
<file path=[Content_Types].xml><?xml version="1.0" encoding="utf-8"?>
<Types xmlns="http://schemas.openxmlformats.org/package/2006/content-types">
  <Override PartName="/_rels/.rels" ContentType="application/vnd.openxmlformats-package.relationships+xml"/>
  <Override PartName="/docProps/app.xml" ContentType="application/vnd.openxmlformats-officedocument.extended-properties+xml"/>
  <Override PartName="/docProps/core.xml" ContentType="application/vnd.openxmlformats-package.core-properties+xml"/>
  <Override PartName="/xl/_rels/workbook.xml.rels" ContentType="application/vnd.openxmlformats-package.relationships+xml"/>
  <Override PartName="/xl/charts/chart1.xml" ContentType="application/vnd.openxmlformats-officedocument.drawingml.chart+xml"/>
  <Override PartName="/xl/drawings/_rels/drawing1.xml.rels" ContentType="application/vnd.openxmlformats-package.relationships+xml"/>
  <Override PartName="/xl/drawings/drawing2.xml" ContentType="application/vnd.openxmlformats-officedocument.drawing+xml"/>
  <Override PartName="/xl/drawings/drawing1.xml" ContentType="application/vnd.openxmlformats-officedocument.drawing+xml"/>
  <Override PartName="/xl/sharedStrings.xml" ContentType="application/vnd.openxmlformats-officedocument.spreadsheetml.sharedStrings+xml"/>
  <Override PartName="/xl/worksheets/sheet19.xml" ContentType="application/vnd.openxmlformats-officedocument.spreadsheetml.worksheet+xml"/>
  <Override PartName="/xl/worksheets/sheet18.xml" ContentType="application/vnd.openxmlformats-officedocument.spreadsheetml.worksheet+xml"/>
  <Override PartName="/xl/worksheets/sheet17.xml" ContentType="application/vnd.openxmlformats-officedocument.spreadsheetml.worksheet+xml"/>
  <Override PartName="/xl/worksheets/sheet12.xml" ContentType="application/vnd.openxmlformats-officedocument.spreadsheetml.worksheet+xml"/>
  <Override PartName="/xl/worksheets/sheet11.xml" ContentType="application/vnd.openxmlformats-officedocument.spreadsheetml.worksheet+xml"/>
  <Override PartName="/xl/worksheets/sheet10.xml" ContentType="application/vnd.openxmlformats-officedocument.spreadsheetml.worksheet+xml"/>
  <Override PartName="/xl/worksheets/sheet9.xml" ContentType="application/vnd.openxmlformats-officedocument.spreadsheetml.worksheet+xml"/>
  <Override PartName="/xl/worksheets/sheet8.xml" ContentType="application/vnd.openxmlformats-officedocument.spreadsheetml.worksheet+xml"/>
  <Override PartName="/xl/worksheets/sheet13.xml" ContentType="application/vnd.openxmlformats-officedocument.spreadsheetml.worksheet+xml"/>
  <Override PartName="/xl/worksheets/sheet15.xml" ContentType="application/vnd.openxmlformats-officedocument.spreadsheetml.worksheet+xml"/>
  <Override PartName="/xl/worksheets/sheet7.xml" ContentType="application/vnd.openxmlformats-officedocument.spreadsheetml.worksheet+xml"/>
  <Override PartName="/xl/worksheets/sheet14.xml" ContentType="application/vnd.openxmlformats-officedocument.spreadsheetml.worksheet+xml"/>
  <Override PartName="/xl/worksheets/_rels/sheet18.xml.rels" ContentType="application/vnd.openxmlformats-package.relationships+xml"/>
  <Override PartName="/xl/worksheets/_rels/sheet2.xml.rels" ContentType="application/vnd.openxmlformats-package.relationships+xml"/>
  <Override PartName="/xl/worksheets/sheet4.xml" ContentType="application/vnd.openxmlformats-officedocument.spreadsheetml.worksheet+xml"/>
  <Override PartName="/xl/worksheets/sheet5.xml" ContentType="application/vnd.openxmlformats-officedocument.spreadsheetml.worksheet+xml"/>
  <Override PartName="/xl/worksheets/sheet16.xml" ContentType="application/vnd.openxmlformats-officedocument.spreadsheetml.worksheet+xml"/>
  <Override PartName="/xl/worksheets/sheet6.xml" ContentType="application/vnd.openxmlformats-officedocument.spreadsheetml.worksheet+xml"/>
  <Override PartName="/xl/worksheets/sheet3.xml" ContentType="application/vnd.openxmlformats-officedocument.spreadsheetml.worksheet+xml"/>
  <Override PartName="/xl/worksheets/sheet20.xml" ContentType="application/vnd.openxmlformats-officedocument.spreadsheetml.worksheet+xml"/>
  <Override PartName="/xl/worksheets/sheet2.xml" ContentType="application/vnd.openxmlformats-officedocument.spreadsheetml.worksheet+xml"/>
  <Override PartName="/xl/worksheets/sheet1.xml" ContentType="application/vnd.openxmlformats-officedocument.spreadsheetml.worksheet+xml"/>
  <Override PartName="/xl/styles.xml" ContentType="application/vnd.openxmlformats-officedocument.spreadsheetml.styles+xml"/>
  <Override PartName="/xl/workbook.xml" ContentType="application/vnd.openxmlformats-officedocument.spreadsheetml.sheet.main+xml"/>
</Types>
</file>

<file path=_rels/.rels><?xml version="1.0" encoding="UTF-8"?>
<Relationships xmlns="http://schemas.openxmlformats.org/package/2006/relationships"><Relationship Id="rId1" Type="http://schemas.openxmlformats.org/officeDocument/2006/relationships/officeDocument" Target="xl/workbook.xml"/><Relationship Id="rId2" Type="http://schemas.openxmlformats.org/package/2006/relationships/metadata/core-properties" Target="docProps/core.xml"/><Relationship Id="rId3" Type="http://schemas.openxmlformats.org/officeDocument/2006/relationships/extended-properties" Target="docProps/app.xml"/>
</Relationships>
</file>

<file path=xl/workbook.xml><?xml version="1.0" encoding="utf-8"?>
<workbook xmlns="http://schemas.openxmlformats.org/spreadsheetml/2006/main" xmlns:r="http://schemas.openxmlformats.org/officeDocument/2006/relationships">
  <fileVersion appName="Calc"/>
  <workbookPr backupFile="false" showObjects="all" date1904="false"/>
  <workbookProtection/>
  <bookViews>
    <workbookView showHorizontalScroll="true" showVerticalScroll="true" showSheetTabs="true" xWindow="0" yWindow="0" windowWidth="16384" windowHeight="8192" tabRatio="798" firstSheet="0" activeTab="17"/>
  </bookViews>
  <sheets>
    <sheet name="All" sheetId="1" state="visible" r:id="rId2"/>
    <sheet name="PostEvent" sheetId="2" state="visible" r:id="rId3"/>
    <sheet name="Random 100" sheetId="3" state="visible" r:id="rId4"/>
    <sheet name="Rumor 11" sheetId="4" state="visible" r:id="rId5"/>
    <sheet name="Rumor Examples" sheetId="5" state="visible" r:id="rId6"/>
    <sheet name="Juten" sheetId="6" state="visible" r:id="rId7"/>
    <sheet name="Juten_NonEnglish" sheetId="7" state="hidden" r:id="rId8"/>
    <sheet name="Megan" sheetId="8" state="visible" r:id="rId9"/>
    <sheet name="Megan_NonEnglish" sheetId="9" state="hidden" r:id="rId10"/>
    <sheet name="Swati" sheetId="10" state="visible" r:id="rId11"/>
    <sheet name="Swati_NonEnglish" sheetId="11" state="hidden" r:id="rId12"/>
    <sheet name="Random 1500" sheetId="12" state="visible" r:id="rId13"/>
    <sheet name="Eval" sheetId="13" state="visible" r:id="rId14"/>
    <sheet name="Description" sheetId="14" state="visible" r:id="rId15"/>
    <sheet name="Sample" sheetId="15" state="visible" r:id="rId16"/>
    <sheet name="Swati_NonEnglish_2" sheetId="16" state="hidden" r:id="rId17"/>
    <sheet name="Juten_NonEnglish_2" sheetId="17" state="hidden" r:id="rId18"/>
    <sheet name="Confusion Matrix" sheetId="18" state="visible" r:id="rId19"/>
    <sheet name="Labels" sheetId="19" state="visible" r:id="rId20"/>
    <sheet name="Sheet20" sheetId="20" state="visible" r:id="rId21"/>
  </sheets>
  <definedNames>
    <definedName function="false" hidden="true" localSheetId="17" name="_xlnm._FilterDatabase" vbProcedure="false">'Confusion Matrix'!$A$1:$AN$1732</definedName>
    <definedName function="false" hidden="false" localSheetId="17" name="_xlnm._FilterDatabase" vbProcedure="false">'Confusion Matrix'!$A$1:$AN$1732</definedName>
  </definedNames>
  <calcPr iterateCount="100" refMode="A1" iterate="false" iterateDelta="0.0001"/>
</workbook>
</file>

<file path=xl/sharedStrings.xml><?xml version="1.0" encoding="utf-8"?>
<sst xmlns="http://schemas.openxmlformats.org/spreadsheetml/2006/main" count="222167" uniqueCount="106007">
  <si>
    <t>Kmc</t>
  </si>
  <si>
    <t>Happy 117th Boston Marathon to my favorite Bostonians, @JaneRizzoli and @MauraIsles! #teampuke http://topsy.com/trackback?url=http%3A//twitter.com/hiddennearyou/status/323782762601517056</t>
  </si>
  <si>
    <t>U2 Radio</t>
  </si>
  <si>
    <t>U2 - Helter Skelter - (Boston September 1987)  - 32 Listeners http://t.co/2qsG3sTjc3 #U2 #nowplaying http://topsy.com/trackback?url=http%3A//twitter.com/u2radiocom/status/323782764690300928</t>
  </si>
  <si>
    <t>Jose Antonio Blanco</t>
  </si>
  <si>
    <t>@MitocondrION  enlace para ver marathon Boston(15:30) http://t.co/F8cNt1O7wr http://topsy.com/trackback?url=http%3A//twitter.com/txuri88/status/323782766682599425</t>
  </si>
  <si>
    <t>trevor burke</t>
  </si>
  <si>
    <t>@EL_EL_COOL I think a Boston run to one of the games should be in order http://topsy.com/trackback?url=http%3A//twitter.com/trevstaycakin/status/323782765378166785</t>
  </si>
  <si>
    <t>ffcheer</t>
  </si>
  <si>
    <t>Boston Bound - Zac's Story http://t.co/APACMwOZkX #RunChi http://topsy.com/trackback?url=http%3A//twitter.com/ffcheer/status/323782771069812737</t>
  </si>
  <si>
    <t>Donna-Lee Hughes</t>
  </si>
  <si>
    <t>RT @RedSox: Happy Marathon Monday! Good luck to all the runners of today's #BostonMarathon. 1st pitch @ Fenway 11:05am. Great sports day ... http://topsy.com/trackback?url=http%3A//twitter.com/dernalee/status/323782769186574336</t>
  </si>
  <si>
    <t>Fleet Feet Chicago</t>
  </si>
  <si>
    <t>Boston Bound - Zac's Story http://t.co/UGFDcB2dD8 #RunChi http://topsy.com/trackback?url=http%3A//post.ly/ALuGd</t>
  </si>
  <si>
    <t>Woodward</t>
  </si>
  <si>
    <t>Today is the day. Good luck to everyone running in the 2013 Boston Marathon! http://t.co/Raf2EvMxT1 http://topsy.com/trackback?url=http%3A//twitter.com/woodwardatames/status/323782768767143937</t>
  </si>
  <si>
    <t>BUCSA</t>
  </si>
  <si>
    <t>Happy Patriot's Day! Did you know that in terms of media coverage, the Boston Marathon is the 2nd biggest... http://t.co/zvjh27Gyc9 http://topsy.com/trackback?url=http%3A//twitter.com/boston_csa/status/323782767416573952</t>
  </si>
  <si>
    <t>Boston Chowda Co.</t>
  </si>
  <si>
    <t>Happy Marathon Monday! We hope all of the visitors to Boston will stop in and try our famous Boston Chowda!... http://t.co/ORS89SMqVr http://topsy.com/trackback?url=http%3A//twitter.com/bostonchowdaco/status/323782771220819968</t>
  </si>
  <si>
    <t>Mass It's All Here</t>
  </si>
  <si>
    <t>Happy Patriots' Day! Good luck to everyone participating in the Boston Marathon! http://topsy.com/trackback?url=http%3A//twitter.com/massitsallhere/status/323782767441747968</t>
  </si>
  <si>
    <t>ADC</t>
  </si>
  <si>
    <t>Best of luck to our CEO Joe Bazzinotti.  He will be running in The Boston Marathon this morning. http://topsy.com/trackback?url=http%3A//twitter.com/adclaundry/status/323782767701811200</t>
  </si>
  <si>
    <t>FirstGiving</t>
  </si>
  <si>
    <t>It's Marathon Monday here in Boston! We'll be joining @BriteBoston at Heartbreak Hill. Help us cheer on the runners! #BostonMarathon http://topsy.com/trackback?url=http%3A//twitter.com/firstgiving/status/323782775616446464</t>
  </si>
  <si>
    <t>Beth Moriarty</t>
  </si>
  <si>
    <t>Best of luck to #bsulife VP @jbpina who is running the Boston Marathon today.  Run like the wind Jason http://topsy.com/trackback?url=http%3A//twitter.com/bethmoriarty/status/323782774802767872</t>
  </si>
  <si>
    <t>PUMA Running</t>
  </si>
  <si>
    <t>In honor of the Boston Marathon share your running pics with #runpumarun + tag @PUMARunning for the chance to win. http://t.co/LZNRpC7hlF http://topsy.com/trackback?url=http%3A//twitter.com/pumarunning/status/323782773083090946</t>
  </si>
  <si>
    <t>wins4me</t>
  </si>
  <si>
    <t>RT @PUMARunning: In honor of the Boston Marathon share your running pics with #runpumarun + tag @PUMARunning for the chance to win. http ... http://topsy.com/trackback?url=http%3A//twitter.com/pumarunning/status/323782773083090946</t>
  </si>
  <si>
    <t>CS Plaza, Boston</t>
  </si>
  <si>
    <t>Today is Patriot's Day, and the 117th running of the The Boston Marathon. We'd like to offer our support and an... http://t.co/ZMg99GCUKo http://topsy.com/trackback?url=http%3A//twitter.com/csplazaboston/status/323782772529459202</t>
  </si>
  <si>
    <t>BC Baseball</t>
  </si>
  <si>
    <t>Good luck @bctrackandfield coach Tim Ritchie running with the elite men in the Boston Marathon today! #RunRitchie http://topsy.com/trackback?url=http%3A//twitter.com/bcbirdball/status/323782779336785920</t>
  </si>
  <si>
    <t>BC Women's XC/TF</t>
  </si>
  <si>
    <t>RT @BCBirdBall: Good luck @bctrackandfield coach Tim Ritchie running with the elite men in the Boston Marathon today! #RunRitchie http://topsy.com/trackback?url=http%3A//twitter.com/bcbirdball/status/323782779336785920</t>
  </si>
  <si>
    <t>Mathew</t>
  </si>
  <si>
    <t>@GilletteIsSharp here comes a 24 hours of drunk Gillette Boston marathon tweets callin people out http://topsy.com/trackback?url=http%3A//twitter.com/mattzaballs/status/323782777101238273</t>
  </si>
  <si>
    <t>Brenda</t>
  </si>
  <si>
    <t>Happy PATRIOTS DAY to every 1 in Boston enjoy the marathon and may our Red Sox WIN!!!! ... again Today is a fine day to be an American!!!!!! http://topsy.com/trackback?url=http%3A//twitter.com/babybee2005/status/323782777688428544</t>
  </si>
  <si>
    <t>Chynna Fay</t>
  </si>
  <si>
    <t>My aunt is running in the Boston Marathon ... She's so cool 😘 http://topsy.com/trackback?url=http%3A//twitter.com/chiiboyy04/status/323782782155362307</t>
  </si>
  <si>
    <t>Uwe</t>
  </si>
  <si>
    <t>RT @tgately: Mile marker 26 of the Boston marathon Is being dedicated to the 26 victims of Sandyhook elementary school. http://topsy.com/trackback?url=http%3A//twitter.com/mux441/status/323782783388483586</t>
  </si>
  <si>
    <t>Sara</t>
  </si>
  <si>
    <t>Time to go cheer the hubby on in the Boston marathon! #run #runner #running #TagsForLikes #fit… http://t.co/3hBIOFoTIS http://topsy.com/trackback?url=http%3A//twitter.com/lovingontherun/status/323782790359437312</t>
  </si>
  <si>
    <t>Matt LaRoche</t>
  </si>
  <si>
    <t>RT @FleetFeetChgo: Boston Bound - Zac's Story http://t.co/UGFDcB2dD8 #RunChi http://topsy.com/trackback?url=http%3A//twitter.com/fleetfeetchgo/status/323782791785484288</t>
  </si>
  <si>
    <t>Shaw's &amp; Star Market</t>
  </si>
  <si>
    <t>Today we recognize Patriots' Day in Massachusetts and Maine. Also, good luck to all of the marathon runners out in Boston! http://topsy.com/trackback?url=http%3A//twitter.com/shaws/status/323782792007778305</t>
  </si>
  <si>
    <t>K. Howe</t>
  </si>
  <si>
    <t>NH Man Running Boston Marathon Twice « CBS Boston http://t.co/i7jQje49Vz http://topsy.com/trackback?url=http%3A//twitter.com/lilkittn13/status/323782792305582081</t>
  </si>
  <si>
    <t>County Marketplace</t>
  </si>
  <si>
    <t>Happy Marathon (err.. Patriot's) Day to Boston!</t>
  </si>
  <si>
    <r>
      <t xml:space="preserve">azyyati </t>
    </r>
    <r>
      <rPr>
        <sz val="11"/>
        <color rgb="FF000000"/>
        <rFont val="Droid Sans Fallback"/>
        <family val="2"/>
        <charset val="1"/>
      </rPr>
      <t xml:space="preserve">シ</t>
    </r>
  </si>
  <si>
    <t>RT @RedSox: Happy Marathon Monday! Good luck to all the runners of today's #BostonMarathon. 1st pitch @ Fenway 11:05am. Great sports day ... http://topsy.com/trackback?url=http%3A//twitter.com/garfiey/status/323782796319535105</t>
  </si>
  <si>
    <t>GRRRegory</t>
  </si>
  <si>
    <t>RT @RollingStones: Tickets to see the Stones in Boston &amp;amp; Philly go on sale at 10am ET! Over 1000 $85 tix per show http://t.co/1GVoH5 ... http://topsy.com/trackback?url=http%3A//twitter.com/grrregory/status/323782796621533186</t>
  </si>
  <si>
    <t>Jess</t>
  </si>
  <si>
    <t>“@HellOnHeelsGirl: Marathon Monday should be a mandatory holiday for all individuals employed in the city of Boston.” and Hopkinton...please http://topsy.com/trackback?url=http%3A//twitter.com/jesshyson/status/323782793941377024</t>
  </si>
  <si>
    <t>Brooklin Schneider</t>
  </si>
  <si>
    <t>RT @rovybranon: Can you MOOC your way through college in one year? The Boston Globe http://t.co/OI2NoduW0X http://topsy.com/trackback?url=http%3A//twitter.com/brooklin_olds/status/323782793240928256</t>
  </si>
  <si>
    <t>Boston Children's</t>
  </si>
  <si>
    <t>It's #MarathonMonday here in Boston! Good luck to all the runners, especially our Miles for Miracles team! http://topsy.com/trackback?url=http%3A//twitter.com/bostonchildrens/status/323782798752223232</t>
  </si>
  <si>
    <t>Bia Sport</t>
  </si>
  <si>
    <t>Happy Boston Marathon Day!</t>
  </si>
  <si>
    <t>Volkan Keskinoğlu</t>
  </si>
  <si>
    <t>Bodega, Boston’da gizli bir adreste hizmet veren bir spor ayakkabı mağazası. Güney Amerika tipi bir bakkalın alt... http://t.co/4TTUsXrVvI http://topsy.com/trackback?url=http%3A//twitter.com/v_keskinoglu/status/323782799498821634</t>
  </si>
  <si>
    <t>Never GiveUp Fitness</t>
  </si>
  <si>
    <t>Are you, or any family and friends running the Boston Marathon today? http://t.co/iIEP8bPfHp http://topsy.com/trackback?url=http%3A//twitter.com/paullbarr/status/323782806868201472</t>
  </si>
  <si>
    <t>Jeff Boyle</t>
  </si>
  <si>
    <t>Marathon today see you niggs in boston! http://topsy.com/trackback?url=http%3A//twitter.com/jeff_boyle75/status/323782806536876032</t>
  </si>
  <si>
    <t>atletasperu</t>
  </si>
  <si>
    <t>2013 BOSTON MARATHON</t>
  </si>
  <si>
    <t>EWallstreeter.com</t>
  </si>
  <si>
    <t>[NESN] - Red Sox-Rays Live: Ryan Dempster Aims for First Win in Boston Marathon, Jackie Robinson Day Matinee http://t.co/YXmAN8L6fX http://topsy.com/trackback?url=http%3A//twitter.com/redsox_newsnow/status/323782809443512321</t>
  </si>
  <si>
    <t>Allie Sheehan</t>
  </si>
  <si>
    <t>So proud and excited to see my aunt running in the Boston marathon 🏃😘 #goodluckpatty #loveyou http://topsy.com/trackback?url=http%3A//twitter.com/a_siizzle/status/323782821837668352</t>
  </si>
  <si>
    <t>STARLAB®</t>
  </si>
  <si>
    <t>Congratulations to NSTA for an excellent national conference in San Antonio. Look forward to Boston in 2014. #nsta2SA #nsta #edchat http://topsy.com/trackback?url=http%3A//twitter.com/starlab2/status/323782825595789313</t>
  </si>
  <si>
    <t>Adam Castiglioni</t>
  </si>
  <si>
    <t>RT @mayortommenino: GOOD LUCK to all the runners headed to start of @bostonmarathon &amp;amp; THANK YOU to all the volunteers who make today ... http://topsy.com/trackback?url=http%3A//twitter.com/conciergeboston/status/323782825629327361</t>
  </si>
  <si>
    <t>ElMundoNewspaper</t>
  </si>
  <si>
    <t>Top Three El Mundo Boston Headlines of the day:</t>
  </si>
  <si>
    <t>Apuleya Pons</t>
  </si>
  <si>
    <t>@bostonmarathon: M: Ten men have under 2:06:30. Boston's record time is 2:03.02 set by Geoffrey Mutai (KEN) in 2011.// atrás @ponsmartin http://topsy.com/trackback?url=http%3A//twitter.com/ponsapu/status/323782852212826112</t>
  </si>
  <si>
    <t>Island Oasis</t>
  </si>
  <si>
    <t>Good luck to all the runners in the Boston Marathon today.  Don't forget to power up! http://t.co/d6lhyA6VLW http://topsy.com/trackback?url=http%3A//twitter.com/island_social/status/323782856331624448</t>
  </si>
  <si>
    <t>clarissaa</t>
  </si>
  <si>
    <t>Boston Marathon today,Watch East Africans win that shiit again !!!! http://topsy.com/trackback?url=http%3A//twitter.com/cclarissexx/status/323782862908321795</t>
  </si>
  <si>
    <t>Liam</t>
  </si>
  <si>
    <t>RT @bostonmarathon: Download our app! It's free and tracks all our entrants times. Search Boston Marathon or BAA in your App Store. http ... http://topsy.com/trackback?url=http%3A//twitter.com/liamnee/status/323782867262001152</t>
  </si>
  <si>
    <t>Jason Hecker</t>
  </si>
  <si>
    <t>It's Patriots Day here in Boston. They celebrate with an early RedSox game followed by marathon watching. Also I'm guessing beer. http://topsy.com/trackback?url=http%3A//twitter.com/heckyeahtweet/status/323782868646125569</t>
  </si>
  <si>
    <t>VivianaHernandez</t>
  </si>
  <si>
    <t>Much luck to the Boston Marathon runners http://topsy.com/trackback?url=http%3A//twitter.com/vivavivianaa/status/323782873154981888</t>
  </si>
  <si>
    <t>Allison Gerdes</t>
  </si>
  <si>
    <t>RT @RedSox: Happy Marathon Monday! Good luck to all the runners of today's #BostonMarathon. 1st pitch @ Fenway 11:05am. Great sports day ... http://topsy.com/trackback?url=http%3A//twitter.com/bostongirl32/status/323782878880227328</t>
  </si>
  <si>
    <t>quevos</t>
  </si>
  <si>
    <t>She blow me like boston george http://topsy.com/trackback?url=http%3A//twitter.com/tylermason95/status/323782877261221888</t>
  </si>
  <si>
    <t>N0R TH 32FℜuNNe ℜℜ✌</t>
  </si>
  <si>
    <t>Will Global Warming Slow Down the Boston Marathon? : Discovery News - http://t.co/4cYyzArG3n http://topsy.com/trackback?url=http%3A//twitter.com/northrunnnercan/status/323782884336992257</t>
  </si>
  <si>
    <t>Elearning Examples</t>
  </si>
  <si>
    <t>The new Boston Tea Party Museum [INTERACTIVE GRAPHIC] http://t.co/VV5FvMybwx http://topsy.com/trackback?url=http%3A//twitter.com/eexamples/status/323782880721514496</t>
  </si>
  <si>
    <t>Needham Farm</t>
  </si>
  <si>
    <t>2013 Best Spring #Planting Dates for Seeds for Boston, MA http://t.co/qVcdOA9xvR. What are you planting this season? http://topsy.com/trackback?url=http%3A//twitter.com/needhamfarm/status/323782892784320512</t>
  </si>
  <si>
    <t>Noah Roth</t>
  </si>
  <si>
    <t>A guy at the start line of the Boston Marathon just screamed: "If were easy everybody would do this!" http://topsy.com/trackback?url=http%3A//twitter.com/noahroth/status/323782890225815552</t>
  </si>
  <si>
    <t>Sophie Cranin</t>
  </si>
  <si>
    <t>On a run in New Orleans, wishing I were on a run in Boston http://topsy.com/trackback?url=http%3A//twitter.com/philo_soph_ism/status/323782901521080320</t>
  </si>
  <si>
    <t>MITHOWBABA.COM</t>
  </si>
  <si>
    <t>A Boston Physical Therapist Can Help You Heal Faster http://t.co/KJz8gjWCB1 http://topsy.com/trackback?url=http%3A//twitter.com/mainashahid/status/323782902104088576</t>
  </si>
  <si>
    <t>alfalfa</t>
  </si>
  <si>
    <t>RT @MattzaBalls: @GilletteIsSharp here comes a 24 hours of drunk Gillette Boston marathon tweets callin people out http://topsy.com/trackback?url=http%3A//twitter.com/gilletteissharp/status/323782905648259073</t>
  </si>
  <si>
    <t>Yankee Piano Service</t>
  </si>
  <si>
    <t>Wishing all of today's Boston Marathon athletes a safe and successful race! http://topsy.com/trackback?url=http%3A//twitter.com/yankeepiano/status/323782907732836352</t>
  </si>
  <si>
    <t>Brittany Ghiroli</t>
  </si>
  <si>
    <t>Tracking and excited to watch my girl, @bogenber26 crush the Boston Marathon. Good luck to all the runners! http://topsy.com/trackback?url=http%3A//twitter.com/britt_ghiroli/status/323782916188557312</t>
  </si>
  <si>
    <t>Princess ∞</t>
  </si>
  <si>
    <t>i wanna be in boston now! http://topsy.com/trackback?url=http%3A//twitter.com/itsprattduh/status/323782916096278528</t>
  </si>
  <si>
    <t>yung poptart</t>
  </si>
  <si>
    <t>Dunkin donuts and then on my way to Boston http://topsy.com/trackback?url=http%3A//twitter.com/98jaliyah/status/323782918373777408</t>
  </si>
  <si>
    <t>Olga Belogolova</t>
  </si>
  <si>
    <t>Why can't Patriot's Day / Boston Marathon day be a national holiday?!? http://topsy.com/trackback?url=http%3A//twitter.com/olgs7/status/323782918751260672</t>
  </si>
  <si>
    <t>Chris</t>
  </si>
  <si>
    <t>RT @hermindset: boston film festival with @MonsterBreezy1 http://topsy.com/trackback?url=http%3A//twitter.com/hermindset/status/323601730904403968</t>
  </si>
  <si>
    <t>Reed Shimberg</t>
  </si>
  <si>
    <t>good luck to all marathon runners today! wish I was still in boston, one of my favorite events. #marathonmonday http://topsy.com/trackback?url=http%3A//twitter.com/shimswam/status/323782939143974912</t>
  </si>
  <si>
    <t>Tiger Controls, Inc</t>
  </si>
  <si>
    <t>Happy Boston Marathon Monday! We are wishing lots of luck to Shalane Flanagan! http://topsy.com/trackback?url=http%3A//twitter.com/tigercontrols/status/323782936551907328</t>
  </si>
  <si>
    <t>Ashleigh Guzy</t>
  </si>
  <si>
    <t>Good luck to my Kristin and Jerry running the Boston marathon today!! Kick ass guys! http://topsy.com/trackback?url=http%3A//twitter.com/gingerspice724/status/323782938846167041</t>
  </si>
  <si>
    <t>Boston International</t>
  </si>
  <si>
    <t>TONIGHT: Join Boston International for an event with Wharton Professor Adam Grant. http://t.co/b11PShz3MA http://topsy.com/trackback?url=http%3A//twitter.com/bostoninter/status/323782941060771841</t>
  </si>
  <si>
    <t>Kyla Delvecchio❥</t>
  </si>
  <si>
    <t>Shippin up to Boston. http://topsy.com/trackback?url=http%3A//twitter.com/kyladelvecchio/status/323782940247089152</t>
  </si>
  <si>
    <t>Scotty</t>
  </si>
  <si>
    <t>RT @NS_Export: Another reason to dislike the Red Sox? They were the last team to integrate in MLB, not surprising considering its Boston ... http://topsy.com/trackback?url=http%3A//twitter.com/justbaseball25/status/323782943308931073</t>
  </si>
  <si>
    <t>Bryan Siefert</t>
  </si>
  <si>
    <t>I hear thousands of people in Boston are so stressed over Tax Day that they're going to put in 26.2 miles together. #bostonmarathon http://topsy.com/trackback?url=http%3A//twitter.com/bcsiefert/status/323782949784920064</t>
  </si>
  <si>
    <t>Brainteam</t>
  </si>
  <si>
    <t>RT @bostonmarathon: W: 13 women in today's field have run under 2:26:30. A woman is yet to break 2:20 in Boston. Margaret Okayo(KEN) was ... http://topsy.com/trackback?url=http%3A//twitter.com/clubbrainteam/status/323782948023320576</t>
  </si>
  <si>
    <t>Ashton Henry</t>
  </si>
  <si>
    <t>RT @RedSox: Happy Marathon Monday! Good luck to all the runners of today's #BostonMarathon. 1st pitch @ Fenway 11:05am. Great sports day ... http://topsy.com/trackback?url=http%3A//twitter.com/wnbarookfan/status/323782952871919617</t>
  </si>
  <si>
    <t>Hot Bird Running</t>
  </si>
  <si>
    <t>Good luck to everyone running Boston today! RT if u or a friend is running! #bostonmarathon http://topsy.com/trackback?url=http%3A//twitter.com/hotbirdrunning/status/323782959020773376</t>
  </si>
  <si>
    <t>ShesGameSports</t>
  </si>
  <si>
    <t>The mobility impaired athletes are off and running in Hopkinton and the 117th Boston Marathon is underway. http://topsy.com/trackback?url=http%3A//twitter.com/shesgamesports/status/323782972681621505</t>
  </si>
  <si>
    <t>Jeff Glor</t>
  </si>
  <si>
    <t>In 1968 there were 3 women in the Boston Marathon (though they were unrecognized). Today, there are more than 11,000. http://topsy.com/trackback?url=http%3A//twitter.com/jeffglor/status/323782983574241280</t>
  </si>
  <si>
    <t>Steph</t>
  </si>
  <si>
    <t>Good Luck to all running!! “@WomensRunning:Fun fact before race starts- 43% of Boston Marathon entrants are female! http://t.co/Pppo8PmR0c” http://topsy.com/trackback?url=http%3A//twitter.com/tc5920/status/323782983138045952</t>
  </si>
  <si>
    <t>TheONEndONLY</t>
  </si>
  <si>
    <t>what time does the boston marathon start http://topsy.com/trackback?url=http%3A//twitter.com/imskizzy/status/323782987302965248</t>
  </si>
  <si>
    <t>Metrowest Bootcamp</t>
  </si>
  <si>
    <t>RT @WomensRunning: Spotted in Boston- this awesome #BostonMarathon shirt. Do you love it as much as we do? http://t.co/OlUP6gMbTm http://topsy.com/trackback?url=http%3A//twitter.com/mwbconline/status/323782998950551552</t>
  </si>
  <si>
    <t>N.</t>
  </si>
  <si>
    <t>Short notice but support my oldest friend, a Nupe, and all around great person about to run the Boston Marathon http://t.co/PB19YSQBY3 http://topsy.com/trackback?url=http%3A//twitter.com/honeybadger10/status/323783000502439936</t>
  </si>
  <si>
    <t>RobertaFKing</t>
  </si>
  <si>
    <t>@jay23simon Boston Marathon and the Pulitzers, too. http://topsy.com/trackback?url=http%3A//twitter.com/robertafking/status/323783004055015424</t>
  </si>
  <si>
    <t>Dayna E Hall</t>
  </si>
  <si>
    <t>Graduate Into an Industrial Design Apprenticeship at (11) in Boston, Massachusetts http://t.co/NW0OZwAFmk http://topsy.com/trackback?url=http%3A//twitter.com/daynaehall/status/323783003476209664</t>
  </si>
  <si>
    <t>Karolina Atsalis</t>
  </si>
  <si>
    <t>RT @RedSox: Happy Marathon Monday! Good luck to all the runners of today's #BostonMarathon. 1st pitch @ Fenway 11:05am. Great sports day ... http://topsy.com/trackback?url=http%3A//twitter.com/kaphrodite/status/323783008840724480</t>
  </si>
  <si>
    <t>Chief Boomstick</t>
  </si>
  <si>
    <t>RT @RunBlogRun: We are 30 minutes from the start of the elite Women's race, nice and cool, sunny day, just about perfect for Boston! #bo ... http://topsy.com/trackback?url=http%3A//twitter.com/chiefboomstick/status/323783008165441537</t>
  </si>
  <si>
    <t>Roslindale MA Patch</t>
  </si>
  <si>
    <t>A list of Boston Marathon runners from #Roslindale http://t.co/Me3GuM3Rsn #Marathon http://topsy.com/trackback?url=http%3A//twitter.com/roslindalepatch/status/323783012779184130</t>
  </si>
  <si>
    <t>VO2 Multisport</t>
  </si>
  <si>
    <t>Today marks the rich tradition of running with the greatest marathon in history....Boston!!  Good Luck &amp;amp;  Enjoy! http://t.co/MYogaVC0iX http://topsy.com/trackback?url=http%3A//twitter.com/vo2multisport/status/323783022145056768</t>
  </si>
  <si>
    <t>Brendan Mitchell</t>
  </si>
  <si>
    <t>RT @NaokoFunayama: Marathon! Red Sox! Bruins! Best Monday of the year in Boston. http://topsy.com/trackback?url=http%3A//twitter.com/bmitch113091/status/323783022317015042</t>
  </si>
  <si>
    <t>Off Road Pursuits</t>
  </si>
  <si>
    <t>For those wanting to watch the Boston Marathon live here's the link: http://t.co/kDzG6MO8FA</t>
  </si>
  <si>
    <t>Thomas Hrabal</t>
  </si>
  <si>
    <t>RT @Ryan_mallett_15: Happy Patriots day Boston http://topsy.com/trackback?url=http%3A//twitter.com/thrabal/status/323783030709841920</t>
  </si>
  <si>
    <t>RockMyRun</t>
  </si>
  <si>
    <t>It's #MarathonMonday! 10 Fun Facts about the Boston Marathon: http://t.co/NahArP11eZ via @WomensRunning http://topsy.com/trackback?url=http%3A//twitter.com/rockmyrun/status/323783032811175936</t>
  </si>
  <si>
    <t>Heather Bishop</t>
  </si>
  <si>
    <t>No where near ready but wish I was running Boston today #maybenextyear http://topsy.com/trackback?url=http%3A//twitter.com/heatherbishop/status/323783033327079425</t>
  </si>
  <si>
    <t>Mark Stevens</t>
  </si>
  <si>
    <t>Boston Office Market Shows Signs of Recovery - WORLD PROPERTY CHANNEL Global News Center http://t.co/mAiaoPKQi8 http://topsy.com/trackback?url=http%3A//twitter.com/markstevenssior/status/323783032655990788</t>
  </si>
  <si>
    <t>Katie</t>
  </si>
  <si>
    <t>My heart is in Boston today 💔 #PatriotsDay #MarathonMonday #11amSoxGame http://topsy.com/trackback?url=http%3A//twitter.com/kwowwz/status/323783035860430848</t>
  </si>
  <si>
    <t>NickiinNY</t>
  </si>
  <si>
    <t>RT @jeffglor: In 1968 there were 3 women in the Boston Marathon (though they were unrecognized). Today, there are more than 11,000. http://topsy.com/trackback?url=http%3A//twitter.com/nickiinny/status/323783043984805888</t>
  </si>
  <si>
    <t>Race Director</t>
  </si>
  <si>
    <t>This is a free viewing link for the Boston Marathon!!!!   Happy Patriots Day!</t>
  </si>
  <si>
    <t>BostonDocs</t>
  </si>
  <si>
    <r>
      <t xml:space="preserve">女子プロレス　ボストンクラブ集（</t>
    </r>
    <r>
      <rPr>
        <sz val="11"/>
        <color rgb="FF000000"/>
        <rFont val="Calibri"/>
        <family val="2"/>
        <charset val="1"/>
      </rPr>
      <t xml:space="preserve">boston crab</t>
    </r>
    <r>
      <rPr>
        <sz val="11"/>
        <color rgb="FF000000"/>
        <rFont val="Droid Sans Fallback"/>
        <family val="2"/>
        <charset val="1"/>
      </rPr>
      <t xml:space="preserve">） </t>
    </r>
    <r>
      <rPr>
        <sz val="11"/>
        <color rgb="FF000000"/>
        <rFont val="Calibri"/>
        <family val="2"/>
        <charset val="1"/>
      </rPr>
      <t xml:space="preserve">http://t.co/ZZbl7VeyvK http://topsy.com/trackback?url=http%3A//twitter.com/bostondocs/status/323783045897392128</t>
    </r>
  </si>
  <si>
    <t>Richard Mallett</t>
  </si>
  <si>
    <t>RT @AndrewBailey40: Good luck to everyone running in the Boston Marathon! #HappyPatriotsDay http://topsy.com/trackback?url=http%3A//twitter.com/redsoxrichard10/status/323783051928801280</t>
  </si>
  <si>
    <t>Keith Baar</t>
  </si>
  <si>
    <t>Good luck @Jeukendrup and everyone else running Boston today! http://topsy.com/trackback?url=http%3A//twitter.com/musclescience/status/323783049085071360</t>
  </si>
  <si>
    <t>LMcuba16</t>
  </si>
  <si>
    <t>Good Luck to all the runners @ 117th Boston Marathon #keepontruckin 98th, 99th &amp;amp; 100th awesome. http://topsy.com/trackback?url=http%3A//twitter.com/lazmitjans/status/323783059067531266</t>
  </si>
  <si>
    <t>Alida Steenkamer</t>
  </si>
  <si>
    <t>My grandpa is running the Boston Marathon right now and I'm at school... http://topsy.com/trackback?url=http%3A//twitter.com/alidaaaxo/status/323783057368809472</t>
  </si>
  <si>
    <t>His Blessing Is Rich</t>
  </si>
  <si>
    <t>Two hours until morning baseball from Boston.  #Rays http://topsy.com/trackback?url=http%3A//twitter.com/phototrain52/status/323783072027910144</t>
  </si>
  <si>
    <t>Amanda North</t>
  </si>
  <si>
    <t>@marinokatie I still am too slow but Boston Children's is a great charity choice! http://topsy.com/trackback?url=http%3A//twitter.com/anorth21/status/323783070807359488</t>
  </si>
  <si>
    <t>A</t>
  </si>
  <si>
    <t>Everyone in Boston wanna rely on their dream http://topsy.com/trackback?url=http%3A//twitter.com/msunforgetablea/status/323783079640588288</t>
  </si>
  <si>
    <t>MaryJane</t>
  </si>
  <si>
    <t>RT @MsunforgetableA: Everyone in Boston wanna rely on their dream http://topsy.com/trackback?url=http%3A//twitter.com/msunforgetablea/status/323783079640588288</t>
  </si>
  <si>
    <t>Run247.com</t>
  </si>
  <si>
    <t>RT @bostonmarathon: M: Wesley Korir (Kenya) claimed Boston's olive wreath last year in 2:12.40. Over the past 25 years, a Kenyan or Etho ... http://topsy.com/trackback?url=http%3A//twitter.com/run247com/status/323783084338200576</t>
  </si>
  <si>
    <t>Tim Kelley NECN</t>
  </si>
  <si>
    <t>#NECN Weather special producer, Nia Ashby is running Boston Marathon for Bost Children's Hospital http://t.co/CS4XBEyjm6 http://topsy.com/trackback?url=http%3A//twitter.com/surfskiwxman/status/323783086670245890</t>
  </si>
  <si>
    <t>Chris Geary</t>
  </si>
  <si>
    <t>RT @RobertCameron1: Just had a wonderful weekend with Don and Nita Braswell. They pastor Metro Church near Boston which is booming. Grea ... http://topsy.com/trackback?url=http%3A//twitter.com/chrisjgeary/status/323783088507338752</t>
  </si>
  <si>
    <t>BMC-Center for Voice</t>
  </si>
  <si>
    <t>Good luck to runners from across the globe participating in the 117th Boston Marathon! http://t.co/8uqs3ZCkVy http://topsy.com/trackback?url=http%3A//twitter.com/bmccentervoice/status/323783093095890944</t>
  </si>
  <si>
    <t>OoO TIE</t>
  </si>
  <si>
    <t>Let's hear it for all the Boston Marathon runners! http://t.co/zTOeflFrbk #MarathonMonday #RunningInBowTies http://topsy.com/trackback?url=http%3A//twitter.com/oootie/status/323783094727487488</t>
  </si>
  <si>
    <t>Hyland's Active</t>
  </si>
  <si>
    <t>Ready to run Boston - our Masters Athletes Mike &amp;amp; Michelle before: #BostonMarathon http://t.co/dguqAhXSZE http://topsy.com/trackback?url=http%3A//twitter.com/hylandsactive/status/323783093817315328</t>
  </si>
  <si>
    <t>Hyland's, Inc.</t>
  </si>
  <si>
    <t>RT @HylandsActive: Ready to run Boston - our Masters Athletes Mike &amp;amp; Michelle before: #BostonMarathon http://t.co/dguqAhXSZE http://topsy.com/trackback?url=http%3A//twitter.com/hylandsactive/status/323783093817315328</t>
  </si>
  <si>
    <t>Jacqueline Valencia</t>
  </si>
  <si>
    <t>I'll be biking a long distance today, then watch the Boston Marathon highlights. I have knee surgery this week. #toinfinityandbeyond #bikeTO http://topsy.com/trackback?url=http%3A//twitter.com/jacqvalencia/status/323783099202813953</t>
  </si>
  <si>
    <t>Boston Marathon</t>
  </si>
  <si>
    <t>Weather in Hopkinton at 9 a.m. is 46 degrees with winds at 6 mph out of the ENE. Boston is 47 degrees with a 5 mph ENE breeze. http://topsy.com/trackback?url=http%3A//twitter.com/bostonmarathon/status/323783099639021569</t>
  </si>
  <si>
    <t>Universal Sports</t>
  </si>
  <si>
    <t>RT @bostonmarathon: Weather in Hopkinton at 9 a.m. is 46 degrees with winds at 6 mph out of the ENE. Boston is 47 degrees with a 5 mph E ... http://topsy.com/trackback?url=http%3A//twitter.com/bostonmarathon/status/323783099639021569</t>
  </si>
  <si>
    <t>BostonMedicalCenter</t>
  </si>
  <si>
    <t>Good luck in the 2013 Boston Marathon, Team BMC!!!! #MarathonMonday #TeamBMC #BostonMarathon http://topsy.com/trackback?url=http%3A//twitter.com/the_bmc/status/323783110225444864</t>
  </si>
  <si>
    <t>Trigga!</t>
  </si>
  <si>
    <t>I will laugh if Boston wins this series http://topsy.com/trackback?url=http%3A//twitter.com/travinnoliver/status/323783108497391616</t>
  </si>
  <si>
    <t>Kyle Provost</t>
  </si>
  <si>
    <t>Kickin off the Boston Marathon on too if Heartbreak Hill! http://topsy.com/trackback?url=http%3A//twitter.com/theprovost/status/323783114142920705</t>
  </si>
  <si>
    <t>Nicky T</t>
  </si>
  <si>
    <t>Marathon Monday away from Boston just ain't right http://topsy.com/trackback?url=http%3A//twitter.com/bossmantorres/status/323783119318695936</t>
  </si>
  <si>
    <t>Mass211</t>
  </si>
  <si>
    <t>Happy Patriots's Day and Good Luck Boston Marathon Runners! http://t.co/8hNkHUHhbY http://topsy.com/trackback?url=http%3A//twitter.com/mass_211/status/323783122447634434</t>
  </si>
  <si>
    <t>Bibliomotion</t>
  </si>
  <si>
    <t>Happy Patriots Day! And good luck to all runners in the Boston Marathon! Follow updates on their new app: http://t.co/gN0HfnGUny http://topsy.com/trackback?url=http%3A//twitter.com/bibliomotion/status/323783123244556288</t>
  </si>
  <si>
    <t>Gail Mountain</t>
  </si>
  <si>
    <t>RT @Mass_211: Happy Patriots's Day and Good Luck Boston Marathon Runners! http://t.co/8hNkHUHhbY http://topsy.com/trackback?url=http%3A//www.metrowestdailynews.com/sports/boston_marathon/x2082728538/Who-are-the-oldest-and-youngest-local-marathoners</t>
  </si>
  <si>
    <t>Drew Grande</t>
  </si>
  <si>
    <t>RT @PV4Markey: They're running in Boston, but Amherst is still planning its weekly phone bank TONIGHT 6-8pm. DM for information. #Markey ... http://topsy.com/trackback?url=http%3A//twitter.com/grandrew24/status/323783125274599424</t>
  </si>
  <si>
    <t>±PKG/®/Die¥</t>
  </si>
  <si>
    <t>Boston http://topsy.com/trackback?url=http%3A//twitter.com/bankroll_13/status/323783126952325120</t>
  </si>
  <si>
    <t>Kevin Rhodes</t>
  </si>
  <si>
    <t>Had a great birthday yesterday and thankfully I'm in Boston where there is no class today #marathon http://topsy.com/trackback?url=http%3A//twitter.com/kevinrhodes18/status/323783132048416769</t>
  </si>
  <si>
    <t>Cynthia Hurt</t>
  </si>
  <si>
    <t>RT @achillesintl: http://t.co/4s2Tj2zMYv</t>
  </si>
  <si>
    <t>John Stone</t>
  </si>
  <si>
    <t>RT @tstonerunnermom: Getting ready to run 26.2 miles from Hopkinton to Boston! #bostonmarathon2013 http://t.co/0nd9eCTQrR http://topsy.com/trackback?url=http%3A//twitter.com/hustone/status/323783132962754560</t>
  </si>
  <si>
    <t>Melissa Fehr</t>
  </si>
  <si>
    <t>RT @WomensRunning: Fun fact before the race starts- 43% of Boston Marathon entrants are female! More facts here- http://t.co/SvzX6DRE77 http://topsy.com/trackback?url=http%3A//twitter.com/fehrtrade/status/323783132505591808</t>
  </si>
  <si>
    <t>Craig Barr</t>
  </si>
  <si>
    <t>@G_Boston_Crooks @jonathanbrown7 @paul_watman I don't need to say any more after that Boston! Thanks for your input! #EXfriends http://topsy.com/trackback?url=http%3A//twitter.com/m5ngo_barr/status/323783140298600450</t>
  </si>
  <si>
    <t>Nick Vlahos</t>
  </si>
  <si>
    <t>I suppose taking today off to watch the Boston Marathon (at least that's my excuse) wouldn't be a good use of vacation. #BangOnTheDrumAllDay http://topsy.com/trackback?url=http%3A//twitter.com/vlahosnick/status/323783139673665536</t>
  </si>
  <si>
    <t>19°</t>
  </si>
  <si>
    <t>#trikc Wishing all those running the 117th Boston Marathon today the best of luck! http://topsy.com/trackback?url=http%3A//twitter.com/tri19degrees/status/323783158313140224</t>
  </si>
  <si>
    <t>jimmy prost</t>
  </si>
  <si>
    <t>i'm gonna be watching the #bostonmarathon on a live stream this year, not live in boston =[ but i still enjoy it. visual impaired just went. http://topsy.com/trackback?url=http%3A//twitter.com/jimjamprost/status/323783159781150720</t>
  </si>
  <si>
    <t>Mary Beth</t>
  </si>
  <si>
    <t>Happy Boston Marathon day, all! Good luck to @ShalaneFlanagan and @karagoucher! http://topsy.com/trackback?url=http%3A//twitter.com/mbsnyder/status/323783159240093698</t>
  </si>
  <si>
    <t>Mike Loveshisfriends</t>
  </si>
  <si>
    <t>Let's go @quinnpaige!! Finna win the Boston marathon this AM http://topsy.com/trackback?url=http%3A//twitter.com/deartheophilus/status/323783163321126912</t>
  </si>
  <si>
    <t>MICHAEL STRICKLAND</t>
  </si>
  <si>
    <t>Best of luck to all Boston Marathon runners today - grab a meatball sub from Bill's Pizza for me before you start!! http://topsy.com/trackback?url=http%3A//twitter.com/strick_daddy/status/323783165527326720</t>
  </si>
  <si>
    <t>Jennifer Santini</t>
  </si>
  <si>
    <t>It's Marathon Monday in Boston! http://t.co/zZ1I3btrZU Good luck to all the runners of @bostonmarathon http://topsy.com/trackback?url=http%3A//twitter.com/jensantini/status/323783169264455680</t>
  </si>
  <si>
    <t>Jess Morgan</t>
  </si>
  <si>
    <t>Good luck @lesky27 running the Boston Marathon today! You are amazing :) http://topsy.com/trackback?url=http%3A//twitter.com/y33zytaughtme/status/323783169033777153</t>
  </si>
  <si>
    <t>RT @bostonmarathon: Download our app! It's free and tracks all our entrants times. Search Boston Marathon or BAA in your App Store. http ... http://topsy.com/trackback?url=http%3A//twitter.com/clubbrainteam/status/323783168979238912</t>
  </si>
  <si>
    <t>Thomas Edward Brady</t>
  </si>
  <si>
    <t>Good luck to the Patriots Charitable Foundation Marathon team &amp;amp; all the Boston Marathon runners today!</t>
  </si>
  <si>
    <t>SLO Marathon</t>
  </si>
  <si>
    <t>Go San Luis Obispo Marathon qualifying runners today in Boston! Come see us April 27, 2014. #BostonMarathon http://topsy.com/trackback?url=http%3A//twitter.com/slomarathon/status/323783177531445249</t>
  </si>
  <si>
    <t>M. Cox</t>
  </si>
  <si>
    <t>@missellabell I really quite liked the description of Rose's little house in Boston though! "Greeny-yallery wallpaper" is my DREAM! http://topsy.com/trackback?url=http%3A//twitter.com/melissa_maria/status/323783176952614912</t>
  </si>
  <si>
    <t>Brian Wall</t>
  </si>
  <si>
    <t>@jeanchatzky Thank you Jean.  No Boston Marathon for you today? http://topsy.com/trackback?url=http%3A//twitter.com/briankwall/status/323783183290220545</t>
  </si>
  <si>
    <t>Boston GPS</t>
  </si>
  <si>
    <t>Any business with vehicles out on the road can benefit from Boston Global Tracking's vehicle tracking systems. http://topsy.com/trackback?url=http%3A//twitter.com/bostongps/status/323783198003838976</t>
  </si>
  <si>
    <t>Tim Cappalli</t>
  </si>
  <si>
    <t>Happy Marathon Monday! (@ Boston College) http://t.co/f5qxzJdChe http://topsy.com/trackback?url=http%3A//twitter.com/tcappy0707/status/323783206455353344</t>
  </si>
  <si>
    <t>Katie Pratt</t>
  </si>
  <si>
    <t>Wish I was in Boston to cheer my uncle on today! #bostonmarathon #proudniece http://topsy.com/trackback?url=http%3A//twitter.com/katiepratt3/status/323783207818506240</t>
  </si>
  <si>
    <t>Chris Cavanaugh</t>
  </si>
  <si>
    <t>The Long Island kid knows how to get to Fenway and I'm with 4 Boston ppl</t>
  </si>
  <si>
    <t>Ben Mathers</t>
  </si>
  <si>
    <t>RT @Smitty: Hell yea Pam!  “@bmathers_88: S/O to my mom running in the Boston Marathon today at the age of 63!” http://topsy.com/trackback?url=http%3A//twitter.com/bmathers_88/status/323783212641959936</t>
  </si>
  <si>
    <t>Andrew P. Wilson</t>
  </si>
  <si>
    <t>Good Luck to all our talent &amp;amp; friends running in today's Boston Marathon. Please proceed to run straight through... http://t.co/1kZxvoFcYw http://topsy.com/trackback?url=http%3A//twitter.com/modelclubandrew/status/323783213178839040</t>
  </si>
  <si>
    <t>Cory</t>
  </si>
  <si>
    <t>RT @NaokoFunayama: Marathon! Red Sox! Bruins! Best Monday of the year in Boston. http://topsy.com/trackback?url=http%3A//twitter.com/powerstroke30/status/323783212507734016</t>
  </si>
  <si>
    <t>2Toms</t>
  </si>
  <si>
    <t>Go Runners! Who's watching the Boston Marathon today? http://t.co/91qtVI4nk5 http://topsy.com/trackback?url=http%3A//twitter.com/2toms/status/323783216915947522</t>
  </si>
  <si>
    <t>Ashley Southern</t>
  </si>
  <si>
    <t>Good luck to all the Boston Marathoners! Love my distance people! http://topsy.com/trackback?url=http%3A//twitter.com/southerngirl887/status/323783219256373248</t>
  </si>
  <si>
    <t>The Boston Strangler</t>
  </si>
  <si>
    <t>RT @mayortommenino: GOOD LUCK to all the runners headed to start of @bostonmarathon &amp;amp; THANK YOU to all the volunteers who make today ... http://topsy.com/trackback?url=http%3A//twitter.com/chrisjoyce68/status/323783217570271232</t>
  </si>
  <si>
    <t>Ғ e я ɴ ∆ ɴ ԁ o</t>
  </si>
  <si>
    <t>Boston marathon today ! 🏃🏃 http://topsy.com/trackback?url=http%3A//twitter.com/juan341g/status/323783220745367552</t>
  </si>
  <si>
    <t>Kasey</t>
  </si>
  <si>
    <t>Good luck and fast feet to all running Boston!!!!!! http://topsy.com/trackback?url=http%3A//twitter.com/bomblet/status/323783228731322369</t>
  </si>
  <si>
    <t>Lauren Kilp</t>
  </si>
  <si>
    <t>I want to go into Boston for marathon Monday. Like now http://topsy.com/trackback?url=http%3A//twitter.com/laurenkilp/status/323783225375850498</t>
  </si>
  <si>
    <t>Cole Gardiner</t>
  </si>
  <si>
    <t>Good luck to @paulieharrison and Lindi Stucky running the Boston Marathon this morning! http://topsy.com/trackback?url=http%3A//twitter.com/colegardiner1/status/323783227707908097</t>
  </si>
  <si>
    <t>DCRunster</t>
  </si>
  <si>
    <t>RT @bostonmarathon: W: 13 women in today's field have run under 2:26:30. A woman is yet to break 2:20 in Boston. Margaret Okayo(KEN) was ... http://topsy.com/trackback?url=http%3A//twitter.com/dcrunster/status/323783245068128256</t>
  </si>
  <si>
    <t>Steph Tee</t>
  </si>
  <si>
    <t>Ah how nice it is to have a boss that runs the Boston marathon. Good luck to all the runners #dayoff http://topsy.com/trackback?url=http%3A//twitter.com/steph_tee/status/323783246515142658</t>
  </si>
  <si>
    <t>Joe Maysonet</t>
  </si>
  <si>
    <t>Good luck to everyone running the Boston Marathon today! #BostonMarathon http://topsy.com/trackback?url=http%3A//twitter.com/joetrainer/status/323783252202635265</t>
  </si>
  <si>
    <t>Christopher Guerrero</t>
  </si>
  <si>
    <t>BOSTON MARATHON. @ShalaneFlanagan and @karagoucher are going to do amazing. I can feel it. #USA http://topsy.com/trackback?url=http%3A//twitter.com/beanpatch7/status/323783251326038017</t>
  </si>
  <si>
    <t>Life, in Hollywood</t>
  </si>
  <si>
    <t>RT @JoeTrainer: Good luck to everyone running the Boston Marathon today! #BostonMarathon http://topsy.com/trackback?url=http%3A//twitter.com/joetrainer/status/323783252202635265</t>
  </si>
  <si>
    <t>RENEWSKINRX</t>
  </si>
  <si>
    <t>RT @BostInno: Live Stream the 2013 Boston Marathon Here [Video] http://t.co/89Aq0ErurF http://topsy.com/trackback?url=http%3A//twitter.com/medforless/status/323783255121870848</t>
  </si>
  <si>
    <t>Reuben Allmon</t>
  </si>
  <si>
    <t>FYI# Back in the hood they call me swaggmansally cause I'm a boston with the Bucks and my bills got ssavey....... http://topsy.com/trackback?url=http%3A//twitter.com/swaggmansally/status/323783258959646720</t>
  </si>
  <si>
    <t>Perron Antle</t>
  </si>
  <si>
    <t>Watch Tampa Bay Rays vs Boston Red Sox MLB live streaming April 14, 2013 http://t.co/ALsYi2jwQG http://topsy.com/trackback?url=http%3A//twitter.com/atskrex/status/323783259177762818</t>
  </si>
  <si>
    <t>JNPhillipsAutoGlass</t>
  </si>
  <si>
    <t>Happy Marathon Monday, Boston! Ultimate Guide to Boston Marathon Weekend and Marathon Monday 2013 http://t.co/8GyWdfqwKM http://topsy.com/trackback?url=http%3A//twitter.com/jnpautoglass/status/323783266035433472</t>
  </si>
  <si>
    <t>Bhogs</t>
  </si>
  <si>
    <t>I hope leafs face mtl in playoffs and not Boston http://topsy.com/trackback?url=http%3A//twitter.com/sukhmanbhogal1/status/323783263581765632</t>
  </si>
  <si>
    <t>Aaron Levine</t>
  </si>
  <si>
    <t>I will be watching the Boston Marathon all day. I found this free link. http://t.co/MbKTseUJAr http://topsy.com/trackback?url=http%3A//twitter.com/moveslikeaaron/status/323783262944247808</t>
  </si>
  <si>
    <t>Erin Leigh Patterson</t>
  </si>
  <si>
    <t>Thinking of the runners in Boston today! Hey @shesthefirst, maybe we'll have some #runstf representation there one day! A girl can dream. :) http://topsy.com/trackback?url=http%3A//twitter.com/erinleighnyc/status/323783273467760640</t>
  </si>
  <si>
    <t>nine five ltd.</t>
  </si>
  <si>
    <t>Great day to be in Boston! #RedSox #BostonMarathon #PatriotsDay http://topsy.com/trackback?url=http%3A//twitter.com/ninefiveltd/status/323783277611712513</t>
  </si>
  <si>
    <t>WBFF</t>
  </si>
  <si>
    <t>Tickets for The WBFF Boston Championship is on sale....Get your tickets at:</t>
  </si>
  <si>
    <t>Alika</t>
  </si>
  <si>
    <t>RT @BostonDotCom: Shalane Flanagan of Marblehead carries local pride into Boston Marathon debut http://t.co/hFhe7vZohx http://topsy.com/trackback?url=http%3A//twitter.com/akiona04/status/323783278605774848</t>
  </si>
  <si>
    <t>Jennifer Santín</t>
  </si>
  <si>
    <t>Creo que non coñezo ningunha canción que motive tanto como esta.. I'm shipping up to Boston http://t.co/TMhBoSY8VX http://topsy.com/trackback?url=http%3A//twitter.com/jenni_sv/status/323783279176204288</t>
  </si>
  <si>
    <t>✈London</t>
  </si>
  <si>
    <t>RT @Real_Liam_Payne: Hellooooo 1D World is goinggggggg to Boston! Opens this weekend!!!!! #1DWorldBoston http://topsy.com/trackback?url=http%3A//twitter.com/s_directioner67/status/323783285262131200</t>
  </si>
  <si>
    <t>MLB News</t>
  </si>
  <si>
    <t>Red Sox-Rays Live: Ryan Dempster Aims for First Win in Boston Marathon, Jackie Robinson Day Matin... http://t.co/yydvjFXCr1 #mlb #redsox http://topsy.com/trackback?url=http%3A//twitter.com/loyalmlbfans/status/323783290861543425</t>
  </si>
  <si>
    <t>Nico Ricci</t>
  </si>
  <si>
    <t>Good luck to everyone running The Boston Marathon today! Run your heart out guys!! Ill be at the finish line cheering you on! #marathon http://topsy.com/trackback?url=http%3A//twitter.com/nricci98/status/323783291092213760</t>
  </si>
  <si>
    <t>Your Life Coaches</t>
  </si>
  <si>
    <t>Good morning, friends! Today is the Boston Marathon! Great day to sit around and critique top-level athletes from your trash-filled hovel! http://topsy.com/trackback?url=http%3A//twitter.com/lifecoachers/status/323783301024342017</t>
  </si>
  <si>
    <t>Bryan Young</t>
  </si>
  <si>
    <t>RT @LIFECOACHERS: Good morning, friends! Today is the Boston Marathon! Great day to sit around and critique top-level athletes from your ... http://topsy.com/trackback?url=http%3A//twitter.com/lifecoachers/status/323783301024342017</t>
  </si>
  <si>
    <t>Kev</t>
  </si>
  <si>
    <t>Boston Marathon http://t.co/lRBn0qlbUA http://topsy.com/trackback?url=http%3A//twitter.com/kevin1877uk001/status/323783314576134144</t>
  </si>
  <si>
    <t>RIP Shelton.♥</t>
  </si>
  <si>
    <t>RT @Cassie_Lovette: Bye Bye boston..😩😪😪👋 http://topsy.com/trackback?url=http%3A//twitter.com/theboss021/status/323783313431068672</t>
  </si>
  <si>
    <t>Dorothy C Staley</t>
  </si>
  <si>
    <t>RT @bayonnebernie: UNIONS NOT A DIRTY WORD! EVEN RICH HAVE A UNION! IT'S CALLED "ALEC"20 Boston-area colleges announce plans to unionize ... http://topsy.com/trackback?url=http%3A//twitter.com/dorothycstaley/status/323783317445042177</t>
  </si>
  <si>
    <t>Story Of My Life♥</t>
  </si>
  <si>
    <t>RT @Real_Liam_Payne: Hellooooo 1D World is goinggggggg to Boston! Opens this weekend!!!!! #1DWorldBoston http://topsy.com/trackback?url=http%3A//twitter.com/cerenoficial1d/status/323783327972724736</t>
  </si>
  <si>
    <t>E.Tippy</t>
  </si>
  <si>
    <t>RT @bostonmarathon: M: Ten men have run under 2:06:30. Boston's record time is 2:03.02 set by Geoffrey Mutai (KEN) in 2011. http://topsy.com/trackback?url=http%3A//twitter.com/runner_tip/status/323783325623918592</t>
  </si>
  <si>
    <t>Sydney Milrad</t>
  </si>
  <si>
    <t>RT @RedSox: Happy Marathon Monday! Good luck to all the runners of today's #BostonMarathon. 1st pitch @ Fenway 11:05am. Great sports day ... http://topsy.com/trackback?url=http%3A//twitter.com/s_milrad99/status/323783331357544449</t>
  </si>
  <si>
    <t>Roshni Patel</t>
  </si>
  <si>
    <t>Volunteering for the Boston Marathon with Krysia! So pumped! http://t.co/bErOEwaLdV http://topsy.com/trackback?url=http%3A//twitter.com/roshrosh92/status/323783334390030336</t>
  </si>
  <si>
    <t>Mrs. Medic</t>
  </si>
  <si>
    <t>Happy Marathon Monday!! Good luck to Ms. Grella today taking on the Boston Marathon!!! #formanpride http://topsy.com/trackback?url=http%3A//twitter.com/mrs_medic/status/323783340819898368</t>
  </si>
  <si>
    <t>Rearview Clothing</t>
  </si>
  <si>
    <t>RT @NHLBruins: The Boston Bruins Foundation Marathon Team gearing up at the start line. They raised 84k #nhlbruins http://t.co/lT0TgPtYdR http://topsy.com/trackback?url=http%3A//twitter.com/rearviewduds/status/323783342149480448</t>
  </si>
  <si>
    <t>StarsInsider.com</t>
  </si>
  <si>
    <t>RT @drosennhl: Follow @BurkieYCP, man is on a roll right now documenting the wild scenes from the bus to hell....I mean the Boston Marat ... http://topsy.com/trackback?url=http%3A//twitter.com/stars_insider/status/323783346066972673</t>
  </si>
  <si>
    <t>KateMerrill</t>
  </si>
  <si>
    <t>Wow! “@jeffglor: In 1968 there were 3 women in the Boston Marathon (though they were unrecognized). Today, there are more than 11,000.” http://topsy.com/trackback?url=http%3A//twitter.com/katemerrill/status/323783349766336512</t>
  </si>
  <si>
    <t>Nancy Van Tine</t>
  </si>
  <si>
    <t>RT @KateMerrill: Wow! “@jeffglor: In 1968 there were 3 women in the Boston Marathon (though they were unrecognized). Today, there are mo ... http://topsy.com/trackback?url=http%3A//twitter.com/katemerrill/status/323783349766336512</t>
  </si>
  <si>
    <t>Kelsey Dumont</t>
  </si>
  <si>
    <t>RT @NaokoFunayama: Marathon! Red Sox! Bruins! Best Monday of the year in Boston. http://topsy.com/trackback?url=http%3A//twitter.com/duuuumes/status/323783357903298561</t>
  </si>
  <si>
    <t>trinkel</t>
  </si>
  <si>
    <t>RT @JOKIN4318: Enlace streaming online maratón Boston 15:30 (hora esp.) ☞ http://t.co/vm05rirX30 http://topsy.com/trackback?url=http%3A//twitter.com/el_trinkel/status/323783359690047489</t>
  </si>
  <si>
    <t>Patrick Brennan</t>
  </si>
  <si>
    <t>RT @mayortommenino: GOOD LUCK to all the runners headed to start of @bostonmarathon &amp;amp; THANK YOU to all the volunteers who make today ... http://topsy.com/trackback?url=http%3A//twitter.com/patrick_brennan/status/323783362072416257</t>
  </si>
  <si>
    <t>Mary Carmen Argelich</t>
  </si>
  <si>
    <t>“@luisoliveros13: Cuantos "compatriotas" por allá y no votaron.... RT @arturomarcano: Hoy es el maratón de Boston...” http://topsy.com/trackback?url=http%3A//twitter.com/marycargelich/status/323783366136709122</t>
  </si>
  <si>
    <t>Eric Lacroix</t>
  </si>
  <si>
    <t>I fucking love Boston #straightup http://topsy.com/trackback?url=http%3A//twitter.com/lacroixkid11/status/323783372675616768</t>
  </si>
  <si>
    <t>ProudOfMahone ∞</t>
  </si>
  <si>
    <t>RT @Real_Liam_Payne: Hellooooo 1D World is goinggggggg to Boston! Opens this weekend!!!!! #1DWorldBoston http://topsy.com/trackback?url=http%3A//twitter.com/liamfreehugs/status/323783377360670721</t>
  </si>
  <si>
    <t>Amara Grautski</t>
  </si>
  <si>
    <t>Happy Patriots Day to my fine state of Massachusetts! And good luck to everyone running the Boston Marathon. http://topsy.com/trackback?url=http%3A//twitter.com/amaragrautski/status/323783383324954624</t>
  </si>
  <si>
    <t>Tango Advocate</t>
  </si>
  <si>
    <t>Are you in Boston? Consider "The Granny Launcher!"</t>
  </si>
  <si>
    <t>Gina campo</t>
  </si>
  <si>
    <t>RT @MScotty24: The city of Boston is about to be turnnnn the fuck up #marathonmonday#beantownn http://topsy.com/trackback?url=http%3A//twitter.com/ginaacampo3/status/323783384528732160</t>
  </si>
  <si>
    <t>Kevin Newton</t>
  </si>
  <si>
    <t>To whoever stole my sox hat yesterday I hope you develop sickle cell disease and or Lou Gehrig's disease and rot on the streets of Boston http://topsy.com/trackback?url=http%3A//twitter.com/newtereddog/status/323783389486399488</t>
  </si>
  <si>
    <t>VoodooRue</t>
  </si>
  <si>
    <t>RT @LIFECOACHERS: Good morning, friends! Today is the Boston Marathon! Great day to sit around and critique top-level athletes from your ... http://topsy.com/trackback?url=http%3A//twitter.com/voodoorue/status/323783396096614401</t>
  </si>
  <si>
    <t>Catharine Wrang</t>
  </si>
  <si>
    <t>Good luck to my cousin running in the Boston Marathon today #nevergiveup 🏃 http://topsy.com/trackback?url=http%3A//twitter.com/xxcatwrangxx/status/323783400118972416</t>
  </si>
  <si>
    <t>Marco Rocha</t>
  </si>
  <si>
    <t>Hoy se disputa la maratón de Boston, la más antigua de las todas las privadas que se celebran y la única que se corre en lunes http://topsy.com/trackback?url=http%3A//twitter.com/marcorochatv/status/323783406553018368</t>
  </si>
  <si>
    <t>that's amore.</t>
  </si>
  <si>
    <t>RT @Real_Liam_Payne: Hellooooo 1D World is goinggggggg to Boston! Opens this weekend!!!!! #1DWorldBoston http://topsy.com/trackback?url=http%3A//twitter.com/xharoldsjuliet/status/323783411296776193</t>
  </si>
  <si>
    <t>CSNNE.com</t>
  </si>
  <si>
    <t>Watch the Boston Marathon live! http://t.co/dCUEAJDwQe http://topsy.com/trackback?url=http%3A//twitter.com/csnne/status/323783415231049728</t>
  </si>
  <si>
    <t>Seth Mittman</t>
  </si>
  <si>
    <t>RT @CSNNE: Watch the Boston Marathon live! http://t.co/dCUEAJDwQe http://topsy.com/trackback?url=http%3A//twitter.com/csnne/status/323783415231049728</t>
  </si>
  <si>
    <t>Kalia Pimentel</t>
  </si>
  <si>
    <t>Back to Boston with papa bear. 🐻 http://topsy.com/trackback?url=http%3A//twitter.com/kpimentelxo/status/323783417974108160</t>
  </si>
  <si>
    <t>B-Radford</t>
  </si>
  <si>
    <t>if you aint runnin the Boston Marathon then stfu about it damn http://topsy.com/trackback?url=http%3A//twitter.com/1ndianajonez/status/323783423393136643</t>
  </si>
  <si>
    <t>Ahad Mohammad Z</t>
  </si>
  <si>
    <t>Done14mile(24km)biking from southborough city back2 Boston! And thanks to the taxi for helping me with the rest of it lol #MidnightMarathon http://topsy.com/trackback?url=http%3A//twitter.com/ammoyz/status/323783442007474176</t>
  </si>
  <si>
    <t>shan</t>
  </si>
  <si>
    <t>Wish I was up in Boston. #marathonmonday #partydownmonday http://topsy.com/trackback?url=http%3A//twitter.com/shanpox/status/323783446528925696</t>
  </si>
  <si>
    <t>Greg Demos*TM</t>
  </si>
  <si>
    <t>RT @SLOMarathon: Go San Luis Obispo Marathon qualifying runners today in Boston! Come see us April 27, 2014. #BostonMarathon http://topsy.com/trackback?url=http%3A//twitter.com/gregdemos1/status/323783449624342528</t>
  </si>
  <si>
    <t>Yahoo Radio Boston</t>
  </si>
  <si>
    <t>The Diehards are off today but will be back tomorrow at 12! Enjoy the Red Sox on AM 1510 NBC Sports Radio Boston at 11! http://topsy.com/trackback?url=http%3A//twitter.com/am1510nbcsports/status/323783449624317952</t>
  </si>
  <si>
    <t>Luke Humphrey</t>
  </si>
  <si>
    <t>“@BenRosario1: My last piece of Boston advice: the first half is easy. Keep it that way. Bank energy, not time.” Well said! http://topsy.com/trackback?url=http%3A//twitter.com/lucushumphrey/status/323783449947283458</t>
  </si>
  <si>
    <t>colleen casey</t>
  </si>
  <si>
    <t>RT @LucusHumphrey: “@BenRosario1: My last piece of Boston advice: the first half is easy. Keep it that way. Bank energy, not time.” Well ... http://topsy.com/trackback?url=http%3A//twitter.com/lucushumphrey/status/323783449947283458</t>
  </si>
  <si>
    <t>WBZ Boston News</t>
  </si>
  <si>
    <t>RT @KateMerrill: Wow! “@jeffglor: In 1968 there were 3 women in the Boston Marathon (though they were unrecognized). Today, there are mo ... http://topsy.com/trackback?url=http%3A//twitter.com/cbsboston/status/323783454309376000</t>
  </si>
  <si>
    <t>Monty</t>
  </si>
  <si>
    <t>.@meggiehd so exciting!! Good luck running the Boston Marathon this morning @jtdials, kick ass bro!!! http://topsy.com/trackback?url=http%3A//twitter.com/akmontufar/status/323783457052450816</t>
  </si>
  <si>
    <t>Tammy Blue</t>
  </si>
  <si>
    <t>RT @BostonChildrens: It's #MarathonMonday here in Boston! Good luck to all the runners, especially our Miles for Miracles team! http://topsy.com/trackback?url=http%3A//twitter.com/bostonbluebird/status/323783462274355200</t>
  </si>
  <si>
    <t>RT @NHLBruins: The Boston Bruins Foundation Marathon Team gearing up at the start line. They raised 84k #nhlbruins http://t.co/lT0TgPtYdR http://topsy.com/trackback?url=http%3A//twitter.com/chrisjan36/status/323783467689189378</t>
  </si>
  <si>
    <t>MarshfieldXC</t>
  </si>
  <si>
    <t>Heading in for the Boston Marathon, one of the best days of the year http://topsy.com/trackback?url=http%3A//twitter.com/marshfieldtc/status/323783466363805697</t>
  </si>
  <si>
    <t>Women's Running</t>
  </si>
  <si>
    <t>Countdown! Half an hour until the elite women's start of the Boston Marathon! Who do you want to win? http://topsy.com/trackback?url=http%3A//twitter.com/womensrunning/status/323783469983473666</t>
  </si>
  <si>
    <t>Vic Bosak</t>
  </si>
  <si>
    <t>@BlaineStewart It was Boston to Bristol, RI. Commute out not bad. Gave me time to wake up but the commute back into the city was HORRIBLE. http://topsy.com/trackback?url=http%3A//twitter.com/vicbosak/status/323783471032061952</t>
  </si>
  <si>
    <t>Mathieu Doré</t>
  </si>
  <si>
    <t>Bonne Chance! To all Boston Marathoners today. Perfect weather for you all. #BostonMarathon http://topsy.com/trackback?url=http%3A//twitter.com/mathieudore/status/323783479500357632</t>
  </si>
  <si>
    <t>Jack Nally</t>
  </si>
  <si>
    <t>Wish I was back in Boston for Marathon Monday! #goalex http://topsy.com/trackback?url=http%3A//twitter.com/jack_nally/status/323783479357739008</t>
  </si>
  <si>
    <t>Sherry</t>
  </si>
  <si>
    <t>Good luck to all the runners in the Boston marathon today!! http://topsy.com/trackback?url=http%3A//twitter.com/green52fan/status/323783478493712384</t>
  </si>
  <si>
    <t>Dan Finn</t>
  </si>
  <si>
    <t>Happy Marathon Monday and to all my running friends running the Boston Marathon today! http://topsy.com/trackback?url=http%3A//twitter.com/danfinn11/status/323783476958617601</t>
  </si>
  <si>
    <t>Nunsensical</t>
  </si>
  <si>
    <t>RT @LIFECOACHERS: Good morning, friends! Today is the Boston Marathon! Great day to sit around and critique top-level athletes from your ... http://topsy.com/trackback?url=http%3A//twitter.com/gidgetwa/status/323783482499293184</t>
  </si>
  <si>
    <t>Ang</t>
  </si>
  <si>
    <t>RT @bostonmarathon: Weather in Hopkinton at 9 a.m. is 46 degrees with winds at 6 mph out of the ENE. Boston is 47 degrees with a 5 mph E ... http://topsy.com/trackback?url=http%3A//twitter.com/joeymac89/status/323783488220327937</t>
  </si>
  <si>
    <t>Eddie Wooten</t>
  </si>
  <si>
    <t>RT @bostonmarathon: Weather in Hopkinton at 9 a.m. is 46 degrees with winds at 6 mph out of the ENE. Boston is 47 degrees with a 5 mph E ... http://topsy.com/trackback?url=http%3A//twitter.com/eddiewooten/status/323783487775727617</t>
  </si>
  <si>
    <t>Lisa D'Elena Borges</t>
  </si>
  <si>
    <t>@mtrench Super excited ya'll will be in Boston June 10th....Got VIP!!!!!!!!!!!!! Can't wait http://topsy.com/trackback?url=http%3A//twitter.com/lisab6899/status/323783489575084032</t>
  </si>
  <si>
    <t>Colombia Corre</t>
  </si>
  <si>
    <t>Buenos dias, hoy es la 117 versión de la maratón de Boston! http://topsy.com/trackback?url=http%3A//twitter.com/colombiacorre/status/323783493190569984</t>
  </si>
  <si>
    <t>RT @RunBlogRun: We are 30 minutes from the start of the elite Women's race, nice and cool, sunny day, just about perfect for Boston! #bo ... http://topsy.com/trackback?url=http%3A//twitter.com/gregdemos1/status/323783498622173185</t>
  </si>
  <si>
    <t>triple j ghost hunte</t>
  </si>
  <si>
    <t>RT @MHollyRosing: RT Ghosts in the house? Call BOSTON METAPHYSICAL #webcomics #scifi #comics #steampunk #supernatural http://t.co/TiH6Cs ... http://topsy.com/trackback?url=http%3A//twitter.com/triplejghost/status/323783503596621824</t>
  </si>
  <si>
    <t>Lauren Gray</t>
  </si>
  <si>
    <t>RT @Ben_Ja_Matic @Desaraew7 @THEWOLFM4N I'd stab someone for Boston Market! #BringYourOwnChicken http://topsy.com/trackback?url=http%3A//twitter.com/reduxii/status/323783508965355520</t>
  </si>
  <si>
    <t>Gurl</t>
  </si>
  <si>
    <t>RT @Real_Liam_Payne: Hellooooo 1D World is goinggggggg to Boston! Opens this weekend!!!!! #1DWorldBoston http://topsy.com/trackback?url=http%3A//twitter.com/yuniartimiftah/status/323783513939795968</t>
  </si>
  <si>
    <t>Victoria Carmona *-*</t>
  </si>
  <si>
    <t>RT @Real_Liam_Payne: Hellooooo 1D World is goinggggggg to Boston! Opens this weekend!!!!! #1DWorldBoston http://topsy.com/trackback?url=http%3A//twitter.com/victoriaact99/status/323783516091461633</t>
  </si>
  <si>
    <t>Marco Cienfuegos</t>
  </si>
  <si>
    <t>@JAlfredo09 no, voy a correr Boston! http://topsy.com/trackback?url=http%3A//twitter.com/frame100fuegos/status/323783516338941952</t>
  </si>
  <si>
    <t>RT @RunBlogRun: We are 30 minutes from the start of the elite Women's race, nice and cool, sunny day, just about perfect for Boston! #bo ... http://topsy.com/trackback?url=http%3A//twitter.com/beanpatch7/status/323783521460187136</t>
  </si>
  <si>
    <t>SocialPace</t>
  </si>
  <si>
    <t>It's #MarathonMonday! Starting at 9:30 am you can watch the Boston Marathon live here: http://t.co/SeF2d3za9O http://topsy.com/trackback?url=http%3A//twitter.com/socialpace/status/323783524077432832</t>
  </si>
  <si>
    <t>Mike Devarenne</t>
  </si>
  <si>
    <t>Happy 30th anniversary to the Americans getting their asses kicked at the Boston Marathon http://topsy.com/trackback?url=http%3A//twitter.com/therealmikedev/status/323783524899508224</t>
  </si>
  <si>
    <t>Dave Ross</t>
  </si>
  <si>
    <t>Kevin from Team EMC @ the Boston Marathon #emc #emctv #cassiewalsh http://t.co/59SRTcIMBD http://topsy.com/trackback?url=http%3A//twitter.com/futureflash77/status/323783549775912960</t>
  </si>
  <si>
    <t>SpeakWriteLove™</t>
  </si>
  <si>
    <t>Happy Patriots Day to my favorite Boston loves! @PinayNoire @Cubanita_bean http://topsy.com/trackback?url=http%3A//twitter.com/speakwritelove/status/323783548085604352</t>
  </si>
  <si>
    <t>魔白</t>
  </si>
  <si>
    <t>@2nd_NOVICHAN hehe right? It is a boston terrior breed ^^ it's a small dog :) http://topsy.com/trackback?url=http%3A//twitter.com/mememiyuu/status/323783550702866434</t>
  </si>
  <si>
    <t>Erin Cunningham</t>
  </si>
  <si>
    <t>There is (very fast) wifi on my transatlantic flight from Frankfurt to Boston. DEFINITELY not in Kansas anymore. http://topsy.com/trackback?url=http%3A//twitter.com/erinmcunningham/status/323783560790151168</t>
  </si>
  <si>
    <t>Sarah Woodberry</t>
  </si>
  <si>
    <t>Good luck to all the Boston Marathon runners!! Looks like perfect weather today. #greatwaytostarttheweek #running http://topsy.com/trackback?url=http%3A//twitter.com/sawoodberry/status/323783568142786562</t>
  </si>
  <si>
    <t>iBostonTerrier.com</t>
  </si>
  <si>
    <t>[News] The Greatest Boston Terrier Book Ever Is Available For Presale http://t.co/ylhaNGMbCB http://topsy.com/trackback?url=http%3A//twitter.com/ibostonterrier/status/323783564476944385</t>
  </si>
  <si>
    <t>Sarah Shaffer</t>
  </si>
  <si>
    <t>5 mos ago, I ran a cute little marathon in rural north Georgia. Today, my nephew is running the Boston Marathon. Couldn't be prouder! http://topsy.com/trackback?url=http%3A//twitter.com/sarahsshaffer/status/323783569652711424</t>
  </si>
  <si>
    <t>Krista Vicich</t>
  </si>
  <si>
    <t>RT @KateMerrill: Wow! “@jeffglor: In 1968 there were 3 women in the Boston Marathon (though they were unrecognized). Today, there are mo ... http://topsy.com/trackback?url=http%3A//twitter.com/msveech/status/323783575566680064</t>
  </si>
  <si>
    <t>Kayla Binette</t>
  </si>
  <si>
    <t>I wish I was in Boston taking part in Marathon Monday...good luck to all the runners running the Boston Marathon! http://topsy.com/trackback?url=http%3A//twitter.com/kaylabinette/status/323783579983286275</t>
  </si>
  <si>
    <t>Genevieve</t>
  </si>
  <si>
    <t>Good Luck to everyone who is running in the Boston Marathon today! http://topsy.com/trackback?url=http%3A//twitter.com/c_genevieve/status/323783589374328832</t>
  </si>
  <si>
    <t>Pacers LockerPulse</t>
  </si>
  <si>
    <t>Indy Cornrows: Pacers Links: Pacers to enjoy Patriots Day in Boston after losing to Knicks http://t.co/czdkLJIuIg http://topsy.com/trackback?url=http%3A//twitter.com/inpacerspulse/status/323783595212824576</t>
  </si>
  <si>
    <t>George</t>
  </si>
  <si>
    <t>I'm at MBTA Bus Route 39 (Boston, MA) http://t.co/e8b5STacOv http://topsy.com/trackback?url=http%3A//twitter.com/jpgeorges/status/323783591907688448</t>
  </si>
  <si>
    <t>Hitchcock Shoes</t>
  </si>
  <si>
    <t>To all the runners, volunteers and organizers for the Boston Marathon:  Good Luck! Don't forget, Heartbreak Hill isn't a hill.  It's... http://topsy.com/trackback?url=http%3A//twitter.com/hitchcockshoes/status/323783590053830658</t>
  </si>
  <si>
    <t>Hinchas De Plaza</t>
  </si>
  <si>
    <t>LA TABLA:</t>
  </si>
  <si>
    <t>NikLuk</t>
  </si>
  <si>
    <t>RT @mayortommenino: GOOD LUCK to all the runners headed to start of @bostonmarathon &amp;amp; THANK YOU to all the volunteers who make today ... http://topsy.com/trackback?url=http%3A//twitter.com/nikluk/status/323783596534034433</t>
  </si>
  <si>
    <t>BvB Boston</t>
  </si>
  <si>
    <t>RT @DonnieWahlberg: Good luck to @joeymcintyre in the Boston Marathon tomorrow!  #RunJoeyRun!  I will be checking in for updates from Bl ... http://topsy.com/trackback?url=http%3A//twitter.com/bvbboston/status/323783599579078656</t>
  </si>
  <si>
    <t>HOOPSWORLD</t>
  </si>
  <si>
    <t>NBA AM: The Celtics The Dark Horse In The East?: Can anyone give the Miami HEAT a game in the playoffs? Boston... http://t.co/8wd7OGuKmZ http://topsy.com/trackback?url=http%3A//twitter.com/hoopsworld/status/323783604230569984</t>
  </si>
  <si>
    <t>Rose</t>
  </si>
  <si>
    <t>RT @wgbh: Best wishes to everyone in the 117th Boston #Marathon, one of the oldest &amp;amp; most prestigious road races in the world! http: ... http://topsy.com/trackback?url=http%3A//twitter.com/breannarose1/status/323783610899525632</t>
  </si>
  <si>
    <t>Nurlela Sari</t>
  </si>
  <si>
    <t>RT @Real_Liam_Payne: Hellooooo 1D World is goinggggggg to Boston! Opens this weekend!!!!! #1DWorldBoston http://topsy.com/trackback?url=http%3A//twitter.com/nurlelaasari/status/323783618814148610</t>
  </si>
  <si>
    <t>GLENDA G ™</t>
  </si>
  <si>
    <t>RT @CSNNE: Watch the Boston Marathon live! http://t.co/dCUEAJDwQe http://topsy.com/trackback?url=http%3A//twitter.com/glenda_g_/status/323783615475494912</t>
  </si>
  <si>
    <t>Cassie H</t>
  </si>
  <si>
    <t>WOO Go @KShade27! RT @NHLBruins: Boston Bruins Foundation Marathon Team. They raised 84k #nhlbruins http://t.co/2j0eYW9i2X http://topsy.com/trackback?url=http%3A//twitter.com/chickey2/status/323783620512841731</t>
  </si>
  <si>
    <t>Stephanie Lohn</t>
  </si>
  <si>
    <t>@EthanZohn Good luck in the Boston Marathon today :) http://topsy.com/trackback?url=http%3A//twitter.com/stephanne21/status/323783623465648129</t>
  </si>
  <si>
    <t>Marcus Rauhut</t>
  </si>
  <si>
    <t>Good luck to all my friends running in the Boston Marathon! http://topsy.com/trackback?url=http%3A//twitter.com/marcusrauhutpo/status/323783630805671937</t>
  </si>
  <si>
    <t>Regina Tai</t>
  </si>
  <si>
    <t>RT @NYPost_Berman: Bring on Boston. Melo can't wait for green revenge http://t.co/W9TmsEzXkA http://topsy.com/trackback?url=http%3A//twitter.com/eudoratai/status/323783629593509890</t>
  </si>
  <si>
    <t>Only In Boston</t>
  </si>
  <si>
    <t>At Mile 22 of the Boston Marathon - Grab a beer @Cityside as you watch the runners go! http://topsy.com/trackback?url=http%3A//twitter.com/onlyinbos/status/323783634005921792</t>
  </si>
  <si>
    <t>Cityside Bar</t>
  </si>
  <si>
    <t>RT @OnlyInBOS: At Mile 22 of the Boston Marathon - Grab a beer @Cityside as you watch the runners go! http://topsy.com/trackback?url=http%3A//twitter.com/onlyinbos/status/323783634005921792</t>
  </si>
  <si>
    <t>Runner's Mark</t>
  </si>
  <si>
    <t>Canadian blind woman takes on Boston Marathon #BostonMarathon  -  http://t.co/vHMdkovTPO http://topsy.com/trackback?url=http%3A//twitter.com/runners_mark/status/323783641941549056</t>
  </si>
  <si>
    <t>Boston Martial Arts</t>
  </si>
  <si>
    <t>Boston Martial Arts Center Why dojo etiquette from times past matters today: http://t.co/IDvlUgnJe8 http://topsy.com/trackback?url=http%3A//twitter.com/bmacninpo/status/323783643795427328</t>
  </si>
  <si>
    <t>Gazelle Foundation</t>
  </si>
  <si>
    <t>Good luck to all those running the Boston Marathon today! @jhboston26 http://t.co/yumojDeE0w http://topsy.com/trackback?url=http%3A//twitter.com/gzlfoundation/status/323783642163843075</t>
  </si>
  <si>
    <t>BostonAttitude</t>
  </si>
  <si>
    <t>Today, the Hoyts will aim to complete the 26.2-mile course from Hopkinton to Boston together for the 31st time. http://topsy.com/trackback?url=http%3A//twitter.com/bostonattitude/status/323783641224335360</t>
  </si>
  <si>
    <t>MORIYA KAEDE GAMO</t>
  </si>
  <si>
    <t>RT @RunMX: Ruta, altimetría y transmisión del Maratón de Boston http://t.co/a1CLzOdC4x http://topsy.com/trackback?url=http%3A//twitter.com/moriyakaede/status/323783642163855360</t>
  </si>
  <si>
    <t>kate averett</t>
  </si>
  <si>
    <t>Having grown up outside of Boston, I know how special the #BostonMarathon is for locals, which is why I'm totally #TeamShalane today. http://topsy.com/trackback?url=http%3A//twitter.com/convergecollide/status/323783647213785088</t>
  </si>
  <si>
    <t>Good luck to all those running the Boston Marathon today! http://t.co/nFICYduNEB http://topsy.com/trackback?url=http%3A//twitter.com/gzlfoundation/status/323783646274269184</t>
  </si>
  <si>
    <t>Fabian Manolo Colón</t>
  </si>
  <si>
    <t>After work Im too Boston, gonna ball and relax with my day off tomorrow http://topsy.com/trackback?url=http%3A//twitter.com/whobutjosh/status/323783644281970689</t>
  </si>
  <si>
    <t>Julia B. Edelmann</t>
  </si>
  <si>
    <t>G luck 2 runners 2day! RT @bostonmarathon: As always, Boston has an outstanding field. All four champions are back to defend their titles. http://topsy.com/trackback?url=http%3A//twitter.com/buckinghamid/status/323783646643355650</t>
  </si>
  <si>
    <t>Jess Fletcher</t>
  </si>
  <si>
    <t>Daily Chronicle | Visually impaired DeKalb man to run Boston …: David Kuhn (right) of DeKalb, who is legally b... http://t.co/dBbBnFwspe http://topsy.com/trackback?url=http%3A//twitter.com/jessfle25784145/status/323783649109610496</t>
  </si>
  <si>
    <t>Patrick Boley</t>
  </si>
  <si>
    <t>RT @BenRosario1: My last piece of Boston advice: the first half is easy. Keep it that way. Bank energy, not time. http://topsy.com/trackback?url=http%3A//twitter.com/patger23/status/323783652318261248</t>
  </si>
  <si>
    <t>Haylea</t>
  </si>
  <si>
    <t>RT @RedSox: Happy Marathon Monday! Good luck to all the runners of today's #BostonMarathon. 1st pitch @ Fenway 11:05am. Great sports day ... http://topsy.com/trackback?url=http%3A//twitter.com/mchayleabean/status/323783655057154048</t>
  </si>
  <si>
    <t>Rebecca Frank</t>
  </si>
  <si>
    <t>Five years out of Boston and I *still* want Patriot's Day off. Run swiftly, runners! http://topsy.com/trackback?url=http%3A//twitter.com/frankrebecca/status/323783654671257601</t>
  </si>
  <si>
    <t>Coach Bob</t>
  </si>
  <si>
    <t>RT @bostonmarathon: M: Ten men have run under 2:06:30. Boston's record time is 2:03.02 set by Geoffrey Mutai (KEN) in 2011. http://topsy.com/trackback?url=http%3A//twitter.com/kokuamultisport/status/323783652586700801</t>
  </si>
  <si>
    <t>Michi Trota</t>
  </si>
  <si>
    <t>Things I miss about living in Boston: Having Patriot's Day off from work. http://topsy.com/trackback?url=http%3A//twitter.com/geekmelange/status/323783656239947777</t>
  </si>
  <si>
    <t>Chaloner Associates</t>
  </si>
  <si>
    <t>Happy Monday + shout out to Boston! #bostonmarathon RT @BostonDotCom "Our @RebelMouse page for the Boston Marathon: http://t.co/NQKP9lXnSy" http://topsy.com/trackback?url=http%3A//twitter.com/chalonerassoc/status/323783659616362496</t>
  </si>
  <si>
    <t>Lou Courteau</t>
  </si>
  <si>
    <t>RT @AndrewBailey40: Good luck to everyone running in the Boston Marathon! #HappyPatriotsDay http://topsy.com/trackback?url=http%3A//twitter.com/redsox1976/status/323783665052180480</t>
  </si>
  <si>
    <t>Haley Chura</t>
  </si>
  <si>
    <t>Love this @runnersworld article on @karagoucher &amp;amp; @ShalaneFlanagan. GO USA in Boston today!! http://t.co/ivff6yelap http://topsy.com/trackback?url=http%3A//twitter.com/haleychura/status/323783671817592832</t>
  </si>
  <si>
    <t>Pip</t>
  </si>
  <si>
    <t>@goldietaylor @CrashClark  Holy Crap! I remember Crash from his days on Boston Radio. You 2 must be a riot together! http://topsy.com/trackback?url=http%3A//twitter.com/pipsbadideas/status/323783684585037824</t>
  </si>
  <si>
    <t>Windsor Woods</t>
  </si>
  <si>
    <t>Good Luck to all the Boston Marathon Runners! http://topsy.com/trackback?url=http%3A//twitter.com/windsorwoods/status/323783684366925825</t>
  </si>
  <si>
    <t>Happily doing ME✨</t>
  </si>
  <si>
    <t>Can't wait to move back to Boston ! http://topsy.com/trackback?url=http%3A//twitter.com/anidavis/status/323783681951010816</t>
  </si>
  <si>
    <t>Kevin Erb</t>
  </si>
  <si>
    <t>Would love to run Boston some day. http://topsy.com/trackback?url=http%3A//twitter.com/kevinerb/status/323783688297013248</t>
  </si>
  <si>
    <t>Tianwenqing</t>
  </si>
  <si>
    <t>Where  can I find something interest in BOSTON after expo? http://topsy.com/trackback?url=http%3A//twitter.com/tianwenqing/status/323783687751757824</t>
  </si>
  <si>
    <t>susan</t>
  </si>
  <si>
    <t>RT @WomensRunning: Countdown! Half an hour until the elite women's start of the Boston Marathon! Who do you want to win? http://topsy.com/trackback?url=http%3A//twitter.com/marathonmama/status/323783694336806912</t>
  </si>
  <si>
    <t>Cindy Kohlmann</t>
  </si>
  <si>
    <t>Today is the Boston Marathon! I'm going to celebrate by giving thanks that I'm not running a marathon, instead only doing five miles. #fb http://topsy.com/trackback?url=http%3A//twitter.com/cindykohlmann/status/323783696480088066</t>
  </si>
  <si>
    <t>RunnerSpace.com</t>
  </si>
  <si>
    <t>RT @bostonmarathon: Weather in Hopkinton at 9 a.m. is 46 degrees with winds at 6 mph out of the ENE. Boston is 47 ... http://t.co/5mL5tyefkP http://topsy.com/trackback?url=http%3A//twitter.com/runnerspace_com/status/323783695217598466</t>
  </si>
  <si>
    <t>Lorenzo Nesi</t>
  </si>
  <si>
    <t>RT @RunnerSpace_com: RT @bostonmarathon: Weather in Hopkinton at 9 a.m. is 46 degrees with winds at 6 mph out of the ENE. Boston is 47 . ... http://topsy.com/trackback?url=http%3A//twitter.com/runnerspace_com/status/323783695217598466</t>
  </si>
  <si>
    <t>John Atwater</t>
  </si>
  <si>
    <t>Mobility impaired athletes begin the 117th Boston Marathon #WCVB http://t.co/5Vkwnk23vG http://topsy.com/trackback?url=http%3A//twitter.com/atwaterwcvb/status/323783709268537345</t>
  </si>
  <si>
    <t>Brent Monson</t>
  </si>
  <si>
    <t>Calgary Stampeders Open Tryouts in Boston and New Jersey this weekend ! http://t.co/09ViIAixrP @ParisiSpeedNJ  @ParisiSpeed @DeFrancosGym http://topsy.com/trackback?url=http%3A//twitter.com/monss33/status/323783709797019648</t>
  </si>
  <si>
    <t>Patrick Phillippi</t>
  </si>
  <si>
    <t>RT @jeffglor: In 1968 there were 3 women in the Boston Marathon (though they were unrecognized). Today, there are more than 11,000. http://topsy.com/trackback?url=http%3A//twitter.com/pkphillippi/status/323783708391915521</t>
  </si>
  <si>
    <t>Chris Ngu</t>
  </si>
  <si>
    <t>RT @tstonerunnermom: Getting ready to run 26.2 miles from Hopkinton to Boston! #bostonmarathon2013 http://t.co/0nd9eCTQrR http://topsy.com/trackback?url=http%3A//twitter.com/mrsarcastic10/status/323783712028381185</t>
  </si>
  <si>
    <t>German Silva</t>
  </si>
  <si>
    <t>RT @bostonmarathon: Weather in Hopkinton at 9 a.m. is 46 degrees with winds at 6 mph out of the ENE. Boston is 47 degrees with a 5 mph E ... http://topsy.com/trackback?url=http%3A//twitter.com/corredorreal/status/323783719435530241</t>
  </si>
  <si>
    <t>High Noon</t>
  </si>
  <si>
    <t>Good Luck Today in the Boston Marathon.  #ILoveMyDoodles @KirstenNoonan http://topsy.com/trackback?url=http%3A//twitter.com/highnoonan/status/323783719909470210</t>
  </si>
  <si>
    <t>Joe Madden</t>
  </si>
  <si>
    <t>IP Associate - Life Sciences/Biotech in Boston, MA http://t.co/JMCR81V03J #job http://topsy.com/trackback?url=http%3A//twitter.com/harborlegal/status/323783726087696384</t>
  </si>
  <si>
    <t>Dan O'Brien</t>
  </si>
  <si>
    <t>Cheer on Emersonians running the Boston Marathon! http://t.co/g23KOvq1km @EmersonCollege @LaurenCortizo http://topsy.com/trackback?url=http%3A//twitter.com/danobrien155/status/323783727333396481</t>
  </si>
  <si>
    <t>Helen Mascarenas</t>
  </si>
  <si>
    <t>Watch Tampa Bay Rays vs Boston Red Sox MLB live streaming April 14, 2013 http://t.co/Ydk5sTrMNq http://topsy.com/trackback?url=http%3A//twitter.com/wepodisijat/status/323783728314843136</t>
  </si>
  <si>
    <t>Conte Confidential</t>
  </si>
  <si>
    <t>Good luck to everyone running the Boston Marathon and special shout out to the runners from the @BostonCollege Campus School Marathon Team! http://topsy.com/trackback?url=http%3A//twitter.com/conte_confident/status/323783730156158976</t>
  </si>
  <si>
    <t>Dan Stern</t>
  </si>
  <si>
    <t>Happy #MarathonMonday Boston... Good luck y'all http://t.co/10q5lPBOSA http://topsy.com/trackback?url=http%3A//twitter.com/dstern55/status/323783732270071810</t>
  </si>
  <si>
    <t>nathan mark</t>
  </si>
  <si>
    <t>Good luck to @MichaelEaton01 at Boston this morning!!! #represent http://topsy.com/trackback?url=http%3A//twitter.com/nathanmark3/status/323783737957576704</t>
  </si>
  <si>
    <t>Allen Matthews</t>
  </si>
  <si>
    <t>RT @nathanmark3: Good luck to @MichaelEaton01 at Boston this morning!!! #represent http://topsy.com/trackback?url=http%3A//twitter.com/nathanmark3/status/323783737957576704</t>
  </si>
  <si>
    <t>Murph</t>
  </si>
  <si>
    <t>RT @RedSox: Happy Marathon Monday! Good luck to all the runners of today's #BostonMarathon. 1st pitch @ Fenway 11:05am. Great sports day ... http://topsy.com/trackback?url=http%3A//twitter.com/danbluesox/status/323783742420291585</t>
  </si>
  <si>
    <t>Cory Hodson</t>
  </si>
  <si>
    <t>It should be a productive, wholesome, and fruitful day for all of my Boston College friends! http://topsy.com/trackback?url=http%3A//twitter.com/cory_hodson/status/323783743523393536</t>
  </si>
  <si>
    <t>Aaron Acuna</t>
  </si>
  <si>
    <t>Good luck all Boston Marathon runners! #legsfeedthewolf http://topsy.com/trackback?url=http%3A//twitter.com/aacuna923/status/323783744865574912</t>
  </si>
  <si>
    <t>MCPHS-Bos Admission</t>
  </si>
  <si>
    <t>Good luck to everyone running in the Boston Marathon! Where are you watching the race from? http://topsy.com/trackback?url=http%3A//twitter.com/mcphsboston/status/323783745746374656</t>
  </si>
  <si>
    <t>MORE CareFree MEL</t>
  </si>
  <si>
    <t>RT @LIFECOACHERS: Good morning, friends! Today is the Boston Marathon! Great day to sit around and critique top-level athletes from your ... http://topsy.com/trackback?url=http%3A//twitter.com/melskepko/status/323783746228715520</t>
  </si>
  <si>
    <t>RunBimma</t>
  </si>
  <si>
    <t>#TodaysKicks saucony Kinvara 4 Boston Edition in honor of the @bostonmarathon #FindYourStrong #Running http://t.co/MVYXJTiaGC http://topsy.com/trackback?url=http%3A//twitter.com/runbimma/status/323783752264339456</t>
  </si>
  <si>
    <t>Maria 12/1/13</t>
  </si>
  <si>
    <t>RT @Real_Liam_Payne: Hellooooo 1D World is goinggggggg to Boston! Opens this weekend!!!!! #1DWorldBoston http://topsy.com/trackback?url=http%3A//twitter.com/mariamarakhoran/status/323783749030526977</t>
  </si>
  <si>
    <t>Tony Cloyd</t>
  </si>
  <si>
    <t>Praying that my friend Sara has an AWESOME Boston Marathon experience today! #bostonmarathon http://topsy.com/trackback?url=http%3A//twitter.com/imtbone/status/323783755498127360</t>
  </si>
  <si>
    <t>Mikayla Luciw</t>
  </si>
  <si>
    <t>RT @bostonmarathon: Good morning Boston Marathoners! Thank you for coming out, and the B.A.A. wishes you, all the volunteers, the... htt ... http://topsy.com/trackback?url=http%3A//twitter.com/comm_student23/status/323783757574324224</t>
  </si>
  <si>
    <t>Roxanne Wilson</t>
  </si>
  <si>
    <t>Today is Boston Marathon, Income Tax Pay Day, Day, Take a Wild Guess Day, That Sucks Day http://t.co/yijfM4iExc http://topsy.com/trackback?url=http%3A//twitter.com/roxannewilson/status/323783764612349953</t>
  </si>
  <si>
    <t>RT @NewsyAngela: Good luck to all of my fellow Bostonians running in the Boston Marathon Today! http://topsy.com/trackback?url=http%3A//twitter.com/kpimentelxo/status/323783765275058178</t>
  </si>
  <si>
    <t>Good luck to all those running the Boston Marathon today! http://topsy.com/trackback?url=http%3A//twitter.com/gzlfoundation/status/323783764549455872</t>
  </si>
  <si>
    <t>Boston USA</t>
  </si>
  <si>
    <t>That other this happening today...Happy Patriots Day Boston.  If you missed this "early" mornings reenactment on... http://t.co/RO0QCAcT93 http://topsy.com/trackback?url=http%3A//twitter.com/bostoninsider/status/323783768123002880</t>
  </si>
  <si>
    <t>Keith Robinson</t>
  </si>
  <si>
    <t>Wonder which African country will win the Boston marathon this year http://topsy.com/trackback?url=http%3A//twitter.com/ackkeith95/status/323783767573557248</t>
  </si>
  <si>
    <t>IBM ClientCenter MPL</t>
  </si>
  <si>
    <t>How Boston Trained for Marathon Management with #IBM Smarter Cities Tech http://t.co/FiQLpxlsH4 #SmarterCities http://topsy.com/trackback?url=http%3A//twitter.com/ibmccmpl/status/323783776952012800</t>
  </si>
  <si>
    <t>Kylen Fleishman ⚡</t>
  </si>
  <si>
    <t>Good luck to my dad running the Boston Marathon! @deadesq #bostonmarathon http://topsy.com/trackback?url=http%3A//twitter.com/flashfleishman/status/323783774729015296</t>
  </si>
  <si>
    <t>AwesomeGIFs</t>
  </si>
  <si>
    <t>#GIF Boston Terrier Derps Around | http://t.co/3otxNO1CtG http://topsy.com/trackback?url=http%3A//twitter.com/awesomegifs/status/323783778948505600</t>
  </si>
  <si>
    <t>shtarker</t>
  </si>
  <si>
    <t>RT @1500ESPN_Reusse: Ray Fitzgerald, a great Boston columnist, said sports are important b/c people are there. @DobbsFc http://topsy.com/trackback?url=http%3A//twitter.com/shtarker/status/323783780785602561</t>
  </si>
  <si>
    <t>BostonBusinessJournl</t>
  </si>
  <si>
    <t>Meet Boston’s fastest growing businesses w/ Event Partner @ElementProd at 2013 #BBJPacesetters Awards on 4/25. http://t.co/qFfWqEbcH7 http://topsy.com/trackback?url=http%3A//twitter.com/bostonbizjournl/status/323783786477281280</t>
  </si>
  <si>
    <t>CULPEPPER</t>
  </si>
  <si>
    <t>I don't want to see tweets about the Boston... Screw you school http://topsy.com/trackback?url=http%3A//twitter.com/christian_cpepp/status/323783784560476160</t>
  </si>
  <si>
    <t>WCVB-TV Boston</t>
  </si>
  <si>
    <t>RT @AtwaterWCVB: Mobility impaired athletes begin the 117th Boston Marathon #WCVB http://t.co/5Vkwnk23vG http://topsy.com/trackback?url=http%3A//twitter.com/wcvb/status/323783786758303745</t>
  </si>
  <si>
    <t>Glidehoyas</t>
  </si>
  <si>
    <t>Mike Vaccaro: New York Knicks ready to face Boston Celtics and history - http://t.co/eIhBtpJD4M http://t.co/gzKSYue50D via @nypost http://topsy.com/trackback?url=http%3A//twitter.com/glidehoyas/status/323783787853017089</t>
  </si>
  <si>
    <t>Brendan Monteiro</t>
  </si>
  <si>
    <t>It's my first time attending the Boston Marathon let alone cover it from a journalist perspective.#bsu262 http://topsy.com/trackback?url=http%3A//twitter.com/bnice238/status/323783790948409346</t>
  </si>
  <si>
    <t>RT @bostonmarathon: W: 13 women in today's field have run under 2:26:30. A woman is yet to break 2:20 in Boston. Margaret Okayo(KEN) was ... http://topsy.com/trackback?url=http%3A//twitter.com/kokuamultisport/status/323783797910953984</t>
  </si>
  <si>
    <t>Euphemy</t>
  </si>
  <si>
    <t>#MarkWalhberg #NickLachey on TodayShow bring back 90's memories! Good luck #JoeyMcIntyre who is running the Boston marathon! #RunJoeyRun http://topsy.com/trackback?url=http%3A//twitter.com/euphemy/status/323783801455124480</t>
  </si>
  <si>
    <t>Trish Hamilton</t>
  </si>
  <si>
    <t>Project Manager in Boston, MA http://t.co/2n0IAGq3cC #job http://topsy.com/trackback?url=http%3A//twitter.com/trishhamilton2/status/323783804827357184</t>
  </si>
  <si>
    <t>John TC</t>
  </si>
  <si>
    <t>RT @bostonmarathon: Weather in Hopkinton at 9 a.m. is 46 degrees with winds at 6 mph out of the ENE. Boston is 47 degrees with a 5 mph E ... http://topsy.com/trackback?url=http%3A//twitter.com/johntcpsu/status/323783804802174977</t>
  </si>
  <si>
    <t>Alex Papale</t>
  </si>
  <si>
    <t>Boston Marathon + Red Sox game + Bruins game + perfect weather = Boston is the greatest place to be today http://topsy.com/trackback?url=http%3A//twitter.com/alexpapale_/status/323783811248840704</t>
  </si>
  <si>
    <t>Claire Hendershot</t>
  </si>
  <si>
    <t>RT @alexpapale_: Boston Marathon + Red Sox game + Bruins game + perfect weather = Boston is the greatest place to be today http://topsy.com/trackback?url=http%3A//twitter.com/alexpapale_/status/323783811248840704</t>
  </si>
  <si>
    <t>Tim Baker</t>
  </si>
  <si>
    <t>Cyber 360 Solutions</t>
  </si>
  <si>
    <t>Application Security Analyst needed in Boston MA! http://t.co/R68VaGmXNK #Banking #Security http://topsy.com/trackback?url=http%3A//twitter.com/revolutiongroup/status/323783814625239043</t>
  </si>
  <si>
    <t>Erin McCarthy</t>
  </si>
  <si>
    <t>RT @jeffglor: In 1968 there were 3 women in the Boston Marathon (though they were unrecognized). Today, there are more than 11,000. http://topsy.com/trackback?url=http%3A//twitter.com/eleemccarthy/status/323783814755282945</t>
  </si>
  <si>
    <t>Run for the Water</t>
  </si>
  <si>
    <t>Good luck to all those running the Boston Marathon today! http://topsy.com/trackback?url=http%3A//twitter.com/run4thewater/status/323783817729015808</t>
  </si>
  <si>
    <t>Maddy Feinauer</t>
  </si>
  <si>
    <t>RT @EthanZohn: I'm running the Boston Marathon today! I could use your help to crush cancer and AIDS. Donate and follow race here http:/ ... http://topsy.com/trackback?url=http%3A//twitter.com/ajsskulee4eva/status/323783824314077184</t>
  </si>
  <si>
    <t>Chad Douglas</t>
  </si>
  <si>
    <t>RT @jeffglor: In 1968 there were 3 women in the Boston Marathon (though they were unrecognized). Today, there are more than 11,000. http://topsy.com/trackback?url=http%3A//twitter.com/khqachad/status/323783823336800258</t>
  </si>
  <si>
    <t>Hot Searches</t>
  </si>
  <si>
    <t>6. Boston Marathon (↓) 7. Adam Scott (↓) 8. Kobe Bryant (↓) 9. Tiger Woods (★New) 10. Chi Cheng (↓)  #Trend http://topsy.com/trackback?url=http%3A//twitter.com/trendwordus/status/323783832534929408</t>
  </si>
  <si>
    <t>Charlotte Coolidge</t>
  </si>
  <si>
    <t>RT @julie1research: Boston startup and hacker events for April 23-29  http://t.co/YJCapWV2 via @BBJNewsroom #innovation http://topsy.com/trackback?url=http%3A//twitter.com/c_coolidge/status/323783829418545152</t>
  </si>
  <si>
    <t>@NiallOfficial Niall.... you should send me tickets to your concert in Boston. Sound good? 👍 http://topsy.com/trackback?url=http%3A//twitter.com/jmlandine/status/323783834829209600</t>
  </si>
  <si>
    <t>DealWithIt ✌</t>
  </si>
  <si>
    <t>RT @lacroixkid11: I fucking love Boston #straightup http://topsy.com/trackback?url=http%3A//twitter.com/kendrasgotswag/status/323783837370953728</t>
  </si>
  <si>
    <t>IllMakeUFamous @Me</t>
  </si>
  <si>
    <t>“@MySportsLegion: Rajon Rondo has missed more than half the season, yet he still leads the league in triple doubles this year.” Boston Shit http://topsy.com/trackback?url=http%3A//twitter.com/eburtonmhp/status/323783840101453826</t>
  </si>
  <si>
    <t>N A T E  ™</t>
  </si>
  <si>
    <t>RT @EBurtonMHP: “@MySportsLegion: Rajon Rondo has missed more than half the season, yet he still leads the league in triple doubles this ... http://topsy.com/trackback?url=http%3A//twitter.com/eburtonmhp/status/323783840101453826</t>
  </si>
  <si>
    <t>David Carter</t>
  </si>
  <si>
    <t>Happy Patriot's Day! Happy Marathon Monday!! Let's goooo Boston participants!!! http://topsy.com/trackback?url=http%3A//twitter.com/davjcarter/status/323783852956987393</t>
  </si>
  <si>
    <t>Emily Hernandez ❤</t>
  </si>
  <si>
    <t>Boston;) http://topsy.com/trackback?url=http%3A//twitter.com/heyitshernandez/status/323783856140460033</t>
  </si>
  <si>
    <t>Amy Gordon</t>
  </si>
  <si>
    <t>Good luck @NDeBlois, @NDarsch_BFDS and all the runners from Boston Financial!!  #RunBFDSRun #BFTurns40 http://topsy.com/trackback?url=http%3A//twitter.com/amyplansevents/status/323783858308907008</t>
  </si>
  <si>
    <t>Bahiyud-Deen Shaheed</t>
  </si>
  <si>
    <t>I'm at Boston University - @bu_tweets (Boston, MA) w/ 3 others http://t.co/A0yqkfS5Jn http://topsy.com/trackback?url=http%3A//twitter.com/obiwanshinaquil/status/323783859709820928</t>
  </si>
  <si>
    <t>lana del riss</t>
  </si>
  <si>
    <t>Why is EVERYONE going to Boston? http://topsy.com/trackback?url=http%3A//twitter.com/marisahvitale/status/323783859965669378</t>
  </si>
  <si>
    <t>Justin Spear</t>
  </si>
  <si>
    <t>Kick some ass in the Boston marathon Ryan!! http://topsy.com/trackback?url=http%3A//twitter.com/juciej12/status/323783866034843648</t>
  </si>
  <si>
    <t>Laura Williams</t>
  </si>
  <si>
    <t>Happy Boston Marathon Day🏃🏃🏃 http://topsy.com/trackback?url=http%3A//twitter.com/lcw_xo/status/323783868979216384</t>
  </si>
  <si>
    <t>Tauber Realty</t>
  </si>
  <si>
    <t>Tauber Real Estate agent Ryan Billings at the start of the Boston Marathon today. Good luck today, Ryan! http://t.co/UsoCaAvalg http://topsy.com/trackback?url=http%3A//twitter.com/tauberrealty/status/323783870455615488</t>
  </si>
  <si>
    <t>Demand Planning Net</t>
  </si>
  <si>
    <t>Solve for some demand metrics at our 'Demand Planning and Forecasting two day workshop in Boston @ http://t.co/ycFTDrWRur http://topsy.com/trackback?url=http%3A//twitter.com/demandnet/status/323783877669838848</t>
  </si>
  <si>
    <t>Solve for some demand metrics at our 'Demand Planning and Forecasting two day workshop in Boston @ http://t.co/QO8apylUCa http://topsy.com/trackback?url=http%3A//twitter.com/vinayware/status/323783875711094784</t>
  </si>
  <si>
    <t>Mike DiGiovanni</t>
  </si>
  <si>
    <t>RT @bostonmarathon: Weather in Hopkinton at 9 a.m. is 46 degrees with winds at 6 mph out of the ENE. Boston is 47 degrees with a 5 mph E ... http://topsy.com/trackback?url=http%3A//twitter.com/mike_is_askew/status/323783877023895553</t>
  </si>
  <si>
    <t>Athletic Danny Zuko</t>
  </si>
  <si>
    <t>HEY! (okay, okay, you're right) RT @gregroyce: Patriots' Day...what a fake Boston hack holiday... http://topsy.com/trackback?url=http%3A//twitter.com/mghika/status/323783882686214145</t>
  </si>
  <si>
    <t>_TNicoleB</t>
  </si>
  <si>
    <t>So I want to go to Boston for marathon Monday any care to join ? http://topsy.com/trackback?url=http%3A//twitter.com/_tnicoleb/status/323783882493288449</t>
  </si>
  <si>
    <t>Solve for some demand metrics at our 'Demand Planning and Forecasting two day workshop in Boston @ http://t.co/x5qbZ6eqj4 http://topsy.com/trackback?url=http%3A//twitter.com/planningnet/status/323783880798793728</t>
  </si>
  <si>
    <t>Aureli Vázquez</t>
  </si>
  <si>
    <t>RT @gabyarocha: Un abrazo y mucha fuerza a los venezolanos que hicieron el gasto y el esfuerzo de votar ayer y hoy corren el Maratón de  ... http://topsy.com/trackback?url=http%3A//twitter.com/avazquezch/status/323783883688652800</t>
  </si>
  <si>
    <t>LazyRocker.com</t>
  </si>
  <si>
    <t>TO INFINITY AND BEYOND... SAYS BOSTON FRONTMAN TOM SCHOLZ:</t>
  </si>
  <si>
    <t>Niall Coppinger</t>
  </si>
  <si>
    <t>@spudathlete Is Boston Marathon on TV? http://topsy.com/trackback?url=http%3A//twitter.com/standupdouble/status/323783896296747008</t>
  </si>
  <si>
    <t>Paola Cristina</t>
  </si>
  <si>
    <t>Me siguió un tipo que es bien fanático de Boston. Me cae tan bien. http://topsy.com/trackback?url=http%3A//twitter.com/paor15/status/323783904874070016</t>
  </si>
  <si>
    <t>Jim McCann</t>
  </si>
  <si>
    <t>Good luck in Boston @organicrunmom , one of @BadassOutdoors favorite marathon runners! http://topsy.com/trackback?url=http%3A//twitter.com/jimmccann2/status/323783910465097728</t>
  </si>
  <si>
    <t>J0SH SET0W</t>
  </si>
  <si>
    <t>Boston Marathon today! #patriotsday http://topsy.com/trackback?url=http%3A//twitter.com/jsetow/status/323783914265145344</t>
  </si>
  <si>
    <t>Henry Berman</t>
  </si>
  <si>
    <t>Boston Review — Rob Reich: What Are #Foundations For? http://t.co/goEHz6KGOz via @BostonReview http://topsy.com/trackback?url=http%3A//twitter.com/henry_asf/status/323783914952990720</t>
  </si>
  <si>
    <t>tori</t>
  </si>
  <si>
    <t>wish i was in boston today #marathonmonday #sox #bruins http://topsy.com/trackback?url=http%3A//twitter.com/suslovitch/status/323783920107782144</t>
  </si>
  <si>
    <t>♡ x ♡</t>
  </si>
  <si>
    <t>I feel that Ryan Boston don't know how appreciate good stuffs in his way . LOLS http://topsy.com/trackback?url=http%3A//twitter.com/_evelyntai/status/323783920095227904</t>
  </si>
  <si>
    <t>Azariah Christine</t>
  </si>
  <si>
    <t>RT @Real_Liam_Payne: Hellooooo 1D World is goinggggggg to Boston! Opens this weekend!!!!! #1DWorldBoston http://topsy.com/trackback?url=http%3A//twitter.com/azariahcfuller/status/323783923610042368</t>
  </si>
  <si>
    <t>Caitlin</t>
  </si>
  <si>
    <t>Wishing @SessieJigs the best of luck in the Boston Marathon today !! Love you girl 😘🏃💨👋 http://topsy.com/trackback?url=http%3A//twitter.com/cheeseefacee/status/323783926344724480</t>
  </si>
  <si>
    <t>David Ortiz Fo Mayor</t>
  </si>
  <si>
    <t>Watch all the white people on the train have their 2013 boston marathon shit on today http://topsy.com/trackback?url=http%3A//twitter.com/novhd_/status/323783929104584704</t>
  </si>
  <si>
    <t>Samuel Bradbury</t>
  </si>
  <si>
    <t>Bike is complete. 145 through the night. Time for the Boston Marathon! #alwaysbeepic @ Hopkinton State… http://t.co/VRzlhGA7cJ http://topsy.com/trackback?url=http%3A//twitter.com/_sbradbury/status/323783930891366400</t>
  </si>
  <si>
    <t>SCOTCH1</t>
  </si>
  <si>
    <t>RT @_sbradbury: Bike is complete. 145 through the night. Time for the Boston Marathon! #alwaysbeepic @ Hopkinton State… http://t.co/VRzl ... http://topsy.com/trackback?url=http%3A//twitter.com/_sbradbury/status/323783930891366400</t>
  </si>
  <si>
    <t>Matt Dario</t>
  </si>
  <si>
    <t>Good luck to anybody I know running the Boston Marathon today especially @cgeary17 and @Jacib24 http://topsy.com/trackback?url=http%3A//twitter.com/matt_dario/status/323783938290094080</t>
  </si>
  <si>
    <t>Emily</t>
  </si>
  <si>
    <t>Cheering my ass off from afar for all of you Boston Marathoners! Have so much fun today, run strong and enjoy every single mile! http://topsy.com/trackback?url=http%3A//twitter.com/emilysweats/status/323783950264827904</t>
  </si>
  <si>
    <t>Kelly</t>
  </si>
  <si>
    <t>Marathon day in Boston! http://topsy.com/trackback?url=http%3A//twitter.com/kbrinz/status/323783951879647232</t>
  </si>
  <si>
    <t>KaitS</t>
  </si>
  <si>
    <t>RT @emilysweats: Cheering my ass off from afar for all of you Boston Marathoners! Have so much fun today, run strong and enjoy every sin ... http://topsy.com/trackback?url=http%3A//twitter.com/emilysweats/status/323783950264827904</t>
  </si>
  <si>
    <t>Negronsky</t>
  </si>
  <si>
    <t>If Lesley lived in Boston &amp;gt;&amp;gt;&amp;gt; http://topsy.com/trackback?url=http%3A//twitter.com/elguyjeffrey/status/323783957248352257</t>
  </si>
  <si>
    <t>Craig Shelton</t>
  </si>
  <si>
    <t>RT @nathanmark3: Good luck to @MichaelEaton01 at Boston this morning!!! #represent http://topsy.com/trackback?url=http%3A//twitter.com/craug87/status/323783960184356864</t>
  </si>
  <si>
    <t>Jim Scherretz</t>
  </si>
  <si>
    <t>RT @jeffglor: In 1968 there were 3 women in the Boston Marathon (though they were unrecognized). Today, there are more than 11,000. http://topsy.com/trackback?url=http%3A//twitter.com/jscherretz/status/323783959802683392</t>
  </si>
  <si>
    <t>Jodi Messenbrink</t>
  </si>
  <si>
    <t>Good luck @maxpower2911 on your jog around Boston this morning. http://topsy.com/trackback?url=http%3A//twitter.com/jodijodi21/status/323783964932308993</t>
  </si>
  <si>
    <t>Kyle Gilson</t>
  </si>
  <si>
    <t>RT @NHLBruins: The Boston Bruins Foundation Marathon Team gearing up at the start line. They raised 84k #nhlbruins http://t.co/lT0TgPtYdR http://topsy.com/trackback?url=http%3A//twitter.com/kylegilson/status/323783970309435392</t>
  </si>
  <si>
    <t>Megan McNeill</t>
  </si>
  <si>
    <t>Good luck today, Boston runners! I'm not running the Marathon, but I AM running a 5K to benefit the @theMMRF soon! http://t.co/f8JZdBxV63 http://topsy.com/trackback?url=http%3A//twitter.com/megankmcneill/status/323783968002560000</t>
  </si>
  <si>
    <t>Heather Koski</t>
  </si>
  <si>
    <t>RT @WomensRunning: Countdown! Half an hour until the elite women's start of the Boston Marathon! Who do you want to win? http://topsy.com/trackback?url=http%3A//twitter.com/fancyfraulein/status/323783971072786432</t>
  </si>
  <si>
    <t>WΙLLΙΔΜ</t>
  </si>
  <si>
    <t>RT @_EVELYNTAI: I feel that Ryan Boston don't know how appreciate good stuffs in his way . LOLS http://topsy.com/trackback?url=http%3A//twitter.com/keristerl/status/323783971542548480</t>
  </si>
  <si>
    <t>FallsRdRunningStore</t>
  </si>
  <si>
    <t>Make sure you catch the Boston Marathon this morning starting @ 9:30 here is the link!!!! http://t.co/34XG0BqW4h http://t.co/VXemL87rCN http://topsy.com/trackback?url=http%3A//twitter.com/baltimorerunnin/status/323783978060488704</t>
  </si>
  <si>
    <t>Bree Sison</t>
  </si>
  <si>
    <t>RT @KateMerrill: Wow! “@jeffglor: In 1968 there were 3 women in the Boston Marathon (though they were unrecognized). Today, there are mo ... http://topsy.com/trackback?url=http%3A//twitter.com/breesison/status/323783987933876225</t>
  </si>
  <si>
    <t>Archer Krider</t>
  </si>
  <si>
    <t>Watch Indiana Pacers vs Boston Celtics Live http://t.co/X8wpkucDmv http://topsy.com/trackback?url=http%3A//twitter.com/pylettux/status/323783984481959936</t>
  </si>
  <si>
    <t>GREEN FUCKING DAY</t>
  </si>
  <si>
    <t>RT @RollingStones: Tickets to see the Stones in Boston &amp;amp; Philly go on sale at 10am ET! Over 1000 $85 tix per show http://t.co/1GVoH5 ... http://topsy.com/trackback?url=http%3A//twitter.com/miranda_munoz_/status/323783986927247360</t>
  </si>
  <si>
    <t>Jennifer McCreath</t>
  </si>
  <si>
    <t>RT @bostonmarathon: Weather in Hopkinton at 9 a.m. is 46 degrees with winds at 6 mph out of the ENE. Boston is 47 degrees with a 5 mph E ... http://topsy.com/trackback?url=http%3A//twitter.com/jenn_mccreath/status/323783994539909121</t>
  </si>
  <si>
    <t>Chad Forcier</t>
  </si>
  <si>
    <t>RT @kevineastman: The Boston marathon takes place today and it always reminds me that part of being successful is having the energy. Tak ... http://topsy.com/trackback?url=http%3A//twitter.com/nbacoaching/status/323783999401119744</t>
  </si>
  <si>
    <t>Xpress Art UK</t>
  </si>
  <si>
    <t>Art review: Barry McGee, at the Institute of Contemporary Art - Theater &amp;amp; art - The Boston Globe - http://t.co/KVno6Or4eY via @Shareaholic http://topsy.com/trackback?url=http%3A//twitter.com/xpressartcanvas/status/323784012361506816</t>
  </si>
  <si>
    <t>Dawn Harris-Young</t>
  </si>
  <si>
    <t>RT @jeffglor: In 1968 there were 3 women in the Boston Marathon (though they were unrecognized). Today, there are more than 11,000. http://topsy.com/trackback?url=http%3A//twitter.com/dawncracking/status/323784014068588544</t>
  </si>
  <si>
    <t>PossoSports</t>
  </si>
  <si>
    <t>RT @bostonmarathon: Weather in Hopkinton at 9 a.m. is 46 degrees with winds at 6 mph out of the ENE. Boston is 47 degrees with a 5 mph E ... http://topsy.com/trackback?url=http%3A//twitter.com/possosports/status/323784013330399232</t>
  </si>
  <si>
    <t>krissy murphy</t>
  </si>
  <si>
    <t>Shalane Flanagan! :) RT @WomensRunning: Countdown! 1/2 an hour until the elite women's start of the Boston Marathon! Who do you want to win? http://topsy.com/trackback?url=http%3A//twitter.com/krissymmurphy/status/323784018048991234</t>
  </si>
  <si>
    <t>DiscoverWeyburn.com</t>
  </si>
  <si>
    <t>Weyburn Athletes Running in 117th Boston Marathon Today - Sports - http://t.co/8bqjtoOHev http://t.co/lE6tLi9m9i http://topsy.com/trackback?url=http%3A//twitter.com/discoverweyburn/status/323784023853907969</t>
  </si>
  <si>
    <t>Ashley Davidson</t>
  </si>
  <si>
    <t>RT @TechCrunch: Warby Parker Opens Retail Store In NYC, With Boston Up Next, Beats Google &amp;amp; Amazon To The Offline Punch http://t.co/ ... http://topsy.com/trackback?url=http%3A//twitter.com/eurbanista/status/323784023077969921</t>
  </si>
  <si>
    <t>Julie Young</t>
  </si>
  <si>
    <t>Train to Boston! https://t.co/4kCjuxQUIH http://topsy.com/trackback?url=http%3A//twitter.com/julessmariee_/status/323784027985293313</t>
  </si>
  <si>
    <t>Bill Beard</t>
  </si>
  <si>
    <t>Good luck to all my people running the Boston Marathon today. And all my people who are just getting drunk while watching them run. http://topsy.com/trackback?url=http%3A//twitter.com/writebeard/status/323784030950653953</t>
  </si>
  <si>
    <t>Q rabia siento,o tristeza,no sé “@luisoliveros13: Cuantos "compatriotas" por allá y no votaron RT @arturomarcano: Hoy es el maratón d Boston http://topsy.com/trackback?url=http%3A//twitter.com/marycargelich/status/323784033987346433</t>
  </si>
  <si>
    <t>Ben Franke</t>
  </si>
  <si>
    <t>Having your Econ final start at the exact same time as the gun for the Boston Marathon. #caniskip #runnerprobs http://topsy.com/trackback?url=http%3A//twitter.com/been6693/status/323784040878587904</t>
  </si>
  <si>
    <t>Dan Jaehnig</t>
  </si>
  <si>
    <t>Good luck to all the runners in the Boston Marathon# http://topsy.com/trackback?url=http%3A//twitter.com/nbc10_dan/status/323784041612599296</t>
  </si>
  <si>
    <t>Dewayne</t>
  </si>
  <si>
    <t>Shalane Flanagan of Marblehead carries local pride into Boston Marathon debut http://t.co/fMkyOvVZyD via @BostonDotCom http://topsy.com/trackback?url=http%3A//twitter.com/dewayne7466/status/323784039414759425</t>
  </si>
  <si>
    <t>mickey johnson</t>
  </si>
  <si>
    <t>RT @dewayne7466: Shalane Flanagan of Marblehead carries local pride into Boston Marathon debut http://t.co/fMkyOvVZyD via @BostonDotCom http://topsy.com/trackback?url=http%3A//twitter.com/dewayne7466/status/323784039414759425</t>
  </si>
  <si>
    <t>Rodolfo Lucena</t>
  </si>
  <si>
    <t>Pessoal, para variar a internet aqui de casa falha nos piores momentos. Daqui a pouco começa a transmissão da maratona de Boston http://topsy.com/trackback?url=http%3A//twitter.com/rrlucena/status/323784042862505984</t>
  </si>
  <si>
    <t>Luke Scheybeler</t>
  </si>
  <si>
    <t>So it's a thing for cyclists to ride the Boston Marathon course in the morning before the race. http://topsy.com/trackback?url=http%3A//twitter.com/lukescheybeler/status/323784046343766016</t>
  </si>
  <si>
    <t>Nate PDot</t>
  </si>
  <si>
    <t>Hey work... I'm going to watch the Boston marathon. So fuck off. http://topsy.com/trackback?url=http%3A//twitter.com/natepdot/status/323784053239193600</t>
  </si>
  <si>
    <t>@mayortommenino @bostonmarathon How are You feeling Today Mr Mayor?What a beautiful life We have.We are So Lucky To be The Fabric of Boston http://topsy.com/trackback?url=http%3A//twitter.com/chrisjoyce68/status/323784054690418690</t>
  </si>
  <si>
    <t>Tom Michienzi</t>
  </si>
  <si>
    <t>I finished up the #bostonmarathon a little earlier than everyone else @ Boston Marathon Finish Line http://t.co/vFw02N2b5n http://topsy.com/trackback?url=http%3A//twitter.com/tjm_three/status/323784057156677634</t>
  </si>
  <si>
    <t>Scott McDoniel</t>
  </si>
  <si>
    <t>RT @4Pech: Good luck to Sterling Wescott who is running in the Boston Marathon today. #SLSGNation http://t.co/NUZXpelqrE http://topsy.com/trackback?url=http%3A//twitter.com/scottmcdoniel/status/323784062667984898</t>
  </si>
  <si>
    <t>Lou Cimaglia</t>
  </si>
  <si>
    <t>Great day for Boston sports - good luck to all the marathoners today. Some @RedSox morning baseball doesn't hurt either. http://topsy.com/trackback?url=http%3A//twitter.com/loucimaglia/status/323784062449905664</t>
  </si>
  <si>
    <t>Jessica Aufiero</t>
  </si>
  <si>
    <t>RT @RedSox: Happy Marathon Monday! Good luck to all the runners of today's #BostonMarathon. 1st pitch @ Fenway 11:05am. Great sports day ... http://topsy.com/trackback?url=http%3A//twitter.com/jessauf/status/323784071702532096</t>
  </si>
  <si>
    <t>Shana Masterson</t>
  </si>
  <si>
    <t>@johnhaydon Good luck today! When is the next boston 501 tech? http://topsy.com/trackback?url=http%3A//twitter.com/npshana/status/323784068586151937</t>
  </si>
  <si>
    <t>MICHAEL R. OLIVA</t>
  </si>
  <si>
    <t>RT @kevineastman: The Boston marathon takes place today and it always reminds me that part of being successful is having the energy. Tak ... http://topsy.com/trackback?url=http%3A//twitter.com/coachtuna/status/323784073451552769</t>
  </si>
  <si>
    <t>Craig Seward</t>
  </si>
  <si>
    <t>@InPlayRadio Hi all. Tampa has won the last 4 morning games its played in Boston on marathon Monday. Total trend play but worth a punt. #MLB http://topsy.com/trackback?url=http%3A//twitter.com/craigseward/status/323784077486481408</t>
  </si>
  <si>
    <t>Joe Longley</t>
  </si>
  <si>
    <t>drinking moonshine on the way up to Boston... #shitshow http://topsy.com/trackback?url=http%3A//twitter.com/joebropongpro/status/323784083916328960</t>
  </si>
  <si>
    <t>Pace Per Mile</t>
  </si>
  <si>
    <t>For Boston Cyclists, Marathon Monday Starts At Midnight - WBUR http://t.co/ILoO0nYvTI  #news http://topsy.com/trackback?url=http%3A//twitter.com/pacepermile/status/323784085195612160</t>
  </si>
  <si>
    <t>Stasha OC</t>
  </si>
  <si>
    <t>Best of luck to all of the Boston Marathon runners today! http://topsy.com/trackback?url=http%3A//twitter.com/stasha_fierce_/status/323784087766720512</t>
  </si>
  <si>
    <t>James Stone</t>
  </si>
  <si>
    <t>#yahoo #sports #fitness Victorino's infield hit lifts Boston to win (Yahoo! Sports) http://t.co/vKxBu8Cv2v http://topsy.com/trackback?url=http%3A//twitter.com/jamesstonelove/status/323784088702046209</t>
  </si>
  <si>
    <t>Freeborn Mondello</t>
  </si>
  <si>
    <t>Excited to watch the Boston Marathon….good morning for a late class start…#avoidinghomework #DPTstudent #ptschoolproblems http://topsy.com/trackback?url=http%3A//twitter.com/runfreept/status/323784094100094976</t>
  </si>
  <si>
    <t>Erin Pierce</t>
  </si>
  <si>
    <t>Boston marathon online! One day?! http://topsy.com/trackback?url=http%3A//twitter.com/erin_o_pierce/status/323784092862779395</t>
  </si>
  <si>
    <t>Paul Paribello</t>
  </si>
  <si>
    <t>RT @ESPNNewYork: Melo: We want to beat Boston http://t.co/sBYlQeH0NP http://topsy.com/trackback?url=http%3A//twitter.com/pbello94/status/323784093714239489</t>
  </si>
  <si>
    <t>Jim Wade</t>
  </si>
  <si>
    <t>It's Boston Marathon day! Shit is about to go down. Wish I was there. Missed qualifying by mere minutes. http://topsy.com/trackback?url=http%3A//twitter.com/slim259/status/323784102723584000</t>
  </si>
  <si>
    <t>Jason Diamond</t>
  </si>
  <si>
    <t>RT @bosfcpug: Heads up, Boston area filmmakers! Our May 29th BOSCPUG will be a joint POST #NABShow event with @BAVUG  @josh_diamond @jas ... http://topsy.com/trackback?url=http%3A//twitter.com/jasondiamond/status/323784107672891392</t>
  </si>
  <si>
    <t>James Wayne</t>
  </si>
  <si>
    <t>As a runner, I envy everyone who is racing in the Boston Marathon. However, I will be running with the marathon perk online instead #codlife http://topsy.com/trackback?url=http%3A//twitter.com/jpwayne3/status/323784107433791490</t>
  </si>
  <si>
    <t>Raj</t>
  </si>
  <si>
    <t>Boston Marathon 2013: Meet the Fastest Blind Female Marathoner in the U.S. | BostInno http://t.co/lo7apwn3vK http://topsy.com/trackback?url=http%3A//twitter.com/esl_csinow/status/323784121526648833</t>
  </si>
  <si>
    <t>Joanne Thorud</t>
  </si>
  <si>
    <t>RT @YouCanPlayTeam: Folks in Boston can head over to @towneboston this afternoon to support #YouCanPlay and @BurkieYCP's marathon run! $ ... http://topsy.com/trackback?url=http%3A//twitter.com/jothorud/status/323784124060028929</t>
  </si>
  <si>
    <t>Mr. Michael</t>
  </si>
  <si>
    <t>The nice calves will be out in Boston today http://topsy.com/trackback?url=http%3A//twitter.com/michaelmush/status/323784124718514177</t>
  </si>
  <si>
    <t>Franco Perez</t>
  </si>
  <si>
    <t>Up and early! Time for the Boston Marathon!!! http://topsy.com/trackback?url=http%3A//twitter.com/francolperez/status/323784128027844608</t>
  </si>
  <si>
    <t>Missy</t>
  </si>
  <si>
    <t>Good luck running Boston today ladies!!! Cheering you on from Tennessee @karagoucher @ShalaneFlanagan http://topsy.com/trackback?url=http%3A//twitter.com/msminnie07/status/323784135573393409</t>
  </si>
  <si>
    <t>Queen Anne's Gate</t>
  </si>
  <si>
    <t>Kathrine Switzer: First Woman to Enter the Boston Marathon http://t.co/oAdQyrtESD http://topsy.com/trackback?url=http%3A//twitter.com/queenannesgate/status/323784140073861120</t>
  </si>
  <si>
    <t>Jessie Farris</t>
  </si>
  <si>
    <t>Good luck to all of the Boston runners!!! http://topsy.com/trackback?url=http%3A//twitter.com/byjessiekay/status/323784142141669377</t>
  </si>
  <si>
    <t>cdurkin</t>
  </si>
  <si>
    <t>RT @RedSox: Happy Marathon Monday! Good luck to all the runners of today's #BostonMarathon. 1st pitch @ Fenway 11:05am. Great sports day ... http://topsy.com/trackback?url=http%3A//twitter.com/cdurkin/status/323784143588700160</t>
  </si>
  <si>
    <t>IG: GETiNTHEFRAME</t>
  </si>
  <si>
    <t>“@SIRENesque: Omg! Totally forgot the Boston Marathon is today. #itslikeChristmas Boston in 5 days!” http://topsy.com/trackback?url=http%3A//twitter.com/lumzlenz/status/323784154019930112</t>
  </si>
  <si>
    <t>Ricardo Andrade</t>
  </si>
  <si>
    <t>Today, The Boston Marathon...http://t.co/SWNaD5TCqK http://topsy.com/trackback?url=http%3A//twitter.com/richagainst/status/323784152547749890</t>
  </si>
  <si>
    <t>Car Guy Gordon</t>
  </si>
  <si>
    <t>@buster61 only 2 hours to go...buddy of mine is heading up there - Boston Marathon today too...crazy day to be there http://topsy.com/trackback?url=http%3A//twitter.com/drinkingdad/status/323784153290133507</t>
  </si>
  <si>
    <t>Eliza B-T</t>
  </si>
  <si>
    <t>RT @calledoutrev: State and federal taxes in the mail! Being a same-sex clergy couple is like the Boston Marathon of personal tax prepar ... http://topsy.com/trackback?url=http%3A//twitter.com/calledoutrev/status/323784155747975168</t>
  </si>
  <si>
    <t>CAG113</t>
  </si>
  <si>
    <t>RT @elizabethforma: Happy Patriots' Day, MA! Good luck to all the Boston Marathon runners this morning. Bruce &amp;amp; I are cheering for y ... http://topsy.com/trackback?url=http%3A//twitter.com/elizabethforma/status/323784159707398144</t>
  </si>
  <si>
    <t>Lisssss</t>
  </si>
  <si>
    <t>GOOD LUCK to my daddy on running his 3rd Boston Marathon today!! I know he's gonna kick ass 🏃💨🏆🏁 http://topsy.com/trackback?url=http%3A//twitter.com/idchap_that/status/323784162152677376</t>
  </si>
  <si>
    <t>Cup of Excellence</t>
  </si>
  <si>
    <t>fantastic time at #SCAA2013 Boston :: the extended coffee family reunion :: great to see old friends and meet new ones! http://topsy.com/trackback?url=http%3A//twitter.com/cupofexcellence/status/323784165860466688</t>
  </si>
  <si>
    <t>Coffee Bird</t>
  </si>
  <si>
    <t>RT @cupofexcellence: fantastic time at #SCAA2013 Boston :: the extended coffee family reunion :: great to see old friends and meet new ones! http://topsy.com/trackback?url=http%3A//twitter.com/cupofexcellence/status/323784165860466688</t>
  </si>
  <si>
    <t>L0la</t>
  </si>
  <si>
    <t>RT @ElGuyJeffrey: If Lesley lived in Boston &amp;gt;&amp;gt;&amp;gt; http://topsy.com/trackback?url=http%3A//twitter.com/lgb_x/status/323784171191418883</t>
  </si>
  <si>
    <t>Anna Iversen</t>
  </si>
  <si>
    <t>Good luck to my dad in the boston marathon!!! #KickSomeButt http://topsy.com/trackback?url=http%3A//twitter.com/anna_banana33/status/323784176551731200</t>
  </si>
  <si>
    <t>elisaseq</t>
  </si>
  <si>
    <t>@optikalblitz back to Boston soon! In DC now... http://topsy.com/trackback?url=http%3A//twitter.com/hazeleyedbee/status/323784172592308224</t>
  </si>
  <si>
    <t>Christopher Mengel</t>
  </si>
  <si>
    <t>Cool,crisp, sunny. Weather in Boston a non-factor this year. Maybe even a +. http://topsy.com/trackback?url=http%3A//twitter.com/mengelc/status/323784176883085312</t>
  </si>
  <si>
    <t>Kimberley Ring</t>
  </si>
  <si>
    <t>RT @mayortommenino: GOOD LUCK to all the runners headed to start of @bostonmarathon &amp;amp; THANK YOU to all the volunteers who make today ... http://topsy.com/trackback?url=http%3A//twitter.com/ringprgirl/status/323784181089988609</t>
  </si>
  <si>
    <t>Kim W</t>
  </si>
  <si>
    <t>RT @bostonmarathon: Good morning from BAA headquarters here at the Fairmont Copley Plaza and welcome to the 117th Boston Marathon! http://topsy.com/trackback?url=http%3A//twitter.com/kwilkerk/status/323784186580324352</t>
  </si>
  <si>
    <t>Bob Henson</t>
  </si>
  <si>
    <t>The fact that its race day in Boston loosens the blow of this Monday a little! #BostonMarathon #HellAndBack http://topsy.com/trackback?url=http%3A//twitter.com/boberthenson/status/323784190757838848</t>
  </si>
  <si>
    <t>Patricia L. Lee</t>
  </si>
  <si>
    <t>“@rcrumpto: @crawfni @RedCrossEastMA @cawolowic @triciastl can't sleep before my first Boston Marathon #wideawake” good luck today, Robert! http://topsy.com/trackback?url=http%3A//twitter.com/triciastl/status/323784192817250304</t>
  </si>
  <si>
    <t>Zach Jones</t>
  </si>
  <si>
    <t>Best of luck to all my friends running Boston this morning. #bostonmarathon http://topsy.com/trackback?url=http%3A//twitter.com/trailrunnerzach/status/323784190942380034</t>
  </si>
  <si>
    <t>Adam Ross</t>
  </si>
  <si>
    <t>RT @KateMerrill: Wow! “@jeffglor: In 1968 there were 3 women in the Boston Marathon (though they were unrecognized). Today, there are mo ... http://topsy.com/trackback?url=http%3A//twitter.com/jaazaniahross/status/323784197678440448</t>
  </si>
  <si>
    <t>denisedillon</t>
  </si>
  <si>
    <t>Why the Boston Marathon will always be special. Apr. 15, 1996 #bostonmarathon #anniversary http://t.co/dV9Hi100my http://topsy.com/trackback?url=http%3A//twitter.com/dillonfox5/status/323784208290041856</t>
  </si>
  <si>
    <t>Daniel Rubin</t>
  </si>
  <si>
    <t>Happy Patriot's Day to all my friends and family in Boston! http://topsy.com/trackback?url=http%3A//twitter.com/daniel_a_rubin/status/323784207488921602</t>
  </si>
  <si>
    <t>Marielle StGermain</t>
  </si>
  <si>
    <t>Boston 😍 forever a masshole http://topsy.com/trackback?url=http%3A//twitter.com/marielle_st/status/323784211435778048</t>
  </si>
  <si>
    <t>RelayAroundColumbus</t>
  </si>
  <si>
    <t>Boston Marathon today - best wishes to all runners and enjoy the great weather!!! #RAC http://topsy.com/trackback?url=http%3A//twitter.com/relaycolumbus/status/323784219480424448</t>
  </si>
  <si>
    <t>The Hot Clothes</t>
  </si>
  <si>
    <t>RT @RueLaLa: Good luck to all those running the Boston Marathon today! http://topsy.com/trackback?url=http%3A//twitter.com/thehotclothes/status/323784221879566336</t>
  </si>
  <si>
    <t>Ash.</t>
  </si>
  <si>
    <t>RT @AtwaterWCVB: Dick Hoyt and his son Rick running the Boston Marathon for the 31st time. #WCVB http://t.co/8wSAhDLpRG http://topsy.com/trackback?url=http%3A//twitter.com/ashnikkii/status/323784224719118337</t>
  </si>
  <si>
    <t>Brian Tanner</t>
  </si>
  <si>
    <t>RT @RedSox: Happy Marathon Monday! Good luck to all the runners of today's #BostonMarathon. 1st pitch @ Fenway 11:05am. Great sports day ... http://topsy.com/trackback?url=http%3A//twitter.com/briantanner/status/323784224559751168</t>
  </si>
  <si>
    <t>Jason Heath</t>
  </si>
  <si>
    <t>It's game time! 117th Boston Marathon. Good luck to all the runners today! http://t.co/W2GvVzPObq http://topsy.com/trackback?url=http%3A//twitter.com/jaheath32/status/323784229433528320</t>
  </si>
  <si>
    <t>Matt Suttle</t>
  </si>
  <si>
    <t>RT @caseypark12: Good luck to my daddy this morning as he runs the Boston Marathon! #loveyou http://topsy.com/trackback?url=http%3A//twitter.com/mattsuttle/status/323784233938214913</t>
  </si>
  <si>
    <t>Walfi#5..9/11 ♥</t>
  </si>
  <si>
    <t>RT @Real_Liam_Payne: Hellooooo 1D World is goinggggggg to Boston! Opens this weekend!!!!! #1DWorldBoston http://topsy.com/trackback?url=http%3A//twitter.com/ari_belieber_ok/status/323784231509704704</t>
  </si>
  <si>
    <t>Phidippides Atlanta</t>
  </si>
  <si>
    <t>Phidippides would like to wish luck to everyone running the Prestigious Boston Marathon today! http://topsy.com/trackback?url=http%3A//twitter.com/phidippidesatl/status/323784231719415808</t>
  </si>
  <si>
    <t>I wish the @HoustonMarathon started at 8:30am like the Boston marathon! http://topsy.com/trackback?url=http%3A//twitter.com/tc5920/status/323784234051448832</t>
  </si>
  <si>
    <t>Todeskäfer</t>
  </si>
  <si>
    <t>That Tom Scholz can really shred.... Boston - Walk On (full medley): http://t.co/D5r10TEX3n via @youtube http://topsy.com/trackback?url=http%3A//twitter.com/todeskaefer/status/323784233703337985</t>
  </si>
  <si>
    <t>Morgan Warners</t>
  </si>
  <si>
    <t>RT @elizabethforma: Happy Patriots' Day, MA! Good luck to all the Boston Marathon runners this morning. Bruce &amp;amp; I are cheering for y ... http://topsy.com/trackback?url=http%3A//twitter.com/morganwarners/status/323784234504445952</t>
  </si>
  <si>
    <t>Athletics Canada</t>
  </si>
  <si>
    <t>Elite Canadians competing in Boston Marathon wheelchair division are @JoshCassidy84, Michel Filteau, J-P Compaore, @dianeroy71 http://topsy.com/trackback?url=http%3A//twitter.com/athleticscanada/status/323784236312186880</t>
  </si>
  <si>
    <t>Alberto Stretti</t>
  </si>
  <si>
    <t>RT @Statman_Jon: If you're a Brit hoping to watch the online Boston stream (http://t.co/F2Cz7ydcGB), you'll need to download this: http: ... http://topsy.com/trackback?url=http%3A//twitter.com/albertostretti/status/323784237729861632</t>
  </si>
  <si>
    <t>Lara Taylor</t>
  </si>
  <si>
    <t>RT @brimil: Women were officially allowed to run the Boston marathon in 1972. It was established in 1897. http://topsy.com/trackback?url=http%3A//twitter.com/livelovelara/status/323784237717282817</t>
  </si>
  <si>
    <t>Lois Eibl</t>
  </si>
  <si>
    <t>RT @AthleticsCanada: Elite Canadians competing in Boston Marathon wheelchair division are @JoshCassidy84, Michel Filteau, J-P Compaore,  ... http://topsy.com/trackback?url=http%3A//twitter.com/athleticscanada/status/323784236312186880</t>
  </si>
  <si>
    <t>The Highway Monitor</t>
  </si>
  <si>
    <t>RT @AtwaterWCVB: Mobility impaired athletes begin the 117th Boston Marathon #WCVB http://t.co/5Vkwnk23vG http://topsy.com/trackback?url=http%3A//twitter.com/mai90thm/status/323784239759884288</t>
  </si>
  <si>
    <t>Dan N</t>
  </si>
  <si>
    <t>RT @BostonGlobe: Map: The Boston Marathon course http://t.co/xEDe9qxvnO http://topsy.com/trackback?url=http%3A//twitter.com/danrecruiterman/status/323784244931473408</t>
  </si>
  <si>
    <t>Phillip Senter</t>
  </si>
  <si>
    <t>@czwarkowski Aren't you in Boston?  Everyone who's anybody is there, didn't you know that. lol http://topsy.com/trackback?url=http%3A//twitter.com/triggerracing/status/323784246642749440</t>
  </si>
  <si>
    <t>Erin Charlton</t>
  </si>
  <si>
    <t>RT @bostonmarathon: Weather in Hopkinton at 9 a.m. is 46 degrees with winds at 6 mph out of the ENE. Boston is 47 degrees with a 5 mph E ... http://topsy.com/trackback?url=http%3A//twitter.com/lainey_vb131/status/323784245258629120</t>
  </si>
  <si>
    <t>Robyn Arthur</t>
  </si>
  <si>
    <t>Hiring an IT Recruiter in Boston, MA http://t.co/peQVAOOr74 #job http://topsy.com/trackback?url=http%3A//twitter.com/robyn_arthur/status/323784249511669760</t>
  </si>
  <si>
    <t>Matt Nolfi</t>
  </si>
  <si>
    <t>one day id like to run the boston marathon... but when i never do, i wont really give a shit http://topsy.com/trackback?url=http%3A//twitter.com/nolfdogg/status/323784255106842624</t>
  </si>
  <si>
    <t>Ryan Mullen</t>
  </si>
  <si>
    <t>@darrenrovell: Link to watch the Boston Marathon online http://t.co/QbFvJUHDyE Coverage starts in an hour (9:30 am ET) @JohnHarris1127 http://topsy.com/trackback?url=http%3A//twitter.com/mullry_2/status/323784254226055168</t>
  </si>
  <si>
    <t>RT @bostonmarathon: W: Sharon Cherop captured her Boston title in a dramatic 2:31.50. In the last five years, Boston has been decided by ... http://topsy.com/trackback?url=http%3A//twitter.com/comm_student23/status/323784252732878848</t>
  </si>
  <si>
    <t>SoyMaratonista.com</t>
  </si>
  <si>
    <t>HOY Horarios y Cobertura en vivo Maratón Boston 2013 | Soy Maratonista http://t.co/qKRZrpLflx http://topsy.com/trackback?url=http%3A//twitter.com/soymaratonista/status/323784256428056576</t>
  </si>
  <si>
    <t>Melanie</t>
  </si>
  <si>
    <t>RT @byronrodriguez: Boston Marathon. http://topsy.com/trackback?url=http%3A//twitter.com/isabellx3/status/323784258470682625</t>
  </si>
  <si>
    <t>jean carlos charte</t>
  </si>
  <si>
    <t>RT @soymaratonista: HOY Horarios y Cobertura en vivo Maratón Boston 2013 | Soy Maratonista http://t.co/qKRZrpLflx http://topsy.com/trackback?url=http%3A//twitter.com/soymaratonista/status/323784256428056576</t>
  </si>
  <si>
    <t>Justice</t>
  </si>
  <si>
    <t>RT @elizabethforma: Happy Patriots' Day, MA! Good luck to all the Boston Marathon runners this morning. Bruce &amp;amp; I are cheering for y ... http://topsy.com/trackback?url=http%3A//twitter.com/bigmoneysucks/status/323784267853352960</t>
  </si>
  <si>
    <t>MaryJaneModels</t>
  </si>
  <si>
    <t>(ATTENTION) IF YOUR IN NYC FRIDAY, COME WITNESS THE VIDEO PREMIER OF #Dimepiecemag 50MODELS EVENT IN #MIAMI AT GASOLINA 2525 BOSTON RD BX NY http://topsy.com/trackback?url=http%3A//twitter.com/maryjanemodels/status/323784272689369088</t>
  </si>
  <si>
    <t>Wendy Nather</t>
  </si>
  <si>
    <t>@jack_daniel Wait a minute. You're going to be in Boston and London too? #partyon2continents http://topsy.com/trackback?url=http%3A//twitter.com/451wendy/status/323784277059854336</t>
  </si>
  <si>
    <t>Paul Lucci</t>
  </si>
  <si>
    <t>Happy Patriots Day to everyone in MASS and good luck to the runners in the Boston Marathon. http://topsy.com/trackback?url=http%3A//twitter.com/paullucci/status/323784273834422273</t>
  </si>
  <si>
    <t>Erika Niedowski</t>
  </si>
  <si>
    <t>Good luck, Boston marathon runners, especially the ones looking at their Twitters right now! http://topsy.com/trackback?url=http%3A//twitter.com/eniedowski/status/323784273243029504</t>
  </si>
  <si>
    <t>Things I don't miss about living in Boston: Dealing with getting around the city during Marathon Day. http://topsy.com/trackback?url=http%3A//twitter.com/geekmelange/status/323784273461141504</t>
  </si>
  <si>
    <t>Rich O'Sullivan</t>
  </si>
  <si>
    <t>RT @rhettypants: We're about to head out to play at the Boston Public Gardens, if we can find a good spot!  See you there! http://topsy.com/trackback?url=http%3A//twitter.com/richosphotos/status/323784280167829504</t>
  </si>
  <si>
    <t>Run.com</t>
  </si>
  <si>
    <t>Good luck, fast feet and best wishes to everyone running the Boston Marathon today!! http://topsy.com/trackback?url=http%3A//twitter.com/run_dot_com/status/323784284362117121</t>
  </si>
  <si>
    <t>Deysi Cioccari</t>
  </si>
  <si>
    <t>Deus! E, eu tenho que estudar! RT @rrlucena : Daqui a pouco começa a transmissão da maratona de Boston. http://topsy.com/trackback?url=http%3A//twitter.com/deysicioccari/status/323784285981122561</t>
  </si>
  <si>
    <t>Kendra Petrone</t>
  </si>
  <si>
    <t>I think this pretty much sums up 98% of the people in Boston today &amp;gt;&amp;gt; http://t.co/1CMA3LmUht http://topsy.com/trackback?url=http%3A//twitter.com/kendrakiss108/status/323784293144997888</t>
  </si>
  <si>
    <t>Kiss 108</t>
  </si>
  <si>
    <t>I think this pretty much sums up 98% of the people in Boston today &amp;gt;&amp;gt; http://t.co/PfsDvXOZzK http://topsy.com/trackback?url=http%3A//ow.ly/i/1TwkP</t>
  </si>
  <si>
    <t>Jake Baresich</t>
  </si>
  <si>
    <t>@dannyk402 @d_trionfo @joebelcastro23 shut up Kaplan w/o crosby and letang they lose to Ottawa and Boston and everybody else http://topsy.com/trackback?url=http%3A//twitter.com/jbaresich11/status/323784291685384192</t>
  </si>
  <si>
    <t>bonniegartley</t>
  </si>
  <si>
    <t>got the live feed of the Boston Marathon going already. Some day I want to be there! http://topsy.com/trackback?url=http%3A//twitter.com/bonniegartley/status/323784298257850368</t>
  </si>
  <si>
    <t>Scott Will</t>
  </si>
  <si>
    <t>RT @jaheath32: It's game time! 117th Boston Marathon. Good luck to all the runners today! http://t.co/W2GvVzPObq http://topsy.com/trackback?url=http%3A//twitter.com/scottryanwill/status/323784297381232642</t>
  </si>
  <si>
    <t>S.C.A.B.</t>
  </si>
  <si>
    <t>It's Marathon Day in Boston! #18 Watch/run/volunteer at the Boston Marathon #NU2013 #bucketlist http://topsy.com/trackback?url=http%3A//twitter.com/neuseniorclass/status/323784301634277376</t>
  </si>
  <si>
    <t>Tono Garcia</t>
  </si>
  <si>
    <t>@sports_mau mucho exito en el maraton de boston, un honor correr el maraton mas antiguo y emblematico del mundo!!!! http://topsy.com/trackback?url=http%3A//twitter.com/tonogarcia0/status/323784300984147971</t>
  </si>
  <si>
    <t>Mandy Alvey</t>
  </si>
  <si>
    <t>Boston Cosmetic Dentist David Fiorillo Launches New Informational Video: David Fiorillo, a Boston-based cosmet... http://t.co/bMjdotsB0X http://topsy.com/trackback?url=http%3A//twitter.com/mandyalvey/status/323784300254351361</t>
  </si>
  <si>
    <t>Mr. Amanda Knox</t>
  </si>
  <si>
    <t>2013 Boston Marathon today. Kenya dig it? http://topsy.com/trackback?url=http%3A//twitter.com/reilly_cyrus/status/323784306155737088</t>
  </si>
  <si>
    <t>Steve Breitenbach</t>
  </si>
  <si>
    <t>Just found out a cousin is running in the Boston Marathon today. Pretty cool! Good luck, Nicole! http://topsy.com/trackback?url=http%3A//twitter.com/stevebreit/status/323784310865948672</t>
  </si>
  <si>
    <t>Mikey Barresi</t>
  </si>
  <si>
    <t>RT @NaokoFunayama: Marathon! Red Sox! Bruins! Best Monday of the year in Boston. http://topsy.com/trackback?url=http%3A//twitter.com/mikesbarresi/status/323784310345834496</t>
  </si>
  <si>
    <t>Jake Peal</t>
  </si>
  <si>
    <t>Boston Marathon today. Lets home a US runner can end the drought and come home with a win. #BostonMarathon http://topsy.com/trackback?url=http%3A//twitter.com/jay_pealsta/status/323784312417824768</t>
  </si>
  <si>
    <t>@susantran Patriots' Day &amp;amp; Fourth of July are my two favorite holidays in Boston!</t>
  </si>
  <si>
    <t>CanadianRunning</t>
  </si>
  <si>
    <t>RT @AthleticsCanada: Elite Canadians competing in Boston Marathon wheelchair division are @JoshCassidy84, Michel Filteau, J-P Compaore,  ... http://topsy.com/trackback?url=http%3A//twitter.com/canadianrunning/status/323784313130856451</t>
  </si>
  <si>
    <t>邦題くん</t>
  </si>
  <si>
    <r>
      <t xml:space="preserve">「幻想飛行」原題（</t>
    </r>
    <r>
      <rPr>
        <sz val="11"/>
        <color rgb="FF000000"/>
        <rFont val="Calibri"/>
        <family val="2"/>
        <charset val="1"/>
      </rPr>
      <t xml:space="preserve">Boston)</t>
    </r>
    <r>
      <rPr>
        <sz val="11"/>
        <color rgb="FF000000"/>
        <rFont val="Droid Sans Fallback"/>
        <family val="2"/>
        <charset val="1"/>
      </rPr>
      <t xml:space="preserve">ボストン </t>
    </r>
    <r>
      <rPr>
        <sz val="11"/>
        <color rgb="FF000000"/>
        <rFont val="Calibri"/>
        <family val="2"/>
        <charset val="1"/>
      </rPr>
      <t xml:space="preserve">http://topsy.com/trackback?url=http%3A//twitter.com/goto_kumao/status/323784316716974080</t>
    </r>
  </si>
  <si>
    <t>Hoops and Horses</t>
  </si>
  <si>
    <t>RT @elizabethforma: Happy Patriots' Day, MA! Good luck to all the Boston Marathon runners this morning. Bruce &amp;amp; I are cheering for y ... http://topsy.com/trackback?url=http%3A//twitter.com/hoopsandhorses/status/323784316364664832</t>
  </si>
  <si>
    <t>RayPFlynn</t>
  </si>
  <si>
    <t>On the way to Boston Marathon start @Steph_Rothstein with Shalane and Kara. What great #BostonMarathon weather! http://t.co/3SlUvmiA4V http://topsy.com/trackback?url=http%3A//twitter.com/raypflynn/status/323784321620144131</t>
  </si>
  <si>
    <t>emrock_FLY</t>
  </si>
  <si>
    <t>if it were easy, everyone would do it! good luck to everyone in boston today! watching live at http://t.co/Y22DGJln2o #marathonmonday http://topsy.com/trackback?url=http%3A//twitter.com/emilykrothrock/status/323784320865165314</t>
  </si>
  <si>
    <t>RT @AtwaterWCVB: Mobility impaired athletes begin the 117th Boston Marathon #WCVB http://t.co/5Vkwnk23vG http://topsy.com/trackback?url=http%3A//twitter.com/mai95thm/status/323784319703330816</t>
  </si>
  <si>
    <t>Tina Berey</t>
  </si>
  <si>
    <t>Good luck to everyone running the Boston Marathon today!! http://topsy.com/trackback?url=http%3A//twitter.com/tinabee13/status/323784324430327808</t>
  </si>
  <si>
    <t>wherever you are ▲</t>
  </si>
  <si>
    <t>RT @Real_Liam_Payne: Hellooooo 1D World is goinggggggg to Boston! Opens this weekend!!!!! #1DWorldBoston http://topsy.com/trackback?url=http%3A//twitter.com/itsmemhicmhic/status/323784329996169216</t>
  </si>
  <si>
    <t>Pamdemonium2</t>
  </si>
  <si>
    <t>In case you wanted to watch the Boston Marathon live...... http://t.co/WSMEW07Mus http://topsy.com/trackback?url=http%3A//twitter.com/pamdemonium2/status/323784329232801792</t>
  </si>
  <si>
    <t>Tweeta Listing</t>
  </si>
  <si>
    <t>Boston- ** NEW LISTING 2 BED/1.5 BATH LUXURY TOWNHOUSE IN WEST QUINCY **  (QUINCY) $269900 2bd 978sqft http://t.co/chDb4pBmAP http://topsy.com/trackback?url=http%3A//twitter.com/tweetalisting/status/323784330994409472</t>
  </si>
  <si>
    <t>Boston- ** JUST SOLD 4 BED/2 BATH PENTHOUSE CONDOMINIUM IN WEST ROXBURY **  (BOSTON - WEST ROXBURY) $285000 4b... http://t.co/kDF1Jd50HW http://topsy.com/trackback?url=http%3A//twitter.com/tweetalisting/status/323784334618284032</t>
  </si>
  <si>
    <t>Boston- ** GORGEOUS Condominiums in Hull ** (HULL) $110000 1bd 500sqft http://t.co/PxqzJI0tpp http://topsy.com/trackback?url=http%3A//twitter.com/tweetalisting/status/323784332101709828</t>
  </si>
  <si>
    <t>Craigslist Jobs</t>
  </si>
  <si>
    <t>Boston: General Manager (Boston, MA) http://t.co/i1RLnzUqJI #Jobs http://topsy.com/trackback?url=http%3A//twitter.com/craigslistjobs/status/323784340154757120</t>
  </si>
  <si>
    <t>librarian262</t>
  </si>
  <si>
    <t>My body is in Wisconin, my mind is in Boston. Someday. http://topsy.com/trackback?url=http%3A//twitter.com/librarian262/status/323784338657406977</t>
  </si>
  <si>
    <t>Boston: Sales Consultant (Danvers) http://t.co/BbZPsBQOIJ #Jobs http://topsy.com/trackback?url=http%3A//twitter.com/craigslistjobs/status/323784343262724096</t>
  </si>
  <si>
    <t>Boston: Experienced Promoters Needed (Eastern Mass) http://t.co/Fako0GuPP2 #Jobs http://topsy.com/trackback?url=http%3A//twitter.com/craigslistjobs/status/323784342251900928</t>
  </si>
  <si>
    <t>Boston: CDL A Driver LOCAL (Wilmington) http://t.co/Pzyusfi8jU #Jobs http://topsy.com/trackback?url=http%3A//twitter.com/craigslistjobs/status/323784341211721729</t>
  </si>
  <si>
    <t>Boston: Vice President of Finance &amp;amp; Controller (Rockland) http://t.co/R2ui70AXG6 #Jobs http://topsy.com/trackback?url=http%3A//twitter.com/craigslistjobs/status/323784344214835201</t>
  </si>
  <si>
    <t>Aleksander J. Jonca</t>
  </si>
  <si>
    <t>Boston Marathon Time!! (@ Athlete's Village w/ 49 others) [pic]: http://t.co/OY0zlOSZ58 http://topsy.com/trackback?url=http%3A//twitter.com/ajonca/status/323784341241090049</t>
  </si>
  <si>
    <t>Gina Rosati</t>
  </si>
  <si>
    <t>On this day in my Boston life, I'd already be drinking. I miss college http://topsy.com/trackback?url=http%3A//twitter.com/ginamrosati/status/323784351689105408</t>
  </si>
  <si>
    <t>Aronia Drinks</t>
  </si>
  <si>
    <t>ARo salutes the runners (and walkers and wheelers) in today's Boston Marathon! http://topsy.com/trackback?url=http%3A//twitter.com/aroniadrinks/status/323784355933741056</t>
  </si>
  <si>
    <t>Heather</t>
  </si>
  <si>
    <t>Hiring a Compensation, Benefits and HRIS Manager in Boston, MA http://t.co/yzaJrc5geO #job http://topsy.com/trackback?url=http%3A//twitter.com/heatherlentz/status/323784359268188161</t>
  </si>
  <si>
    <t>Juan Carlos Pinedo</t>
  </si>
  <si>
    <t>@maryalej @pimpina Pues desde Boston ten enviio un fuerte abrazo, un beso y estas palabras de admiracion pa'vos y todos los VENEZOLANOS http://topsy.com/trackback?url=http%3A//twitter.com/juaniluminado/status/323784357686960128</t>
  </si>
  <si>
    <t>Red Sox News</t>
  </si>
  <si>
    <t>The Exciting Adventures of Jon Lester and Clay Buchholz: Your Boston Red Sox, after two weeks... http://t.co/RiZVWoEOha #redsox #baseball http://topsy.com/trackback?url=http%3A//twitter.com/track_redsox/status/323784370609610752</t>
  </si>
  <si>
    <t>Evan Goulet</t>
  </si>
  <si>
    <t>Start times: Wheel Chair: 9:17, Women: 9:32, Men: 10:00. Get ready Boston! #BSU262 http://topsy.com/trackback?url=http%3A//twitter.com/goostax/status/323784370303401985</t>
  </si>
  <si>
    <t>Mohamed Souktani</t>
  </si>
  <si>
    <t>@MariaGiovannaDC Waiting for BOSTON and Harvard university XD http://topsy.com/trackback?url=http%3A//twitter.com/mohamedsouktani/status/323784376070590465</t>
  </si>
  <si>
    <t>Mihira Lakshman</t>
  </si>
  <si>
    <t>@kyledesormeaux WBZ Boston. It's a CBS affiliate http://topsy.com/trackback?url=http%3A//twitter.com/mihiralakshman/status/323784374711635968</t>
  </si>
  <si>
    <t>Home Run 1000</t>
  </si>
  <si>
    <t>Clay Buchholz lanza en grande, Boston gana. http://topsy.com/trackback?url=http%3A//twitter.com/homerunmil/status/323784382068449280</t>
  </si>
  <si>
    <t>Katherine</t>
  </si>
  <si>
    <t>RT @RedSox: Happy Marathon Monday! Good luck to all the runners of today's #BostonMarathon. 1st pitch @ Fenway 11:05am. Great sports day ... http://topsy.com/trackback?url=http%3A//twitter.com/k_pariseau884/status/323784384316588032</t>
  </si>
  <si>
    <t>Lisandro Rengifo</t>
  </si>
  <si>
    <t>Pendientes de Yolanda Caballero en Maratón de Boston. En 2011 fue octava en su primera participación. Ojo! http://topsy.com/trackback?url=http%3A//twitter.com/lisandroabel/status/323784389664317440</t>
  </si>
  <si>
    <t>Ryan</t>
  </si>
  <si>
    <t>@Leafer1984 with Leafs/Habs final game, and Boston/Montreal still having a game, I have more hope for catching MTL http://topsy.com/trackback?url=http%3A//twitter.com/bounce7/status/323784390138273792</t>
  </si>
  <si>
    <t>Sean Hanrahan</t>
  </si>
  <si>
    <t>contemplating going to lab late just so I can watch the end of the Boston marathon #runnerproblems http://topsy.com/trackback?url=http%3A//twitter.com/shanrahan69/status/323784391153315840</t>
  </si>
  <si>
    <t>Black Thursday III ⚓</t>
  </si>
  <si>
    <t>11:15 we on the train to boston marathon monday http://topsy.com/trackback?url=http%3A//twitter.com/vicbam/status/323784391832768517</t>
  </si>
  <si>
    <t>Lindsay Cotter</t>
  </si>
  <si>
    <t>tough call! RT @womensrunning: Countdown! Half an hour until the elite women's start of the Boston Marathon! Who do you want to win? http://topsy.com/trackback?url=http%3A//twitter.com/lccotter/status/323784396874342400</t>
  </si>
  <si>
    <t>Pamela Bergantino</t>
  </si>
  <si>
    <t>Headed to Boston to see the @RedSox http://topsy.com/trackback?url=http%3A//twitter.com/pamelab07/status/323784404528934912</t>
  </si>
  <si>
    <t>Maxwell Health</t>
  </si>
  <si>
    <t>It's Marathon Monday!</t>
  </si>
  <si>
    <t>Rachel Gomez</t>
  </si>
  <si>
    <t>Probably picked the worst day of the year to drive into Boston for college tours 😬 http://topsy.com/trackback?url=http%3A//twitter.com/rgommz/status/323784414331023360</t>
  </si>
  <si>
    <t>Marianka Charalambij</t>
  </si>
  <si>
    <t>@WestCoastWass Boston marathon?! Wow girl. #impressed http://topsy.com/trackback?url=http%3A//twitter.com/charalambij/status/323784416461729792</t>
  </si>
  <si>
    <t>Ben Rubin</t>
  </si>
  <si>
    <t>East Boston high! I bleed blue and gold! #1stteamallsate http://topsy.com/trackback?url=http%3A//twitter.com/dirtyrubinlove/status/323784426167353344</t>
  </si>
  <si>
    <t>Julia Dennis</t>
  </si>
  <si>
    <t>RT @DirtyRubinLove: East Boston high! I bleed blue and gold! #1stteamallsate http://topsy.com/trackback?url=http%3A//twitter.com/dirtyrubinlove/status/323784426167353344</t>
  </si>
  <si>
    <t>Toole Design Group</t>
  </si>
  <si>
    <t>TDG Boston welcomes another bike industry giant open an office in Boston, MA!</t>
  </si>
  <si>
    <t>Campus Communication</t>
  </si>
  <si>
    <t>Un nouveau #logo pour @Suffolk_U de Boston réalisé par In-house http://t.co/4APJxNX9fz #university #brand http://topsy.com/trackback?url=http%3A//twitter.com/campuscom/status/323784428973355010</t>
  </si>
  <si>
    <t>Jordan Penner</t>
  </si>
  <si>
    <t>It's been good Boston✌ Indiana here I come!! http://topsy.com/trackback?url=http%3A//twitter.com/penner794/status/323784431766732800</t>
  </si>
  <si>
    <t>Mallory Colón Bailey</t>
  </si>
  <si>
    <t>See you soon, Boston! The rivalry lives on! #Knicks in 5! @SpikeLee http://t.co/aT5yWsUAfp http://topsy.com/trackback?url=http%3A//twitter.com/yomallory/status/323784433880666112</t>
  </si>
  <si>
    <t>Campbell Caskey</t>
  </si>
  <si>
    <t>@D_Booth7 dreaming about that Stanley Cup series with Boston? Next time you'll get 'em! http://topsy.com/trackback?url=http%3A//twitter.com/campbellcaskey/status/323784434673414144</t>
  </si>
  <si>
    <t>TW1TTERRUNNERS</t>
  </si>
  <si>
    <t>RT @soymaratonista: HOY Horarios y Cobertura en vivo Maratón Boston 2013 | Soy Maratonista http://t.co/qKRZrpLflx http://topsy.com/trackback?url=http%3A//twitter.com/twrmexoficial/status/323784441778540544</t>
  </si>
  <si>
    <t>Sami Kugler</t>
  </si>
  <si>
    <t>I think I'll go to Boston, where no one knows my name. #np http://topsy.com/trackback?url=http%3A//twitter.com/samikugler/status/323784449819021313</t>
  </si>
  <si>
    <t>Richard Patterson Jr</t>
  </si>
  <si>
    <t>Happy Patriots Day: The Red Sox have had a home game on Patriots' Day every year since 1959; the Boston Marathon began in 1897 (18 runners) http://topsy.com/trackback?url=http%3A//twitter.com/rpattersonlaw/status/323784456634785792</t>
  </si>
  <si>
    <t>RT @MassGovernor: Good Luck to Everyone Running .@BostonMarathon today, including several .@MassGovernor &amp;amp; .@TimMurray_MA Staffers!  ... http://topsy.com/trackback?url=http%3A//twitter.com/nikluk/status/323784461206573057</t>
  </si>
  <si>
    <t>Caleb Ayscue</t>
  </si>
  <si>
    <t>“@darrenrovell: Link to watch the Boston Marathon online http://t.co/mqZIJDjV0K Coverage starts in hour @ttimesbaugh04 #stealth not in it? http://topsy.com/trackback?url=http%3A//twitter.com/caleb_arch/status/323784465660928000</t>
  </si>
  <si>
    <t>Jeff Gabel</t>
  </si>
  <si>
    <t>Go Kenya! (@ Boston Marathon Finish Line TV Compound w/ 4 others) http://t.co/t8mioMDmno http://topsy.com/trackback?url=http%3A//twitter.com/jeffgabel/status/323784462926221312</t>
  </si>
  <si>
    <t>liz</t>
  </si>
  <si>
    <t>RT @NS_Export: Another reason to dislike the Red Sox? They were the last team to integrate in MLB, not surprising considering its Boston ... http://topsy.com/trackback?url=http%3A//twitter.com/biggles14/status/323784463475699712</t>
  </si>
  <si>
    <t>Roberto Del Bianco</t>
  </si>
  <si>
    <t>RT @pizzorl: L'americano Ben Beach, 63 anni, correrà oggi per la 46^ volta la maratona di Boston. Record assoluto di partecipazione. http://topsy.com/trackback?url=http%3A//twitter.com/runrobirun/status/323784463492464640</t>
  </si>
  <si>
    <t>#THEFUTURE</t>
  </si>
  <si>
    <t>I'm about to move to Boston 😂 http://topsy.com/trackback?url=http%3A//twitter.com/djastylesz/status/323784468848578560</t>
  </si>
  <si>
    <t>Kimberly Herzig</t>
  </si>
  <si>
    <t>What a beautiful morning in Boston. Congrats to all the runners today! #bostonmarathon http://topsy.com/trackback?url=http%3A//twitter.com/kimberlyherzig/status/323784470710865922</t>
  </si>
  <si>
    <t>Trevorjw</t>
  </si>
  <si>
    <t>RT @elizabethforma: Happy Patriots' Day, MA! Good luck to all the Boston Marathon runners this morning. Bruce &amp;amp; I are cheering for y ... http://topsy.com/trackback?url=http%3A//twitter.com/twood978/status/323784478411587585</t>
  </si>
  <si>
    <t>Michael Fernandez</t>
  </si>
  <si>
    <t>What I admire about Boston is literally everyone is a Red Sox fan. You don't hear people dissing the home team like you do in Dallas http://topsy.com/trackback?url=http%3A//twitter.com/michael18244/status/323784480189976576</t>
  </si>
  <si>
    <t>Tri-Town Chamber-MA</t>
  </si>
  <si>
    <t>Happy Patriot's Day!</t>
  </si>
  <si>
    <t>Lesley Simpson</t>
  </si>
  <si>
    <t>RT @Marielle_St: Boston 😍 forever a masshole http://topsy.com/trackback?url=http%3A//twitter.com/lezboooo/status/323784490906419201</t>
  </si>
  <si>
    <t>Bridget</t>
  </si>
  <si>
    <t>RT @mayortommenino: GOOD LUCK to all the runners headed to start of @bostonmarathon &amp;amp; THANK YOU to all the volunteers who make today ... http://topsy.com/trackback?url=http%3A//twitter.com/bquinn421/status/323784490772213761</t>
  </si>
  <si>
    <t>Mansfield News</t>
  </si>
  <si>
    <t>RT @TriTownChamber: Happy Patriot's Day!</t>
  </si>
  <si>
    <t>Qualified Opps LLC</t>
  </si>
  <si>
    <t>Good luck to all the runners in the Boston Marathon!!!!   #MyDailyMorningRoutine #summer2012memories #business #socialmedia #blessed #cash http://topsy.com/trackback?url=http%3A//twitter.com/qualifiedopps/status/323784492219248640</t>
  </si>
  <si>
    <t>Tracey Leffler</t>
  </si>
  <si>
    <t>Good luck to all the Boston marathoners today! And you too, @ORRsomethinelse and #Carroll. http://topsy.com/trackback?url=http%3A//twitter.com/traceyleffler/status/323784493943095297</t>
  </si>
  <si>
    <t>Chris Coombs</t>
  </si>
  <si>
    <t>#marathonmonday another year, another shit show! Come party with us as we break out the once a year "Boston" menu, &amp;amp; "the @deuxave  burger" http://topsy.com/trackback?url=http%3A//twitter.com/chefchriscoombs/status/323784493292986368</t>
  </si>
  <si>
    <t>Soph</t>
  </si>
  <si>
    <t>RT @mayortommenino: GOOD LUCK to all the runners headed to start of @bostonmarathon &amp;amp; THANK YOU to all the volunteers who make today ... http://topsy.com/trackback?url=http%3A//twitter.com/sduong1986/status/323784491946606592</t>
  </si>
  <si>
    <t>Gal</t>
  </si>
  <si>
    <t>I wanna run the boston marathon before I die http://topsy.com/trackback?url=http%3A//twitter.com/bgallahue6/status/323784494752595970</t>
  </si>
  <si>
    <t>Hayley Cooney</t>
  </si>
  <si>
    <t>Good Luck @joeymcintyre in the Boston Marathon today! #Let'sRunThis #RunJoeyRun http://topsy.com/trackback?url=http%3A//twitter.com/hayley_cooney2/status/323784499093700608</t>
  </si>
  <si>
    <t>ALI Badawy</t>
  </si>
  <si>
    <t>Wishing Hon. Wesley Korir and the rest of the Kenyan team all the best in the Boston Marathon. http://topsy.com/trackback?url=http%3A//twitter.com/alimteule/status/323784495541129217</t>
  </si>
  <si>
    <t>David Langlois</t>
  </si>
  <si>
    <t>RT @RedSox: Happy Marathon Monday! Good luck to all the runners of today's #BostonMarathon. 1st pitch @ Fenway 11:05am. Great sports day ... http://topsy.com/trackback?url=http%3A//twitter.com/djlanglois93/status/323784502612738048</t>
  </si>
  <si>
    <t>Hector H Hernandez</t>
  </si>
  <si>
    <t>Good luck to everyone running the Boston Marathon today. Specially to Lauren Frick and Peter Rye! Go! GO! GOOOO! http://topsy.com/trackback?url=http%3A//twitter.com/hhhernandez/status/323784501765484544</t>
  </si>
  <si>
    <t>Lisa Samataro</t>
  </si>
  <si>
    <t>Good luck to everyone running the Boston Marathon today! http://topsy.com/trackback?url=http%3A//twitter.com/clumsyshadoes/status/323784505896882177</t>
  </si>
  <si>
    <t>Ron</t>
  </si>
  <si>
    <t>Scott goes green, becomes first Australian to win Masters: Hot Links Boston Marathon site Wicked Local Politic... http://t.co/KKdN77rRDq http://topsy.com/trackback?url=http%3A//twitter.com/ron49white/status/323784506962227201</t>
  </si>
  <si>
    <t>sun raven</t>
  </si>
  <si>
    <t>Scott goes green, becomes first Australian to win Masters: Hot Links Boston Marathon site Wicked Local Politic... http://t.co/gh2BnaiyIV http://topsy.com/trackback?url=http%3A//twitter.com/sun_raven/status/323784510720331778</t>
  </si>
  <si>
    <t>Joyce Audy Zarins</t>
  </si>
  <si>
    <t>@drewdyerauthor Thanks Drew. I'm north of Boston. Are you going to the conference in May? Should be good. I'll look for your portfolio? http://topsy.com/trackback?url=http%3A//twitter.com/jazarins/status/323784509587853312</t>
  </si>
  <si>
    <t>Stephanie</t>
  </si>
  <si>
    <t>Good luck to everyone running the Boston Marathon! What an accomplishment! #runchat http://topsy.com/trackback?url=http%3A//twitter.com/stephanieruns/status/323784514319044608</t>
  </si>
  <si>
    <t>Christopher Doyle</t>
  </si>
  <si>
    <t>RT @stephanieruns: Good luck to everyone running the Boston Marathon! What an accomplishment! #runchat http://topsy.com/trackback?url=http%3A//twitter.com/stephanieruns/status/323784514319044608</t>
  </si>
  <si>
    <t>Raven</t>
  </si>
  <si>
    <t>Scott goes green, becomes first Australian to win Masters: Hot Links Boston Marathon site Wicked Local Politic... http://t.co/e00fFZOha0 http://topsy.com/trackback?url=http%3A//twitter.com/sun_raven78/status/323784517611552768</t>
  </si>
  <si>
    <t>Boston George</t>
  </si>
  <si>
    <t>@96GOAT it's tradition. The Boston marathon is today http://topsy.com/trackback?url=http%3A//twitter.com/catfangeorge/status/323784518538506240</t>
  </si>
  <si>
    <t>Andy Munzer</t>
  </si>
  <si>
    <t>Boston Marathon live stream, one of those times I'm glad to have two screens on desktop pc. http://t.co/l4Q8NPnT64 http://topsy.com/trackback?url=http%3A//twitter.com/andymunzer/status/323784518035193857</t>
  </si>
  <si>
    <t>Paul - Chimney Sweep</t>
  </si>
  <si>
    <t>Dogs club @ The Boston Tea Party coffee shop in Barnstaple. Lunch time treat for The Mole :-) Back to work I guess :) http://t.co/9e1TWtya4X http://topsy.com/trackback?url=http%3A//twitter.com/journeymansweep/status/323784516693004288</t>
  </si>
  <si>
    <t>Avanza</t>
  </si>
  <si>
    <t>RT @soymaratonista: HOY Horarios y Cobertura en vivo Maratón Boston 2013 | Soy Maratonista http://t.co/qKRZrpLflx http://topsy.com/trackback?url=http%3A//twitter.com/mxavanza/status/323784523710070786</t>
  </si>
  <si>
    <t>Tom Janofsky</t>
  </si>
  <si>
    <t>Happy Patriot's Day and good luck Boston marathoners! http://topsy.com/trackback?url=http%3A//twitter.com/tomjanofsky/status/323784528479014912</t>
  </si>
  <si>
    <t>Pennsylvania News</t>
  </si>
  <si>
    <t>Good weather after 2012 heat at Boston Marathon http://t.co/Y3ttFoGIcs http://topsy.com/trackback?url=http%3A//twitter.com/pennsyl_news_/status/323784527463981056</t>
  </si>
  <si>
    <t>Agency 180</t>
  </si>
  <si>
    <t>Good luck to all @Agency180 clients &amp;amp; partners running #BostonMarathon We'll cheer you on from ‏@RedSox - Great Boston sports day! http://topsy.com/trackback?url=http%3A//twitter.com/agency180/status/323784535269584896</t>
  </si>
  <si>
    <t>Paul Costello</t>
  </si>
  <si>
    <t>RT @Agency180: Good luck to all @Agency180 clients &amp;amp; partners running #BostonMarathon We'll cheer you on from ‏@RedSox - Great Bosto ... http://topsy.com/trackback?url=http%3A//twitter.com/agency180/status/323784535269584896</t>
  </si>
  <si>
    <t>Zillion Jobs</t>
  </si>
  <si>
    <t>Oracle Ebs Oracle Applications Senior Developer Job (Boston, MA)  http://t.co/yoJ39n7Ocg #Senior #Developer #job #jobs #Boston http://topsy.com/trackback?url=http%3A//twitter.com/zillionjobs/status/323784544048254977</t>
  </si>
  <si>
    <t>NHLiquor&amp;WineOutlets</t>
  </si>
  <si>
    <t>Happy Patriot's Day to our MA fans and good luck to those in the Boston Marathon today!  #bostonmarathon http://topsy.com/trackback?url=http%3A//twitter.com/nhliquorwine/status/323784542802550785</t>
  </si>
  <si>
    <t>Colleen Curley</t>
  </si>
  <si>
    <t>Boston Marathon coverage is making me cry. Happy Monday! #mondaymorning http://topsy.com/trackback?url=http%3A//twitter.com/collmegcur/status/323784541670096896</t>
  </si>
  <si>
    <t>Mariana Gonzalez C</t>
  </si>
  <si>
    <t>RT @soymaratonista: HOY Horarios y Cobertura en vivo Maratón Boston 2013 | Soy Maratonista http://t.co/qKRZrpLflx http://topsy.com/trackback?url=http%3A//twitter.com/marianaglezc/status/323784547516964864</t>
  </si>
  <si>
    <t>Barrington Coffee</t>
  </si>
  <si>
    <t>Christina and Barth flash brewing the Wahana for the Caffeine Crawl last Saturday in Boston. http://t.co/gocqr2T0Ml http://topsy.com/trackback?url=http%3A//twitter.com/barringtoncoffe/status/323784558732529664</t>
  </si>
  <si>
    <t>Aaron Bock</t>
  </si>
  <si>
    <t>Good luck to all Boston marathoners today! http://topsy.com/trackback?url=http%3A//twitter.com/ajbock/status/323784568584953856</t>
  </si>
  <si>
    <t>Dawn Johnston</t>
  </si>
  <si>
    <t>Link for the Boston Marathon. Wheelchair Div starts in 10 min. http://t.co/hSvjD8aWTC http://topsy.com/trackback?url=http%3A//twitter.com/elizabethdawn/status/323784567012089856</t>
  </si>
  <si>
    <t>Gabe Mirabelli</t>
  </si>
  <si>
    <t>RT @doughboy6293: Wishing @CATZneedham good luck in the Boston Marathon today! #core http://topsy.com/trackback?url=http%3A//twitter.com/belli13/status/323784572091379713</t>
  </si>
  <si>
    <t>Samantha Mansfield</t>
  </si>
  <si>
    <t>Good luck to my big sister in the Boston marathon today! #whitelightning #proudofyou http://topsy.com/trackback?url=http%3A//twitter.com/samanthasonorus/status/323784576642211840</t>
  </si>
  <si>
    <t>can't bring myself 2 watch boston marathon on tv today. really sucks i'm not there again this yr. gonna do everything 2 b there next yr! http://topsy.com/trackback?url=http%3A//twitter.com/jenn_mccreath/status/323784587245395968</t>
  </si>
  <si>
    <t>Ian J. Martin</t>
  </si>
  <si>
    <t>@karligle Dropkick Murphys - Shipping Up Tp Boston? http://topsy.com/trackback?url=http%3A//twitter.com/izzlemizzle/status/323784585177616384</t>
  </si>
  <si>
    <t>Leslie Riding, RD</t>
  </si>
  <si>
    <t>Setting up our chairs on the side of the road to watch the Boston Marathoners today. Good luck to all the runners! http://topsy.com/trackback?url=http%3A//twitter.com/lesscheid/status/323784590307233792</t>
  </si>
  <si>
    <t>Katami Michelle</t>
  </si>
  <si>
    <t>RT @bostonmarathon: W: 13 women in today's field have run under 2:26:30. A woman is yet to break 2:20 in Boston. Margaret Okayo(KEN) was ... http://topsy.com/trackback?url=http%3A//twitter.com/michkatami/status/323784591452278786</t>
  </si>
  <si>
    <t>WC: Reilly won last year in a PR of 1:37:36, while Tuschida set a world-best 1:34:06 in Boston in '11. Gun goes off at 9:17 a.m. http://topsy.com/trackback?url=http%3A//twitter.com/bostonmarathon/status/323784592521822209</t>
  </si>
  <si>
    <t>David Burdus</t>
  </si>
  <si>
    <t>RT @bostonmarathon: WC: Reilly won last year in a PR of 1:37:36, while Tuschida set a world-best 1:34:06 in Boston in '11. Gun goes off  ... http://topsy.com/trackback?url=http%3A//twitter.com/bostonmarathon/status/323784592521822209</t>
  </si>
  <si>
    <t>Setta</t>
  </si>
  <si>
    <t>Running my first ever Boston Marathon #HereGoesNothing http://topsy.com/trackback?url=http%3A//twitter.com/settaberg40/status/323784600415510531</t>
  </si>
  <si>
    <t>Leslie Paul Crawford</t>
  </si>
  <si>
    <t>RT @GollaRobert: “I’d rather entrust the government to the first 400 people in the Boston phone book than to the Harvard faculty.” - Wil ... http://topsy.com/trackback?url=http%3A//twitter.com/pabloleslie/status/323784603926151168</t>
  </si>
  <si>
    <t>tara rehrig</t>
  </si>
  <si>
    <t>Happy Boston Marathon Day! Go get yourself some gu and poweraide and celebrate, y'all! #teamflanagan #fb. http://topsy.com/trackback?url=http%3A//twitter.com/trehrig/status/323784604924387328</t>
  </si>
  <si>
    <t>Angela Amick</t>
  </si>
  <si>
    <t>@OneMoreMileRun No "real" exercise for me. Just cheering my heart out in Boston as my husband @RunningAmick runs his 1st #BostonMarathon! http://topsy.com/trackback?url=http%3A//twitter.com/mommyangela3/status/323784611341672448</t>
  </si>
  <si>
    <t>Jonah Lundberg</t>
  </si>
  <si>
    <t>There are more bottles of beer than there are commuters on the T...Happy Patriots Day, Boston! http://topsy.com/trackback?url=http%3A//twitter.com/jlundberg43/status/323784612411240448</t>
  </si>
  <si>
    <t>Rebecca Moore</t>
  </si>
  <si>
    <t>RT @iluvMarthasVY: Good Luck to everyone running the 117th Boston Marathon! #BostonMarathon @cbsboston Watch coverage of @bostonmarathon ... http://topsy.com/trackback?url=http%3A//twitter.com/becca4u2/status/323784615938650112</t>
  </si>
  <si>
    <t>Miyu</t>
  </si>
  <si>
    <t>Today's Boston marathon!!! I will go to there! http://topsy.com/trackback?url=http%3A//twitter.com/blown24minmin/status/323784615317889024</t>
  </si>
  <si>
    <t>A Boston Twit</t>
  </si>
  <si>
    <t>#PatriotsDay Boston! Another chance to fulfill our patriotic duty by day drinking &amp;amp; completely jacking up traffic in town. #MarathonMonday http://topsy.com/trackback?url=http%3A//twitter.com/abostontwit/status/323784620170674176</t>
  </si>
  <si>
    <t>ecarter2350</t>
  </si>
  <si>
    <t>Nothing sweet about leaving Boston. I had an unbelievable time! I'm going to have to make this trip more often. http://topsy.com/trackback?url=http%3A//twitter.com/ecarter2350/status/323784625090600960</t>
  </si>
  <si>
    <t>R.I.P Cristian</t>
  </si>
  <si>
    <t>@MattyD_93 @miri_419 @ash_eballs69 yea let me know, im in boston and i wont be able to leave until after the marathon http://topsy.com/trackback?url=http%3A//twitter.com/chicano617/status/323784624889286656</t>
  </si>
  <si>
    <t>NewNet news</t>
  </si>
  <si>
    <t>Boston’s Admirals Bank launches solar lending arm: http://t.co/ry0qvrF0dG // #Boston #Admiral #bank #solar #PV #renewables #AdmiralsBank http://topsy.com/trackback?url=http%3A//twitter.com/newnet_news/status/323784628236349441</t>
  </si>
  <si>
    <t>tvcdigitalhome</t>
  </si>
  <si>
    <t>How to watch the Boston Marathon live online, TV schedule and more - Stride Nation: How to watch the Boston Ma... http://t.co/K7bPvnIbwz http://topsy.com/trackback?url=http%3A//twitter.com/tvcdigitalhome/status/323784627229708288</t>
  </si>
  <si>
    <t>Mike Wibbersum</t>
  </si>
  <si>
    <t>Time to start my own "Boston Marathon" ° ° ° *eats 64 ounces of sour cream and washes it down with a pint glass of melted butter* http://topsy.com/trackback?url=http%3A//twitter.com/sneakyfins/status/323784625736527872</t>
  </si>
  <si>
    <t>Rezaa</t>
  </si>
  <si>
    <t>@anneasc orng tadi gw ngeliat elo di boston yee http://topsy.com/trackback?url=http%3A//twitter.com/rezanzare/status/323784627380699136</t>
  </si>
  <si>
    <t>Max I.</t>
  </si>
  <si>
    <t>#Sheeed come back to me! With Tyson,  sheed, n Kmart in the mix were formidable up front again. We comin for u Boston! #2011Payback http://topsy.com/trackback?url=http%3A//twitter.com/iamrenols/status/323784630559993856</t>
  </si>
  <si>
    <t>Learn Your Faith</t>
  </si>
  <si>
    <t>Happy Marathon Monday! #BostonMarathon  God bless all those running in Boston today - 2 Tim. 4:7 http://topsy.com/trackback?url=http%3A//twitter.com/learnyourfaith/status/323784640852811776</t>
  </si>
  <si>
    <t>Ali Whitney</t>
  </si>
  <si>
    <t>Shoutout to the amazeballs @Vanessa_H_Ide, who is running the Boston Marathon today, like the absolute BOSS she is! http://topsy.com/trackback?url=http%3A//twitter.com/goldnslumbers/status/323784639883931649</t>
  </si>
  <si>
    <t>Luke Coleman</t>
  </si>
  <si>
    <t>@spudathlete You must really be bored if you following a proper distabce race like Boston #LongDistance4life http://topsy.com/trackback?url=http%3A//twitter.com/lukecoleman89/status/323784643633639424</t>
  </si>
  <si>
    <t>Eric Pelz</t>
  </si>
  <si>
    <t>I am so proud of my Brother in-law,  he is standing waiting to start his first ever Boston Marathon!    Run Paul... http://t.co/Ncjl95dIiS http://topsy.com/trackback?url=http%3A//twitter.com/ericepelz/status/323784646473162752</t>
  </si>
  <si>
    <t>in a couple years from now, me and @LWiessmeyer, @KD_duh_laney, and @samdelle will be running the boston marathon together http://topsy.com/trackback?url=http%3A//twitter.com/suslovitch/status/323784654404603904</t>
  </si>
  <si>
    <t>Samantha Delle</t>
  </si>
  <si>
    <t>RT @suslovitch: in a couple years from now, me and @LWiessmeyer, @KD_duh_laney, and @samdelle will be running the boston marathon together http://topsy.com/trackback?url=http%3A//twitter.com/suslovitch/status/323784654404603904</t>
  </si>
  <si>
    <t>Fabria Nader</t>
  </si>
  <si>
    <t>Indiana Pacers vs Boston Celtics live streaming A http://t.co/IiJVGRfavp http://topsy.com/trackback?url=http%3A//twitter.com/pyxtan/status/323784658678607872</t>
  </si>
  <si>
    <t>Wasaga Beach Blues</t>
  </si>
  <si>
    <t>RT @xctrack_runner: Boston marathon today!!!! http://topsy.com/trackback?url=http%3A//twitter.com/wbblues/status/323784661182603265</t>
  </si>
  <si>
    <t>alejandra trejo</t>
  </si>
  <si>
    <t>good luck to my poppa bear running the boston marathon today!!!! i am already so proud of you and i cannot wait to cheer you on!!! #mile21 http://topsy.com/trackback?url=http%3A//twitter.com/aletre77/status/323784667071389697</t>
  </si>
  <si>
    <t>SSquire</t>
  </si>
  <si>
    <t>I'm at BAA Medical Tent B (Boston, MA) http://t.co/EfNsDGiaru http://topsy.com/trackback?url=http%3A//twitter.com/ssquire/status/323784668744916992</t>
  </si>
  <si>
    <t>Dolphin Organics™</t>
  </si>
  <si>
    <t>It's the Boston Marathon today! Have you ever run any big races?... http://t.co/1iG9rRJ3Zr http://topsy.com/trackback?url=http%3A//twitter.com/dolphinorganics/status/323784675170598915</t>
  </si>
  <si>
    <t>Fipi Maceda</t>
  </si>
  <si>
    <t>Bingo players at Boston College last night was insane! @allannudelman @thelocaljose #Ivan http://topsy.com/trackback?url=http%3A//twitter.com/thefipi/status/323784677280342016</t>
  </si>
  <si>
    <t>The Learning Pool</t>
  </si>
  <si>
    <t>A shout out to @VTrunlikeagirl of good luck in today's Boston Marathon! Go, Lauren Cady! http://topsy.com/trackback?url=http%3A//twitter.com/thelearningpool/status/323784685777997826</t>
  </si>
  <si>
    <t>Rita Fabozzi</t>
  </si>
  <si>
    <t>RT @RollingStones: Tickets to see the Stones in Boston &amp;amp; Philly go on sale at 10am ET! Over 1000 $85 tix per show http://t.co/1GVoH5 ... http://topsy.com/trackback?url=http%3A//twitter.com/machinegunnrita/status/323784685501173760</t>
  </si>
  <si>
    <t>Not_Perfect ♋</t>
  </si>
  <si>
    <t>These twitter accounts r from boston too , i needa go annd eat at some of those places http://topsy.com/trackback?url=http%3A//twitter.com/tocute2foru/status/323784688848228352</t>
  </si>
  <si>
    <t>Amanda Stanec, PhD</t>
  </si>
  <si>
    <t>RT @AthleticsCanada: Elite Canadians competing in Boston Marathon wheelchair division are @JoshCassidy84, Michel Filteau, J-P Compaore,  ... http://topsy.com/trackback?url=http%3A//twitter.com/movelivelearn/status/323784692044267520</t>
  </si>
  <si>
    <t>RUNspiration</t>
  </si>
  <si>
    <t>To everyone running the Boston Marathon today: You inspire us! #running #BostonMarathon http://topsy.com/trackback?url=http%3A//twitter.com/runspiration/status/323784695923998720</t>
  </si>
  <si>
    <t>Barrons</t>
  </si>
  <si>
    <t>RT @elizabethforma: Happy Patriots' Day, MA! Good luck to all the Boston Marathon runners this morning. Bruce &amp;amp; I are cheering for y ... http://topsy.com/trackback?url=http%3A//twitter.com/betobarrons/status/323784698482536448</t>
  </si>
  <si>
    <t>j to the izzo</t>
  </si>
  <si>
    <t>Boston Marathon today! Being a blind guide for a runner is the best thing because your helping someone else reach their goal. http://topsy.com/trackback?url=http%3A//twitter.com/theoreticalfun/status/323784697832427521</t>
  </si>
  <si>
    <t>MJ</t>
  </si>
  <si>
    <t>Paul said even he isn't prepared for #MarathonMonday in Boston.. wtf are we getting ourseleves into http://topsy.com/trackback?url=http%3A//twitter.com/_michaelajordan/status/323784704375525376</t>
  </si>
  <si>
    <t>Holly Epstein Ojalvo</t>
  </si>
  <si>
    <t>Today is Tax Day, the Boston Marathon, the Titanic sinking anniversary. As for the rest of the week ... http://t.co/ZsBEVs1dbN http://topsy.com/trackback?url=http%3A//twitter.com/heoj/status/323784706594312192</t>
  </si>
  <si>
    <t>Kicker</t>
  </si>
  <si>
    <t>Today is Tax Day, the Boston Marathon, the Titanic sinking anniversary. As for the rest of the week ... http://t.co/tOlE8HNUtH http://topsy.com/trackback?url=http%3A//twitter.com/gokicker/status/323784708343332864</t>
  </si>
  <si>
    <t>Marina Stenos</t>
  </si>
  <si>
    <t>RT @goKicker: Today is Tax Day, the Boston Marathon, the Titanic sinking anniversary. As for the rest of the week ... http://t.co/tOlE8HNUtH http://topsy.com/trackback?url=http%3A//twitter.com/gokicker/status/323784708343332864</t>
  </si>
  <si>
    <t>Marla</t>
  </si>
  <si>
    <t>I'm still confused about how I can work for a division out of Boston and not have Patriots Day off. http://topsy.com/trackback?url=http%3A//twitter.com/marlajsera/status/323784714869678080</t>
  </si>
  <si>
    <t>Denise Rich</t>
  </si>
  <si>
    <t>RT @EthanZohn: I'm running the Boston Marathon today! I could use your help to crush cancer and AIDS. Donate and follow race here http:/ ... http://topsy.com/trackback?url=http%3A//twitter.com/denise_rich/status/323784720825593857</t>
  </si>
  <si>
    <t>Peanut man</t>
  </si>
  <si>
    <t>RT @HOOPSWORLD: NBA AM: The Celtics The Dark Horse In The East?: Can anyone give the Miami HEAT a game in the playoffs? Boston... http:/ ... http://topsy.com/trackback?url=http%3A//twitter.com/octariumbima1/status/323784718208335873</t>
  </si>
  <si>
    <t>Michael Sayne</t>
  </si>
  <si>
    <t>@UTCoachJones my wife and I are VFLs and she is running the Boston Marathon today.  She got here brick by brick!  Can we get a RT! http://topsy.com/trackback?url=http%3A//twitter.com/michaelsayne/status/323784723837104128</t>
  </si>
  <si>
    <t>Ntutu Letseka</t>
  </si>
  <si>
    <t>What a contrast, Boston was too hot last year and now temperature posted on the hour was 8ºC http://topsy.com/trackback?url=http%3A//twitter.com/gosharpshooter/status/323784728559906817</t>
  </si>
  <si>
    <t>MileSplit US</t>
  </si>
  <si>
    <t>RT @RayPFlynn: On the way to Boston Marathon start @Steph_Rothstein with Shalane and Kara. What great #BostonMarathon weather! http://t. ... http://topsy.com/trackback?url=http%3A//twitter.com/milesplit/status/323784732368314368</t>
  </si>
  <si>
    <t>Jennnnn</t>
  </si>
  <si>
    <t>RT @AtwaterWCVB: Dick Hoyt and his son Rick running the Boston Marathon for the 31st time. #WCVB http://t.co/8wSAhDLpRG http://topsy.com/trackback?url=http%3A//twitter.com/hugparty/status/323784736063516673</t>
  </si>
  <si>
    <t>Susan Boley</t>
  </si>
  <si>
    <t>@BenRosario @jenrosario13  have fun at the Boston Marathon!! http://topsy.com/trackback?url=http%3A//twitter.com/suzeb72/status/323784737825124352</t>
  </si>
  <si>
    <t>Itz Me</t>
  </si>
  <si>
    <t>Standing at Boston Marathon start line. During 26 sec moment of silence for Sandy Hook, seriously expected to hear  @GeorgeDunham come on PA http://topsy.com/trackback?url=http%3A//twitter.com/bluelinedallas/status/323784745681039361</t>
  </si>
  <si>
    <t>RT @capecodgurl: Boston Marathon observes 26 seconds of silence for Newton children &amp;amp; hero teachers plus First Responders #MomsDemandAction http://topsy.com/trackback?url=http%3A//twitter.com/nikluk/status/323784749602701312</t>
  </si>
  <si>
    <t>John Regan</t>
  </si>
  <si>
    <t>@GenGen_LaCaze can we look for you and your @newbalance shoes in Boston in about 8 years? http://topsy.com/trackback?url=http%3A//twitter.com/jmrgator/status/323784756422643714</t>
  </si>
  <si>
    <t>»¢нαѕιиg тнє ¢ℓσυ∂ѕ«</t>
  </si>
  <si>
    <t>@brutallbabyy Boston, Miami, Londyn, Amsterdam, Hamburg, Sao Paulo, podglad na Statue Wolnosci i Times Squere. http://topsy.com/trackback?url=http%3A//twitter.com/pomyslu_brak/status/323784762642821120</t>
  </si>
  <si>
    <t>kedarnath</t>
  </si>
  <si>
    <t>RT @goldnslumbers: Shoutout to the amazeballs @Vanessa_H_Ide, who is running the Boston Marathon today, like the absolute BOSS she is! http://topsy.com/trackback?url=http%3A//twitter.com/kedarnath23259/status/323784775582224384</t>
  </si>
  <si>
    <t>Turn Up Though</t>
  </si>
  <si>
    <t>Today is a hood day for a walk at Boston common. Just saying. http://topsy.com/trackback?url=http%3A//twitter.com/beautydiferente/status/323784778715365376</t>
  </si>
  <si>
    <t>Seth D</t>
  </si>
  <si>
    <t>Today's appreciation Tweet goes out to @BurkieYCP, for everything he does...good luck in the Boston Marathon today! #YouCanPlay http://topsy.com/trackback?url=http%3A//twitter.com/the_hockey_prof/status/323784786357395457</t>
  </si>
  <si>
    <t>Juan Hdez MesutÖzil.</t>
  </si>
  <si>
    <t>Este sabado empiezan los playoffs vienen los imsomnios Boston- Knicks . http://topsy.com/trackback?url=http%3A//twitter.com/juan22mes/status/323784786399350786</t>
  </si>
  <si>
    <t>StanfordSteph</t>
  </si>
  <si>
    <t>Happy Patriots Day. Celebrate with a Boston cream donut, or run the #BostonMarathon. http://topsy.com/trackback?url=http%3A//twitter.com/stanfordsteph/status/323784791889682432</t>
  </si>
  <si>
    <t>Michelle Competiello</t>
  </si>
  <si>
    <t>Good luck to everyone running in the Boston Marathon today! http://topsy.com/trackback?url=http%3A//twitter.com/mcomp_designs/status/323784792111984641</t>
  </si>
  <si>
    <t>Kris L. Chapell</t>
  </si>
  <si>
    <t>To all the marathoners today at the Boston Marathon...have fun! http://topsy.com/trackback?url=http%3A//twitter.com/krischapell/status/323784796109164545</t>
  </si>
  <si>
    <t>Joyce Taylor</t>
  </si>
  <si>
    <t>Running the Boston Marathon, today?  Good luck Seattle runners!  You Rock! http://topsy.com/trackback?url=http%3A//twitter.com/joycetaylorking/status/323784795735875585</t>
  </si>
  <si>
    <t>radrobin</t>
  </si>
  <si>
    <t>Thinking about @TheBoringRunner and @PghRunner in Boston today! http://topsy.com/trackback?url=http%3A//twitter.com/radrobin/status/323784793907138560</t>
  </si>
  <si>
    <t>Hasit Shah</t>
  </si>
  <si>
    <t>Last year's Boston Marathon winner @weskorir about to compete in 2013 event, before heading back to Kenya as new MP http://t.co/FiQBDsxIeb http://topsy.com/trackback?url=http%3A//twitter.com/hasitshah/status/323784798793527296</t>
  </si>
  <si>
    <t>Sam Abueldoleh</t>
  </si>
  <si>
    <t>Skipping class to watch the Boston Marathon? That shouldn't even be a question. #marathonmonday http://topsy.com/trackback?url=http%3A//twitter.com/sammar_23/status/323784806578151425</t>
  </si>
  <si>
    <t>Chel See</t>
  </si>
  <si>
    <t>only in boston does day drinking start at 9. #marathonmonday http://topsy.com/trackback?url=http%3A//twitter.com/regretnothiing/status/323784811154112515</t>
  </si>
  <si>
    <t>Lauren Arthur</t>
  </si>
  <si>
    <t>Happy Marathon Monday to my Boston friends! Enjoy running or drinking, whatever option you chose, I support you!!! http://topsy.com/trackback?url=http%3A//twitter.com/laurenarthur/status/323784810394959872</t>
  </si>
  <si>
    <t>New Bostonians</t>
  </si>
  <si>
    <t>RT @mayortommenino: GOOD LUCK to all the runners headed to start of @bostonmarathon &amp;amp; THANK YOU to all the volunteers who make today ... http://topsy.com/trackback?url=http%3A//twitter.com/newbostonians/status/323784813284823041</t>
  </si>
  <si>
    <t>aleeshh☆™</t>
  </si>
  <si>
    <t>RT @jackk_lean: Boston marathon security #marathonmonday yuuuuup @TattedTeddy @areyadun_yetman http://topsy.com/trackback?url=http%3A//twitter.com/areyadun_yetman/status/323784817848250368</t>
  </si>
  <si>
    <t>Run The Edge</t>
  </si>
  <si>
    <t>Adam just Tweeted this pic from Boston.  Here are the racing shoes of Kara Goucher Shalane Flanagan and Joan... http://t.co/y29YUe9stY http://topsy.com/trackback?url=http%3A//twitter.com/runtheedge/status/323784817265242112</t>
  </si>
  <si>
    <t>RT @NYPost_Berman: Bring on Boston. Melo can't wait for green revenge http://t.co/W9TmsEzXkA http://topsy.com/trackback?url=http%3A//twitter.com/glidehoyas/status/323784815201628160</t>
  </si>
  <si>
    <t>RT @bostonmarathon: W: 13 women in today's field have run under 2:26:30. A woman is yet to break 2:20 in Boston. Margaret Okayo(KEN) was ... http://topsy.com/trackback?url=http%3A//twitter.com/corredorreal/status/323784815432327168</t>
  </si>
  <si>
    <t>Niclas Hulting</t>
  </si>
  <si>
    <t>+1 RT @kevinerb: Would love to run Boston some day. http://topsy.com/trackback?url=http%3A//twitter.com/niclashulting/status/323784828627607553</t>
  </si>
  <si>
    <t>Nyxx</t>
  </si>
  <si>
    <t>Ahhh it's marathon Monday! Hope everyone in Boston lives it up for me and good luck if you're running!!! #bostonmarathon http://topsy.com/trackback?url=http%3A//twitter.com/carly_lind/status/323784842254888960</t>
  </si>
  <si>
    <t>Scumbag</t>
  </si>
  <si>
    <t>@joebelcastro23 @dannyk402 @jbaresich11 Hawks vs Boston final</t>
  </si>
  <si>
    <t>Marilyn K.</t>
  </si>
  <si>
    <t>@KBoopaloo How is the weather in Boston today? Hopefully good running weather! http://topsy.com/trackback?url=http%3A//twitter.com/mkeys724/status/323784845866176512</t>
  </si>
  <si>
    <t>César A.González U.</t>
  </si>
  <si>
    <t>RT @soymaratonista: HOY Horarios y Cobertura en vivo Maratón Boston 2013 | Soy Maratonista http://t.co/qKRZrpLflx http://topsy.com/trackback?url=http%3A//twitter.com/cesargonzalezu/status/323784847950753793</t>
  </si>
  <si>
    <t>Tiffany Carson</t>
  </si>
  <si>
    <t>Good luck #TeamRunNYC kill it at Boston, BEST day of the year!  Unbelievable excitement!  #emotional #bostonmarathon http://topsy.com/trackback?url=http%3A//twitter.com/tiger1167/status/323784853931843584</t>
  </si>
  <si>
    <t>Michael Christian</t>
  </si>
  <si>
    <t>Boston Marathon today! http://topsy.com/trackback?url=http%3A//twitter.com/michaeldc85/status/323784853927645184</t>
  </si>
  <si>
    <t>@Adm_Hawthorne last night. It could have gone better. Also up watching the Boston Marathon, hoping for some inspiration. http://topsy.com/trackback?url=http%3A//twitter.com/hiddennearyou/status/323784854229643266</t>
  </si>
  <si>
    <t>Ally Ayers</t>
  </si>
  <si>
    <t>Currently watching the start of the Boston Marathon on live stream. Cheering on @ShalaneFlanagan and @karagoucher  #marathonmonday #lifegoal http://topsy.com/trackback?url=http%3A//twitter.com/ally_sue_ayers/status/323784860269436928</t>
  </si>
  <si>
    <t>Air Tickets &amp; Hotels</t>
  </si>
  <si>
    <t>Honolulu Air Tickets Flights from Boston Logan (BOS)  to Honolulu (HNL)  $530*,   Nov 01 - Dec 24  http://t.co/ydXMLe5YwE http://topsy.com/trackback?url=http%3A//twitter.com/airtickethotels/status/323784857853521921</t>
  </si>
  <si>
    <t>Pam Sahota</t>
  </si>
  <si>
    <t>Good luck to everyone running the Boston Marathon today! http://topsy.com/trackback?url=http%3A//twitter.com/pamsahota/status/323784863100592129</t>
  </si>
  <si>
    <t>Sparkitland</t>
  </si>
  <si>
    <t>RT @PamSahota: Good luck to everyone running the Boston Marathon today! http://topsy.com/trackback?url=http%3A//twitter.com/pamsahota/status/323784863100592129</t>
  </si>
  <si>
    <t>DeeperRootsCoffee</t>
  </si>
  <si>
    <t>RT @cupofexcellence: fantastic time at #SCAA2013 Boston :: the extended coffee family reunion :: great to see old friends and meet new ones! http://topsy.com/trackback?url=http%3A//twitter.com/deeperrootsdrc/status/323784867819188224</t>
  </si>
  <si>
    <t>SBWire News</t>
  </si>
  <si>
    <t>Boston Cosmetic Dentist David Fiorillo Launches New Informational Video http://t.co/qon8YwkNFO #pr http://topsy.com/trackback?url=http%3A//twitter.com/sbwirenews/status/323784869400428544</t>
  </si>
  <si>
    <t>Claire Groff</t>
  </si>
  <si>
    <t>Shout out to @CarlyLissak who is about to start the Boston MARATHON!!!! Run fast! Love ya! http://topsy.com/trackback?url=http%3A//twitter.com/clairegro15/status/323784874924310528</t>
  </si>
  <si>
    <t>Kurgo</t>
  </si>
  <si>
    <t>Good luck to all those running the The Boston Marathon today! What an amazing accomplishment! http://topsy.com/trackback?url=http%3A//twitter.com/kurgo/status/323784873271779329</t>
  </si>
  <si>
    <t>Jade Wentz</t>
  </si>
  <si>
    <t>RT @clairegro15: Shout out to @CarlyLissak who is about to start the Boston MARATHON!!!! Run fast! Love ya! http://topsy.com/trackback?url=http%3A//twitter.com/clairegro15/status/323784874924310528</t>
  </si>
  <si>
    <t>Mac&amp;Cheese</t>
  </si>
  <si>
    <t>RT @JonathanRKnight: I am so impressed and proud of  @joeymcintyre for running 26 miles tomorrow in the Boston Marathon #RunJoeyRun http://topsy.com/trackback?url=http%3A//twitter.com/kristenkim822/status/323784877415751681</t>
  </si>
  <si>
    <t>Jessica Leach</t>
  </si>
  <si>
    <t>Just arrived in Newton near Boston College. Here's an Adidas "All In For Boston" sign set on the sidelines. #marathonbu #bunews http://topsy.com/trackback?url=http%3A//twitter.com/jleach92/status/323784883287773184</t>
  </si>
  <si>
    <t>Samantha Marie</t>
  </si>
  <si>
    <t>I hate flying. Like REALLY hate it. But a trip to Boston is definitely needed. Love that city :) can't wait to go! http://topsy.com/trackback?url=http%3A//twitter.com/samsickle/status/323784883686240256</t>
  </si>
  <si>
    <t>Jordan</t>
  </si>
  <si>
    <t>Scott goes green, becomes first Australian to win Masters: Hot Links Boston Marathon site Wicked Local Politic... http://t.co/EZFjvAxz6X http://topsy.com/trackback?url=http%3A//twitter.com/goinggreengone/status/323784893563809792</t>
  </si>
  <si>
    <t>Red Sox Plus</t>
  </si>
  <si>
    <t>This morning's Sox' lineup set with sweep in range - Boston Herald (blog) http://t.co/EY4cbJGEDz #MLB #BostonRedSox http://topsy.com/trackback?url=http%3A//twitter.com/redsox_plus/status/323784900085968896</t>
  </si>
  <si>
    <t>Jason Hartmann is America’s best hope to win Monday’s Boston Marathon http://t.co/x1YStiP9di via @BostonDotCom http://topsy.com/trackback?url=http%3A//twitter.com/dewayne7466/status/323784899087724544</t>
  </si>
  <si>
    <t>91.5 CKPR</t>
  </si>
  <si>
    <t>We have 8 participants from Thunder Bay running in the</t>
  </si>
  <si>
    <t>BostonHeraldHS</t>
  </si>
  <si>
    <t>Updated Boston Herald EMass Divisional baseball rankings http://t.co/0XCChxOrgd http://topsy.com/trackback?url=http%3A//twitter.com/bostonheraldhs/status/323784914875084800</t>
  </si>
  <si>
    <t>Ann F.</t>
  </si>
  <si>
    <t>RT @RunTheEdge: Adam just Tweeted this pic from Boston.  Here are the racing shoes of Kara Goucher Shalane Flanagan and Joan... http://t ... http://topsy.com/trackback?url=http%3A//twitter.com/minnesota_ann/status/323784920822587393</t>
  </si>
  <si>
    <t>Omar Mayoral</t>
  </si>
  <si>
    <t>Doing a Boston Harbor cruise. First deck is in English. 2nd and 3rd deck is in Chinese. Hmm... What's wrong with this picture? http://topsy.com/trackback?url=http%3A//twitter.com/doh_mar64/status/323784926854008832</t>
  </si>
  <si>
    <t>John</t>
  </si>
  <si>
    <t>Boston Gear GB39 Plain Change Gear, 14.5 Degree Pressure Angle, 16 Pitch, 0.750" Bore, 39 Teeth, Steel: CHANGE... http://t.co/QXaajmEtla http://topsy.com/trackback?url=http%3A//twitter.com/johntsprt21/status/323784924400328704</t>
  </si>
  <si>
    <t>Jo Ann Lawery</t>
  </si>
  <si>
    <t>@CindyBoren I'm here in Boston for it!!!! http://topsy.com/trackback?url=http%3A//twitter.com/puckprincess34/status/323784925797027840</t>
  </si>
  <si>
    <t>☹ chloé ☹</t>
  </si>
  <si>
    <t>@DieEstelle @camelfuck trppcomplique à ecrire poyr moi agahha. j'verrais pcq y'a ptet myd et boston bun au mag http://topsy.com/trackback?url=http%3A//twitter.com/club_wild/status/323784933384544256</t>
  </si>
  <si>
    <t>RT @bostonmarathon: M: Ten men have run under 2:06:30. Boston's record time is 2:03.02 set by Geoffrey Mutai (KEN) in 2011. http://topsy.com/trackback?url=http%3A//twitter.com/michkatami/status/323784932369526784</t>
  </si>
  <si>
    <t>Amy Garofalo</t>
  </si>
  <si>
    <t>Waiting for the train into Boston to watch the #bostonmarathon http://t.co/5HvilxnihY http://topsy.com/trackback?url=http%3A//twitter.com/amyygarofalo/status/323784936547037184</t>
  </si>
  <si>
    <t>Ryan R</t>
  </si>
  <si>
    <t>RT @mike02vr6: @Milfordmirror Saint Marys boys JV basketball team won the state championship headed to Boston for the regional games htt ... http://topsy.com/trackback?url=http%3A//twitter.com/riordan_ryan/status/323784939734712320</t>
  </si>
  <si>
    <t>runkevincc</t>
  </si>
  <si>
    <t>Streaming Boston Marathon in my office at 10am. http://topsy.com/trackback?url=http%3A//twitter.com/runkevincc/status/323784940108009473</t>
  </si>
  <si>
    <t>Boston News Network</t>
  </si>
  <si>
    <t>For Boston Cyclists, Marathon Monday Starts At Midnight: Hundreds of of cyclists convened for the annu... http://t.co/qyiVJi40EV #boston http://topsy.com/trackback?url=http%3A//twitter.com/ma_boston/status/323784947636781057</t>
  </si>
  <si>
    <t>Tom Malone</t>
  </si>
  <si>
    <t>Boston marathon website is down. Seriously? Must be powered by http://t.co/jVBTeOMFOM. http://topsy.com/trackback?url=http%3A//twitter.com/tom_m_malone/status/323784961897414656</t>
  </si>
  <si>
    <t>jenlovesBONES</t>
  </si>
  <si>
    <t>@sirenizzed I'd love a trip to boston, but I have yet to fangirl hard enough for anything to set-stalk. :) http://topsy.com/trackback?url=http%3A//twitter.com/jena_always/status/323784961251487744</t>
  </si>
  <si>
    <t>Nor Shidawati</t>
  </si>
  <si>
    <t>RT @RUNspiration: To everyone running the Boston Marathon today: You inspire us! #running #BostonMarathon http://topsy.com/trackback?url=http%3A//twitter.com/mizzmidori/status/323784966221725696</t>
  </si>
  <si>
    <t>@marinokatie I'm hoping to run WDW closer to 5 hours.... We'll see. If I can run a sub-5 hour marathon, I'd run Boston for charity. http://topsy.com/trackback?url=http%3A//twitter.com/anorth21/status/323784968620896256</t>
  </si>
  <si>
    <t>JL</t>
  </si>
  <si>
    <t>RT @Nikluk: RT @capecodgurl: Boston Marathon observes 26 seconds of silence for Newton children &amp;amp; hero teachers plus First Responder ... http://topsy.com/trackback?url=http%3A//twitter.com/pajoe/status/323784966653739008</t>
  </si>
  <si>
    <t>Rachel Klein</t>
  </si>
  <si>
    <t>Giddy about seeing my 79-yr old father watch his first Boston Marathon from our apartment on Beacon St. http://topsy.com/trackback?url=http%3A//twitter.com/racheleklein/status/323784970462179328</t>
  </si>
  <si>
    <t>Kristen Griffin</t>
  </si>
  <si>
    <t>RT @RUNspiration: To everyone running the Boston Marathon today: You inspire us! #running #BostonMarathon http://topsy.com/trackback?url=http%3A//twitter.com/knfle/status/323784975994454017</t>
  </si>
  <si>
    <t>Ryan Sacko</t>
  </si>
  <si>
    <t>Good luck today to Daniel Bliesner who is running the Boston Marathon today at 10am. Wish #thunderdan luck! http://topsy.com/trackback?url=http%3A//twitter.com/ryansacko/status/323784975264665600</t>
  </si>
  <si>
    <t>Sam Bodo</t>
  </si>
  <si>
    <t>Be right back, I'm gonna go run the Boston Marathon. HAHAHAHA ya right, physical activity http://topsy.com/trackback?url=http%3A//twitter.com/samanthabodo17/status/323784974111223808</t>
  </si>
  <si>
    <t>Julio Salado</t>
  </si>
  <si>
    <t>@CMSFitness new fit clip for muscle imbalances &amp;amp; core stability,its a non traditional bosu complex from Boston, Ma http://t.co/9m7cqf3N5v http://topsy.com/trackback?url=http%3A//twitter.com/fitnessfoundry/status/323784980209741825</t>
  </si>
  <si>
    <t>Nicole Onanian</t>
  </si>
  <si>
    <t>Boston schools closed for Marathon Monday! Enjoying my day offff! 👍 http://topsy.com/trackback?url=http%3A//twitter.com/nicoleonanian/status/323784979337330688</t>
  </si>
  <si>
    <t>jeany</t>
  </si>
  <si>
    <t>Happy Marathon Monday, Boston. Savor it http://topsy.com/trackback?url=http%3A//twitter.com/trueassfacts/status/323784984647307264</t>
  </si>
  <si>
    <t>AroundTown123</t>
  </si>
  <si>
    <t>A Shout Out to all participating in today's Boston Marathon ... from http://t.co/niJsdOkcGa http://t.co/KvTTwSbnhY Local Events SmBiz Info http://topsy.com/trackback?url=http%3A//twitter.com/aroundtown123/status/323784988334108673</t>
  </si>
  <si>
    <t>J_Mike_ Here</t>
  </si>
  <si>
    <t>Boston Mayor race : today is easy. Just wish all the Marathon runners a great day and greet the winner. Tomorrow, back to the sweat n grime. http://topsy.com/trackback?url=http%3A//twitter.com/dj_msdd/status/323784986757042179</t>
  </si>
  <si>
    <t>Sarah Elizabeth</t>
  </si>
  <si>
    <t>Good morning Boston. @ Wheelock College http://t.co/VZAMLrvvyJ http://topsy.com/trackback?url=http%3A//twitter.com/stfuitssaraaah/status/323784998123601920</t>
  </si>
  <si>
    <t>Alyssa Wiseman</t>
  </si>
  <si>
    <t>Wish I could be in Boston right now.. Good luck to all the runners out there.. Such an unbelievable accomplishment!!!! http://topsy.com/trackback?url=http%3A//twitter.com/awise552/status/323784998803083265</t>
  </si>
  <si>
    <t>Hudson Sutler</t>
  </si>
  <si>
    <t>RT @KnotBeltCo: missing the Boston Marathon today. good luck to all the runners (and all of the drinkers). #MarathonMonday http://topsy.com/trackback?url=http%3A//twitter.com/knotbeltco/status/323785006013104129</t>
  </si>
  <si>
    <t>Self Made  All Day</t>
  </si>
  <si>
    <t>Boston marathon today, good luck on the commute http://topsy.com/trackback?url=http%3A//twitter.com/pats_nation617/status/323785005547536385</t>
  </si>
  <si>
    <t>Lauren Burr</t>
  </si>
  <si>
    <t>Good luck to all running Boston today.. Watching has me amped.. Can't wait to race again! http://topsy.com/trackback?url=http%3A//twitter.com/laurenmburr/status/323785003588788224</t>
  </si>
  <si>
    <t>Joe Loureiro</t>
  </si>
  <si>
    <t>Going off the grid and switching to http://t.co/YbMPv5u4OV see you in Boston http://topsy.com/trackback?url=http%3A//twitter.com/jzetonio/status/323785006860353537</t>
  </si>
  <si>
    <t>Meaghan Jones</t>
  </si>
  <si>
    <t>good luck boston marathoners! remember: right on hereford left on boylston. wish i were these to cheer you on! #bostonmarathon http://topsy.com/trackback?url=http%3A//twitter.com/meaghanj/status/323785010396160000</t>
  </si>
  <si>
    <t>kathleen</t>
  </si>
  <si>
    <t>BOSTON MARATHON http://topsy.com/trackback?url=http%3A//twitter.com/kath6619/status/323785008273838080</t>
  </si>
  <si>
    <t>PositiviB</t>
  </si>
  <si>
    <t>Watching the @Toucherandrich show at Tequila Rain in Boston before the Sox game. http://t.co/yArqMUExLz http://topsy.com/trackback?url=http%3A//twitter.com/positivi_b/status/323785008789745664</t>
  </si>
  <si>
    <t>Bren Lizarraga</t>
  </si>
  <si>
    <t>The 117th Boston Marathon takes place today with world-class runners from all over the world, Red Sox day game and... http://t.co/IfBZl3Pffu http://topsy.com/trackback?url=http%3A//twitter.com/arqbliz/status/323785008978464768</t>
  </si>
  <si>
    <t>Michael Harnois</t>
  </si>
  <si>
    <t>I do miss Patriots Day!</t>
  </si>
  <si>
    <t>neutroGINA</t>
  </si>
  <si>
    <t>I will run the Boston Marathon one day http://topsy.com/trackback?url=http%3A//twitter.com/gina_n_tonic/status/323785015819395072</t>
  </si>
  <si>
    <t>Sam Lawson</t>
  </si>
  <si>
    <t>Wishing @HannahCavicchio the best of luck and a reallllllllly long second wind as she (currently) runs in the Boston Marathon today. http://topsy.com/trackback?url=http%3A//twitter.com/samlawsondpt/status/323785022333136896</t>
  </si>
  <si>
    <t>BC Alumni</t>
  </si>
  <si>
    <t>Happy Patriots' Day or as we say in Boston, Happy Marathon Monday! #ToTheMods #WeAreBC http://topsy.com/trackback?url=http%3A//twitter.com/bcalumni/status/323785025046855680</t>
  </si>
  <si>
    <t>Michael Kane</t>
  </si>
  <si>
    <t>RT @BCAlumni: Happy Patriots' Day or as we say in Boston, Happy Marathon Monday! #ToTheMods #WeAreBC http://topsy.com/trackback?url=http%3A//twitter.com/bcalumni/status/323785025046855680</t>
  </si>
  <si>
    <t>Maxwell Lucas</t>
  </si>
  <si>
    <t>US - Travel Alert - Roads closed as marathon due to take place in Boston http://topsy.com/trackback?url=http%3A//twitter.com/maxwell_lucas/status/323785032244285440</t>
  </si>
  <si>
    <t>Scott</t>
  </si>
  <si>
    <t>Best of luck to @gfriese today in the Boston Marathon! http://topsy.com/trackback?url=http%3A//twitter.com/medicsbk/status/323785033188007938</t>
  </si>
  <si>
    <t>IFUNΔNYΔ X.</t>
  </si>
  <si>
    <t>Someone needs to open up a suya and pepper soup joint in Boston or something http://topsy.com/trackback?url=http%3A//twitter.com/gxldenroses_/status/323785032579813377</t>
  </si>
  <si>
    <t>VALERIE</t>
  </si>
  <si>
    <t>HAHA WAH COMPLIMENT ME AH :$ "@_EVELYNTAI: I feel that Ryan Boston don't know how appreciate good stuffs in his way . LOLS" http://topsy.com/trackback?url=http%3A//twitter.com/limvalerieee/status/323785038254714881</t>
  </si>
  <si>
    <t>Nicole Borofski</t>
  </si>
  <si>
    <t>Why did coach make practice at 10 right in the middle of the Boston marathon so I can't watch the finish 😖😡😠😩😭 http://topsy.com/trackback?url=http%3A//twitter.com/nicoleborofski/status/323785041593368576</t>
  </si>
  <si>
    <t>ParaNB</t>
  </si>
  <si>
    <t>RT @AthleticsCanada: Follow @JoshCassidy84 &amp;amp; @robbiedxc in today's Boston Maraton http://t.co/jxxnjbYhTR http://topsy.com/trackback?url=http%3A//twitter.com/paranbsportrec/status/323785043606634498</t>
  </si>
  <si>
    <t>Kevin McNeely</t>
  </si>
  <si>
    <t>RT @NicoleBorofski: Why did coach make practice at 10 right in the middle of the Boston marathon so I can't watch the finish 😖😡😠😩😭 http://topsy.com/trackback?url=http%3A//twitter.com/nicoleborofski/status/323785041593368576</t>
  </si>
  <si>
    <t>Snoopie</t>
  </si>
  <si>
    <t>RT @RUNspiration: To everyone running the Boston Marathon today: You inspire us! #running #BostonMarathon http://topsy.com/trackback?url=http%3A//twitter.com/snoopierachie/status/323785048719503360</t>
  </si>
  <si>
    <t>Bill Kardas</t>
  </si>
  <si>
    <t>Live coverage of the Boston Marathon - wheelchair race about ready to start - http://t.co/J6RJB79ct8 http://topsy.com/trackback?url=http%3A//twitter.com/billkardas/status/323785051148009472</t>
  </si>
  <si>
    <t>Nc diario deportes</t>
  </si>
  <si>
    <t>Los Knicks de Prigioni le ganaron a Indiana, terminarán en el segundo puesto del Este y enfrentarán a Boston en los playoffs. http://topsy.com/trackback?url=http%3A//twitter.com/ncdiario/status/323785054411190273</t>
  </si>
  <si>
    <t>.Diesel.Dee.</t>
  </si>
  <si>
    <t>Quiet Quiet day on the ranch today... Boston Marathon and Patriots Day have these tennis folk otherwise occupied! :-) http://topsy.com/trackback?url=http%3A//twitter.com/dee_rocket/status/323785063189843969</t>
  </si>
  <si>
    <t>infowe</t>
  </si>
  <si>
    <t>Boston Marathon 2013 qualifying times ( http://t.co/ExhElmj1sb ) http://topsy.com/trackback?url=http%3A//twitter.com/infowe/status/323785065047932928</t>
  </si>
  <si>
    <t>WBSM</t>
  </si>
  <si>
    <t>Will an American Runner win the 2013 Boston Marathon? http://t.co/NhrVIlA59V http://topsy.com/trackback?url=http%3A//twitter.com/wbsm1420/status/323785065014374402</t>
  </si>
  <si>
    <t>Jason Justi</t>
  </si>
  <si>
    <t>RT @darrenrovell: Link to watch the Boston Marathon online http://t.co/iP0kHCIGIR Coverage starts in an hour (9:30 am ET) http://topsy.com/trackback?url=http%3A//twitter.com/annyongannyong/status/323785064926281729</t>
  </si>
  <si>
    <t>Alex Flynn</t>
  </si>
  <si>
    <t>Good luck to all the competitors taking part in the Boston marathon. In particular, to Ruth Coffman!! Go for it!! http://topsy.com/trackback?url=http%3A//twitter.com/alexflynn01/status/323785067707109377</t>
  </si>
  <si>
    <t>Anthony O'Reilly</t>
  </si>
  <si>
    <t>RT @DanielCoyle: A Kenyan will almost surely win today's Boston Marathon. Here's a look into why: http://t.co/q9Wn5ooUnL http://topsy.com/trackback?url=http%3A//twitter.com/anthonyoreilly/status/323785067908452354</t>
  </si>
  <si>
    <t>Jim Manico</t>
  </si>
  <si>
    <t>Wheels down, Boston! #WheelsDown2013 #NotRunningTheMarathon http://topsy.com/trackback?url=http%3A//twitter.com/manicode/status/323785071452622848</t>
  </si>
  <si>
    <t>SmBizAroundTown</t>
  </si>
  <si>
    <t>RT @AroundTown123: A Shout Out to all participating in today's Boston Marathon ... from http://t.co/niJsdOkcGa http://t.co/KvTTwSbnhY Lo ... http://topsy.com/trackback?url=http%3A//twitter.com/mylocalprocom/status/323785071620403200</t>
  </si>
  <si>
    <t>Geno</t>
  </si>
  <si>
    <t>Watching the Boston marathon online at my desk and dreaming of the day when I can be out there. My heart is racing and I'm not even there! http://topsy.com/trackback?url=http%3A//twitter.com/genor03/status/323785073004539904</t>
  </si>
  <si>
    <t>Mark E Kennedy</t>
  </si>
  <si>
    <t>Soon to be a guest of Boston Park Plaza- here's a bonus if you're planning a trip to Boston: http://t.co/UlKL6Q7UBo @BostonParkPlaza http://topsy.com/trackback?url=http%3A//twitter.com/mkennedy1030/status/323785078645874688</t>
  </si>
  <si>
    <t>Luke Pottle</t>
  </si>
  <si>
    <t>About to go watch my brother, @ajxpottle kill it in the Boston Marathon! http://topsy.com/trackback?url=http%3A//twitter.com/lpots8/status/323785078612312066</t>
  </si>
  <si>
    <t>PrincessMiesha❤❤</t>
  </si>
  <si>
    <t>Boston Is So Disorganized ! http://topsy.com/trackback?url=http%3A//twitter.com/excusemybeauuty/status/323785084220084226</t>
  </si>
  <si>
    <t>richard Allen kight</t>
  </si>
  <si>
    <t>Blackhawks ov stars 8-1 winners bulls vs magic under 192.5   score 89 -87 Boston red sox Ov Tampa bay final score 6-4 today's NHL NBA MLB http://topsy.com/trackback?url=http%3A//twitter.com/rickey6645/status/323785089932738560</t>
  </si>
  <si>
    <t>North Andover Patch</t>
  </si>
  <si>
    <t>North Andover Boston Marathon runners: http://t.co/WILhDPj0bg http://topsy.com/trackback?url=http%3A//twitter.com/nandoverpatch/status/323785098635919361</t>
  </si>
  <si>
    <t>kyle moran</t>
  </si>
  <si>
    <t>RT @Samantha_flight: Wish I was in Boston for marathon Monday, good luck Al! http://topsy.com/trackback?url=http%3A//twitter.com/kylemo31/status/323785096454877184</t>
  </si>
  <si>
    <t>Boston Trends</t>
  </si>
  <si>
    <t>Did you know that 'Rebel Wilson' was Trending Topic on Sunday 14 for 2 hours in Boston? http://t.co/f6tsa0LqCR http://topsy.com/trackback?url=http%3A//twitter.com/estendenciabos/status/323785102033297409</t>
  </si>
  <si>
    <t>RT @bostonmarathon: W: Sharon Cherop captured her Boston title in a dramatic 2:31.50. In the last five years, Boston has been decided by ... http://topsy.com/trackback?url=http%3A//twitter.com/corredorreal/status/323785101316079617</t>
  </si>
  <si>
    <t>Stephanie Davis</t>
  </si>
  <si>
    <t>RT @RUNspiration: To everyone running the Boston Marathon today: You inspire us! #running #BostonMarathon http://topsy.com/trackback?url=http%3A//twitter.com/steph_k_davis/status/323785104768004096</t>
  </si>
  <si>
    <t>Jack Daniel</t>
  </si>
  <si>
    <t>@451wendy Yep, the next few weeks include Boston, New Jersey, Boston, London, Hamburg, London, and San Antonio. And maybe home. http://topsy.com/trackback?url=http%3A//twitter.com/jack_daniel/status/323785103954300928</t>
  </si>
  <si>
    <t>NashYouthAthletics</t>
  </si>
  <si>
    <t>RT @FleetFeetNash: To all of you guys running Boston this morning, have fun, and rock it out!!! #BostonMarathon http://topsy.com/trackback?url=http%3A//twitter.com/nashyouthath/status/323785111579537410</t>
  </si>
  <si>
    <t>MC: Kurt Fearnley placed second last year at Boston for the second year in a row. http://topsy.com/trackback?url=http%3A//twitter.com/bostonmarathon/status/323785108232495105</t>
  </si>
  <si>
    <t>Luis,ellos no son compatriotas.Perdieron el derecho “@luisoliveros13:compatriotas"x allá y no votaron RT @arturomarcano:Hoy maratón d Boston http://topsy.com/trackback?url=http%3A//twitter.com/marycargelich/status/323785109159415808</t>
  </si>
  <si>
    <t>Simon white</t>
  </si>
  <si>
    <t>Mr @kurtfearnley limit up shortly for Boston Marathon. Coming Kurt, give them a run for their money... http://topsy.com/trackback?url=http%3A//twitter.com/smwhitespace/status/323785113781534720</t>
  </si>
  <si>
    <t>lorena vasquez</t>
  </si>
  <si>
    <t>@lacholy4  hola choly Los escucho desde boston todas las mañanas siempre que vengó para mi trabajo y ahora es la primera vez que vengo http://topsy.com/trackback?url=http%3A//twitter.com/angelikita1991/status/323785113483739136</t>
  </si>
  <si>
    <t>iuritotti</t>
  </si>
  <si>
    <t>A Bans Sports  vai transmitir a tradicional Maratona de Boston a partir das 10h30m. 131brasileiros participam da prova. #bostonmarathon http://topsy.com/trackback?url=http%3A//twitter.com/iuritotti/status/323785116268777472</t>
  </si>
  <si>
    <t>Stacy</t>
  </si>
  <si>
    <t>Up early to watch the Boston Marathon. #runningrocks http://topsy.com/trackback?url=http%3A//twitter.com/stacina628/status/323785119242543104</t>
  </si>
  <si>
    <t>CharityAroundTown123</t>
  </si>
  <si>
    <t>RT @AroundTown123: A Shout Out to all participating in today's Boston Marathon ... from http://t.co/niJsdOkcGa http://t.co/KvTTwSbnhY Lo ... http://topsy.com/trackback?url=http%3A//twitter.com/localcharities/status/323785117891952640</t>
  </si>
  <si>
    <t>MEMA</t>
  </si>
  <si>
    <t>RT @bostonmarathon: Weather in Hopkinton at 9 a.m. is 46 degrees with winds at 6 mph out of the ENE. Boston is 47 degrees with a 5 mph E ... http://topsy.com/trackback?url=http%3A//twitter.com/massema/status/323785116231012352</t>
  </si>
  <si>
    <t>Amanda Lee</t>
  </si>
  <si>
    <t>I'm reeeeally struggling to get out the door this morning... Must get to HTS Boston viewing party! http://topsy.com/trackback?url=http%3A//twitter.com/steeplcreepr/status/323785128922988544</t>
  </si>
  <si>
    <t>Bruna Cazzolato</t>
  </si>
  <si>
    <t>Acompanhe @bostonmarathon para saber o que esta rolando em uma das mais difíceis maratonas do mundo, que esta acontecendo hoje em Boston! http://topsy.com/trackback?url=http%3A//twitter.com/brunacazz/status/323785134010671104</t>
  </si>
  <si>
    <t>Gunther Brown</t>
  </si>
  <si>
    <t>You might be surprised to hear that we are NOT running the Boston Marathon, today. http://topsy.com/trackback?url=http%3A//twitter.com/guntherbrown/status/323785134073597953</t>
  </si>
  <si>
    <t>Ben Thaler</t>
  </si>
  <si>
    <t>RT @BostonChildrens: It's #MarathonMonday here in Boston! Good luck to all the runners, especially our Miles for Miracles team! http://topsy.com/trackback?url=http%3A//twitter.com/bdthaler/status/323785139257757696</t>
  </si>
  <si>
    <t>Franz FanonX</t>
  </si>
  <si>
    <t>A big shout out to everyone running the Boston marathon! http://topsy.com/trackback?url=http%3A//twitter.com/fanonfullylaced/status/323785146572607489</t>
  </si>
  <si>
    <t>Mark Hanson</t>
  </si>
  <si>
    <t>Good luck to everyone running the Boston Marathon today! #neverqualified #misseditby2minutes http://topsy.com/trackback?url=http%3A//twitter.com/4twins/status/323785156437630976</t>
  </si>
  <si>
    <t>Andrea Gunsalus</t>
  </si>
  <si>
    <t>RT @RedSox: Happy Marathon Monday! Good luck to all the runners of today's #BostonMarathon. 1st pitch @ Fenway 11:05am. Great sports day ... http://topsy.com/trackback?url=http%3A//twitter.com/agunsalus12/status/323785169901346818</t>
  </si>
  <si>
    <t>Mark Skopin</t>
  </si>
  <si>
    <t>Good luck to all runners today in Boston. Just by being there, you have accomplished what few people have in history. #bostonmarathon http://topsy.com/trackback?url=http%3A//twitter.com/markskopinphd/status/323785179472728064</t>
  </si>
  <si>
    <t>NU Hoop Fan</t>
  </si>
  <si>
    <t>Most common phrase heard in Boston today... "I'm going to start training for next year's Marathon soon." http://topsy.com/trackback?url=http%3A//twitter.com/nuhf/status/323785182467481601</t>
  </si>
  <si>
    <t>Bryanna Mellen</t>
  </si>
  <si>
    <t>Hopkinton at the starting line of the Boston marathon :) good luck to your brother @cSirav7 ! http://topsy.com/trackback?url=http%3A//twitter.com/briemellz/status/323785187014111232</t>
  </si>
  <si>
    <t>David Dadekian</t>
  </si>
  <si>
    <t>My amazing wife bookends her school vacation week w/volunteering. Today at Boston Marathon, Fri-Sun at Eat Drink RI Festival. Thanks Brenda! http://topsy.com/trackback?url=http%3A//twitter.com/dadekian/status/323785193288777729</t>
  </si>
  <si>
    <t>RT @bostonmarathon: M: Wesley Korir (Kenya) claimed Boston's olive wreath last year in 2:12.40. Over the past 25 years, a Kenyan or Etho ... http://topsy.com/trackback?url=http%3A//twitter.com/corredorreal/status/323785194328961024</t>
  </si>
  <si>
    <t>Melissa</t>
  </si>
  <si>
    <t>RT @RUNspiration: To everyone running the Boston Marathon today: You inspire us! #running #BostonMarathon http://topsy.com/trackback?url=http%3A//twitter.com/junebugpins/status/323785196921053184</t>
  </si>
  <si>
    <t>anne callaway</t>
  </si>
  <si>
    <t>RT @RunTheEdge: Adam just Tweeted this pic from Boston.  Here are the racing shoes of Kara Goucher Shalane Flanagan and Joan... http://t ... http://topsy.com/trackback?url=http%3A//twitter.com/sweatgracenyc/status/323785198854631424</t>
  </si>
  <si>
    <t>Lauren</t>
  </si>
  <si>
    <t>Good thing I have to drive near Boston today with the stupid marathon and all 👏😖 http://topsy.com/trackback?url=http%3A//twitter.com/laurdigi/status/323785203732594688</t>
  </si>
  <si>
    <t>Ed Hickey</t>
  </si>
  <si>
    <t>RT @bostonmarathon: Weather in Hopkinton at 9 a.m. is 46 degrees with winds at 6 mph out of the ENE. Boston is 47 degrees with a 5 mph E ... http://topsy.com/trackback?url=http%3A//twitter.com/hickeye/status/323785208627339264</t>
  </si>
  <si>
    <t>Brendur</t>
  </si>
  <si>
    <t>RT @gxldenroses_: Someone needs to open up a suya and pepper soup joint in Boston or something http://topsy.com/trackback?url=http%3A//twitter.com/niggayoulove/status/323785219415109632</t>
  </si>
  <si>
    <t>RT @RUNspiration: To everyone running the Boston Marathon today: You inspire us! #running #BostonMarathon http://topsy.com/trackback?url=http%3A//twitter.com/billkardas/status/323785223047368704</t>
  </si>
  <si>
    <t>Emma</t>
  </si>
  <si>
    <t>RT @xctrack_runner: Boston marathon today!!!! http://topsy.com/trackback?url=http%3A//twitter.com/emgannon2/status/323785225048035330</t>
  </si>
  <si>
    <t>Ruben Sança</t>
  </si>
  <si>
    <t>Good analysis of W.Korir prep for Boston by @ToniReavis. Running for Kenyan Office affected his training but "gave him more heart" http://topsy.com/trackback?url=http%3A//twitter.com/sanca617/status/323785231075274753</t>
  </si>
  <si>
    <t>Vets4Warren</t>
  </si>
  <si>
    <t>RT @elizabethforma: Happy Patriots' Day, MA! Good luck to all the Boston Marathon runners this morning. Bruce &amp;amp; I are cheering for y ... http://topsy.com/trackback?url=http%3A//twitter.com/vets4warren/status/323785233482788865</t>
  </si>
  <si>
    <t>Jonah Ruhm</t>
  </si>
  <si>
    <t>S/O to Penny who's running the Boston Maraton today @pennyruhm http://topsy.com/trackback?url=http%3A//twitter.com/jonahsauce/status/323785241577807872</t>
  </si>
  <si>
    <t>Cat Principe</t>
  </si>
  <si>
    <t>RT @BUbroproblems: Marathon Monday: The only time all the kids abroad wish they were back in Boston. http://topsy.com/trackback?url=http%3A//twitter.com/thecatinherhat/status/323785238176219136</t>
  </si>
  <si>
    <t>mike cahill</t>
  </si>
  <si>
    <t>RT @jonahsauce: S/O to Penny who's running the Boston Maraton today @pennyruhm http://topsy.com/trackback?url=http%3A//twitter.com/jonahsauce/status/323785241577807872</t>
  </si>
  <si>
    <t>Noneya</t>
  </si>
  <si>
    <t>Boston marathon today good luck to all the runners http://topsy.com/trackback?url=http%3A//twitter.com/e_dub85/status/323785246111854592</t>
  </si>
  <si>
    <t>Fredericksburg Patch</t>
  </si>
  <si>
    <t>Boston Marathon Day!  Anyone from our area running?  Tweet a photo! http://topsy.com/trackback?url=http%3A//twitter.com/fburgpatch/status/323785250318733312</t>
  </si>
  <si>
    <t>So missing Boston right now. http://topsy.com/trackback?url=http%3A//twitter.com/agunsalus12/status/323785249861554178</t>
  </si>
  <si>
    <t>Madison Bennett</t>
  </si>
  <si>
    <t>Wish I was in Boston today http://topsy.com/trackback?url=http%3A//twitter.com/madisonbennett7/status/323785249366605825</t>
  </si>
  <si>
    <t>I'm here in Boston on my way to catch some Marathon action. YOU GO RUNNERS #Boston Marathon http://topsy.com/trackback?url=http%3A//twitter.com/puckprincess34/status/323785253036625920</t>
  </si>
  <si>
    <t>DRACO THE 80's.</t>
  </si>
  <si>
    <t>RT @RollingStones: Rolling Stones BOSTON-PHILLY-LOS ANGELES-ANAHEIM tickets on sale TODAY at 10am local! http://t.co/1GVoH5MVRI http://t ... http://topsy.com/trackback?url=http%3A//twitter.com/dracom_botth/status/323785253351198721</t>
  </si>
  <si>
    <t>Anthony Tello</t>
  </si>
  <si>
    <t>Fick these two hours of work I just wanna be drunk in Boston for the day #bruinsbaby http://topsy.com/trackback?url=http%3A//twitter.com/atello416/status/323785254781468672</t>
  </si>
  <si>
    <t>Derek Maddigan</t>
  </si>
  <si>
    <t>RT @atello416: Fick these two hours of work I just wanna be drunk in Boston for the day #bruinsbaby http://topsy.com/trackback?url=http%3A//twitter.com/atello416/status/323785254781468672</t>
  </si>
  <si>
    <t>Eric London</t>
  </si>
  <si>
    <t>Good luck to all the Boston Marathoners out there! #running #bostonmarathon http://topsy.com/trackback?url=http%3A//twitter.com/eloveviii/status/323785266533912576</t>
  </si>
  <si>
    <t>Naomi Peirce</t>
  </si>
  <si>
    <t>My favorite parts of the Boston Marathon? The stories, the history, and the wheelchair division. @cbsboston @USParalympics #marathonmonday http://topsy.com/trackback?url=http%3A//twitter.com/naomipeirce/status/323785266546503681</t>
  </si>
  <si>
    <t>Kasandra Correale</t>
  </si>
  <si>
    <t>RT @RedSox: Happy Marathon Monday! Good luck to all the runners of today's #BostonMarathon. 1st pitch @ Fenway 11:05am. Great sports day ... http://topsy.com/trackback?url=http%3A//twitter.com/kcorreale/status/323785263618859008</t>
  </si>
  <si>
    <t>Connor Milligan</t>
  </si>
  <si>
    <t>@abiscovotti are you in Boston watching the marathon? http://topsy.com/trackback?url=http%3A//twitter.com/kondormillz/status/323785269700612096</t>
  </si>
  <si>
    <t>BH running ( slow!!)</t>
  </si>
  <si>
    <t>@RUNspiration: To everyone running the Boston Marathon today: You inspire us! #running #BostonMarathon / @joeymcintyre. #runjoeyrun. http://topsy.com/trackback?url=http%3A//twitter.com/ddubyyo/status/323785274519867394</t>
  </si>
  <si>
    <t>Ivan</t>
  </si>
  <si>
    <t>good luck to the start of the boston marathon http://topsy.com/trackback?url=http%3A//twitter.com/donebyivan/status/323785272686952448</t>
  </si>
  <si>
    <t>Blog Pulso</t>
  </si>
  <si>
    <t>RT @iuritotti: A Bans Sports  vai transmitir a tradicional Maratona de Boston a partir das 10h30m. 131brasileiros participam da prova. # ... http://topsy.com/trackback?url=http%3A//twitter.com/pulso_oglobo/status/323785279779528707</t>
  </si>
  <si>
    <t>Ali Rose</t>
  </si>
  <si>
    <t>RT @RedSox: Happy Marathon Monday! Good luck to all the runners of today's #BostonMarathon. 1st pitch @ Fenway 11:05am. Great sports day ... http://topsy.com/trackback?url=http%3A//twitter.com/ali_rose926/status/323785278156324864</t>
  </si>
  <si>
    <t>RadioInsight.com</t>
  </si>
  <si>
    <t>Boston Globe: Pete Sheppard quits WEEI on the air - http://t.co/gtI9f49bPW http://topsy.com/trackback?url=http%3A//twitter.com/radioinsight/status/323785277774651393</t>
  </si>
  <si>
    <t>Bryan Huynh</t>
  </si>
  <si>
    <t>Good luck to Catherine Beer today as the youngest runner to compete in the Boston Marathon.  #Inspiring #BeMyFriendPlease #NoblesReppin http://topsy.com/trackback?url=http%3A//twitter.com/justhuynhing/status/323785280131850240</t>
  </si>
  <si>
    <t>Moksha Stratford</t>
  </si>
  <si>
    <t>Pete Wilson is running Boston today....lets all send him some Love! http://topsy.com/trackback?url=http%3A//twitter.com/mokshamys/status/323785281184624641</t>
  </si>
  <si>
    <t>Jessika Guy</t>
  </si>
  <si>
    <t>RT @mokshamys: Pete Wilson is running Boston today....lets all send him some Love! http://topsy.com/trackback?url=http%3A//twitter.com/mokshamys/status/323785281184624641</t>
  </si>
  <si>
    <t>Marie von Kampen</t>
  </si>
  <si>
    <t>Working on Marathon Monday in Boston means I had the easiest commute in the world this morning. http://topsy.com/trackback?url=http%3A//twitter.com/mmvk/status/323785285274066944</t>
  </si>
  <si>
    <t>Second most common phrase heard in Boston today.. "The Sox game used to finish before the first runner crossed the finish line." http://topsy.com/trackback?url=http%3A//twitter.com/nuhf/status/323785288725954560</t>
  </si>
  <si>
    <t>Fredo</t>
  </si>
  <si>
    <t>Todd Mcshay's big board says 9:16. Boston we OUTCHEA @a_lasalle33 @theOOTer http://topsy.com/trackback?url=http%3A//twitter.com/fredo_provides/status/323785292890927104</t>
  </si>
  <si>
    <t>Meg Cecil</t>
  </si>
  <si>
    <t>Can't wait to track my dad online today while he runs the Boston marathon! Wish I could be there to cheer him on! @jhboston26 http://topsy.com/trackback?url=http%3A//twitter.com/megcecil/status/323785294765780992</t>
  </si>
  <si>
    <t>CrossFit Vanguard</t>
  </si>
  <si>
    <t>Good luck to CrossFit Vanguard's Robb Yamry as he runs runs the 117th Boston Marathon this morning!! http://topsy.com/trackback?url=http%3A//twitter.com/xfitvanguard/status/323785298842628096</t>
  </si>
  <si>
    <t>Ichibanbrie84</t>
  </si>
  <si>
    <t>French toast for breakfast! (@ Boston @Beer_Works) http://t.co/c4UmuzYs1j http://topsy.com/trackback?url=http%3A//twitter.com/ichibanbrie84/status/323785302286147584</t>
  </si>
  <si>
    <t>Arturo J. Marcano G.</t>
  </si>
  <si>
    <t>Los Medias Rojas de Boston incluyeron a un afroamericano por primera vez en su roster en 1959, 3 años luego del retiro de Jackie Robinson http://topsy.com/trackback?url=http%3A//twitter.com/arturomarcano/status/323785306992152576</t>
  </si>
  <si>
    <t>Arturo Araujo Mendez</t>
  </si>
  <si>
    <t>RT @arturomarcano: Los Medias Rojas de Boston incluyeron a un afroamericano por primera vez en su roster en 1959, 3 años luego del retir ... http://topsy.com/trackback?url=http%3A//twitter.com/arturomarcano/status/323785306992152576</t>
  </si>
  <si>
    <t>2013 Hyundai Sonata Quincy MA Boston, MA #HQ9165 http://t.co/4GMdrZ7zjJ http://topsy.com/trackback?url=http%3A//twitter.com/bostondocs/status/323785310527954944</t>
  </si>
  <si>
    <t>YVisser</t>
  </si>
  <si>
    <t>RT @brianmetzler: Sign of the times between Hopkinton and Boston. #bostonmarathon  http://t.co/4rlrDmHGK0 http://topsy.com/trackback?url=http%3A//twitter.com/ysbrandv/status/323785312373460992</t>
  </si>
  <si>
    <t>Morata.|21|</t>
  </si>
  <si>
    <t>RT @Real_Liam_Payne: Hellooooo 1D World is goinggggggg to Boston! Opens this weekend!!!!! #1DWorldBoston http://topsy.com/trackback?url=http%3A//twitter.com/305ana/status/323785312641904642</t>
  </si>
  <si>
    <t>D</t>
  </si>
  <si>
    <t>Team Hoyt about to start at Boston Marathon 2013. Solid goosebump moment! #fb http://topsy.com/trackback?url=http%3A//twitter.com/dhammonia/status/323785314042798080</t>
  </si>
  <si>
    <t>Renie</t>
  </si>
  <si>
    <t>RT @elizabethforma: Happy Patriots' Day, MA! Good luck to all the Boston Marathon runners this morning. Bruce &amp;amp; I are cheering for y ... http://topsy.com/trackback?url=http%3A//twitter.com/snaggs15/status/323785314961342464</t>
  </si>
  <si>
    <t>Maeve Neiswanger</t>
  </si>
  <si>
    <t>Thanks to the Boston marathon for ZERO traffic on my way to work this morning! #marathonmonday http://topsy.com/trackback?url=http%3A//twitter.com/maeveneiswanger/status/323785319575089153</t>
  </si>
  <si>
    <t>M_McQuaid</t>
  </si>
  <si>
    <t>Good luck to all in the Boston Marathon today! http://topsy.com/trackback?url=http%3A//twitter.com/m_mcquaid/status/323785323677089793</t>
  </si>
  <si>
    <t>Erin Hayes</t>
  </si>
  <si>
    <t>Good luck to all the runners at Boston today! Especially my dad, love you!! Have a great run http://topsy.com/trackback?url=http%3A//twitter.com/erinkhayes/status/323785323207335937</t>
  </si>
  <si>
    <t>Hobby Kings</t>
  </si>
  <si>
    <t>Anyone gonna be watching the Boston Marathon? It's live streaming at http://t.co/5IdEvAep2O if you wanted to watch. http://topsy.com/trackback?url=http%3A//twitter.com/hobbykings/status/323785329721081856</t>
  </si>
  <si>
    <t>Mick Grant</t>
  </si>
  <si>
    <t>Shalane Flanagan http://t.co/7UJf8COHtP</t>
  </si>
  <si>
    <t>Amanda Blakely</t>
  </si>
  <si>
    <t>Working gamestop then heading upstairs to @HotTopicSSP . The boston marathons today, good luck folks, stay out of the mall. http://topsy.com/trackback?url=http%3A//twitter.com/mandaautobot13/status/323785331226865664</t>
  </si>
  <si>
    <t>New Glasgow Lobster</t>
  </si>
  <si>
    <t>One of our employees is getting ready to run the Boston Marathon today! We're all cheering you on Jennie Ellen Orr ! http://t.co/TKt2t80sd6 http://topsy.com/trackback?url=http%3A//twitter.com/pelobstersupper/status/323785343927205889</t>
  </si>
  <si>
    <t>Ghender Moreno Meza</t>
  </si>
  <si>
    <t>Alguien sabe en que canal de DirecTV pasan el Maraton de Boston http://topsy.com/trackback?url=http%3A//twitter.com/gh3nd3r/status/323785348750667779</t>
  </si>
  <si>
    <t>WCRC</t>
  </si>
  <si>
    <t>Man imposes his own limitations, don't set any! Have a great Boston Marathon, Team @PRSFIT and all other runners there! - via @coachprs http://topsy.com/trackback?url=http%3A//twitter.com/wcrc3/status/323785348893253632</t>
  </si>
  <si>
    <t>Gail B</t>
  </si>
  <si>
    <t>Happy race day Robin Travers! I hope it's a great day to run 26.2 miles in Boston! http://topsy.com/trackback?url=http%3A//twitter.com/gailyo/status/323785355268587521</t>
  </si>
  <si>
    <t>Benny Burdock</t>
  </si>
  <si>
    <t>RT @RollingStones: Rolling Stones BOSTON-PHILLY-LOS ANGELES-ANAHEIM tickets on sale TODAY at 10am local! http://t.co/1GVoH5MVRI http://t ... http://topsy.com/trackback?url=http%3A//twitter.com/bennyburdock/status/323785360515682304</t>
  </si>
  <si>
    <t>BF Associate News</t>
  </si>
  <si>
    <t>RT @bfclients: Good luck to #BostonMarathon runners today especially Andy, Nick and Randy from Boston Financial &amp;amp; running for @speakunited! http://topsy.com/trackback?url=http%3A//twitter.com/bfassociatenews/status/323785365787922434</t>
  </si>
  <si>
    <t>Elite Race Mgmt</t>
  </si>
  <si>
    <t>Boston Marathon is streaming live! http://t.co/qHS2JySPvY http://topsy.com/trackback?url=http%3A//twitter.com/eliteracemgmt/status/323785371165011968</t>
  </si>
  <si>
    <t>nicole rosa</t>
  </si>
  <si>
    <t>RT @_carrr: HAPPY MARATHON MONDAY!!!! The Christmas of Boston is here 🇺🇸🙏🍻 http://topsy.com/trackback?url=http%3A//twitter.com/nicolerosaaaa/status/323785370066112512</t>
  </si>
  <si>
    <t>kaiwaic5</t>
  </si>
  <si>
    <r>
      <t xml:space="preserve">【</t>
    </r>
    <r>
      <rPr>
        <sz val="11"/>
        <color rgb="FF000000"/>
        <rFont val="Calibri"/>
        <family val="2"/>
        <charset val="1"/>
      </rPr>
      <t xml:space="preserve">0</t>
    </r>
    <r>
      <rPr>
        <sz val="11"/>
        <color rgb="FF000000"/>
        <rFont val="Droid Sans Fallback"/>
        <family val="2"/>
        <charset val="1"/>
      </rPr>
      <t xml:space="preserve">スケ】</t>
    </r>
    <r>
      <rPr>
        <sz val="11"/>
        <color rgb="FF000000"/>
        <rFont val="Calibri"/>
        <family val="2"/>
        <charset val="1"/>
      </rPr>
      <t xml:space="preserve">BOSTON</t>
    </r>
    <r>
      <rPr>
        <sz val="11"/>
        <color rgb="FF000000"/>
        <rFont val="Droid Sans Fallback"/>
        <family val="2"/>
        <charset val="1"/>
      </rPr>
      <t xml:space="preserve">と</t>
    </r>
    <r>
      <rPr>
        <sz val="11"/>
        <color rgb="FF000000"/>
        <rFont val="Calibri"/>
        <family val="2"/>
        <charset val="1"/>
      </rPr>
      <t xml:space="preserve">WESTPORT http://topsy.com/trackback?url=http%3A//twitter.com/kaiwaic5/status/323785372649803776</t>
    </r>
  </si>
  <si>
    <t>Orlando Pizzolato</t>
  </si>
  <si>
    <t>Boston. Alla partenza temperatura 10/11° e vento E.N.E di 10-15km/h contrario al senso della direzione di corsa. http://topsy.com/trackback?url=http%3A//twitter.com/pizzorl/status/323785380014981120</t>
  </si>
  <si>
    <t>Pier Gianni Cabras</t>
  </si>
  <si>
    <t>RT @pizzorl: Boston. Alla partenza temperatura 10/11° e vento E.N.E di 10-15km/h contrario al senso della direzione di corsa. http://topsy.com/trackback?url=http%3A//twitter.com/pizzorl/status/323785380014981120</t>
  </si>
  <si>
    <t>Jessica Lovee xo</t>
  </si>
  <si>
    <t>love this shirt...ready to go to boston #mypicmix http://t.co/iLW2c7k85o http://topsy.com/trackback?url=http%3A//twitter.com/jessicaloveexo/status/323785382992936960</t>
  </si>
  <si>
    <t>Mary Darling</t>
  </si>
  <si>
    <t>I'm 95% sure a Kenyan will win The Boston Marathon ! #MarathonMonday http://topsy.com/trackback?url=http%3A//twitter.com/marydarlingg/status/323785380589621250</t>
  </si>
  <si>
    <t>Andre Khatchaturian</t>
  </si>
  <si>
    <t>Happy Marathon Monday Boston! http://topsy.com/trackback?url=http%3A//twitter.com/andrekhatch/status/323785381604638720</t>
  </si>
  <si>
    <t>SKINNYbits</t>
  </si>
  <si>
    <t>Follow along with the Boston Marathon beginning at 9:30 online! http://t.co/xePv45Rhfl http://topsy.com/trackback?url=http%3A//twitter.com/skinnybits_/status/323785395810734081</t>
  </si>
  <si>
    <t>josh</t>
  </si>
  <si>
    <t>RT @maddythomps: Good luck to my dad and his troops running the Boston Marathon today with a 35 pound rucksack. #GoDad #NumberOneFan http://topsy.com/trackback?url=http%3A//twitter.com/jlogan16/status/323785404434243584</t>
  </si>
  <si>
    <t>Carly Cruise</t>
  </si>
  <si>
    <t>Excited I get to spend my day off with my best friends in Boston 😎 @ShaunaBlakeslee @jennifer6marie @lindslark @TaylorTebbz @kayla_amoedo http://topsy.com/trackback?url=http%3A//twitter.com/carlymcruise/status/323785405134688256</t>
  </si>
  <si>
    <t>Alexandrina Francia</t>
  </si>
  <si>
    <t>Ottawa Senators vs Boston Bruins hockey Live Stream April 15, 2013 http://t.co/7IKOd6SIkP http://topsy.com/trackback?url=http%3A//twitter.com/preznoxoc/status/323785412160155648</t>
  </si>
  <si>
    <t>Theresa</t>
  </si>
  <si>
    <t>Bringing out the big Guns to stay awake for the Boston marathon :) http://t.co/dERDt5p7ay http://topsy.com/trackback?url=http%3A//twitter.com/mumma_mac/status/323785417621135361</t>
  </si>
  <si>
    <t>Brittany</t>
  </si>
  <si>
    <t>RT @brikimura28: my dads watching the Boston marathon on TV, how the fuck is watching people run interesting http://topsy.com/trackback?url=http%3A//twitter.com/brittanybeland/status/323785421643452416</t>
  </si>
  <si>
    <t>Tanisha</t>
  </si>
  <si>
    <t>Ayeee RT @juicyannie: Jack honey fo' breakfast 🐝 #MarathonMonday @ Boston University http://t.co/zhpWFsc6wS http://topsy.com/trackback?url=http%3A//twitter.com/tenaciousx3/status/323785426320121856</t>
  </si>
  <si>
    <t>Erick Weber</t>
  </si>
  <si>
    <t>RT @bostonmarathon Weather in Hopkinton at 9am is 46 degrees with winds at 6 mph. Boston is 47 degrees with a 5 mph breeze. http://topsy.com/trackback?url=http%3A//twitter.com/erickweber/status/323785426743721985</t>
  </si>
  <si>
    <t>Shane Frederick</t>
  </si>
  <si>
    <t>Hoping to track down some Mankato-area runners in the Boston Marathon today. I know of a few but will take more leads from my tweeps! http://topsy.com/trackback?url=http%3A//twitter.com/puckato/status/323785429247721472</t>
  </si>
  <si>
    <t>RT @RunTheEdge: Adam just Tweeted this pic from Boston.  Here are the racing shoes of Kara Goucher Shalane Flanagan and Joan... http://t ... http://topsy.com/trackback?url=http%3A//twitter.com/eddiewooten/status/323785434402541569</t>
  </si>
  <si>
    <t>Brent Reser</t>
  </si>
  <si>
    <t>Good luck to all Boston Marathon participants today! Lots of respect to all of you! #QuiteTheAthleticAccomplishment http://topsy.com/trackback?url=http%3A//twitter.com/brentreser/status/323785436545818625</t>
  </si>
  <si>
    <t>Samuel Khokhlan</t>
  </si>
  <si>
    <t>Going to the boston marathon because im a cultured hip youngster http://topsy.com/trackback?url=http%3A//twitter.com/khokhlan/status/323785437170769920</t>
  </si>
  <si>
    <t>RotoGrinders</t>
  </si>
  <si>
    <t>Don't forget the rare 11 EST start time today in Boston this morning. http://topsy.com/trackback?url=http%3A//twitter.com/rotogrinders/status/323785447153225729</t>
  </si>
  <si>
    <t>Chrissy Conceison</t>
  </si>
  <si>
    <t>@PatrickMBoston thanks uncle Patrick! Enjoy Boston today! http://topsy.com/trackback?url=http%3A//twitter.com/chrissyc5/status/323785444254965760</t>
  </si>
  <si>
    <t>sid levin</t>
  </si>
  <si>
    <t>@1cheflee missing you guys!! Waiting for you all to get up to Boston soon!</t>
  </si>
  <si>
    <t>Victoria</t>
  </si>
  <si>
    <t>School? But i want to watch the boston marathon 😢 http://topsy.com/trackback?url=http%3A//twitter.com/victoto_/status/323785455533449218</t>
  </si>
  <si>
    <t>The 2013 Boston Marathon will be streamed live online for free at  starting at 9:30 a.m. ET. http://t.co/P7kadLuGk6 http://topsy.com/trackback?url=http%3A//twitter.com/bmccentervoice/status/323785455218880512</t>
  </si>
  <si>
    <t>Jessie Smith</t>
  </si>
  <si>
    <t>Good luck to my best friend and marathon spirit guide @lesky27 today running the Boston Marathon!!! So proud of you! 👍🏃 http://topsy.com/trackback?url=http%3A//twitter.com/jessie_egan/status/323785457844510720</t>
  </si>
  <si>
    <t>Stephen</t>
  </si>
  <si>
    <t>So NY says they will Beat Boston in 5. REALLY http://topsy.com/trackback?url=http%3A//twitter.com/steved416/status/323785457089536000</t>
  </si>
  <si>
    <t>@lacholy4 siempre q vengó en el tren se me va la señal cuando va bajo el mar y ahora es la primera q no se fue la señal saludos desd boston http://topsy.com/trackback?url=http%3A//twitter.com/angelikita1991/status/323785464970637312</t>
  </si>
  <si>
    <t>Jessica Beavis</t>
  </si>
  <si>
    <t>Today is going to be the worst. Not only am I not at the Boston Marathon today, but I also have to go to work. I'm turning into Garfield. http://topsy.com/trackback?url=http%3A//twitter.com/jess_beavis/status/323785471765389312</t>
  </si>
  <si>
    <t>C MURDA</t>
  </si>
  <si>
    <t>Thunder fans wouldn't either, or Clippers fans, etc. Boston fans are real though. As well as fans of small market teams. http://topsy.com/trackback?url=http%3A//twitter.com/cmurder26/status/323785469538217984</t>
  </si>
  <si>
    <t>BrandonNobach</t>
  </si>
  <si>
    <t>Boston Marathon day! Happy Patriots Day to all! http://topsy.com/trackback?url=http%3A//twitter.com/bnobach13/status/323785483832414208</t>
  </si>
  <si>
    <t>Pete Hanson</t>
  </si>
  <si>
    <t>RT @darrenrovell: Link to watch the Boston Marathon online http://t.co/iP0kHCIGIR Coverage starts in an hour (9:30 am ET) http://topsy.com/trackback?url=http%3A//twitter.com/hansonpt/status/323785483652050944</t>
  </si>
  <si>
    <t>Mitch Davis</t>
  </si>
  <si>
    <t>Shouldn't today be "Rosie Ruiz Day" on the "T" in Boston? http://topsy.com/trackback?url=http%3A//twitter.com/foxmitch/status/323785488664236032</t>
  </si>
  <si>
    <t>Devyn Thomson</t>
  </si>
  <si>
    <t>Boston Marathon time! Settin up to watch the one and only @MeganA262 dominate this race! #marathonmonday #goodluckladies #greatcompany http://topsy.com/trackback?url=http%3A//twitter.com/msdevs23/status/323785493089243136</t>
  </si>
  <si>
    <t>Joe Slavik</t>
  </si>
  <si>
    <t>Wish I could be up in boston for #marathonmonday with my homie @thebinGking http://topsy.com/trackback?url=http%3A//twitter.com/slavikj12/status/323785490073530368</t>
  </si>
  <si>
    <t>Jon Prentice</t>
  </si>
  <si>
    <t>I'm at 101 Arch Street (Boston, MA) w/ 2 others http://t.co/yoPBHUZVXv http://topsy.com/trackback?url=http%3A//twitter.com/mr_prentice/status/323785494725029888</t>
  </si>
  <si>
    <t>Steve</t>
  </si>
  <si>
    <t>DISTRICT 1 EAST BOSTON Engine 5 360 Saratoga St page received at 09:10:09 http://t.co/FdTidJEpNX via @audioboo http://topsy.com/trackback?url=http%3A//twitter.com/fiyahalarm/status/323785507307917312</t>
  </si>
  <si>
    <t>DISTRICT 1 EAST BOSTON Engine 9 Ladder 2 239 Sumner St page received at 09:10:14 http://t.co/gOWCUAF3CN via @audioboo http://topsy.com/trackback?url=http%3A//twitter.com/fiyahalarm/status/323785509912584192</t>
  </si>
  <si>
    <t>Vinnie Cappetta</t>
  </si>
  <si>
    <t>Twenty people at my house for Boston Marathon http://t.co/SFwxdXIKCr http://topsy.com/trackback?url=http%3A//twitter.com/vinniecappetta/status/323785518389272576</t>
  </si>
  <si>
    <t>AZX Sport</t>
  </si>
  <si>
    <t>Good luck to all of those who are running the Boston Marathon! #AZX #Bostonmarathon #2013 http://topsy.com/trackback?url=http%3A//twitter.com/azx_sport/status/323785533207760896</t>
  </si>
  <si>
    <t>Rachel Berkowsky</t>
  </si>
  <si>
    <t>RT @GenGen_LaCaze: Good luck to everyone running the Boston Marathon. Make Excellent Happen out there! @newbalance @NBRunning http://topsy.com/trackback?url=http%3A//twitter.com/rachelberkowsky/status/323785534239567872</t>
  </si>
  <si>
    <t>Rank Strangers</t>
  </si>
  <si>
    <t>RT @bostonmarathon: Weather in Hopkinton at 9 a.m. is 46 degrees with winds at 6 mph out of the ENE. Boston is 47 degrees with a 5 mph E ... http://topsy.com/trackback?url=http%3A//twitter.com/rankstrangers/status/323785534298271746</t>
  </si>
  <si>
    <t>Tilly Ruxpin</t>
  </si>
  <si>
    <t>And fuck the Boston Celtics. http://topsy.com/trackback?url=http%3A//twitter.com/thetillshow/status/323785536827424768</t>
  </si>
  <si>
    <t>Prince Rich</t>
  </si>
  <si>
    <t>This Boston Marathon, quick way for the city to make a few million...hustlers they are ahh http://topsy.com/trackback?url=http%3A//twitter.com/youngrichdh/status/323785536403804162</t>
  </si>
  <si>
    <t>lauren fisk</t>
  </si>
  <si>
    <t>Off to see Suffolk University, Boston ! http://topsy.com/trackback?url=http%3A//twitter.com/fiskyy_business/status/323785538391908352</t>
  </si>
  <si>
    <t>Sashea Lawson</t>
  </si>
  <si>
    <t>RT @WomensRunning: Fun fact before the race starts- 43% of Boston Marathon entrants are female! More facts here- http://t.co/SvzX6DRE77 http://topsy.com/trackback?url=http%3A//twitter.com/sassyfitgirl/status/323785537028771841</t>
  </si>
  <si>
    <t>Boston Places</t>
  </si>
  <si>
    <t>Latest tweets for Boston shops and stores: http://t.co/5Bp3nLYQ1A - with mentions by @LMayer516, @sweetlime, @JRstylistforMH http://topsy.com/trackback?url=http%3A//twitter.com/boston_places/status/323785540300333056</t>
  </si>
  <si>
    <t>@LimValerieee NO LA . Compliment Boston . http://topsy.com/trackback?url=http%3A//twitter.com/_evelyntai/status/323785549418733568</t>
  </si>
  <si>
    <t>Lauren Done</t>
  </si>
  <si>
    <t>Item #639472 on my bucket list: go watch the Boston Marathon. http://topsy.com/trackback?url=http%3A//twitter.com/laurrdunn/status/323785554795847681</t>
  </si>
  <si>
    <t>Nancy Schulte</t>
  </si>
  <si>
    <t>Good luck to Gretchen! RT @BrentHerron: Boston Marathon fact sheet. http://t.co/yX9QUEglbL http://topsy.com/trackback?url=http%3A//twitter.com/nancyschulte/status/323785560466538497</t>
  </si>
  <si>
    <t>T wetdirt</t>
  </si>
  <si>
    <t>@getJASoverhere: Someone go pulled over on Boston Rd., say whaaaat? That never happens. I does to me 😞 http://topsy.com/trackback?url=http%3A//twitter.com/tymudd/status/323785559048851456</t>
  </si>
  <si>
    <t>Christopher Kosek</t>
  </si>
  <si>
    <t>RT @Lagana: Today is one of my favorite days in New England - Patriots Day.  Boston Marathon and an early Red Sox game.  See Boston in June. http://topsy.com/trackback?url=http%3A//twitter.com/ckosek/status/323785564237201408</t>
  </si>
  <si>
    <t>Lindsey Harts</t>
  </si>
  <si>
    <t>Boston marathon. Boston marathon. Boston marathon. Boston marathon. http://t.co/gXdkYjGJ1B http://topsy.com/trackback?url=http%3A//twitter.com/lindsey7607/status/323785565386465281</t>
  </si>
  <si>
    <t>RT @bostonmarathon: MC: Kurt Fearnley placed second last year at Boston for the second year in a row. http://topsy.com/trackback?url=http%3A//twitter.com/davidburdus/status/323785583749111808</t>
  </si>
  <si>
    <t>Catlyn Walker</t>
  </si>
  <si>
    <t>RT @_McQuick: Does anyone know if they will be broadcasting the Boston marathon live on flotrack today? http://topsy.com/trackback?url=http%3A//twitter.com/purplesquare9/status/323785584449560576</t>
  </si>
  <si>
    <t>Andy Pletcher</t>
  </si>
  <si>
    <t>#nowplaying John Mayall - Jazz Blues Fusion (performed and recorded Live in Boston and New York-1972)… http://t.co/MEOwLQ8IlC http://topsy.com/trackback?url=http%3A//twitter.com/ficklejar/status/323785591747661824</t>
  </si>
  <si>
    <t>Jessica Reyes</t>
  </si>
  <si>
    <t>RT @bostonmarathon: Weather in Hopkinton at 9 a.m. is 46 degrees with winds at 6 mph out of the ENE. Boston is 47 degrees with a 5 mph E ... http://topsy.com/trackback?url=http%3A//twitter.com/jessicamreyes/status/323785590812327936</t>
  </si>
  <si>
    <t>Erin Vandenberg</t>
  </si>
  <si>
    <t>Amazed at my friends who are running Boston today.  Go @runningwindycty ! http://topsy.com/trackback?url=http%3A//twitter.com/looplooks/status/323785596428496896</t>
  </si>
  <si>
    <t>Gianni❤</t>
  </si>
  <si>
    <t>“@aminah_2: @GianniFoster When are you coming to Boston ?!”I'm In Boston 💁 http://topsy.com/trackback?url=http%3A//twitter.com/giannifoster/status/323785597338652672</t>
  </si>
  <si>
    <t>Danielle Naugler</t>
  </si>
  <si>
    <t>RT @BCAlumni: Happy Patriots' Day or as we say in Boston, Happy Marathon Monday! #ToTheMods #WeAreBC http://topsy.com/trackback?url=http%3A//twitter.com/nauglerd/status/323785599905579009</t>
  </si>
  <si>
    <t>Taylor Tebbetts</t>
  </si>
  <si>
    <t>RT @carlymcruise: Excited I get to spend my day off with my best friends in Boston 😎 @ShaunaBlakeslee @jennifer6marie @lindslark @Taylor ... http://topsy.com/trackback?url=http%3A//twitter.com/taylortebbz/status/323785602266959872</t>
  </si>
  <si>
    <t>V2D</t>
  </si>
  <si>
    <t>Holy shit, @uhmmcollin would b dying of laughter if she was @ the gym with me. Some "Boston Yeah Dudes" r here. Every other word from them http://topsy.com/trackback?url=http%3A//twitter.com/vern2dope/status/323785602883522561</t>
  </si>
  <si>
    <t>DWCBC</t>
  </si>
  <si>
    <t>Happy Patriot's Day Boston!</t>
  </si>
  <si>
    <t>Doug Wilson</t>
  </si>
  <si>
    <t>I gotta start training. Next year, boston, here I come #marathonmonday #run #26.2 http://topsy.com/trackback?url=http%3A//twitter.com/teechmehowto/status/323785614187167744</t>
  </si>
  <si>
    <t>FOLLOWMEONEDIRECTION</t>
  </si>
  <si>
    <t>RT @Real_Liam_Payne: Hellooooo 1D World is goinggggggg to Boston! Opens this weekend!!!!! #1DWorldBoston http://topsy.com/trackback?url=http%3A//twitter.com/horstylikpayso1/status/323785614464000000</t>
  </si>
  <si>
    <t>Tara Eichstedt</t>
  </si>
  <si>
    <t>@Susan_Sly Good luck in the Boston Marathon! You are an inspiration to so many Susan!! http://topsy.com/trackback?url=http%3A//twitter.com/taraeichstedt/status/323785612312338433</t>
  </si>
  <si>
    <t>Samantha</t>
  </si>
  <si>
    <t>Today: sox, marathon, bruins. Showing my Boston pride by getting seriously inebriated. http://topsy.com/trackback?url=http%3A//twitter.com/s_fletcher/status/323785617584566273</t>
  </si>
  <si>
    <t>Josh Gurman</t>
  </si>
  <si>
    <t>S/o to @BobbyODonnell3 for running the Boston marathon today #goodluck http://topsy.com/trackback?url=http%3A//twitter.com/gurmanjosh/status/323785621992775680</t>
  </si>
  <si>
    <t>▲ Sofia Garrucho ▲</t>
  </si>
  <si>
    <t>Sortudos do crlh RT“@RollingStones: Rolling Stones BOSTON-PHILLY-LOS ANGELES-ANAHEIM tickets on sale TODAY at 10am local!" http://topsy.com/trackback?url=http%3A//twitter.com/sofiagarrucho/status/323785627395059713</t>
  </si>
  <si>
    <t>Adam Grossman</t>
  </si>
  <si>
    <t>There is no better day in Boston than #PatriotsDay. Now all we need is a sweep. #redsox http://topsy.com/trackback?url=http%3A//twitter.com/grossmanadam/status/323785633048961024</t>
  </si>
  <si>
    <t>♫••CalcuLust••♫</t>
  </si>
  <si>
    <t>RT @wakariowa: While Mpigs are pushing for a salary increase, Mp Wesley Korir will be defending his title in the Boston marathon. http://topsy.com/trackback?url=http%3A//twitter.com/baronkimaru/status/323785635011911680</t>
  </si>
  <si>
    <t>Philipp Schmidt</t>
  </si>
  <si>
    <t>Boston marathon craziness today. I'm aiming for under 3h. From my house to the office. On a bike. http://topsy.com/trackback?url=http%3A//twitter.com/schmidtphi/status/323785638166007808</t>
  </si>
  <si>
    <t>Jesus Hernandez</t>
  </si>
  <si>
    <t>RT @Postureo_: Llevar una camiseta XL de los Boston Celtics y no saber ni quien es Larry Bird. #PostureoRap http://topsy.com/trackback?url=http%3A//twitter.com/her199jesus/status/323785648085532672</t>
  </si>
  <si>
    <t>Sarah Stewart</t>
  </si>
  <si>
    <t>Boston really doesn't f around when it comes to our "holidays" (@ Boston @Beer_Works w/ @bostonsportgeek) http://t.co/5IOEuUQMaw http://topsy.com/trackback?url=http%3A//twitter.com/pinkshoe/status/323785655714996224</t>
  </si>
  <si>
    <t>　‎​​​​‎​​​​‎</t>
  </si>
  <si>
    <t>Ayena we nan , tungguin  ϑí) ck boston :D"@nandarenaldi: Jam9 ahRT @NonRski: Jam 10we http://topsy.com/trackback?url=http%3A//twitter.com/nonrski/status/323785655199072256</t>
  </si>
  <si>
    <t>Perfect Fuel</t>
  </si>
  <si>
    <t>Amen RT @RUNspiration: To everyone running the Boston Marathon today: You inspire us! #running #BostonMarathon #355Newbury http://topsy.com/trackback?url=http%3A//twitter.com/perfectfuel/status/323785658885881856</t>
  </si>
  <si>
    <t>kat❤️</t>
  </si>
  <si>
    <t>@TheRyanBeatty Ryan follow me please! I was at your concert last night in Boston!! http://topsy.com/trackback?url=http%3A//twitter.com/il0vejustindrew/status/323785657778585601</t>
  </si>
  <si>
    <t>VeganProteins</t>
  </si>
  <si>
    <t>We want to wish a HUGE "good luck" to Vegan Proteins member, Paul, as he runs the Boston Marathon for the first... http://t.co/PcQR3jv6u0 http://topsy.com/trackback?url=http%3A//twitter.com/veganproteins/status/323785657594040320</t>
  </si>
  <si>
    <t>Melissa Batterton</t>
  </si>
  <si>
    <t>Good luck to all the Boston Marathon runners today!! http://topsy.com/trackback?url=http%3A//twitter.com/mel_batterton/status/323785657677930496</t>
  </si>
  <si>
    <t>José Miguel Devilat</t>
  </si>
  <si>
    <t>RT @corriendo_cl: Hoy se corre Boston Marathon la más antigua y la + anhelada. Conoce por qué todos quieren correrla una vez en la vida  ... http://topsy.com/trackback?url=http%3A//twitter.com/jotamaraton/status/323785659645034498</t>
  </si>
  <si>
    <t>薔薇のことづけ</t>
  </si>
  <si>
    <t>RT @RollingStones: Rolling Stones BOSTON-PHILLY-LOS ANGELES-ANAHEIM tickets on sale TODAY at 10am local! http://t.co/1GVoH5MVRI http://t ... http://topsy.com/trackback?url=http%3A//twitter.com/rosenelbuio/status/323785661373091842</t>
  </si>
  <si>
    <t>Trusss NONE</t>
  </si>
  <si>
    <t>RT @il0vejustindrew: @TheRyanBeatty Ryan follow me please! I was at your concert last night in Boston!! http://topsy.com/trackback?url=http%3A//twitter.com/il0vejustindrew/status/323785657778585601</t>
  </si>
  <si>
    <t>Running Librarian</t>
  </si>
  <si>
    <t>Can I watch Boston on my iPhone?  #BostonMarathon http://topsy.com/trackback?url=http%3A//twitter.com/spamrazz/status/323785663235383296</t>
  </si>
  <si>
    <t>Shannon Chenoweth</t>
  </si>
  <si>
    <t>Hoping to catch some of it! RT @Skinnybits_: Follow along with the Boston Marathon beginning at 9:30 online! http://t.co/xCFjMDlnKF http://topsy.com/trackback?url=http%3A//twitter.com/girlsgotsole/status/323785672731283457</t>
  </si>
  <si>
    <t>Cullen Oliver</t>
  </si>
  <si>
    <t>Wish I was running in Boston right now...I may not be there yet but I'm closer than I was yesterday http://topsy.com/trackback?url=http%3A//twitter.com/cullen_oliver/status/323785677433077760</t>
  </si>
  <si>
    <t>Marty</t>
  </si>
  <si>
    <t>God has been pursuing me all of my life, it is I that had my back turned. 6years ago when I came back to Boston he revealed himself and http://topsy.com/trackback?url=http%3A//twitter.com/belovedangelm/status/323785678146134018</t>
  </si>
  <si>
    <t>Rachel Joyce</t>
  </si>
  <si>
    <t>RT @cullen_oliver: Wish I was running in Boston right now...I may not be there yet but I'm closer than I was yesterday http://topsy.com/trackback?url=http%3A//twitter.com/cullen_oliver/status/323785677433077760</t>
  </si>
  <si>
    <t>Plena Salud</t>
  </si>
  <si>
    <t>Mucha suerte al equipo venezolano  @Vo2maxVzla en su participación en el Maratón de Boston 2013 http://topsy.com/trackback?url=http%3A//twitter.com/plena_salud/status/323785680893390850</t>
  </si>
  <si>
    <t>Lumberjack_Mac</t>
  </si>
  <si>
    <t>RT @FanonFullyLaced: A big shout out to everyone running the Boston marathon! http://topsy.com/trackback?url=http%3A//twitter.com/lumberjack_mac/status/323785688883531780</t>
  </si>
  <si>
    <t>❤️ Niki ❤️</t>
  </si>
  <si>
    <t>Wow BH sisters my news crew in Baltimore md just wishes @joeymcintyre good luck in the Boston marathon #RunJoeyRun http://topsy.com/trackback?url=http%3A//twitter.com/ddubgurl34/status/323785691916029952</t>
  </si>
  <si>
    <t>Brandon Isaacson</t>
  </si>
  <si>
    <t>@Mattisapenguin I actually enjoyed my experience in Newark much more than Boston http://topsy.com/trackback?url=http%3A//twitter.com/brandonisaacson/status/323785698152939521</t>
  </si>
  <si>
    <t>Christina Teng</t>
  </si>
  <si>
    <t>It's days like today that make me proud to go to school in Boston. Lets #darty! #MarathonMonday http://topsy.com/trackback?url=http%3A//twitter.com/xxxtina22510/status/323785707132964864</t>
  </si>
  <si>
    <t>ArminasAndzelevicius</t>
  </si>
  <si>
    <t>Good morning America today is Boston marathon, I am very happy because my unce Florian will attend!!!!! :))) http://topsy.com/trackback?url=http%3A//twitter.com/17arminas17/status/323785706310860800</t>
  </si>
  <si>
    <t>Boston, White sox, twins Philadelphia phillies http://topsy.com/trackback?url=http%3A//twitter.com/rickey6645/status/323785709590818816</t>
  </si>
  <si>
    <t>Joe</t>
  </si>
  <si>
    <t>Fun fact:  @jeffbaker00  is bib number 4726 in this mornings Boston Marathon. That means his 3:04:55 qualifying time is the 4726th fastest http://topsy.com/trackback?url=http%3A//twitter.com/poejollard/status/323785712463908864</t>
  </si>
  <si>
    <t>Taylor Sacco</t>
  </si>
  <si>
    <t>RT @RedSox: Happy Marathon Monday! Good luck to all the runners of today's #BostonMarathon. 1st pitch @ Fenway 11:05am. Great sports day ... http://topsy.com/trackback?url=http%3A//twitter.com/taysaccs/status/323785718327545857</t>
  </si>
  <si>
    <t>Meissa M</t>
  </si>
  <si>
    <t>@Ddubyyo @RUNspiration @joeymcintyre good luck on you Boston Marathon xoxo http://topsy.com/trackback?url=http%3A//twitter.com/nkotbfan1982/status/323785722941288448</t>
  </si>
  <si>
    <t>Roger Kieser</t>
  </si>
  <si>
    <t>RT @RollingStones: Rolling Stones BOSTON-PHILLY-LOS ANGELES-ANAHEIM tickets on sale TODAY at 10am local! http://t.co/1GVoH5MVRI http://t ... http://topsy.com/trackback?url=http%3A//twitter.com/kies77/status/323785722475708416</t>
  </si>
  <si>
    <t>Chris Corbellini</t>
  </si>
  <si>
    <t>The best way to honor those intrepid souls running the Boston Marathon + NFL players beginning offseason workouts? Enjoying a burger + fries http://topsy.com/trackback?url=http%3A//twitter.com/chriscorbellini/status/323785725436887040</t>
  </si>
  <si>
    <t>Elizabeth Irwin</t>
  </si>
  <si>
    <t>@kaitwilhelm will be having our own Boston Marathon at the gym! http://topsy.com/trackback?url=http%3A//twitter.com/lizzz_marie/status/323785732714029056</t>
  </si>
  <si>
    <t>Chinaa</t>
  </si>
  <si>
    <t>To go into Boston today or to not? http://topsy.com/trackback?url=http%3A//twitter.com/simplychinaa/status/323785733884223488</t>
  </si>
  <si>
    <t>RT @RunBlogRun: Fernando Cabada, 2:11.15 and Jason Hartman, 4th in Boston last year, 2:11.06, are top American males in Boston this year ... http://topsy.com/trackback?url=http%3A//twitter.com/chiefboomstick/status/323785735117357057</t>
  </si>
  <si>
    <t>Unquestionable Taste</t>
  </si>
  <si>
    <t>Here's a cheers for everyone doing the Boston Marathon today... Or at least watching it.</t>
  </si>
  <si>
    <t>whatismylife</t>
  </si>
  <si>
    <t>@danisnotonfire @amazingphil come down to Boston so I can meet youuu 😉 http://topsy.com/trackback?url=http%3A//twitter.com/awkcheerleaders/status/323785737038331904</t>
  </si>
  <si>
    <t>Tom Darcy</t>
  </si>
  <si>
    <t>Knicks clinch second seed; will face Boston first round: http://t.co/OvUvqOWSli #J101SC http://topsy.com/trackback?url=http%3A//twitter.com/tdarcyjrn101/status/323785747012390913</t>
  </si>
  <si>
    <t>Marsha Reeves-Jews</t>
  </si>
  <si>
    <t>TONIGHT: Victoria Rowell, Dwayne Ballen, Kelvin Boston, Dennis Kimbrow, Diane Lambert &amp;amp; Joseph Sprung... http://t.co/fc2B8i7eXS http://topsy.com/trackback?url=http%3A//twitter.com/marshajews/status/323785749231173632</t>
  </si>
  <si>
    <t>NEC Entrepreneurship</t>
  </si>
  <si>
    <t>best of luck to our director, Rachel, as she runs the Boston marathon today!  @bostonartsacad @RRentrepreneur http://topsy.com/trackback?url=http%3A//twitter.com/necentrepreneur/status/323785752255287296</t>
  </si>
  <si>
    <t>Rosa Hercules ♡</t>
  </si>
  <si>
    <t>Went to the RMV and it was closed -.- The Boston Marathon should not be a reason for it . http://topsy.com/trackback?url=http%3A//twitter.com/arosaconleche/status/323785750883758080</t>
  </si>
  <si>
    <t>Emily Gray Tedrowe</t>
  </si>
  <si>
    <t>RT @karagoucher: Nothing more to do. Grateful to be here. Boston runners- enjoy the ride!!!! http://topsy.com/trackback?url=http%3A//twitter.com/egtedrowe/status/323785751466745857</t>
  </si>
  <si>
    <t>✌.Never look back.✌️</t>
  </si>
  <si>
    <t>Uff que amargura de Rosco...Boston...BOSCOO...qillo q mal me cae ese.... http://topsy.com/trackback?url=http%3A//twitter.com/laauriita7teeqi/status/323785755564572673</t>
  </si>
  <si>
    <t>MC: Paralympic Games marathon silver medalist Marcel Hug lines up for his Boston debut. http://topsy.com/trackback?url=http%3A//twitter.com/bostonmarathon/status/323785759175880704</t>
  </si>
  <si>
    <t>Maria Varmazis</t>
  </si>
  <si>
    <t>It's Marathon Monday here in Boston. Gorgeous day out there - good luck to everyone running!! http://topsy.com/trackback?url=http%3A//twitter.com/mvarmazis/status/323785761147199488</t>
  </si>
  <si>
    <t>Matt Evans</t>
  </si>
  <si>
    <t>@karligle Boston - peace of mind http://topsy.com/trackback?url=http%3A//twitter.com/mattevaa/status/323785764443918336</t>
  </si>
  <si>
    <t>kerrin carney ☮</t>
  </si>
  <si>
    <t>Boston bound http://topsy.com/trackback?url=http%3A//twitter.com/_kerrincarney/status/323785772325031937</t>
  </si>
  <si>
    <t>Courtney Livingston</t>
  </si>
  <si>
    <t>RT @_kerrincarney: Boston bound http://topsy.com/trackback?url=http%3A//twitter.com/_kerrincarney/status/323785772325031937</t>
  </si>
  <si>
    <t>Riley Cocks</t>
  </si>
  <si>
    <t>excited to watch the boston marathon live on fox #late #fox #coffee #rebel http://topsy.com/trackback?url=http%3A//twitter.com/riley_cocks/status/323785776758394880</t>
  </si>
  <si>
    <t>KelAndPartners</t>
  </si>
  <si>
    <t>Today is the 117th running of the Boston Marathon! Can't watch it live? Follow the live blog here: http://t.co/MzZD6zPv4E http://topsy.com/trackback?url=http%3A//twitter.com/kelandpartners/status/323785775844052992</t>
  </si>
  <si>
    <t>@TheRyanBeatty Ryan follow me please! I was at your concert last night in Boston!! 1 http://topsy.com/trackback?url=http%3A//twitter.com/il0vejustindrew/status/323785775802097664</t>
  </si>
  <si>
    <t>RT @YouCanPlayTeam: Folks in Boston can head over to @towneboston this afternoon to support #YouCanPlay and @BurkieYCP's marathon run! $ ... http://topsy.com/trackback?url=http%3A//twitter.com/shesgamesports/status/323785779740540929</t>
  </si>
  <si>
    <t>Beth Spadaccini</t>
  </si>
  <si>
    <t>Props to all the people running the Boston Marathon today. Maybe one day I'll be that ambitious...but probably not. http://topsy.com/trackback?url=http%3A//twitter.com/spadaccinib/status/323785783095984128</t>
  </si>
  <si>
    <t>TheFashionAuthority</t>
  </si>
  <si>
    <t>RT @Kiss108: I think this pretty much sums up 98% of the people in Boston today &amp;gt;&amp;gt; http://t.co/PfsDvXOZzK http://topsy.com/trackback?url=http%3A//twitter.com/bobbiekingsbury/status/323785781875445762</t>
  </si>
  <si>
    <t>Leigh Sparrow</t>
  </si>
  <si>
    <t>Great weather for Boston Marathon Day!! Best of luck to all participants :-) http://topsy.com/trackback?url=http%3A//twitter.com/leigh_sparrow/status/323785785734209536</t>
  </si>
  <si>
    <t>Luis Arribas</t>
  </si>
  <si>
    <t>@rafabotello79 fue paralímpico en Londres'12. Hoy está inscrito en Boston. http://topsy.com/trackback?url=http%3A//twitter.com/_spanjaard/status/323785786065567744</t>
  </si>
  <si>
    <t>Caralie</t>
  </si>
  <si>
    <t>Happy #MarathonMonday here in Boston!! http://topsy.com/trackback?url=http%3A//twitter.com/caralie/status/323785789605556224</t>
  </si>
  <si>
    <t>alexandra locke</t>
  </si>
  <si>
    <t>@adamnajberg That was me! But it was hardly her last, as she predicted -- she's running in the Boston Marathon today. http://topsy.com/trackback?url=http%3A//twitter.com/locke/status/323785790926749698</t>
  </si>
  <si>
    <t>Julie Henwood</t>
  </si>
  <si>
    <t>Just 2 more days of work, then off to Boston to see @fleetwoodmac !! #roadtrip #getmeoutofhere http://topsy.com/trackback?url=http%3A//twitter.com/juleshenwood/status/323785791920807937</t>
  </si>
  <si>
    <t>Emily Blackwell</t>
  </si>
  <si>
    <t>Happy marathon day! Oh wait not in Boston? Happy Patriots Day! Ohhh... #suckstosuck http://topsy.com/trackback?url=http%3A//twitter.com/emiliiss/status/323785793405607938</t>
  </si>
  <si>
    <t>Neha Zahid</t>
  </si>
  <si>
    <t>RT @Yesenia_celeste: Mr. Perry's in the Boston Marathon. #goperper http://topsy.com/trackback?url=http%3A//twitter.com/yesenia_celeste/status/323785792046657536</t>
  </si>
  <si>
    <t>Mission nigga foreal any of you fagget ass niggas in Boston gotta problem wit who I record wit call my Line 8572280122 bitch ass niggas http://topsy.com/trackback?url=http%3A//twitter.com/eburtonmhp/status/323785794030551041</t>
  </si>
  <si>
    <t>Arden</t>
  </si>
  <si>
    <t>Good luck at the Boston Marathon mom ❤❤ http://topsy.com/trackback?url=http%3A//twitter.com/arden_lawson/status/323785794181550081</t>
  </si>
  <si>
    <t>@TheRyanBeatty Ryan follow me please! I was at your concert last night in Boston!! 2 http://topsy.com/trackback?url=http%3A//twitter.com/il0vejustindrew/status/323785797230788609</t>
  </si>
  <si>
    <t>Daniel S.</t>
  </si>
  <si>
    <t>@NewSchoolSS #conspiracy Fox sport home page yesterday some douch from Boston made 8 inning no hitter, but no Yu thru 9 2/3rds!? http://topsy.com/trackback?url=http%3A//twitter.com/ciesco69/status/323785802675015680</t>
  </si>
  <si>
    <t>Garrett Sherman</t>
  </si>
  <si>
    <t>RT @RedSox: Happy Marathon Monday! Good luck to all the runners of today's #BostonMarathon. 1st pitch @ Fenway 11:05am. Great sports day ... http://topsy.com/trackback?url=http%3A//twitter.com/gsherm4503/status/323785803396431873</t>
  </si>
  <si>
    <t>Marc French</t>
  </si>
  <si>
    <t>Hey all.. Heading to source Boston tomorrow if anybody wants to catch up.</t>
  </si>
  <si>
    <t>Stephanie Viloria</t>
  </si>
  <si>
    <t>RT @PieceofCakeRun: Swift thoughts and lots of luck to our girl @LJG2484 in Boston today! #pieceofcakerunning http://topsy.com/trackback?url=http%3A//twitter.com/sadviloria/status/323785807502643200</t>
  </si>
  <si>
    <t>Christiaan Perez</t>
  </si>
  <si>
    <t>Apparently the Boston marathon is today, right before I leave Boston. All of these marathoners are reminding me... http://t.co/Zr7IO4czsY http://topsy.com/trackback?url=http%3A//twitter.com/christiaanperez/status/323785808454774784</t>
  </si>
  <si>
    <t>C. Hill</t>
  </si>
  <si>
    <t>.@BurkieYCP is live tweeting his Boston marathon run today. I hope he survives. http://topsy.com/trackback?url=http%3A//twitter.com/hill_chris/status/323785810681942016</t>
  </si>
  <si>
    <t>Kevin Cousineau</t>
  </si>
  <si>
    <t>Wish I was in Boston for the early morning sox game and patriots day festivities http://topsy.com/trackback?url=http%3A//twitter.com/kevcous/status/323785808660267011</t>
  </si>
  <si>
    <t>@TheRyanBeatty Ryan follow me please! I was at your concert last night in Boston!! 3 http://topsy.com/trackback?url=http%3A//twitter.com/il0vejustindrew/status/323785820219797504</t>
  </si>
  <si>
    <t>HelloJetBlue</t>
  </si>
  <si>
    <t>Happy #PatriotsDay to all our Crewmembers in Boston and Portland ME! http://topsy.com/trackback?url=http%3A//twitter.com/hellojetblue/status/323785821243203585</t>
  </si>
  <si>
    <t>Tampa Ramp Guy</t>
  </si>
  <si>
    <t>RT @HelloJetBlue: Happy #PatriotsDay to all our Crewmembers in Boston and Portland ME! http://topsy.com/trackback?url=http%3A//twitter.com/hellojetblue/status/323785821243203585</t>
  </si>
  <si>
    <t>Dan Klinedinst</t>
  </si>
  <si>
    <t>RT @451wendy @jack_daniel Wait a minute. You're going to be in Boston and London too? &amp;lt;- AT THE SAME TIME. Hey, he's @jack_daniel. http://topsy.com/trackback?url=http%3A//twitter.com/dklinedinst/status/323785824682520576</t>
  </si>
  <si>
    <t>Alexandre Parent</t>
  </si>
  <si>
    <t>RT @bostonmarathon: Good morning from BAA headquarters here at the Fairmont Copley Plaza and welcome to the 117th Boston Marathon! http://topsy.com/trackback?url=http%3A//twitter.com/elanos/status/323785821629054977</t>
  </si>
  <si>
    <t>Drew Dinkmeyer</t>
  </si>
  <si>
    <t>Patriots Day is easily the least fantasy friendly holiday. Make it a Tuesday Boston. Stop screwing up my lineup deadlines http://topsy.com/trackback?url=http%3A//twitter.com/drewdinkmeyer/status/323785825382981633</t>
  </si>
  <si>
    <t>Nick</t>
  </si>
  <si>
    <t>Watching Along Came Polly for the 10000th time before we leave for Boston! http://topsy.com/trackback?url=http%3A//twitter.com/flyingorr/status/323785828876832768</t>
  </si>
  <si>
    <t>Janelle The Kay</t>
  </si>
  <si>
    <t>Happy Marathon Monday! Good luck to the many amazing runners participating in the Boston Marathon!!! Go Team USA!... http://t.co/gFt0zW4V4w http://topsy.com/trackback?url=http%3A//twitter.com/thejanellekay/status/323785832609751040</t>
  </si>
  <si>
    <t>Elizabeth Melillo</t>
  </si>
  <si>
    <t>Kathrine Switzer: First Woman to Enter the Boston Marathon http://t.co/xXM9ZxaAWU http://topsy.com/trackback?url=http%3A//twitter.com/elizteamchallen/status/323785832165167105</t>
  </si>
  <si>
    <t>David Manners</t>
  </si>
  <si>
    <t>It's patriots day which means its the day of the Boston marathon http://topsy.com/trackback?url=http%3A//twitter.com/davidmanners/status/323785833826099200</t>
  </si>
  <si>
    <t>Boston Food and Love</t>
  </si>
  <si>
    <t>It's Boston Marathon Monday! Good luck to all those participating! http://topsy.com/trackback?url=http%3A//twitter.com/bostonfoodlove/status/323785835122135041</t>
  </si>
  <si>
    <t>@TheRyanBeatty Ryan follow me please! I was at your concert last night in Boston!! 4 http://topsy.com/trackback?url=http%3A//twitter.com/il0vejustindrew/status/323785836434956288</t>
  </si>
  <si>
    <t>Claim Your Journey</t>
  </si>
  <si>
    <t>Good luck to all our friends running the Boston marathon today! #claimyourjourney #running #claimit. http://t.co/2SWAqYuApo http://topsy.com/trackback?url=http%3A//twitter.com/claimurjourney/status/323785850456518656</t>
  </si>
  <si>
    <t>RT @claimurjourney: Good luck to all our friends running the Boston marathon today! #claimyourjourney #running #claimit. http://t.co/2SW ... http://topsy.com/trackback?url=http%3A//twitter.com/claimurjourney/status/323785850456518656</t>
  </si>
  <si>
    <t>Family Vision</t>
  </si>
  <si>
    <t>Family: 10 Ways To Spend April Vacation Week in Boston: Family Fun at the USS Constitution Museum: Pre... http://t.co/mOaditE1B6 #Family http://topsy.com/trackback?url=http%3A//twitter.com/familyvisionnet/status/323785852859863040</t>
  </si>
  <si>
    <t>jacob_ewald</t>
  </si>
  <si>
    <t>Excited for my sister who's running her 2nd Boston Marathon. Bib 15318 if you want to follow her http://t.co/LnF9eyroEK Go Jess! #TwinsFTW http://topsy.com/trackback?url=http%3A//boston-iframe.r.mikatiming.de/2013/%3Fpid%3Dtracking</t>
  </si>
  <si>
    <t>Want some inspiration while you get ready for work?  Watch Boston #marathon live. http://t.co/bBelIPPTRl http://topsy.com/trackback?url=http%3A//twitter.com/movelivelearn/status/323785857666514944</t>
  </si>
  <si>
    <t>Pass vs Pro SOMEDAY</t>
  </si>
  <si>
    <t>I'm about to monopolize the game in boston... Don't believe me Just Watch!!! http://topsy.com/trackback?url=http%3A//twitter.com/ofats/status/323785857465192448</t>
  </si>
  <si>
    <t>@TheRyanBeatty Ryan follow me please! I was at your concert last night in Boston!! 5 http://topsy.com/trackback?url=http%3A//twitter.com/il0vejustindrew/status/323785858371178497</t>
  </si>
  <si>
    <t>Kathrine Switzer: First Woman to Enter the Boston Marathon http://t.co/oXM19cQTYF http://topsy.com/trackback?url=http%3A//twitter.com/elizteamchallen/status/323785867682512897</t>
  </si>
  <si>
    <t>Total Sports US</t>
  </si>
  <si>
    <t>RT @GenGen_LaCaze: Good luck to everyone running the Boston Marathon. Make Excellent Happen out there! @newbalance @NBRunning http://topsy.com/trackback?url=http%3A//twitter.com/totalsportsus/status/323785884791087104</t>
  </si>
  <si>
    <t>Kim Kohls Warren</t>
  </si>
  <si>
    <t>@LinseySwanson You can watch the Boston Marathon online. http://t.co/iTI8LsTZjl http://topsy.com/trackback?url=http%3A//twitter.com/kimkohlswarren/status/323785891111903232</t>
  </si>
  <si>
    <t>Philip Wildman</t>
  </si>
  <si>
    <t>2012 Boston Marathon Highlights: http://t.co/DO9H6zyLwP via @youtube http://topsy.com/trackback?url=http%3A//twitter.com/barben2/status/323785897671794689</t>
  </si>
  <si>
    <t>dani seamans</t>
  </si>
  <si>
    <t>Will someone go into boston with me today http://topsy.com/trackback?url=http%3A//twitter.com/daniellegrace82/status/323785904340750338</t>
  </si>
  <si>
    <t>Martin Lieberman</t>
  </si>
  <si>
    <t>Agreed! RT @grossmanadam: There is no better day in Boston than #PatriotsDay. Now all we need is a sweep. #redsox http://topsy.com/trackback?url=http%3A//twitter.com/martinlieberman/status/323785905074733057</t>
  </si>
  <si>
    <t>Edmond Ortiz</t>
  </si>
  <si>
    <t>So I take it that, for a few people in Boston on April 15, they file their taxes and then run a marathon? That's multitasking. http://topsy.com/trackback?url=http%3A//twitter.com/satscribe/status/323785906068807682</t>
  </si>
  <si>
    <t>ChrisPalmer</t>
  </si>
  <si>
    <t>In Boston for the day http://topsy.com/trackback?url=http%3A//twitter.com/chrisp884/status/323785906005876737</t>
  </si>
  <si>
    <t>Judd Marcello</t>
  </si>
  <si>
    <t>RT @RollingStones: Rolling Stones BOSTON-PHILLY-LOS ANGELES-ANAHEIM tickets on sale TODAY at 10am local! http://t.co/1GVoH5MVRI http://t ... http://topsy.com/trackback?url=http%3A//twitter.com/judd6149/status/323785911072616448</t>
  </si>
  <si>
    <t>paul scott</t>
  </si>
  <si>
    <t>@Joseph_OA @bostonmarathon go to the Boston marathon website, there is a free link you can watch on http://topsy.com/trackback?url=http%3A//twitter.com/paulscott78paul/status/323785911924056066</t>
  </si>
  <si>
    <t>RT @RunnerSpace_com: RT @bostonmarathon: Weather in Hopkinton at 9 a.m. is 46 degrees with winds at 6 mph out of the ENE. Boston is 47 . ... http://topsy.com/trackback?url=http%3A//twitter.com/totalsportsus/status/323785912305725441</t>
  </si>
  <si>
    <t>Julia Mercado</t>
  </si>
  <si>
    <t>@emiliee_ereifej lol i'm in Boston http://topsy.com/trackback?url=http%3A//twitter.com/julia_merc/status/323785914079924224</t>
  </si>
  <si>
    <t>Bambi</t>
  </si>
  <si>
    <t>the boston marathon puts my 25 miles a week to shame http://topsy.com/trackback?url=http%3A//twitter.com/maggiehamilt0n/status/323785919222149122</t>
  </si>
  <si>
    <t>Dont Worry Be Boston</t>
  </si>
  <si>
    <t>Good luck runners of today's Boston Marathon! May the spirit of Uta Pippig put a lil something extra in your steps today. #DontWorryBeBoston http://topsy.com/trackback?url=http%3A//twitter.com/beboston/status/323785922560802816</t>
  </si>
  <si>
    <t>Mike Heymans</t>
  </si>
  <si>
    <t>RT @transitmap: Design the Boston MBTA Map -- For FREE!! Spec work under the guise of a contest. http://t.co/OOxWue1DlS http://topsy.com/trackback?url=http%3A//twitter.com/mikeheymans/status/323785924334981120</t>
  </si>
  <si>
    <t>Sam Grotewold</t>
  </si>
  <si>
    <t>Is there anybody who ISN'T in Boston this morning? Because right now, the weather is perfect for a marathon. THIS HAS BEEN A WEATHER UPDATE. http://topsy.com/trackback?url=http%3A//twitter.com/nyrr_pro/status/323785927900155904</t>
  </si>
  <si>
    <t>Unidentified male ✌</t>
  </si>
  <si>
    <t>RT @EBurtonMHP: Mission nigga foreal any of you fagget ass niggas in Boston gotta problem wit who I record wit call my Line 8572280122 b ... http://topsy.com/trackback?url=http%3A//twitter.com/bigmacknigga/status/323785926042079232</t>
  </si>
  <si>
    <t>olivia campbell</t>
  </si>
  <si>
    <t>Who wants to take me into boston with them http://topsy.com/trackback?url=http%3A//twitter.com/livbean33/status/323785931784065025</t>
  </si>
  <si>
    <t>The Bushman</t>
  </si>
  <si>
    <t>Stones tickets for Philly and Boston on sale now @959thefox http://topsy.com/trackback?url=http%3A//twitter.com/peterbushfox/status/323785930743889920</t>
  </si>
  <si>
    <t>Boston Arts Academy</t>
  </si>
  <si>
    <t>RT @necentrepreneur: best of luck to our director, Rachel, as she runs the Boston marathon today!  @bostonartsacad @RRentrepreneur http://topsy.com/trackback?url=http%3A//twitter.com/bostonartsacad/status/323785930790023169</t>
  </si>
  <si>
    <t>Hannah McGoldrick</t>
  </si>
  <si>
    <t>Inside the press room to cover the Boston Marathon with @runnersworld. Happy Marathon Monday! @ The… http://t.co/OnnDnUDPA9 http://topsy.com/trackback?url=http%3A//twitter.com/fithappygirl/status/323785938956349444</t>
  </si>
  <si>
    <t>el djzoo</t>
  </si>
  <si>
    <t>RT @RedSox: Happy Marathon Monday! Good luck to all the runners of today's #BostonMarathon. 1st pitch @ Fenway 11:05am. Great sports day ... http://topsy.com/trackback?url=http%3A//twitter.com/ballinluca/status/323785950423564288</t>
  </si>
  <si>
    <t>atsu-y Hot Stuff</t>
  </si>
  <si>
    <t>RT @RollingStones: Rolling Stones BOSTON-PHILLY-LOS ANGELES-ANAHEIM tickets on sale TODAY at 10am local! http://t.co/1GVoH5MVRI http://t ... http://topsy.com/trackback?url=http%3A//twitter.com/royaldragon1969/status/323785950692003840</t>
  </si>
  <si>
    <t>Coach Sandy</t>
  </si>
  <si>
    <t>The Boston Marathon kicks off in less than 30-min. Best of luck to Tallahassee GWTC runners! http://t.co/CMq1kFCo6S http://topsy.com/trackback?url=http%3A//twitter.com/triattic/status/323785947852439552</t>
  </si>
  <si>
    <t>Wade Wittkop</t>
  </si>
  <si>
    <t>RT @normiebob: @Buster_ESPN can a US Soldier running his 4th Boston Marathon get a RT? :-) http://topsy.com/trackback?url=http%3A//twitter.com/wadewittkop/status/323785956291407874</t>
  </si>
  <si>
    <t>Ryan Walsh</t>
  </si>
  <si>
    <t>RT @CSNNE: Watch the Boston Marathon live! http://t.co/dCUEAJDwQe http://topsy.com/trackback?url=http%3A//twitter.com/ryanwalsh0/status/323785963421716480</t>
  </si>
  <si>
    <t>Power House Movement</t>
  </si>
  <si>
    <t>#Listen #Vibe #SHARE #Imagine Boston Fame-Imagine (Produced By Scrilla H) by Power House Movement LLC  http://t.co/32ZuxN0dWu on #SoundCloud http://topsy.com/trackback?url=http%3A//twitter.com/powerhousemvmnt/status/323785964839395328</t>
  </si>
  <si>
    <t>Adam</t>
  </si>
  <si>
    <t>Mornin' beers! (@ Boston @Beer_Works w/ @pinkshoe) http://t.co/FcvgRQBDcD http://topsy.com/trackback?url=http%3A//twitter.com/brewengland/status/323785966345150464</t>
  </si>
  <si>
    <t>Kaleb Wilson</t>
  </si>
  <si>
    <t>RT @MoMileSplit: Sending our best wishes to @BenRosario1 who is running the Boston Marathon this morning.  Happy Running Ben! http://t.c ... http://topsy.com/trackback?url=http%3A//twitter.com/kalebwilson2/status/323785966940741632</t>
  </si>
  <si>
    <t>how we run club</t>
  </si>
  <si>
    <t>Live coverage of the Boston Marathon... http://t.co/lPWMvcuoAS http://topsy.com/trackback?url=http%3A//twitter.com/hwrc1/status/323785971588005888</t>
  </si>
  <si>
    <t>Jimmy Hanlin</t>
  </si>
  <si>
    <t>@RobOstrom: @SirFranksnBacon Cleveland needs a random Monday off like Boston has today with Patriot's Day.How about Blue Collar Day/Perfect http://topsy.com/trackback?url=http%3A//twitter.com/jimmyhanlin/status/323785975614566400
John P	2013-04-15 01:16:3</t>
  </si>
  <si>
    <t>Jeanette Ely</t>
  </si>
  <si>
    <t>Good luck to all the Boston runners, your an #inspiration #bostonmarathon http://topsy.com/trackback?url=http%3A//twitter.com/jaynet27/status/323785977090932739</t>
  </si>
  <si>
    <t>Litsa Pappas</t>
  </si>
  <si>
    <t>Good Monday morning Boston! Love staying at my sister's! @victoriapappas Who's ready for… http://t.co/9Qa5gJSuqE http://topsy.com/trackback?url=http%3A//twitter.com/whsvlitsapappas/status/323785977640390656</t>
  </si>
  <si>
    <t>Tara Walter</t>
  </si>
  <si>
    <t>Pigs will fly when (if) @kellybellyq and I successfully make it to Boston...but here goes! Good luck dad!!! 🏃 #marathonmonday http://topsy.com/trackback?url=http%3A//twitter.com/tara_walter/status/323785980970680320</t>
  </si>
  <si>
    <t>Matthew Yu</t>
  </si>
  <si>
    <t>RT @Royceda59: Oh my god... Boston Market has ribs.. http://topsy.com/trackback?url=http%3A//twitter.com/moneynumber6/status/323785982417707008</t>
  </si>
  <si>
    <t>Scott iRunnerBlog</t>
  </si>
  <si>
    <t>Wheelchair division about to start Boston Marathon, Watch openin ceremonies live here http://t.co/HIzF7GhEEb #bostonmarathon #runchat http://topsy.com/trackback?url=http%3A//twitter.com/irunnerblog/status/323785986897235968</t>
  </si>
  <si>
    <t>amy sinclair</t>
  </si>
  <si>
    <t>In Boston, runners mark Patriots Day by running a marathon. In Skowhegan, Me  Don Christen will markthe day by smoking pot  at courthouse. http://topsy.com/trackback?url=http%3A//twitter.com/amynecn/status/323785991372537857</t>
  </si>
  <si>
    <t>marco ✊</t>
  </si>
  <si>
    <t>Back in Boston &amp;gt;&amp;lt;&amp;gt;&amp;lt;&amp;lt; http://topsy.com/trackback?url=http%3A//twitter.com/mshorthang_/status/323785997244579840</t>
  </si>
  <si>
    <t>Marsha Dunsmoor</t>
  </si>
  <si>
    <t>Good luck to all you marathon runners  in Boston!!! http://topsy.com/trackback?url=http%3A//twitter.com/marshadunsmoor/status/323786000109293568</t>
  </si>
  <si>
    <t>Sporty Pearls</t>
  </si>
  <si>
    <t>Freshwater pearl necklace in garnet and gold inspired by Florida State Seminoles, Boston Colle… http://t.co/TKcROYNe5g #Etsy #BostonCollege http://topsy.com/trackback?url=http%3A//twitter.com/sportypearls/status/323786005087932416</t>
  </si>
  <si>
    <t>Ivonne</t>
  </si>
  <si>
    <t>RT @soymaratonista HOY Horarios y Cobertura en vivo Maratón Boston 2013 | Soy Maratonista http://t.co/AdgKVEcEkl @LaGuaguaRunners http://topsy.com/trackback?url=http%3A//twitter.com/ivonnecruzp/status/323786001770229761</t>
  </si>
  <si>
    <t>Ju Baz</t>
  </si>
  <si>
    <t>RT @lacroixkid11: I fucking love Boston #straightup http://topsy.com/trackback?url=http%3A//twitter.com/juliabasiliere/status/323786008380444672</t>
  </si>
  <si>
    <t>George Remaily</t>
  </si>
  <si>
    <t>The New York Knicks will play the Boston Celtics in the first round of the NBA Eastern Conference Playoffs. http://topsy.com/trackback?url=http%3A//twitter.com/georgeremaily/status/323786011207421952</t>
  </si>
  <si>
    <t>Trendy Nigguh</t>
  </si>
  <si>
    <t>I hope Boston knock NY out the playoffs first round http://topsy.com/trackback?url=http%3A//twitter.com/coachjizzle/status/323786010905440257</t>
  </si>
  <si>
    <t>IG: Burlene</t>
  </si>
  <si>
    <t>What channel is the Boston Marathon on? http://topsy.com/trackback?url=http%3A//twitter.com/djburlene/status/323786017364656129</t>
  </si>
  <si>
    <t>Zack</t>
  </si>
  <si>
    <t>Rad Boston is out! http://t.co/oS7EbRPwCO ▸ Top stories today via @BostonOccupier @BNID_Events @RoslindalePatch http://topsy.com/trackback?url=http%3A//twitter.com/tomjoadsghost/status/323786025942011906</t>
  </si>
  <si>
    <t>sup</t>
  </si>
  <si>
    <t>RT @Real_Liam_Payne: Hellooooo 1D World is goinggggggg to Boston! Opens this weekend!!!!! #1DWorldBoston http://topsy.com/trackback?url=http%3A//twitter.com/thenarrydiary/status/323786028001423360</t>
  </si>
  <si>
    <t>Vinod</t>
  </si>
  <si>
    <t>It's #MarathonMonday in Boston! Good luck to my friend &amp;amp; 2006 alum Elio Hernandez bib #22561 @hultalumni @HultBoston @Hult_Biz http://topsy.com/trackback?url=http%3A//twitter.com/kvinod77/status/323786034754252800</t>
  </si>
  <si>
    <t>SNOWGO</t>
  </si>
  <si>
    <t>RT @bostonmarathon: Weather in Hopkinton at 9 a.m. is 46 degrees with winds at 6 mph out of the ENE. Boston is 47 degrees with a 5 mph E ... http://topsy.com/trackback?url=http%3A//twitter.com/snowgousa/status/323786033672114176</t>
  </si>
  <si>
    <t>BullseyeStaffingLLC</t>
  </si>
  <si>
    <t>Know anyone for this job? District Manager in Boston, MA http://t.co/EVUO7w1Cr1 #job http://topsy.com/trackback?url=http%3A//twitter.com/bullseyestaff/status/323786035433709568</t>
  </si>
  <si>
    <t>Julia Smith</t>
  </si>
  <si>
    <t>Good luck to all those running the Boston Marathon right now!! #BostonMarathon #running #26.2 #strive #justdoit http://topsy.com/trackback?url=http%3A//twitter.com/juliasmith777/status/323786048415076352</t>
  </si>
  <si>
    <t>Discover America CA</t>
  </si>
  <si>
    <t>Happy Boston Marathon Day! Remember last year it was almost too hot to run? #TTOT @bostonmarathon http://topsy.com/trackback?url=http%3A//twitter.com/discoverusaca/status/323786049690165249</t>
  </si>
  <si>
    <t>McKel</t>
  </si>
  <si>
    <t>RT @Real_Liam_Payne: Hellooooo 1D World is goinggggggg to Boston! Opens this weekend!!!!! #1DWorldBoston http://topsy.com/trackback?url=http%3A//twitter.com/mckelmaxwell/status/323786051032338433</t>
  </si>
  <si>
    <t>emily lam</t>
  </si>
  <si>
    <t>You've got Boston conquered @nastia8897!!! Good luck!!!! #BostonMarathon http://t.co/4VXps9qdBl http://topsy.com/trackback?url=http%3A//twitter.com/ewlmonkey/status/323786051065901056</t>
  </si>
  <si>
    <t>Maryland400</t>
  </si>
  <si>
    <t>RT @nyrr_pro: Is there anybody who ISN'T in Boston this morning? Because right now, the weather is perfect for a marathon. THIS HAS BEEN ... http://topsy.com/trackback?url=http%3A//twitter.com/mdrunners/status/323786055176310784</t>
  </si>
  <si>
    <t>Matt McLaughlin</t>
  </si>
  <si>
    <t>Happy Patriots Day, Boston. #MarathonMonday #Soxat11 http://topsy.com/trackback?url=http%3A//twitter.com/mcubed17/status/323786059135729664</t>
  </si>
  <si>
    <t>Webrun</t>
  </si>
  <si>
    <t>7°C em Boston e 20 minutos para a largada da Maratona! Teremos tempos baixos como em 2011?  #bostonmarathon http://topsy.com/trackback?url=http%3A//twitter.com/webrun/status/323786059261546497</t>
  </si>
  <si>
    <t>MotoACTV Brasil</t>
  </si>
  <si>
    <t>RT @webrun: 7°C em Boston e 20 minutos para a largada da Maratona! Teremos tempos baixos como em 2011?  #bostonmarathon http://topsy.com/trackback?url=http%3A//twitter.com/webrun/status/323786059261546497</t>
  </si>
  <si>
    <t>Runner's World</t>
  </si>
  <si>
    <t>@decalsnorth It's Patriot's Day, which everyone gets off work for in Boston. Draws a lot of spectators to the marathon course! http://topsy.com/trackback?url=http%3A//twitter.com/runnersworld/status/323786058905038850</t>
  </si>
  <si>
    <t>Sarah Nwanyanwu⚓️</t>
  </si>
  <si>
    <t>“@gxldenroses_: Someone needs to open up a suya and pepper soup joint in Boston or something” in Texas too! http://topsy.com/trackback?url=http%3A//twitter.com/afreakuh/status/323786059882311680</t>
  </si>
  <si>
    <t>bostonmagazine.com</t>
  </si>
  <si>
    <t>We're live with updates from the Boston marathon! http://t.co/tij7gCGspQ http://topsy.com/trackback?url=http%3A//twitter.com/bostonmagazine/status/323786060775690240</t>
  </si>
  <si>
    <t>Kurt J</t>
  </si>
  <si>
    <t>Boston Marathon! http://topsy.com/trackback?url=http%3A//twitter.com/cjrunz/status/323786060754739200</t>
  </si>
  <si>
    <t>Rob Snoek</t>
  </si>
  <si>
    <t>If you want to follow @JoshCassidy84 in his quest at the Boston Marathon here is the website link: http://t.co/8deQWmZG1X http://topsy.com/trackback?url=http%3A//twitter.com/robsnoeklive/status/323786071131422720</t>
  </si>
  <si>
    <t>taco</t>
  </si>
  <si>
    <t>RT @bostonmarathon: Weather in Hopkinton at 9 a.m. is 46 degrees with winds at 6 mph out of the ENE. Boston is 47 degrees with a 5 mph E ... http://topsy.com/trackback?url=http%3A//twitter.com/jumpedforjoy/status/323786070099636228</t>
  </si>
  <si>
    <t>mageuzi</t>
  </si>
  <si>
    <t>@KinielCat Boston Marathon, woo! http://topsy.com/trackback?url=http%3A//twitter.com/mageuzi/status/323786072691728384</t>
  </si>
  <si>
    <t>Lexie</t>
  </si>
  <si>
    <t>@GrantTheGreat2 @PatrickBurton28 @datdudeskip22  alright, I don't necessarily mind Boston.. I just don't like Chicago and most of New York. http://topsy.com/trackback?url=http%3A//twitter.com/lexiebutscher/status/323786081394884608</t>
  </si>
  <si>
    <t>AldebaRunners</t>
  </si>
  <si>
    <t>“@bostonmarathon: Weather at 9 a.m. is 46 degrees with winds at 6 mph out of the ENE. Boston is 47 degrees with a 5 mph ENE breeze”</t>
  </si>
  <si>
    <t>Hollywood.</t>
  </si>
  <si>
    <t>RT @NaokoFunayama: Marathon! Red Sox! Bruins! Best Monday of the year in Boston. http://topsy.com/trackback?url=http%3A//twitter.com/therealsoso/status/323786088458096641</t>
  </si>
  <si>
    <t>Kris Mattera</t>
  </si>
  <si>
    <t>It is a beautiful day in Boston for the @bostonmarathon! #finishline #volunteer http://t.co/mskvbClcWN http://topsy.com/trackback?url=http%3A//twitter.com/krismatt/status/323786090509115393</t>
  </si>
  <si>
    <t>Jon Meehan</t>
  </si>
  <si>
    <t>Good luck to my boy @DaveGreater running in the Boston Marathon http://topsy.com/trackback?url=http%3A//twitter.com/jmeeh_whatsgood/status/323786093029883905</t>
  </si>
  <si>
    <t>G_Griffin</t>
  </si>
  <si>
    <t>This kid wearing a boston shirt is a fucking queer. http://topsy.com/trackback?url=http%3A//twitter.com/the1nonlygavin/status/323786093591945216</t>
  </si>
  <si>
    <t>Alex Pasternak</t>
  </si>
  <si>
    <t>RT @elizabethforma: Happy Patriots' Day, MA! Good luck to all the Boston Marathon runners this morning. Bruce &amp;amp; I are cheering for y ... http://topsy.com/trackback?url=http%3A//twitter.com/alexpasternak/status/323786094397231104</t>
  </si>
  <si>
    <t>Colin Donnelly</t>
  </si>
  <si>
    <t>RT @Bgallahue6: I wanna run the boston marathon before I die http://topsy.com/trackback?url=http%3A//twitter.com/coldon22/status/323786101447876608</t>
  </si>
  <si>
    <t>Wes Phillips</t>
  </si>
  <si>
    <t>Good luck to my friend Jon Yoch running at the Boston Marathon today! He's overcome a lot to get where's he's at. Tons of heart #inspiring http://topsy.com/trackback?url=http%3A//twitter.com/wesphillips15/status/323786107936468992</t>
  </si>
  <si>
    <t>Mike Feldman</t>
  </si>
  <si>
    <t>Love being able to watch the Boston Marathon at work. I'll be there someday #Running #bostonmarathon http://topsy.com/trackback?url=http%3A//twitter.com/mikef11/status/323786111824568320</t>
  </si>
  <si>
    <t>karolita♡</t>
  </si>
  <si>
    <t>🙌 RT @juicyannie: Jack honey fo' breakfast 🐝 #MarathonMonday @ Boston University http://t.co/KVjYV7lnIo http://topsy.com/trackback?url=http%3A//twitter.com/sincerelykarol/status/323786111874899968</t>
  </si>
  <si>
    <t>Alison Jones</t>
  </si>
  <si>
    <t>School is going on and I'm not there lol Boston marathon http://topsy.com/trackback?url=http%3A//twitter.com/ayeeitsalixo/status/323786111472254976</t>
  </si>
  <si>
    <t>Ian Mendes</t>
  </si>
  <si>
    <t>While thousands of people are running the marathon, this is what I'm doing in Boston this morning. http://t.co/hTauBwhp3U http://topsy.com/trackback?url=http%3A//twitter.com/ian_mendes/status/323786114915782656</t>
  </si>
  <si>
    <t>Cracked</t>
  </si>
  <si>
    <t>Boston 3 :) (@ Boston) http://t.co/QKx482cRUn http://topsy.com/trackback?url=http%3A//twitter.com/kybenov/status/323786121937031169</t>
  </si>
  <si>
    <t>Shai Akabas</t>
  </si>
  <si>
    <t>Interesting @BCAppelbaum interview with Eric Rosengren, the Boston Fed’s Chief http://t.co/quJHXJt8QQ http://topsy.com/trackback?url=http%3A//twitter.com/shaiakabas/status/323786126605312000</t>
  </si>
  <si>
    <t>Carola Conces Binder</t>
  </si>
  <si>
    <t>RT @ShaiAkabas: Interesting @BCAppelbaum interview with Eric Rosengren, the Boston Fed’s Chief http://t.co/quJHXJt8QQ http://topsy.com/trackback?url=http%3A//twitter.com/shaiakabas/status/323786126605312000</t>
  </si>
  <si>
    <t>cristy doll</t>
  </si>
  <si>
    <t>Goood luck Boston runners:)) http://topsy.com/trackback?url=http%3A//twitter.com/dollcmd/status/323786135329460225</t>
  </si>
  <si>
    <t>hannah</t>
  </si>
  <si>
    <t>@LawsonAdam how about lawson in Boston??? :) http://topsy.com/trackback?url=http%3A//twitter.com/hannahbanana_tw/status/323786135727919104</t>
  </si>
  <si>
    <t>Nick Proto</t>
  </si>
  <si>
    <t>Gotta figure out where I'm gonna catch the game ... not much happening here at 11 am on a Monday. Definetly miss Boston today .... http://topsy.com/trackback?url=http%3A//twitter.com/nickproto/status/323786143554486272</t>
  </si>
  <si>
    <t>Lance Silverman, MD.</t>
  </si>
  <si>
    <t>Good luck to all the Boston Marathon participants!  RT if you know somebody running today!  #BostonMarathon http://topsy.com/trackback?url=http%3A//twitter.com/anklefootmd/status/323786143965519872</t>
  </si>
  <si>
    <t>RT @MyFoxTampaBay: Today is the Boston Marathon. http://topsy.com/trackback?url=http%3A//twitter.com/lghteningjoe/status/323786147585216512</t>
  </si>
  <si>
    <t>Generation UCAN</t>
  </si>
  <si>
    <t>Thought we'd change it up a bit - Let's get ready to RUNNNNNNNNNNNN HARDDDDDDDDDDD! Good Luck Boston runners. We a http://t.co/KjBCLgZtmj http://topsy.com/trackback?url=http%3A//twitter.com/genucan/status/323786148918996992</t>
  </si>
  <si>
    <t>Joseph Freiday</t>
  </si>
  <si>
    <t>“@BostonHeraldHS: Boston Herald's EMass baseball Top 25 poll http://t.co/MIdrUo0p8T” BR moving up the ranks!! http://topsy.com/trackback?url=http%3A//twitter.com/joefreiday/status/323786155579543552</t>
  </si>
  <si>
    <t>Snapple Tri Team</t>
  </si>
  <si>
    <t>@jrielley1406 Good luck in Boston! http://topsy.com/trackback?url=http%3A//twitter.com/snappletriteam/status/323786153658556416</t>
  </si>
  <si>
    <t>RT @bostonmarathon: MC: Paralympic Games marathon silver medalist Marcel Hug lines up for his Boston debut. http://topsy.com/trackback?url=http%3A//twitter.com/davidburdus/status/323786153557913600</t>
  </si>
  <si>
    <t>April Miller</t>
  </si>
  <si>
    <t>The Miller birthday tradition- Boston Creme Pie! And this happened after we literally stuffed… http://t.co/SY6FqMaFun http://topsy.com/trackback?url=http%3A//twitter.com/aprilmille12/status/323786159253749760</t>
  </si>
  <si>
    <t>Brandon</t>
  </si>
  <si>
    <t>RT @TGfireandice: Good luck to everyone running Boston today, particularly @BurkieYCP, who is running to benefit @YouCanPlayTeam. http://topsy.com/trackback?url=http%3A//twitter.com/iatemybrother/status/323786157710270464</t>
  </si>
  <si>
    <t>Web Smart Advisors</t>
  </si>
  <si>
    <t>RT @darrenrovell: Link to watch the Boston Marathon online http://t.co/iP0kHCIGIR Coverage starts in an hour (9:30 am ET) http://topsy.com/trackback?url=http%3A//twitter.com/websmartadvisor/status/323786164735729664</t>
  </si>
  <si>
    <t>CamJohnsonNWCN</t>
  </si>
  <si>
    <t>RT @CamJohnson1: Happy Tax Day (..said no one, ever!) But there are some freebies to enjoy! Cinnabon, Arby's &amp;amp; Boston Market among m ... http://topsy.com/trackback?url=http%3A//twitter.com/camjohnsonnwcn/status/323786164744093696</t>
  </si>
  <si>
    <t>Kathleen Clark</t>
  </si>
  <si>
    <t>RT @GrossmanAdam: There is no better day in Boston than #PatriotsDay. Now all we need is a sweep. #redsox http://topsy.com/trackback?url=http%3A//twitter.com/cartamarketing/status/323786164874145792</t>
  </si>
  <si>
    <t>Sue Churchill</t>
  </si>
  <si>
    <t>RT @BostInno: Everything You Need to Know About the 117th Boston Marathon Including Route, Start Time, TV &amp;amp; Online Coverage: http:// ... http://topsy.com/trackback?url=http%3A//twitter.com/suechurchill/status/323786165423599616</t>
  </si>
  <si>
    <t>CCOL</t>
  </si>
  <si>
    <t>We have an exciting list of Upcoming Events: Naomi Alboim, Lloyd Robertson &amp;amp; Jim Treliving from Boston Pizza! http://t.co/Tr1R6BlSqV #ldnont http://topsy.com/trackback?url=http%3A//twitter.com/ccol1/status/323786172113514498</t>
  </si>
  <si>
    <t>STACE</t>
  </si>
  <si>
    <t>It's a Boston thing http://topsy.com/trackback?url=http%3A//twitter.com/soabove_average/status/323786170431590400</t>
  </si>
  <si>
    <t>Shane Iannelli</t>
  </si>
  <si>
    <t>Rideing the T through Boston #SoxGame http://topsy.com/trackback?url=http%3A//twitter.com/shaneiannelli/status/323786173938032640</t>
  </si>
  <si>
    <t>Donna Pittman</t>
  </si>
  <si>
    <t>@MarathonMomof6, I was so inspired by your Road to Boston story.  You give all us moms hope!  Have a wonderful run!  #runitfast http://topsy.com/trackback?url=http%3A//twitter.com/runslikephoebe/status/323786174214848514</t>
  </si>
  <si>
    <t>Boston is a beautiful 47 degrees with a 5 mph ENE breeze for the start of the Marathon #bsu262 http://topsy.com/trackback?url=http%3A//twitter.com/comm_student23/status/323786184574771200</t>
  </si>
  <si>
    <t>Tristen Cropsey</t>
  </si>
  <si>
    <t>Ready for two Kenyans to kick ass at the Boston marathon!! http://topsy.com/trackback?url=http%3A//twitter.com/tris10cropc/status/323786185719808000</t>
  </si>
  <si>
    <t>Runningfrom40</t>
  </si>
  <si>
    <t>So excited to watch the Boston Marathon! It's like our Masters or Final Four!! http://topsy.com/trackback?url=http%3A//twitter.com/runningfrom40/status/323786185333960705</t>
  </si>
  <si>
    <t>Lionheart.</t>
  </si>
  <si>
    <t>@muser_from_Mars fossi stata a Boston sarei rotolata via xDDDDDDDDD http://topsy.com/trackback?url=http%3A//twitter.com/noemi_ly/status/323786188928479233</t>
  </si>
  <si>
    <t>Mariah Ortiz</t>
  </si>
  <si>
    <t>“@the1nonlygavin: This kid wearing a boston shirt is a fucking queer.” RFT http://topsy.com/trackback?url=http%3A//twitter.com/xomariahbbyxo/status/323786186961342464</t>
  </si>
  <si>
    <t>Michael Estabrook</t>
  </si>
  <si>
    <t>Good luck to everyone running the Boston Marathon! First time in a while that I won't be at the 16th mile cheering you on. #bostonmarathon http://topsy.com/trackback?url=http%3A//twitter.com/mestabrook/status/323786203226853376</t>
  </si>
  <si>
    <t>Michael Rass</t>
  </si>
  <si>
    <t>Boston Marathon on @RebelMouse @Globemarathon - http://t.co/TUEUcPufcW http://t.co/aTVAXQsi9d http://topsy.com/trackback?url=http%3A//twitter.com/mikerass/status/323786205756010499</t>
  </si>
  <si>
    <t>NKOTB’s Joey McIntyre Running Boston Marathon For His Mom - CBS Boston http://t.co/XCfMWKa1LB http://topsy.com/trackback?url=http%3A//twitter.com/bvbboston/status/323786209174376450</t>
  </si>
  <si>
    <t>Angela Hammersmith</t>
  </si>
  <si>
    <t>Finished my first 3-mile training run. A big shout out to our neighbor @evclose who is running the Boston Marathon this morning! http://topsy.com/trackback?url=http%3A//twitter.com/akhammersmith/status/323786208444559360</t>
  </si>
  <si>
    <t>Maria Jose Coro</t>
  </si>
  <si>
    <t>RT @BvBBoston: NKOTB’s Joey McIntyre Running Boston Marathon For His Mom - CBS Boston http://t.co/XCfMWKa1LB http://topsy.com/trackback?url=http%3A//twitter.com/bvbboston/status/323786209174376450</t>
  </si>
  <si>
    <t>Sam Clifford</t>
  </si>
  <si>
    <t>I told myself that someday I'd run the Boston marathon... That dream may have to die along with the one of me becoming an Olympic athlete http://topsy.com/trackback?url=http%3A//twitter.com/cliff_dawgg/status/323786213020549120</t>
  </si>
  <si>
    <t>Paul Watson</t>
  </si>
  <si>
    <t>@G_Boston_Crooks @m5ngo_barr @jonathanbrown7 hahaha must of missed u at the belfry Boston?? #youmustnotgolf http://topsy.com/trackback?url=http%3A//twitter.com/paul_watman/status/323786217554575360</t>
  </si>
  <si>
    <t>Talbots</t>
  </si>
  <si>
    <t>Best of luck to the runners in today's Boston Marathon! http://topsy.com/trackback?url=http%3A//twitter.com/talbotsofficial/status/323786218515079168</t>
  </si>
  <si>
    <t>Best of luck to the runners in today's Boston Marathon! http://topsy.com/trackback?url=http%3A//twitter.com/talbots/status/323786216828968960</t>
  </si>
  <si>
    <t>kristen degirolamo</t>
  </si>
  <si>
    <t>there was a sign stapled to a tree proposing to someone at the boston marathon and the police confiscated it. broken dreams at mile 26 http://topsy.com/trackback?url=http%3A//twitter.com/kristenmcrib/status/323786217445523456</t>
  </si>
  <si>
    <t>Richard Janvrin</t>
  </si>
  <si>
    <t>RT @NS_Export: Another reason to dislike the Red Sox? They were the last team to integrate in MLB, not surprising considering its Boston ... http://topsy.com/trackback?url=http%3A//twitter.com/richardjanvrin/status/323786216959000577</t>
  </si>
  <si>
    <t>Michael Forman</t>
  </si>
  <si>
    <t>Travelin also makes me appreciate boston http://topsy.com/trackback?url=http%3A//twitter.com/michaelforman24/status/323786222726164481</t>
  </si>
  <si>
    <t>Nathan Kirschner</t>
  </si>
  <si>
    <t>@jkirschner11 MT:“@puckato: Hoping to track down some Mankato-area runners in the Boston Marathon today. I will take leads from my tweeps!” http://topsy.com/trackback?url=http%3A//twitter.com/nathankirschner/status/323786224336769024</t>
  </si>
  <si>
    <t>Miss Stαяk</t>
  </si>
  <si>
    <t>RT @RollingStones: Rolling Stones BOSTON-PHILLY-LOS ANGELES-ANAHEIM tickets on sale TODAY at 10am local! http://t.co/1GVoH5MVRI http://t ... http://topsy.com/trackback?url=http%3A//twitter.com/my_cherry_bomb/status/323786227243421696</t>
  </si>
  <si>
    <t>Shasti</t>
  </si>
  <si>
    <t>En el 501 en sky pasaran el marathon de boston el mas importante felicidades a mi hermana mucho éxito @lulihagar http://topsy.com/trackback?url=http%3A//twitter.com/shastahg/status/323786236865171457</t>
  </si>
  <si>
    <t>Xopher</t>
  </si>
  <si>
    <t>Dude at Boston is singing America the beautiful.  WAY TOO FAST!!!! http://topsy.com/trackback?url=http%3A//twitter.com/xopherfl/status/323786246977634304</t>
  </si>
  <si>
    <t>Lori Ann</t>
  </si>
  <si>
    <t>RT @NaokoFunayama: Marathon! Red Sox! Bruins! Best Monday of the year in Boston. http://topsy.com/trackback?url=http%3A//twitter.com/callmelt/status/323786250232410112</t>
  </si>
  <si>
    <t>Hotel Commonwealth</t>
  </si>
  <si>
    <t>Good luck to all of the runners in today's Boston Marathon. Proud to offer a friendly wave at mile 25! http://topsy.com/trackback?url=http%3A//twitter.com/hotelcommonwlth/status/323786256880369664</t>
  </si>
  <si>
    <t>Eric</t>
  </si>
  <si>
    <t>I am not running the Boston Marathon right now because well... I'm fat #bostonmarathon http://topsy.com/trackback?url=http%3A//twitter.com/enriquo/status/323786258033831937</t>
  </si>
  <si>
    <t>Abby Grattan</t>
  </si>
  <si>
    <t>Boston bound with the best @emmaodell2 @ShannonKillalaa http://topsy.com/trackback?url=http%3A//twitter.com/abbygrattan1/status/323786260030304257</t>
  </si>
  <si>
    <t>Ryan Trowbridge</t>
  </si>
  <si>
    <t>RT @bostonmarathon: Weather in Hopkinton at 9 a.m. is 46 degrees with winds at 6 mph out of the ENE. Boston is 47 degrees with a 5 mph E ... http://topsy.com/trackback?url=http%3A//twitter.com/ryantrowbridge/status/323786262152630272</t>
  </si>
  <si>
    <t>Heroes at the Boston Marathon http://t.co/vZKoxLHgED http://topsy.com/trackback?url=http%3A//twitter.com/vinniecappetta/status/323786279219245056</t>
  </si>
  <si>
    <t>Lauren Greene</t>
  </si>
  <si>
    <t>RT @bostonmarathon: Thrilled to announce the re-release of @SamuelAdamsBeer 26.2 Boston Brew - The official beer of the @bostonmarathon! ... http://topsy.com/trackback?url=http%3A//twitter.com/laurennngr/status/323786283677777921</t>
  </si>
  <si>
    <t>Samantha Thompson</t>
  </si>
  <si>
    <t>A BIG GOOD LUCK GOES OUT TO MY FAVORITE PROFESSION BUDDY TODAY AS SHE RUNS THE BOSTON MARATHON! Run @gbartindale run! http://topsy.com/trackback?url=http%3A//twitter.com/s_thompson23/status/323786284726374401</t>
  </si>
  <si>
    <t>José Luis Martínez</t>
  </si>
  <si>
    <t>RT @JJaviJJerez: Escuchar Im shipping up to Boston e inmediatamente acordarme de @Joselu_4 te quiero ver por aqui pronto ;) http://topsy.com/trackback?url=http%3A//twitter.com/joselu_4/status/323786289570799616</t>
  </si>
  <si>
    <t>RT @xomariahbbyxo: “@the1nonlygavin: This kid wearing a boston shirt is a fucking queer.” RFT http://topsy.com/trackback?url=http%3A//twitter.com/the1nonlygavin/status/323786292842344448</t>
  </si>
  <si>
    <t>Tracy Marsh</t>
  </si>
  <si>
    <t>Only in Boston you'll find this headline in the tourist mag "where to load up on carbs!" #bostonmarathon http://topsy.com/trackback?url=http%3A//twitter.com/tracymarsh/status/323786296969547779</t>
  </si>
  <si>
    <t>bree aho</t>
  </si>
  <si>
    <t>I don't want to go to Boston today http://topsy.com/trackback?url=http%3A//twitter.com/breeaho/status/323786300949938177</t>
  </si>
  <si>
    <t>Ashley ♒</t>
  </si>
  <si>
    <t>Of course my mom wouldn't wake me up.. When I wanted to go to Boston .. http://topsy.com/trackback?url=http%3A//twitter.com/ashleysanchezxo/status/323786306582884352</t>
  </si>
  <si>
    <t>Walter Brown</t>
  </si>
  <si>
    <t>Boston on my mind!! Good luck to all my friends!! http://t.co/v1awCmgID3 http://topsy.com/trackback?url=http%3A//twitter.com/runwithwalter/status/323786304116649984</t>
  </si>
  <si>
    <t>Pistol</t>
  </si>
  <si>
    <t>boston_coffeetails_friends giannismigdalas djantonisdimitriadis makis_kerm voukas84 #djpistol… http://t.co/UbgY6udbab http://topsy.com/trackback?url=http%3A//twitter.com/pistoljollify/status/323786307962802178</t>
  </si>
  <si>
    <t>Alexa DiPrima</t>
  </si>
  <si>
    <t>Boston marathon! Go Bonnie! Love u Cjay! http://topsy.com/trackback?url=http%3A//twitter.com/alexagurli/status/323786308889763841</t>
  </si>
  <si>
    <t>Naga Cambridge</t>
  </si>
  <si>
    <t>RT @iamErica_Mena: Boston!!  I'm coming to you!! We partying at New England's hottest night #pulsethursdays at #NAGA http://t.co/cCQbuZwUPp http://topsy.com/trackback?url=http%3A//twitter.com/nagacambridge/status/323786314984075265</t>
  </si>
  <si>
    <t>Maeghan Welford</t>
  </si>
  <si>
    <t>RT @BCAlumni: Happy Patriots' Day or as we say in Boston, Happy Marathon Monday! #ToTheMods #WeAreBC http://topsy.com/trackback?url=http%3A//twitter.com/maeghanbeth/status/323786321241976832</t>
  </si>
  <si>
    <t>Shannon Sevier</t>
  </si>
  <si>
    <t>RT @NHLBruins: The Boston Bruins Foundation Marathon Team gearing up at the start line. They raised 84k #nhlbruins http://t.co/lT0TgPtYdR http://topsy.com/trackback?url=http%3A//twitter.com/shanghost12/status/323786324018606080</t>
  </si>
  <si>
    <t>ja</t>
  </si>
  <si>
    <t>RT @NaokoFunayama: Marathon! Red Sox! Bruins! Best Monday of the year in Boston. http://topsy.com/trackback?url=http%3A//twitter.com/orng_sapphire/status/323786327579574274</t>
  </si>
  <si>
    <t>If anyone knows a good online feed to watch the Boston Marathon, please advise. @JeffAdamsmania http://topsy.com/trackback?url=http%3A//twitter.com/robsnoeklive/status/323786333439016961</t>
  </si>
  <si>
    <t>Chelsea Abdalla</t>
  </si>
  <si>
    <t>All it takes is all you've got. BOSTON MARATHON 2013. Good luck Breno, Nick, and Owen! http://t.co/8QM68ztRB4 http://topsy.com/trackback?url=http%3A//twitter.com/chelseaabdalla/status/323786340376383488</t>
  </si>
  <si>
    <t>@Leafer1984 I'll stick to Boston winning, Mtl losing, get 5 pt clear of 6th within 4 for home ice vs Mtl with h2h game remaining http://topsy.com/trackback?url=http%3A//twitter.com/e_pintar/status/323786338874834945</t>
  </si>
  <si>
    <t>Favotto vanessa</t>
  </si>
  <si>
    <t>RT @MuseBootlegs: 2013-04-12 - TD Garden, Boston, MA, USA - AUD FLAC | MuseBootlegs http://t.co/EHMLE1x12d http://topsy.com/trackback?url=http%3A//twitter.com/aureas_2013/status/323786341156540416</t>
  </si>
  <si>
    <t>BOSTON MARATHON DAY!!!! http://topsy.com/trackback?url=http%3A//twitter.com/17arminas17/status/323786349863919616</t>
  </si>
  <si>
    <t>Charles Garbarino</t>
  </si>
  <si>
    <t>Jake Danishevsky - Boston Tea Party - April 13, 2013: http://t.co/kuvfWj3Cav via @youtube http://topsy.com/trackback?url=http%3A//twitter.com/cagmcop/status/323786356704817152</t>
  </si>
  <si>
    <t>Johnny Chen</t>
  </si>
  <si>
    <t>goodluck to @SummerSearchBOS mentors emily and tim today in the boston marathon. #marathonmonday http://topsy.com/trackback?url=http%3A//twitter.com/johnnyaahh/status/323786358516772864</t>
  </si>
  <si>
    <t>sigh 'the fruited plain'. Too bad about all that tea, eh Boston? #bostonmarathon http://topsy.com/trackback?url=http%3A//twitter.com/andymunzer/status/323786359091372032</t>
  </si>
  <si>
    <t>Jensen</t>
  </si>
  <si>
    <t>RT @Johnnyaahh: goodluck to @SummerSearchBOS mentors emily and tim today in the boston marathon. #marathonmonday http://topsy.com/trackback?url=http%3A//twitter.com/johnnyaahh/status/323786358516772864</t>
  </si>
  <si>
    <t>Shadow</t>
  </si>
  <si>
    <t>@zlmcan18 :) arkadasimi boston tarafina birakip, yazin yasadigim yer olan Cape Cod Massachusett e:) http://topsy.com/trackback?url=http%3A//twitter.com/nycistanbul/status/323786358617423872</t>
  </si>
  <si>
    <t>BUCKA BUCKA BURGESS</t>
  </si>
  <si>
    <t>RT @Fredo_Provides: Todd Mcshay's big board says 9:16. Boston we OUTCHEA @a_lasalle33 @theOOTer http://topsy.com/trackback?url=http%3A//twitter.com/theooter/status/323786358550310912</t>
  </si>
  <si>
    <t>Andrew⛵</t>
  </si>
  <si>
    <t>RT @Koff_TheRunimal: I'd rather be watching the Boston marathon. http://topsy.com/trackback?url=http%3A//twitter.com/andrewroddey/status/323786363298279424</t>
  </si>
  <si>
    <t>Savannah</t>
  </si>
  <si>
    <t>On the subway in Boston #redsoxs⚾😃🚋 http://topsy.com/trackback?url=http%3A//twitter.com/savannahlynn12/status/323786367299641346</t>
  </si>
  <si>
    <t>Toby's Estate</t>
  </si>
  <si>
    <t>RT @fearlessldrzjg: @badmoveeric see if @tobysestate is pulling their Ethiopian Limu right now. That might’ve been the best shot I had a ... http://topsy.com/trackback?url=http%3A//twitter.com/tobysestate/status/323786366968270849</t>
  </si>
  <si>
    <t>ThatRunnerGirl</t>
  </si>
  <si>
    <t>RT @Koff_TheRunimal: I'd rather be watching the Boston marathon. http://topsy.com/trackback?url=http%3A//twitter.com/that_runnergirl/status/323786382961168387</t>
  </si>
  <si>
    <t>Sunburst Races</t>
  </si>
  <si>
    <t>Distant Runners said it best: GOOD LUCK TO ALL THE RUNNERS AT THE BOSTON MARATHON TODAY! http://t.co/3ngwqrFO3j http://topsy.com/trackback?url=http%3A//twitter.com/sunburstraces/status/323786393698570241</t>
  </si>
  <si>
    <t>Osmar</t>
  </si>
  <si>
    <t>CHAPINES EN EL EXTRANJERO @pao0hrosales Y YO EN MADRID este muco @alexguitz en Suecia y el Cholo @mamuelito8486 en Boston jaja @los3ratones http://topsy.com/trackback?url=http%3A//twitter.com/osmarnajeraa/status/323786396190011393</t>
  </si>
  <si>
    <t>Annette Silva Grams</t>
  </si>
  <si>
    <t>Boston marathon quiet time national anthem http://topsy.com/trackback?url=http%3A//twitter.com/ftainc/status/323786395938349056</t>
  </si>
  <si>
    <t>Kathleen ღ</t>
  </si>
  <si>
    <t>RT @NaokoFunayama: Marathon! Red Sox! Bruins! Best Monday of the year in Boston. http://topsy.com/trackback?url=http%3A//twitter.com/kathleen0811/status/323786401609035776</t>
  </si>
  <si>
    <t>Island Boost</t>
  </si>
  <si>
    <t>Thank you for the Tweet, @bevkohrs !  We love the Boston stories - the Holy Grail of marathons! http://topsy.com/trackback?url=http%3A//twitter.com/islandboost/status/323786402150100992</t>
  </si>
  <si>
    <t>Runner</t>
  </si>
  <si>
    <t>Shiping up to boston en Los Simpson... flipo http://topsy.com/trackback?url=http%3A//twitter.com/lambdavance42/status/323786405409087488</t>
  </si>
  <si>
    <t>Abby Diehl</t>
  </si>
  <si>
    <t>Good luck in the Boston Marathon @KelSOcheeky!!! Making us all so proud 👍🏃 http://topsy.com/trackback?url=http%3A//twitter.com/adiehl5/status/323786404951896064</t>
  </si>
  <si>
    <t>Danielle D.</t>
  </si>
  <si>
    <t>RACE DAY!!! Congrats Ali on your first Boston Marathon!!! Well be watching you... From the bar 😃 👀👟🏆 http://topsy.com/trackback?url=http%3A//twitter.com/danidee143x/status/323786403907510273</t>
  </si>
  <si>
    <t>Badger CrossFit</t>
  </si>
  <si>
    <t>Good luck to BCF's own Mary W as she competes in the Boston Marathon today!!! We are rooting for you from afar Mary! http://topsy.com/trackback?url=http%3A//twitter.com/badgercrossfit/status/323786404301795330</t>
  </si>
  <si>
    <t>RT @AndrewBailey40: Good luck to everyone running in the Boston Marathon! #HappyPatriotsDay http://topsy.com/trackback?url=http%3A//twitter.com/orng_sapphire/status/323786412233211904</t>
  </si>
  <si>
    <t>Corbelis</t>
  </si>
  <si>
    <t>Hope everyone had a great weekend! Happy Patriots Day to our Boston followers. Lots of housing data this week so stay tuned for updates! http://topsy.com/trackback?url=http%3A//twitter.com/corbelismgmt/status/323786408391217152</t>
  </si>
  <si>
    <t>John's Run/Walk Shop</t>
  </si>
  <si>
    <t>Live streaming of today's Boston Marathon at http://t.co/itdnhTuFQN http://topsy.com/trackback?url=http%3A//twitter.com/jrws/status/323786420386934787</t>
  </si>
  <si>
    <t>Stephanie Cloutier</t>
  </si>
  <si>
    <t>happy marathon monday! wishin i was in boston http://topsy.com/trackback?url=http%3A//twitter.com/stephclout/status/323786422442156032</t>
  </si>
  <si>
    <t>Hahn Bail</t>
  </si>
  <si>
    <t>Ottawa Senators vs Boston Bruins hockey Live Stream April 15, 2013 http://t.co/MIfDa91KSM http://topsy.com/trackback?url=http%3A//twitter.com/iwarorimy/status/323786426082795520</t>
  </si>
  <si>
    <t>Nat</t>
  </si>
  <si>
    <t>@x3_stephaniee oh I didn't know , I came to Boston at 6 http://topsy.com/trackback?url=http%3A//twitter.com/nat05894y/status/323786428444184578</t>
  </si>
  <si>
    <t>WELEH</t>
  </si>
  <si>
    <t>welehd: Archived WELEH… Nil in Boston with the LaLa case… #WELEH #luxury #leather #handmade http://t.co/e9PU9n0RYz http://topsy.com/trackback?url=http%3A//twitter.com/welehd/status/323786430050607104</t>
  </si>
  <si>
    <t>ParasiteVex</t>
  </si>
  <si>
    <t>@DanielleVollmar One of the best days to be in Boston! http://topsy.com/trackback?url=http%3A//twitter.com/darkslider33/status/323786432751751168</t>
  </si>
  <si>
    <t>Edward de Leon</t>
  </si>
  <si>
    <t>Oblah blah, no white house close, but party is allow, and his illegal aunt is in Boston! http://topsy.com/trackback?url=http%3A//twitter.com/blackcat219/status/323786431757709312</t>
  </si>
  <si>
    <t>Richard Ansara</t>
  </si>
  <si>
    <t>Co-worker of mine is doing Boston today.  Using the app to track her. http://topsy.com/trackback?url=http%3A//twitter.com/richardansara/status/323786433393479682</t>
  </si>
  <si>
    <t>Crispin Lazarit</t>
  </si>
  <si>
    <t>BOSTON here we come! http://t.co/tDkI2bFwy4 http://topsy.com/trackback?url=http%3A//twitter.com/crispinlazarit/status/323786441492668417</t>
  </si>
  <si>
    <t>Samidog6</t>
  </si>
  <si>
    <t>Watching the Boston Marathon http://topsy.com/trackback?url=http%3A//twitter.com/samidog6/status/323786440955789312</t>
  </si>
  <si>
    <t>Mike Montiel</t>
  </si>
  <si>
    <t>RT @jmeeh_whatsgood: Good luck to my boy @DaveGreater running in the Boston Marathon http://topsy.com/trackback?url=http%3A//twitter.com/mikemontiel/status/323786439680733184</t>
  </si>
  <si>
    <t>Paw Steez</t>
  </si>
  <si>
    <t>lampake sainyo basta Boston Celtics Idol ko HAHAHA! http://topsy.com/trackback?url=http%3A//twitter.com/paulosapnu/status/323786448409096192</t>
  </si>
  <si>
    <t>sarah</t>
  </si>
  <si>
    <t>RT @Meggo_My_Eggo_: It's marathon Monday and I'm 800 miles from Boston. Nothing about this is acceptable. http://topsy.com/trackback?url=http%3A//twitter.com/sluzzah/status/323786448983715841</t>
  </si>
  <si>
    <t>Wendy Coale</t>
  </si>
  <si>
    <t>Why can't San Francisco shut down for a day like Boston?  I could really use an extra day off!  #nopatriotsdayhere http://topsy.com/trackback?url=http%3A//twitter.com/wjcoale/status/323786453563871232</t>
  </si>
  <si>
    <t>XC  804</t>
  </si>
  <si>
    <t>RT @Another_Runner_: The Boston Marathon: where runners get the recognition they deserve. http://topsy.com/trackback?url=http%3A//twitter.com/freedblake/status/323786452704047104</t>
  </si>
  <si>
    <t>Chris Sedenka</t>
  </si>
  <si>
    <t>Best of luck to all the runners in Boston today for the marathon.  Kick some ass! http://topsy.com/trackback?url=http%3A//twitter.com/chrissedenka/status/323786469904887808</t>
  </si>
  <si>
    <t>Sean Felder</t>
  </si>
  <si>
    <t>@Quietdas NY knicks will be fine man.They play Charlotte tonight to wrap up NBA season.I think Melo will rest tonight.Boston Celtics next http://topsy.com/trackback?url=http%3A//twitter.com/feldersean/status/323786470370463745</t>
  </si>
  <si>
    <t>Nanda</t>
  </si>
  <si>
    <t>Eh ck cilawuRT @NonRski: Ayena we nan , tungguin  ϑí) ck boston :D"@nandarenaldi: Jam9 ahRT @NonRski: Jam 10we http://topsy.com/trackback?url=http%3A//twitter.com/nandarenaldi/status/323786470122995712</t>
  </si>
  <si>
    <t>ese extraño elemento</t>
  </si>
  <si>
    <t>RT @Juan22Mes: Este sabado empiezan los playoffs vienen los imsomnios Boston- Knicks . http://topsy.com/trackback?url=http%3A//twitter.com/jonychu_/status/323786467027603457</t>
  </si>
  <si>
    <t>Pat Lee</t>
  </si>
  <si>
    <t>I registered for the Boston Marathon. Is there anyone who's actually running it who can carry my number for me? #cantmakeit #ivegotathing http://topsy.com/trackback?url=http%3A//twitter.com/thepatchlee/status/323786471242862592</t>
  </si>
  <si>
    <t>Songkick alerts</t>
  </si>
  <si>
    <t>@Annaboolio New Order with Holy Ghost at Bank of America Pavilion (July 31, 2013): Boston, MA, US http://t.co/OiQ4b43nZW http://topsy.com/trackback?url=http%3A//twitter.com/kickalert/status/323786471901388800</t>
  </si>
  <si>
    <t>Hunter Sackville</t>
  </si>
  <si>
    <t>We have touchdown in Boston. #letsgo http://topsy.com/trackback?url=http%3A//twitter.com/hsackville/status/323786486384324608</t>
  </si>
  <si>
    <t>Kirstie Harnden</t>
  </si>
  <si>
    <t>Someday I'll be on the starting line for Boston with a qualifying time. #longtermgoal http://topsy.com/trackback?url=http%3A//twitter.com/kirstieharnden/status/323786495976689664</t>
  </si>
  <si>
    <t>Shyloe Mayle</t>
  </si>
  <si>
    <t>This is a Boston Terrier up for adoption for $325. it had all her shots and is spayed. Her name is… http://t.co/V5kGykiNjP http://topsy.com/trackback?url=http%3A//twitter.com/shyy_spongelove/status/323786493653028866</t>
  </si>
  <si>
    <t>Vitor DaSilva</t>
  </si>
  <si>
    <t>Im about to go run part of the Boston marathon :) cant wait till its over http://topsy.com/trackback?url=http%3A//twitter.com/vitor_rbtv44/status/323786499160166400</t>
  </si>
  <si>
    <t>JoesMyFavNewKid</t>
  </si>
  <si>
    <t>Good Luck today in the Boston Marathon @joeymcintyre!!!</t>
  </si>
  <si>
    <t>Kelly Ziegner</t>
  </si>
  <si>
    <t>RT @iRunnerBlog: Wheelchair division about to start Boston Marathon, Watch openin ceremonies live here http://t.co/HIzF7GhEEb #bostonmar ... http://topsy.com/trackback?url=http%3A//twitter.com/kellyziegner/status/323786513005572096</t>
  </si>
  <si>
    <t>Valeria</t>
  </si>
  <si>
    <t>@LucasR91 @tomyrpo why didn't you guys come up for the Boston marathon?? http://topsy.com/trackback?url=http%3A//twitter.com/airelavd/status/323786514930737152</t>
  </si>
  <si>
    <t>Erika Grezak</t>
  </si>
  <si>
    <t>Some watch Golf Masters,  I watch the Boston Marathon!  #fitspiration #youcandoanything http://topsy.com/trackback?url=http%3A//twitter.com/erikagrezzak/status/323786521972965377</t>
  </si>
  <si>
    <t>Estos son los horarios de salida de la maratón de Boston 2013:</t>
  </si>
  <si>
    <t>Atletismo Davivienda</t>
  </si>
  <si>
    <t>RT @colombiacorre: Estos son los horarios de salida de la maratón de Boston 2013:</t>
  </si>
  <si>
    <t>Bev♡</t>
  </si>
  <si>
    <t>Going to see the boston marathon🏃🏃🏃🏃 http://topsy.com/trackback?url=http%3A//twitter.com/ortiz_beverly/status/323786537143783424</t>
  </si>
  <si>
    <t>Megan Duwell Herrick</t>
  </si>
  <si>
    <t>Oh my goodness. Hard to focus at the office this morning with all of the Boston Marathon anticipation. Good luck to all those competing! http://topsy.com/trackback?url=http%3A//twitter.com/curlyherrdu/status/323786535751262208</t>
  </si>
  <si>
    <t>RT @afreakuh: “@gxldenroses_: Someone needs to open up a suya and pepper soup joint in Boston or something” in Texas too! http://topsy.com/trackback?url=http%3A//twitter.com/gxldenroses_/status/323786537378672640</t>
  </si>
  <si>
    <t>Jessica Crough</t>
  </si>
  <si>
    <t>RT @ewlmonkey: You've got Boston conquered @nastia8897!!! Good luck!!!! #BostonMarathon http://t.co/4VXps9qdBl http://topsy.com/trackback?url=http%3A//twitter.com/jesscrough/status/323786545112965120</t>
  </si>
  <si>
    <t>Erin Brinen</t>
  </si>
  <si>
    <t>Don't miss out --&amp;gt; RT @CCOL1: Upcoming Events: Naomi Alboim, Lloyd Robertson &amp;amp; Jim Treliving from Boston Pizza! http://t.co/ZWiczmCk4q http://topsy.com/trackback?url=http%3A//twitter.com/erinbrinen/status/323786542571192320</t>
  </si>
  <si>
    <t>marcelo</t>
  </si>
  <si>
    <t>RT @soymaratonista: HOY Horarios y Cobertura en vivo Maratón Boston 2013 | Soy Maratonista http://t.co/qKRZrpLflx http://topsy.com/trackback?url=http%3A//twitter.com/olecram_6/status/323786543825289218</t>
  </si>
  <si>
    <t>Amadeo Rosario</t>
  </si>
  <si>
    <t>RT @NESN: Red Sox-Rays Live: Ryan Dempster Aims for First Win in Boston Marathon, Jackie Robinson Day Matinee http://t.co/aDtTE2XLlR http://topsy.com/trackback?url=http%3A//twitter.com/amadeorosario64/status/323786543984672769</t>
  </si>
  <si>
    <t>Joanna Martin</t>
  </si>
  <si>
    <t>Boston, a Century of Running : Celebrating the 100th Anniversary of the Boston Athletic Association Marathon http://t.co/HqvW0Omx58 http://topsy.com/trackback?url=http%3A//twitter.com/joann4martin/status/323786553526718465</t>
  </si>
  <si>
    <t>joelisawesome</t>
  </si>
  <si>
    <t>RUN FAST in the Boston Marathon today @rexmenold !!!!!! http://topsy.com/trackback?url=http%3A//twitter.com/joelisawesome/status/323786553430265858</t>
  </si>
  <si>
    <t>Delia Bush</t>
  </si>
  <si>
    <t>RT @joelisawesome: RUN FAST in the Boston Marathon today @rexmenold !!!!!! http://topsy.com/trackback?url=http%3A//twitter.com/joelisawesome/status/323786553430265858</t>
  </si>
  <si>
    <t>Lisa DeCanio</t>
  </si>
  <si>
    <t>Not into it? How to Avoid the Boston Marathon http://t.co/LsFdunVgiv http://topsy.com/trackback?url=http%3A//twitter.com/lisa_decanio/status/323786555376427008</t>
  </si>
  <si>
    <t>Kelci</t>
  </si>
  <si>
    <t>Today's the Boston Marathon! WHOA! Good luck everyone! I wish I was running with all of you today! http://topsy.com/trackback?url=http%3A//twitter.com/erringonthecon/status/323786556789886976</t>
  </si>
  <si>
    <t>Boston BID Ltd</t>
  </si>
  <si>
    <t>The Boston Lincolnshire Messenger is out! http://t.co/Kzem6ZHUZU ▸ Top stories today via @LincolnshireCVS @AlisonAdmar http://topsy.com/trackback?url=http%3A//twitter.com/bostonbid_ltd/status/323786556567584769</t>
  </si>
  <si>
    <t>babylon</t>
  </si>
  <si>
    <t>RT @Real_Liam_Payne: Hellooooo 1D World is goinggggggg to Boston! Opens this weekend!!!!! #1DWorldBoston http://topsy.com/trackback?url=http%3A//twitter.com/throughappiness/status/323786559914639361</t>
  </si>
  <si>
    <t>Xavier Leo</t>
  </si>
  <si>
    <t>Boston Marathon!! http://topsy.com/trackback?url=http%3A//twitter.com/xavaleleo/status/323786560254377985</t>
  </si>
  <si>
    <t>Megan Kvedar</t>
  </si>
  <si>
    <t>#marathonmonday wish I was in Boston today http://topsy.com/trackback?url=http%3A//twitter.com/mkvedar/status/323786567091118080</t>
  </si>
  <si>
    <t>jeff</t>
  </si>
  <si>
    <t>Live on the radio in Boston and quit their job.... http://t.co/FQOro7nKTP http://topsy.com/trackback?url=http%3A//twitter.com/a1limorental/status/323786570303946752</t>
  </si>
  <si>
    <t>Karyn Geoghan</t>
  </si>
  <si>
    <t>Good luck today @KrissyAnn99 in the Boston marathon! You'll be fab. Xo 🏃 http://topsy.com/trackback?url=http%3A//twitter.com/karynpg/status/323786575618125825</t>
  </si>
  <si>
    <t>Miranda Kenney</t>
  </si>
  <si>
    <t>Wishing my cousin dustin good luck as he races revenge in the Boston Marathon today!! Good luck Dusty!! :D http://topsy.com/trackback?url=http%3A//twitter.com/countrygrlcakes/status/323786579774689280</t>
  </si>
  <si>
    <t>Kaz-L</t>
  </si>
  <si>
    <t>RT @PinayNoire: no. “@thetillshow: And fuck the Boston Celtics.” http://topsy.com/trackback?url=http%3A//twitter.com/pinaynoire/status/323786576213721089</t>
  </si>
  <si>
    <t>HonkyTonkWoman</t>
  </si>
  <si>
    <t>RT @RollingStones: Rolling Stones BOSTON-PHILLY-LOS ANGELES-ANAHEIM tickets on sale TODAY at 10am local! http://t.co/1GVoH5MVRI http://t ... http://topsy.com/trackback?url=http%3A//twitter.com/honkytonkwoman2/status/323786576771555328</t>
  </si>
  <si>
    <t>Cristopher Pinegar</t>
  </si>
  <si>
    <t>Watch Indiana Pacers - Boston Celtics Live 16.04.2013 http://t.co/mNMuuBYwpK http://topsy.com/trackback?url=http%3A//twitter.com/nonjudicialoo59/status/323786581834096640</t>
  </si>
  <si>
    <t>Don Schroeder</t>
  </si>
  <si>
    <t>Good luck Boston runners today! #runnerds http://topsy.com/trackback?url=http%3A//twitter.com/dons100/status/323786591644569600</t>
  </si>
  <si>
    <t>Winey and We Know It</t>
  </si>
  <si>
    <t>Good luck Boston Runners!! And Wine-y's Jimmy &amp;amp; Stephanie!! #run http://topsy.com/trackback?url=http%3A//twitter.com/wineyatragnar/status/323786589580959744</t>
  </si>
  <si>
    <t>Bill Whyte</t>
  </si>
  <si>
    <t>The Boston Marathon is today.  Apparently they frown on runners like me who want to use a Segway. http://topsy.com/trackback?url=http%3A//twitter.com/bwhytecomedy/status/323786590163968000</t>
  </si>
  <si>
    <t>NEJM Family Med Jobs</t>
  </si>
  <si>
    <t>METROWEST BOSTON, AN EXCEPTIONAL FAMILY PRACTICE OPPORTUNITY-Massachusetts-Olesky Associates, Inc. #FamilyMedicine http://t.co/5VWflQ71hE http://topsy.com/trackback?url=http%3A//twitter.com/nejmfammedjobs/status/323786596086337536</t>
  </si>
  <si>
    <t>Luke McMahon</t>
  </si>
  <si>
    <t>RT @RedSox: Happy Marathon Monday! Good luck to all the runners of today's #BostonMarathon. 1st pitch @ Fenway 11:05am. Great sports day ... http://topsy.com/trackback?url=http%3A//twitter.com/luke__mcmahon/status/323786596178591745</t>
  </si>
  <si>
    <t>Tony Mwangi</t>
  </si>
  <si>
    <t>one day im gonna run the boston marathon #dream #bostonmarathon http://topsy.com/trackback?url=http%3A//twitter.com/tony_24_m/status/323786599991218176</t>
  </si>
  <si>
    <t>Tia Foglietta</t>
  </si>
  <si>
    <t>RT @Tony_24_M: one day im gonna run the boston marathon #dream #bostonmarathon http://topsy.com/trackback?url=http%3A//twitter.com/tony_24_m/status/323786599991218176</t>
  </si>
  <si>
    <t>NEJM IM Jobs</t>
  </si>
  <si>
    <t>RARE IM OPPORTUNITY NORTH OF BOSTON - Massachusetts - Olesky Associates, Inc. #InternalMedicineJobs http://t.co/HYbcHceEi0 http://topsy.com/trackback?url=http%3A//twitter.com/nejmimjobs/status/323786600112848896</t>
  </si>
  <si>
    <t>Eric Skipper</t>
  </si>
  <si>
    <t>@LexieButscher @GrantTheGreat2 @PatrickBurton28 Boston is worse then Chicago, come on Lexie! http://topsy.com/trackback?url=http%3A//twitter.com/datdudeskip22/status/323786602268729345</t>
  </si>
  <si>
    <t>IG:Fukahh_Username</t>
  </si>
  <si>
    <t>Yes! Finally going to Boston, it's been awhile http://topsy.com/trackback?url=http%3A//twitter.com/mrs_zopope/status/323786607729709056</t>
  </si>
  <si>
    <t>Carolyn</t>
  </si>
  <si>
    <t>Diane, me, and Richard before the start of the Boston Marathon. http://t.co/UrJItdYorP http://topsy.com/trackback?url=http%3A//twitter.com/cskiper/status/323786610456031232</t>
  </si>
  <si>
    <t>Mike T</t>
  </si>
  <si>
    <t>Good luck Boston Marathon runners! See you next year. http://topsy.com/trackback?url=http%3A//twitter.com/mtulls/status/323786613459152898</t>
  </si>
  <si>
    <t>Danny(Bones)</t>
  </si>
  <si>
    <t>Good luck to my Uncle Paul who is running the Boston Marathon today! #marathonmonday http://topsy.com/trackback?url=http%3A//twitter.com/bonesmaloney/status/323786616088952832</t>
  </si>
  <si>
    <t>Greg Duff</t>
  </si>
  <si>
    <t>Who's watching the Boston Marathon today? We are cheering all of the runners on from Asheville! http://topsy.com/trackback?url=http%3A//twitter.com/gloryhound/status/323786616965582850</t>
  </si>
  <si>
    <t>EEEEEEEElisa</t>
  </si>
  <si>
    <t>@vtijerina22 (Boston accent) I allreadyyy tolds yah I'm werking on thaaat! http://topsy.com/trackback?url=http%3A//twitter.com/elle_1621/status/323786616424521729</t>
  </si>
  <si>
    <t>Julia</t>
  </si>
  <si>
    <t>Good luck to @kledsy running Boston today!!! #crazygirl #runkathrynrun http://topsy.com/trackback?url=http%3A//twitter.com/juliagulia_4/status/323786621193433089</t>
  </si>
  <si>
    <t>Cole MacMillan</t>
  </si>
  <si>
    <t>RT @juliagulia_4: Good luck to @kledsy running Boston today!!! #crazygirl #runkathrynrun http://topsy.com/trackback?url=http%3A//twitter.com/juliagulia_4/status/323786621193433089</t>
  </si>
  <si>
    <t>Carl W. Forsythe</t>
  </si>
  <si>
    <t>I'm hiring! Vice President of Finance &amp;amp; Controller at Globe Composite Solutions, - Greater Boston Area #jobs http://t.co/NRrULuTSvu http://topsy.com/trackback?url=http%3A//twitter.com/cwfors/status/323786625576476678</t>
  </si>
  <si>
    <t>Michelle Ryan</t>
  </si>
  <si>
    <t>RT @BostonChildrens: It's #MarathonMonday here in Boston! Good luck to all the runners, especially our Miles for Miracles team! http://topsy.com/trackback?url=http%3A//twitter.com/shelllryan/status/323786624330764289</t>
  </si>
  <si>
    <t>Peter Pan</t>
  </si>
  <si>
    <t>Bueno, bueno, bueno (at Boston Scientific - Coyol) — http://t.co/0zDRNJbCcK http://topsy.com/trackback?url=http%3A//twitter.com/evamo17/status/323786623965876224</t>
  </si>
  <si>
    <t>NKOTB Fan Problems</t>
  </si>
  <si>
    <t>Best of luck today to @joeymcintyre and everyone running the Boston Marathon! #runjoeyrun http://topsy.com/trackback?url=http%3A//twitter.com/bh_problems/status/323786636355837953</t>
  </si>
  <si>
    <t>Michelle Gattenio</t>
  </si>
  <si>
    <t>The pack does #marathonmonday @ Boston University Student Village Two http://t.co/Ke6Xy0lqfu http://topsy.com/trackback?url=http%3A//twitter.com/michellegatt/status/323786647546232835</t>
  </si>
  <si>
    <t>Anthony Trendl</t>
  </si>
  <si>
    <t>Boston Marathon online live, free. http://t.co/OF7yqwjdPn @bostonmarathon http://topsy.com/trackback?url=http%3A//twitter.com/anthonytrendl/status/323786648653549568</t>
  </si>
  <si>
    <t>@JMHaughey @sirenizzed hence the reason I said "I'd love a trip to boston."  Lol. http://topsy.com/trackback?url=http%3A//twitter.com/jena_always/status/323786647651110912</t>
  </si>
  <si>
    <t>Amy Binder</t>
  </si>
  <si>
    <t>Good luck to runners from @DelcoRRC in today's Boston Marathon. It's a great day for a run. #marathonbdc http://topsy.com/trackback?url=http%3A//twitter.com/4amyink/status/323786655653826561</t>
  </si>
  <si>
    <t>RT @the1nonlygavin: Boston &amp;lt;&amp;lt;&amp;lt;&amp;lt;&amp;lt;&amp;lt; http://topsy.com/trackback?url=http%3A//twitter.com/xomariahbbyxo/status/323786658724057089</t>
  </si>
  <si>
    <t>phillyrunner</t>
  </si>
  <si>
    <t>(@ Official Boston Marathon Start Line) http://t.co/6OZf12QTyF see you in Boston! Start time at 10. Bib 1139 http://topsy.com/trackback?url=http%3A//twitter.com/phillyrunner/status/323786663396519937</t>
  </si>
  <si>
    <t>IG:RANRULER</t>
  </si>
  <si>
    <t>IM TALKIN BOSTON GEORGE MOVIE BLOW... http://topsy.com/trackback?url=http%3A//twitter.com/ranru/status/323786665955061760</t>
  </si>
  <si>
    <t>Paul Wathan</t>
  </si>
  <si>
    <t>One year ill run Boston Marathon! #bucketlist http://topsy.com/trackback?url=http%3A//twitter.com/paulwathan/status/323786670803677187</t>
  </si>
  <si>
    <t>転石苔むさず</t>
  </si>
  <si>
    <t>Rolling Stones tickets for *BOSTON *PHILADELPHIA *LOS ANGELES and *ANAHEIM http://t.co/YnMUfWJNC6 http://topsy.com/trackback?url=http%3A//twitter.com/pleaseallowmeto/status/323786674247196672</t>
  </si>
  <si>
    <t>Muscles Not Motors</t>
  </si>
  <si>
    <t>RT @RunnerSpace_com: RT @bostonmarathon: Weather in Hopkinton at 9 a.m. is 46 degrees with winds at 6 mph out of the ENE. Boston is 47 . ... http://topsy.com/trackback?url=http%3A//twitter.com/msclesnotmotors/status/323786673928409088</t>
  </si>
  <si>
    <t>John Leonard-Jobs</t>
  </si>
  <si>
    <t>Know anyone for this job? Associate Attorney - Business Law in Boston, MA http://t.co/XpgXsAk4Ef #job http://topsy.com/trackback?url=http%3A//twitter.com/bostonjobs_jles/status/323786679527804928</t>
  </si>
  <si>
    <t>Serviceable Villain</t>
  </si>
  <si>
    <t>I would much rather Leafs play Montreal in the first round. Boston tends to kill us. http://topsy.com/trackback?url=http%3A//twitter.com/hear_it_here/status/323786676600201216</t>
  </si>
  <si>
    <t>~NeYmAr Jr~</t>
  </si>
  <si>
    <t>RT @RollingStones: Rolling Stones BOSTON-PHILLY-LOS ANGELES-ANAHEIM tickets on sale TODAY at 10am local! http://t.co/1GVoH5MVRI http://t ... http://topsy.com/trackback?url=http%3A//twitter.com/haiqalneymar/status/323786683260735488</t>
  </si>
  <si>
    <t>Inst.CommunityHealth</t>
  </si>
  <si>
    <t>Good luck to all the #BostonMarathon runners! Happy #PatriotsDay Boston! http://topsy.com/trackback?url=http%3A//twitter.com/icommhealth/status/323786685567627264</t>
  </si>
  <si>
    <t>Reinosa Running News</t>
  </si>
  <si>
    <t>#Atletismo.- Lo que no mata fortalece: correr en Boston | Soy Maratonista http://t.co/zpxZfGYieT http://topsy.com/trackback?url=http%3A//twitter.com/reinosarunning/status/323786686859452418</t>
  </si>
  <si>
    <t>iROCK109</t>
  </si>
  <si>
    <t>Now Playing Boston - Rock And Roll Band http://topsy.com/trackback?url=http%3A//twitter.com/irock109/status/323786689036292096</t>
  </si>
  <si>
    <t>Chase's Calendar</t>
  </si>
  <si>
    <t>Boston Marathon—117th running. See http://t.co/0ukGeb5yVp http://topsy.com/trackback?url=http%3A//twitter.com/chasescalendar/status/323786696535707648</t>
  </si>
  <si>
    <t>Janelle McCoy</t>
  </si>
  <si>
    <t>RT @WomensRunning: Fun fact before the race starts- 43% of Boston Marathon entrants are female! More facts here- http://t.co/SvzX6DRE77 http://topsy.com/trackback?url=http%3A//twitter.com/jnelmccoy/status/323786695407435776</t>
  </si>
  <si>
    <t>Boston Chive</t>
  </si>
  <si>
    <t>RT @Drewscifer: 4 hours till Boston! @RevBags @ChivetteBoots @HeatheLauraine @jonnyrockett_ http://topsy.com/trackback?url=http%3A//twitter.com/drewscifer/status/323786694480498690</t>
  </si>
  <si>
    <t>Marco Ortega Caiguán</t>
  </si>
  <si>
    <t>@RevistaRun4Life Tokio, Londres, Boston, Chicago, Nueva York y Berlin http://topsy.com/trackback?url=http%3A//twitter.com/marco0rtega/status/323786704345497601</t>
  </si>
  <si>
    <t>stevie</t>
  </si>
  <si>
    <t>@TheRyanBeatty are you still in Boston?? http://topsy.com/trackback?url=http%3A//twitter.com/gingsauce/status/323786704580382721</t>
  </si>
  <si>
    <t>Juan Pablo Calviño</t>
  </si>
  <si>
    <t>RT @bostonmarathon: Thrilled to announce the re-release of @SamuelAdamsBeer 26.2 Boston Brew - The official beer of the @bostonmarathon! ... http://topsy.com/trackback?url=http%3A//twitter.com/jpcalvi/status/323786704618151937</t>
  </si>
  <si>
    <t>Sarah Lukose</t>
  </si>
  <si>
    <t>Happy marathon Monday Boston! #bottomsup http://topsy.com/trackback?url=http%3A//twitter.com/brown_sugah24/status/323786710016204800</t>
  </si>
  <si>
    <t>Good luck to Jeremy, Ty, and all the runners in Boston! http://t.co/E3VML31UTm http://topsy.com/trackback?url=http%3A//twitter.com/snappletriteam/status/323786708292366337</t>
  </si>
  <si>
    <t>Cambridge Volunteers</t>
  </si>
  <si>
    <t>What are your memories of the Boston Marathon? http://topsy.com/trackback?url=http%3A//twitter.com/csv02138/status/323786708246216706</t>
  </si>
  <si>
    <t>The Roseview Group</t>
  </si>
  <si>
    <t>Roseview CEO Vince Costantini talks today's multifamily and CRE markets "On the Hot Seat" in the Boston Sunday Globe http://t.co/q4aVLkXdvk http://topsy.com/trackback?url=http%3A//twitter.com/roseviewgroup/status/323786706715308032</t>
  </si>
  <si>
    <t>Keith Kandel</t>
  </si>
  <si>
    <t>Happy #MarathonMonday Boston! Today will be the 28th time a Kenyan will win the race http://topsy.com/trackback?url=http%3A//twitter.com/keithkandel/status/323786711245127680</t>
  </si>
  <si>
    <t>Victor Tamayo</t>
  </si>
  <si>
    <t>Wishing I went to school in Boston so I could have today off http://topsy.com/trackback?url=http%3A//twitter.com/urfavmexican94/status/323786710087516160</t>
  </si>
  <si>
    <t>pumpkin spice mason</t>
  </si>
  <si>
    <t>I SHOULD BE AT FUCKING BOSTON. http://topsy.com/trackback?url=http%3A//twitter.com/actuallymason/status/323786712352436224</t>
  </si>
  <si>
    <t>#Atletismo.- Lo que no mata fortalece: correr en Boston | Soy Maratonista http://t.co/kVN7HuvbPu http://topsy.com/trackback?url=http%3A//twitter.com/reinosarunning/status/323786715032596480</t>
  </si>
  <si>
    <t>Ess Tee Kay</t>
  </si>
  <si>
    <t>RT @INGRunnerNation: GOOD LUCK Boston Marathoners! RT if u will be watching the race. #bostonmarathon http://topsy.com/trackback?url=http%3A//twitter.com/ess_tee_kay17/status/323786716278308864</t>
  </si>
  <si>
    <t>Rafael Mendoza Rodas</t>
  </si>
  <si>
    <t>RT @ReinosaRunning: #Atletismo.- Lo que no mata fortalece: correr en Boston | Soy Maratonista http://t.co/kVN7HuvbPu http://topsy.com/trackback?url=http%3A//twitter.com/reinosarunning/status/323786715032596480</t>
  </si>
  <si>
    <t>laura</t>
  </si>
  <si>
    <t>The Boston marathon is today thank baby jesus that stavroula didn't pick today to go into Boston http://topsy.com/trackback?url=http%3A//twitter.com/laurapotterxx/status/323786715120689152</t>
  </si>
  <si>
    <t>DeSousa</t>
  </si>
  <si>
    <t>Marathon Monday in Boston....to many fucking people def not leaving my dads apartment http://topsy.com/trackback?url=http%3A//twitter.com/nonsense789/status/323786721378566144</t>
  </si>
  <si>
    <t>The_Bohemian</t>
  </si>
  <si>
    <t>RT @opusaffair: Happy Patriots Day! (@ Fenway Park - @mlb for Tampa Bay Rays vs Boston Red Sox w/ @senatorjohn) [pic]: http://t.co/CiWBS ... http://topsy.com/trackback?url=http%3A//twitter.com/erwinnifred/status/323786720711688193</t>
  </si>
  <si>
    <t>Chip Crawford</t>
  </si>
  <si>
    <t>RT @karabellespn: Those with roster deadlines of first game of the week remember there is a morning game in Boston today! http://topsy.com/trackback?url=http%3A//twitter.com/slobis/status/323786728483745792</t>
  </si>
  <si>
    <t>~Steven Tylerisms~</t>
  </si>
  <si>
    <t>The start of the Boston Marathon, in Hopkinton, is amazing to see. Watch it NOW http://t.co/iFhy5c6ntV http://topsy.com/trackback?url=http%3A//twitter.com/steventylerisms/status/323786733445595136</t>
  </si>
  <si>
    <t>Anna Baskin</t>
  </si>
  <si>
    <t>Went to Boston and forgot to bring pants. Happy Marathon Monday! http://topsy.com/trackback?url=http%3A//twitter.com/annabaskin/status/323786741456711681</t>
  </si>
  <si>
    <t>Alexis Melton</t>
  </si>
  <si>
    <t>Going to the Boston marathon sooooon. https://t.co/mDXwhhcTmh http://topsy.com/trackback?url=http%3A//twitter.com/alexismelton3/status/323786752886206464</t>
  </si>
  <si>
    <t>RidgfldWellness</t>
  </si>
  <si>
    <t>Best of luck going out to all you RW family members running in Boston today... keep on doin'! http://topsy.com/trackback?url=http%3A//twitter.com/ridgfldwellness/status/323786760213643264</t>
  </si>
  <si>
    <t>Heather Evans</t>
  </si>
  <si>
    <t>Good luck to those running the Boston Marathon today!  Rock the course, runners! http://topsy.com/trackback?url=http%3A//twitter.com/heatherevansy/status/323786764252749825</t>
  </si>
  <si>
    <t>Dan Thomas</t>
  </si>
  <si>
    <t>RT @DanielCoyle: A Kenyan will almost surely win today's Boston Marathon. Here's a look into why: http://t.co/q9Wn5ooUnL http://topsy.com/trackback?url=http%3A//twitter.com/danthomas1958/status/323786766358286336</t>
  </si>
  <si>
    <t>Always Running</t>
  </si>
  <si>
    <t>Good luck to all the runners in Boston today.  We're cheering for you! http://topsy.com/trackback?url=http%3A//twitter.com/always__running/status/323786783823380480</t>
  </si>
  <si>
    <t>Rachel</t>
  </si>
  <si>
    <t>RT @Always__Running: Good luck to all the runners in Boston today.  We're cheering for you! http://topsy.com/trackback?url=http%3A//twitter.com/always__running/status/323786783823380480</t>
  </si>
  <si>
    <t>DeAnna Styron</t>
  </si>
  <si>
    <t>RT @Canes_Gameday: The #Canes defeat the Boston Bruins 4-2! http://topsy.com/trackback?url=http%3A//twitter.com/dstyron7/status/323786793105371136</t>
  </si>
  <si>
    <t>40th birthday goal: Qualify for, and run Boston. 9 years to train! http://topsy.com/trackback?url=http%3A//twitter.com/xopherfl/status/323786790811074560</t>
  </si>
  <si>
    <t>New England Series</t>
  </si>
  <si>
    <t>The New England Series is hosting it's OPENING DAY at TPC Boston..</t>
  </si>
  <si>
    <t>MacArthur Lane</t>
  </si>
  <si>
    <t>Boston update anyone? http://topsy.com/trackback?url=http%3A//twitter.com/cartlane/status/323786801993101312</t>
  </si>
  <si>
    <t>Rachel Miller</t>
  </si>
  <si>
    <t>RT @NaokoFunayama: Marathon! Red Sox! Bruins! Best Monday of the year in Boston. http://topsy.com/trackback?url=http%3A//twitter.com/raaaach18/status/323786802127331328</t>
  </si>
  <si>
    <t>Dave McAdams</t>
  </si>
  <si>
    <t>RT @NESeries: The New England Series is hosting it's OPENING DAY at TPC Boston..</t>
  </si>
  <si>
    <t>Gabby Sida Johnson</t>
  </si>
  <si>
    <t>Good luck to everyone running the Boston Marathon.  Time to break  Heartbreak Hill! http://topsy.com/trackback?url=http%3A//twitter.com/gabamonkey/status/323786806581665792</t>
  </si>
  <si>
    <t>Snowman</t>
  </si>
  <si>
    <t>Bout to type this memoir about when my niggas smacked Boston in the 2010 finals. http://topsy.com/trackback?url=http%3A//twitter.com/gabeaintfunny/status/323786811539341313</t>
  </si>
  <si>
    <t>Lynda Brettschneider</t>
  </si>
  <si>
    <t>The Boston marathon will be running by my house in a few...I'll be trapped til 4pm :( http://topsy.com/trackback?url=http%3A//twitter.com/iceprincess6662/status/323786813435158529</t>
  </si>
  <si>
    <t>Matt McIsaac</t>
  </si>
  <si>
    <t>The Boston Marathon, an annual event in which thousands of white people chase three Kenyans through the streets of Boston-Norm MacDonald http://topsy.com/trackback?url=http%3A//twitter.com/mattmcisaac32/status/323786813942661120</t>
  </si>
  <si>
    <t>MechanicalTim</t>
  </si>
  <si>
    <t>RT @mo_faux: My weekend research indicates none of the 30,000 people who came to Boston for the marathon have ever been on public transp ... http://topsy.com/trackback?url=http%3A//twitter.com/mo_faux/status/323605621150724096</t>
  </si>
  <si>
    <t>Chelsea Rendos</t>
  </si>
  <si>
    <t>Class.....or Boston..... http://topsy.com/trackback?url=http%3A//twitter.com/chelsealauren9/status/323786831135141891</t>
  </si>
  <si>
    <t>Mix 93-1</t>
  </si>
  <si>
    <t>The finish line at today's Boston Marathon!!! ~Karen http://t.co/DN16uWjZB3 http://topsy.com/trackback?url=http%3A//twitter.com/mix_931/status/323786831491657728</t>
  </si>
  <si>
    <t>Sean Coleman</t>
  </si>
  <si>
    <t>HELP!! We dropped to #19 on the Boston Rock charts! Please visit and share our page!! http://t.co/9YnLVihaIR http://topsy.com/trackback?url=http%3A//twitter.com/seancol25942395/status/323786833723011072</t>
  </si>
  <si>
    <t>argusleader</t>
  </si>
  <si>
    <t>.@runnerJPK won't be the only Sioux Falls area runner in the Boston Marathon, which starts at 8:30 a.m. Blog: http://t.co/KE4SK08kI7 http://topsy.com/trackback?url=http%3A//twitter.com/argusleader/status/323786835442688000</t>
  </si>
  <si>
    <t>OHO Interactive</t>
  </si>
  <si>
    <t>It's marathon Monday! Look who was spotted cheering on the runners. Go get em Boston! http://t.co/WufOC9sJru http://topsy.com/trackback?url=http%3A//twitter.com/ohointeractive/status/323786832041103361</t>
  </si>
  <si>
    <t>Brenny SD</t>
  </si>
  <si>
    <t>@AntorchaDeporte listos para romper el asfalto los chapines en Boston Marathon!!</t>
  </si>
  <si>
    <t>AntorchaDeportiva</t>
  </si>
  <si>
    <t>RT @brennydg: @AntorchaDeporte listos para romper el asfalto los chapines en Boston Marathon!!</t>
  </si>
  <si>
    <t>RT @JoeFreiday: “@BostonHeraldHS: Boston Herald's EMass baseball Top 25 poll http://t.co/MIdrUo0p8T” BR moving up the ranks!! http://topsy.com/trackback?url=http%3A//twitter.com/bostonheraldhs/status/323786844628217856</t>
  </si>
  <si>
    <t>Happy Place Records</t>
  </si>
  <si>
    <t>RT @RollingStones: Rolling Stones BOSTON-PHILLY-LOS ANGELES-ANAHEIM tickets on sale TODAY at 10am local! http://t.co/1GVoH5MVRI http://t ... http://topsy.com/trackback?url=http%3A//twitter.com/happyplacercds/status/323786846792462336</t>
  </si>
  <si>
    <t>Kevin Tostado</t>
  </si>
  <si>
    <t>RT @bosfcpug: Heads up, Boston area filmmakers! Our May 29th BOSCPUG will be a joint POST #NABShow event with @BAVUG  @josh_diamond @jas ... http://topsy.com/trackback?url=http%3A//twitter.com/tostie/status/323786850751877121</t>
  </si>
  <si>
    <t>Zoraida Cordova</t>
  </si>
  <si>
    <t>Imma freeze to death before I get to Boston. http://topsy.com/trackback?url=http%3A//twitter.com/zlikeinzorro/status/323786849086758912</t>
  </si>
  <si>
    <t>Joe Polonia</t>
  </si>
  <si>
    <t>Today's Patriots' Day, which means today's the Boston Marathon, which means the Red Sox play at 11:00 today! http://topsy.com/trackback?url=http%3A//twitter.com/joe_polonia/status/323786848608587776</t>
  </si>
  <si>
    <t>marisa ducach</t>
  </si>
  <si>
    <t>Wish I was back in boston today! #marathonmonday http://topsy.com/trackback?url=http%3A//twitter.com/chuckupthedukes/status/323786857752190977</t>
  </si>
  <si>
    <t>BethC</t>
  </si>
  <si>
    <t>RT @ChuckuptheDUKES: Wish I was back in boston today! #marathonmonday http://topsy.com/trackback?url=http%3A//twitter.com/chuckupthedukes/status/323786857752190977</t>
  </si>
  <si>
    <t>penny lane</t>
  </si>
  <si>
    <t>Missing my Boston babes on marathon Monday! Somebody please crack a 40 for me on the stoop of a Comm Ave apartment. #memories http://topsy.com/trackback?url=http%3A//twitter.com/pennylanesprose/status/323786861212467200</t>
  </si>
  <si>
    <t>Bayside Runner</t>
  </si>
  <si>
    <t>Good luck to all of of the runners today in the Boston Marathon, including our very own Heather Manuel! http://topsy.com/trackback?url=http%3A//twitter.com/baysiderunner/status/323786864689553408</t>
  </si>
  <si>
    <t>G  </t>
  </si>
  <si>
    <t>The Boston Five: Monday, April 15 http://t.co/QHlxqAieHP http://topsy.com/trackback?url=http%3A//twitter.com/vegandurance/status/323786863716478977</t>
  </si>
  <si>
    <t>RT @baysiderunner: Good luck to all of of the runners today in the Boston Marathon, including our very own Heather Manuel! http://topsy.com/trackback?url=http%3A//twitter.com/baysiderunner/status/323786864689553408</t>
  </si>
  <si>
    <t>The Boston Five: Monday, April 15 - 5 for Boston Marathon Day! 1. How to track the race via various methods!... http://t.co/fmHA9iUo7U http://topsy.com/trackback?url=http%3A//twitter.com/vegandurance/status/323786868527341568</t>
  </si>
  <si>
    <t>jamie hackenson</t>
  </si>
  <si>
    <t>wishing i was on my way to Boston for the Sox http://topsy.com/trackback?url=http%3A//twitter.com/jhack132/status/323786869395554304</t>
  </si>
  <si>
    <t>Rusty Scott</t>
  </si>
  <si>
    <t>Qualified and in Boston but watching from the couch due to injury. :( http://topsy.com/trackback?url=http%3A//twitter.com/rustyscottjazz/status/323786869072601089</t>
  </si>
  <si>
    <t>masslivesports</t>
  </si>
  <si>
    <t>Boston Marathon 2013: List of Western Massachusetts entrants http://t.co/QWVeCDCWJF http://topsy.com/trackback?url=http%3A//twitter.com/masslivesports/status/323786873556316163</t>
  </si>
  <si>
    <t>Nelson Araya</t>
  </si>
  <si>
    <t>@RevistaRun4Life Boston, Londres, Berlín, Chicago y Nueva York http://topsy.com/trackback?url=http%3A//twitter.com/nelson_araya/status/323786883480035328</t>
  </si>
  <si>
    <t>RT @RUNspiration: To everyone running the Boston Marathon today: You inspire us! #running #BostonMarathon http://topsy.com/trackback?url=http%3A//twitter.com/samanthahtiu/status/323786889872154625</t>
  </si>
  <si>
    <t>ChucktownTriathletes</t>
  </si>
  <si>
    <t>Good luck Boston Marathoners! http://topsy.com/trackback?url=http%3A//twitter.com/chucktowntri/status/323786889515630592</t>
  </si>
  <si>
    <t>AlessandroPedrazzini</t>
  </si>
  <si>
    <t>RT @pizzorl: Boston: ad un'ora dal via il parroco di Hopkinton benedice i maratoneti citando Isaiah "May you run and not grow weary. Wal ... http://topsy.com/trackback?url=http%3A//twitter.com/irontripledad/status/323786889062653952</t>
  </si>
  <si>
    <t>Shannon Scalan</t>
  </si>
  <si>
    <t>Good luck to my girl @amycperkins and everyone else running Boston!!!  So excited for everyone!! http://topsy.com/trackback?url=http%3A//twitter.com/shannonscalan/status/323786892791406594</t>
  </si>
  <si>
    <t>One day I WILL run in the Boston Marathon! #nodoubt http://topsy.com/trackback?url=http%3A//twitter.com/freedblake/status/323786895903571968</t>
  </si>
  <si>
    <t>Michael Martinez</t>
  </si>
  <si>
    <t>Marathon Monday in Boston people! -- minutes away from the start! http://topsy.com/trackback?url=http%3A//twitter.com/mikemartinezdc/status/323786897191215105</t>
  </si>
  <si>
    <t>ZAYN BE MY 1/5PLEASE</t>
  </si>
  <si>
    <t>RT @Real_Liam_Payne: Hellooooo 1D World is goinggggggg to Boston! Opens this weekend!!!!! #1DWorldBoston http://topsy.com/trackback?url=http%3A//twitter.com/djmalik91/status/323786904598360064</t>
  </si>
  <si>
    <t>thafabshrimp</t>
  </si>
  <si>
    <t>RT @ejmerrifield22: Boston today with my girlfriend :) http://topsy.com/trackback?url=http%3A//twitter.com/heyhihelloxx/status/323786904669659136</t>
  </si>
  <si>
    <t>glitch</t>
  </si>
  <si>
    <t>Graduate Into an Industrial Design Apprenticeship at (11) in Boston, Massachusetts http://t.co/wTqTW5Ev6x #design #art http://topsy.com/trackback?url=http%3A//twitter.com/g1itch_/status/323786909719613440</t>
  </si>
  <si>
    <t>Que padre es trotar un rato con mi hijo e ahora a seguir el maraton de Boston! http://topsy.com/trackback?url=http%3A//twitter.com/corredorreal/status/323786908641677312</t>
  </si>
  <si>
    <t>X@vier Venom</t>
  </si>
  <si>
    <t>RT @corredorreal: Que padre es trotar un rato con mi hijo e ahora a seguir el maraton de Boston! http://topsy.com/trackback?url=http%3A//twitter.com/corredorreal/status/323786908641677312</t>
  </si>
  <si>
    <t>Daniel Hamilton</t>
  </si>
  <si>
    <t>[feed] Graduate Into an Industrial Design Apprenticeship at (11) in Boston, Massachusetts:  wants an Industria... http://t.co/9wk4eR1WIX http://topsy.com/trackback?url=http%3A//twitter.com/daniel_hamilton/status/323786913725173761</t>
  </si>
  <si>
    <t>Inno Coolo</t>
  </si>
  <si>
    <t>#design Graduate Into an Industrial Design Apprenticeship at (11) in Boston, Massachusetts http://t.co/OF4gj4UzVi http://topsy.com/trackback?url=http%3A//twitter.com/innocoolo/status/323786915667140608</t>
  </si>
  <si>
    <t>Terry Vandrovec</t>
  </si>
  <si>
    <t>On my mind this morning: @JSchweitzerOD @runnerJPK and all the other tough, dedicated, inspiring people running the Boston Marathon. http://topsy.com/trackback?url=http%3A//twitter.com/terryvandrovec/status/323786916162048000</t>
  </si>
  <si>
    <t>sebastiaan Dekker</t>
  </si>
  <si>
    <t>Graduate Into an Industrial Design Apprenticeship at (11) in Boston, Massachusetts:  wants an Indust... http://t.co/adltWoZK4C (@core77) http://topsy.com/trackback?url=http%3A//twitter.com/studio1613/status/323786917315493888</t>
  </si>
  <si>
    <t>zyxxle</t>
  </si>
  <si>
    <t>Graduate Into an Industrial Design Apprenticeship at (11) in Boston, Massachusetts:  wants an Industrial Desig... http://t.co/5WuqiwFjSh http://topsy.com/trackback?url=http%3A//twitter.com/zyxxle/status/323786920725458946</t>
  </si>
  <si>
    <t>Eladio Valdez III</t>
  </si>
  <si>
    <t>Thinking of our friends running Boston today and hoping everyone has an incredible experience. Enjoy this special... http://t.co/eQVIzhgWU7 http://topsy.com/trackback?url=http%3A//twitter.com/runnersedgekc/status/323786926144516096</t>
  </si>
  <si>
    <t>runSWLA</t>
  </si>
  <si>
    <t>Excited to follow @jhboston26 the Boston Marathon today!!! Go @karagoucher, it's all a mind game from here! http://topsy.com/trackback?url=http%3A//twitter.com/scott_willis/status/323786924605206532</t>
  </si>
  <si>
    <t>dewi prasetya</t>
  </si>
  <si>
    <t>@h_elshirazy iya, yg kemaren di Boston, nanti apa ada acara pengajian di yogya dan sekitarnya? http://topsy.com/trackback?url=http%3A//twitter.com/dewideprasetya/status/323786925561499648</t>
  </si>
  <si>
    <t>Fred's Team</t>
  </si>
  <si>
    <t>RT @bostonmarathon: Weather in Hopkinton at 9 a.m. is 46 degrees with winds at 6 mph out of the ENE. Boston is 47 degrees with a 5 mph E ... http://topsy.com/trackback?url=http%3A//twitter.com/fredsteam/status/323786928786907137</t>
  </si>
  <si>
    <t>Mavs 2-1 #926</t>
  </si>
  <si>
    <t>Watching the Boston Marathon! http://topsy.com/trackback?url=http%3A//twitter.com/justcallmehuie/status/323786934755397632</t>
  </si>
  <si>
    <t>Christopher Mosca</t>
  </si>
  <si>
    <t>RT @sydneyleroux: Welcome to Boston @ShalaneFlanagan and @karagoucher. Good luck in the marathon! #teamnike http://topsy.com/trackback?url=http%3A//twitter.com/fadedu2/status/323786942670073857</t>
  </si>
  <si>
    <t>Yak2Gyro</t>
  </si>
  <si>
    <t>Good luck to Boston marathon runners ... like my niece! http://topsy.com/trackback?url=http%3A//twitter.com/yak2gyro/status/323786941084626944</t>
  </si>
  <si>
    <t>NY Health &amp; Racquet</t>
  </si>
  <si>
    <t>Good luck to Kevin Montalvo, a NYHRC personal trainer at 21st St, who is running the Boston Marathon today! http://topsy.com/trackback?url=http%3A//twitter.com/nyhrc/status/323786942749753344</t>
  </si>
  <si>
    <t>VINYL RECORD CLOCKS</t>
  </si>
  <si>
    <t>BOSTON ~ MORE THAN A FEELING ~ Recycled LP Vinyl Record/Album Wall Clock ~ Dec... http://t.co/znCEBBwNAG via @amazon http://topsy.com/trackback?url=http%3A//twitter.com/lprecordclocks/status/323786945442480128</t>
  </si>
  <si>
    <t>Bruce Amani</t>
  </si>
  <si>
    <t>Anyone with a clue?: hii Boston Marathon ni saa ngapi Kenyan TIME? jamaneni http://topsy.com/trackback?url=http%3A//twitter.com/amanibruce/status/323786952849633280</t>
  </si>
  <si>
    <t>Mia R</t>
  </si>
  <si>
    <t>Good luck to all the Boston Marathoners today! http://topsy.com/trackback?url=http%3A//twitter.com/mrommel/status/323786955110367232</t>
  </si>
  <si>
    <t>RT @dens: Gonna try out UberCheckin (@VisualCandyApp) today to auto-checkin at every mile of Boston Marathon. Giddy up!  https://t.co/7l ... http://topsy.com/trackback?url=http%3A//twitter.com/jnelmccoy/status/323786954997125120</t>
  </si>
  <si>
    <t>K. Trimbath Grajales</t>
  </si>
  <si>
    <t>Best Hiking Trails South Of Boston « CBS Boston http://t.co/zHgY9O8Tvo http://topsy.com/trackback?url=http%3A//twitter.com/ktrimbath/status/323786960655249408</t>
  </si>
  <si>
    <t>Sean M</t>
  </si>
  <si>
    <t>So excited that I know 3 people running Boston today! I have my tracker set and hoping they all set PRs! http://topsy.com/trackback?url=http%3A//twitter.com/seeseanrun/status/323786961007566848</t>
  </si>
  <si>
    <t>tim</t>
  </si>
  <si>
    <t>driving into boston on marathon Monday wish me luck http://topsy.com/trackback?url=http%3A//twitter.com/timasquith68/status/323786958511931394</t>
  </si>
  <si>
    <t>Natalie D'Oria</t>
  </si>
  <si>
    <t>boston weather for the weekend☀🎉 http://t.co/z3LgFhPf6h http://topsy.com/trackback?url=http%3A//twitter.com/nataliedoriaa_/status/323786963821948928</t>
  </si>
  <si>
    <t>Jessica Morais ⚓</t>
  </si>
  <si>
    <t>Boston boundd http://topsy.com/trackback?url=http%3A//twitter.com/jmorais95/status/323786966778904576</t>
  </si>
  <si>
    <t>RT @bostonmarathon: Weather in Hopkinton at 9 a.m. is 46 degrees with winds at 6 mph out of the ENE. Boston is 47 degrees with a 5 mph E ... http://topsy.com/trackback?url=http%3A//twitter.com/kaits/status/323786966170750978</t>
  </si>
  <si>
    <t>Emily Mann</t>
  </si>
  <si>
    <t>Let the games begin. #marmon#boston http://t.co/IqUy6leT0X http://topsy.com/trackback?url=http%3A//twitter.com/emilymann_/status/323786974307696642</t>
  </si>
  <si>
    <t>Wicked Good Cookies</t>
  </si>
  <si>
    <t>Good luck to all the runners today for The Boston Marathon! http://t.co/H6B9QcR78g http://topsy.com/trackback?url=http%3A//twitter.com/wikdgoodcookies/status/323786983421906944</t>
  </si>
  <si>
    <t>Ella Bishop</t>
  </si>
  <si>
    <t>[Off to watch the Boston Marathon ^___^ Be back later!] http://topsy.com/trackback?url=http%3A//twitter.com/ellabishop3/status/323786989642076160</t>
  </si>
  <si>
    <t>RT @vegandurance: The Boston Five: Monday, April 15 - 5 for Boston Marathon Day! 1. How to track the race via various methods!... http:/ ... http://topsy.com/trackback?url=http%3A//twitter.com/girlsgotsole/status/323786988438319104</t>
  </si>
  <si>
    <t>christine golic</t>
  </si>
  <si>
    <t>Boston Marathon today. Have any of u run it before?? Especially interested in hearing from first timers http://topsy.com/trackback?url=http%3A//twitter.com/ndmom/status/323786996306812929</t>
  </si>
  <si>
    <t>Andrew Roszak</t>
  </si>
  <si>
    <t>Go Get em!! #26.2 RT @medicsbk: Best of luck to @gfriese today in the Boston Marathon! http://topsy.com/trackback?url=http%3A//twitter.com/andyroszak/status/323787002766032896</t>
  </si>
  <si>
    <t>Devon Kotch</t>
  </si>
  <si>
    <t>The Boston Marathon numbers. http://t.co/1DKXGQj4PN http://topsy.com/trackback?url=http%3A//twitter.com/devonadelle/status/323787004670271488</t>
  </si>
  <si>
    <t>Mirna</t>
  </si>
  <si>
    <t>Paper writing and marathon tracking today #research #BostonMarathon Boston Marathon interactive map http://t.co/T01Q2iPD1J http://topsy.com/trackback?url=http%3A//twitter.com/msmurnz/status/323787010110279681</t>
  </si>
  <si>
    <t>Eileen Antalek, EdD</t>
  </si>
  <si>
    <t>Happy Patriot's Day!  If you can, watch the Boston Marathon from Hopkinton to Heartbreak Hill! http://topsy.com/trackback?url=http%3A//twitter.com/edconsult01581/status/323787014044540929</t>
  </si>
  <si>
    <t>James Patten</t>
  </si>
  <si>
    <t>Back to Boston for #marathonmonday http://topsy.com/trackback?url=http%3A//twitter.com/james_patten_ii/status/323787020008828928</t>
  </si>
  <si>
    <t>Kristen Keesee</t>
  </si>
  <si>
    <t>At the Boston Marathon finish line with @Hannah_Klarner covering the race. Enjoy Marathon Monday Bostonians http://topsy.com/trackback?url=http%3A//twitter.com/kristenkeesee/status/323787019572625408</t>
  </si>
  <si>
    <t>Lisa Vassallo</t>
  </si>
  <si>
    <t>Today's one of those days I wish I went to school in Boston #marathonmonday http://topsy.com/trackback?url=http%3A//twitter.com/l_vassallo/status/323787021820768256</t>
  </si>
  <si>
    <t>rizka-rna</t>
  </si>
  <si>
    <t>Ehem boston"@kekenanga: @fyrgi_putra @rizkade232 @zandar80 pempek pempek :)))" http://topsy.com/trackback?url=http%3A//twitter.com/rizkade232/status/323787035515174913</t>
  </si>
  <si>
    <t>Merritt Ward</t>
  </si>
  <si>
    <t>Happy #marathonmonday, Boston! Good luck to everyone running! http://topsy.com/trackback?url=http%3A//twitter.com/merward27/status/323787041802424320</t>
  </si>
  <si>
    <t>Hotels in Boston Boston : 4.5-star THE LIBERTY HOTEL A STARWOOD LUXURY COLLECTION HOTEL  Rates from  $389*,  O...  http://t.co/sP5H4F9yOT http://topsy.com/trackback?url=http%3A//twitter.com/airtickethotels/status/323787055941439488</t>
  </si>
  <si>
    <t>Karla</t>
  </si>
  <si>
    <t>Approved. "@IzzleMizzle: @karligle Dropkick Murphys - Shipping Up Tp Boston?" http://topsy.com/trackback?url=http%3A//twitter.com/karligle/status/323787054813171712</t>
  </si>
  <si>
    <t>HubSpot</t>
  </si>
  <si>
    <t>An Unmissable Line-Up At This Year’s #SearchLove Boston http://t.co/HKpq0ssl56 via @distilled http://topsy.com/trackback?url=http%3A//twitter.com/hubspot/status/323787062807506944</t>
  </si>
  <si>
    <t>Karen Hurd</t>
  </si>
  <si>
    <t>RT @BostonMagazine: We're live with updates from the Boston marathon! http://t.co/tij7gCGspQ http://topsy.com/trackback?url=http%3A//twitter.com/karenhurdcre/status/323787063268888577</t>
  </si>
  <si>
    <t>Энди</t>
  </si>
  <si>
    <t>RT @Real_Liam_Payne: Hellooooo 1D World is goinggggggg to Boston! Opens this weekend!!!!! #1DWorldBoston http://topsy.com/trackback?url=http%3A//twitter.com/mrs_tomlinson_l/status/323787069971386368</t>
  </si>
  <si>
    <t>OD (of The Gemini)</t>
  </si>
  <si>
    <t>What up Boston! S/o to the BBCo-defendants! http://topsy.com/trackback?url=http%3A//twitter.com/od617/status/323787067781939201</t>
  </si>
  <si>
    <t>elizabeth v rehmer</t>
  </si>
  <si>
    <t>RT @womentalksports: Retweet if you are watching the Boston Marathon! http://topsy.com/trackback?url=http%3A//twitter.com/turtlegirl00/status/323787066741751808</t>
  </si>
  <si>
    <t>Oskie</t>
  </si>
  <si>
    <t>RT @OD617: What up Boston! S/o to the BBCo-defendants! http://topsy.com/trackback?url=http%3A//twitter.com/od617/status/323787067781939201</t>
  </si>
  <si>
    <t>IronHED</t>
  </si>
  <si>
    <t>#adamscott wheel Chairs have started the 117th Boston marathon. Go Canada! http://t.co/4bkx0LjRHR http://topsy.com/trackback?url=http%3A//twitter.com/ironhed/status/323787073456857088</t>
  </si>
  <si>
    <t>Marblehead GLAX</t>
  </si>
  <si>
    <t>“@ShalaneFlanagan: Feeling very alive in this moment” Thanks for representing #Marblehead women in the Boston marathon! Very inspirational http://topsy.com/trackback?url=http%3A//twitter.com/mhdglax/status/323787076753571840</t>
  </si>
  <si>
    <t>Natalia</t>
  </si>
  <si>
    <t>Good luck to everyone in the Boston Marathon today I will be out there supporting all the Dana Farber runners volunteering #givingback http://topsy.com/trackback?url=http%3A//twitter.com/santana759/status/323787080918523904</t>
  </si>
  <si>
    <t>la paooh rosales</t>
  </si>
  <si>
    <t>RT @osmarnajeraa: CHAPINES EN EL EXTRANJERO @pao0hrosales Y YO EN MADRID este muco @alexguitz en Suecia y el Cholo @mamuelito8486 en Bos ... http://topsy.com/trackback?url=http%3A//twitter.com/pao0hrosales/status/323787081363124227</t>
  </si>
  <si>
    <t>The Bowdoin Group</t>
  </si>
  <si>
    <t>New #job: Sales for one of the Fastest Growing Companies in Boston,Wellesley .. http://t.co/dzrYTCGn1t #jobs #hiring http://topsy.com/trackback?url=http%3A//twitter.com/bowdoingroup/status/323787087415480320</t>
  </si>
  <si>
    <t>Hannah Bartman</t>
  </si>
  <si>
    <t>i *really* wish i were running boston today. But sitting in lecture after lecture is just freaking dandy.... #runnerproblems http://topsy.com/trackback?url=http%3A//twitter.com/hannahbartman/status/323787085251235840</t>
  </si>
  <si>
    <t>BeerRunner30</t>
  </si>
  <si>
    <t>Watching the Boston marathon. Cant believe two years has passed since i had my chance to run it. http://topsy.com/trackback?url=http%3A//twitter.com/runningguy22/status/323787087029620737</t>
  </si>
  <si>
    <t>Melka M. Perez</t>
  </si>
  <si>
    <t>RT @bostonmarathon: Weather in Hopkinton at 9 a.m. is 46 degrees with winds at 6 mph out of the ENE. Boston is 47 degrees with a 5 mph E ... http://topsy.com/trackback?url=http%3A//twitter.com/melkaperez/status/323787083657404416</t>
  </si>
  <si>
    <t>Helena Christine</t>
  </si>
  <si>
    <t>Free street parking in Boston today! #wooohoo #5mincommute #nobusforthisgirl http://topsy.com/trackback?url=http%3A//twitter.com/bostonprincess3/status/323787091479756800</t>
  </si>
  <si>
    <t>Nick Murray</t>
  </si>
  <si>
    <t>Best of luck to @Hammy_SportPsyc, running his second Boston marathon today. http://topsy.com/trackback?url=http%3A//twitter.com/nickmurray91/status/323787091060342784</t>
  </si>
  <si>
    <t>Grant Gauthier</t>
  </si>
  <si>
    <t>Boston Marathon http://topsy.com/trackback?url=http%3A//twitter.com/grantgauthier1/status/323787095745368064</t>
  </si>
  <si>
    <t>Skyler</t>
  </si>
  <si>
    <t>RT @bterrierdogs: Boss the Boston Terrier from Powell, Tennessee ► http://t.co/0nLVUUUE2Z http://t.co/GPvqxN37ml http://topsy.com/trackback?url=http%3A//twitter.com/skyler_lynn/status/323787094411587585</t>
  </si>
  <si>
    <t>Ottawa Lions TFC</t>
  </si>
  <si>
    <t>@JoshCassidy84 starts the 2013 Boston Marathon in one minute! http://topsy.com/trackback?url=http%3A//twitter.com/ottawalionstfc/status/323787106394730496</t>
  </si>
  <si>
    <t>RT @baysiderunner: Good luck to all of of the runners today in the Boston Marathon, including our very own Heather Manuel! http://topsy.com/trackback?url=http%3A//twitter.com/msveech/status/323787107032264706</t>
  </si>
  <si>
    <t>Courtney P.</t>
  </si>
  <si>
    <t>Happy Boston Marathon Day! Good luck runners and wheelchair racers! #BostonMarathon http://topsy.com/trackback?url=http%3A//twitter.com/mrscourtneyp/status/323787109506891778</t>
  </si>
  <si>
    <t>Joe Wright</t>
  </si>
  <si>
    <t>All Things Travel: Copa Airlines Coming To Boston http://t.co/bEszAGFWvl http://topsy.com/trackback?url=http%3A//twitter.com/travel_spanish/status/323787112581320704</t>
  </si>
  <si>
    <t>Heather Kealos</t>
  </si>
  <si>
    <t>Good luck to everyone running the Boston Marathon today! Your going to kill it! #soproud #26 #champs #koins http://topsy.com/trackback?url=http%3A//twitter.com/heatherkealos/status/323787119401254912</t>
  </si>
  <si>
    <t>Chris Floyd</t>
  </si>
  <si>
    <t>@rhettypants tweet about snapchat and playing in Boston is floating around my twitter. Idk if its a new feature or a sign... http://topsy.com/trackback?url=http%3A//twitter.com/topherfloyd/status/323787117710954496</t>
  </si>
  <si>
    <t>New Job</t>
  </si>
  <si>
    <t>Lasell College</t>
  </si>
  <si>
    <t>Happy Marathon Monday! Good luck to all who are running in the 117th Boston Marathon today! http://topsy.com/trackback?url=http%3A//twitter.com/lasellcollege/status/323787121204797440</t>
  </si>
  <si>
    <t>JenniferSimpsonCarr</t>
  </si>
  <si>
    <t>RT @andreabarber: Sending love &amp;amp; good running vibes to @joeymcintyre as he runs Boston Marathon. "When your legs get tired, run with ... http://topsy.com/trackback?url=http%3A//twitter.com/jenniferlinn/status/323787128511291393</t>
  </si>
  <si>
    <t>Stormborn</t>
  </si>
  <si>
    <t>@MrsNole Claaaaro, y la canción era I'm shipping up to Boston :D http://topsy.com/trackback?url=http%3A//twitter.com/stherisha/status/323787133494108162</t>
  </si>
  <si>
    <t>Steve J. Carter</t>
  </si>
  <si>
    <t>Boston Marathon mile nine.  Run Jane run! http://t.co/GoBNBMPfc3 http://topsy.com/trackback?url=http%3A//twitter.com/stevejcarter1/status/323787136048447489</t>
  </si>
  <si>
    <t>I:G TimberleeMusic</t>
  </si>
  <si>
    <t>RT @SCARYCONCEPTS: Green means: Single! Saturday April 27th. Traffic Blocking 6th. Citation #TIMBERLEE LIVE IN BOSTON FOR… http://t.co/E ... http://topsy.com/trackback?url=http%3A//twitter.com/scaryconcepts/status/323605951074664450</t>
  </si>
  <si>
    <t>Chris Hook</t>
  </si>
  <si>
    <t>Everyone's all "Boston Marathon!!!!" And I'm all "library fa dayz!" http://topsy.com/trackback?url=http%3A//twitter.com/chrishook/status/323787144361562112</t>
  </si>
  <si>
    <t>Pinky</t>
  </si>
  <si>
    <t>My goal is to one day run the Boston marathon. All I need to do is find someone to push me in a wheelchair. http://topsy.com/trackback?url=http%3A//twitter.com/lwhekk/status/323787143505924096</t>
  </si>
  <si>
    <t>Nick Barber</t>
  </si>
  <si>
    <t>Marathon Monday in Boston! Finish line live cam...should see action around 11:30 a.m. EDT. Live: http://t.co/rQoERjnFbu #bostonmarathon http://topsy.com/trackback?url=http%3A//twitter.com/nickjb/status/323787151877734400</t>
  </si>
  <si>
    <t>Brittany Hill</t>
  </si>
  <si>
    <t>RT @NHL_Sens: Craig Anderson will get the start vs. Boston tomorrow night. http://topsy.com/trackback?url=http%3A//twitter.com/brittany2693/status/323787171268030464</t>
  </si>
  <si>
    <t>Chris Lotsbom</t>
  </si>
  <si>
    <t>Wheelchairs about to set off for their journey to Boston. That means 15 mins til the Women #MarathonMonday @BostonMarathon http://topsy.com/trackback?url=http%3A//twitter.com/chrislotsbom/status/323787175542022144</t>
  </si>
  <si>
    <t>Carmen Baez</t>
  </si>
  <si>
    <t>Boston Marathon Day.  Good luck to all runners. Magical day in The Hub http://topsy.com/trackback?url=http%3A//twitter.com/cbshak/status/323787173159649280</t>
  </si>
  <si>
    <t>Eric Randall</t>
  </si>
  <si>
    <t>My life today. RT @bostonmagazine: We're live with updates from the Boston marathon! http://t.co/uDdK0DpDav http://topsy.com/trackback?url=http%3A//twitter.com/ericnrandall/status/323787175336484866</t>
  </si>
  <si>
    <t>chenoewhattamean?</t>
  </si>
  <si>
    <t>Boston baby #leggo http://topsy.com/trackback?url=http%3A//twitter.com/chenoerenner/status/323787176762548226</t>
  </si>
  <si>
    <t>Megg</t>
  </si>
  <si>
    <t>Boston http://topsy.com/trackback?url=http%3A//twitter.com/megan_fell/status/323787179312705537</t>
  </si>
  <si>
    <t>Boston Marathon http://t.co/3Rc3LIDvgt http://topsy.com/trackback?url=http%3A//twitter.com/vinniecappetta/status/323787174896091136</t>
  </si>
  <si>
    <t>Parker Devenney</t>
  </si>
  <si>
    <t>RT @RedSox: Happy Marathon Monday! Good luck to all the runners of today's #BostonMarathon. 1st pitch @ Fenway 11:05am. Great sports day ... http://topsy.com/trackback?url=http%3A//twitter.com/pdevenney15/status/323787184022896642</t>
  </si>
  <si>
    <t>darcy✖loomis</t>
  </si>
  <si>
    <t>RT @HAAAAYleyyy: Good luck to @TimFritson today in the Boston marathon! You've got the whole town of Liberty cheering you on! http://topsy.com/trackback?url=http%3A//twitter.com/darcyloomis/status/323787187776794624</t>
  </si>
  <si>
    <t>Tim Myers</t>
  </si>
  <si>
    <t>Good luck to @GolgiPegorino running Boston today! #anothershot http://topsy.com/trackback?url=http%3A//twitter.com/timmyers/status/323787191144816641</t>
  </si>
  <si>
    <t>Chuck Finberg</t>
  </si>
  <si>
    <t>Live Boston Marathon feed: http://t.co/9RjCeMmKE5 http://topsy.com/trackback?url=http%3A//twitter.com/chuckfinberg/status/323787191119659008</t>
  </si>
  <si>
    <t>@nerissa_ann at least the weather looks great in Boston! #bostonmarathon http://topsy.com/trackback?url=http%3A//twitter.com/turtlegirl00/status/323787198308691968</t>
  </si>
  <si>
    <t>Bianca Garcia</t>
  </si>
  <si>
    <t>Great post by @TyVelde who's running the Boston Marathon today - The importance of Heart http://t.co/zYimEOe7nx Good luck, Ty!! http://topsy.com/trackback?url=http%3A//twitter.com/biancagarcia/status/323787199726358529</t>
  </si>
  <si>
    <t>David Olinger</t>
  </si>
  <si>
    <t>@LauraHabsKhouri Not going to get wrapped up in results of a couple individual games. We beat Boston 3/4. Would not be so easy in playoffs. http://topsy.com/trackback?url=http%3A//twitter.com/david_w_olinger/status/323787207070597122</t>
  </si>
  <si>
    <t>James Welch</t>
  </si>
  <si>
    <t>good luck Boston Marathon runners http://topsy.com/trackback?url=http%3A//twitter.com/jwelch19/status/323787209331331072</t>
  </si>
  <si>
    <t>Daniel Southard</t>
  </si>
  <si>
    <t>Boston marathon! http://topsy.com/trackback?url=http%3A//twitter.com/dsouthh/status/323787211285864448</t>
  </si>
  <si>
    <t>Cindy Wooskee Woo</t>
  </si>
  <si>
    <t>It's #MarathonMonday in Boston. Lets the traffic from hell begin. Cheers to all whose running today. #bostonmarathon  #BostonTraffic http://topsy.com/trackback?url=http%3A//twitter.com/cindy_woo/status/323787214276419584</t>
  </si>
  <si>
    <t>@RevistaRun4Life Boston, Londres, Berlín, Chicago, Nueva York y Tokyo http://topsy.com/trackback?url=http%3A//twitter.com/nelson_araya/status/323787217212432384</t>
  </si>
  <si>
    <t>jen sanchez</t>
  </si>
  <si>
    <t>Excited that it is Boston Marathon Monday!! Dreaming that I will be there to run it someday:) thinking of my very talented friends that are. http://topsy.com/trackback?url=http%3A//twitter.com/jensanchez76/status/323787221121503232</t>
  </si>
  <si>
    <t>Nick Berger</t>
  </si>
  <si>
    <t>S/O to my big bro @JohnBerger14 as he runs the Boston Marathon this morning. Starts the quest for the Berger name to win the Boston! #4494 http://topsy.com/trackback?url=http%3A//twitter.com/nickberger10/status/323787223092838401</t>
  </si>
  <si>
    <t>Brianna Cravens</t>
  </si>
  <si>
    <t>RT @Koff_TheRunimal: I'd rather be watching the Boston marathon. http://topsy.com/trackback?url=http%3A//twitter.com/briannacravens/status/323787229782736896</t>
  </si>
  <si>
    <t>MassageNerd.com</t>
  </si>
  <si>
    <t>At the Boston Marathon with the Massage Therapy Foundation. @TheMTFoundation http://t.co/o8EgIir6bd http://topsy.com/trackback?url=http%3A//twitter.com/massagenerd/status/323787232806846464</t>
  </si>
  <si>
    <t>J. Geoffrey Badner</t>
  </si>
  <si>
    <t>Live streaming Boston Marathon starts in 15 mins. (9:30am) http://t.co/K0nfcIJyZe http://t.co/DXoin5PTBZ http://topsy.com/trackback?url=http%3A//twitter.com/jgbcoaching/status/323787230281883648</t>
  </si>
  <si>
    <t>Social Ginger</t>
  </si>
  <si>
    <t>RT @massagenerd: At the Boston Marathon with the Massage Therapy Foundation. @TheMTFoundation http://t.co/o8EgIir6bd http://topsy.com/trackback?url=http%3A//twitter.com/massagenerd/status/323787232806846464</t>
  </si>
  <si>
    <t>ⓕⓐⓘⓣⓗ</t>
  </si>
  <si>
    <t>Tracking racer #1453 &amp;amp; #20659 in Boston today! Run run run! http://t.co/Jyaw4XJ6Pn http://topsy.com/trackback?url=http%3A//twitter.com/faithelisabeth/status/323787237621919744</t>
  </si>
  <si>
    <t>Mackenzie Barnard</t>
  </si>
  <si>
    <t>Good luck to @monomoyhistory in the Boston Marathon today! http://topsy.com/trackback?url=http%3A//twitter.com/mbarnard88/status/323787237269573632</t>
  </si>
  <si>
    <t>John Dominic  Llemit</t>
  </si>
  <si>
    <t>RT @unclejeffgreen: Just left from watching The Boston Breakers vs DC Spirit soccer game...awesome game http://topsy.com/trackback?url=http%3A//twitter.com/airllemit/status/323787237940662272</t>
  </si>
  <si>
    <t>LoganDesouza</t>
  </si>
  <si>
    <t>RT @mbarnard88: Good luck to @monomoyhistory in the Boston Marathon today! http://topsy.com/trackback?url=http%3A//twitter.com/mbarnard88/status/323787237269573632</t>
  </si>
  <si>
    <t>Fey M-Knight</t>
  </si>
  <si>
    <t>Didja Tink yet dimples? @jordanknight ? R u @joeymcintyre 's cheerleader today in Boston? http://topsy.com/trackback?url=http%3A//twitter.com/femirjkfangirl/status/323787242395017216</t>
  </si>
  <si>
    <t>Jon Sunada</t>
  </si>
  <si>
    <t>Boston gets the day off to get drunk and watch the marathon. But I have class and a practical. Boo. http://topsy.com/trackback?url=http%3A//twitter.com/jonsunada/status/323787249319821313</t>
  </si>
  <si>
    <t>Can I have 1/5?¿?</t>
  </si>
  <si>
    <t>GUYS IM IN BOSTON AND LATER IM GOING TO THE 1D WORLD STORE HERE FJNDNDNCCN http://topsy.com/trackback?url=http%3A//twitter.com/harryliciousnes/status/323787258043957248</t>
  </si>
  <si>
    <t>Olivia Varghese</t>
  </si>
  <si>
    <t>Going to see the Boston marathon today 😊 http://topsy.com/trackback?url=http%3A//twitter.com/liv1augh1ove/status/323787265883111424</t>
  </si>
  <si>
    <t>Laurie Johnston</t>
  </si>
  <si>
    <t>Best of luck to all the runners in today's Boston Marathon! http://t.co/9HITr1I5Cj http://topsy.com/trackback?url=http%3A//twitter.com/lauriepony/status/323787266864582656</t>
  </si>
  <si>
    <t>Ihuoma</t>
  </si>
  <si>
    <t>Today is the 117th running of the Boston Marathon! Let's go!! 26.2miles http://topsy.com/trackback?url=http%3A//twitter.com/ihuoma13/status/323787270702366720</t>
  </si>
  <si>
    <t>SouthFulton Running</t>
  </si>
  <si>
    <t>Good luck to everyone running the 117th Boston Marathon! http://topsy.com/trackback?url=http%3A//twitter.com/sofultonrunners/status/323787273227354112</t>
  </si>
  <si>
    <t>Vicky Oddi</t>
  </si>
  <si>
    <t>@cmmunson you can also watch Boston Marathon here: http://t.co/JoqxsuZNoJ http://topsy.com/trackback?url=http%3A//twitter.com/vickyoddi/status/323787272837267458</t>
  </si>
  <si>
    <t>alan brookes, CRS</t>
  </si>
  <si>
    <t>In Boston, the Wheelies are OFF! #BostonMarathon http://topsy.com/trackback?url=http%3A//twitter.com/alnbrookes/status/323787277253885952</t>
  </si>
  <si>
    <t>Daniel Linskey</t>
  </si>
  <si>
    <t>Prep for the 117 Boston Marathon begins http://t.co/iMFziAloBH http://topsy.com/trackback?url=http%3A//twitter.com/chieflinskey/status/323787277455204352</t>
  </si>
  <si>
    <t>tony [pOps] centeio</t>
  </si>
  <si>
    <t>Up in Boston early. Might as well run the marathon while I'm here for a bit. http://topsy.com/trackback?url=http%3A//twitter.com/twittapop/status/323787277446828032</t>
  </si>
  <si>
    <t>See Sharp Run</t>
  </si>
  <si>
    <t>BOSTON!!!! The moment is now! #BostonMarathon http://topsy.com/trackback?url=http%3A//twitter.com/seesharprun/status/323787287215345665</t>
  </si>
  <si>
    <t>Leah Novak</t>
  </si>
  <si>
    <t>My amazing coaches are running Boston right now! So proud :) #PraiseHim http://t.co/oApu7R1wuK http://topsy.com/trackback?url=http%3A//twitter.com/novak_leah/status/323787290772111360</t>
  </si>
  <si>
    <t>Urg cuman boston doang"@kekenanga: @fyrgi_putra @rizkade232 @zandar80 iya2 gak nawar ko ,cuma asal pempek aja :))" http://topsy.com/trackback?url=http%3A//twitter.com/rizkade232/status/323787291275444224</t>
  </si>
  <si>
    <t>Kubotekusa</t>
  </si>
  <si>
    <t>Happy #PatriotsDay and #MarathonMonday from Boston.  Best wishes to all of the runners! http://topsy.com/trackback?url=http%3A//twitter.com/kubotekusa/status/323787295578791938</t>
  </si>
  <si>
    <t>fatjutt</t>
  </si>
  <si>
    <t>Boston Marathon 2013: Watch online with live-stream, TV channel and... http://t.co/EPtvcO6YlG http://topsy.com/trackback?url=http%3A//twitter.com/fatjutt/status/323787297625616384</t>
  </si>
  <si>
    <t>MyNextRace.com</t>
  </si>
  <si>
    <t>The wheel chair racers for the Boston Marathon are off. Support Josh Cassidy the returning champ and Canadian! http://topsy.com/trackback?url=http%3A//twitter.com/mynextrace/status/323787302021234690</t>
  </si>
  <si>
    <t>Tom Martin</t>
  </si>
  <si>
    <t>RT @mynextrace: The wheel chair racers for the Boston Marathon are off. Support Josh Cassidy the returning champ and Canadian! http://topsy.com/trackback?url=http%3A//twitter.com/mynextrace/status/323787302021234690</t>
  </si>
  <si>
    <t>jacqueline smith</t>
  </si>
  <si>
    <t>Boston Marathon Day! Good luck, runners! #bostonmarathon http://topsy.com/trackback?url=http%3A//twitter.com/aldousmom/status/323787312297295872</t>
  </si>
  <si>
    <t>HELIO VIEIRA</t>
  </si>
  <si>
    <t>Boston later :D http://topsy.com/trackback?url=http%3A//twitter.com/heliojorge94/status/323787318118981632</t>
  </si>
  <si>
    <t>Total Radio UK</t>
  </si>
  <si>
    <t>Now Playing: Boston - More Than A Feeling http://t.co/dqQK6Vqdef #totalraduk http://topsy.com/trackback?url=http%3A//twitter.com/totalradiouk/status/323787322346860544</t>
  </si>
  <si>
    <t>RT @bostonmarathon: Weather in Hopkinton at 9 a.m. is 46 degrees with winds at 6 mph out of the ENE. Boston is 47 degrees with a 5 mph E ... http://topsy.com/trackback?url=http%3A//twitter.com/kwilkerk/status/323787321562513408</t>
  </si>
  <si>
    <t>Chelsea Willis</t>
  </si>
  <si>
    <t>Going to the Boston Marathon with @Clarky468 @kenzieeCorrigan so pumped!!! #run #GoRebecca http://topsy.com/trackback?url=http%3A//twitter.com/chelseawillisxc/status/323787328613126145</t>
  </si>
  <si>
    <t>Y.E.S! Boston</t>
  </si>
  <si>
    <t>Who's attending the Boston Marathon #BostonMarathon #springtime http://topsy.com/trackback?url=http%3A//twitter.com/yesdfsboston/status/323787333881180161</t>
  </si>
  <si>
    <t>Miftahus Surrur</t>
  </si>
  <si>
    <t>@amarkuntut boston tattoo yah? wah merambah realis, belum berani abang http://topsy.com/trackback?url=http%3A//twitter.com/denmiftah/status/323787332857765889</t>
  </si>
  <si>
    <t>Kathy De Angelis</t>
  </si>
  <si>
    <t>Boston Marathon http://topsy.com/trackback?url=http%3A//twitter.com/kathydeangelis1/status/323787332400594944</t>
  </si>
  <si>
    <t>Rocker Facebook Wall</t>
  </si>
  <si>
    <t>The Weisstronauts and The Invisible Rays touring together! Get out and see some of Boston's finest instro-tainers! http://t.co/rPznn5QxU4 http://topsy.com/trackback?url=http%3A//twitter.com/rockerwall/status/323787334602592257</t>
  </si>
  <si>
    <t>Noemi ♡</t>
  </si>
  <si>
    <t>RT @Ortiz_Beverly: Going to see the boston marathon🏃🏃🏃🏃 http://topsy.com/trackback?url=http%3A//twitter.com/nome_nomee/status/323787336221609984</t>
  </si>
  <si>
    <t>Kerri Painter</t>
  </si>
  <si>
    <t>RT @ottawasenators: A big win in Boston tonight would make this past road trip a little less painful. Here's hoping Craig Anderson can s ... http://topsy.com/trackback?url=http%3A//twitter.com/plutofan1/status/323787337379246080</t>
  </si>
  <si>
    <t>Theunluckynloveduo</t>
  </si>
  <si>
    <t>One half of our duo is running boston today, the other is cheering her on Good luck to all the runners today! #bostonmarathon http://topsy.com/trackback?url=http%3A//twitter.com/unluckynloveduo/status/323787343083470848</t>
  </si>
  <si>
    <t>Diego Domínguez</t>
  </si>
  <si>
    <t>@JoyGarcia6 me la pasa, pero creo que ya me ire del boston http://topsy.com/trackback?url=http%3A//twitter.com/domingueez_/status/323787344337575937</t>
  </si>
  <si>
    <t>Trepp</t>
  </si>
  <si>
    <t>Boston Office Loan Returns to Delinquent Ledger, Bringing New Worries to Troubled 2007 Deal: http://t.co/sDFRDVhCKV #CMBS http://topsy.com/trackback?url=http%3A//twitter.com/treppwire/status/323787354462629888</t>
  </si>
  <si>
    <t>Matthew Leimkuehler</t>
  </si>
  <si>
    <t>I leave for Boston Thursday and I haven't even gotten stoked for it because I have so much cool shit going on in my life. http://topsy.com/trackback?url=http%3A//twitter.com/callinghomematt/status/323787356098412544</t>
  </si>
  <si>
    <t>Bonnie D. Ford</t>
  </si>
  <si>
    <t>Moment of silence observed for 26 Newtown shooting victims as tribute banner unfurled at Mile 26 in downtown Boston. #bostonmarathon http://topsy.com/trackback?url=http%3A//twitter.com/bonnie_d_ford/status/323787363987894272</t>
  </si>
  <si>
    <t>Nikki</t>
  </si>
  <si>
    <t>good luck @joeymcintyre in the boston marathon today :) you do our state proud!!! #runjoeyrun http://topsy.com/trackback?url=http%3A//twitter.com/nikkilauretta/status/323787362872201219</t>
  </si>
  <si>
    <t>Amanda</t>
  </si>
  <si>
    <t>RT @Bonnie_D_Ford: Moment of silence observed for 26 Newtown shooting victims as tribute banner unfurled at Mile 26 in downtown Boston.  ... http://topsy.com/trackback?url=http%3A//twitter.com/bonnie_d_ford/status/323787363987894272</t>
  </si>
  <si>
    <t>Steve Boyle</t>
  </si>
  <si>
    <t>Boston radio #pandora http://topsy.com/trackback?url=http%3A//twitter.com/big_baby_steve/status/323787364960972801</t>
  </si>
  <si>
    <t>Boston Marathon 2013: Watch online with live-stream, TV channel and... http://t.co/5nwJDrDA52 http://topsy.com/trackback?url=http%3A//twitter.com/fatjutt/status/323787368534519809</t>
  </si>
  <si>
    <t>En 13 minutos comienza la transmisión de televisión de la Maratón de Boston 2013. http://topsy.com/trackback?url=http%3A//twitter.com/colombiacorre/status/323787370489069568</t>
  </si>
  <si>
    <t>Run Faster.</t>
  </si>
  <si>
    <t>going into boston to watch the marathon! http://topsy.com/trackback?url=http%3A//twitter.com/trackattack123/status/323787368802967553</t>
  </si>
  <si>
    <t>Javie®</t>
  </si>
  <si>
    <t>RT @colombiacorre: En 13 minutos comienza la transmisión de televisión de la Maratón de Boston 2013. http://topsy.com/trackback?url=http%3A//twitter.com/colombiacorre/status/323787370489069568</t>
  </si>
  <si>
    <t>Boston Red Sox Fans</t>
  </si>
  <si>
    <t>#MLB #RedSox Red Sox-Rays Live: Ryan Dempster Aims for First Win in Boston Marathon,... http://t.co/8DTASv2Vqm #AutoFollowBack Go http://topsy.com/trackback?url=http%3A//twitter.com/i_red_sox_fans/status/323787375023099905</t>
  </si>
  <si>
    <t>HATE ON IT BOSTON COCKSUCKER. #YANKEENATION 💙💙💙💙💙💙 http://topsy.com/trackback?url=http%3A//twitter.com/xomariahbbyxo/status/323787381037744129</t>
  </si>
  <si>
    <t>Courtney</t>
  </si>
  <si>
    <t>Goooooo Boston runners!!!! http://topsy.com/trackback?url=http%3A//twitter.com/courtpancakes/status/323787378114310145</t>
  </si>
  <si>
    <t>ryan bruett</t>
  </si>
  <si>
    <t>@DavePifko yeh in Boston http://topsy.com/trackback?url=http%3A//twitter.com/ryguybrew/status/323787379263549441</t>
  </si>
  <si>
    <t>Jes Walsh</t>
  </si>
  <si>
    <t>RT @lasellcollege: Happy Marathon Monday! Good luck to all who are running in the 117th Boston Marathon today! http://topsy.com/trackback?url=http%3A//twitter.com/walshica/status/323787379519389696</t>
  </si>
  <si>
    <t>Haggis</t>
  </si>
  <si>
    <t>10 scholarships available for mathematically gifted 16/17 yr olds to go to Boston for masterclasses: http://t.co/TTeHQcjD05 http://topsy.com/trackback?url=http%3A//twitter.com/haggismaths/status/323787385420804096</t>
  </si>
  <si>
    <t>Will Snyder</t>
  </si>
  <si>
    <t>Wait, only 1.5 miles of the Boston Marathon course are actually in Boston? http://topsy.com/trackback?url=http%3A//twitter.com/williamsnyder/status/323787390625918977</t>
  </si>
  <si>
    <t>pusherlovegirl</t>
  </si>
  <si>
    <t>Subway Taylor Swift Cover: Boston Violinists Rhett Price And Josh Knowles Perform 'I Knew You We... http://t.co/158QuKE15k via @HuffPostArts http://topsy.com/trackback?url=http%3A//twitter.com/gigimitchell/status/323787389912883201</t>
  </si>
  <si>
    <t>Big River Running Co</t>
  </si>
  <si>
    <t>Best of luck to everyone running Boston today! #runnershigh http://topsy.com/trackback?url=http%3A//twitter.com/bigriverrunning/status/323787394711171074</t>
  </si>
  <si>
    <t>Kevin Todd</t>
  </si>
  <si>
    <t>Hello world !</t>
  </si>
  <si>
    <t>That Guy</t>
  </si>
  <si>
    <t>RT @cSirav7: Good luck today to my brother Joe, running in the Boston Marathon today in honor of our brother Matty @MattyFund !! http://topsy.com/trackback?url=http%3A//twitter.com/planepat401/status/323787396883836928</t>
  </si>
  <si>
    <t>It's about that time, Boston Marathon race day! http://t.co/IkoAf0qp1e #bostonmarathon http://topsy.com/trackback?url=http%3A//twitter.com/milesplit/status/323787405511499776</t>
  </si>
  <si>
    <t>Kathy Irwin</t>
  </si>
  <si>
    <t>RT @AstroKarenN: In 2007, @Astro_Suni ran #BostonMarathon on #ISS as I ran in Boston. Good luck today, #runners! @runnersworld http://t. ... http://topsy.com/trackback?url=http%3A//twitter.com/kathy_irwin/status/323787412285296640</t>
  </si>
  <si>
    <t>1Karat ♦</t>
  </si>
  <si>
    <t>Good luck to all my running buddies in Boston! http://topsy.com/trackback?url=http%3A//twitter.com/darryl_glenn/status/323787413535211520</t>
  </si>
  <si>
    <t>Leah Jacobs</t>
  </si>
  <si>
    <t>s/o to my uncle @joeymcintyre running the boston marathon today!! good luck &amp;amp; wish I could be cheering you on :) http://topsy.com/trackback?url=http%3A//twitter.com/lelejay108/status/323787414420193281</t>
  </si>
  <si>
    <t>W Barnard</t>
  </si>
  <si>
    <t>RT @ReneKalmer: Thanks for all the lovely tweets. Ready to #boost my Boston. #marathonmonday http://t.co/qFOetj5Dya http://topsy.com/trackback?url=http%3A//twitter.com/geeteeii/status/323787416026624000</t>
  </si>
  <si>
    <t>Nicole Yuki Copeland</t>
  </si>
  <si>
    <t>This is probably Boston's best holiday 😝 #MarathonMonday @allie_lenney @biancahohoho @oghoghotasha http://topsy.com/trackback?url=http%3A//twitter.com/nicole_copeland/status/323787420984279040</t>
  </si>
  <si>
    <t>tasha odemwingie</t>
  </si>
  <si>
    <t>RT @Nicole_Copeland: This is probably Boston's best holiday 😝 #MarathonMonday @allie_lenney @biancahohoho @oghoghotasha http://topsy.com/trackback?url=http%3A//twitter.com/nicole_copeland/status/323787420984279040</t>
  </si>
  <si>
    <t>Allie Lenney</t>
  </si>
  <si>
    <t>New York City Info</t>
  </si>
  <si>
    <t>NBA roundup: Knicks grab second seed in the East - Boston Globe http://t.co/sTPIV7vrDp #infoNYC http://topsy.com/trackback?url=http%3A//twitter.com/infonyc/status/323787424356524032</t>
  </si>
  <si>
    <t>RT @xomariahbbyxo: HATE ON IT BOSTON COCKSUCKER. #YANKEENATION 💙💙💙💙💙💙 http://topsy.com/trackback?url=http%3A//twitter.com/the1nonlygavin/status/323787426776633344</t>
  </si>
  <si>
    <t>Boston Marathon 2013: Watch online with live-stream, TV channel and... http://t.co/l74byl11Ql http://topsy.com/trackback?url=http%3A//twitter.com/fatjutt/status/323787426042634241</t>
  </si>
  <si>
    <t>ChicagoGlobalShapers</t>
  </si>
  <si>
    <t>Our very own @LisaMazzocco is running the Boston marathon 2day! An inspiration 4 life wellness &amp;amp; balance, she's also faster than a cheetah. http://topsy.com/trackback?url=http%3A//twitter.com/chicagoshapers/status/323787425367330816</t>
  </si>
  <si>
    <t>California Problems</t>
  </si>
  <si>
    <t>Who wants to fly me out to Boston for the Marathon?? I want to see @karagoucher and @ShalaneFlanagan kill it! #californiaproblems http://topsy.com/trackback?url=http%3A//twitter.com/californiaprobs/status/323787427351236608</t>
  </si>
  <si>
    <t>Norsu</t>
  </si>
  <si>
    <t>Support Navy SEAL @GomezForMA at Boston Marathon! RT @vetcampaign: Veterans campaign w Gomez for Senate</t>
  </si>
  <si>
    <t>talking points</t>
  </si>
  <si>
    <t>RT @GrossmanAdam: There is no better day in Boston than #PatriotsDay. Now all we need is a sweep. #redsox http://topsy.com/trackback?url=http%3A//twitter.com/tlkpts/status/323787434607390722</t>
  </si>
  <si>
    <t>Patricia Gomes</t>
  </si>
  <si>
    <t>Um bom dia especial pra 2 queridos que estão enfrentando um friozinho lá em Boston e vão fazer a maratona: @davidhomsi e @yedab!  Boa sorte! http://topsy.com/trackback?url=http%3A//twitter.com/patgomes1/status/323787440265519105</t>
  </si>
  <si>
    <t>Elana Kahn</t>
  </si>
  <si>
    <t>Boston Marathon today! http://topsy.com/trackback?url=http%3A//twitter.com/emk808/status/323787442505265152</t>
  </si>
  <si>
    <t>Thomas E. Mills</t>
  </si>
  <si>
    <t>No guns to start the Boston Marathon. Good move. http://topsy.com/trackback?url=http%3A//twitter.com/thomasemills/status/323787451195867136</t>
  </si>
  <si>
    <t>Kilkenny Athletics</t>
  </si>
  <si>
    <t>RT @Statman_Jon: If you're a Brit hoping to watch the online Boston stream (http://t.co/F2Cz7ydcGB), you'll need to download this: http: ... http://topsy.com/trackback?url=http%3A//twitter.com/athleticskk/status/323787448666685441</t>
  </si>
  <si>
    <t>Matt P</t>
  </si>
  <si>
    <t>Stonehill would like us to think they're a Boston school, and yet we have class on marathon Monday #hypocrites http://topsy.com/trackback?url=http%3A//twitter.com/realmattsaracen/status/323787466215682048</t>
  </si>
  <si>
    <t>Boston Marathon 2013: Watch online with live-stream, TV channel and... http://t.co/lQ72NY9Tga http://topsy.com/trackback?url=http%3A//twitter.com/fatjutt/status/323787465213214724</t>
  </si>
  <si>
    <t>cathal</t>
  </si>
  <si>
    <t>#themmahour so any idea roughly when u will be doing walk an talk with @TheNotoriousMMA  im quessing close to boston card ? http://topsy.com/trackback?url=http%3A//twitter.com/wrestlnirisheel/status/323787472842674177</t>
  </si>
  <si>
    <t>That Damn Pick</t>
  </si>
  <si>
    <t>Trying to get Boston George and Diego money http://topsy.com/trackback?url=http%3A//twitter.com/misspick330/status/323787473417285632</t>
  </si>
  <si>
    <t>Kids Kidney Research</t>
  </si>
  <si>
    <t>RT @nephrology_RMCH: All the best to @RLWczyk, running the Boston Marathon for @kidneysforlife and @KidsKidneyR on Monday. Very proud of ... http://topsy.com/trackback?url=http%3A//twitter.com/kidskidneyr/status/323787470200242177</t>
  </si>
  <si>
    <t>nthms k2</t>
  </si>
  <si>
    <t>Eating cold chicken and having a beer.</t>
  </si>
  <si>
    <t>Samantha Aucello</t>
  </si>
  <si>
    <t>@AndrewJamesSull are the Boston studios @StarsDanceCo is going go going to be announced soon? http://topsy.com/trackback?url=http%3A//twitter.com/samanthaaucello/status/323787477192175617</t>
  </si>
  <si>
    <t>Charles Pommels</t>
  </si>
  <si>
    <t>RT @NYKnicksUpdate: 2013 NBA Playoffs: Boston Celtics and New York Knicks set for first round http://t.co/iueDQsnmdq http://topsy.com/trackback?url=http%3A//twitter.com/king_pom80/status/323787474767839232</t>
  </si>
  <si>
    <t>(wo)manorial</t>
  </si>
  <si>
    <t>Today is the 117th Boston Marathon, a world-famous race. Watch this short feature on Kathrine Switzer, the first... http://t.co/uxpFdLpBg6 http://topsy.com/trackback?url=http%3A//twitter.com/womanorial/status/323787480027500545</t>
  </si>
  <si>
    <t>Live feed of the Boston Marathon can be seen here: http://t.co/dz8NdXWQz0 #BostonMarathon http://topsy.com/trackback?url=http%3A//twitter.com/mrscourtneyp/status/323787482183380993</t>
  </si>
  <si>
    <t>Weed Business Daily</t>
  </si>
  <si>
    <t>Mass. schedules public hearings on medical marijuana - My Fox Boston: Mass. schedules public hearings on medic... http://t.co/SiUhURZjPg http://topsy.com/trackback?url=http%3A//twitter.com/medijuanalaw/status/323787481805881344</t>
  </si>
  <si>
    <t>Annie Heiss</t>
  </si>
  <si>
    <t>So grateful to live in Boston today! #marathon #bostonmarathon #getafterit  #inspired http://t.co/e6GtblmOaf http://topsy.com/trackback?url=http%3A//twitter.com/avocadoathlete/status/323787487132647425</t>
  </si>
  <si>
    <t>Dianna ❤</t>
  </si>
  <si>
    <t>RT @TheRyanBeatty: just put out #artworkbyryan at the merch booth Boston! http://topsy.com/trackback?url=http%3A//twitter.com/diannazhnll/status/323787489452122113</t>
  </si>
  <si>
    <t>Christian Arce</t>
  </si>
  <si>
    <t>Soo excited for the Boston marathon http://topsy.com/trackback?url=http%3A//twitter.com/christianarce10/status/323787488541954048</t>
  </si>
  <si>
    <t>Marissa Donovan</t>
  </si>
  <si>
    <t>Good luck to everyone running the Boston marathon today! Maybe someday it will be us @ElizabethRose03 @srdana #marathonmonday http://topsy.com/trackback?url=http%3A//twitter.com/marissadonovan1/status/323787493155676160</t>
  </si>
  <si>
    <t>Nish Singh</t>
  </si>
  <si>
    <t>RT @bsindia: Chidambaram starts his roadshow today to meet investors in Toronto and then in Ottawa, Boston and New York. #WhatToWatch http://topsy.com/trackback?url=http%3A//twitter.com/nishant_nitj/status/323787499409383424</t>
  </si>
  <si>
    <t>Michael Sol Warren</t>
  </si>
  <si>
    <t>and just like that, the festivities have begun in Boston http://topsy.com/trackback?url=http%3A//twitter.com/msoldub/status/323787500902547456</t>
  </si>
  <si>
    <t>Chelsey Gagnon</t>
  </si>
  <si>
    <t>RT @ErinnnS: Shout out to all the Boston Marathon runners! I think you're all out of your damn mind, but hey good for you. http://topsy.com/trackback?url=http%3A//twitter.com/chelseygagnonn/status/323787502206976001</t>
  </si>
  <si>
    <t>Osman Sarcos C.</t>
  </si>
  <si>
    <t>A empezar el día con Música... Boston/More than a feeling    https://t.co/1N10IuBIfq http://topsy.com/trackback?url=http%3A//twitter.com/sman75/status/323787505797308417</t>
  </si>
  <si>
    <t>Cadill</t>
  </si>
  <si>
    <t>Boston Marathon live stream http://t.co/eMOLNLzVJ1 http://topsy.com/trackback?url=http%3A//twitter.com/cadill/status/323787508880134145</t>
  </si>
  <si>
    <t>JACKSON</t>
  </si>
  <si>
    <t>I should be in Boston but I thought we had a game on Sunday so I stayed home for nothing. Yeah that sucks a big one. http://topsy.com/trackback?url=http%3A//twitter.com/jchelsky_45/status/323787514592768000</t>
  </si>
  <si>
    <t>Boston Marathon 2013: Watch online with live-stream, TV channel and... http://t.co/CYHj3SsAj7 http://topsy.com/trackback?url=http%3A//twitter.com/fatjutt/status/323787511237324800</t>
  </si>
  <si>
    <t>Run It Fast®</t>
  </si>
  <si>
    <t>Live Blog Coverage of the 117th Boston Marathon begins now. Keep up with it here: http://t.co/fCoZjb034x http://topsy.com/trackback?url=http%3A//twitter.com/runitfast/status/323787517885292544</t>
  </si>
  <si>
    <t>Joshua Holmes</t>
  </si>
  <si>
    <t>RT @runitfast: Live Blog Coverage of the 117th Boston Marathon begins now. Keep up with it here: http://t.co/fCoZjb034x http://topsy.com/trackback?url=http%3A//twitter.com/runitfast/status/323787517885292544</t>
  </si>
  <si>
    <t>Ashlee Burns</t>
  </si>
  <si>
    <t>Boston for the day! #lovevacation http://topsy.com/trackback?url=http%3A//twitter.com/brnzie88/status/323787522226409472</t>
  </si>
  <si>
    <t>Jeanie Marie</t>
  </si>
  <si>
    <t>RT @RollingStones: Rolling Stones BOSTON-PHILLY-LOS ANGELES-ANAHEIM tickets on sale TODAY at 10am local! http://t.co/1GVoH5MVRI http://t ... http://topsy.com/trackback?url=http%3A//twitter.com/geaninej/status/323787520263471104</t>
  </si>
  <si>
    <t>Unfortunately 0930 a.m. in Boston = 11.30 pm in Newy. And the Wheelchair race is on! http://topsy.com/trackback?url=http%3A//twitter.com/smwhitespace/status/323787536180842496</t>
  </si>
  <si>
    <t>Neal Markowski</t>
  </si>
  <si>
    <t>RT @necentrepreneur: best of luck to our director, Rachel, as she runs the Boston marathon today!  @bostonartsacad @RRentrepreneur http://topsy.com/trackback?url=http%3A//twitter.com/nealmarkowski/status/323787533345488897</t>
  </si>
  <si>
    <t>Bowers</t>
  </si>
  <si>
    <t>Perfect day for The Boston Marathon and Red Sox. http://topsy.com/trackback?url=http%3A//twitter.com/chrisipedia/status/323787539649540097</t>
  </si>
  <si>
    <t>La Guagua Runners</t>
  </si>
  <si>
    <t>RT @Ivonnecruzp: RT @soymaratonista HOY Horarios y Cobertura en vivo Maratón Boston 2013 | Soy Maratonista http://t.co/AdgKVEcEkl @LaGua ... http://topsy.com/trackback?url=http%3A//twitter.com/laguaguarunners/status/323787537229418496</t>
  </si>
  <si>
    <t>Jon Chow</t>
  </si>
  <si>
    <t>Wishing I was back in Boston today #marathonmonday #Sox #Bruins http://topsy.com/trackback?url=http%3A//twitter.com/chow_zard/status/323787541302091776</t>
  </si>
  <si>
    <t>Jenna Burke</t>
  </si>
  <si>
    <t>RT @Chow_zard: Wishing I was back in Boston today #marathonmonday #Sox #Bruins http://topsy.com/trackback?url=http%3A//twitter.com/chow_zard/status/323787541302091776</t>
  </si>
  <si>
    <t>Brad Guay</t>
  </si>
  <si>
    <t>Good luck to @NBC10_Mark in the Boston Marathon today! I'll be cheering for you from afar! http://topsy.com/trackback?url=http%3A//twitter.com/bradguaywx/status/323787543139192832</t>
  </si>
  <si>
    <t>Adarius Adams</t>
  </si>
  <si>
    <t>RT @MissPick330: Trying to get Boston George and Diego money http://topsy.com/trackback?url=http%3A//twitter.com/deesinstall44/status/323787542312931328</t>
  </si>
  <si>
    <t>Javiera Cea</t>
  </si>
  <si>
    <t>@RevistaRun4Life Boston, londres, berling, chicago. Nueva york, Tokio http://topsy.com/trackback?url=http%3A//twitter.com/javaera/status/323787546884726784</t>
  </si>
  <si>
    <t>Jason Rexinis</t>
  </si>
  <si>
    <t>Downtown Boston boosting its tenant base http://t.co/BmDWMhNAHo #commercialrealestate #boston http://topsy.com/trackback?url=http%3A//twitter.com/rexre19/status/323787549208358913</t>
  </si>
  <si>
    <t>Ric Duarte</t>
  </si>
  <si>
    <t>Happy Birthday to former Boston Bruins Goaltender Tim Thomas! I'll never forget June 15, 2011!  #Bruins #NHL http://topsy.com/trackback?url=http%3A//twitter.com/bruins_diehard/status/323787550194032641</t>
  </si>
  <si>
    <t>Robert Judge</t>
  </si>
  <si>
    <t>I think I'll run in the Boston marathon today. http://topsy.com/trackback?url=http%3A//twitter.com/bobjudge/status/323787548927332352</t>
  </si>
  <si>
    <t>Ronda</t>
  </si>
  <si>
    <t>The Boston marathon can be seen on watchlive@baa.com #RunJoeyRun http://topsy.com/trackback?url=http%3A//twitter.com/rondakoszer/status/323787558775558145</t>
  </si>
  <si>
    <t>Adelaide</t>
  </si>
  <si>
    <t>RT @rondakoszer: The Boston marathon can be seen on watchlive@baa.com #RunJoeyRun http://topsy.com/trackback?url=http%3A//twitter.com/rondakoszer/status/323787558775558145</t>
  </si>
  <si>
    <t>Doug</t>
  </si>
  <si>
    <t>Just realized that the Sens are playing in Boston tonight. I should have planned that better. #roadtripfail http://topsy.com/trackback?url=http%3A//twitter.com/dougsports4/status/323787562038743043</t>
  </si>
  <si>
    <t>Katy Chancey, RMT</t>
  </si>
  <si>
    <t>Good luck to all my clients and friends at the Boston Marathon today! GO GO GO!! http://topsy.com/trackback?url=http%3A//twitter.com/katychanceyrmt/status/323787565201252352</t>
  </si>
  <si>
    <t>Enjoy Wellness</t>
  </si>
  <si>
    <t>The Boston Marathon Cometh http://t.co/qMjC61BzFY http://topsy.com/trackback?url=http%3A//twitter.com/enjoywellness/status/323787567608774656</t>
  </si>
  <si>
    <t>Michael Luciano</t>
  </si>
  <si>
    <t>RT @AndrewBailey40: Good luck to everyone running in the Boston Marathon! #HappyPatriotsDay http://topsy.com/trackback?url=http%3A//twitter.com/luciano4michael/status/323787580174897152</t>
  </si>
  <si>
    <t>Vincent Aurelio</t>
  </si>
  <si>
    <t>I wonder if anyone in the Boston Marathon will suddenly get motivated to finish faster after remembering they still need to file taxes. http://topsy.com/trackback?url=http%3A//twitter.com/currentlyvince/status/323787585434558464</t>
  </si>
  <si>
    <t>ItenClub</t>
  </si>
  <si>
    <t>In 10 minutes, the elite women start in Boston. Will Sharon Cherop win again ? Is Rita Jeptoo able to win again ? Will be an exciting race http://topsy.com/trackback?url=http%3A//twitter.com/itenclub/status/323787594628468738</t>
  </si>
  <si>
    <t>Dana Sutcliffe</t>
  </si>
  <si>
    <t>Good luck to my beautiful cousin running the Boston Marathon today! @emnardo 💕👍🏃 #yougogirl http://topsy.com/trackback?url=http%3A//twitter.com/danasutcliffe/status/323787595962269698</t>
  </si>
  <si>
    <t>Dejen Gebremeskel cruising to the win in yesterday's 5K in Boston. He made it look easy. http://t.co/K7SxMK2nmZ http://topsy.com/trackback?url=http%3A//twitter.com/canadianrunning/status/323787597539323905</t>
  </si>
  <si>
    <t>stephanie s</t>
  </si>
  <si>
    <t>RT @JonathanRKnight: I am so impressed and proud of  @joeymcintyre for running 26 miles tomorrow in the Boston Marathon #RunJoeyRun http://topsy.com/trackback?url=http%3A//twitter.com/hotmamastephy/status/323787601133834241</t>
  </si>
  <si>
    <t>Rebecca⚓Ann</t>
  </si>
  <si>
    <t>RT @novak_leah: My amazing coaches are running Boston right now! So proud :) #PraiseHim http://t.co/oApu7R1wuK http://topsy.com/trackback?url=http%3A//twitter.com/always_lilbecks/status/323787614811484161</t>
  </si>
  <si>
    <t>L a S h a y (:</t>
  </si>
  <si>
    <t>I feel like most of Boston got pregnant over the winter period -.- #FuckIt http://topsy.com/trackback?url=http%3A//twitter.com/rawr_x3_/status/323787624580014080</t>
  </si>
  <si>
    <t>Your Mom</t>
  </si>
  <si>
    <t>My friend beat cancer and is running the Boston Marathon today.  In other news, I'm a lazy and horrible person. http://topsy.com/trackback?url=http%3A//twitter.com/mostboringgirl/status/323787632574337024</t>
  </si>
  <si>
    <t>Boston Herald</t>
  </si>
  <si>
    <t>Boston Marathoners preparing to start race in ‘ideal’ conditions: HOPKINTON — Marathon runners are preparing t... http://t.co/5XYDEZ6zWS http://topsy.com/trackback?url=http%3A//twitter.com/bostonherald/status/323787635493584897</t>
  </si>
  <si>
    <t>Rebecca Jo</t>
  </si>
  <si>
    <t>I get choked up every time I see that father pushing his son in the wheelchair in the Boston Marathon #awesomedad http://topsy.com/trackback?url=http%3A//twitter.com/rebeccajoknits/status/323787637267783680</t>
  </si>
  <si>
    <t>Brian Mechanick</t>
  </si>
  <si>
    <t>JLM will be running behind with the bottle to keep him going. RT @timmyers: Good luck to @GolgiPegorino running Boston today! #anothershot http://topsy.com/trackback?url=http%3A//twitter.com/brianmechanick/status/323787637842386946</t>
  </si>
  <si>
    <t>Siera Bosque</t>
  </si>
  <si>
    <t>and let the Boston marathon festivities begin! #MarathonMonday #Shwasted http://topsy.com/trackback?url=http%3A//twitter.com/sierabos/status/323787657815658496</t>
  </si>
  <si>
    <t>Mike Martin</t>
  </si>
  <si>
    <t>It's Marathon Monday in Boston...maybe one day I will participate http://topsy.com/trackback?url=http%3A//twitter.com/mmartinbrown/status/323787658587406336</t>
  </si>
  <si>
    <t>Boston Marathon with the team! http://t.co/sUfEeHzOZ0 http://topsy.com/trackback?url=http%3A//twitter.com/grantgauthier1/status/323787665763880960</t>
  </si>
  <si>
    <t>Valerie Hurst</t>
  </si>
  <si>
    <t>It's Patriot's Day in Boston. My Dad always got this day off as a state worker.  Sadly, most people think the holiday has to do w the NFL http://topsy.com/trackback?url=http%3A//twitter.com/valeriehurst/status/323787668452409344</t>
  </si>
  <si>
    <t>RT @RLWczyk: Off to Boston to run the marathon- raising for @kidneysforlife and @KidsKidneyR via  http://t.co/jyUvuyC2eA -conditions loo ... http://topsy.com/trackback?url=http%3A//twitter.com/kidskidneyr/status/323787668494360576</t>
  </si>
  <si>
    <t>Governor's Academy</t>
  </si>
  <si>
    <t>Governor's students spent time over the weekend volunteering at the Boston Marathon. Good luck to all the... http://t.co/nCs1r2alqu http://topsy.com/trackback?url=http%3A//twitter.com/govsacademy/status/323787674412519425</t>
  </si>
  <si>
    <t>VocalMedia</t>
  </si>
  <si>
    <t>Happy Patriots Day in Massachusetts! Baseball, Marathon, great day in Boston! http://topsy.com/trackback?url=http%3A//twitter.com/go_vocal/status/323787674035048450</t>
  </si>
  <si>
    <t>Jennifer Malone</t>
  </si>
  <si>
    <t>@BostonBookGirl And avoiding Boston at all costs:) Plus, now we don't get the extra day on our taxes like we used to. Weirdest holiday ever. http://topsy.com/trackback?url=http%3A//twitter.com/jenniferlmalone/status/323787678879477760</t>
  </si>
  <si>
    <t>Hopkinton Crier</t>
  </si>
  <si>
    <t>Marathon Monday is here:</t>
  </si>
  <si>
    <t>Mary Som Som Mary</t>
  </si>
  <si>
    <t>Good luck to all who are participating in this years Boston Marathon. 🏃🏃🏃💨💨 http://topsy.com/trackback?url=http%3A//twitter.com/__marebear/status/323787699297349632</t>
  </si>
  <si>
    <t>Muñoz</t>
  </si>
  <si>
    <t>RT @RollingStones: Rolling Stones BOSTON-PHILLY-LOS ANGELES-ANAHEIM tickets on sale TODAY at 10am local! http://t.co/1GVoH5MVRI http://t ... http://topsy.com/trackback?url=http%3A//twitter.com/munoz_fdo/status/323787698965970944</t>
  </si>
  <si>
    <t>emily</t>
  </si>
  <si>
    <t>I-Chem Boston Round Style Clear Glass Bottles, 125mL (4 oz.): Descripton: Cleaned for semivolatile, pesticide/... http://t.co/eBHbOMYY6r http://topsy.com/trackback?url=http%3A//twitter.com/michalm00/status/323787703890096128</t>
  </si>
  <si>
    <t>RT @colombiacorre: Esta será la medalla que recibirán los atletas del maratón de Boston 2013. http://t.co/mD6byNp9WT http://topsy.com/trackback?url=http%3A//twitter.com/rundavivienda/status/323787707530768384</t>
  </si>
  <si>
    <t>Steph Barrak</t>
  </si>
  <si>
    <t>13 Fun Facts You Might Not Know About the Boston Marathon. My favorite is the one about "K.V. Switzer"..http://t.co/fLZFoVo7gy via @BostInno http://topsy.com/trackback?url=http%3A//twitter.com/stephbarrak/status/323787711674716160</t>
  </si>
  <si>
    <t>Wheelchair Division of the Boston Marathon underway. Including Dick &amp;amp; Rick Hoyt. http://t.co/WOhvbQNVqq http://topsy.com/trackback?url=http%3A//twitter.com/pacepermile/status/323787711972519937</t>
  </si>
  <si>
    <t>Butch Bellah</t>
  </si>
  <si>
    <t>RT @PacePerMile: Wheelchair Division of the Boston Marathon underway. Including Dick &amp;amp; Rick Hoyt. http://t.co/WOhvbQNVqq http://topsy.com/trackback?url=http%3A//twitter.com/pacepermile/status/323787711972519937</t>
  </si>
  <si>
    <t>Moxiemom Fitness</t>
  </si>
  <si>
    <t>Good luck to all the Boston Marathon runners! It's a beautiful day for a run. #Boston #marathonmonday #fitness http://topsy.com/trackback?url=http%3A//twitter.com/moxiemomfitness/status/323787715516698627</t>
  </si>
  <si>
    <t>Boston Pizza Orleans</t>
  </si>
  <si>
    <t>Thanks to all of you, we have won the Platinum Award with Boston Pizza, 7 years running! THANK YOU!</t>
  </si>
  <si>
    <t>Boston for the day with @_kerrincarney 💋👯 http://topsy.com/trackback?url=http%3A//twitter.com/courtlivingston/status/323787713587335169</t>
  </si>
  <si>
    <t>NationWide</t>
  </si>
  <si>
    <t>RT @BPOrleans: Thanks to all of you, we have won the Platinum Award with Boston Pizza, 7 years running! THANK YOU!</t>
  </si>
  <si>
    <t>RT @courtlivingston: Boston for the day with @_kerrincarney 💋👯 http://topsy.com/trackback?url=http%3A//twitter.com/courtlivingston/status/323787713587335169</t>
  </si>
  <si>
    <t>John Blue</t>
  </si>
  <si>
    <t>Something going on in Boston today. http://topsy.com/trackback?url=http%3A//twitter.com/workmanblue/status/323787718381428737</t>
  </si>
  <si>
    <t>Dawn Smith</t>
  </si>
  <si>
    <t>Happy Patriots Day and good luck to my friends running the Boston Marathon!! http://topsy.com/trackback?url=http%3A//twitter.com/profdawntweets/status/323787724802904064</t>
  </si>
  <si>
    <t>Lacey Doiron</t>
  </si>
  <si>
    <t>RT @PELobsterSupper: One of our employees is getting ready to run the Boston Marathon today! We're all cheering you on Jennie Ellen Orr  ... http://topsy.com/trackback?url=http%3A//twitter.com/laceydoiron1/status/323787722093363200</t>
  </si>
  <si>
    <t>josh lumani</t>
  </si>
  <si>
    <t>@BryanMudryk tell your producer to figure it out and fire up the Boston Marathon on TSN. Could care less about NBA highlights. #OnceAYear http://topsy.com/trackback?url=http%3A//twitter.com/joluruns/status/323787728913301504</t>
  </si>
  <si>
    <t>Pharma Forex</t>
  </si>
  <si>
    <t>Report says states not adequately tracking drugs  Boston Globe http://t.co/02BMisdnmN http://topsy.com/trackback?url=http%3A//twitter.com/pharmaforex/status/323787729123024896</t>
  </si>
  <si>
    <t>Anthony Strong</t>
  </si>
  <si>
    <t>@sportcritik I'd honestly be shocked if the Knicks didnt wipe the floor with Boston and take then out in 5! http://topsy.com/trackback?url=http%3A//twitter.com/tonystrong631/status/323787737138356224</t>
  </si>
  <si>
    <t>runnit</t>
  </si>
  <si>
    <t>Boston Marathon - Streaming to Canada? http://t.co/YhW5zshlTF #reddit http://topsy.com/trackback?url=http%3A//twitter.com/redditrunning/status/323787741223596033</t>
  </si>
  <si>
    <t>Jeff C</t>
  </si>
  <si>
    <t>Boston Marathon today. Always one of the greatest days in sports. http://topsy.com/trackback?url=http%3A//twitter.com/notthefakejeffc/status/323787741827579904</t>
  </si>
  <si>
    <t>@kurtfearnley mixing it with Ernst van Dyk, who has won Boston 9 times. http://topsy.com/trackback?url=http%3A//twitter.com/smwhitespace/status/323787745543733248</t>
  </si>
  <si>
    <t>Gilbert Algordo</t>
  </si>
  <si>
    <t>RT @therealfitz: So apparently today is like a holiday in Boston due to the Marathon. That's awesome. http://topsy.com/trackback?url=http%3A//twitter.com/stuffandplayx/status/323787742616113152</t>
  </si>
  <si>
    <t>Ken Sadowsky</t>
  </si>
  <si>
    <t>My favorite day to be in Boston, but if I can't be there, its good to be here for bfast. Go Sox @… http://t.co/kiSYy5qRSr http://topsy.com/trackback?url=http%3A//twitter.com/kennys001/status/323787747238227968</t>
  </si>
  <si>
    <t>Justin Esgar</t>
  </si>
  <si>
    <t>@hkim823 what holiday?  tax day? boston marathon day? http://topsy.com/trackback?url=http%3A//twitter.com/justinesgar/status/323787752468525056</t>
  </si>
  <si>
    <t>shayden25</t>
  </si>
  <si>
    <t>Yooo @nickcent are you sending the army down to Boston for a light conditioning?? @ http://topsy.com/trackback?url=http%3A//twitter.com/shayden25/status/323787750333616129</t>
  </si>
  <si>
    <t>Farida Limo</t>
  </si>
  <si>
    <t>Kenyan MP Wesley Korir is lining up to defend his title at 2013 Boston Marathon. Catch the action LIVE on SuperSport6 from 4.30pm http://topsy.com/trackback?url=http%3A//twitter.com/chelskiamigo/status/323787752946671617</t>
  </si>
  <si>
    <t>Angel Katusia</t>
  </si>
  <si>
    <t>RT @chelskiamigo: Kenyan MP Wesley Korir is lining up to defend his title at 2013 Boston Marathon. Catch the action LIVE on SuperSport6  ... http://topsy.com/trackback?url=http%3A//twitter.com/chelskiamigo/status/323787752946671617</t>
  </si>
  <si>
    <t>Chris Pereira</t>
  </si>
  <si>
    <t>RT @TimMarshall6: Why am I not in Boston for marathon Monday? http://topsy.com/trackback?url=http%3A//twitter.com/timmarshall6/status/323787750899871744</t>
  </si>
  <si>
    <t>AlfredoRequenaPhoto</t>
  </si>
  <si>
    <t>Boston harbor #makebeautiful #bostonusa  #Hipstamatic #Jane #DTypePlate http://t.co/h4WcjodF9M http://topsy.com/trackback?url=http%3A//twitter.com/nefamilyjourney/status/323787757124194304</t>
  </si>
  <si>
    <t>Jaclyn</t>
  </si>
  <si>
    <t>RT @bostonmarathon: Dawn on Patriots' Day in Boston and the 117th edition of the world's oldest and most prestigious annual marathon.... ... http://topsy.com/trackback?url=http%3A//twitter.com/j11peepers/status/323787765210820609</t>
  </si>
  <si>
    <t>Stephen Kerr</t>
  </si>
  <si>
    <t>Using this Monday morning wisely to watch the Boston marathon #BostonMarathon #marathonmonday http://topsy.com/trackback?url=http%3A//twitter.com/therunnerman17/status/323787772047536128</t>
  </si>
  <si>
    <t>Josh H.W. DeCosta</t>
  </si>
  <si>
    <t>At the finish line. #midnightmarathon #latergram @ Boston Marathon Finish Line http://t.co/QeXhSu8QUT http://topsy.com/trackback?url=http%3A//twitter.com/joshhw/status/323787776350900226</t>
  </si>
  <si>
    <t>Tony Meola</t>
  </si>
  <si>
    <t>Good Luck to my friend @EthanZohn running the Boston Marathon today! #Inspiration http://topsy.com/trackback?url=http%3A//twitter.com/tmeola1/status/323787778645168130</t>
  </si>
  <si>
    <t>BAND MANAGER</t>
  </si>
  <si>
    <t>RT @TMeola1: Good Luck to my friend @EthanZohn running the Boston Marathon today! #Inspiration http://topsy.com/trackback?url=http%3A//twitter.com/tmeola1/status/323787778645168130</t>
  </si>
  <si>
    <t>Zach Kovner</t>
  </si>
  <si>
    <t>Would do anything to be in Boston for marathon Monday and the sox game http://topsy.com/trackback?url=http%3A//twitter.com/kovs13/status/323787778125090817</t>
  </si>
  <si>
    <t>Kat Munson</t>
  </si>
  <si>
    <t>Thanks Carrie!! RT @EvilVagenda: . @kmunson9 is running the Boston marathon this morning. Wish her luck! Have a great race, my friend!!!! http://topsy.com/trackback?url=http%3A//twitter.com/kmunson9/status/323787776967446529</t>
  </si>
  <si>
    <t>Jarrod Towles</t>
  </si>
  <si>
    <t>Good Luck to my aunt kelley in the Boston marathon http://topsy.com/trackback?url=http%3A//twitter.com/jjtowles25/status/323787806054965248</t>
  </si>
  <si>
    <t>Roma</t>
  </si>
  <si>
    <t>RT @Ddubyyo: "@RUNspiration: To everyone running the Boston Marathon today: You inspire us! #running #BostonMarathon" / @joeymcintyre. # ... http://topsy.com/trackback?url=http%3A//twitter.com/romavillamayor/status/323787820340764673</t>
  </si>
  <si>
    <t>Samantha Edwards</t>
  </si>
  <si>
    <t>Marathon Monday makes me miss living Boston. http://topsy.com/trackback?url=http%3A//twitter.com/samanthaenews/status/323787817534771201</t>
  </si>
  <si>
    <t>Meghan O'Neil</t>
  </si>
  <si>
    <t>Boston bound! #marathonmonday http://topsy.com/trackback?url=http%3A//twitter.com/meghan_oneil/status/323787823423565825</t>
  </si>
  <si>
    <t>Brianna Harrington</t>
  </si>
  <si>
    <t>RT @meghan_oneil: Boston bound! #marathonmonday http://topsy.com/trackback?url=http%3A//twitter.com/meghan_oneil/status/323787823423565825</t>
  </si>
  <si>
    <t>Carly Kimball</t>
  </si>
  <si>
    <t>@tracybroconnor @cmccarthy4391 Are you in Boston?! http://topsy.com/trackback?url=http%3A//twitter.com/carlyrosek/status/323787823884926976</t>
  </si>
  <si>
    <t>Jim Brady</t>
  </si>
  <si>
    <t>Happy #MarathonMonday Boston! Good luck to all the runners out there! Here is our latest e-newsletter: http://t.co/gdvffGQOfD http://topsy.com/trackback?url=http%3A//twitter.com/jimbradylawyer/status/323787828280557570</t>
  </si>
  <si>
    <t>Mike Scannell</t>
  </si>
  <si>
    <t>RT @maxpowers69 : Best of luck to Crazy Tom Scannell and all those running in the 2013 Boston Marathon http://topsy.com/trackback?url=http%3A//twitter.com/thescannman/status/323787834693656576</t>
  </si>
  <si>
    <t>RT @bostonmarathon: Good morning from BAA headquarters here at the Fairmont Copley Plaza and welcome to the 117th Boston Marathon! http://topsy.com/trackback?url=http%3A//twitter.com/j11peepers/status/323787839424827392</t>
  </si>
  <si>
    <t>John R. Finger</t>
  </si>
  <si>
    <t>Haven't run Boston since 2001. Might be time to get back and see how that course holds up. http://topsy.com/trackback?url=http%3A//twitter.com/jrfingercsn/status/323787842935476225</t>
  </si>
  <si>
    <t>Alyssa Navaroli</t>
  </si>
  <si>
    <t>RT @L_Vassallo: Today's one of those days I wish I went to school in Boston #marathonmonday http://topsy.com/trackback?url=http%3A//twitter.com/ayenav/status/323787852699799552</t>
  </si>
  <si>
    <t>Horace Redgrave</t>
  </si>
  <si>
    <t>I like helping people, which is why I am cheering on stragglers in the Boston Marathon by throwing rocks at them &amp;amp; calling them a "pussy." http://topsy.com/trackback?url=http%3A//twitter.com/mewritesgood/status/323787858907373569</t>
  </si>
  <si>
    <t>RT @Burn4ACure: It's a beautiful day here in Boston with @0302MarineInf and my @Beantownmeetup family. #Blessed http://topsy.com/trackback?url=http%3A//twitter.com/beantownmeetup/status/323787862539636736</t>
  </si>
  <si>
    <t>ARM</t>
  </si>
  <si>
    <t>If it's "More than a Feeling" (Boston reference, get it, Boston, the amazing rock band), then you can watch the... http://t.co/AljyVFuqvs http://topsy.com/trackback?url=http%3A//twitter.com/arm_group/status/323787862225076224</t>
  </si>
  <si>
    <t>Stephen McCarthy</t>
  </si>
  <si>
    <t>Today is Marathon Monday! .The 117th Running of the Boston Marathon.  Just starting. http://topsy.com/trackback?url=http%3A//twitter.com/estevemccarthy/status/323787863206535170</t>
  </si>
  <si>
    <t>Judy Ryan</t>
  </si>
  <si>
    <t>117th running of the Boston Marathon today - looking forward to seeing the Boston Chapter runners #teambuildOn http://topsy.com/trackback?url=http%3A//twitter.com/judymryan/status/323787864108306432</t>
  </si>
  <si>
    <t>Yatish Parmar</t>
  </si>
  <si>
    <t>RT @bingo_players: Touchdown Boston! First playing at Boston College and then Prime. Let's do this Boston!!!! http://topsy.com/trackback?url=http%3A//twitter.com/yatish023/status/323787867027558401</t>
  </si>
  <si>
    <t>Jason c</t>
  </si>
  <si>
    <t>I need someone super fast to run the South bend marathon as me to get me qualified for Boston! #Iwish http://topsy.com/trackback?url=http%3A//twitter.com/ironman_2_be/status/323787873927180289</t>
  </si>
  <si>
    <t>granaryman</t>
  </si>
  <si>
    <t>Hey @kirstyabrown it's the Boston marathon today, you'll have to run that one in the future. http://topsy.com/trackback?url=http%3A//twitter.com/granaryman/status/323787875210645504</t>
  </si>
  <si>
    <t>scotty lalonde</t>
  </si>
  <si>
    <t>Big night tonight for a couple of restaurants! 1 Boston Pizza...This is JDRF Night...10% if sales will being... http://t.co/ByGta6qqRM http://topsy.com/trackback?url=http%3A//twitter.com/scottylalonde/status/323787878016622592</t>
  </si>
  <si>
    <t>Isabelle Laurin</t>
  </si>
  <si>
    <t>Can I just go live in Boston at my sisters house #please http://topsy.com/trackback?url=http%3A//twitter.com/isabellelaurin_/status/323787882991075328</t>
  </si>
  <si>
    <t>Paul Cattin</t>
  </si>
  <si>
    <t>RT @EthanZohn: I'm running the Boston Marathon today! I could use your help to crush cancer and AIDS. Donate and follow race here http:/ ... http://topsy.com/trackback?url=http%3A//twitter.com/paulcattin/status/323787884098367488</t>
  </si>
  <si>
    <t>RT @EthanZohn: I'm running the Boston Marathon today! I could use your help to crush cancer and AIDS. Donate and follow race here http:/ ... http://topsy.com/trackback?url=http%3A//twitter.com/carolgoldin1/status/323787881485324288</t>
  </si>
  <si>
    <t>ChaboiChakitaChafeel</t>
  </si>
  <si>
    <t>RT @shannonmotyka: Shout out to @br000ka on her 2nd Boston marathon! Good luck today girlfriend, ill be cheering you on at mile 21!! http://topsy.com/trackback?url=http%3A//twitter.com/blitzbeast/status/323787880436748288</t>
  </si>
  <si>
    <t>Alex</t>
  </si>
  <si>
    <t>@myelling Boston coverage on http://t.co/mOf2n1FtJi working on my iPad http://topsy.com/trackback?url=http%3A//twitter.com/cooker44/status/323787884001886208</t>
  </si>
  <si>
    <t>Nick Coit</t>
  </si>
  <si>
    <t>I love Marathon Monday...miss being in Boston for it! Good luck to all the #bostonmarathon runners! And #GoSawx! http://topsy.com/trackback?url=http%3A//twitter.com/nickcoit/status/323787886040317953</t>
  </si>
  <si>
    <t>Rob</t>
  </si>
  <si>
    <t>I'm at @YardHouse (Boston, MA) w/ 4 others http://t.co/MwL62UiSnY http://topsy.com/trackback?url=http%3A//twitter.com/robbio1/status/323787889005707265</t>
  </si>
  <si>
    <t>HaleysTowing</t>
  </si>
  <si>
    <t>Congrats to Rob Pedersen Jr! 1st in age group at 17.22 at Boston's 5k. @bostonmarathon @5k #baa #5k #boston5k #bostonmarathon http://topsy.com/trackback?url=http%3A//twitter.com/haleystowing/status/323787903522193408</t>
  </si>
  <si>
    <t>cortina dobbiaco run</t>
  </si>
  <si>
    <t>Maratona di boston 117 anni di storia poche ore il via in bocca al lupo a tutti i partecipanti Italiani compresi  http://t.co/wnkz8hPmJG http://topsy.com/trackback?url=http%3A//twitter.com/cortinadobbiaco/status/323787903220195328</t>
  </si>
  <si>
    <t>Kate Weber</t>
  </si>
  <si>
    <t>Former client Carolyn Rebholz is reaching her goal of qualifying for and running the Boston Marathon today! #proudtrainer http://topsy.com/trackback?url=http%3A//twitter.com/kateweb24/status/323787907607441408</t>
  </si>
  <si>
    <t>RobotNext</t>
  </si>
  <si>
    <t>Views from the Inside: Kids need #STEM inspiration (guest post) - Boston Business Journal - #robot #robots #robotics http://t.co/rDYpSgsOJt http://topsy.com/trackback?url=http%3A//twitter.com/robotnext/status/323787909637472256</t>
  </si>
  <si>
    <t>Frank St. John</t>
  </si>
  <si>
    <t>On my way to Boston for the #BostonMeetup http://topsy.com/trackback?url=http%3A//twitter.com/fst_john/status/323787910530879489</t>
  </si>
  <si>
    <t>El Gejor</t>
  </si>
  <si>
    <t>RT @corredorreal: Que padre es trotar un rato con mi hijo e ahora a seguir el maraton de Boston! http://topsy.com/trackback?url=http%3A//twitter.com/elgejor/status/323787911902404609</t>
  </si>
  <si>
    <t>Melinda</t>
  </si>
  <si>
    <t>@StevenTylerisms My dad ran the Boston Marathon three times, starting at age 45. Made good time too. Proud of him! http://topsy.com/trackback?url=http%3A//twitter.com/melindafineart/status/323787917371797506</t>
  </si>
  <si>
    <t>Euroexiters®</t>
  </si>
  <si>
    <t>RT @BYEconnor: Ey Boston folks! If ya haven't got your tickets for our headlining show April 22nd, you can pick em up here! http://t.co/ ... http://topsy.com/trackback?url=http%3A//twitter.com/euroexiters/status/323787914121207808</t>
  </si>
  <si>
    <t>Lornah Kiplagat</t>
  </si>
  <si>
    <t>RT @bostonmarathon: Weather in Hopkinton at 9 a.m. is 46 degrees with winds at 6 mph out of the ENE. Boston is 47 degrees with a 5 mph E ... http://topsy.com/trackback?url=http%3A//twitter.com/lornahkiplagat/status/323787917287899136</t>
  </si>
  <si>
    <t>RT @melindafineart: @StevenTylerisms My dad ran the Boston Marathon three times, starting at age 45. Made good time too. Proud of him! http://topsy.com/trackback?url=http%3A//twitter.com/melindafineart/status/323787917371797506</t>
  </si>
  <si>
    <t>Artie Cruz</t>
  </si>
  <si>
    <t>one day I'll be in Boston running that marathon #BostonMarathon #heros http://topsy.com/trackback?url=http%3A//twitter.com/artie_cruz/status/323787922342039552</t>
  </si>
  <si>
    <t>Janet Welch</t>
  </si>
  <si>
    <t>smooth running to the all those running the Boston marathon! #boston #maybesomeday? http://topsy.com/trackback?url=http%3A//twitter.com/justjanney/status/323787931821146113</t>
  </si>
  <si>
    <t>Yolanda Caballero es la unica atleta elite colombiana presente en la maratón de Boston 2013. http://topsy.com/trackback?url=http%3A//twitter.com/colombiacorre/status/323787933498871810</t>
  </si>
  <si>
    <t>RT @StevenTylerisms: Boston Marathon. Almost 30,000 people hitting the streets To force their body and mind to work together To run 26.2 ... http://topsy.com/trackback?url=http%3A//twitter.com/melindafineart/status/323787935436644353</t>
  </si>
  <si>
    <t>Payton</t>
  </si>
  <si>
    <t>I wish dad would run the boston marathon again http://topsy.com/trackback?url=http%3A//twitter.com/paytona_picture/status/323787941723914242</t>
  </si>
  <si>
    <t>MBTA Transit Police</t>
  </si>
  <si>
    <t>RT @bostonmarathon: Weather in Hopkinton at 9 a.m. is 46 degrees with winds at 6 mph out of the ENE. Boston is 47 degrees with a 5 mph E ... http://topsy.com/trackback?url=http%3A//twitter.com/mbtatransitpd/status/323787946287304706</t>
  </si>
  <si>
    <t>Nick G</t>
  </si>
  <si>
    <t>@Lindseyspag @isleschick then I've got nothing, unless they're all Boston Marathon fans http://topsy.com/trackback?url=http%3A//twitter.com/buislander/status/323787946270535680</t>
  </si>
  <si>
    <t>Heather J Durocher</t>
  </si>
  <si>
    <t>Happy Boston Marathon Day! I'm SO very excited for my friend Krista, who has trained so hard and smart for... http://t.co/Hwy4INq522 http://topsy.com/trackback?url=http%3A//twitter.com/michrunnergirl/status/323787947772104704</t>
  </si>
  <si>
    <t>kallita 28</t>
  </si>
  <si>
    <t>@RevistaRun4Life N.York, Boston, Berlin, Chicago, Londres y Tokyo. http://topsy.com/trackback?url=http%3A//twitter.com/kallita28/status/323787950032838657</t>
  </si>
  <si>
    <t>αlναrο mαrτιηεz</t>
  </si>
  <si>
    <t>RT @Juan22Mes: Este sabado empiezan los playoffs vienen los imsomnios Boston- Knicks . http://topsy.com/trackback?url=http%3A//twitter.com/mirdwell/status/323787947990212609</t>
  </si>
  <si>
    <t>DistanceRunner</t>
  </si>
  <si>
    <t>I love watching the Boston Marathon every year, never gets old. Rooting for @karagoucher and @ShalaneFlanagan http://topsy.com/trackback?url=http%3A//twitter.com/_distancerun/status/323787951756689408</t>
  </si>
  <si>
    <t>My coaches are racing in the Boston Marathon this morning! #Trust #PraiseHim http://topsy.com/trackback?url=http%3A//twitter.com/always_lilbecks/status/323787959067344896</t>
  </si>
  <si>
    <t>Adam Prichard</t>
  </si>
  <si>
    <t>You wouldn't have driven to watch the Boston marathon @AwkwardCatholic. You would've been under blankets on the chair, with coffee. http://topsy.com/trackback?url=http%3A//twitter.com/prichardadam/status/323787957968461824</t>
  </si>
  <si>
    <t>Emily Keller</t>
  </si>
  <si>
    <t>Basically if you didn't do undergrad in Boston, you're missing out. #MarathonMonday http://topsy.com/trackback?url=http%3A//twitter.com/egkeller/status/323787961273577473</t>
  </si>
  <si>
    <t>Dani Elefritz</t>
  </si>
  <si>
    <t>RT @egkeller: Basically if you didn't do undergrad in Boston, you're missing out. #MarathonMonday http://topsy.com/trackback?url=http%3A//twitter.com/egkeller/status/323787961273577473</t>
  </si>
  <si>
    <t>RT @chrissy_kaaay: The things I would do to be in Boston today, happy marathoning! http://topsy.com/trackback?url=http%3A//twitter.com/chrissy_kaaay/status/323787963681079296</t>
  </si>
  <si>
    <t>luv#24JG</t>
  </si>
  <si>
    <t>@KiKi82612 Boston market 2day 2 rib meals for $10.40 tax day deals at alot of places 2day http://topsy.com/trackback?url=http%3A//twitter.com/suep13462/status/323787964817756160</t>
  </si>
  <si>
    <t>McSpanky</t>
  </si>
  <si>
    <t>I keep forgetting that Marathon Monday is a Boston thing, not a national holiday #oops http://topsy.com/trackback?url=http%3A//twitter.com/marykucharr/status/323787970480050176</t>
  </si>
  <si>
    <t>microupdater</t>
  </si>
  <si>
    <t>NEW COMMIT by apobekiaris:BOBehaviour by Alex Boston http://t.co/igz2foz7fy #microupdater http://topsy.com/trackback?url=http%3A//twitter.com/microupdater/status/323787969368580096</t>
  </si>
  <si>
    <t>Justin Aguiar</t>
  </si>
  <si>
    <t>Santa Claus is in Boston at the marathon wtf lmao #bostonmarathon #boston #shityousee #santaclaus http://t.co/TgEWE9zcr1 http://topsy.com/trackback?url=http%3A//twitter.com/flythenyou/status/323787973118275586</t>
  </si>
  <si>
    <t>Alex✌</t>
  </si>
  <si>
    <t>RT @Real_Liam_Payne: Hellooooo 1D World is goinggggggg to Boston! Opens this weekend!!!!! #1DWorldBoston http://topsy.com/trackback?url=http%3A//twitter.com/12alexandria/status/323787976096239616</t>
  </si>
  <si>
    <t>Rasmus Goksor</t>
  </si>
  <si>
    <t>Bruins forced to play 'Go Fish' for Soderberg - Boston Sports Blog - http://t.co/2hPJquIyby http://t.co/bff5Hzm2ni via @BostonDotCom http://topsy.com/trackback?url=http%3A//twitter.com/rgoksor/status/323787983021015040</t>
  </si>
  <si>
    <t>Mike Petriello</t>
  </si>
  <si>
    <t>Ah, Patriots Day, the one day a year I badly miss living in Boston. Red Sox game starts in 90 minutes. http://topsy.com/trackback?url=http%3A//twitter.com/mike_petriello/status/323787992152031232</t>
  </si>
  <si>
    <t>Christopher Ryan</t>
  </si>
  <si>
    <t>Mile marker 5. Watching the Boston Marathon. http://topsy.com/trackback?url=http%3A//twitter.com/cryanweb/status/323787991313170434</t>
  </si>
  <si>
    <t>SportPEI</t>
  </si>
  <si>
    <t>Boston Marathon Live Coverage: http://t.co/suGLQDz1gp Good luck to the Islanders racing Boston today! #PEI http://topsy.com/trackback?url=http%3A//twitter.com/sportpei/status/323787994010103808</t>
  </si>
  <si>
    <t>julinugyen</t>
  </si>
  <si>
    <t>Graduate Into an Industrial Design Apprenticeship at (11) in Boston, Massachusetts:  wants an Industrial Desig... http://t.co/wNFZBn8nIf http://topsy.com/trackback?url=http%3A//twitter.com/julinugyen/status/323787998229590018</t>
  </si>
  <si>
    <t>Brittney Skelton</t>
  </si>
  <si>
    <t>Dick Hoyt interview, on 'I Am A Runner,' Boston Marathon and his bronze statue</t>
  </si>
  <si>
    <t>Rick Warren</t>
  </si>
  <si>
    <t>Boston physicians &amp;amp; hospitals execs: take a look at the upcoming CME event on May 3rd. #ACO #BOSTON #CME #MD http://t.co/GMyIbwO6Cs http://topsy.com/trackback?url=http%3A//twitter.com/rtwarrenjr/status/323788011169001472</t>
  </si>
  <si>
    <t>Andrew Denman</t>
  </si>
  <si>
    <t>Feeling my nerves and excitment for the Boston marathon start and I'm not even there. http://topsy.com/trackback?url=http%3A//twitter.com/andyddenman/status/323788012737667072</t>
  </si>
  <si>
    <t>We're off! Download our app! It's free and tracks all our entrants times. Search Boston Marathon or BAA in your App Store. http://topsy.com/trackback?url=http%3A//twitter.com/bostonmarathon/status/323788014885146624</t>
  </si>
  <si>
    <t>News And Bull</t>
  </si>
  <si>
    <t>BOSTON BREAKING NEWS ... Latest headlines from multiple sources at &amp;gt;&amp;gt;&amp;gt; http://t.co/fY1bnTJsO3 http://topsy.com/trackback?url=http%3A//twitter.com/newsandbull/status/323788014943875072</t>
  </si>
  <si>
    <t>Florida Running Co</t>
  </si>
  <si>
    <t>BOSTON LIVE COVERAGE STARTS AT 9:30!!</t>
  </si>
  <si>
    <t>South Shore Mass</t>
  </si>
  <si>
    <t>RT @bostonmarathon: We're off! Download our app! It's free and tracks all our entrants times. Search Boston Marathon or BAA in your App  ... http://topsy.com/trackback?url=http%3A//twitter.com/bostonmarathon/status/323788014885146624</t>
  </si>
  <si>
    <t>Rossmary Torres</t>
  </si>
  <si>
    <t>Parentesis p/seguir el maraton RT @soymaratonista: HOY Horarios y Cobertura en vivo Maratón Boston 2013 http://t.co/I24SX55HLO #Resistencia http://topsy.com/trackback?url=http%3A//twitter.com/rosstorr3s/status/323788020195131392</t>
  </si>
  <si>
    <t>DealsNear.me</t>
  </si>
  <si>
    <t>RT @HotelCommonwlth Good luck to all of the runners in today's Boston Marathon. Proud to offer a friendly wave at... http://t.co/YC0RNZBTLC http://topsy.com/trackback?url=http%3A//twitter.com/dnm_bos_travel/status/323788019519873024</t>
  </si>
  <si>
    <t>Tuana ▲</t>
  </si>
  <si>
    <t>RT @Real_Liam_Payne: Hellooooo 1D World is goinggggggg to Boston! Opens this weekend!!!!! #1DWorldBoston http://topsy.com/trackback?url=http%3A//twitter.com/asdfghjkl_ilker/status/323788026784411648</t>
  </si>
  <si>
    <t>Bleacher Chic</t>
  </si>
  <si>
    <t>RT@womentalksports:What will we be more surprised about today, the Boston Marathon or the WNBA Draft?  I guess we will have to wait and see! http://topsy.com/trackback?url=http%3A//twitter.com/bleacherchic/status/323788030513135616</t>
  </si>
  <si>
    <t>Nick Rainville</t>
  </si>
  <si>
    <t>Boston later for the bruins game #wtb http://topsy.com/trackback?url=http%3A//twitter.com/rainville12/status/323788034585792513</t>
  </si>
  <si>
    <t>Claus Berthold</t>
  </si>
  <si>
    <t>RT @darrenrovell: Link to watch the Boston Marathon online http://t.co/iP0kHCIGIR Coverage starts in an hour (9:30 am ET) http://topsy.com/trackback?url=http%3A//twitter.com/calceola/status/323788034237689856</t>
  </si>
  <si>
    <t>RT @womentalksports: Retweet if you are watching the Boston Marathon! http://topsy.com/trackback?url=http%3A//twitter.com/lainey_vb131/status/323788049551085568</t>
  </si>
  <si>
    <t>Shose™</t>
  </si>
  <si>
    <t>RT @J_the_champion: Boston Marathon starts in the next 10 minutes and its LIVE on SS6 .Mheshimiwa Korir ,all the best.cc @DStv_Kenya http://topsy.com/trackback?url=http%3A//twitter.com/j_the_champion/status/323788059965534208</t>
  </si>
  <si>
    <t>Ideal conditions for Boston Marathon #bsu262 http://topsy.com/trackback?url=http%3A//twitter.com/comm_student23/status/323788062490513409</t>
  </si>
  <si>
    <t>Almost wishing I was at work in Boston. #bostonmarathon #NWH #fromtrowseat http://topsy.com/trackback?url=http%3A//twitter.com/chow_zard/status/323788071231438848</t>
  </si>
  <si>
    <t>Martin Swanhall</t>
  </si>
  <si>
    <t>Today is Boston Marathon and tomorrow taxes are due - makes me think we're all just mice on a spinning wheel http://topsy.com/trackback?url=http%3A//twitter.com/swanny203/status/323788074226184193</t>
  </si>
  <si>
    <t>Boston Marathon http://t.co/whnodh2xVJ http://topsy.com/trackback?url=http%3A//twitter.com/vinniecappetta/status/323788074314240000</t>
  </si>
  <si>
    <t>Emily Poirier</t>
  </si>
  <si>
    <t>Goodluck to my cousin kaitie and uncle kevin running the boston marathon today! http://topsy.com/trackback?url=http%3A//twitter.com/epoirie/status/323788076063264769</t>
  </si>
  <si>
    <t>Emily Holtshouser</t>
  </si>
  <si>
    <t>Boston for the day with @crouse21 😋🏢🏢 http://topsy.com/trackback?url=http%3A//twitter.com/e_holtshouser/status/323788073999663104</t>
  </si>
  <si>
    <t>Nick Pizzolato</t>
  </si>
  <si>
    <t>RT @bostonmarathon: Weather in Hopkinton at 9 a.m. is 46 degrees with winds at 6 mph out of the ENE. Boston is 47 degrees with a 5 mph E ... http://topsy.com/trackback?url=http%3A//twitter.com/nickpizz/status/323788076088446976</t>
  </si>
  <si>
    <t>Jack Burnette</t>
  </si>
  <si>
    <t>RT @bostonmarathon: Weather in Hopkinton at 9 a.m. is 46 degrees with winds at 6 mph out of the ENE. Boston is 47 degrees with a 5 mph E ... http://topsy.com/trackback?url=http%3A//twitter.com/jackburnette/status/323788081272602624</t>
  </si>
  <si>
    <t>Anna Cooper</t>
  </si>
  <si>
    <t>SO PROUD OF @LyndiStucky !!!! Good luck running in the BOSTON MARATHON, my friend!! Wahooooo!!! http://topsy.com/trackback?url=http%3A//twitter.com/annacooper612/status/323788079750057984</t>
  </si>
  <si>
    <t>Sun Nation/World</t>
  </si>
  <si>
    <t>The push cart division of the Boston Marathon has started. Handcycles start at 9:22. http://t.co/HvEGAjAyPd #MarathonMonday http://topsy.com/trackback?url=http%3A//twitter.com/worldstories/status/323788085085229056</t>
  </si>
  <si>
    <t>DarkChild</t>
  </si>
  <si>
    <t>Ppl say Boston can beat Knicks despite</t>
  </si>
  <si>
    <t>I wanted to volunteer at boston this year but you need to be 18 😔 http://topsy.com/trackback?url=http%3A//twitter.com/_distancerun/status/323788090122584065</t>
  </si>
  <si>
    <t>Fleet Feet Cincy</t>
  </si>
  <si>
    <t>Happy The Boston Marathon Day!  Swing by the store to catch all of the live action and enjoy 10% off all adidas... http://t.co/EfSQ3Eqnfs http://topsy.com/trackback?url=http%3A//twitter.com/fleetfeetcincy/status/323788094111375360</t>
  </si>
  <si>
    <t>iSportconnect</t>
  </si>
  <si>
    <t>Poland Spring Named Official Bottled Water Sponsor of Boston Marathon http://t.co/EWs0EMDarr http://topsy.com/trackback?url=http%3A//twitter.com/isportconnect/status/323788097965928448</t>
  </si>
  <si>
    <t>VIPBox.TV</t>
  </si>
  <si>
    <t>Live Boston Marathon Stream Online - http://t.co/ZdWCGumJt3 http://topsy.com/trackback?url=http%3A//twitter.com/vipbox_tv/status/323788097252896769</t>
  </si>
  <si>
    <t>GOOD LUCK to @RLWczyk today running the Boston Marathon! Thank you for choosing Kids Kidney Research. Let us know how you get on #runrunrun http://topsy.com/trackback?url=http%3A//twitter.com/kidskidneyr/status/323788100549623808</t>
  </si>
  <si>
    <t>Maxwell</t>
  </si>
  <si>
    <t>Gotta love the visual instructions on the thermometer screen... @ BAA Boston Marathon FA 1 http://t.co/MqiioNvsQR http://topsy.com/trackback?url=http%3A//twitter.com/gigawell/status/323788101891792896</t>
  </si>
  <si>
    <t>Doug Petcash</t>
  </si>
  <si>
    <t>RT @CamJohnson1: Happy Tax Day (..said no one, ever!) But there are some freebies to enjoy! Cinnabon, Arby's &amp;amp; Boston Market among m ... http://topsy.com/trackback?url=http%3A//twitter.com/dougpetcashktvb/status/323788103041028096</t>
  </si>
  <si>
    <t>Red Coyote Running</t>
  </si>
  <si>
    <t>RT @bostonmarathon: Download our app! It's free and tracks all our entrants times. Search Boston Marathon or BAA in your App Store. http ... http://topsy.com/trackback?url=http%3A//twitter.com/red_coyote/status/323788110599163906</t>
  </si>
  <si>
    <t>Kevin Pates</t>
  </si>
  <si>
    <t>117th Boston Marathon: Race Day, cool temps, 46 degrees http://t.co/bkB1I6rd88 http://topsy.com/trackback?url=http%3A//twitter.com/patesonskates/status/323788119084244992</t>
  </si>
  <si>
    <t>Triathlon PEI</t>
  </si>
  <si>
    <t>Boston Marathon Live Coverage: http://t.co/FK7mmD9vXd Good luck to everyone racing Boston today! http://topsy.com/trackback?url=http%3A//twitter.com/triathlonpei/status/323788122229977090</t>
  </si>
  <si>
    <t>lil rachie</t>
  </si>
  <si>
    <t>happy marathon monday, boston!! 🏃🏃🏃 http://topsy.com/trackback?url=http%3A//twitter.com/rachmazz/status/323788123354058752</t>
  </si>
  <si>
    <t>Tenn Buick</t>
  </si>
  <si>
    <t>wish i could be in boston for #marathonmonday!!!! #memories #goodtimes #collegedays http://topsy.com/trackback?url=http%3A//twitter.com/theperfect_tenn/status/323788128043294720</t>
  </si>
  <si>
    <t>Marco  Saavedra</t>
  </si>
  <si>
    <t>RT @corriendo_cl: Hoy se corre Boston Marathon la más antigua y la + anhelada. Conoce por qué todos quieren correrla una vez en la vida  ... http://topsy.com/trackback?url=http%3A//twitter.com/marco_economics/status/323788130471776258</t>
  </si>
  <si>
    <t>Yes we made it to Hopkinton...now we just have to run 26.2 back to BOSTON! #loveLASP #findyourFAST… http://t.co/oAxPUQQ6DD http://topsy.com/trackback?url=http%3A//twitter.com/crispinlazarit/status/323788133999198209</t>
  </si>
  <si>
    <t>JAM'N 94.5</t>
  </si>
  <si>
    <t>RT @bostonmarathon: We're off! Download our app! It's free and tracks all our entrants times. Search Boston Marathon or BAA in your App... http://topsy.com/trackback?url=http%3A//twitter.com/jamn945/status/323788133277761536</t>
  </si>
  <si>
    <t>Dawn Bockert</t>
  </si>
  <si>
    <t>RT @PacePerMile: Wheelchair Division of the Boston Marathon underway. Including Dick &amp;amp; Rick Hoyt. http://t.co/WOhvbQNVqq http://topsy.com/trackback?url=http%3A//twitter.com/drbock73/status/323788134083092480</t>
  </si>
  <si>
    <t>Felix Jaramillo</t>
  </si>
  <si>
    <t>RT @bostonmarathon: Good morning Boston Marathoners! Thank you for coming out, and the B.A.A. wishes you, all the volunteers, the... htt ... http://topsy.com/trackback?url=http%3A//twitter.com/fsanjs/status/323788136498987009</t>
  </si>
  <si>
    <t>alex adiletto</t>
  </si>
  <si>
    <t>heading to boston #gosox http://topsy.com/trackback?url=http%3A//twitter.com/ojthejuiceman10/status/323788141364379648</t>
  </si>
  <si>
    <t>John Drescher</t>
  </si>
  <si>
    <t>If you're keeping score at home, it was Brooklyn Dodgers 5, Boston Braves 3. http://topsy.com/trackback?url=http%3A//twitter.com/john_drescher/status/323788143583182848</t>
  </si>
  <si>
    <t>Boston Marathon &amp;gt; Super Bowl http://topsy.com/trackback?url=http%3A//twitter.com/laurengiannullo/status/323788141414715392</t>
  </si>
  <si>
    <t>Barron Roth</t>
  </si>
  <si>
    <t>MARATHON MONDAAAAAYYYYYY. Show me what you're capable of Boston. http://topsy.com/trackback?url=http%3A//twitter.com/barronlroth/status/323788144115843072</t>
  </si>
  <si>
    <t>Madison Leary</t>
  </si>
  <si>
    <t>Wishing I was in Boston right now #marathonmonday #jealous http://topsy.com/trackback?url=http%3A//twitter.com/meowingmaddie/status/323788146384965632</t>
  </si>
  <si>
    <t>kendra u</t>
  </si>
  <si>
    <t>RT @meowingmaddie: Wishing I was in Boston right now #marathonmonday #jealous http://topsy.com/trackback?url=http%3A//twitter.com/meowingmaddie/status/323788146384965632</t>
  </si>
  <si>
    <t>SSnowy</t>
  </si>
  <si>
    <t>#NowPlaying Augustana - Boston http://topsy.com/trackback?url=http%3A//twitter.com/ssnowbelle/status/323788146103959552</t>
  </si>
  <si>
    <t>Chalupa Batman</t>
  </si>
  <si>
    <t>RT @mewritesgood: I like helping people, which is why I am cheering on stragglers in the Boston Marathon by throwing rocks at them &amp;amp; ... http://topsy.com/trackback?url=http%3A//twitter.com/netflixme/status/323788153737580545</t>
  </si>
  <si>
    <t>Hockey's Future</t>
  </si>
  <si>
    <t>Gaudreau returning to Boston College with eye towards 2014 #FrozenFour - http://t.co/q9DUsswQx5 #BCHockey http://topsy.com/trackback?url=http%3A//twitter.com/hockeysfuture/status/323788166945460226</t>
  </si>
  <si>
    <t>Alliyah Dawud</t>
  </si>
  <si>
    <t>I feel like my soul is in Boston; good luck to all those running the #Bostonmarathon. You guys rock. http://topsy.com/trackback?url=http%3A//twitter.com/alliyahd1983/status/323788166429569024</t>
  </si>
  <si>
    <t>Happy Marathoning to all my Boston peeps! #bostonmarathon and let's cheer on the @RedSox for a win over Tampa Bay!! http://topsy.com/trackback?url=http%3A//twitter.com/bobbiekingsbury/status/323788169185226753</t>
  </si>
  <si>
    <t>Emily Carpenter</t>
  </si>
  <si>
    <t>Headed to Boston!👌❤ http://t.co/GUIK1z6rOs http://topsy.com/trackback?url=http%3A//twitter.com/emilyjoan99/status/323788165041233920</t>
  </si>
  <si>
    <t>Ck</t>
  </si>
  <si>
    <t>Watching the amazing Boston Marathon and all I can think is wether it is as a bandit or for a cause with a number I'm in it next year. http://topsy.com/trackback?url=http%3A//twitter.com/c_k2012/status/323788172393861120</t>
  </si>
  <si>
    <t>Lita</t>
  </si>
  <si>
    <t>@T_Tony_Tone Aww - Boston Store Clearance Center: A Di… http://t.co/Yk5HpLjw1b http://topsy.com/trackback?url=http%3A//twitter.com/lita_bita/status/323788181206097921</t>
  </si>
  <si>
    <t>JUST IN: Boston Marathoners preparing to start race in ‘ideal’ conditions... http://t.co/mgKceJb4gy http://topsy.com/trackback?url=http%3A//twitter.com/bostonherald/status/323788185119387649</t>
  </si>
  <si>
    <t>noah lonergan</t>
  </si>
  <si>
    <t>Good luck to Shalane Flanagan in Boston #Bostonmarathon http://topsy.com/trackback?url=http%3A//twitter.com/noahlonergan/status/323788188575490048</t>
  </si>
  <si>
    <t>diana</t>
  </si>
  <si>
    <t>Trains are standing room only for everyone heading up to Boston for the Marathon and Red Sox Game #BSU262 http://topsy.com/trackback?url=http%3A//twitter.com/dmtxx/status/323788188231553024</t>
  </si>
  <si>
    <t>Michael Filippidis</t>
  </si>
  <si>
    <t>I love the Boston marathon 11 AM sox game it's like a little league game. http://topsy.com/trackback?url=http%3A//twitter.com/mike_flip/status/323788186650304512</t>
  </si>
  <si>
    <t>Good luck to all the runners taking part in the Boston Marathon today!!!  :) http://topsy.com/trackback?url=http%3A//twitter.com/qualifiedopps/status/323788189938614273</t>
  </si>
  <si>
    <t>stop</t>
  </si>
  <si>
    <t>RT @Real_Liam_Payne: Hellooooo 1D World is goinggggggg to Boston! Opens this weekend!!!!! #1DWorldBoston http://topsy.com/trackback?url=http%3A//twitter.com/itsliamshug/status/323788192811732992</t>
  </si>
  <si>
    <t>Jamie Church</t>
  </si>
  <si>
    <t>sending infinite positive thoughts to @jaimepacquiao today as he runs the Boston Marathon http://topsy.com/trackback?url=http%3A//twitter.com/jlchurch/status/323788191951904769</t>
  </si>
  <si>
    <t>BruinsFacts</t>
  </si>
  <si>
    <t>On October 11, 1924 the Boston Bruins were granted the first American franchise to join the NHL. http://topsy.com/trackback?url=http%3A//twitter.com/bruinsfacts/status/323788202689314817</t>
  </si>
  <si>
    <t>Tabitha Russell</t>
  </si>
  <si>
    <t>If you have @DIRECTV  u can watch the Boston marathon on channel 625!  Support @joeymcintyre  #RunJoeRun  #EndAlz  @nkotb http://topsy.com/trackback?url=http%3A//twitter.com/tabbi0729/status/323788204585152512</t>
  </si>
  <si>
    <t>Laura Cheevers</t>
  </si>
  <si>
    <t>Goodluck to my dance teacher Meghan and her friend Tara for running the Boston marathon today! 👏😘 http://topsy.com/trackback?url=http%3A//twitter.com/laura_cheevers/status/323788205927301120</t>
  </si>
  <si>
    <t>jenny</t>
  </si>
  <si>
    <t>Bye, Boston! It's been great to be here. #SCAA2013 http://topsy.com/trackback?url=http%3A//twitter.com/jennfinity/status/323788210679472128</t>
  </si>
  <si>
    <t>Teri Griege</t>
  </si>
  <si>
    <t>Good luck to all those running the Boston Marathon today --enjoy! #happyrunning http://t.co/BYDw6Gnb1x http://topsy.com/trackback?url=http%3A//twitter.com/terigriege/status/323788207680528384</t>
  </si>
  <si>
    <t>Kayla Muth</t>
  </si>
  <si>
    <t>Streaming the Boston marathon. Best of luck to all runners today including @karagoucher @ShalaneFlanagan &amp;amp; @megrunnergirl!!! #runurheartout http://topsy.com/trackback?url=http%3A//twitter.com/germanwanderer/status/323788211090505728</t>
  </si>
  <si>
    <t>Sam Didier</t>
  </si>
  <si>
    <t>RT @mkrulezz: GO DADDY KELLY running the boston marathon for the 26 kids and teachers we lost four months ago. so proud of him NEWTOWN S ... http://topsy.com/trackback?url=http%3A//twitter.com/sam_didier/status/323788211488960512</t>
  </si>
  <si>
    <t>pgfflinda</t>
  </si>
  <si>
    <t>RT @bostonmarathon: Weather in Hopkinton at 9 a.m. is 46 degrees with winds at 6 mph out of the ENE. Boston is 47 degrees with a 5 mph E ... http://topsy.com/trackback?url=http%3A//twitter.com/pgfflinda/status/323788216954138624</t>
  </si>
  <si>
    <t>RT @bostonmarathon: Download our app! It's free and tracks all our entrants times. Search Boston Marathon or BAA in your App Store. http ... http://topsy.com/trackback?url=http%3A//twitter.com/fsanjs/status/323788217864294402</t>
  </si>
  <si>
    <t>Karlye Liedtke</t>
  </si>
  <si>
    <t>Huge S/O to @merry_thon44 on doing the Boston Marathon today! #GoodLuck #LoveYou http://topsy.com/trackback?url=http%3A//twitter.com/karlyeliedtke/status/323788221056155649</t>
  </si>
  <si>
    <t>Bart Sessa</t>
  </si>
  <si>
    <t>930 women ..10am men start today....116th running of Boston Marathon ... who you got as winner? Top american? http://topsy.com/trackback?url=http%3A//twitter.com/coachsessa/status/323788236340207616</t>
  </si>
  <si>
    <t>RT @WomensRunning: Fun fact before the race starts- 43% of Boston Marathon entrants are female! More facts here- http://t.co/SvzX6DRE77 http://topsy.com/trackback?url=http%3A//twitter.com/jenniferlinn/status/323788240056360961</t>
  </si>
  <si>
    <t>Preservation Daily</t>
  </si>
  <si>
    <t>Boston @PresDaily is out! http://t.co/RvWs5GrnDk ▸ Top stories today via @SouthEndHistSoc @BostonInsider @OSMHBoston http://topsy.com/trackback?url=http%3A//twitter.com/presdaily/status/323788236956790786</t>
  </si>
  <si>
    <t>Patty</t>
  </si>
  <si>
    <t>RT @PacePerMile: Wheelchair Division of the Boston Marathon underway. Including Dick &amp;amp; Rick Hoyt. http://t.co/WOhvbQNVqq http://topsy.com/trackback?url=http%3A//twitter.com/longhorns2/status/323788243978027010</t>
  </si>
  <si>
    <t>Rail Splitter</t>
  </si>
  <si>
    <t>Must be a Lakers/Heat/Knicks/Bulls fan RT @PinayNoire: no. “@thetillshow: And fuck the Boston Celtics.” http://topsy.com/trackback?url=http%3A//twitter.com/splendidhammer/status/323788245529948161</t>
  </si>
  <si>
    <t>Scott Redler</t>
  </si>
  <si>
    <t>Good luck to all participants in the Boston Marathon-  I'm jealous--Last year was a hot one.  Maybe i'll be back next year http://topsy.com/trackback?url=http%3A//twitter.com/reddogt3live/status/323788253872394240</t>
  </si>
  <si>
    <t>Ari Fisher</t>
  </si>
  <si>
    <t>Bringing in Monday with the Boston Marathon. #shalane http://topsy.com/trackback?url=http%3A//twitter.com/fishstick/status/323788258402242560</t>
  </si>
  <si>
    <t>Adult_porno_seX</t>
  </si>
  <si>
    <t>find girls in boston http://t.co/hRzjapR0Sj #sex #porno #fuck http://topsy.com/trackback?url=http%3A//twitter.com/adult_porno_sex/status/323788262927896576</t>
  </si>
  <si>
    <t>Portsmouth Abbey</t>
  </si>
  <si>
    <t>Ms. Benestad is heading to the starting line of the Boston Marathon! She is running for Star Kids. Good luck! http://t.co/Cd8cnPTjqT http://topsy.com/trackback?url=http%3A//twitter.com/abbeyravens/status/323788265297674240</t>
  </si>
  <si>
    <t>Kevin O'Dowd</t>
  </si>
  <si>
    <t>Demonstrating some initiative and going to class 20 minutes early today! ...to set up my Boston Marathon live feed. Get 'em, Wes! #FearKorir http://topsy.com/trackback?url=http%3A//twitter.com/dwodo_nivek/status/323788270989352961</t>
  </si>
  <si>
    <t>Lucy Cox-Chapman</t>
  </si>
  <si>
    <t>Back in the office and unpacking mentally from #13ntc. Also, good luck to all the runners today in Boston!! http://topsy.com/trackback?url=http%3A//twitter.com/thelucygoose/status/323788279109529600</t>
  </si>
  <si>
    <t>Moheeb</t>
  </si>
  <si>
    <t>Idk if I wanna transfer to boston college or back to York ....... Tf mane http://topsy.com/trackback?url=http%3A//twitter.com/moeheeby44/status/323788282284621824</t>
  </si>
  <si>
    <t>Chelsea Blackmore</t>
  </si>
  <si>
    <t>My favorite survivor is running the Boston marathon today!! Good luck @EthanZohn !!! http://topsy.com/trackback?url=http%3A//twitter.com/chelsblackmore/status/323788281722572801</t>
  </si>
  <si>
    <t>Ryan Dempster</t>
  </si>
  <si>
    <t>Red Sox-Rays Live: Ryan Dempster Aims for First Win in Boston Marathon ... http://t.co/miP4YV1tKD http://topsy.com/trackback?url=http%3A//twitter.com/dempsterdaily/status/323788278870470657</t>
  </si>
  <si>
    <t>Aisha Tan</t>
  </si>
  <si>
    <t>Shout out to my girl @k8the_gr8 !!! Running the Boston marathon today, good luck! Love you! http://topsy.com/trackback?url=http%3A//twitter.com/aishatan/status/323788283480006657</t>
  </si>
  <si>
    <t>Shea Groom</t>
  </si>
  <si>
    <t>Cheering on @TimFritson all the way from College Station as he runs the Boston Marathon today!! Good luck even though you don't need it! http://topsy.com/trackback?url=http%3A//twitter.com/sheabayy6/status/323788288714477569</t>
  </si>
  <si>
    <t>Patrick Maynard</t>
  </si>
  <si>
    <t>RT @worldstories: The push cart division of the Boston Marathon has started. Handcycles start at 9:22. http://t.co/HvEGAjAyPd #MarathonM ... http://topsy.com/trackback?url=http%3A//twitter.com/patrickmaynard/status/323788302308241408</t>
  </si>
  <si>
    <t>Tweetin Runners</t>
  </si>
  <si>
    <t>Am I allowed to stay home and watch the Boston Marathon? http://topsy.com/trackback?url=http%3A//twitter.com/tweetinrunners/status/323788301607788548</t>
  </si>
  <si>
    <t>Boston UK</t>
  </si>
  <si>
    <t>Boston United: Senior Shield final date altered http://t.co/17kDuyOE68 http://topsy.com/trackback?url=http%3A//twitter.com/bostontweeting/status/323788306796118016</t>
  </si>
  <si>
    <t>Boston United</t>
  </si>
  <si>
    <t>Senior Shield final date altered: The Lincolnshire Senior Shield final between Gainsborough Trinity and Boston... http://t.co/Y7qvgDFFlq http://topsy.com/trackback?url=http%3A//twitter.com/bostonunited/status/323788308662599681</t>
  </si>
  <si>
    <t>Wellesley Patch</t>
  </si>
  <si>
    <t>RT @bostonmarathon: We're off! Download our app! It's free and tracks all our entrants times. Search Boston Marathon or BAA in your App  ... http://topsy.com/trackback?url=http%3A//twitter.com/wellesley_patch/status/323788311325990912</t>
  </si>
  <si>
    <t>I'm at Boston Marathon Finish Line TV Compound (Boston, MA) w/ 6 others http://t.co/jS0Plj12HD http://topsy.com/trackback?url=http%3A//twitter.com/robbio1/status/323788313339248640</t>
  </si>
  <si>
    <t>chris wignall</t>
  </si>
  <si>
    <t>@canadianrunning Where can I watch Boston on TV in Canada? http://topsy.com/trackback?url=http%3A//twitter.com/chriswignall/status/323788318603096065</t>
  </si>
  <si>
    <t>Mass. schedules public hearings on medical marijuana - My Fox Boston http://t.co/ugoHtpmXRc http://topsy.com/trackback?url=http%3A//twitter.com/medijuanalaw/status/323788322080174080</t>
  </si>
  <si>
    <t>ThisisVT</t>
  </si>
  <si>
    <t>RT @bostonmarathon: We're off! Download our app! It's free and tracks all our entrants times. Search Boston Marathon or BAA in your App  ... http://topsy.com/trackback?url=http%3A//twitter.com/thisisvt/status/323788323556560896</t>
  </si>
  <si>
    <t>Scott Reardon</t>
  </si>
  <si>
    <t>@kurtfearnley thanks Kurt! Exciting times ahead. Goodluck in Boston. ( I assume you are there and racing) http://topsy.com/trackback?url=http%3A//twitter.com/scottreardo/status/323788327230795777</t>
  </si>
  <si>
    <t>FS Runner Chix</t>
  </si>
  <si>
    <t>Celebrate the Boston Marathon! I think I will run 2.62 miles this afternoon -Stacey http://t.co/CEIRBThx3A http://topsy.com/trackback?url=http%3A//twitter.com/fs_runnerchix/status/323788330301001729</t>
  </si>
  <si>
    <t>Thomas Whitehead</t>
  </si>
  <si>
    <t>Good luck to my friend, @McLloydGeezy in today's Boston Marathon!  Go get 'em, buddy! http://topsy.com/trackback?url=http%3A//twitter.com/tommywhitehead/status/323788335225122816</t>
  </si>
  <si>
    <t>TRACKFITNESS</t>
  </si>
  <si>
    <t>Boston Marathon today! My favorite Monday of the year! http://topsy.com/trackback?url=http%3A//twitter.com/trackfitness/status/323788334050721792</t>
  </si>
  <si>
    <t>CelticsPlus</t>
  </si>
  <si>
    <t>Boston Celtics Beat Orlando Magic For Ideal Match Up With New York Knicks - Rant Sports http://t.co/GfqyP6rwO0 #NBA #BostonCeltics http://topsy.com/trackback?url=http%3A//twitter.com/celticsplus/status/323788340895821824</t>
  </si>
  <si>
    <t>Sam H.</t>
  </si>
  <si>
    <t>.@RunnersWorld is liveblogging! Live Coverage of the 2013 Boston Marathon http://t.co/NG5CsNlT8l #bostonmarathon http://topsy.com/trackback?url=http%3A//twitter.com/samhosenkamp/status/323788340342190080</t>
  </si>
  <si>
    <t>RE:FORM Body Clinic</t>
  </si>
  <si>
    <t>Good luck to everyone that is running Boston!! http://topsy.com/trackback?url=http%3A//twitter.com/reformclinic/status/323788340300230657</t>
  </si>
  <si>
    <t>Steve Konkle</t>
  </si>
  <si>
    <t>RT @REFORMCLINIC: Good luck to everyone that is running Boston!! http://topsy.com/trackback?url=http%3A//twitter.com/reformclinic/status/323788340300230657</t>
  </si>
  <si>
    <t>We will be handling our intermissions from the rink in Boston tonight - no studio help from Toronto. So we're going to try something new... http://topsy.com/trackback?url=http%3A//twitter.com/ian_mendes/status/323788342154129408</t>
  </si>
  <si>
    <t>Morgan Ormsby</t>
  </si>
  <si>
    <t>On a train from wonderland on way to the finish of Boston marathon! #rwbostonmarathon http://topsy.com/trackback?url=http%3A//twitter.com/morganoxc/status/323788356850946048</t>
  </si>
  <si>
    <t>Kristina</t>
  </si>
  <si>
    <t>ran INDOORS today BRRRR - hope it's warmer for the Boston Marathoners!  happy Monday everyone! http://topsy.com/trackback?url=http%3A//twitter.com/spabettie/status/323788359191367680</t>
  </si>
  <si>
    <t>Alvina Begay</t>
  </si>
  <si>
    <t>Up and excited to watch the Boston Marathon online!!!! Good luck marathon participants! http://topsy.com/trackback?url=http%3A//twitter.com/aybegay/status/323788363708633090</t>
  </si>
  <si>
    <t>Tracy Mallette</t>
  </si>
  <si>
    <t>Friend &amp;amp; former co-worker Chris Cassidy's amazing Boston Marathon story: A tip of the hat to my mother http://t.co/IG84ZXmIPO via @sharethis http://topsy.com/trackback?url=http%3A//twitter.com/tracymallette/status/323788363024965633</t>
  </si>
  <si>
    <t>Ethan</t>
  </si>
  <si>
    <t>@robdelaney that's Boston you asshole http://topsy.com/trackback?url=http%3A//twitter.com/ethanfosnot/status/323788363603795969</t>
  </si>
  <si>
    <t>Talia Hatathli</t>
  </si>
  <si>
    <t>RT @AYBegay: Up and excited to watch the Boston Marathon online!!!! Good luck marathon participants! http://topsy.com/trackback?url=http%3A//twitter.com/aybegay/status/323788363708633090</t>
  </si>
  <si>
    <t>Heather Hesiak</t>
  </si>
  <si>
    <t>Goooodluck to all the Boston marathoners!!! #runyourheartout #illbetheresomeday http://topsy.com/trackback?url=http%3A//twitter.com/heather__hesiak/status/323788369287057408</t>
  </si>
  <si>
    <t>Connor McGuire</t>
  </si>
  <si>
    <t>Best of luck to @SamFazioli in today's Boston Marathon #RunLikeTheWind #AtLeastBeatAllTheWhitePeople http://topsy.com/trackback?url=http%3A//twitter.com/conmcrad/status/323788372323758081</t>
  </si>
  <si>
    <t>Alexis Khoshabjian</t>
  </si>
  <si>
    <t>good luck to my coaches husband running in the boston marathon today, no practice thanks to you!! 🙌 http://topsy.com/trackback?url=http%3A//twitter.com/akhoshabjian/status/323788373162602497</t>
  </si>
  <si>
    <t>Farant Addario</t>
  </si>
  <si>
    <t>Indiana Pacers v Boston Celtics basketball Live Stream April 16, 2013 http://t.co/049klsEKEd http://topsy.com/trackback?url=http%3A//twitter.com/xobe311/status/323788382603997184</t>
  </si>
  <si>
    <t>Follow Galway</t>
  </si>
  <si>
    <t>RT @Luimneach1913: "650 paupers arrived at Boston from #Galway, Ireland....shipped by the British Government" (April 15th 1883) http://t ... http://topsy.com/trackback?url=http%3A//twitter.com/followgalway/status/323788384160055296</t>
  </si>
  <si>
    <t>Georgia Front Runner</t>
  </si>
  <si>
    <t>We are excited about watching coverage of the Boston Marathon today! Several North Georgia athletes are competing today. Great day! http://topsy.com/trackback?url=http%3A//twitter.com/gafrontrunners/status/323788385602908160</t>
  </si>
  <si>
    <t>Albert Breer</t>
  </si>
  <si>
    <t>Just landed in snowy MN ... Wanna wish @berkeryc, @JumboHart and @WAD1980 good luck. Sucks being away from Boston on Marathon Monday. http://topsy.com/trackback?url=http%3A//twitter.com/albertbreer/status/323788395354669056</t>
  </si>
  <si>
    <t>Lola's</t>
  </si>
  <si>
    <t>Lola's is OPEN today for the Boston Marathon! Come in for lunch and see the marathon - we're only steps away.... http://t.co/llH7MBVa4n http://topsy.com/trackback?url=http%3A//twitter.com/lolasnatick/status/323788394964582400</t>
  </si>
  <si>
    <t>quillview</t>
  </si>
  <si>
    <t>Good luck Boston Marathoners!!!!!!! http://topsy.com/trackback?url=http%3A//twitter.com/quillview1/status/323788400027115520</t>
  </si>
  <si>
    <t>Bob Keogh</t>
  </si>
  <si>
    <t>On a scale of 1-10 I'm about a-3 when it comes to missing the Boston marathon this year http://topsy.com/trackback?url=http%3A//twitter.com/bobkeogh/status/323788403382571009</t>
  </si>
  <si>
    <t>Bryan Matthew</t>
  </si>
  <si>
    <t>Wish I was in Boston for #marathonmonday Nothing beats getting shattered on the T with your brothas http://topsy.com/trackback?url=http%3A//twitter.com/bry_matthew/status/323788408004685825</t>
  </si>
  <si>
    <t>Zachary</t>
  </si>
  <si>
    <t>RT @alexagurli: Boston marathon! Go Bonnie! Love u Cjay! http://topsy.com/trackback?url=http%3A//twitter.com/zsprague55/status/323788409422360576</t>
  </si>
  <si>
    <t>Less than 10 minutes to the elite women setting off for Boston #runnerd http://topsy.com/trackback?url=http%3A//twitter.com/gosharpshooter/status/323788413264338945</t>
  </si>
  <si>
    <t>Elizabeth Giacchino</t>
  </si>
  <si>
    <t>Another reason I wish I went to school in Boston, to get drunk all day and watch skinny people run http://topsy.com/trackback?url=http%3A//twitter.com/liz_khalifa19/status/323788415000788992</t>
  </si>
  <si>
    <t>Maureen Dahill</t>
  </si>
  <si>
    <t>Another Candidate Forum tomorrow, Tuesday, April 16th in South Boston.  Please come out to learn about all three... http://t.co/wDnTjYqSH5 http://topsy.com/trackback?url=http%3A//twitter.com/dahillforsenate/status/323788416078721025</t>
  </si>
  <si>
    <t>Carli Giacchino</t>
  </si>
  <si>
    <t>RT @Liz_Khalifa19: Another reason I wish I went to school in Boston, to get drunk all day and watch skinny people run http://topsy.com/trackback?url=http%3A//twitter.com/liz_khalifa19/status/323788415000788992</t>
  </si>
  <si>
    <t>lvrunningscene</t>
  </si>
  <si>
    <t>Sending good luck vibes to all of the Lehigh Valley runners who are racing in Boston today! http://topsy.com/trackback?url=http%3A//twitter.com/lvrunningscene/status/323788422227582978</t>
  </si>
  <si>
    <t>Mr. Steal Your Girl</t>
  </si>
  <si>
    <t>Whyd i come back from boston and not stay up there for marathon monday... http://topsy.com/trackback?url=http%3A//twitter.com/brandon_orourke/status/323788421334175744</t>
  </si>
  <si>
    <t>St. Mark's School</t>
  </si>
  <si>
    <t>Good luck to everyone running the Boston Marathon today!  Any SMalumni running or run in the past?  Let us know! #bostonmarathon #proudlions http://topsy.com/trackback?url=http%3A//twitter.com/smalumni/status/323788432663011329</t>
  </si>
  <si>
    <t>Pastor Green</t>
  </si>
  <si>
    <t>Pray w/ us as we lift up Shawn Hazelrig who will be running in the Boston Marathon today! She is #21891! http://t.co/xGRtoOQriz http://topsy.com/trackback?url=http%3A//twitter.com/timothybaptistc/status/323788430783946753</t>
  </si>
  <si>
    <t>Mario Ferrel</t>
  </si>
  <si>
    <t>@corredorreal: Que padre es trotar un rato con mi hijo e ahora a seguir el maraton de Boston! http://topsy.com/trackback?url=http%3A//twitter.com/mifmtz/status/323788430855254018</t>
  </si>
  <si>
    <t>Swiss Army Site</t>
  </si>
  <si>
    <t>Boston Marathon Sale http://t.co/cVBpqhG2hL #vr4smallbiz http://topsy.com/trackback?url=http%3A//twitter.com/swissoutpost/status/323788437067018242</t>
  </si>
  <si>
    <t>Spencer Hall</t>
  </si>
  <si>
    <t>If you're in Boston for the marathon, encourage runners with the traditional "Jeter's a gay!" cheer. Schedule:  http://t.co/S8nUXbWg6b http://topsy.com/trackback?url=http%3A//twitter.com/edsbs/status/323788438069456898</t>
  </si>
  <si>
    <t>Nadia Neophytou</t>
  </si>
  <si>
    <t>Good luck to those running the Boston Marathon this morning - especially my Twitter running pal @AliHatfield! http://topsy.com/trackback?url=http%3A//twitter.com/nadianeophytou/status/323788441160675328</t>
  </si>
  <si>
    <t>Boston.com</t>
  </si>
  <si>
    <t>Boston Marathon - stride by stride http://t.co/Jg9MYMZxNC http://topsy.com/trackback?url=http%3A//twitter.com/bostondotcom/status/323788438862196736</t>
  </si>
  <si>
    <t>Malachi O'Brien</t>
  </si>
  <si>
    <t>Today is the historic and most famous of all marathons (Boston). I have a personal goal to qualify and run the Boston. http://topsy.com/trackback?url=http%3A//twitter.com/malachiobrien/status/323788445774389248</t>
  </si>
  <si>
    <t>Cajun Creole Cutie</t>
  </si>
  <si>
    <t>RT @KnowYourCelebs: Mark Wahlberg was scheduled to fly on American Airlines Flight 11, from Boston to LA on 9/11, but changed his flight ... http://topsy.com/trackback?url=http%3A//twitter.com/caramel_creole/status/323788445891825664</t>
  </si>
  <si>
    <t>Olivia Binstead</t>
  </si>
  <si>
    <t>RT @BostonGlobe: RT @globeostriker: Boston man went from gun/gang to new life -- through Shakespeare. Great story by @MeghanIrons http:/ ... http://topsy.com/trackback?url=http%3A//twitter.com/avolightinggirl/status/323788444428021760</t>
  </si>
  <si>
    <t>@alnbrookes Is Boston on TV in Canada? http://topsy.com/trackback?url=http%3A//twitter.com/chriswignall/status/323788450954375168</t>
  </si>
  <si>
    <t>cm</t>
  </si>
  <si>
    <t>Good luck on the boston marathon today  @jay_deiana !🏃🏃🏃🏃🏃 http://topsy.com/trackback?url=http%3A//twitter.com/xtinamarinilli/status/323788453458354177</t>
  </si>
  <si>
    <t>Elizabeth</t>
  </si>
  <si>
    <t>RT @runitfast: Live Blog Coverage of the 117th Boston Marathon begins now. Keep up with it here: http://t.co/fCoZjb034x http://topsy.com/trackback?url=http%3A//twitter.com/delacruzlizz/status/323788451256356867</t>
  </si>
  <si>
    <t>Chiko Lawi</t>
  </si>
  <si>
    <t>RT @J_the_champion: Boston Marathon starts in the next 10 minutes and its LIVE on SS6 .Mheshimiwa Korir ,all the best.cc @DStv_Kenya http://topsy.com/trackback?url=http%3A//twitter.com/chikolawi/status/323788456893493248</t>
  </si>
  <si>
    <t>Michael Callahan</t>
  </si>
  <si>
    <t>Wish I could be home watching the Boston Marathon http://topsy.com/trackback?url=http%3A//twitter.com/mcalla24/status/323788463210115073</t>
  </si>
  <si>
    <t>Can0nlyB1</t>
  </si>
  <si>
    <t>Tattoo artists in Boston http://topsy.com/trackback?url=http%3A//twitter.com/la_lynx777/status/323788461482049537</t>
  </si>
  <si>
    <t>Danny Connelly</t>
  </si>
  <si>
    <t>RT @mcalla24: Wish I could be home watching the Boston Marathon http://topsy.com/trackback?url=http%3A//twitter.com/mcalla24/status/323788463210115073</t>
  </si>
  <si>
    <t>jake jacobson</t>
  </si>
  <si>
    <t>Hey Boston why do the Red Sox play on Patriots Day?</t>
  </si>
  <si>
    <t>Danny Milheiro ✌</t>
  </si>
  <si>
    <t>Have fun in Boston today guys. I'll definitely have take you up on the offer the next time around. - @mattspav14 @T_kinch http://topsy.com/trackback?url=http%3A//twitter.com/shewantsthedan/status/323788470319464448</t>
  </si>
  <si>
    <t>Stacy ❤ Joey</t>
  </si>
  <si>
    <t>RT @Shayminn: Boston Marathon + 26Miles= No match for @joeymcintyre who's running for his mother #EndAlz #RunJoeMacRunGO http://topsy.com/trackback?url=http%3A//twitter.com/joeysbostonbabe/status/323788474660577280</t>
  </si>
  <si>
    <t>PhilliesFlyers89</t>
  </si>
  <si>
    <t>Reading tweets about the Boston Marathon while eating a cheese Danish. Not really a motivation strategy...... http://topsy.com/trackback?url=http%3A//twitter.com/philliesflyer89/status/323788473716850689</t>
  </si>
  <si>
    <t>Santeri Kilpinen</t>
  </si>
  <si>
    <t>RT @HockeysFuture: Gaudreau returning to Boston College with eye towards 2014 #FrozenFour - http://t.co/q9DUsswQx5 #BCHockey http://topsy.com/trackback?url=http%3A//twitter.com/santerikilpinen/status/323788478242504704</t>
  </si>
  <si>
    <t>Manuel Avalos</t>
  </si>
  <si>
    <t>RT @SmarterPlanet: Boston trained for Marathon Management with #SmarterCities tech. http://t.co/xuzs7DqI2D http://topsy.com/trackback?url=http%3A//twitter.com/manuel_avalos_v/status/323788484114518016</t>
  </si>
  <si>
    <t>First wheelchair riders Boston Marathon http://t.co/1hRUBHAapq http://topsy.com/trackback?url=http%3A//twitter.com/vinniecappetta/status/323788482382270466</t>
  </si>
  <si>
    <t>Katie Stroud</t>
  </si>
  <si>
    <t>Aaaand they are off!! Boston Marathon has started! http://topsy.com/trackback?url=http%3A//twitter.com/kstroud15/status/323788486832439296</t>
  </si>
  <si>
    <t>Mombian</t>
  </si>
  <si>
    <t>@gaydadproject @MomIsLesbian It's Patriot's Day/Marathon Monday here in Boston. Pretty quiet at home, tho I feel I should go for a run.... http://topsy.com/trackback?url=http%3A//twitter.com/mombian/status/323788489114136576</t>
  </si>
  <si>
    <t>Michelle Tonkonogy</t>
  </si>
  <si>
    <t>Boston Marathon! 🏃🎉 http://topsy.com/trackback?url=http%3A//twitter.com/michelletonk/status/323788489973981185</t>
  </si>
  <si>
    <t>Carter Asche</t>
  </si>
  <si>
    <t>RT @TweetinRunners: Am I allowed to stay home and watch the Boston Marathon? http://topsy.com/trackback?url=http%3A//twitter.com/carter_asche/status/323788491085471745</t>
  </si>
  <si>
    <t>Wanted to volunteer at boston this year but i was not allowed because you have to be 18 😔 i just wanted to help at a water stop. http://topsy.com/trackback?url=http%3A//twitter.com/kirstieharnden/status/323788494940020738</t>
  </si>
  <si>
    <t>RT @RollingStones: Rolling Stones BOSTON-PHILLY-LOS ANGELES-ANAHEIM tickets on sale TODAY at 10am local! http://t.co/1GVoH5MVRI http://t ... http://topsy.com/trackback?url=http%3A//twitter.com/machinegunnrita/status/323788494239592448</t>
  </si>
  <si>
    <t>Maria Eke</t>
  </si>
  <si>
    <t>Boston Marathon 2013: Viewer’s guide, race times and course http://t.co/owgWhjetdM http://topsy.com/trackback?url=http%3A//twitter.com/mariaeke/status/323788500019335168</t>
  </si>
  <si>
    <t>FA Girr</t>
  </si>
  <si>
    <t>RT @TweetinRunners: Am I allowed to stay home and watch the Boston Marathon? http://topsy.com/trackback?url=http%3A//twitter.com/hectorstweets__/status/323788499142729728</t>
  </si>
  <si>
    <t>Grayson Kimball</t>
  </si>
  <si>
    <t>Long distance runner what u standing there for? Have a grateful run, boston marathoners http://topsy.com/trackback?url=http%3A//twitter.com/gratefulrunning/status/323788505111216129</t>
  </si>
  <si>
    <t>Brit Marie Owen</t>
  </si>
  <si>
    <t>I was supposed to be in Boston working the Boston marathon. But they cancelled out appearance so I have to sit through this class 👎 http://topsy.com/trackback?url=http%3A//twitter.com/brit_browen/status/323788517153062913</t>
  </si>
  <si>
    <t>Kyle Arruda</t>
  </si>
  <si>
    <t>The Boston Marathon has blocked my way to grocery shopping. Dang Nabbitt http://topsy.com/trackback?url=http%3A//twitter.com/ourwreck/status/323788521183789056</t>
  </si>
  <si>
    <t>Adam Waldum</t>
  </si>
  <si>
    <t>About to watch some runners throw down at the Boston Marathon this morning http://topsy.com/trackback?url=http%3A//twitter.com/adamwaldum/status/323788524115611648</t>
  </si>
  <si>
    <t>Kolleen Mueller</t>
  </si>
  <si>
    <t>So proud of my sister for running in today's Boston marathon! After 3 marathons, 2 kids &amp;amp; diabetes nothing holds you back! #bostonmarathon http://topsy.com/trackback?url=http%3A//twitter.com/kolleen8/status/323788526938386432</t>
  </si>
  <si>
    <t>Stina125</t>
  </si>
  <si>
    <t>RT @AtwaterWCVB: Dick Hoyt and his son Rick running the Boston Marathon for the 31st time. #WCVB http://t.co/8wSAhDLpRG http://topsy.com/trackback?url=http%3A//twitter.com/futrmrsrssseo/status/323788529857617920</t>
  </si>
  <si>
    <t>Justin Söderberg</t>
  </si>
  <si>
    <t>RT @GethinCoolbaugh: Proud to announce my brand new Boston sports website, Boston Sports Today (@BosSportsToday) is now LIVE! http://t.c ... http://topsy.com/trackback?url=http%3A//twitter.com/thegreatjustin/status/323788528586727424</t>
  </si>
  <si>
    <t>Lydiard Foundation</t>
  </si>
  <si>
    <t>All the best of luck to everybody running Boston today. I wish I were there to cheer in person...!! Be a part of Running History! http://topsy.com/trackback?url=http%3A//twitter.com/lydiard_fdn/status/323788529442365440</t>
  </si>
  <si>
    <t>Jen Weber</t>
  </si>
  <si>
    <t>YEAHHHHH #MarathonMonday aka best day of the year….love me some boston holidays http://topsy.com/trackback?url=http%3A//twitter.com/jenweber21/status/323788532453879809</t>
  </si>
  <si>
    <t>RoadTrip New England</t>
  </si>
  <si>
    <t>2013 Boston Marathon Guide http://t.co/E1JSSpgmYf via @BostonDotCom #bostonmarathon http://topsy.com/trackback?url=http%3A//twitter.com/roadtripne/status/323788533175312384</t>
  </si>
  <si>
    <t>Captain A-Z</t>
  </si>
  <si>
    <t>This is my last marathon Monday in Boston and I have to work! #boo #sadface http://topsy.com/trackback?url=http%3A//twitter.com/anniezeanbean/status/323788537768079361</t>
  </si>
  <si>
    <t>Rick Chrisos</t>
  </si>
  <si>
    <t>RT @NHLBruins: The Boston Bruins Foundation Marathon Team gearing up at the start line. They raised 84k #nhlbruins http://t.co/lT0TgPtYdR http://topsy.com/trackback?url=http%3A//twitter.com/rickchrisos/status/323788537600286720</t>
  </si>
  <si>
    <t>Steve Flanagan</t>
  </si>
  <si>
    <t>Made the trek. Hello, Boston. I will do my best to navigate your dumb nongrid-street design. Pulling for my girl Shalane Flanagan! #America http://topsy.com/trackback?url=http%3A//twitter.com/stevetflanagan/status/323788548543225856</t>
  </si>
  <si>
    <t>RT @twisted_writer: Best of luck to my man @joeymcintyre running the Boston Marathon for his mom! I know you're gonna rock it. 👍Lets get ... http://topsy.com/trackback?url=http%3A//twitter.com/joeysbostonbabe/status/323788550971748352</t>
  </si>
  <si>
    <t>Russell Brown</t>
  </si>
  <si>
    <t>Boston marathon is today!!! http://topsy.com/trackback?url=http%3A//twitter.com/browncrussell/status/323788558223671297</t>
  </si>
  <si>
    <t>Aneta Gorska</t>
  </si>
  <si>
    <t>I would love to run in the Boston Marathon one day. http://topsy.com/trackback?url=http%3A//twitter.com/theanetka/status/323788559637172224</t>
  </si>
  <si>
    <t>Rob McDougall</t>
  </si>
  <si>
    <t>Good luck to former UNH hockey captain Josh Ciocco in the Boston Marathon. http://topsy.com/trackback?url=http%3A//twitter.com/robmcdoogie/status/323788564552884224</t>
  </si>
  <si>
    <t>diane horvath</t>
  </si>
  <si>
    <t>RT @bostonmarathon: We're off! Download our app! It's free and tracks all our entrants times. Search Boston Marathon or BAA in your App  ... http://topsy.com/trackback?url=http%3A//twitter.com/techmonstah/status/323788566218043392</t>
  </si>
  <si>
    <t>Kailyn</t>
  </si>
  <si>
    <t>RT @starsofma: Catherine Beer youngest runner in the Boston marathon today with an official number. Congrats kid!!!</t>
  </si>
  <si>
    <t>Expect Miracles</t>
  </si>
  <si>
    <t>Good luck to Jessica &amp;amp; Matt running the Boston Marathon on behalf of Expect Miracles Foundation! Thanks 4 all of your fundraising efforts! http://topsy.com/trackback?url=http%3A//twitter.com/expectmiracles1/status/323788568457793537</t>
  </si>
  <si>
    <t>List of Run It Fast Club members running the Boston Marathon today: http://t.co/tqz2RVuCSe Really proud of these runners! http://topsy.com/trackback?url=http%3A//twitter.com/runitfast/status/323788575231586304</t>
  </si>
  <si>
    <t>Boston marathon about to start. http://topsy.com/trackback?url=http%3A//twitter.com/paullbarr/status/323788575277711362</t>
  </si>
  <si>
    <t>Our pre-race show is on LIVE from Boston now! We are thrilled to have Frank Shorter as our special guest analyst today! #bostonmarathon http://topsy.com/trackback?url=http%3A//twitter.com/universalsports/status/323788577580400640</t>
  </si>
  <si>
    <t>Ted James</t>
  </si>
  <si>
    <t>I would rather attempt to run the Boston Marathon than be at school today http://topsy.com/trackback?url=http%3A//twitter.com/ted_james90/status/323788580008902656</t>
  </si>
  <si>
    <t>Lauren Damiani</t>
  </si>
  <si>
    <t>RT @Ted_James90: I would rather attempt to run the Boston Marathon than be at school today http://topsy.com/trackback?url=http%3A//twitter.com/ted_james90/status/323788580008902656</t>
  </si>
  <si>
    <t>Texas HS Sports</t>
  </si>
  <si>
    <t>RT @universalsports: Our pre-race show is on LIVE from Boston now! We are thrilled to have Frank Shorter as our special guest analyst to ... http://topsy.com/trackback?url=http%3A//twitter.com/universalsports/status/323788577580400640</t>
  </si>
  <si>
    <t>Brittney Eason</t>
  </si>
  <si>
    <t>What would I be watching this morning while I edit pictures? The Boston Marathon of course, who wouldn't!?!! #bostonmarathon #running http://topsy.com/trackback?url=http%3A//twitter.com/brittney_eason/status/323788581221064704</t>
  </si>
  <si>
    <t>Liz</t>
  </si>
  <si>
    <t>And he's got a pinky ring and his name is B-Boston. #Pimp http://topsy.com/trackback?url=http%3A//twitter.com/lxdavis/status/323788580914860032</t>
  </si>
  <si>
    <t>On the Run: New York Runner Training for Boston Marathon http://t.co/r7zdzPg2zt http://topsy.com/trackback?url=http%3A//twitter.com/bostondocs/status/323788581967642625</t>
  </si>
  <si>
    <t>Raleigh News Network</t>
  </si>
  <si>
    <t>Pine Forest junior defender Harold Landry has future at Boston College: CHARLOTTE - Being the first m... http://t.co/odlXeS8JFS #raleigh http://topsy.com/trackback?url=http%3A//twitter.com/newsraleighnc/status/323788588280066048</t>
  </si>
  <si>
    <t>Dave Falvey</t>
  </si>
  <si>
    <t>Good luck to my sis @MDannaher1224 today in the Boston Marathon. See you pretty soon Boston! http://topsy.com/trackback?url=http%3A//twitter.com/falvitus/status/323788592000430081</t>
  </si>
  <si>
    <t>Don Nolin</t>
  </si>
  <si>
    <t>Beautiful day in the common (@ Boston Common - @bostonparksdept w/ 6 others) http://t.co/KT8bdeTkql http://topsy.com/trackback?url=http%3A//twitter.com/el_digital_don/status/323788589194412033</t>
  </si>
  <si>
    <t>Luke Wilson</t>
  </si>
  <si>
    <t>RT @usasoccerguy: It's a goalshot bonanza between Boston Celtic's soccer franchise and other Scottish EPL franchise Dun Dee Unity. Celti ... http://topsy.com/trackback?url=http%3A//twitter.com/lukedwilson/status/323788592549871616</t>
  </si>
  <si>
    <t>Stock Losers: NXP Semiconductors NV, Teck Resources Ltd, Boston Properties, OCZ Technology Group Inc http://t.co/6A16csHfZM #pr http://topsy.com/trackback?url=http%3A//twitter.com/sbwirenews/status/323788597406887936</t>
  </si>
  <si>
    <t>Necole Bitchie</t>
  </si>
  <si>
    <t>Any Bitchie Chicks running the Boston Marathon today? http://topsy.com/trackback?url=http%3A//twitter.com/necolebitchie/status/323788600829423616</t>
  </si>
  <si>
    <t>C and J LOL Factory</t>
  </si>
  <si>
    <t>Good luck Kevin Ronayne in the Boston Marathon today!!!!!!! http://topsy.com/trackback?url=http%3A//twitter.com/cjlolfactory/status/323788599843762176</t>
  </si>
  <si>
    <t>Kari O</t>
  </si>
  <si>
    <t>Good luck to all those running the Boston Marathon today!!  @jhboston26 #BostonMarathon http://topsy.com/trackback?url=http%3A//twitter.com/cyclemn42/status/323788602410663938</t>
  </si>
  <si>
    <t>Putau Annisa S</t>
  </si>
  <si>
    <t>RT @Real_Liam_Payne: Hellooooo 1D World is goinggggggg to Boston! Opens this weekend!!!!! #1DWorldBoston http://topsy.com/trackback?url=http%3A//twitter.com/zayntau/status/323788608156876801</t>
  </si>
  <si>
    <t>James Partridge</t>
  </si>
  <si>
    <t>Good luck to anyone running the Boston Marathon today http://topsy.com/trackback?url=http%3A//twitter.com/jimmy12231985/status/323788609377427456</t>
  </si>
  <si>
    <t>Kelsey</t>
  </si>
  <si>
    <t>Good luck to all of the runners in the Boston Marathon! #marathonmonday #runforestrun #26.2 #heartbreakhill http://topsy.com/trackback?url=http%3A//twitter.com/kelseymclovin/status/323788615706636288</t>
  </si>
  <si>
    <t>Nicole</t>
  </si>
  <si>
    <t>RT @twisted_writer: Best of luck to my man @joeymcintyre running the Boston Marathon for his mom! I know you're gonna rock it. 👍Lets get ... http://topsy.com/trackback?url=http%3A//twitter.com/nikkiv82/status/323788617656975360</t>
  </si>
  <si>
    <t>anthony kim</t>
  </si>
  <si>
    <t>2 for 1 ribs special at Boston Market. I love tax day! http://t.co/Spcu6ywqKT http://topsy.com/trackback?url=http%3A//twitter.com/akhobbes/status/323788616646139905</t>
  </si>
  <si>
    <t>richard laprade</t>
  </si>
  <si>
    <t>RT @elizabethforma: Happy Patriots' Day, MA! Good luck to all the Boston Marathon runners this morning. Bruce &amp;amp; I are cheering for y ... http://topsy.com/trackback?url=http%3A//twitter.com/richardlaprade1/status/323788621893234688</t>
  </si>
  <si>
    <t>RMooneyTBO</t>
  </si>
  <si>
    <t>Quote of day on #rays lineup card (Boston marathon edition): if not for those last 24 miles this marathon thing would be a piece of cake http://topsy.com/trackback?url=http%3A//twitter.com/rmooneytbo/status/323788624485294081</t>
  </si>
  <si>
    <t>Orin Day ⚾</t>
  </si>
  <si>
    <t>RT @RMooneyTBO: Quote of day on #rays lineup card (Boston marathon edition): if not for those last 24 miles this marathon thing would be ... http://topsy.com/trackback?url=http%3A//twitter.com/rmooneytbo/status/323788624485294081</t>
  </si>
  <si>
    <t>pfolker</t>
  </si>
  <si>
    <t>RT @bostonmarathon: We're off! Download our app! It's free and tracks all our entrants times. Search Boston Marathon or BAA in your App  ... http://topsy.com/trackback?url=http%3A//twitter.com/pfolker/status/323788625827467264</t>
  </si>
  <si>
    <t>susan smith</t>
  </si>
  <si>
    <t>Boston http://t.co/2vTkq9K6Ty #MP3 http://topsy.com/trackback?url=http%3A//twitter.com/susansmith365/status/323788627391950849</t>
  </si>
  <si>
    <t>Andrew Fletcher</t>
  </si>
  <si>
    <t>As it's the Boston Marathon today, thought I'd check out http://t.co/z1U8CIZbZC race only viewable in US, Japan, Germany, Russia.... :( http://topsy.com/trackback?url=http%3A//twitter.com/mrafletch/status/323788634920714240</t>
  </si>
  <si>
    <t>Robert Garcia</t>
  </si>
  <si>
    <t>Mis Favoritos para hoy en las grandes ligas.</t>
  </si>
  <si>
    <t>Cindy Liberman</t>
  </si>
  <si>
    <t>Good luck to @FRANKKEYLGS daddy today!! Running all the way from hopkington to Boston!! #haventmetyoubutrootingforyou http://topsy.com/trackback?url=http%3A//twitter.com/cindyclio/status/323788638490071040</t>
  </si>
  <si>
    <t>Neil Walter</t>
  </si>
  <si>
    <t>Look for me in today's Boston Marathon!  I may look like a Kenyan, but trust me, it's me!  #FB http://topsy.com/trackback?url=http%3A//twitter.com/tehdingo/status/323788647205851137</t>
  </si>
  <si>
    <t>Charles Smith</t>
  </si>
  <si>
    <t>#wheresgeorge -- Just got a hit in Boston,MA http://t.co/0k6wg2EC4Z http://topsy.com/trackback?url=http%3A//twitter.com/charles12143/status/323788646970953729</t>
  </si>
  <si>
    <t>Study #ESL in Chicago or Boston - Communication is an extremely important tool http://t.co/quJCR9L7hf #english http://topsy.com/trackback?url=http%3A//twitter.com/esl_csinow/status/323788650443837441</t>
  </si>
  <si>
    <t>Abby Lombardi</t>
  </si>
  <si>
    <t>If I were in Boston right now, I wouldn't really have to be working. Happy #MarathonMonday! http://topsy.com/trackback?url=http%3A//twitter.com/ablo319/status/323788648619331585</t>
  </si>
  <si>
    <t>Dave Lehn</t>
  </si>
  <si>
    <t>RT @RunBlogRun: Fernando Cabada, 2:11.15 and Jason Hartman, 4th in Boston last year, 2:11.06, are top American males in Boston this year ... http://topsy.com/trackback?url=http%3A//twitter.com/dlehn/status/323788648292155392</t>
  </si>
  <si>
    <t>89X Official Page</t>
  </si>
  <si>
    <t>Our own Jay Hudson is running in the Boston Marathon today! Make sure to wish him good luck! http://topsy.com/trackback?url=http%3A//twitter.com/theofficial89x/status/323788659050565634</t>
  </si>
  <si>
    <t>Ben Martin \m/</t>
  </si>
  <si>
    <t>RT @assSOPHHat: One day i'll run the Boston Marathon...one day http://topsy.com/trackback?url=http%3A//twitter.com/ben_martin2521/status/323788658798915584</t>
  </si>
  <si>
    <t>ACORN</t>
  </si>
  <si>
    <t>Good luck today Boston Marathoners! Run fast and smart! http://t.co/9DVN1pVSNt #bostonmarathon http://topsy.com/trackback?url=http%3A//twitter.com/acornfootwear/status/323788661940428800</t>
  </si>
  <si>
    <t>Taylor Vieira</t>
  </si>
  <si>
    <t>Breakfast then heading into Boston with @killakarski http://topsy.com/trackback?url=http%3A//twitter.com/taylormarie_10/status/323788660912832513</t>
  </si>
  <si>
    <t>Janell Hendren</t>
  </si>
  <si>
    <t>RT @MostBoringGirl: My friend beat cancer and is running the Boston Marathon today.  In other news, I'm a lazy and horrible person. http://topsy.com/trackback?url=http%3A//twitter.com/janellhendren/status/323788665987928064</t>
  </si>
  <si>
    <t>Krysta Voskowsky</t>
  </si>
  <si>
    <t>I'm at De Capo Press: Perseus Book Group (Boston, MA) http://t.co/IgtVaXF7lA http://topsy.com/trackback?url=http%3A//twitter.com/kvoskowsky/status/323788664876437504</t>
  </si>
  <si>
    <t>RT @universalsports: Our pre-race show is on LIVE from Boston now! We are thrilled to have Frank Shorter as our special guest analyst to ... http://topsy.com/trackback?url=http%3A//twitter.com/twrmexoficial/status/323788678843478016</t>
  </si>
  <si>
    <t>Allie Harper</t>
  </si>
  <si>
    <t>GOOD LUCK TODAY TO MY BEST FRIEND @runthetables as you run the boston marathon! Way too unbelievably proud of you and i know youll do great! http://topsy.com/trackback?url=http%3A//twitter.com/allieeeeeeecat/status/323788682639310848</t>
  </si>
  <si>
    <t>chandler forrest</t>
  </si>
  <si>
    <t>RT @allieeeeeeecat: GOOD LUCK TODAY TO MY BEST FRIEND @runthetables as you run the boston marathon! Way too unbelievably proud of you an ... http://topsy.com/trackback?url=http%3A//twitter.com/allieeeeeeecat/status/323788682639310848</t>
  </si>
  <si>
    <t>Dal</t>
  </si>
  <si>
    <t>Good Luck to my friend @SoochCity running the boston Marathon today #marathonMonday #MakeYourOwnMonday http://topsy.com/trackback?url=http%3A//twitter.com/cdal617/status/323788689509584896</t>
  </si>
  <si>
    <t>foodserviceeast</t>
  </si>
  <si>
    <t>Boston-based Pyramid Hotel Group offers to buy and reopen historic Hotel Syracuse | http://t.co/5wWcK3V6Fr http://t.co/Bh8cYsOvG4 http://topsy.com/trackback?url=http%3A//twitter.com/foodserviceeast/status/323788686191910912</t>
  </si>
  <si>
    <t>Sorry i will be tweeting about boston for the next 2 hours. http://topsy.com/trackback?url=http%3A//twitter.com/kirstieharnden/status/323788690000322561</t>
  </si>
  <si>
    <t>Pilates with Hanneke</t>
  </si>
  <si>
    <t>Happy Marathon Monday &amp;amp; Patriots Day! :) Happy running to all!</t>
  </si>
  <si>
    <t>Car-knee-zero</t>
  </si>
  <si>
    <t>Got these Knicks getting Boston up outta there in 5 games http://topsy.com/trackback?url=http%3A//twitter.com/meatface/status/323788718039261185</t>
  </si>
  <si>
    <t>Bree Elise</t>
  </si>
  <si>
    <t>Happy Patriots Day Boston aka Happy lets get shattered and yell at Marathoners as they run by us all day!!! #justsayin #bostonholiday http://topsy.com/trackback?url=http%3A//twitter.com/breeelise27/status/323788723194052608</t>
  </si>
  <si>
    <t>Alice-May</t>
  </si>
  <si>
    <t>@joeymcintyre Good luck today on the Boston Marathon :) http://topsy.com/trackback?url=http%3A//twitter.com/alimayrocks/status/323788720283197440</t>
  </si>
  <si>
    <t>Ramuel</t>
  </si>
  <si>
    <t>Boston marathon: http://t.co/F0fwgrImSC via @YouTube http://topsy.com/trackback?url=http%3A//www.youtube.com/watch%3Fv%3Dwg_Ym1Az0iw</t>
  </si>
  <si>
    <t>Boston marathon  http://t.co/D3fGksp2fo http://topsy.com/trackback?url=http%3A//twitter.com/ramuel/status/323788724112596992</t>
  </si>
  <si>
    <t>@Elreydelaradio Mis Favoritos para hoy en las grandes ligas.</t>
  </si>
  <si>
    <t>Loriii_1D;3</t>
  </si>
  <si>
    <t>RT @Real_Liam_Payne: Hellooooo 1D World is goinggggggg to Boston! Opens this weekend!!!!! #1DWorldBoston http://topsy.com/trackback?url=http%3A//twitter.com/girly_hug/status/323788733138735104</t>
  </si>
  <si>
    <t>Hannah Howe-Lubowich</t>
  </si>
  <si>
    <t>RT @brenkeefe: wait so your telling me that New York doesn't recognize today as a holiday? it's the Boston freaking marathon... that's a ... http://topsy.com/trackback?url=http%3A//twitter.com/hannah_hl/status/323788738700382208</t>
  </si>
  <si>
    <t>Breanne Celiberti</t>
  </si>
  <si>
    <t>RT @INGRunnerNation: GOOD LUCK Boston Marathoners! RT if u will be watching the race. #bostonmarathon http://topsy.com/trackback?url=http%3A//twitter.com/bcelibertipt/status/323788744232681473</t>
  </si>
  <si>
    <t>Wutuu</t>
  </si>
  <si>
    <t>RT @J_the_champion: Boston Marathon starts in the next 10 minutes and its LIVE on SS6 .Mheshimiwa Korir ,all the best.cc @DStv_Kenya http://topsy.com/trackback?url=http%3A//twitter.com/lokor_lorette/status/323788742190051329</t>
  </si>
  <si>
    <t>Jamie Newton</t>
  </si>
  <si>
    <t>Indeed RT @KyleMoran: Great wkd @ Secession GC with @jw_newton @timcpearson @flutie2phelan &amp;amp; Boston Jon #identifythat http://t.co/wKR5Dt4GHd http://topsy.com/trackback?url=http%3A//twitter.com/jw_newton/status/323788746778611712</t>
  </si>
  <si>
    <t>biochem belle</t>
  </si>
  <si>
    <t>In Boston? Cap off Tax Day/Marathon Monday with #sciobeantown! Meadhall 6-8pm featuring @easternblot and @F1000Research. http://topsy.com/trackback?url=http%3A//twitter.com/biochembelle/status/323788757885153280</t>
  </si>
  <si>
    <t>F1000Research</t>
  </si>
  <si>
    <t>RT @biochembelle: In Boston? Cap off Tax Day/Marathon Monday with #sciobeantown! Meadhall 6-8pm featuring @easternblot and @F1000Research. http://topsy.com/trackback?url=http%3A//twitter.com/biochembelle/status/323788757885153280</t>
  </si>
  <si>
    <t>Amanda Sue</t>
  </si>
  <si>
    <t>Boston !!!!!!! #sopumped http://topsy.com/trackback?url=http%3A//twitter.com/ramblinmand/status/323788761861337088</t>
  </si>
  <si>
    <t>Megan Monterrosa</t>
  </si>
  <si>
    <t>fire and ice, Boston night out &amp;gt;&amp;gt;&amp;gt;&amp;gt; prom http://topsy.com/trackback?url=http%3A//twitter.com/omgitismegan/status/323788763719401472</t>
  </si>
  <si>
    <t>vanessa slavich</t>
  </si>
  <si>
    <t>happy Boston Marathon Monday! http://topsy.com/trackback?url=http%3A//twitter.com/vslavich/status/323788766974189570</t>
  </si>
  <si>
    <t>Ana Maria</t>
  </si>
  <si>
    <t>RT @laurapadron: RT @gabyarocha: Un abrazo y mucha fuerza a los venezolanos q hicieron el gasto y el esfuerzo de votar ayer y hoy corren ... http://topsy.com/trackback?url=http%3A//twitter.com/anacardenas30/status/323788767976648705</t>
  </si>
  <si>
    <t>Dave Dudek</t>
  </si>
  <si>
    <t>RT @bostonmarathon: We're off! Download our app! It's free and tracks all our entrants times. Search Boston Marathon or BAA in your App  ... http://topsy.com/trackback?url=http%3A//twitter.com/redsoxdad/status/323788770627440640</t>
  </si>
  <si>
    <t>Inquisitr Sports</t>
  </si>
  <si>
    <t>Boston Marathon 2013: Great Weather, Stars Return - http://t.co/xAvVoBoTb1 http://topsy.com/trackback?url=http%3A//twitter.com/inquisitrsports/status/323788779620028416</t>
  </si>
  <si>
    <t>Peach Front</t>
  </si>
  <si>
    <t>Boston Marathon 2013: Great Weather, Stars Return - http://t.co/jpoTTqvutC http://topsy.com/trackback?url=http%3A//www.inquisitr.com/619242/boston-marathon-2013-great-weather-stars-return/</t>
  </si>
  <si>
    <t>Ryan Sweatman</t>
  </si>
  <si>
    <t>Do like my family at times :) Straight from Boston and a great edition to the collection :D http://t.co/jIpQ42EB03 http://topsy.com/trackback?url=http%3A//twitter.com/sweat_dogg/status/323788778089103361</t>
  </si>
  <si>
    <t>There are lots of Charlestown residents to root for during today's Boston Marathon: http://t.co/qzhQJvG3QS http://topsy.com/trackback?url=http%3A//twitter.com/esl_csinow/status/323788785181663232</t>
  </si>
  <si>
    <t>@JuanJoseRodRD Mis Favoritos para hoy en las grandes ligas.</t>
  </si>
  <si>
    <t>Jenn DeLuca Leavitt</t>
  </si>
  <si>
    <t>RT @bostonmarathon: W: 13 women in today's field have run under 2:26:30. A woman is yet to break 2:20 in Boston. Margaret Okayo(KEN) was ... http://topsy.com/trackback?url=http%3A//twitter.com/jennydukes/status/323788797634543616</t>
  </si>
  <si>
    <t>Derrified</t>
  </si>
  <si>
    <t>Thank fuck. "@ian_mendes: We will be handling our intermissions from the rink in Boston tonight - no studio help from Toronto." http://topsy.com/trackback?url=http%3A//twitter.com/derrickvonbrose/status/323788801539444737</t>
  </si>
  <si>
    <t>David Sens</t>
  </si>
  <si>
    <t>RT @DerrickVonBrose: Thank fuck. "@ian_mendes: We will be handling our intermissions from the rink in Boston tonight - no studio help fr ... http://topsy.com/trackback?url=http%3A//twitter.com/derrickvonbrose/status/323788801539444737</t>
  </si>
  <si>
    <t>Dr. Claire McCarthy</t>
  </si>
  <si>
    <t>Marathon Monday here in Boston...keep forgetting it's not a holiday everywhere. http://topsy.com/trackback?url=http%3A//twitter.com/drclaire/status/323788810892759041</t>
  </si>
  <si>
    <t>Sports activity</t>
  </si>
  <si>
    <t>RT @InquisitrSports: Boston Marathon 2013: Great Weather, Stars Return - http://t.co/xAvVoBoTb1 http://topsy.com/trackback?url=http%3A//twitter.com/volkovgeorgiy/status/323788812339773440</t>
  </si>
  <si>
    <t>Kevin Mone</t>
  </si>
  <si>
    <t>Good luck to the Boston marathoners today. And when the course serves up a big helping of Beacon St, dig right in. #FindYourStrong http://topsy.com/trackback?url=http%3A//twitter.com/mone_zone/status/323788819054862337</t>
  </si>
  <si>
    <t>Jesse Floyd</t>
  </si>
  <si>
    <t>Follow along with GateHouse Media's coverage of the Boston Marathon: http://t.co/ctF5dxvSeU http://topsy.com/trackback?url=http%3A//twitter.com/editah151/status/323788818744496128</t>
  </si>
  <si>
    <t>Raf Castillo</t>
  </si>
  <si>
    <t>RT @bostonmarathon: We're off! Download our app! It's free and tracks all our entrants times. Search Boston Marathon or BAA in your App  ... http://topsy.com/trackback?url=http%3A//twitter.com/manilaraf/status/323788821974114304</t>
  </si>
  <si>
    <t>CDCChronic</t>
  </si>
  <si>
    <t>RT @MyPlate: Boston Beans &amp;amp; #BostonMarathon Both are part of healthy eating &amp;amp; an active lifestyle #MyPlate 10-Tips http://t.co/D ... http://topsy.com/trackback?url=http%3A//twitter.com/cdcchronic/status/323788835148423169</t>
  </si>
  <si>
    <t>Ashley Duke</t>
  </si>
  <si>
    <t>S/O to my professor who's running the Boston Marathon today 😎💪🏃👟 #getit http://topsy.com/trackback?url=http%3A//twitter.com/ashley_duke12/status/323788841465049089</t>
  </si>
  <si>
    <t>Nick DiFelice</t>
  </si>
  <si>
    <t>Good Morning Boston http://topsy.com/trackback?url=http%3A//twitter.com/deefnasty/status/323788843415379968</t>
  </si>
  <si>
    <t>Patrick Brett</t>
  </si>
  <si>
    <t>Off to Boston with @stevedumb and shep http://topsy.com/trackback?url=http%3A//twitter.com/packybrett3/status/323788841028812800</t>
  </si>
  <si>
    <t>Anita Gordon</t>
  </si>
  <si>
    <t>Boston Marathon today.......So cool! http://topsy.com/trackback?url=http%3A//twitter.com/nitaeliane/status/323788846816956416</t>
  </si>
  <si>
    <t>Shawn Black</t>
  </si>
  <si>
    <t>Happy Patriot's Day! Big day in Beantown today with the Boston Marathon and the morning start Sox game! http://topsy.com/trackback?url=http%3A//twitter.com/shawnblackphoto/status/323788846686937088</t>
  </si>
  <si>
    <t>Runner's off season</t>
  </si>
  <si>
    <t>RT if you're running in or watching the Boston marathon today! http://topsy.com/trackback?url=http%3A//twitter.com/offseason_run/status/323788857982197760</t>
  </si>
  <si>
    <t>Just Run</t>
  </si>
  <si>
    <t>RT @offseason_run: RT if you're running in or watching the Boston marathon today! http://topsy.com/trackback?url=http%3A//twitter.com/offseason_run/status/323788857982197760</t>
  </si>
  <si>
    <t>Boston Air Tickets Flights from Myrtle Beach AFB (MYR)  to Boston Logan (BOS)  $143*,   Nov 01 - Nov 11  http://t.co/ydXMLe5YwE http://topsy.com/trackback?url=http%3A//twitter.com/airtickethotels/status/323788867788500992</t>
  </si>
  <si>
    <t>Boston Terrier Dogs</t>
  </si>
  <si>
    <t>Begbie the Boston Terrier from New Westminster, Canada ► http://t.co/qr3MNT2WH5 http://t.co/Z8GUcH12yN http://topsy.com/trackback?url=http%3A//twitter.com/bterrierdogs/status/323788866341453824</t>
  </si>
  <si>
    <t>Jamie Zoldy</t>
  </si>
  <si>
    <t>Boston Marathon Monday! #goodluckdad 🏃🎉 http://topsy.com/trackback?url=http%3A//twitter.com/jamiezoldy/status/323788876323885056</t>
  </si>
  <si>
    <t>Danielle Lerner</t>
  </si>
  <si>
    <t>You can watch the Boston Marathon live! http://t.co/9bVexqrP8r http://topsy.com/trackback?url=http%3A//twitter.com/daniellelerner/status/323788876894326784</t>
  </si>
  <si>
    <t>The Hour Sports</t>
  </si>
  <si>
    <t>Buchholz no-hit bid ends in 8th, Sox top Rays 5-0: BOSTON (AP) -- Clay Buchholz was a nervous 23-year-old rook... http://t.co/uAByA51sGZ http://topsy.com/trackback?url=http%3A//twitter.com/sports_thehour/status/323788875954798592</t>
  </si>
  <si>
    <t>Lea Marino</t>
  </si>
  <si>
    <t>@EFulwiler Good morning! So is what I'm seeing true? You moved to Boston. http://topsy.com/trackback?url=http%3A//twitter.com/lvm/status/323788882099458048</t>
  </si>
  <si>
    <t>Carie Small</t>
  </si>
  <si>
    <t>I'm following Kara Goucher and Shalane Flanagan in the Boston Marathon. Do you know anyone running the race?... http://t.co/p8gegQc65X http://topsy.com/trackback?url=http%3A//twitter.com/carieissovery/status/323788884880265216</t>
  </si>
  <si>
    <t>Chris Duffy</t>
  </si>
  <si>
    <t>Boston Marathon blog - The importance of Heart - http://t.co/sLsquBsCWX http://t.co/3ea25HX7yi via @BostonDotCom http://topsy.com/trackback?url=http%3A//twitter.com/duffdduffy/status/323788886021128193</t>
  </si>
  <si>
    <t>RT @jeffglor: In 1968 there were 3 women in the Boston Marathon (though they were unrecognized). Today, there are more than 11,000. http://topsy.com/trackback?url=http%3A//twitter.com/kaits/status/323788885421338625</t>
  </si>
  <si>
    <t>Zachary Dicks</t>
  </si>
  <si>
    <t>Boston Marathon about to kick to off! Has potential for the USA! http://topsy.com/trackback?url=http%3A//twitter.com/tri_zach/status/323788888726441984</t>
  </si>
  <si>
    <t>Nate Miranda</t>
  </si>
  <si>
    <t>Livestreaming the Boston Marathon in-between macroeconomics and accounting class. &amp;gt;&amp;gt;&amp;gt;&amp;gt;&amp;gt;&amp;gt; http://topsy.com/trackback?url=http%3A//twitter.com/nate_miranda/status/323788889737269248</t>
  </si>
  <si>
    <t>SamanthaBarksFan</t>
  </si>
  <si>
    <t>RT @TweetinRunners: Am I allowed to stay home and watch the Boston Marathon? http://topsy.com/trackback?url=http%3A//twitter.com/samiseponine/status/323788889703735298</t>
  </si>
  <si>
    <t>Annemarie Chapdelain</t>
  </si>
  <si>
    <t>RT @wgbh: Best wishes to everyone in the 117th Boston #Marathon, one of the oldest &amp;amp; most prestigious road races in the world! http: ... http://topsy.com/trackback?url=http%3A//twitter.com/annemariechapde/status/323788892341948416</t>
  </si>
  <si>
    <t>Cari L Rosiek</t>
  </si>
  <si>
    <t>S/O to @BGrunner as he takes on the Boston Marathon today. #26.2 http://topsy.com/trackback?url=http%3A//twitter.com/carilrosiek/status/323788895508631553</t>
  </si>
  <si>
    <t>Josh Kanter</t>
  </si>
  <si>
    <t>Best of luck to Amy/Annie/Maura/Team Triple Threat, 3 badasses who raised $12g's for charity &amp;amp; are starting the Boston Maraffon right...NOW! http://topsy.com/trackback?url=http%3A//twitter.com/isthisfacebooks/status/323788897324773376</t>
  </si>
  <si>
    <t>Mark Edwards</t>
  </si>
  <si>
    <t>Photo: May the pain you feel on this Tax Day be less than the pain the runners of today’s Boston Marathon... http://t.co/e8dTcZYrOT http://topsy.com/trackback?url=http%3A//twitter.com/markedwards/status/323788903280693249</t>
  </si>
  <si>
    <t>kdizz</t>
  </si>
  <si>
    <t>@djenvy @cthagod @angelayee bring the @breakfastclubam to Boston Mass.... Lord Knows we need u guys up here http://topsy.com/trackback?url=http%3A//twitter.com/kdizz_/status/323788907865063424</t>
  </si>
  <si>
    <t>Lily</t>
  </si>
  <si>
    <t>I have never met anyone more unhelpful than the Boston campus study abroad office. #forrealdoe #yallsuck http://topsy.com/trackback?url=http%3A//twitter.com/lilylalocaa/status/323788915737780224</t>
  </si>
  <si>
    <t>Osito</t>
  </si>
  <si>
    <t>@runbecause so. What do you want to talk about during Boston? http://topsy.com/trackback?url=http%3A//twitter.com/ben_lauer/status/323788915221872640</t>
  </si>
  <si>
    <t>Jonah Sommerfeld</t>
  </si>
  <si>
    <t>RT @bostonmarathon: Dawn on Patriots' Day in Boston and the 117th edition of the world's oldest and most prestigious annual marathon.... ... http://topsy.com/trackback?url=http%3A//twitter.com/jonahsommerfeld/status/323788914190065664</t>
  </si>
  <si>
    <t>Josef DellaGrotte</t>
  </si>
  <si>
    <t>RT @KateMerrill: Wow! “@jeffglor: In 1968 there were 3 women in the Boston Marathon (though they were unrecognized). Today, there are mo ... http://topsy.com/trackback?url=http%3A//twitter.com/coreintegration/status/323788917168041984</t>
  </si>
  <si>
    <t>BandSports</t>
  </si>
  <si>
    <t>Daqui a pouco, às 10h30, Bandsports transmite AO VIVO a Maratona de Boston. http://topsy.com/trackback?url=http%3A//twitter.com/bandsportstv/status/323788921593012225</t>
  </si>
  <si>
    <t>*Sasha* TBM</t>
  </si>
  <si>
    <t>RT @BostonGlobe: Slaine’s "The Boston Project" packs in more than 30 Boston-based hip-hop collaborators through 17 tracks http://t.co/Rb ... http://topsy.com/trackback?url=http%3A//twitter.com/thebestmasseuse/status/323788927200788481</t>
  </si>
  <si>
    <t>David W Ross</t>
  </si>
  <si>
    <t>Off to see the Boston marathon:) http://topsy.com/trackback?url=http%3A//twitter.com/david_w_ross/status/323788929046286336</t>
  </si>
  <si>
    <t>Corinne Balesano</t>
  </si>
  <si>
    <t>Good luck trolling 26.2 miles today in the Boston Marathon @DaveGreater! See you at the finish line 🏃 http://topsy.com/trackback?url=http%3A//twitter.com/crinbal/status/323788933416755200</t>
  </si>
  <si>
    <t>Best Red Sox Blogs</t>
  </si>
  <si>
    <t>Boston Soul: So Close http://t.co/gkVuqhhB3D #redsox #mlb http://topsy.com/trackback?url=http%3A//twitter.com/soxbloglist/status/323788941377540098</t>
  </si>
  <si>
    <t>Ashtyn Farrell</t>
  </si>
  <si>
    <t>Good luck Boston runners 😊💛💙 #marathonmonday http://topsy.com/trackback?url=http%3A//twitter.com/farrellashtyn/status/323788940509315073</t>
  </si>
  <si>
    <t>KVOA  News 4 Tucson</t>
  </si>
  <si>
    <t>RT @DanielleLerner You can watch the Boston Marathon live! http://t.co/1HEwUu6TlJ http://topsy.com/trackback?url=http%3A//twitter.com/kvoa/status/323788941327228928</t>
  </si>
  <si>
    <t>Ly</t>
  </si>
  <si>
    <t>My dads at work and my mom and sister are in Boston I'm just stuck in Fairhaven with no plans save me http://topsy.com/trackback?url=http%3A//twitter.com/lylahcasey/status/323788944955305984</t>
  </si>
  <si>
    <t>Bobby Brandon</t>
  </si>
  <si>
    <t>See if you can spot Bobby Brandon in the Boston Marathon.  The race begins at 9:30AM, tune in! http://t.co/ckphEZ2koH http://topsy.com/trackback?url=http%3A//twitter.com/realtorbobbyb/status/323788949220888576</t>
  </si>
  <si>
    <t>Tyler Green</t>
  </si>
  <si>
    <t>Some Soundbites for breakfast then into beantown to watch the Boston Marathon http://topsy.com/trackback?url=http%3A//twitter.com/taebogreen/status/323788949694861312</t>
  </si>
  <si>
    <t>masslivenews</t>
  </si>
  <si>
    <t>Boston Marathon 2013: List of Western Massachusetts entrants: See who's representing your town in ... http://t.co/zHrq5lFNUS #longmeadow http://topsy.com/trackback?url=http%3A//twitter.com/masslivenews/status/323788950697291776</t>
  </si>
  <si>
    <t>Charlie Massey</t>
  </si>
  <si>
    <t>Here's the handbike start at Boston Marathon 2 mins ago! #clairescycle warmup? @claire80lomas http://t.co/ylocooJ2su http://topsy.com/trackback?url=http%3A//twitter.com/nariokotomeboy/status/323788951750053888</t>
  </si>
  <si>
    <t>Jennifer Lynn Warren</t>
  </si>
  <si>
    <t>The best vegetarian dinner I have ever had. It was delicious! Thank you Casey Boston for raising my standards of... http://t.co/FBfkcLbFDd http://topsy.com/trackback?url=http%3A//twitter.com/jenniferlynnwar/status/323788950441443328</t>
  </si>
  <si>
    <t>Felipe Pérez Bmdz</t>
  </si>
  <si>
    <t>RT @RunMX: Ruta, altimetría y transmisión del Maratón de Boston http://t.co/a1CLzOdC4x http://topsy.com/trackback?url=http%3A//twitter.com/fperezbmdz/status/323788950462398464</t>
  </si>
  <si>
    <t>Devon|D3 The Chosen™</t>
  </si>
  <si>
    <t>RT @Sonicbug: Boston Comic Con struck me as a very family friendly and female friendly show last year, happy to see it growing. http://topsy.com/trackback?url=http%3A//twitter.com/d3artist/status/323788949883613185</t>
  </si>
  <si>
    <t>Professor Xavier</t>
  </si>
  <si>
    <t>RT @necolebitchie: Any Bitchie Chicks running the Boston Marathon today? http://topsy.com/trackback?url=http%3A//twitter.com/_professorx/status/323788960038023170</t>
  </si>
  <si>
    <t>Creative Author</t>
  </si>
  <si>
    <t>Grimsby-Louth-Boston railway line 'should not have been shut down': New book: Author David Henshaw with his no... http://t.co/SDWxwTyoWF http://topsy.com/trackback?url=http%3A//twitter.com/creative_author/status/323788960579067904</t>
  </si>
  <si>
    <t>George Reed</t>
  </si>
  <si>
    <t>On Boston marathon race day, qualities over quantities http://t.co/MP5RN7v1BI via @CSMonitor http://topsy.com/trackback?url=http%3A//twitter.com/cscompubnh/status/323788962562969600</t>
  </si>
  <si>
    <t>mark kidd</t>
  </si>
  <si>
    <t>RT @edsbs: If you're in Boston for the marathon, encourage runners with the traditional "Jeter's a gay!" cheer. Schedule:  http://t.co/S ... http://topsy.com/trackback?url=http%3A//twitter.com/kiddmemark/status/323788962898509827</t>
  </si>
  <si>
    <t>Boston Marathon 2013: List of Western Massachusetts entrants http://t.co/zHrq5lFNUS #holyoke http://topsy.com/trackback?url=http%3A//twitter.com/masslivenews/status/323788966983786496</t>
  </si>
  <si>
    <t>Maria Regina</t>
  </si>
  <si>
    <t>Good luck to the broski @bsiemann at the Boston Marathon today! Love you! #MARATHONMONDAY http://topsy.com/trackback?url=http%3A//twitter.com/mariaxo11/status/323788968200134658</t>
  </si>
  <si>
    <t>Writing Novels</t>
  </si>
  <si>
    <t>Grimsby-Louth-Boston railway line 'should not have been shut down': New book: Author David Henshaw with his no... http://t.co/5OWqqhXoDs http://topsy.com/trackback?url=http%3A//twitter.com/writing_novels/status/323788967843606529</t>
  </si>
  <si>
    <t>Un Verso Cualquiera.</t>
  </si>
  <si>
    <t>In my way, Boston marathon ! http://topsy.com/trackback?url=http%3A//twitter.com/oyemiamoor/status/323788966694383616</t>
  </si>
  <si>
    <t>Revici</t>
  </si>
  <si>
    <t>Have a great day Boston Marathoners! http://topsy.com/trackback?url=http%3A//twitter.com/revicigear/status/323788974768398336</t>
  </si>
  <si>
    <t>April Lewis</t>
  </si>
  <si>
    <t>RT @annacooper612: SO PROUD OF @LyndiStucky !!!! Good luck running in the BOSTON MARATHON, my friend!! Wahooooo!!! http://topsy.com/trackback?url=http%3A//twitter.com/aprillewis11/status/323788972180516864</t>
  </si>
  <si>
    <t>Keller Lacrosse</t>
  </si>
  <si>
    <t>Best of luck Megan, BOSTON MARATHON! @runthetables....send photos! #KellerLax #Laxlete #KellerProud http://topsy.com/trackback?url=http%3A//twitter.com/traceyperry1/status/323788982578204672</t>
  </si>
  <si>
    <t>David Lacey</t>
  </si>
  <si>
    <t>A huge shout out to the best aunt ever. Running in the Boston marathon today for the first time ever. Kill it Marcie. @runsforbeers http://topsy.com/trackback?url=http%3A//twitter.com/bot44/status/323788979591868416</t>
  </si>
  <si>
    <t>BU Fatakada</t>
  </si>
  <si>
    <t>Happy Marathon Monday! To all those not in Boston today, you are missing the greatest holiday EVER. #marathonmonday http://topsy.com/trackback?url=http%3A//twitter.com/bufatakada/status/323788986604720128</t>
  </si>
  <si>
    <t>ISES - International</t>
  </si>
  <si>
    <t>Today is the Boston Marathon.  This event brings over 130 Million into the Boston economy annually. http://t.co/T0Qrg8sXOS http://topsy.com/trackback?url=http%3A//twitter.com/iseshq/status/323788987535867904</t>
  </si>
  <si>
    <t>Darron Markwood</t>
  </si>
  <si>
    <t>Props to @JayHudson313 for representing the "D" in the Boston Marathon. Guy does a lot for Michigan's radio scene. http://topsy.com/trackback?url=http%3A//twitter.com/darronm/status/323788984268488704</t>
  </si>
  <si>
    <t>@TEAM YELL</t>
  </si>
  <si>
    <t>#Good Morning World! Good Luck to all the Boston Marthon Runners. #Goals2go#TEAM YELL Inc #CommittedToChange#NowIsTheTime http://topsy.com/trackback?url=http%3A//twitter.com/diltongoncalves/status/323788988227936257</t>
  </si>
  <si>
    <t>Woohoo. Go Sox. Patriots Day &amp;amp; Boston Marathon (@ Fenway Park - @mlb for Tampa Bay Rays vs Boston Red Sox) http://t.co/wYMW73vpHG http://topsy.com/trackback?url=http%3A//twitter.com/robbio1/status/323788993101717504</t>
  </si>
  <si>
    <t>IanHarrowConsulting</t>
  </si>
  <si>
    <t>Geographic honey pot! Pfizer to move hundreds of workers to heart of Boston-area R&amp;amp;D hub - FierceBiotech: http://t.co/Q2g2GHojno http://topsy.com/trackback?url=http%3A//twitter.com/ian_harrow/status/323788991931482112</t>
  </si>
  <si>
    <t>DDSR08</t>
  </si>
  <si>
    <t>Les Knicks 2ème à l'Est, 15 victoires sur 16 matchs, Boston au 1er tour... Pince moi je rêve... http://topsy.com/trackback?url=http%3A//twitter.com/ddsr08/status/323789003230957569</t>
  </si>
  <si>
    <t>ally speirs</t>
  </si>
  <si>
    <t>RT @Statman_Jon: If you're a Brit hoping to watch the online Boston stream (http://t.co/F2Cz7ydcGB), you'll need to download this: http: ... http://topsy.com/trackback?url=http%3A//twitter.com/allyspeirs/status/323789008285097985</t>
  </si>
  <si>
    <t>Lauren Cortjens</t>
  </si>
  <si>
    <t>Good luck to our patients participating in the Boston Marathon today.  Run hard, run fast! http://topsy.com/trackback?url=http%3A//twitter.com/drcortjens/status/323789007433641984</t>
  </si>
  <si>
    <t>Burn Boss</t>
  </si>
  <si>
    <t>Boston Marathon is today? Shit why didnt any1 tell me? I shoulda started stretching hours ago...gota get loose. @FlatHeadJake u workin 2day? http://topsy.com/trackback?url=http%3A//twitter.com/ruralfire_ems/status/323789011661516802</t>
  </si>
  <si>
    <t>Matthew Burzon</t>
  </si>
  <si>
    <t>Are you a good fit for this job? Talent Acquisition Consultant in Boston, MA http://t.co/LO9oyQWYHH #job http://topsy.com/trackback?url=http%3A//twitter.com/matthewdburzon/status/323789014647840768</t>
  </si>
  <si>
    <t>Ben Ingram</t>
  </si>
  <si>
    <t>Good luck to everybody at Boston today! http://topsy.com/trackback?url=http%3A//twitter.com/bingram06/status/323789016992477184</t>
  </si>
  <si>
    <t>Stephannie Ku</t>
  </si>
  <si>
    <t>@AyeKody yeah I'm 99% sure I'm going to Boston college unless by some miracle I get off NYU's wait list but that's doubtful lol http://topsy.com/trackback?url=http%3A//twitter.com/steffunnay/status/323789018854744064</t>
  </si>
  <si>
    <t>liz gregory steckel</t>
  </si>
  <si>
    <t>Boston. April 2013. Blessed. http://t.co/kQp0JGjfww http://topsy.com/trackback?url=http%3A//twitter.com/lizgregory/status/323789021497139202</t>
  </si>
  <si>
    <t>Simon Wentzell</t>
  </si>
  <si>
    <t>RT @egkeller: Basically if you didn't do undergrad in Boston, you're missing out. #MarathonMonday http://topsy.com/trackback?url=http%3A//twitter.com/stwent/status/323789031617994753</t>
  </si>
  <si>
    <t>Ollie Hunter</t>
  </si>
  <si>
    <t>They got the Boston marathon set up right outside my office. Looking forward to lunch and seeing the runners 🏃🏃 http://topsy.com/trackback?url=http%3A//twitter.com/freshpr1nceofnh/status/323789030158368769</t>
  </si>
  <si>
    <t>MicahBrunner</t>
  </si>
  <si>
    <t>I wish the Boston Marathon was aired nationally. I would really like to watch it. #Running http://topsy.com/trackback?url=http%3A//twitter.com/micahbrunner/status/323789039570403328</t>
  </si>
  <si>
    <t>@ARenLosDeportes Mis Favoritos para hoy en las grandes ligas.</t>
  </si>
  <si>
    <t>Tim Long</t>
  </si>
  <si>
    <t>RT @bonniegartley: For those looking for a livestream of Boston http://t.co/vKvHdFFUBW http://topsy.com/trackback?url=http%3A//twitter.com/tilong85/status/323789041625624577</t>
  </si>
  <si>
    <t>Alberto Molina</t>
  </si>
  <si>
    <t>I'm Shipping Up To Boston http://t.co/lvTQeAy9pu http://topsy.com/trackback?url=http%3A//twitter.com/jmagonn/status/323789044104445952</t>
  </si>
  <si>
    <t>FUCK YOUR MOTHER</t>
  </si>
  <si>
    <t>Nobody cares about the Boston Marathon http://topsy.com/trackback?url=http%3A//twitter.com/locodeldiabloo/status/323789045069127681</t>
  </si>
  <si>
    <t>Pat O'Rourke</t>
  </si>
  <si>
    <t>i dont understand all the hate toward mut and merloni. i think its the best show in boston. love listening to those guys in the mid-day http://topsy.com/trackback?url=http%3A//twitter.com/patorourke_29/status/323789046973358080</t>
  </si>
  <si>
    <t>Workbar</t>
  </si>
  <si>
    <t>We are so excited to be sponsoring the @StartupGrind event happening this week in our Boston location. Join us! http://t.co/okqKwrjIdd http://topsy.com/trackback?url=http%3A//twitter.com/workbar/status/323789052434333696</t>
  </si>
  <si>
    <t>CMCCS</t>
  </si>
  <si>
    <t>Coming this June - Tilt-Up Boston http://t.co/e53t9yAd4T http://topsy.com/trackback?url=http%3A//twitter.com/cmcconstrctsvcs/status/323789056930635777</t>
  </si>
  <si>
    <t>kelsey clarke</t>
  </si>
  <si>
    <t>maybe one day I will run the marathon in Boston on marathon Monday. -(said no voice inside my head EVER) http://topsy.com/trackback?url=http%3A//twitter.com/_kelseyclarke/status/323789057454899200</t>
  </si>
  <si>
    <t>r.</t>
  </si>
  <si>
    <t>it's officially boston season. http://topsy.com/trackback?url=http%3A//twitter.com/rubyrosalee/status/323789057421373440</t>
  </si>
  <si>
    <t>Fran</t>
  </si>
  <si>
    <t>RT @bterrierdogs: Begbie the Boston Terrier from New Westminster, Canada ► http://t.co/qr3MNT2WH5 http://t.co/Z8GUcH12yN http://topsy.com/trackback?url=http%3A//twitter.com/beatsjuanortiz/status/323789058381860864</t>
  </si>
  <si>
    <t>Karma</t>
  </si>
  <si>
    <t>Girls in Boston are prostituting now, gross. http://topsy.com/trackback?url=http%3A//twitter.com/stuckonlulu/status/323789059023568896</t>
  </si>
  <si>
    <t>Joe Kayata</t>
  </si>
  <si>
    <t>Best of luck to all the runners in the Boston Marathon today, especially NBC 10's Mark Searles #bostonmarathon @NBC10_Mark http://topsy.com/trackback?url=http%3A//twitter.com/nbc10_joe/status/323789063570194432</t>
  </si>
  <si>
    <t>NBC 10 WJAR</t>
  </si>
  <si>
    <t>RT @NBC10_Joe: Best of luck to all the runners in the Boston Marathon today, especially NBC 10's Mark Searles #bostonmarathon @NBC10_Mark http://topsy.com/trackback?url=http%3A//twitter.com/nbc10_joe/status/323789063570194432</t>
  </si>
  <si>
    <t>Alex Barmol</t>
  </si>
  <si>
    <t>Boston Marathon Mode http://topsy.com/trackback?url=http%3A//twitter.com/santiolarra/status/323789064715259905</t>
  </si>
  <si>
    <t>Cassandra Pino</t>
  </si>
  <si>
    <t>RT @nataliepino8: Good luck to my amazing mom as she races the boston marathon today! http://topsy.com/trackback?url=http%3A//twitter.com/cassandrapino/status/323789065424084992</t>
  </si>
  <si>
    <t>JM</t>
  </si>
  <si>
    <t>I'm at Fenway Park - @mlb for Tampa Bay Rays vs Boston Red Sox (Boston, MA) w/ 23 others [pic]: http://t.co/sMVAQRRPUZ http://topsy.com/trackback?url=http%3A//twitter.com/jenniferamears/status/323789067814838272</t>
  </si>
  <si>
    <t>Sarah Price</t>
  </si>
  <si>
    <t>Boston Marathon day!!! It should be an official holiday! http://topsy.com/trackback?url=http%3A//twitter.com/sarahgprice/status/323789069299630081</t>
  </si>
  <si>
    <t>Amedon princewhite®</t>
  </si>
  <si>
    <t>Rosengren defends Fed's dual mandate, policy accommodation: BOSTON (Reuters) - A top Federal Reserve official ... http://t.co/ZXiwRUPyP9 http://topsy.com/trackback?url=http%3A//twitter.com/iam_amedon/status/323789067894521857</t>
  </si>
  <si>
    <t>Sophia Bachman</t>
  </si>
  <si>
    <t>RT @annacooper612: SO PROUD OF @LyndiStucky !!!! Good luck running in the BOSTON MARATHON, my friend!! Wahooooo!!! http://topsy.com/trackback?url=http%3A//twitter.com/sophiabachman/status/323789068406243328</t>
  </si>
  <si>
    <t>Nick Welch</t>
  </si>
  <si>
    <t>Kara and Shalane walking to the start @flotrack @runnerspace_com @ Official Boston Marathon Start Line http://t.co/MdPzOQUo2L http://topsy.com/trackback?url=http%3A//twitter.com/nicolaswelch/status/323789074215346177</t>
  </si>
  <si>
    <t>John Von Euw</t>
  </si>
  <si>
    <t>RT @ESPNBoston: Good luck to everyone running in today's Boston Marathon! http://topsy.com/trackback?url=http%3A//twitter.com/johnvoneuw/status/323789073653329921</t>
  </si>
  <si>
    <t>Bobby Big Wheel</t>
  </si>
  <si>
    <t>@ry_hudson Happy Truck Day!  Boston things! http://topsy.com/trackback?url=http%3A//twitter.com/bobbybigwheel/status/323789082046124032</t>
  </si>
  <si>
    <t>Elite mujeres Boston saliendo en 8 min. http://topsy.com/trackback?url=http%3A//twitter.com/corredorreal/status/323789084403302400</t>
  </si>
  <si>
    <t>Nonstopgirl617</t>
  </si>
  <si>
    <t>@HeyKaeHay  @MattyShow love the Matty Show! Best radio show in Boston! Cracks me up every morning! http://topsy.com/trackback?url=http%3A//twitter.com/nonstopgirl617/status/323789099167268864</t>
  </si>
  <si>
    <t>Donna</t>
  </si>
  <si>
    <t>RT @Shayminn: Boston Marathon + 26Miles= No match for @joeymcintyre who's running for his mother #EndAlz #RunJoeMacRunGO http://topsy.com/trackback?url=http%3A//twitter.com/thedonnah/status/323789103688740864</t>
  </si>
  <si>
    <t>Sharon</t>
  </si>
  <si>
    <t>RT @RMooneyTBO: Quote of day on #rays lineup card (Boston marathon edition): if not for those last 24 miles this marathon thing would be ... http://topsy.com/trackback?url=http%3A//twitter.com/eggrollohr/status/323789102598205440</t>
  </si>
  <si>
    <t>scot williams</t>
  </si>
  <si>
    <t>RT @normiebob: @Buster_ESPN can a US Soldier running his 4th Boston Marathon get a RT? :-) http://topsy.com/trackback?url=http%3A//twitter.com/phillyfanvhs/status/323789103277674496</t>
  </si>
  <si>
    <t>Deloris</t>
  </si>
  <si>
    <t>RT @bonniegartley: For those looking for a livestream of Boston http://t.co/vKvHdFFUBW http://topsy.com/trackback?url=http%3A//twitter.com/deloris40/status/323789107321008128</t>
  </si>
  <si>
    <t>Matthew Glidden</t>
  </si>
  <si>
    <t>@britishphill Boston running marathon? "All songs by Boston in Rock Band" marathon? http://topsy.com/trackback?url=http%3A//twitter.com/matthewglidden/status/323789105743921153</t>
  </si>
  <si>
    <t>BIRTHDAY GIRL.</t>
  </si>
  <si>
    <t>I wish I didn't have to work today. Ugh I'd much rather be watching the Boston marathon http://topsy.com/trackback?url=http%3A//twitter.com/yannrocker/status/323789107513937922</t>
  </si>
  <si>
    <t>Emily Tierney</t>
  </si>
  <si>
    <t>Boston today! http://topsy.com/trackback?url=http%3A//twitter.com/tierneyemily/status/323789112198971393</t>
  </si>
  <si>
    <t>Matt Campbell</t>
  </si>
  <si>
    <t>@KY3Pad Little sad to not be in Boston today? Or are you? ;-) http://topsy.com/trackback?url=http%3A//twitter.com/doseofsoup/status/323789116745596928</t>
  </si>
  <si>
    <t>Rower's Edge</t>
  </si>
  <si>
    <t>good luck to all the runners in the Boston Marathon today especially Elizabeth Doolittle, former @CRIBoston &amp;amp;... http://t.co/sljBE5Sh9n http://topsy.com/trackback?url=http%3A//twitter.com/rowersedge/status/323789122718273536</t>
  </si>
  <si>
    <t>Kaffeologie</t>
  </si>
  <si>
    <t>Farewell Boston. You are a great town. See you again soon? http://topsy.com/trackback?url=http%3A//twitter.com/kaffeologie/status/323789122642792448</t>
  </si>
  <si>
    <t>Michelle W</t>
  </si>
  <si>
    <t>RT @iseshq: Today is the Boston Marathon.  This event brings over 130 Million into the Boston economy annually. http://t.co/T0Qrg8sXOS http://topsy.com/trackback?url=http%3A//twitter.com/infinitewicked/status/323789128267345921</t>
  </si>
  <si>
    <t>RT @petersagal: I'm running the Boston Marathon as a guide for a blind runner this year. Here's how to pitch in: http://t.co/wiAuRAC61t http://topsy.com/trackback?url=http%3A//twitter.com/annemariechapde/status/323789127290077184</t>
  </si>
  <si>
    <t>Robert Wallace</t>
  </si>
  <si>
    <t>Are small private colleges in trouble? | The Boston Globe http://t.co/j4lnEEXpeS http://topsy.com/trackback?url=http%3A//twitter.com/robertewallace/status/323789131119472640</t>
  </si>
  <si>
    <t>MARINO VELASQUEZ</t>
  </si>
  <si>
    <t>@RayanSanabria @Jessie_Dlp YO TAMBIEN. DESDE BOSTON UN SALUDO. ACA COMENZO LA @bostonmarathon http://topsy.com/trackback?url=http%3A//twitter.com/deportesymas/status/323789131673108480</t>
  </si>
  <si>
    <t>Rayan Sanabria</t>
  </si>
  <si>
    <t>RT @deportesymas: @RayanSanabria @Jessie_Dlp YO TAMBIEN. DESDE BOSTON UN SALUDO. ACA COMENZO LA @bostonmarathon http://topsy.com/trackback?url=http%3A//twitter.com/deportesymas/status/323789131673108480</t>
  </si>
  <si>
    <t>Eric Bernsen</t>
  </si>
  <si>
    <t>Legit feel like I ran a marathon this weekend...but I don't get off work cause of the one in Boston #unfortunate http://topsy.com/trackback?url=http%3A//twitter.com/ebernsen/status/323789135515095040</t>
  </si>
  <si>
    <t>JOEY HiGHROLLER</t>
  </si>
  <si>
    <t>If you don't live in Boston I feel bad for you son #MarathonMonday http://topsy.com/trackback?url=http%3A//twitter.com/cesaro_401/status/323789141626208256</t>
  </si>
  <si>
    <t>CatieJude96   </t>
  </si>
  <si>
    <t>I can't decide if I want to go to Hartford or Boston Warped this year.... #decisions http://topsy.com/trackback?url=http%3A//twitter.com/pcfhfan2011/status/323789140493729792</t>
  </si>
  <si>
    <t>Steve bell</t>
  </si>
  <si>
    <t>Boston marathon today.  Great day of racing #oneday http://topsy.com/trackback?url=http%3A//twitter.com/lungsontherunsb/status/323789141773004800</t>
  </si>
  <si>
    <t>Shelby Hebert</t>
  </si>
  <si>
    <t>RT @RedSox: Happy Marathon Monday! Good luck to all the runners of today's #BostonMarathon. 1st pitch @ Fenway 11:05am. Great sports day ... http://topsy.com/trackback?url=http%3A//twitter.com/xoxshelbyy_/status/323789143723347970</t>
  </si>
  <si>
    <t>EL SOL DE SANTIAGO</t>
  </si>
  <si>
    <t>Apresan mula dominicana en Boston trayendo cocaína líquida en cosméticos http://t.co/LBZsGWMWzn http://topsy.com/trackback?url=http%3A//twitter.com/elsoldesantiago/status/323789142767046656</t>
  </si>
  <si>
    <t>Caitlin Corcoran</t>
  </si>
  <si>
    <t>I wish I could be at the Boston Marathon today but I have to be in class. #thissucks http://topsy.com/trackback?url=http%3A//twitter.com/caitlincorc18/status/323789149339537408</t>
  </si>
  <si>
    <t>DyeStat IL</t>
  </si>
  <si>
    <t>Watch the Boston Marathon live here http://t.co/FeDKCqsmiM http://topsy.com/trackback?url=http%3A//twitter.com/dyestatil/status/323789149440192514</t>
  </si>
  <si>
    <t>DeWitt Henry</t>
  </si>
  <si>
    <t>Boston's Marathon Monday!..."Life itself is our glory and ordeal, our measure of heart, and of passion. We do our... http://t.co/2AYnwN54vi http://topsy.com/trackback?url=http%3A//twitter.com/dewitthenry/status/323789149469548544</t>
  </si>
  <si>
    <t>Jessica Seekamp</t>
  </si>
  <si>
    <t>Excited for everyone running the #BostonMarathon today, and looking forward to running Boston 2014. Go @karagoucher and @shalaneflanagan !! http://topsy.com/trackback?url=http%3A//twitter.com/jessicaseekamp/status/323789151273103360</t>
  </si>
  <si>
    <t>Cat Ariail</t>
  </si>
  <si>
    <t>The 30th anniversary of JBS's contested WR at Boston. Yet, people still assume that when a female and male run concurrently... http://topsy.com/trackback?url=http%3A//twitter.com/shedidagoodjob/status/323789151910641664</t>
  </si>
  <si>
    <t>AARONNYC</t>
  </si>
  <si>
    <t>RT @IamMidnight34: Ppl say Boston can beat Knicks despite</t>
  </si>
  <si>
    <t>Cameron Rieger</t>
  </si>
  <si>
    <t>It's fair to assume tht the bros across the street were drinking for hrs yesterday in celebration of today's Boston Marathon, right? #boston http://topsy.com/trackback?url=http%3A//twitter.com/cameronrdirect/status/323789161893076992</t>
  </si>
  <si>
    <t>SHAW GUCCIⓂ</t>
  </si>
  <si>
    <t>“@StuckOnLulu: Girls in Boston are prostituting now, gross.” Right ! http://topsy.com/trackback?url=http%3A//twitter.com/_ibuzz/status/323789160290844673</t>
  </si>
  <si>
    <t>Caitlin Marie</t>
  </si>
  <si>
    <t>Good luck to @karagoucher at Boston today! http://topsy.com/trackback?url=http%3A//twitter.com/caity423/status/323789160815149056</t>
  </si>
  <si>
    <t>sydney richardson</t>
  </si>
  <si>
    <t>RT @savannajeann: Wish I was in Boston today http://topsy.com/trackback?url=http%3A//twitter.com/sydneyrich23/status/323789162836787200</t>
  </si>
  <si>
    <t>Phillip Petros</t>
  </si>
  <si>
    <t>Good luck to all runners of the Boston Marathon!! You are surrounded by the best marathon fans in the world!! http://topsy.com/trackback?url=http%3A//twitter.com/pg_petros/status/323789164300627969</t>
  </si>
  <si>
    <t>Jenny</t>
  </si>
  <si>
    <t>I have a Boston setlist and will make it through @muse's live songs from 2nd Law.  I must.  I will.  I have to.  Before 5PM. http://topsy.com/trackback?url=http%3A//twitter.com/ksujennyp/status/323789167026925568</t>
  </si>
  <si>
    <t>David Regimbal</t>
  </si>
  <si>
    <t>To all the participants of the Boston Marathon today, may your legs stay strong and your nipples un-chafed. http://topsy.com/trackback?url=http%3A//twitter.com/davidreg412/status/323789165105917952</t>
  </si>
  <si>
    <t>Mr. Boyfriend #3</t>
  </si>
  <si>
    <t>RT @StarvingBoxer: Put on the Boston Marathon soon, channel7, might see me helping out .. Purple for the Alzheimer's Association ! http://topsy.com/trackback?url=http%3A//twitter.com/starvingboxer/status/323789171107962881</t>
  </si>
  <si>
    <t>OneLittleBecca</t>
  </si>
  <si>
    <t>RT @bostonmarathon: We're off! Download our app! It's free and tracks all our entrants times. Search Boston Marathon or BAA in your App  ... http://topsy.com/trackback?url=http%3A//twitter.com/onelittlebecca/status/323789169132453888</t>
  </si>
  <si>
    <t>Joe Roark</t>
  </si>
  <si>
    <t>I'm winning the Boston marathon #likeaboss http://topsy.com/trackback?url=http%3A//twitter.com/joeroark67/status/323789175520362497</t>
  </si>
  <si>
    <t>Danica Ceballos</t>
  </si>
  <si>
    <t>RT @californiaprobs: Who wants to fly me out to Boston for the Marathon?? I want to see @karagoucher and @ShalaneFlanagan kill it! #cali ... http://topsy.com/trackback?url=http%3A//twitter.com/danicanicolec/status/323789177848205313</t>
  </si>
  <si>
    <t>Paulo Quiroz Fuentes</t>
  </si>
  <si>
    <t>@RevistaRun4Life Boston, Chicago, Nueva York, Berlín, Londres y Tokio http://topsy.com/trackback?url=http%3A//twitter.com/pauquirfue/status/323789178301190144</t>
  </si>
  <si>
    <t>Ryan Jaskiewicz</t>
  </si>
  <si>
    <t>Best of luck to all my friends running the Boston Marathon today. Wish I was there. Looks to be perfect weather. http://t.co/9w4VLFWuu5 http://topsy.com/trackback?url=http%3A//twitter.com/rrjaskie/status/323789181216227328</t>
  </si>
  <si>
    <t>RT @corredorreal: Elite mujeres Boston saliendo en 8 min. http://topsy.com/trackback?url=http%3A//twitter.com/twrmexoficial/status/323789186123579392</t>
  </si>
  <si>
    <t>Suavicrema</t>
  </si>
  <si>
    <t>Boston, cumpliendo sueños desde 1897. Maratonistas trabajando, no molestar. http://topsy.com/trackback?url=http%3A//twitter.com/bufetcharro/status/323789185498624000</t>
  </si>
  <si>
    <t>pcorrecaminos</t>
  </si>
  <si>
    <t>En 10 minutos largará la Maratón de Boston, Yolanda Caballero de Porvenir, la única colombiana en la elite http://topsy.com/trackback?url=http%3A//twitter.com/pcorrecaminos/status/323789187230883840</t>
  </si>
  <si>
    <t>Exxel Beyond</t>
  </si>
  <si>
    <t>Good Luck to all my friends running the Boston Marathon today!  Perfect day for a run! http://topsy.com/trackback?url=http%3A//twitter.com/exxelbeyond/status/323789196408016896</t>
  </si>
  <si>
    <t>Diana cano</t>
  </si>
  <si>
    <t>RT @corredorreal: Elite mujeres Boston saliendo en 8 min. http://topsy.com/trackback?url=http%3A//twitter.com/kein82/status/323789203341180928</t>
  </si>
  <si>
    <t>John Wainwright</t>
  </si>
  <si>
    <t>RT @JacobyEllsbury: Welcome @ShalaneFlanagan and @KaraGoucher to Boston and good luck running the #BostonMarathon. http://topsy.com/trackback?url=http%3A//twitter.com/wainwrightja/status/323789208642805760</t>
  </si>
  <si>
    <t>LSSU Athletics</t>
  </si>
  <si>
    <t>Eles to compete in today's Boston Marathon... http://t.co/5jmnkY4w8K http://topsy.com/trackback?url=http%3A//twitter.com/lssuathletics/status/323789209662009344</t>
  </si>
  <si>
    <t>Melli H.</t>
  </si>
  <si>
    <t>It's so confusing that the Boston Marathon is on a Monday. But anyway, good luck runners! #bostonmarathon http://topsy.com/trackback?url=http%3A//twitter.com/mellijellybean/status/323789211436187648</t>
  </si>
  <si>
    <t>Richard Trethewey</t>
  </si>
  <si>
    <t>What's not to love about E Boston views? My son's new digs. Can you say Brooklyn? http://t.co/W5HgZXSVa4 http://topsy.com/trackback?url=http%3A//twitter.com/thisoldplumber/status/323789210962239488</t>
  </si>
  <si>
    <t>RT @bostonmarathon: Good morning from BAA headquarters here at the Fairmont Copley Plaza and welcome to the 117th Boston Marathon! http://topsy.com/trackback?url=http%3A//twitter.com/jonahsommerfeld/status/323789226799947776</t>
  </si>
  <si>
    <t>Margaret Elizabeth</t>
  </si>
  <si>
    <t>Marathaon Monday in Boston! Off to watch my little sister run the race &amp;amp; am wearing these earrings to cheer her... http://t.co/5XPHBuF3oa http://topsy.com/trackback?url=http%3A//twitter.com/margelizjewelry/status/323789232978161664</t>
  </si>
  <si>
    <t>Hector Palau S</t>
  </si>
  <si>
    <t>pendientes que a las 8:32 de Colombia inicia maraton de Boston con Yolanda Caballero como unica representante colombiana en la elite. http://topsy.com/trackback?url=http%3A//twitter.com/hpalau/status/323789252024471552</t>
  </si>
  <si>
    <t>Andrés Botero</t>
  </si>
  <si>
    <t>RT @hpalau: pendientes que a las 8:32 de Colombia inicia maraton de Boston con Yolanda Caballero como unica representante colombiana en  ... http://topsy.com/trackback?url=http%3A//twitter.com/hpalau/status/323789252024471552</t>
  </si>
  <si>
    <t>gabby</t>
  </si>
  <si>
    <t>RT @RedSox: Happy Marathon Monday! Good luck to all the runners of today's #BostonMarathon. 1st pitch @ Fenway 11:05am. Great sports day ... http://topsy.com/trackback?url=http%3A//twitter.com/gabbyupson/status/323789262858358784</t>
  </si>
  <si>
    <t>❤️</t>
  </si>
  <si>
    <t>RT @StarvingBoxer: Put on the Boston Marathon soon, channel7, might see me helping out .. Purple for the Alzheimer's Association ! http://topsy.com/trackback?url=http%3A//twitter.com/kaylee_beers/status/323789266356432896</t>
  </si>
  <si>
    <t>Megan Frampton</t>
  </si>
  <si>
    <t>Today is the day @the_frampton mocks my Boston roots by making fun of Patriots' Day. http://topsy.com/trackback?url=http%3A//twitter.com/meganf/status/323789269338583040</t>
  </si>
  <si>
    <t>Max Rainwater</t>
  </si>
  <si>
    <t>Bike boston! http://t.co/9sJouW4PWx http://topsy.com/trackback?url=http%3A//twitter.com/maxrainwater/status/323789273818071041</t>
  </si>
  <si>
    <t>Jennifer Wright</t>
  </si>
  <si>
    <t>Good luck Boston marathon runners http://t.co/jxCgHsiDmn http://topsy.com/trackback?url=http%3A//twitter.com/palmtreetx/status/323789273205706752</t>
  </si>
  <si>
    <t>DeuxChien</t>
  </si>
  <si>
    <t>RT @HeadsweatsCo: Good Luck to all those braving the Boston Marathon today. Share this post if you know someone who's racing! #BostonMar ... http://topsy.com/trackback?url=http%3A//twitter.com/2chien/status/323789280201830403</t>
  </si>
  <si>
    <t>David</t>
  </si>
  <si>
    <t>@SebastianPez123 @nmotroni @connorwillamson @marcussuggs @justinlucier23 let's just run the Boston marathon for practice http://topsy.com/trackback?url=http%3A//twitter.com/xccaptainmarold/status/323789279052578817</t>
  </si>
  <si>
    <t>HCI Market</t>
  </si>
  <si>
    <t>Boston Scientific Begins Clinical Trial To Evaluate New Pacing System in MRI Environment http://t.co/iG5hbBrSzM http://topsy.com/trackback?url=http%3A//twitter.com/hcimarket/status/323789293476777984</t>
  </si>
  <si>
    <t>Where's Bobby?  See if you can spot Bobby Brandon in the Boston Marathon, this morning at 9:30AM!... http://t.co/jWjCQdd33v http://topsy.com/trackback?url=http%3A//twitter.com/realtorbobbyb/status/323789291966836736</t>
  </si>
  <si>
    <t>lisa!</t>
  </si>
  <si>
    <t>RT @runitfast: List of Run It Fast Club members running the Boston Marathon today: http://t.co/tqz2RVuCSe Really proud of these runners! http://topsy.com/trackback?url=http%3A//twitter.com/gauzne/status/323789289735471104</t>
  </si>
  <si>
    <t>Thomson Safaris</t>
  </si>
  <si>
    <t>Marathon Monday has officially begun! Good luck, runners! Boston Marathon route map: http://t.co/TlxpcjdNsg #BostonMarathon #Boston http://topsy.com/trackback?url=http%3A//twitter.com/thomsonsafaris/status/323789295544565760</t>
  </si>
  <si>
    <t>FittieObsession</t>
  </si>
  <si>
    <t>It's marathon Monday! Great day to live in Boston!!! #bostonmarathon http://topsy.com/trackback?url=http%3A//twitter.com/fittieobsession/status/323789294802202624</t>
  </si>
  <si>
    <t>El tiempo de Yolanda Caballero en la maratón de Boston 2011 fue de 2:26:17. http://topsy.com/trackback?url=http%3A//twitter.com/colombiacorre/status/323789295351640064</t>
  </si>
  <si>
    <t>Running Chances</t>
  </si>
  <si>
    <t>Going to pretend I'm running in Boston instead of just from my house this morning http://topsy.com/trackback?url=http%3A//twitter.com/runningchances/status/323789311063511040</t>
  </si>
  <si>
    <t>IBM ISV &amp; Startups</t>
  </si>
  <si>
    <t>A lire sur le blog Smarter Planet: How Boston Trained for Marathon Management with Smarter Cities Tech http://t.co/3HTYQm2F62 http://topsy.com/trackback?url=http%3A//twitter.com/ibmidrfr/status/323789312195973121</t>
  </si>
  <si>
    <t>Madison Meyer</t>
  </si>
  <si>
    <t>I wish I was in Boston right now! http://topsy.com/trackback?url=http%3A//twitter.com/madtaylormeyer/status/323789316709023744</t>
  </si>
  <si>
    <t>Apuckalypse</t>
  </si>
  <si>
    <t>RT @CougarLB46: After I'm finished with school and football I think I will set my sights on the Boston Marathon #goal http://topsy.com/trackback?url=http%3A//twitter.com/j_puck512/status/323789321226313729</t>
  </si>
  <si>
    <t>GO! Healthy Fit Life</t>
  </si>
  <si>
    <t>Wishing everyone at the Boston Marathon a fantastic feel good run today, to remember all their hard work and... http://t.co/Lssnza6D5v http://topsy.com/trackback?url=http%3A//twitter.com/gohealthfitlife/status/323789321033379840</t>
  </si>
  <si>
    <t>RT @bostonmarathon: As always, Boston has an outstanding field. All four champions are back to defend their titles. http://topsy.com/trackback?url=http%3A//twitter.com/jonahsommerfeld/status/323789322178400256</t>
  </si>
  <si>
    <t>Daphne</t>
  </si>
  <si>
    <t>my mom just asked me if i had planned to run boston this year.  i said, sure. #dreaming http://topsy.com/trackback?url=http%3A//twitter.com/daphycee31/status/323789323990335490</t>
  </si>
  <si>
    <t>kigo footwear</t>
  </si>
  <si>
    <t>Good luck to everyone running the 2013 Boston Marathon! http://topsy.com/trackback?url=http%3A//twitter.com/kigofootwear/status/323789327106732032</t>
  </si>
  <si>
    <t>Shirt Shortie</t>
  </si>
  <si>
    <t>THX @soprotocol for the great shout out!  Love your blog and focus (even tho I'm a Northerner (Boston) :) http://t.co/cuDQZl13kF http://topsy.com/trackback?url=http%3A//twitter.com/stripedshirtz/status/323789330445393921</t>
  </si>
  <si>
    <t>ryan lundy</t>
  </si>
  <si>
    <t>Sitting on the sidewalk in Boston like a hobo #bostonmarathon #dedication http://topsy.com/trackback?url=http%3A//twitter.com/ryan_lundy/status/323789343611305984</t>
  </si>
  <si>
    <t>The Mama Runs</t>
  </si>
  <si>
    <t>That's way cool! RT @iRunnerBlog: Wheelchair division about to start Boston Marathon http://t.co/JDvzXIanQc #bostonmarathon #runchat http://topsy.com/trackback?url=http%3A//twitter.com/themamaruns/status/323789342193618945</t>
  </si>
  <si>
    <t>عمر</t>
  </si>
  <si>
    <t>Wishing I was in Boston for Marathon Monday. :/ http://topsy.com/trackback?url=http%3A//twitter.com/mideasternist/status/323789343833600001</t>
  </si>
  <si>
    <t>Boston Marathon is televised even here. Thanks you AFN Sports! http://topsy.com/trackback?url=http%3A//twitter.com/falvitus/status/323789341635788801</t>
  </si>
  <si>
    <t>Johnny Loewy</t>
  </si>
  <si>
    <t>On today's date, the battles of Lexington and Concord were fought near Boston in 1775! http://t.co/jVrbUBgnV9 http://topsy.com/trackback?url=http%3A//twitter.com/jlsalestraining/status/323789346492796928</t>
  </si>
  <si>
    <t>Ak Joy</t>
  </si>
  <si>
    <t>Wish I was back in Boston. Would've had no classes today http://topsy.com/trackback?url=http%3A//twitter.com/rudeandsmooth/status/323789351530143744</t>
  </si>
  <si>
    <t>Chad Williamson</t>
  </si>
  <si>
    <t>Awesome 60min run on the Charles river in Boston. Too bad no one will know because @Garmin 310xt froze and lost my data! http://topsy.com/trackback?url=http%3A//twitter.com/chad_williamson/status/323789348464099328</t>
  </si>
  <si>
    <t>Mari da Diih</t>
  </si>
  <si>
    <t>RT @Real_Liam_Payne: Hellooooo 1D World is goinggggggg to Boston! Opens this weekend!!!!! #1DWorldBoston http://topsy.com/trackback?url=http%3A//twitter.com/1d_meu_amor/status/323789355267289088</t>
  </si>
  <si>
    <t>Frankkey Smith</t>
  </si>
  <si>
    <t>Thinking of and sending lots of luck to my pops today running Boston marathon 🏃👍 #crazyman http://topsy.com/trackback?url=http%3A//twitter.com/frankkeylgs/status/323789358303952896</t>
  </si>
  <si>
    <t>Nuno Goncalves</t>
  </si>
  <si>
    <t>Beautiful morning in Cambridge and beautiful day for the Boston Marathon.  Good luck to those running! http://topsy.com/trackback?url=http%3A//twitter.com/nuno27/status/323789359235096578</t>
  </si>
  <si>
    <t>Freshman Doee</t>
  </si>
  <si>
    <t>RT @yannROCKER: I wish I didn't have to work today. Ugh I'd much rather be watching the Boston marathon http://topsy.com/trackback?url=http%3A//twitter.com/duke_nation13/status/323789359360909312</t>
  </si>
  <si>
    <t>googtterenbot</t>
  </si>
  <si>
    <t>GoogleTrend 1:RebelWilson 2:TurboTax 3:CatchingFireTrailer 4:WillFerrell 5:NASCAR 6:BostonMarathon 7:MarfaTexas http://t.co/QcUxLApFvF http://topsy.com/trackback?url=http%3A//twitter.com/googtterenbot/status/323789369926352897</t>
  </si>
  <si>
    <t>vai comecar a maratona de boston e, para variar, estou ferrado com a internet aqui de casa, desculpe aih http://topsy.com/trackback?url=http%3A//twitter.com/rrlucena/status/323789377845219328</t>
  </si>
  <si>
    <t>T Dog Media</t>
  </si>
  <si>
    <t>This. RT @radioinsight Boston Globe: Pete Sheppard quits WEEI on the air - http://t.co/XiTJuCpGXr http://topsy.com/trackback?url=http%3A//twitter.com/tdogmedia/status/323789378465980417</t>
  </si>
  <si>
    <t>Callie Norton</t>
  </si>
  <si>
    <t>RT @LIFECOACHERS: Good morning, friends! Today is the Boston Marathon! Great day to sit around and critique top-level athletes from your ... http://topsy.com/trackback?url=http%3A//twitter.com/callie_norton/status/323789382312140800</t>
  </si>
  <si>
    <t>Bionic-Woman</t>
  </si>
  <si>
    <t>LIVE FEED of the Boston #Marathon!!! http://t.co/ICrsXJaWPJ http://topsy.com/trackback?url=http%3A//twitter.com/bionicwoman913/status/323789389115301889</t>
  </si>
  <si>
    <t>Flotrack</t>
  </si>
  <si>
    <t>Watch the Boston Marathon LIVE: We hope you brought a laptop to class/work. Or just took the day off. You deserve it. http://t.co/b48IKDjhan http://topsy.com/trackback?url=http%3A//twitter.com/flotrack/status/323789387991232512</t>
  </si>
  <si>
    <t>Kraig Connor</t>
  </si>
  <si>
    <t>RT @Flotrack: Watch the Boston Marathon LIVE: We hope you brought a laptop to class/work. Or just took the day off. You deserve it. http ... http://topsy.com/trackback?url=http%3A//twitter.com/flotrack/status/323789387991232512</t>
  </si>
  <si>
    <t>Davio's To Go</t>
  </si>
  <si>
    <t>Good luck to all those runners hitting the pavement today for The Boston Marathon! If you know someone running,... http://t.co/XCZqrrajlL http://topsy.com/trackback?url=http%3A//twitter.com/avilaboston/status/323789393787748352</t>
  </si>
  <si>
    <t>Katarina ❤</t>
  </si>
  <si>
    <t>@greysonchance Are you watching the Boston Marathon? :) http://topsy.com/trackback?url=http%3A//twitter.com/rina607/status/323789406228082690</t>
  </si>
  <si>
    <t>Sou Esporte Oficial</t>
  </si>
  <si>
    <t>RT @BandsportsTV: Daqui a pouco, às 10h30, Bandsports transmite AO VIVO a Maratona de Boston. http://topsy.com/trackback?url=http%3A//twitter.com/souesporte/status/323789410481090560</t>
  </si>
  <si>
    <t>Billy Costagliola</t>
  </si>
  <si>
    <t>Boston Marathon is today. maybe we'll see @timj9O there one day #YouCanDoItDude http://topsy.com/trackback?url=http%3A//twitter.com/billycostags/status/323789411856838656</t>
  </si>
  <si>
    <t>David M Lambert</t>
  </si>
  <si>
    <t>Impessive turnout for Boston social cohesion meeting. @MightyCreatives @leannetaylorc @JUSTlincs. #alchemy connected http://t.co/dj3trrnOgD http://topsy.com/trackback?url=http%3A//twitter.com/culturalsoluk/status/323789419184271362</t>
  </si>
  <si>
    <t>21Korredores</t>
  </si>
  <si>
    <t>Hoy es la #Maratón de Boston!!!  Yolanda Caballero de #Colombia es #Colombia en la Maratón!! Envíale toda tu... http://t.co/JPUaThGG7T http://topsy.com/trackback?url=http%3A//twitter.com/21korredores/status/323789421109444609</t>
  </si>
  <si>
    <t>Juan Camilo Castro S</t>
  </si>
  <si>
    <t>RT @21Korredores: Hoy es la #Maratón de Boston!!!  Yolanda Caballero de #Colombia es #Colombia en la Maratón!! Envíale toda tu... http:/ ... http://topsy.com/trackback?url=http%3A//twitter.com/21korredores/status/323789421109444609</t>
  </si>
  <si>
    <t>Liz G.</t>
  </si>
  <si>
    <t>Wanna watch the Boston Marathon live? Here yah go! http://t.co/iq5xW7CtzD http://topsy.com/trackback?url=http%3A//twitter.com/eglomb/status/323789422401318913</t>
  </si>
  <si>
    <t>Simon</t>
  </si>
  <si>
    <t>MARATHON MONDAY!!! Boston FTW!!! #DayOff #WatchingFromInBed http://topsy.com/trackback?url=http%3A//twitter.com/simonjzahn/status/323789426440425472</t>
  </si>
  <si>
    <t>Tina☺</t>
  </si>
  <si>
    <t>No hay nadie mas insoportable que boston ehhhhhhhhhhhhhh http://topsy.com/trackback?url=http%3A//twitter.com/zinoagustina/status/323789434438942720</t>
  </si>
  <si>
    <t>Tim Jeansonne</t>
  </si>
  <si>
    <t>@NDmom Ran Boston three times, awesome experience http://topsy.com/trackback?url=http%3A//twitter.com/timjeansonne/status/323789432618643458</t>
  </si>
  <si>
    <t>Chris Chaffee</t>
  </si>
  <si>
    <t>@JohnSharkman With the Boston marathon running today it reminds me to ask you. Will there will be another #SharkTrek this year? http://topsy.com/trackback?url=http%3A//twitter.com/cchaffee84/status/323789437718917120</t>
  </si>
  <si>
    <t>Meredith Perri</t>
  </si>
  <si>
    <t>Follow me on Twitter (@MeredithPerri) for live updates from the finish line of the Boston Marathon. http://topsy.com/trackback?url=http%3A//twitter.com/meredithperri/status/323789448800264192</t>
  </si>
  <si>
    <t>Elizabeth C. McCourt</t>
  </si>
  <si>
    <t>Kara Goucher takes on Boston Marathon and training partner Shalane Flanagan http://t.co/JE8uIdOZRd via @BostonDotCom http://topsy.com/trackback?url=http%3A//twitter.com/ecmccourt/status/323789449366495237</t>
  </si>
  <si>
    <t>Kathryn</t>
  </si>
  <si>
    <t>I am so excited to track all of my runner friends in Boston today! Good luck to you all! #bostonmarathon http://topsy.com/trackback?url=http%3A//twitter.com/firedancerk8/status/323789455393705985</t>
  </si>
  <si>
    <t>Carla Neggers</t>
  </si>
  <si>
    <t>Good luck to all the Boston Marathon runners, including my editor! Looks like a great day to run. http://topsy.com/trackback?url=http%3A//twitter.com/carlaneggers/status/323789458208075777</t>
  </si>
  <si>
    <t>El tiempo de Yolanda Caballero en la maratón de Boston 2011 fue de 2:26:17 llegando 8va. http://topsy.com/trackback?url=http%3A//twitter.com/colombiacorre/status/323789461471244288</t>
  </si>
  <si>
    <t>CJP</t>
  </si>
  <si>
    <t>Hopkinton to Boston? You’re heading our way. #cjpthisway http://t.co/pMtTcUaVW1 #BostonMarathon #PatriotsDay http://topsy.com/trackback?url=http%3A//twitter.com/cjpboston/status/323789465489383424</t>
  </si>
  <si>
    <t>Barry Shrage</t>
  </si>
  <si>
    <t>Hopkinton to Boston? You’re heading our way. #cjpthisway http://t.co/OQ3i4KXUhB #BostonMarathon #PatriotsDay http://topsy.com/trackback?url=http%3A//twitter.com/barryshrage/status/323789464184950784</t>
  </si>
  <si>
    <t>Christian Sharp</t>
  </si>
  <si>
    <t>11AM start: Under 10-1-1 in Hellickson's last 12 on road. Under 12-2 in #RedSox last 14 at home. Under 6-0 last 6 mtg in Boston. #Rays #MLB http://topsy.com/trackback?url=http%3A//twitter.com/champs311/status/323789464033955841</t>
  </si>
  <si>
    <t>DaneoGoingDeep</t>
  </si>
  <si>
    <t>“@Settaberg40: Running my first ever Boston Marathon #HereGoesNothing” the only running you're doing is to the teleporter http://topsy.com/trackback?url=http%3A//twitter.com/danecaracino/status/323789475769638915</t>
  </si>
  <si>
    <t>Scott Fishman</t>
  </si>
  <si>
    <t>Wishing the best to everyone waiting for the gun to go off at the Boston Marathon... Find your rhythm! http://topsy.com/trackback?url=http%3A//twitter.com/scottfishman/status/323789476147122176</t>
  </si>
  <si>
    <t>Jerry Andrews</t>
  </si>
  <si>
    <t>Marathon Monday 2007 we magically "acquired" a Boston Police Department barricade in our dorm. So yes, I have participated. http://topsy.com/trackback?url=http%3A//twitter.com/jermail/status/323789477661245442</t>
  </si>
  <si>
    <t>the real espo</t>
  </si>
  <si>
    <t>GRMY BUND2 Kaiserslautern/Erzgebirge +2.5</t>
  </si>
  <si>
    <t>regan harland</t>
  </si>
  <si>
    <t>@oliviaaa12: I hate going backwards on the train😖 @KenzieTrufant our issue on the way to Boston #kenzandregsprobs http://topsy.com/trackback?url=http%3A//twitter.com/reganharland/status/323789481750695936</t>
  </si>
  <si>
    <t>Caitlin Boyle</t>
  </si>
  <si>
    <t>Happy Boston Marathon Day! http://topsy.com/trackback?url=http%3A//twitter.com/caitlinhtp/status/323789481343864833</t>
  </si>
  <si>
    <t>Adriel</t>
  </si>
  <si>
    <t>Every year, the Boston Marathon reminds me that people are amazing: http://t.co/FYmoA4kwro http://topsy.com/trackback?url=http%3A//twitter.com/msminotaur/status/323789490030272514</t>
  </si>
  <si>
    <t>kelly sampson</t>
  </si>
  <si>
    <t>On our way too Boston for #MarathonMonday Good Luck @darschandstuff 🏃🏃🏃 http://topsy.com/trackback?url=http%3A//twitter.com/kellsamp/status/323789491833806848</t>
  </si>
  <si>
    <t>JF&amp;CS</t>
  </si>
  <si>
    <t>Yay + Thanks! RT @NHLBruins: The Boston Bruins Foundation Marathon Team gearing up at the start line. They raised 84k http://t.co/w7omEtYSE4 http://topsy.com/trackback?url=http%3A//twitter.com/jfcsboston/status/323789494182612992</t>
  </si>
  <si>
    <t>barbara delollis</t>
  </si>
  <si>
    <t>How to watch the Boston Marathon live online, TV schedule and more http://t.co/5BrNeVT2dT via @Stride_Nation http://topsy.com/trackback?url=http%3A//twitter.com/barbdelollis/status/323789497894580226</t>
  </si>
  <si>
    <t>Brad Hetharia</t>
  </si>
  <si>
    <t>Cbr/Boston Marathons, Aus Aths champs, Pies going down, Black Caviar, Adam Scott, Layla Dent, What a massive few days... http://topsy.com/trackback?url=http%3A//twitter.com/hetharia/status/323789497403854850</t>
  </si>
  <si>
    <t>Claude Bacon</t>
  </si>
  <si>
    <t>RT @barbdelollis: How to watch the Boston Marathon live online, TV schedule and more http://t.co/5BrNeVT2dT via @Stride_Nation http://topsy.com/trackback?url=http%3A//twitter.com/barbdelollis/status/323789497894580226</t>
  </si>
  <si>
    <t>MCC Activities</t>
  </si>
  <si>
    <t>Happy Patriots Day and good luck to all of the Boston Marathon runners! Any MCC students running today? http://t.co/5sDGcoZwRy http://topsy.com/trackback?url=http%3A//twitter.com/mccactivities/status/323789506996211714</t>
  </si>
  <si>
    <r>
      <t xml:space="preserve">JumpManBostic = J</t>
    </r>
    <r>
      <rPr>
        <sz val="11"/>
        <color rgb="FF000000"/>
        <rFont val="Droid Sans Fallback"/>
        <family val="2"/>
        <charset val="1"/>
      </rPr>
      <t xml:space="preserve">〽️</t>
    </r>
    <r>
      <rPr>
        <sz val="11"/>
        <color rgb="FF000000"/>
        <rFont val="Calibri"/>
        <family val="2"/>
        <charset val="1"/>
      </rPr>
      <t xml:space="preserve">B</t>
    </r>
  </si>
  <si>
    <t>RT @alexeologist: I liked a @YouTube video from @JumpmanBostic http://t.co/uKLX8tZohp Air Jordan 1 Boston Celtic Inspired In My Collection http://topsy.com/trackback?url=http%3A//twitter.com/jumpmanbostic/status/323789509420535808</t>
  </si>
  <si>
    <t>Priyanka Boghani</t>
  </si>
  <si>
    <t>It's the Boston marathon today... http://topsy.com/trackback?url=http%3A//twitter.com/priyankaboghani/status/323789510305517568</t>
  </si>
  <si>
    <t>RT @bterrierdogs: Begbie the Boston Terrier from New Westminster, Canada ► http://t.co/qr3MNT2WH5 http://t.co/Z8GUcH12yN http://topsy.com/trackback?url=http%3A//twitter.com/skyler_lynn/status/323789510167121921</t>
  </si>
  <si>
    <t>Black JAG</t>
  </si>
  <si>
    <t>LeBron James' fiancée starting to embrace spotlight - Boston Herald: LeBron James' fiancée starting to embrace... http://t.co/23tQUFk8OZ http://topsy.com/trackback?url=http%3A//twitter.com/blackjag74/status/323789515191885825</t>
  </si>
  <si>
    <t>WomenFaithFamily</t>
  </si>
  <si>
    <t>Boston's Cardinal O'Malley is guiding a pilgrimage to the Holy Land - and the archdiocese is sharing photos of... http://t.co/3upBhvtTFo http://topsy.com/trackback?url=http%3A//twitter.com/wffvoices/status/323789518245343232</t>
  </si>
  <si>
    <t>RT @_iBUZZ: “@StuckOnLulu: Girls in Boston are prostituting now, gross.” Right ! http://topsy.com/trackback?url=http%3A//twitter.com/stuckonlulu/status/323789516739584000</t>
  </si>
  <si>
    <t>Larry Minor</t>
  </si>
  <si>
    <t>Watching the Boston Marathon is a good way to start off the day! #bostonmarathon #Shalane http://topsy.com/trackback?url=http%3A//twitter.com/larrylcxc/status/323789520652881920</t>
  </si>
  <si>
    <t>Beer Grylls</t>
  </si>
  <si>
    <t>Always and forever RT @thetillshow: And fuck the Boston Celtics. http://topsy.com/trackback?url=http%3A//twitter.com/flask_gordon/status/323789523454681089</t>
  </si>
  <si>
    <t>TravisRoyFoundation</t>
  </si>
  <si>
    <t>Good luck to Jon, Jeff, and Allyson today as they run the Boston Marathon!!  We will be there cheering them on today! http://topsy.com/trackback?url=http%3A//twitter.com/trfoundation/status/323789521391058945</t>
  </si>
  <si>
    <t>Liam C</t>
  </si>
  <si>
    <t>The best part about #marathonMonday is an early boston_redsox_ game. Out here on the #westcoast it's a… http://t.co/QpHgk9gC20 http://topsy.com/trackback?url=http%3A//twitter.com/mailman82/status/323789525266620416</t>
  </si>
  <si>
    <t>RT @DyeStat: Or join the conversation on Track Talk! http://t.co/BzJKubgNzf RT @DyeStatIL: Watch the Boston Marathon live here http://t. ... http://topsy.com/trackback?url=http%3A//www.runnerspace.com/forum/index.php%3Fshowtopic%3D710314%26pid%3D745903%26st%3D0%26%23entry745903</t>
  </si>
  <si>
    <t>DyeStat</t>
  </si>
  <si>
    <t>Or join the conversation on Track Talk! http://t.co/BzJKubgNzf RT @DyeStatIL: Watch the Boston Marathon live here http://t.co/7d0QOSMYpX http://topsy.com/trackback?url=http%3A//twitter.com/dyestat/status/323789532740870144</t>
  </si>
  <si>
    <t>Bryan Butti</t>
  </si>
  <si>
    <t>At least two of my siblings chose wisely to go to school in Boston. Could be off today #marathonmonday http://topsy.com/trackback?url=http%3A//twitter.com/mrnewbutti/status/323789538612895744</t>
  </si>
  <si>
    <t>K-State FarmHouse</t>
  </si>
  <si>
    <t>Good luck to brother @paulieharrison as he competes in the Boston Marathon! http://topsy.com/trackback?url=http%3A//twitter.com/ksfarmhouse/status/323789537396531200</t>
  </si>
  <si>
    <t>Oakville Soccer Club</t>
  </si>
  <si>
    <t>@dmatheson @WashSpirit Diana shined in season opener yesterday with Washington Sprit. Last minute goal by Boston... http://t.co/rLsgRsLMB5 http://topsy.com/trackback?url=http%3A//twitter.com/oakville_soccer/status/323789537769836544</t>
  </si>
  <si>
    <t>Chris Cook</t>
  </si>
  <si>
    <t>What a great day in Boston today #bostonmarathon #Bruins #Sens #RedSox its a great people watching day. Too bad it's a #workday http://topsy.com/trackback?url=http%3A//twitter.com/thecookster26/status/323789545160204289</t>
  </si>
  <si>
    <t>Meme Lists</t>
  </si>
  <si>
    <t>RT @Flotrack: Watch the Boston Marathon LIVE: We hope you brought a laptop to class/work. Or just took the day off. You deserve it. http ... http://topsy.com/trackback?url=http%3A//twitter.com/memelists/status/323789544111628289</t>
  </si>
  <si>
    <t>bells vidaña  †</t>
  </si>
  <si>
    <t>Boston Marathon watching with @kelwatttt #runForestrun 🏃🏃🏃 http://topsy.com/trackback?url=http%3A//twitter.com/vidanabella/status/323789548192677892</t>
  </si>
  <si>
    <t>Derek E. Halloran</t>
  </si>
  <si>
    <t>RT @Flotrack: Watch the Boston Marathon LIVE: We hope you brought a laptop to class/work. Or just took the day off. You deserve it. http ... http://topsy.com/trackback?url=http%3A//twitter.com/djsjeffer/status/323789547584487425</t>
  </si>
  <si>
    <t>Milca</t>
  </si>
  <si>
    <t>RT @Flotrack: Watch the Boston Marathon LIVE: We hope you brought a laptop to class/work. Or just took the day off. You deserve it. http ... http://topsy.com/trackback?url=http%3A//twitter.com/milcavillegas/status/323789553666236416</t>
  </si>
  <si>
    <t>Ashley Pettit Living</t>
  </si>
  <si>
    <t>GOOD LUCK BOSTON MARATHONERS! #APL http://topsy.com/trackback?url=http%3A//twitter.com/ashleywpettit/status/323789557252358145</t>
  </si>
  <si>
    <t>Jessica Ortiz</t>
  </si>
  <si>
    <t>The weather in NYC &amp;gt; the weather in Boston http://topsy.com/trackback?url=http%3A//twitter.com/jessicaortizz/status/323789556463849472</t>
  </si>
  <si>
    <t>RT @run4thewater: Good luck to all those running the Boston Marathon today! http://topsy.com/trackback?url=http%3A//twitter.com/2chien/status/323789554719014912</t>
  </si>
  <si>
    <t>RT @bostonmarathon: M: Wesley Korir (Kenya) claimed Boston's olive wreath last year in 2:12.40. Over the past 25 years, a Kenyan or Etho ... http://topsy.com/trackback?url=http%3A//twitter.com/jonahsommerfeld/status/323789553938866178</t>
  </si>
  <si>
    <t>RT @JessicaOrtizz: The weather in NYC &amp;gt; the weather in Boston http://topsy.com/trackback?url=http%3A//twitter.com/jessicaortizz/status/323789556463849472</t>
  </si>
  <si>
    <t>mike perrault</t>
  </si>
  <si>
    <t>Our office is open today for business. The Boston Marathon is nothing when compared to the efforts we make on behalf of our Clients http://topsy.com/trackback?url=http%3A//twitter.com/mperrault/status/323789558691004418</t>
  </si>
  <si>
    <t>Jake Wallace</t>
  </si>
  <si>
    <t>RT @Koff_TheRunimal: I'd rather be watching the Boston marathon. http://topsy.com/trackback?url=http%3A//twitter.com/jakewalrus/status/323789558296739840</t>
  </si>
  <si>
    <t>MJA</t>
  </si>
  <si>
    <t>On my way to fun &amp;amp; frivolity! Yay Boston Marathoners! http://topsy.com/trackback?url=http%3A//twitter.com/melysha7/status/323789564915363840</t>
  </si>
  <si>
    <t>Meghan Brandley</t>
  </si>
  <si>
    <t>Boston marathon!👟🏃 http://topsy.com/trackback?url=http%3A//twitter.com/meg_brandley/status/323789568581173248</t>
  </si>
  <si>
    <t>Curriculotta</t>
  </si>
  <si>
    <t>Best of luck to the Boston Marathon runners, the volunteers and the support teams! http://topsy.com/trackback?url=http%3A//twitter.com/curriculotta/status/323789569747197952</t>
  </si>
  <si>
    <t>aceboogie</t>
  </si>
  <si>
    <t>RT @MissPick330: Trying to get Boston George and Diego money http://topsy.com/trackback?url=http%3A//twitter.com/aceboogie9132/status/323789568551833601</t>
  </si>
  <si>
    <t>Gary L Kelley</t>
  </si>
  <si>
    <t>Best of luck to the Boston Marathon runners, the volunteers and the support teams! http://topsy.com/trackback?url=http%3A//twitter.com/glkelley/status/323789573966659584</t>
  </si>
  <si>
    <t>UKanTeach Program</t>
  </si>
  <si>
    <t>I a bit of outstanding role modeling, Master Teacher Steve Obenhaus is running Boston Marathon this morning.  The... http://t.co/B0UmJcyX2j http://topsy.com/trackback?url=http%3A//twitter.com/ukanteach/status/323789574033793025</t>
  </si>
  <si>
    <t>Mr. Lindor™</t>
  </si>
  <si>
    <t>@WestSide_SBM I think it's yummy, you with that? RT @StuckOnLulu: Girls in Boston are prostituting now, gross. PAUSE ✋ http://topsy.com/trackback?url=http%3A//twitter.com/hisnameisherbz/status/323789572226043904</t>
  </si>
  <si>
    <t>Extant Americana</t>
  </si>
  <si>
    <t>President William H TAFT TNS to Cuba Sugar Trust baron Francis Hart 1919 Boston - http://t.co/TXfjzbE2IY #history http://topsy.com/trackback?url=http%3A//twitter.com/extantamericana/status/323789576449699840</t>
  </si>
  <si>
    <t>Harvard Partners</t>
  </si>
  <si>
    <t>Best of luck to the Boston Marathon runners, the volunteers and the support teams! http://topsy.com/trackback?url=http%3A//twitter.com/harvardpartners/status/323789578068692992</t>
  </si>
  <si>
    <t>AOC</t>
  </si>
  <si>
    <t>Good luck to AOC's own, Dr. Wayne Cockrell who is participating in the Boston Marathon today. Watch all the... http://t.co/S1iliMz03r http://topsy.com/trackback?url=http%3A//twitter.com/alortho/status/323789577619922944</t>
  </si>
  <si>
    <t>Alicia McNaughton</t>
  </si>
  <si>
    <t>RT @alortho: Good luck to AOC's own, Dr. Wayne Cockrell who is participating in the Boston Marathon today. Watch all the... http://t.co/ ... http://topsy.com/trackback?url=http%3A//twitter.com/alortho/status/323789577619922944</t>
  </si>
  <si>
    <t>Jennifer</t>
  </si>
  <si>
    <t>Um WTF on the Boston live feed right now? Lol http://topsy.com/trackback?url=http%3A//twitter.com/runlikeagrrl/status/323789579834519553</t>
  </si>
  <si>
    <t>A Renaissance Woman</t>
  </si>
  <si>
    <t>RT @ScottFishman: Wishing the best to everyone waiting for the gun to go off at the Boston Marathon... Find your rhythm! http://topsy.com/trackback?url=http%3A//twitter.com/pamelamkramer/status/323789582753755137</t>
  </si>
  <si>
    <t>Phill Hunt</t>
  </si>
  <si>
    <t>@matthewglidden Boston Public. http://topsy.com/trackback?url=http%3A//twitter.com/britishphill/status/323789582409822209</t>
  </si>
  <si>
    <t>Ron Foster</t>
  </si>
  <si>
    <t>Apr 15, 1947 - J.Robinson goes hitless n 3 trips in his debut bt handles 11 chances @ 1st base,n a 5-3 Brooklyn win over Boston Braves. #MLB http://topsy.com/trackback?url=http%3A//twitter.com/ronbf/status/323789586146934786</t>
  </si>
  <si>
    <t>dpqb bqpd qbdp</t>
  </si>
  <si>
    <t>I did it. I think I won the Boston Marathon. Wasn't really that difficult either. http://topsy.com/trackback?url=http%3A//twitter.com/kebinmiguel/status/323789584917987328</t>
  </si>
  <si>
    <t>life ruiner</t>
  </si>
  <si>
    <t>Third time going into Boston this week and I love it&amp;lt;3 Always feels right going into the city #Home http://topsy.com/trackback?url=http%3A//twitter.com/1dirtyimagines/status/323789593411473408</t>
  </si>
  <si>
    <t>Eamon Duffy</t>
  </si>
  <si>
    <t>Up at Boston for passports and back home as soon as possible http://topsy.com/trackback?url=http%3A//twitter.com/eamon909/status/323789594384543744</t>
  </si>
  <si>
    <t>Cherry NoPoppins</t>
  </si>
  <si>
    <t>Mark Wahlberg is so Boston. His Boston accent is super strong. http://topsy.com/trackback?url=http%3A//twitter.com/kikabue/status/323789601967845376</t>
  </si>
  <si>
    <t>eric ashley loffland</t>
  </si>
  <si>
    <t>for those that do not have @universalsports (pretty much everyone, right?) you can view LIVE Boston Marathon here:  http://t.co/0EU6w2E6z1 http://topsy.com/trackback?url=http%3A//twitter.com/antisepticsoap/status/323789602773159938</t>
  </si>
  <si>
    <t>Gio de Oliveira</t>
  </si>
  <si>
    <t>S/o to the amazing @k8the_gr8 running the Boston marathon today. When I grow up I want to be just like you! http://topsy.com/trackback?url=http%3A//twitter.com/g_unit26/status/323789611740561409</t>
  </si>
  <si>
    <t>Red Line Editorial</t>
  </si>
  <si>
    <t>#TeamUSA.org—Defending Boston Marathon, Paralympic marathon champ Shirley Reilly, competes today in Boston ... http://t.co/bv6nWrSkWG http://topsy.com/trackback?url=http%3A//twitter.com/redlinesport/status/323789612638154752</t>
  </si>
  <si>
    <t>pastor dan caruso</t>
  </si>
  <si>
    <t>Thoughts, prayers and energy toward Boston &amp;amp; all my friends running the #BostonMarathon today. Run strong... http://topsy.com/trackback?url=http%3A//twitter.com/pastordancaruso/status/323789613049184257</t>
  </si>
  <si>
    <t>Magnolia</t>
  </si>
  <si>
    <t>RT @RedSox: Happy Marathon Monday! Good luck to all the runners of today's #BostonMarathon. 1st pitch @ Fenway 11:05am. Great sports day ... http://topsy.com/trackback?url=http%3A//twitter.com/maggiedow/status/323789619441332225</t>
  </si>
  <si>
    <t>Lauren Boylan</t>
  </si>
  <si>
    <t>Casual historic Boston http://t.co/qqbDNuuZOx http://topsy.com/trackback?url=http%3A//twitter.com/lobo_110/status/323789622616420352</t>
  </si>
  <si>
    <t>Sherrod Williams</t>
  </si>
  <si>
    <t>Good luck Boston marathoners. Sadly I will not be out there running with you this year. #bostonmarathon http://topsy.com/trackback?url=http%3A//twitter.com/sherrod_dubs/status/323789633009881089</t>
  </si>
  <si>
    <t>meredith underwood</t>
  </si>
  <si>
    <t>Missing Songkran in Thailand and marathon Monday in Boston just days apart. I guess I'll drown my feelings in this sangria http://topsy.com/trackback?url=http%3A//twitter.com/meredithju/status/323789632934379522</t>
  </si>
  <si>
    <t>Simple Bites Gourmet</t>
  </si>
  <si>
    <t>Good Luck, Boston Marathoners!!!!  I know at least 1 SBG fan is having a bar for her pre-race nourishment.  Hope everyone has a fun race! http://topsy.com/trackback?url=http%3A//twitter.com/smplbtesgourmet/status/323789632624009216</t>
  </si>
  <si>
    <t>Brett</t>
  </si>
  <si>
    <t>#1stRound</t>
  </si>
  <si>
    <t>♚FactKING FACTS♚</t>
  </si>
  <si>
    <t>[Trending on Google] * Rebel Wilson * TurboTax * Catching Fire trailer * Will Ferrell * NASCAR * Boston Marathon * Marfa Texas * Adam... http://topsy.com/trackback?url=http%3A//twitter.com/factyoudaily/status/323789639762718720</t>
  </si>
  <si>
    <t>Linda Meeps</t>
  </si>
  <si>
    <t>Boston Marathon :D http://topsy.com/trackback?url=http%3A//twitter.com/rainb0wsheep/status/323789644015734785</t>
  </si>
  <si>
    <t>Robert M Byrne</t>
  </si>
  <si>
    <t>MT @bosrenet:If you want 2 win a condo bidding war in Boston be prepared 2 offer cash &amp;amp;  &amp;gt; 10%+ over asking-"I prefer to use drones" RMB http://topsy.com/trackback?url=http%3A//twitter.com/robertmbyrne/status/323789648721768448</t>
  </si>
  <si>
    <t>RT @bostonmarathon: M: Ten men have run under 2:06:30. Boston's record time is 2:03.02 set by Geoffrey Mutai (KEN) in 2011. http://topsy.com/trackback?url=http%3A//twitter.com/jonahsommerfeld/status/323789651661955072</t>
  </si>
  <si>
    <t>Joe Cap</t>
  </si>
  <si>
    <t>Wish I was still in Boston enjoying Marathon Monday. http://topsy.com/trackback?url=http%3A//twitter.com/thekidcapo/status/323789661598273537</t>
  </si>
  <si>
    <t>Baker, Zach J</t>
  </si>
  <si>
    <t>Despite this disappointment, cutting class to watch the start of Boston has crossed my mind a time or two. http://topsy.com/trackback?url=http%3A//twitter.com/tharealzb3/status/323789662529409025</t>
  </si>
  <si>
    <t>Chelsea Hill</t>
  </si>
  <si>
    <t>Good luck to everyone running the Boston Marathon today! http://topsy.com/trackback?url=http%3A//twitter.com/chelsea0415/status/323789664802701312</t>
  </si>
  <si>
    <t>mrudig</t>
  </si>
  <si>
    <t>RT @Ness_Duluth: Cheering on Duluth native Kara Goucher running in Boston this morning.  @karagoucher http://topsy.com/trackback?url=http%3A//twitter.com/mrudig/status/323789672826425346</t>
  </si>
  <si>
    <t>kendra</t>
  </si>
  <si>
    <t>@TheRyanBeatty how do you like boston? http://topsy.com/trackback?url=http%3A//twitter.com/kendraxo/status/323789678958489600</t>
  </si>
  <si>
    <t>RT @Flotrack: Watch the Boston Marathon LIVE: We hope you brought a laptop to class/work. Or just took the day off. You deserve it. http ... http://topsy.com/trackback?url=http%3A//twitter.com/justcallmehuie/status/323789678643920898</t>
  </si>
  <si>
    <t>Simone C-F</t>
  </si>
  <si>
    <t>RT @odiler22: The first Boston Marathon in forever not spent at the Lemonade Stand #justnotright http://topsy.com/trackback?url=http%3A//twitter.com/odiler22/status/323789680384548864</t>
  </si>
  <si>
    <t>Atent for Rent, Inc</t>
  </si>
  <si>
    <t>The Boston marathon is the oldest annual marathon in the world! It has raised hundred of millions of dollars for... http://t.co/SRsVxSRyaf http://topsy.com/trackback?url=http%3A//twitter.com/atentforrent/status/323789681357647872</t>
  </si>
  <si>
    <t>them ribs at boston market are fucking crack. waaayyyyyy better than most restaurants bruh http://topsy.com/trackback?url=http%3A//twitter.com/vicbam/status/323789684843102210</t>
  </si>
  <si>
    <t>Jen</t>
  </si>
  <si>
    <t>Why Boston? http://t.co/lWwQhDeB9F #bostonmarathon http://topsy.com/trackback?url=http%3A//twitter.com/runnerstrials/status/323789696754913281</t>
  </si>
  <si>
    <t>Sam James</t>
  </si>
  <si>
    <t>lol boston fans being mad that brady goes to yankee games. his fuckin brother in law is kevin youkalis. #calmdowndudes http://topsy.com/trackback?url=http%3A//twitter.com/yaboysjam/status/323789697149198336</t>
  </si>
  <si>
    <t>Johnny</t>
  </si>
  <si>
    <t>RT @StuckOnLulu: Girls in Boston are prostituting now, gross. http://topsy.com/trackback?url=http%3A//twitter.com/nostruggles_/status/323789700613697537</t>
  </si>
  <si>
    <t>Goon Shades</t>
  </si>
  <si>
    <t>RT @Flask_Gordon: Always and forever RT @thetillshow: And fuck the Boston Celtics. http://topsy.com/trackback?url=http%3A//twitter.com/sideeyespecial/status/323789707890802689</t>
  </si>
  <si>
    <t>Tim Brock</t>
  </si>
  <si>
    <t>Ready to track @MattOBrian and @m_zeber in Boston! http://topsy.com/trackback?url=http%3A//twitter.com/brocktxc/status/323789710734548993</t>
  </si>
  <si>
    <t>@PaulaEbbenWBZ Good luck to all runners of the Boston Marathon!! You are surrounded by the best marathon fans in the world!! #BostonMarathon http://topsy.com/trackback?url=http%3A//twitter.com/pg_petros/status/323789715612524545</t>
  </si>
  <si>
    <t>a transmissao da maratona de boston eh pela bandsports http://topsy.com/trackback?url=http%3A//twitter.com/rrlucena/status/323789713825755136</t>
  </si>
  <si>
    <t>RT @NicolasWelch: Kara and Shalane walking to the start @flotrack @runnerspace_com @ Official Boston Marathon Start Line http://t.co/MdP ... http://topsy.com/trackback?url=http%3A//twitter.com/runnerspace_com/status/323789715348283392</t>
  </si>
  <si>
    <t>Rachel M</t>
  </si>
  <si>
    <t>Best of luck to all those running Boston Marathon especially @crossmyheartfitness. Go for gold Jody!! http://topsy.com/trackback?url=http%3A//twitter.com/rvmanoo/status/323789715100803073</t>
  </si>
  <si>
    <t>Ashley Turgeon</t>
  </si>
  <si>
    <t>Best wishes for a fantastic race to everyone running Boston today! http://topsy.com/trackback?url=http%3A//twitter.com/ashleyturgeon/status/323789729814429696</t>
  </si>
  <si>
    <t>Stefanie</t>
  </si>
  <si>
    <t>@TBTimes_Rays parking prices in general are ridiculous in Boston http://topsy.com/trackback?url=http%3A//twitter.com/snrichardson30/status/323789726144409600</t>
  </si>
  <si>
    <t>Baseball News</t>
  </si>
  <si>
    <t>#mlb Boston Red Sox defeat Tampa Bay Rays 5-0 – MLB Recap - Boston Red Sox defeat Tampa Bay Rays 5-0 – MLB Rec... http://t.co/JUWVFyu7uO http://topsy.com/trackback?url=http%3A//twitter.com/baseballs_news/status/323789736957325313</t>
  </si>
  <si>
    <t>Milermeter</t>
  </si>
  <si>
    <t>RT @ShutUpRun: Good luck Boston runners! Go get 'em. At least you won't be sweating your balls off like last year. http://topsy.com/trackback?url=http%3A//twitter.com/gmappedometer/status/323789734553997313</t>
  </si>
  <si>
    <t>Gara Sroome</t>
  </si>
  <si>
    <t>Today's the Boston Marathon and i guarentee ill be runnning in it after i graduate #pipedreams http://topsy.com/trackback?url=http%3A//twitter.com/triiisaratopss/status/323789741080326144</t>
  </si>
  <si>
    <t>Angel Ibo Castillo</t>
  </si>
  <si>
    <t>Hoy se cumplen 66 años del debut de Jackie Robinson, 1er negro en jugar en MLB. Debuto con Dodgers de Brooklyn vs Bravos de Boston http://topsy.com/trackback?url=http%3A//twitter.com/angelibo0507/status/323789750823702528</t>
  </si>
  <si>
    <t>Terry G.</t>
  </si>
  <si>
    <t>Boston Marathon live video feed! - http://t.co/67vpa9WhiV http://topsy.com/trackback?url=http%3A//twitter.com/tergren/status/323789757652029440</t>
  </si>
  <si>
    <t>Brianna Smith</t>
  </si>
  <si>
    <t>Good Luck to everyone running the Boston Marathon today!! Wish I was at heartbreak hill cheering you on! 🏃🏃👍🏆 http://topsy.com/trackback?url=http%3A//twitter.com/briannaleesmith/status/323789758427967489</t>
  </si>
  <si>
    <t>Greg Lauren</t>
  </si>
  <si>
    <t>Soviet-born American speaks at a Boston Tea Party rally http://t.co/Z9EO24ikHX http://topsy.com/trackback?url=http%3A//twitter.com/israelunseen/status/323789758486679552</t>
  </si>
  <si>
    <t>theviking</t>
  </si>
  <si>
    <t>Wish I was in Boston #bostonmarathon http://topsy.com/trackback?url=http%3A//twitter.com/theviking/status/323789765579264000</t>
  </si>
  <si>
    <t>Derrick Coppafeel</t>
  </si>
  <si>
    <t>RT @sideeyespecial: RT @Flask_Gordon: Always and forever RT @thetillshow: And fuck the Boston Celtics. http://topsy.com/trackback?url=http%3A//twitter.com/d_gmenallday/status/323789764992040960</t>
  </si>
  <si>
    <t>Karen Davenport</t>
  </si>
  <si>
    <t>RT @RedSox: Happy Marathon Monday! Good luck to all the runners of today's #BostonMarathon. 1st pitch @ Fenway 11:05am. Great sports day ... http://topsy.com/trackback?url=http%3A//twitter.com/bruins_soxfan11/status/323789771459678208</t>
  </si>
  <si>
    <t>Cody Beckett</t>
  </si>
  <si>
    <t>@youngdumont11 At least we aren't in Boston #marathonmonday #megashitshow http://topsy.com/trackback?url=http%3A//twitter.com/cbeck34/status/323789785607065601</t>
  </si>
  <si>
    <t>Mark Hernandez</t>
  </si>
  <si>
    <t>Wooohhhoooo!!! Good luck Boston Marathoners! #BostonMarathon @arlandmac @LeftOnBoylston anyone else? :D http://topsy.com/trackback?url=http%3A//twitter.com/markhernz/status/323789787733561344</t>
  </si>
  <si>
    <t>Ryan Horner ©</t>
  </si>
  <si>
    <t>Boston is this morning, so you better believe I'm streaming that live in class #BostonMarathon http://topsy.com/trackback?url=http%3A//twitter.com/miles_of_trials/status/323789785347010562</t>
  </si>
  <si>
    <t>Rob Timmerman</t>
  </si>
  <si>
    <t>The boston marathon really should be on tv and in HD. http://topsy.com/trackback?url=http%3A//twitter.com/stop_rob/status/323789787033128961</t>
  </si>
  <si>
    <t>Evan Petschke</t>
  </si>
  <si>
    <t>One day I'll run Boston. For now, I'll cheer from after :) #dreams #goodluckrunners #boston2013 http://topsy.com/trackback?url=http%3A//twitter.com/evansp12/status/323789789734268929</t>
  </si>
  <si>
    <t>Good luck to all runners of the Boston Marathon!! You are surrounded by the best marathon fans in the world!! #BostonMarathon http://topsy.com/trackback?url=http%3A//twitter.com/pg_petros/status/323789796977811456</t>
  </si>
  <si>
    <t>Patricia Marquis</t>
  </si>
  <si>
    <t>Estamos en Boston. Podemos ir a la apertura de las cajas de votos en el consulado. Que necesitamos? A quien contactamos aqui de la opsicion? http://topsy.com/trackback?url=http%3A//twitter.com/patry2310/status/323789793353949184</t>
  </si>
  <si>
    <t>katherine crowley</t>
  </si>
  <si>
    <t>@TheRyanBeatty I had an amazing time lady night I hope you did too! Boston loves you and I can't wait for you to come back! Thank you!! http://topsy.com/trackback?url=http%3A//twitter.com/kitkatdancer101/status/323789798563250177</t>
  </si>
  <si>
    <t>6 miles and home in time to watch Boston http://topsy.com/trackback?url=http%3A//twitter.com/runningchances/status/323789799343394816</t>
  </si>
  <si>
    <t>Ally August</t>
  </si>
  <si>
    <t>I'll put $$$ down that you will! RT @kevinerb: Would love to run Boston some day. http://topsy.com/trackback?url=http%3A//twitter.com/allyaugust/status/323789804158451712</t>
  </si>
  <si>
    <t>Emelie Mackenhauer</t>
  </si>
  <si>
    <t>Patriots day. Red sox and bruins in one day. Let's go to Boston! http://topsy.com/trackback?url=http%3A//twitter.com/emejlie/status/323789813033615360</t>
  </si>
  <si>
    <t>Kirk</t>
  </si>
  <si>
    <t>#Senators have 1 game in hand, play in Boston tonite. Are 4 pts ahead of #NHLJets &amp;amp; are 5-5 in last 10 games. 5 of last 7 games on the road http://topsy.com/trackback?url=http%3A//twitter.com/captaincanuk/status/323789816447778816</t>
  </si>
  <si>
    <t>The Mogul Group</t>
  </si>
  <si>
    <t>RT @Jen_Pop: All the best to @LoriCPalmer today in the Boston Marathon!!! Kick butt!!! http://topsy.com/trackback?url=http%3A//twitter.com/inganandiwillis/status/323789821891969025</t>
  </si>
  <si>
    <t>Ali Gialiano</t>
  </si>
  <si>
    <t>I got to Boston at 4:30 this morning solely so I could start drinking before 11 👌 #dedication http://topsy.com/trackback?url=http%3A//twitter.com/captain_jacki/status/323789824043671552</t>
  </si>
  <si>
    <t>Krista Rose</t>
  </si>
  <si>
    <t>I'm at P.S. Gourmet Coffee (Boston, MA) http://t.co/wmkW140zhM http://topsy.com/trackback?url=http%3A//twitter.com/___krista/status/323789844608319489</t>
  </si>
  <si>
    <t>Jack Hoffman</t>
  </si>
  <si>
    <t>Former Romney Backers Take Unlikely Stance - BOSTON -- As Congress readies for a drawn-out immigration debate, an ... http://t.co/DXqJXjc8su http://topsy.com/trackback?url=http%3A//twitter.com/punditjack/status/323789847909240833</t>
  </si>
  <si>
    <t>Chelli Miller</t>
  </si>
  <si>
    <t>Boston Scientific Begins Clinical Trial To Evaluate New Pacing System in MRI Environment http://t.co/1wvtPx0Ucw http://topsy.com/trackback?url=http%3A//twitter.com/cmiller1225/status/323789853626073088</t>
  </si>
  <si>
    <t>@TWRMexOFICIAL desde donde puedo ver el maraton de Boston? http://topsy.com/trackback?url=http%3A//twitter.com/elgejor/status/323789852283920384</t>
  </si>
  <si>
    <t>Amber Ellsbury</t>
  </si>
  <si>
    <t>RT @mshorthang_: Back in Boston &amp;gt;&amp;lt;&amp;gt;&amp;lt;&amp;lt; http://topsy.com/trackback?url=http%3A//twitter.com/theswagganator/status/323789854246850560</t>
  </si>
  <si>
    <t>pauly_sabeans</t>
  </si>
  <si>
    <t>Seeing @Krewella in Boston in 2 days, and seeing @muse at the izod in 4 days. My week over yours! @kashbashh @Jimmy_Ings @DanielAlberta http://topsy.com/trackback?url=http%3A//twitter.com/paul__sabino/status/323789858348879873</t>
  </si>
  <si>
    <t>Mark Wilson</t>
  </si>
  <si>
    <t>One if by land, two if by sea. Boston celebrates Marathon Day and Paul Revere's ride. Good luck to runners includ'ng Joan Benoit Samuelson, http://topsy.com/trackback?url=http%3A//twitter.com/wilsonhka/status/323789867362439170</t>
  </si>
  <si>
    <t>Sven Gustafson</t>
  </si>
  <si>
    <t>Today is the Boston Marathon, the grand dame event of distance running. Good luck to runners. #marathonBDC http://t.co/0VRB0K8P5q http://topsy.com/trackback?url=http%3A//twitter.com/sveng/status/323789879140048896</t>
  </si>
  <si>
    <t>Boston Red Sox</t>
  </si>
  <si>
    <t>RT @AndrewBailey40: Good luck to everyone running in the Boston Marathon! #HappyPatriotsDay http://topsy.com/trackback?url=http%3A//twitter.com/redsox/status/323789889197993985</t>
  </si>
  <si>
    <t>kakamega k</t>
  </si>
  <si>
    <t>Good Luck cousin while you run the Boston Marathon through this difficult time in the family. #GoodLuck #makeusproud http://topsy.com/trackback?url=http%3A//twitter.com/kkakamega/status/323789889520939008</t>
  </si>
  <si>
    <t>Alison Paradis</t>
  </si>
  <si>
    <t>Off to Boston yet again to return my damn left shoes 😒 http://topsy.com/trackback?url=http%3A//twitter.com/alipar13/status/323789889999077377</t>
  </si>
  <si>
    <t>Decembers Princess </t>
  </si>
  <si>
    <t>I still haven't packed my stuff for Boston later. http://topsy.com/trackback?url=http%3A//twitter.com/_chachix33/status/323789889969721345</t>
  </si>
  <si>
    <t>tiffany alves</t>
  </si>
  <si>
    <t>If you're here in boston for the marathon let me know! ✌☀👟👟 http://topsy.com/trackback?url=http%3A//twitter.com/_tiffalves_/status/323789896684814336</t>
  </si>
  <si>
    <t>PrairieFireMarathon</t>
  </si>
  <si>
    <t>Happy Marathon Monday! Good luck to all running The Boston Marathon this morning! Who's getting their BQ in Wichita this fall? http://topsy.com/trackback?url=http%3A//twitter.com/runpfm/status/323789895598485504</t>
  </si>
  <si>
    <t>Thurston Mansfield</t>
  </si>
  <si>
    <t>[Boston Globe Biz] China and Iceland sign free trade agreement http://t.co/wYi5fJ3TQS http://topsy.com/trackback?url=http%3A//twitter.com/masmallbiz/status/323789896462499840</t>
  </si>
  <si>
    <t>College BB Profiles</t>
  </si>
  <si>
    <t>Jackie Robinson is hitless in his debut today 4/15/1947. Starts at 1B in Brooklyn's 5-3 win over the Boston Braves. http://topsy.com/trackback?url=http%3A//twitter.com/schoolbbprofile/status/323789894612811777</t>
  </si>
  <si>
    <t>Selena Hurtado</t>
  </si>
  <si>
    <t>good luck peeps running the boston marathon today! #proud http://topsy.com/trackback?url=http%3A//twitter.com/selenahurtado/status/323789904716910592</t>
  </si>
  <si>
    <t>Julie Kumor</t>
  </si>
  <si>
    <t>My first live goal of  the season by a Boston-area soccer team - was a stoppage time beaut from @sydneyleroux.  Nice job @BostonBreakers http://topsy.com/trackback?url=http%3A//twitter.com/jrkumor/status/323789903731240960</t>
  </si>
  <si>
    <t>Dave Haller</t>
  </si>
  <si>
    <t>RT @RMooneyTBO: Quote of day on #rays lineup card (Boston marathon edition): if not for those last 24 miles this marathon thing would be ... http://topsy.com/trackback?url=http%3A//twitter.com/hallerdave/status/323789906356887552</t>
  </si>
  <si>
    <t>Nick Santangelo</t>
  </si>
  <si>
    <t>Happy Boston Marathon Day!!! One day I hope to run it... One day. #boston2013 #bostonmarathon #running http://topsy.com/trackback?url=http%3A//twitter.com/nickjsantangelo/status/323789910920286208</t>
  </si>
  <si>
    <t>Jeff Dufour</t>
  </si>
  <si>
    <t>I enjoyed most of my time living in Boston for 3+ years. Marathon Monday was my least favorite day of every year. http://topsy.com/trackback?url=http%3A//twitter.com/kingdufour23/status/323789911020937217</t>
  </si>
  <si>
    <t>SHIFT Communications</t>
  </si>
  <si>
    <t>Good morning friends! It's the Boston Marathon today; best of luck to all who compete. New friend? Welcome: http://t.co/RbgLAAJD1E http://topsy.com/trackback?url=http%3A//twitter.com/shiftcomm/status/323789926862839808</t>
  </si>
  <si>
    <t>Sharon 'Cheeky Diva'</t>
  </si>
  <si>
    <t>Just changed my avi to support @joeymcintyre in his run in the Boston Marathon today. #RunJoeyRun http://topsy.com/trackback?url=http%3A//twitter.com/nkotbbrat78/status/323789934639058944</t>
  </si>
  <si>
    <t>Gabe</t>
  </si>
  <si>
    <t>Happy Marathon Monday to all my friends back in Boston! http://topsy.com/trackback?url=http%3A//twitter.com/gabbo529/status/323789938556563456</t>
  </si>
  <si>
    <t>Kaitlyn Johnston</t>
  </si>
  <si>
    <t>RT @bostonmagazine: We're live with updates from the Boston marathon! http://t.co/2RskhSUoqb http://topsy.com/trackback?url=http%3A//twitter.com/kaitkylejohn/status/323789939491864577</t>
  </si>
  <si>
    <t>Hub Health</t>
  </si>
  <si>
    <t>RT @bostonmagazine: We're live with updates from the Boston marathon! http://t.co/LNRDHvkC3E http://topsy.com/trackback?url=http%3A//twitter.com/hubhealth/status/323789941073121280</t>
  </si>
  <si>
    <t>Rachel Jones</t>
  </si>
  <si>
    <t>RT @tabbi0729: If you have @DIRECTV  u can watch the Boston marathon on channel 625!  Support @joeymcintyre  #RunJoeRun  #EndAlz  @nkotb http://topsy.com/trackback?url=http%3A//twitter.com/racheljonez/status/323789945657516032</t>
  </si>
  <si>
    <t>Moose513</t>
  </si>
  <si>
    <t>@wgbhnews @MassGovernor can we put this map somewhere in Boston? http://t.co/9msTKcdaXh http://topsy.com/trackback?url=http%3A//twitter.com/moose513/status/323789944877367296</t>
  </si>
  <si>
    <t>Chantell Dawn Snyder</t>
  </si>
  <si>
    <t>RT @WFFVoices: Boston's Cardinal O'Malley is guiding a pilgrimage to the Holy Land - and the archdiocese is sharing photos of... http:// ... http://topsy.com/trackback?url=http%3A//twitter.com/chantelldawnsny/status/323789947997929473</t>
  </si>
  <si>
    <t>Cassidy Haislip</t>
  </si>
  <si>
    <t>Not working today, just streaming the Boston Marathon to look for @mollymata and her dad #soexcited http://topsy.com/trackback?url=http%3A//twitter.com/classidypeace/status/323789954494902272</t>
  </si>
  <si>
    <t>Kristine Bucci</t>
  </si>
  <si>
    <t>Good luck at the Boston Marathon @JPasqB http://topsy.com/trackback?url=http%3A//twitter.com/k_bucci/status/323789959813296128</t>
  </si>
  <si>
    <t>Jessica Hunold</t>
  </si>
  <si>
    <t>A big S/O to @courtnie_voss ! That crazy bitch is running in the Boston marathon today! #KickSomeAss http://topsy.com/trackback?url=http%3A//twitter.com/jess_hunold26/status/323789974124244992</t>
  </si>
  <si>
    <t>Nicole Schade</t>
  </si>
  <si>
    <t>Good luck to all my friends and running idols @karagoucher and @ShalaneFlanagan running Boston today! This is #yourmoment, take it! http://topsy.com/trackback?url=http%3A//twitter.com/nicschade/status/323789976158498816</t>
  </si>
  <si>
    <t>Gordon Chaffin</t>
  </si>
  <si>
    <t>Happy Boston Marathon Day (Happy Patriots Day!) &amp;amp; Tax Day! http://topsy.com/trackback?url=http%3A//twitter.com/gordonchaffin/status/323789973453172736</t>
  </si>
  <si>
    <t>ClassicalNewEngland</t>
  </si>
  <si>
    <t>Hi again!  More American music coming up on this Patriots Day! Copland's "The Red Pony" with Boston Pops @ 9:33! Join us! @LauraClassical http://topsy.com/trackback?url=http%3A//twitter.com/classicalneweng/status/323789974304591872</t>
  </si>
  <si>
    <t>Sean Thomas</t>
  </si>
  <si>
    <t>RT @bostonmarathon: Dawn on Patriots' Day in Boston and the 117th edition of the world's oldest and most prestigious annual marathon.... ... http://topsy.com/trackback?url=http%3A//twitter.com/seanthomasau/status/323789974694682624</t>
  </si>
  <si>
    <t>Swim Bike Run NYC</t>
  </si>
  <si>
    <t>RT @WomensRunning: Fun fact before the race starts- 43% of Boston Marathon entrants are female! More facts here- http://t.co/SvzX6DRE77 http://topsy.com/trackback?url=http%3A//twitter.com/swimbikerunnyc/status/323789980310859777</t>
  </si>
  <si>
    <t>Barbara Lewis</t>
  </si>
  <si>
    <t>@JLSOfficial hey Guys...plz cud we get a RT for @joeymcintyre who is running the Boston Marathon to #EndAlz #RunJoeyRun :) http://topsy.com/trackback?url=http%3A//twitter.com/barannelew/status/323789983276224513</t>
  </si>
  <si>
    <t>Sky High</t>
  </si>
  <si>
    <t>Sky High premieres at the Boston International Film Festival today at 4:30 at the AMC Loews theater (175 Tremont St). See you there! http://topsy.com/trackback?url=http%3A//twitter.com/skyhighmovie/status/323789982206656512</t>
  </si>
  <si>
    <t>Nicole❗❕</t>
  </si>
  <si>
    <t>@BuzzKnight23 boutahh be boston chillin ma nigga ..... hopefully lls http://topsy.com/trackback?url=http%3A//twitter.com/kushhandciroc/status/323789982290558977</t>
  </si>
  <si>
    <t>Joey Lavoie</t>
  </si>
  <si>
    <t>RT @AndrewBailey40: Good luck to everyone running in the Boston Marathon! #HappyPatriotsDay http://topsy.com/trackback?url=http%3A//twitter.com/hip_hip_jose/status/323789993237688320</t>
  </si>
  <si>
    <t>Town Property Group</t>
  </si>
  <si>
    <t>Boston Marathon 2013 Overview: MBTA Schedule &amp;amp; Boston Road Closures | BostInno http://t.co/MrLmyfuYjZ http://topsy.com/trackback?url=http%3A//twitter.com/exitrealtybos/status/323789992176541697</t>
  </si>
  <si>
    <t>nbafanshopmall</t>
  </si>
  <si>
    <t>Buy MLB Youth Boston Red Sox Home... http://t.co/BGDm55YsU6 http://topsy.com/trackback?url=http%3A//twitter.com/nbafanshopmall/status/323789990603677696</t>
  </si>
  <si>
    <t>nicco mele</t>
  </si>
  <si>
    <t>Good luck the Boston Marathoners - especially Nate &amp;amp; @BillyPope23 - out there representing @Kennedy_School !! http://topsy.com/trackback?url=http%3A//twitter.com/nicco/status/323789994684723200</t>
  </si>
  <si>
    <t>Boston Marathon http://t.co/AFVVhF1qBo http://topsy.com/trackback?url=http%3A//twitter.com/vinniecappetta/status/323789996433747968</t>
  </si>
  <si>
    <t>Chris Rudisill</t>
  </si>
  <si>
    <t>@runaaronrun are you in Boston? http://topsy.com/trackback?url=http%3A//twitter.com/chris_rudisill/status/323789998677696512</t>
  </si>
  <si>
    <t>Andrew Mckeon</t>
  </si>
  <si>
    <t>RT @cSirav7: Good luck today to my brother Joe, running in the Boston Marathon today in honor of our brother Matty @MattyFund !! http://topsy.com/trackback?url=http%3A//twitter.com/ajm1411/status/323790000284110849</t>
  </si>
  <si>
    <t>Kate Casey</t>
  </si>
  <si>
    <t>RT @AndrewBailey40: Good luck to everyone running in the Boston Marathon! #HappyPatriotsDay http://topsy.com/trackback?url=http%3A//twitter.com/kaatecaseey/status/323790003899621376</t>
  </si>
  <si>
    <t>Alejandro Medina</t>
  </si>
  <si>
    <t>RT @AndrewBailey40: Good luck to everyone running in the Boston Marathon! #HappyPatriotsDay http://topsy.com/trackback?url=http%3A//twitter.com/holaesalejandro/status/323790006286155776</t>
  </si>
  <si>
    <t>DJR</t>
  </si>
  <si>
    <t>Sometimes when I am having a bad day I just think about how awesome it is to be a Boston sports fan http://topsy.com/trackback?url=http%3A//twitter.com/lolzner/status/323790006223261697</t>
  </si>
  <si>
    <t>Daniel Torre</t>
  </si>
  <si>
    <t>Hola @BiciGogaESPN sabes de algún Link para ver la transmisión del Maratón de Boston. Saludos desde Venezuela! http://topsy.com/trackback?url=http%3A//twitter.com/danieletz/status/323790008710492160</t>
  </si>
  <si>
    <t>Steve On Sens</t>
  </si>
  <si>
    <t>RT @DerrickVonBrose: Thank fuck. "@ian_mendes: We will be handling our intermissions from the rink in Boston tonight - no studio help fr ... http://topsy.com/trackback?url=http%3A//twitter.com/steveonsens/status/323790009301864448</t>
  </si>
  <si>
    <t>Adam Ledyard</t>
  </si>
  <si>
    <t>Good luck today to @ETBUTigers XC coach Natalie Bach- Prather as she runs in the Boston Marathon. Represent E. Texas well. #bostonmarathon http://topsy.com/trackback?url=http%3A//twitter.com/adam_ledyard/status/323790014548942848</t>
  </si>
  <si>
    <t>Skip Bensley</t>
  </si>
  <si>
    <t>Want to watch the Boston Marathon live? http://t.co/LvK4jJ3V7i http://topsy.com/trackback?url=http%3A//twitter.com/skipbensley/status/323790011248046080</t>
  </si>
  <si>
    <t>Valerie Deutsch</t>
  </si>
  <si>
    <t>Ban on free condoms jeopardizes sexual health group's work at Boston College</t>
  </si>
  <si>
    <t>Zack Zorn</t>
  </si>
  <si>
    <t>RT @adam_ledyard: Good luck today to @ETBUTigers XC coach Natalie Bach- Prather as she runs in the Boston Marathon. Represent E. Texas w ... http://topsy.com/trackback?url=http%3A//twitter.com/adam_ledyard/status/323790014548942848</t>
  </si>
  <si>
    <t>lewis kiprop</t>
  </si>
  <si>
    <t>Boston marathon! Mheshimiwa korir.... http://topsy.com/trackback?url=http%3A//twitter.com/kiproplewis/status/323790018114121729</t>
  </si>
  <si>
    <t>nittwit277</t>
  </si>
  <si>
    <t>Good luck to all the Boston Marathon runners today! A great day for a run! #bostonmarathon http://t.co/skHYoVC8KX http://topsy.com/trackback?url=http%3A//twitter.com/nittwit277/status/323790020005752834</t>
  </si>
  <si>
    <t>@PetesWire Good luck to all runners of the Boston Marathon!! You are surrounded by the best marathon fans in the world!! #BostonMarathon http://topsy.com/trackback?url=http%3A//twitter.com/pg_petros/status/323790020320301057</t>
  </si>
  <si>
    <t>Dakota ReardonBartel</t>
  </si>
  <si>
    <t>RT @AndrewBailey40: Good luck to everyone running in the Boston Marathon! #HappyPatriotsDay http://topsy.com/trackback?url=http%3A//twitter.com/dakota523/status/323790024975998977</t>
  </si>
  <si>
    <t>Boston Marathon 2013 Overview: MBTA Schedule &amp;amp; Boston Road Closures | BostInno http://t.co/MrLmyfuYjZ http://t.co/G8LTuWd0wj http://topsy.com/trackback?url=http%3A//twitter.com/exitrealtybos/status/323790027140239361</t>
  </si>
  <si>
    <t>M. Illani Manshoor</t>
  </si>
  <si>
    <t>RT @AndrewBailey40: Good luck to everyone running in the Boston Marathon! #HappyPatriotsDay http://topsy.com/trackback?url=http%3A//twitter.com/ladyzee70/status/323790035302371328</t>
  </si>
  <si>
    <t>I don't think these announcers for Boston marathon know they're able to be heard online right now... "Look at the abs on her.. Wow!"   LOL http://topsy.com/trackback?url=http%3A//twitter.com/ironman_2_be/status/323790032882266112</t>
  </si>
  <si>
    <t>Tim Pietrasik</t>
  </si>
  <si>
    <t>The Boston Marathon is ruining my life today. http://topsy.com/trackback?url=http%3A//twitter.com/tjpietrasik/status/323790039567970304</t>
  </si>
  <si>
    <t>Carolyn Lyden</t>
  </si>
  <si>
    <t>RT @tjpietrasik: The Boston Marathon is ruining my life today. http://topsy.com/trackback?url=http%3A//twitter.com/tjpietrasik/status/323790039567970304</t>
  </si>
  <si>
    <t>Mark Perry</t>
  </si>
  <si>
    <t>If you're into multitasking, you can watch Boston live. :-) http://t.co/GKMCCi2zqM http://topsy.com/trackback?url=http%3A//twitter.com/mkperry255/status/323790046849277952</t>
  </si>
  <si>
    <t>Lauren McDonough</t>
  </si>
  <si>
    <t>if I went to school in Boston, I wouldn't have to go to class today #BostonMarathon http://topsy.com/trackback?url=http%3A//twitter.com/laurimcdee/status/323790051928592384</t>
  </si>
  <si>
    <t>kelsey rose</t>
  </si>
  <si>
    <t>RT @laurimcdee: if I went to school in Boston, I wouldn't have to go to class today #BostonMarathon http://topsy.com/trackback?url=http%3A//twitter.com/laurimcdee/status/323790051928592384</t>
  </si>
  <si>
    <t>RT @alimayrocks: @joeymcintyre Good luck today on the Boston Marathon :) http://topsy.com/trackback?url=http%3A//twitter.com/mariajosecoro/status/323790050540269570</t>
  </si>
  <si>
    <t>Will I.am</t>
  </si>
  <si>
    <t>RT @AndrewBailey40: Good luck to everyone running in the Boston Marathon! #HappyPatriotsDay http://topsy.com/trackback?url=http%3A//twitter.com/b_murph1021/status/323790056152244225</t>
  </si>
  <si>
    <t>Peg</t>
  </si>
  <si>
    <t>Playing hookey to watch Boston Marathon. Exciting, but still feeling sad that I</t>
  </si>
  <si>
    <t>Liz Della Croce</t>
  </si>
  <si>
    <t>@MyFoodThoughts I miss Boston Marathon Day!! Are you avoiding the city like the plague or are you on your third cocktail on Newbury St? http://topsy.com/trackback?url=http%3A//twitter.com/thelemonbowl/status/323790053069434880</t>
  </si>
  <si>
    <t>JOAQUÍN CARMONA</t>
  </si>
  <si>
    <t>Viendo ya ahora (desde 15:25) maratón Boston aquí ☞ http://t.co/rRl6ErFfmf http://topsy.com/trackback?url=http%3A//twitter.com/jokin4318/status/323790064142397440</t>
  </si>
  <si>
    <t>Matty Way</t>
  </si>
  <si>
    <t>Every person that's a fan of Boston sports knows this to be true: you would rather be called a communist then a Yankees fan. http://topsy.com/trackback?url=http%3A//twitter.com/mway41/status/323790065832714240</t>
  </si>
  <si>
    <t>Bob</t>
  </si>
  <si>
    <t>I still need to figure out what I'm wearing to this sluts birthday Saturday in Boston http://topsy.com/trackback?url=http%3A//twitter.com/barberbitch__/status/323790067070021632</t>
  </si>
  <si>
    <t>Riley McIlwain</t>
  </si>
  <si>
    <t>RT @Liz_Khalifa19: Another reason I wish I went to school in Boston, to get drunk all day and watch skinny people run http://topsy.com/trackback?url=http%3A//twitter.com/rileymcilwain/status/323790073025949696</t>
  </si>
  <si>
    <t>Getty Sports</t>
  </si>
  <si>
    <t>RT @AndrewBailey40: Good luck to everyone running in the Boston Marathon! #HappyPatriotsDay http://topsy.com/trackback?url=http%3A//twitter.com/gettysports/status/323790080026238976</t>
  </si>
  <si>
    <t>Ton</t>
  </si>
  <si>
    <t>Early in the morning thinking bout... Boston Market's sweet potatoes 😋 http://topsy.com/trackback?url=http%3A//twitter.com/_not_ton_/status/323790078885384196</t>
  </si>
  <si>
    <t>NANTUCKET BUZZ</t>
  </si>
  <si>
    <t>Nantucket Buzz Cheers the staff Nantucket Cottage Hospital running in the Boston Marathon! http://t.co/hFZGvkT1kJ http://topsy.com/trackback?url=http%3A//twitter.com/2nantucketbuzz/status/323790080600846336</t>
  </si>
  <si>
    <t>Ryan Santos</t>
  </si>
  <si>
    <t>Shout out to @HungryTriGuy representing Carleton Place in the Boston Marathon! Good luck James! http://topsy.com/trackback?url=http%3A//twitter.com/dossantos162/status/323790079858466816</t>
  </si>
  <si>
    <t>Harry Jr Bor ™</t>
  </si>
  <si>
    <t>RT @bostonmarathon: M: Ten men have run under 2:06:30. Boston's record time is 2:03.02 set by Geoffrey Mutai (KEN) in 2011. http://topsy.com/trackback?url=http%3A//twitter.com/borharry/status/323790078495309825</t>
  </si>
  <si>
    <t>Emily Denny</t>
  </si>
  <si>
    <t>RT @2Nantucketbuzz: Nantucket Buzz Cheers the staff Nantucket Cottage Hospital running in the Boston Marathon! http://t.co/hFZGvkT1kJ http://topsy.com/trackback?url=http%3A//twitter.com/2nantucketbuzz/status/323790080600846336</t>
  </si>
  <si>
    <t>melanie dellapina</t>
  </si>
  <si>
    <t>Good luck @joeymcintyre on the boston marathon today:) you will do awesome:) #RunJoeyRun http://topsy.com/trackback?url=http%3A//twitter.com/mdellapina/status/323790093515096065</t>
  </si>
  <si>
    <t>RT @MDellapina: Good luck @joeymcintyre on the boston marathon today:) you will do awesome:) #RunJoeyRun http://topsy.com/trackback?url=http%3A//twitter.com/mdellapina/status/323790093515096065</t>
  </si>
  <si>
    <t>Marathon Movie</t>
  </si>
  <si>
    <t>Are you watching the Boston Marathon LIVE at http://t.co/jQa6WR4ov5? http://topsy.com/trackback?url=http%3A//twitter.com/marathonmovie/status/323790093640933376</t>
  </si>
  <si>
    <t>Swing Trade Alerts</t>
  </si>
  <si>
    <t>RT @RedDogT3Live: Good luck to all participants in the Boston Marathon-  I'm jealous--Last year was a hot one.  Maybe i'll be back next year http://topsy.com/trackback?url=http%3A//twitter.com/stefanjobes/status/323790106207080448</t>
  </si>
  <si>
    <t>Wizard</t>
  </si>
  <si>
    <t>Boston Marathon Today! Good luck to everyone running #HappyPatriotsDay http://topsy.com/trackback?url=http%3A//twitter.com/ayjayalgood/status/323790111441559552</t>
  </si>
  <si>
    <t>Eric Hauge</t>
  </si>
  <si>
    <t>Boston Marathon website is busted but live video feed is working: http://t.co/4QzFAHgPLp http://topsy.com/trackback?url=http%3A//twitter.com/erichauge/status/323790110661439489</t>
  </si>
  <si>
    <t>basket</t>
  </si>
  <si>
    <t>Boston Celtics Beat Orlando Magic For Ideal Match Up With New York Knicks - Rant Sports http://t.co/VP3ZqLWb26 http://topsy.com/trackback?url=http%3A//twitter.com/basketnoti/status/323790115619086336</t>
  </si>
  <si>
    <t>Megan McDermott</t>
  </si>
  <si>
    <t>Good luck to everyone running at the Boston Marathon today! 👍 http://topsy.com/trackback?url=http%3A//twitter.com/megmcdermott21/status/323790121189134337</t>
  </si>
  <si>
    <t>Alex Manzaneque</t>
  </si>
  <si>
    <t>RT @AndrewBailey40: Good luck to everyone running in the Boston Marathon! #HappyPatriotsDay http://topsy.com/trackback?url=http%3A//twitter.com/alexmanzaneque/status/323790128361390080</t>
  </si>
  <si>
    <t>sergio :)</t>
  </si>
  <si>
    <t>The Boston Celtics http://t.co/aRhueOezBZ vía @youtube http://topsy.com/trackback?url=http%3A//twitter.com/sergiopixirilo/status/323790125727375361</t>
  </si>
  <si>
    <t>Garrin Marchetti</t>
  </si>
  <si>
    <t>RT @AndrewBailey40: Good luck to everyone running in the Boston Marathon! #HappyPatriotsDay http://topsy.com/trackback?url=http%3A//twitter.com/garrinmarchetti/status/323790132325015552</t>
  </si>
  <si>
    <t>Carrie M</t>
  </si>
  <si>
    <t>Love Boston marathon morning. Good luck runners! http://topsy.com/trackback?url=http%3A//twitter.com/luminositymama/status/323790128420110336</t>
  </si>
  <si>
    <t>Andy Daugherty</t>
  </si>
  <si>
    <t>Watching Boston on @universalsports #ShalaneFlannagan #YolandaCaballero http://topsy.com/trackback?url=http%3A//twitter.com/professorhooves/status/323790133260333056</t>
  </si>
  <si>
    <t>Lyon-Waugh</t>
  </si>
  <si>
    <t>Good luck to all who are running in the Boston Marathon and to all who are trying to work around today's traffic! http://t.co/vQ1Zc9mJy6 http://topsy.com/trackback?url=http%3A//twitter.com/lyonwaugh/status/323790134480887809</t>
  </si>
  <si>
    <t>Chief Pete</t>
  </si>
  <si>
    <t>Would kill to be hammered in Boston right now #marathonmonday http://topsy.com/trackback?url=http%3A//twitter.com/fajita_peetah21/status/323790139379818497</t>
  </si>
  <si>
    <t>Barbara Bianca</t>
  </si>
  <si>
    <t>RT @BostonDotCom: Boston Marathon - stride by stride http://t.co/Jg9MYMZxNC http://topsy.com/trackback?url=http%3A//twitter.com/pining4themoon/status/323790139056857089</t>
  </si>
  <si>
    <t>RoseKennedyGreenway</t>
  </si>
  <si>
    <t>Good luck to our brave staff members @madebyjane &amp;amp; @jmuscaro running the Boston Marathon today! http://topsy.com/trackback?url=http%3A//twitter.com/hellogreenway/status/323790141640556544</t>
  </si>
  <si>
    <t>JuwPac</t>
  </si>
  <si>
    <t>what a great day! no school and I get to watch the Boston Marathon! http://topsy.com/trackback?url=http%3A//twitter.com/yung_germ/status/323790143767052288</t>
  </si>
  <si>
    <t>FoundersTweets</t>
  </si>
  <si>
    <t>#RevWar Apr. 15, 1775</t>
  </si>
  <si>
    <t>Menotomy's waiting</t>
  </si>
  <si>
    <t>RT @FoundersTweets: #RevWar Apr. 15, 1775</t>
  </si>
  <si>
    <t>Matt Aromando</t>
  </si>
  <si>
    <t>I'm running in Boston today. Not in the marathon but running nonetheless. http://topsy.com/trackback?url=http%3A//twitter.com/mattaromando/status/323790149370662912</t>
  </si>
  <si>
    <t>♏ 11/07</t>
  </si>
  <si>
    <t>Who else is going to the Boston Marathon? http://topsy.com/trackback?url=http%3A//twitter.com/prestigejj/status/323790146623401984</t>
  </si>
  <si>
    <t>Adoremus</t>
  </si>
  <si>
    <t>Boston's Cardinal O'Malley is guiding a pilgrimage to the Holy Land - and the archdiocese is sharing photos of... http://t.co/E6kKT9T143 http://topsy.com/trackback?url=http%3A//twitter.com/adoremussociety/status/323790145897758721</t>
  </si>
  <si>
    <t>RT @Flotrack: Watch the Boston Marathon LIVE: We hope you brought a laptop to class/work. Or just took the day off. You deserve it. http ... http://topsy.com/trackback?url=http%3A//twitter.com/egtedrowe/status/323790149374849025</t>
  </si>
  <si>
    <t>Jill Strada</t>
  </si>
  <si>
    <t>Biker cops heading down to the Boston Marathon. http://t.co/OqTGMY0Jec http://topsy.com/trackback?url=http%3A//twitter.com/jillstrada/status/323790152734478336</t>
  </si>
  <si>
    <t>Patrick O'Toole</t>
  </si>
  <si>
    <t>Beautiful weather for Boston runners. Good luck everyone! Wish I could watch! http://topsy.com/trackback?url=http%3A//twitter.com/patrickeotoole/status/323790153028083712</t>
  </si>
  <si>
    <t>*DisneyBride*</t>
  </si>
  <si>
    <t>Qualifying for Boston: The Thrill of Running a BQ in the Marathon http://t.co/nGXqrG0kWO via @JasonFitz1 http://topsy.com/trackback?url=http%3A//twitter.com/disney_bride/status/323790160074530817</t>
  </si>
  <si>
    <t>The Fiddler</t>
  </si>
  <si>
    <t>Come on Boston and Philly!!! #LeafsvHabsFirstRound http://topsy.com/trackback?url=http%3A//twitter.com/mcintose/status/323790165153808384</t>
  </si>
  <si>
    <t>Cannibal.</t>
  </si>
  <si>
    <t>RT @AndrewBailey40: Good luck to everyone running in the Boston Marathon! #HappyPatriotsDay http://topsy.com/trackback?url=http%3A//twitter.com/ginnevragotthen/status/323790163878744064</t>
  </si>
  <si>
    <t>Mike</t>
  </si>
  <si>
    <t>RT @AndrewBailey40: Good luck to everyone running in the Boston Marathon! #HappyPatriotsDay http://topsy.com/trackback?url=http%3A//twitter.com/msullivan2199/status/323790163551600641</t>
  </si>
  <si>
    <t>Emma Furmanick</t>
  </si>
  <si>
    <t>Boston Marathon 2013 ryandolan22 http://t.co/XjH2jUGV2o http://topsy.com/trackback?url=http%3A//twitter.com/emmafurmanick/status/323790167737524224</t>
  </si>
  <si>
    <t>Carolyn Dube</t>
  </si>
  <si>
    <t>Good luck to today's 5 Boston Marathoners from Merrimack and to all the other athletes competing. http://t.co/VIHTzDlX5n http://topsy.com/trackback?url=http%3A//twitter.com/merrnhpatch/status/323790167573938176</t>
  </si>
  <si>
    <t>anna syrup</t>
  </si>
  <si>
    <t>RT @AndrewBailey40: Good luck to everyone running in the Boston Marathon! #HappyPatriotsDay http://topsy.com/trackback?url=http%3A//twitter.com/anna_syrup/status/323790170606419968</t>
  </si>
  <si>
    <t>mik</t>
  </si>
  <si>
    <t>My mom is getting angry about a parade blocking the street. On patriots day. In boston. http://topsy.com/trackback?url=http%3A//twitter.com/greyj0y/status/323790172678397954</t>
  </si>
  <si>
    <t>Michael D Liliedahl</t>
  </si>
  <si>
    <t>Boston Marathon Day. Happy Patriots Day Everybody. One of my fav days when I lived in Mass. Only topped by Fourth of July. http://topsy.com/trackback?url=http%3A//twitter.com/mliliedahl/status/323790174737793024</t>
  </si>
  <si>
    <t>Jenn W</t>
  </si>
  <si>
    <t>@beccas622 live tweeting from boston I see? lol http://topsy.com/trackback?url=http%3A//twitter.com/jenn7284/status/323790176411332608</t>
  </si>
  <si>
    <t>Mauricio Garcia</t>
  </si>
  <si>
    <t>Wish i was in Boston today #bostonmarathon http://topsy.com/trackback?url=http%3A//twitter.com/mauriciojgarcia/status/323790181717123073</t>
  </si>
  <si>
    <t>Twist IMC</t>
  </si>
  <si>
    <t>What a great day to live in Boston.  #BostonMarathon and #Redsox and a day off from work on top! Happy Patriot's Day! http://topsy.com/trackback?url=http%3A//twitter.com/twistimc/status/323790189426274304</t>
  </si>
  <si>
    <t>Run On!</t>
  </si>
  <si>
    <t>Good luck to all the The Boston Marathon runners!! We hope its a great race for you.</t>
  </si>
  <si>
    <t>SpiderTech Tape</t>
  </si>
  <si>
    <t>RT @bostonmarathon: We're off! Download our app! It's free and tracks all our entrants times. Search Boston Marathon or BAA in your App... http://topsy.com/trackback?url=http%3A//twitter.com/thespidertech/status/323790190965555200</t>
  </si>
  <si>
    <t>dani</t>
  </si>
  <si>
    <t>@NayaRivera Lakers?! Chicaco Bulls, Naya, Chicago Bulls.. Or Boston Celtics, that's ok too. http://topsy.com/trackback?url=http%3A//twitter.com/daniitubbington/status/323790190495821825</t>
  </si>
  <si>
    <t>RT @bostonmarathon: M: Wesley Korir (Kenya) claimed Boston's olive wreath last year in 2:12.40. Over the past 25 years, a Kenyan or Etho ... http://topsy.com/trackback?url=http%3A//twitter.com/borharry/status/323790188746780672</t>
  </si>
  <si>
    <t>Anthony Sweet</t>
  </si>
  <si>
    <t>Probably should be up in Boston drinking, but for once I made a responsible decision #PatriotsDay http://topsy.com/trackback?url=http%3A//twitter.com/d_pitch401/status/323790192098025473</t>
  </si>
  <si>
    <t>Brian Saint Hilaire</t>
  </si>
  <si>
    <t>Good luck to everyone in the Boston Marathon! #bostonmarathon http://topsy.com/trackback?url=http%3A//twitter.com/briansthilaire/status/323790199035412480</t>
  </si>
  <si>
    <t>Michael Schaffner</t>
  </si>
  <si>
    <t>Live free video feed from Boston http://t.co/oEh0crYISr http://topsy.com/trackback?url=http%3A//twitter.com/schaffner/status/323790199668752384</t>
  </si>
  <si>
    <t>Nathaniel Carroll</t>
  </si>
  <si>
    <t>RT @xfitvanguard: Good luck to CrossFit Vanguard's Robb Yamry as he runs runs the 117th Boston Marathon this morning!! http://topsy.com/trackback?url=http%3A//twitter.com/nathaniel_1975/status/323790197231865859</t>
  </si>
  <si>
    <t>Amy Sanders</t>
  </si>
  <si>
    <t>Good luck to @bernardjim who is running in the Boston Marathon today! #cowbell #bostonmarathon http://topsy.com/trackback?url=http%3A//twitter.com/teruterubouzu/status/323790204710305792</t>
  </si>
  <si>
    <t>Alexia Conrad</t>
  </si>
  <si>
    <t>Rancid Goat</t>
  </si>
  <si>
    <t>I'm nervous for my Boston friends and I'm not even racing. http://topsy.com/trackback?url=http%3A//twitter.com/rancidgoat/status/323790211509272576</t>
  </si>
  <si>
    <t>RT @bostonmarathon: We're off! Download our app! It's free and tracks all our entrants times. Search Boston Marathon or BAA in your App  ... http://topsy.com/trackback?url=http%3A//twitter.com/pining4themoon/status/323790209575682050</t>
  </si>
  <si>
    <t>kt</t>
  </si>
  <si>
    <t>Boston Monday!! #runrunrun http://topsy.com/trackback?url=http%3A//twitter.com/ktladyrn/status/323790213258297345</t>
  </si>
  <si>
    <t>kstuartlee</t>
  </si>
  <si>
    <t>RT @fashion_spot: Good luck to all the Boston #marathonmonday runners out there today! You make the rest of us feel woefully out of shape. http://topsy.com/trackback?url=http%3A//twitter.com/kstuartlee/status/323790214537560064</t>
  </si>
  <si>
    <t>Ariana</t>
  </si>
  <si>
    <t>Happy #MarathonMonday, Boston! http://topsy.com/trackback?url=http%3A//twitter.com/arianajo115/status/323790216634695680</t>
  </si>
  <si>
    <t>James Oltman</t>
  </si>
  <si>
    <t>RT @adbrandt: Good luck to all the Boston Marathoners; stay strong and pace yourself... http://topsy.com/trackback?url=http%3A//twitter.com/odieoltman/status/323790224259952641</t>
  </si>
  <si>
    <t>Don Pessin</t>
  </si>
  <si>
    <t>Mass. General team develops implantable, bioengineered rat kidney - Massachusetts General Hospital, Boston, MA: http://t.co/HYTSQCVThZ http://topsy.com/trackback?url=http%3A//twitter.com/don_reuters/status/323790230488506370</t>
  </si>
  <si>
    <t>Rachelle Pavelko</t>
  </si>
  <si>
    <t>RT @NicolasWelch: Kara and Shalane walking to the start @flotrack @runnerspace_com @ Official Boston Marathon Start Line http://t.co/MdP ... http://topsy.com/trackback?url=http%3A//twitter.com/rpavelko/status/323790234141736961</t>
  </si>
  <si>
    <t>Will Sheridan</t>
  </si>
  <si>
    <t>I like how DirectTv has WBZ's coverage of the Boston Marathon listed as "Running". However right now only the wheelchairs are on the course. http://topsy.com/trackback?url=http%3A//twitter.com/umlweatherman/status/323790240219271168</t>
  </si>
  <si>
    <t>Alex Michalak</t>
  </si>
  <si>
    <t>Qualified at 444 out of 27,000 at the Boston Marathon! Good luck to the best runner I know! Track him,… http://t.co/InaE9Q2e4Q http://topsy.com/trackback?url=http%3A//twitter.com/michalaktating/status/323790244841418752</t>
  </si>
  <si>
    <t>Steffany Connolly</t>
  </si>
  <si>
    <t>@parleePESOS 9:30 girlllll but they won't be in Boston for a few hours http://topsy.com/trackback?url=http%3A//twitter.com/steffanyy110/status/323790243801223168</t>
  </si>
  <si>
    <t>Andrew Moomey</t>
  </si>
  <si>
    <t>RT @fajita_peetah21: Would kill to be hammered in Boston right now #marathonmonday http://topsy.com/trackback?url=http%3A//twitter.com/amoomey25/status/323790247844528130</t>
  </si>
  <si>
    <t>Chris Topher</t>
  </si>
  <si>
    <t>I got up early on my day off to go golfing. So I get it Boston Marathoners. http://topsy.com/trackback?url=http%3A//twitter.com/rallymd/status/323790247836151808</t>
  </si>
  <si>
    <t>Jennifer Phelan</t>
  </si>
  <si>
    <t>Good luck to everyone running the Boston Marathon today!!! You are ALL an INSPIRATION! http://t.co/ZQ80unHuiC http://topsy.com/trackback?url=http%3A//twitter.com/jppilates/status/323790247689322498</t>
  </si>
  <si>
    <t>Antonio Lopez Jr.</t>
  </si>
  <si>
    <t>Boston bound to catch the sox ⚾😁 #fenwayweather #Boston http://topsy.com/trackback?url=http%3A//twitter.com/alopez993/status/323790250663084032</t>
  </si>
  <si>
    <t>The Athlete Squad</t>
  </si>
  <si>
    <t>RT @GrantPetrey45: Good luck to my mom running in the Boston Marathon tomorrow. Don't know how she does it. #Athlete http://topsy.com/trackback?url=http%3A//twitter.com/theathletesquad/status/323790253620068356</t>
  </si>
  <si>
    <t>SophieRunning</t>
  </si>
  <si>
    <t>Brighton, Boston, London .. it's marathon season. Time to remember how, and why to run : http://t.co/omowySsz3d http://topsy.com/trackback?url=http%3A//twitter.com/sophierunning/status/323790256480604162</t>
  </si>
  <si>
    <t>Aly</t>
  </si>
  <si>
    <t>RT @laurimcdee: if I went to school in Boston, I wouldn't have to go to class today #BostonMarathon http://topsy.com/trackback?url=http%3A//twitter.com/mottsauce1/status/323790262432305152</t>
  </si>
  <si>
    <t> Princess CHEL$</t>
  </si>
  <si>
    <t>think ima go to boston market again today 😩😋 http://topsy.com/trackback?url=http%3A//twitter.com/_chelsc/status/323790263191474178</t>
  </si>
  <si>
    <t>Este es el mapa y perfil de la Maratón de Boston. http://t.co/DEtxgJXQx8 http://topsy.com/trackback?url=http%3A//twitter.com/colombiacorre/status/323790266748268544</t>
  </si>
  <si>
    <t>Conor Elwell</t>
  </si>
  <si>
    <t>Good luck to everyone running in the Boston Marathon! #HappyPatriotsDay http://topsy.com/trackback?url=http%3A//twitter.com/conorelwell12/status/323790267318673409</t>
  </si>
  <si>
    <t>Martin Rowe (UBM)</t>
  </si>
  <si>
    <t>RT @connecting_edge: Manufacturing &amp;amp; Medical Join Forces - A recent trade show in Boston attracted engineers in manufacturing and in... http://topsy.com/trackback?url=http%3A//twitter.com/measurementblue/status/323790268635676673</t>
  </si>
  <si>
    <t>Dan Cournoyer</t>
  </si>
  <si>
    <t>People are gonna run 26.2 miles into Boston and I take a train and escalators to go one mile and up some stairs. http://topsy.com/trackback?url=http%3A//twitter.com/danplrbrman/status/323790272557363200</t>
  </si>
  <si>
    <t>Tanya Rinebarger</t>
  </si>
  <si>
    <t>Snowing here and I am wishing I was in Boston today. http://topsy.com/trackback?url=http%3A//twitter.com/velvetgirl8/status/323790273958256640</t>
  </si>
  <si>
    <t>Jared Guilmett</t>
  </si>
  <si>
    <t>RT @Danplrbrman: People are gonna run 26.2 miles into Boston and I take a train and escalators to go one mile and up some stairs. http://topsy.com/trackback?url=http%3A//twitter.com/danplrbrman/status/323790272557363200</t>
  </si>
  <si>
    <t>Fun in the Sun</t>
  </si>
  <si>
    <t>Boston Marathon, Tax Day, rainy day dealio- enjoy a 15% discount today! Retweet and save 20%! Open till 6pm. #BostonMarathon #taxday http://topsy.com/trackback?url=http%3A//twitter.com/funsunsports/status/323790275409481731</t>
  </si>
  <si>
    <t>[e][r][i][n]</t>
  </si>
  <si>
    <t>RT @AndrewBailey40: Good luck to everyone running in the Boston Marathon! #HappyPatriotsDay http://topsy.com/trackback?url=http%3A//twitter.com/shibby508/status/323790277930266624</t>
  </si>
  <si>
    <t>nmcgee11</t>
  </si>
  <si>
    <t>RT @FunSunSports: Boston Marathon, Tax Day, rainy day dealio- enjoy a 15% discount today! Retweet and save 20%! Open till 6pm. #BostonMa ... http://topsy.com/trackback?url=http%3A//twitter.com/funsunsports/status/323790275409481731</t>
  </si>
  <si>
    <t>Courtnie</t>
  </si>
  <si>
    <t>RT @jess_hunold26: A big S/O to @courtnie_voss ! That crazy bitch is running in the Boston marathon today! #KickSomeAss http://topsy.com/trackback?url=http%3A//twitter.com/courtnie_voss/status/323790280673337344</t>
  </si>
  <si>
    <t>Griffin LaFleur</t>
  </si>
  <si>
    <t>Good luck to all my friends and everyone that is running in the Boston Marathon today! #HappyPatriotsDay http://topsy.com/trackback?url=http%3A//twitter.com/ghlafleur/status/323790287371636736</t>
  </si>
  <si>
    <t>Paula Mahlburg</t>
  </si>
  <si>
    <t>Can't wait to hear about how @chiefBrwnMeanie @efoRunner &amp;amp; @smzrunner rock the Boston Marathon. Good luck ladies! http://topsy.com/trackback?url=http%3A//twitter.com/paulamahla/status/323790284238512128</t>
  </si>
  <si>
    <t>Ema Smithe</t>
  </si>
  <si>
    <t>Ahhhh. Sunny poolside morning coffee. #miami Happy Marathon Day Boston! #PatriotsDay http://topsy.com/trackback?url=http%3A//twitter.com/ezbreezze44/status/323790288780926976</t>
  </si>
  <si>
    <t>Salina McIntire</t>
  </si>
  <si>
    <t>RT @AndrewBailey40: Good luck to everyone running in the Boston Marathon! #HappyPatriotsDay http://topsy.com/trackback?url=http%3A//twitter.com/mcsalina/status/323790291251372033</t>
  </si>
  <si>
    <t>Melly Mel</t>
  </si>
  <si>
    <t>Average age for female elites at Boston today is just shy of 30. Males just over 27. http://topsy.com/trackback?url=http%3A//twitter.com/miamimellymel/status/323790290009874432</t>
  </si>
  <si>
    <t>Craig Rosenfeld</t>
  </si>
  <si>
    <t>Justin Bieber Tickets at TD Garden in Boston MA http://t.co/7FSOwagHlL on July 20 2013 #justinbieber #bieber http://topsy.com/trackback?url=http%3A//twitter.com/tourschedule/status/323790294321614848</t>
  </si>
  <si>
    <t>Marquinho Bernardi</t>
  </si>
  <si>
    <t>#NuncaCreiEn el Boston Medical Group ...... http://topsy.com/trackback?url=http%3A//twitter.com/quinhobernardi/status/323790293856038912</t>
  </si>
  <si>
    <t>TV play by play guy, "Look at the abs on her!" - Musburger 2.0: Live BOSTON Coverage: http://t.co/fCoZjb034x http://topsy.com/trackback?url=http%3A//twitter.com/runitfast/status/323790295177252865</t>
  </si>
  <si>
    <t>“@RyansGummyWorms: @TheRyanBeatty shoutout to the security in boston last night for not stopping the girls from going on stage HOLLLA” http://topsy.com/trackback?url=http%3A//twitter.com/fan_ryanbeatty/status/323790294564868096</t>
  </si>
  <si>
    <t>KEITH E JACOBSON</t>
  </si>
  <si>
    <t>Chris Cacciatore , 5, from Northboro works on a sign prior to the start of the Boston Marathon http://t.co/EaWOwsGC7I http://topsy.com/trackback?url=http%3A//twitter.com/kamerakeith/status/323790296397795328</t>
  </si>
  <si>
    <t>MC: Masazumi Soejima of Japan is in the lead after 2 miles. Soejima took fourth at Boston in 2012. http://topsy.com/trackback?url=http%3A//twitter.com/bostonmarathon/status/323790304257925121</t>
  </si>
  <si>
    <t>WOMENSRECREATION.COM</t>
  </si>
  <si>
    <t>Today is also Boston Marathon! http://topsy.com/trackback?url=http%3A//twitter.com/recreatingyou/status/323790301376425984</t>
  </si>
  <si>
    <t>Adam Azahari</t>
  </si>
  <si>
    <t>Woke up and half of my city isn't belligerent. LA just doesn't understand the magic of Patriots Day. Happy #marathonmonday, Boston! http://topsy.com/trackback?url=http%3A//twitter.com/ohheyadamk/status/323790305394556929</t>
  </si>
  <si>
    <t>Jill Sims</t>
  </si>
  <si>
    <t>RT @OhHeyAdamK: Woke up and half of my city isn't belligerent. LA just doesn't understand the magic of Patriots Day. Happy #marathonmond ... http://topsy.com/trackback?url=http%3A//twitter.com/ohheyadamk/status/323790305394556929</t>
  </si>
  <si>
    <t>Daniel Christopher</t>
  </si>
  <si>
    <t>Wait. There's a wheelchair division for the Boston Marathon? Werkkkkk!!! Errr...Wheel!!!! http://topsy.com/trackback?url=http%3A//twitter.com/itsdanielcs/status/323790306015338497</t>
  </si>
  <si>
    <t>RT @tabbi0729: If you have @DIRECTV  u can watch the Boston marathon on channel 625!  Support @joeymcintyre  #RunJoeRun  #EndAlz  @nkotb http://topsy.com/trackback?url=http%3A//twitter.com/mariajosecoro/status/323790310876516352</t>
  </si>
  <si>
    <t>Media Life</t>
  </si>
  <si>
    <t>#Newspapers: Old owners are new suitors for The Boston Globe: http://t.co/MZEHYQIzNJ http://topsy.com/trackback?url=http%3A//twitter.com/medialifemag/status/323790310700371969</t>
  </si>
  <si>
    <t>Samantha Brothers</t>
  </si>
  <si>
    <t>RT @NaokoFunayama: Marathon! Red Sox! Bruins! Best Monday of the year in Boston. http://topsy.com/trackback?url=http%3A//twitter.com/s_brothersx/status/323790312394878977</t>
  </si>
  <si>
    <t>Algot Runeman</t>
  </si>
  <si>
    <t>Let's see, CVS called to say my prescription is ready for pickup at my earliest convenience...on the Boston Marathon route. Not today! http://topsy.com/trackback?url=http%3A//twitter.com/algotruneman/status/323790316928901120</t>
  </si>
  <si>
    <t>Miriam van Reijen</t>
  </si>
  <si>
    <t>About to start: Boston Marathon via http://t.co/38iI7kjApG http://topsy.com/trackback?url=http%3A//twitter.com/miriamvanreijen/status/323790317163802626</t>
  </si>
  <si>
    <t>Kaitlynn Lana</t>
  </si>
  <si>
    <t>@stephwojnowski shout out to momma woj running in Boston!!! 😄😘🏃🏃 http://topsy.com/trackback?url=http%3A//twitter.com/kaitlynnmerritt/status/323790319713918977</t>
  </si>
  <si>
    <t>Cellulaze</t>
  </si>
  <si>
    <t>Good luck to all the Boston Marathoners today! #BostonMarathon2013 http://topsy.com/trackback?url=http%3A//twitter.com/cellulaze/status/323790321563619328</t>
  </si>
  <si>
    <t>Katie Heiberger</t>
  </si>
  <si>
    <t>I literally watch the whole Boston marathon for fun every year #trackieprobs http://topsy.com/trackback?url=http%3A//twitter.com/ktheiberger/status/323790323023220736</t>
  </si>
  <si>
    <t>Emilee Bates</t>
  </si>
  <si>
    <t>Wish I could be in Boston today http://topsy.com/trackback?url=http%3A//twitter.com/emileebates/status/323790326101848064</t>
  </si>
  <si>
    <t>Estamos en Boston. Podemos ir a la apertura de las cajas de votos en el consulado. Que necesitamos? A quien contactamos aquide la opsicion? http://topsy.com/trackback?url=http%3A//twitter.com/patry2310/status/323790326395437057</t>
  </si>
  <si>
    <t>Trends_US</t>
  </si>
  <si>
    <t>Rang 6-10 :: 6) Boston Marathon 7) Marfa Texas (↓) 8) Adam Scott (↓) 9) Kobe Bryant (↓) 10) Tiger Woods (↓)  #Trends_US #US #Trend #Trends http://topsy.com/trackback?url=http%3A//twitter.com/trends_us/status/323790333890662402</t>
  </si>
  <si>
    <t>Adam Keiser</t>
  </si>
  <si>
    <t>Happy #Patriots day. Unlike everyone in Boston, I have to go to work today. #ShootMe http://topsy.com/trackback?url=http%3A//twitter.com/blueranger00/status/323790333165072387</t>
  </si>
  <si>
    <t>Erin Gibson</t>
  </si>
  <si>
    <t>Love that I can stream the Boston Marathon in the background from work &amp;amp; root on Shalene &amp;amp; Kara. #MarathonMonday http://topsy.com/trackback?url=http%3A//twitter.com/erinmgibson/status/323790332871471105</t>
  </si>
  <si>
    <t>AngryDalty</t>
  </si>
  <si>
    <t>Good luck to everyone running Boston...  Some of us have to cut an hour off of our marathon time to qualify!  :)  #GIVER #BAA http://topsy.com/trackback?url=http%3A//twitter.com/angrydalty/status/323790336390463488</t>
  </si>
  <si>
    <t>ClubhouseMC</t>
  </si>
  <si>
    <t>Today is the Boston Marathon. Any runners participating from this area? http://t.co/aBEiK6YK5R http://topsy.com/trackback?url=http%3A//twitter.com/clubhousemc/status/323790345068498944</t>
  </si>
  <si>
    <t>Juega en Linea</t>
  </si>
  <si>
    <t>Disfruta de la MLB de Beisbol hoy a las 10:35pm, con  el gran encuentro entre Tampa Bay Rays VS Boston red sox Entra http://t.co/TLjdjHp8zP http://topsy.com/trackback?url=http%3A//twitter.com/juegaenlinea/status/323790346251276289</t>
  </si>
  <si>
    <t>Sue F Johnson</t>
  </si>
  <si>
    <t>Also 27,000 runners are participating in the Boston Marathon today! #RunJoeyRun http://topsy.com/trackback?url=http%3A//twitter.com/yellowroseoftx/status/323790350533681152</t>
  </si>
  <si>
    <t>Boston Marathon today! #getstoked http://topsy.com/trackback?url=http%3A//twitter.com/kalebwilson2/status/323790348520398848</t>
  </si>
  <si>
    <t>Marc Moyer</t>
  </si>
  <si>
    <t>Wish I could be running the Boston Marathon with @JayHudson313 !! http://topsy.com/trackback?url=http%3A//twitter.com/markymarc5907/status/323790349464125440</t>
  </si>
  <si>
    <t>@laurenisfabb oh that's cool you just dodged the Boston marathon lol http://topsy.com/trackback?url=http%3A//twitter.com/harmonoodle/status/323790347635408896</t>
  </si>
  <si>
    <t>Caleigh Collamer</t>
  </si>
  <si>
    <t>Boston for the day! @TierneyEmily @emmathib14 @ajw912 #twitterlesssar http://topsy.com/trackback?url=http%3A//twitter.com/caleigh_rosee/status/323790354560217089</t>
  </si>
  <si>
    <t>Blessed Changed</t>
  </si>
  <si>
    <t>RT @AndrewBailey40: Good luck to everyone running in the Boston Marathon! #HappyPatriotsDay http://topsy.com/trackback?url=http%3A//twitter.com/young_simba3/status/323790358293135361</t>
  </si>
  <si>
    <t>Eleni Pesiridis</t>
  </si>
  <si>
    <t>RT @Bibbey99: Can't wait to run the Boston Marathon one day #thatsmygoal http://topsy.com/trackback?url=http%3A//twitter.com/bibbey99/status/323790361711476736</t>
  </si>
  <si>
    <t>John Szim</t>
  </si>
  <si>
    <t>Followed by "Should Boston have a professional jai alai team?" RT @CaptPat48: BREAKING: (cont) http://t.co/0s1OMJ7wpm http://topsy.com/trackback?url=http%3A//twitter.com/johnszim/status/323790362609070081</t>
  </si>
  <si>
    <t>MoneyForNothing</t>
  </si>
  <si>
    <t>A Chat With Eric Fed Crony Rosengren of the Boston Fed http://t.co/ZAvth0Y2S0 http://topsy.com/trackback?url=http%3A//twitter.com/dismantlefed/status/323790363372449792</t>
  </si>
  <si>
    <t>Robyn</t>
  </si>
  <si>
    <t>The thought of @sugared_spiced running the Boston Marathon today is my inspiration to get through this day http://topsy.com/trackback?url=http%3A//twitter.com/joyfulfollies/status/323790370142044160</t>
  </si>
  <si>
    <t>Tom Keekley</t>
  </si>
  <si>
    <t>RT @thingles: Wishing my good friend @brickermc a huge day in tomorrow’s Boston Marathon. I’m hoping he’s already asleep! http://t.co/d8 ... http://topsy.com/trackback?url=http%3A//twitter.com/thingles/status/323609178750976000</t>
  </si>
  <si>
    <t>Jorge Andrés</t>
  </si>
  <si>
    <t>It's not 26.2 miles it's 10 water stops!!! Good luck to all the marathoners in Boston! #BostonMarathon http://topsy.com/trackback?url=http%3A//twitter.com/jorgeandresespn/status/323790383643521025</t>
  </si>
  <si>
    <t>Phil Silberman</t>
  </si>
  <si>
    <t>since I am not in Boston, I'll have to perform my marathon monday ritual here: doing math all day http://topsy.com/trackback?url=http%3A//twitter.com/philberman/status/323790382934659072</t>
  </si>
  <si>
    <t>Christopher E Benson</t>
  </si>
  <si>
    <t>RT @AndrewBailey40: Good luck to everyone running in the Boston Marathon! #HappyPatriotsDay http://topsy.com/trackback?url=http%3A//twitter.com/cebenson44/status/323790388001402880</t>
  </si>
  <si>
    <t>This time next year I hope to be at the Boston Marathon handing out water in my 5K unicorn medal #dreams #dreambig #lifeisgood #deepher http://topsy.com/trackback?url=http%3A//twitter.com/carolynshea/status/323790388794105857</t>
  </si>
  <si>
    <t>Elite Gulls</t>
  </si>
  <si>
    <t>RT @AndrewBailey40: Good luck to everyone running in the Boston Marathon! #HappyPatriotsDay http://topsy.com/trackback?url=http%3A//twitter.com/elitegullslax/status/323790396226404354</t>
  </si>
  <si>
    <t>Corinne Leary</t>
  </si>
  <si>
    <t>I miss going up to the watch the Boston marathon each year 😕 http://topsy.com/trackback?url=http%3A//twitter.com/corinnel22/status/323790396243189760</t>
  </si>
  <si>
    <t>Anna</t>
  </si>
  <si>
    <t>I'm hiring! Account Manager Training Program at Mondo (Formerly known as the IT  - Greater Boston Area #jobs http://t.co/dWYKAskeHS http://topsy.com/trackback?url=http%3A//twitter.com/anna_at_mondo/status/323790404162043905</t>
  </si>
  <si>
    <t>Renny Walker Blue</t>
  </si>
  <si>
    <t>RT @enigmaXL: 1967- SU student Kathrine Switzer was nearly tackled by the head of the Boston Marathon for defying the ban on women http: ... http://topsy.com/trackback?url=http%3A//twitter.com/enigmaxl/status/323790407404249088</t>
  </si>
  <si>
    <t>RT @Flotrack: Watch the Boston Marathon LIVE: We hope you brought a laptop to class/work. Or just took the day off. You deserve it. http ... http://topsy.com/trackback?url=http%3A//twitter.com/milesplit/status/323790408872230912</t>
  </si>
  <si>
    <t>Putnam Investments</t>
  </si>
  <si>
    <t>#PatriotsDay today in Boston. A day filled with marathons, @RedSox, &amp;amp; @NHLBruins. A perfect day for @Keegan_Bradley. http://t.co/zum5guxJuh http://topsy.com/trackback?url=http%3A//twitter.com/putnamtoday/status/323790410235404289</t>
  </si>
  <si>
    <t>HennyPapi</t>
  </si>
  <si>
    <t>If ims be rich &amp;amp; successful its gonna be in Boston http://topsy.com/trackback?url=http%3A//twitter.com/_tyshakur/status/323790415889313792</t>
  </si>
  <si>
    <t>Dicer</t>
  </si>
  <si>
    <t>Out in Boston with @DjTrojnahan for marathon monday http://topsy.com/trackback?url=http%3A//twitter.com/jaydicer/status/323790415042064384</t>
  </si>
  <si>
    <t>Justin Henry</t>
  </si>
  <si>
    <t>RT @AndrewBailey40: Good luck to everyone running in the Boston Marathon! #HappyPatriotsDay http://topsy.com/trackback?url=http%3A//twitter.com/justinhenry1/status/323790421404811264</t>
  </si>
  <si>
    <t>Carly D.</t>
  </si>
  <si>
    <t>Ahhhhh have to run a work errand but don't want to stop watching the Elite Women at Boston! Go @ShalaneFlanagan and @karagoucher!! http://topsy.com/trackback?url=http%3A//twitter.com/carlyrachael/status/323790419001487360</t>
  </si>
  <si>
    <t>Rx Strength Training</t>
  </si>
  <si>
    <t>Good luck to all those running in The Boston Marathon today! https://t.co/52DgAPws0i http://t.co/MNf1uoOixr http://topsy.com/trackback?url=http%3A//twitter.com/rxstrengthtrain/status/323790419630624769</t>
  </si>
  <si>
    <t>Ivy  Nguyen</t>
  </si>
  <si>
    <t>Having my own Boston Marathon at planet fitness only it won't be as long... http://topsy.com/trackback?url=http%3A//twitter.com/ivynewyen/status/323790421580984322</t>
  </si>
  <si>
    <t>Strong is Sexy™</t>
  </si>
  <si>
    <t>RT @RxStrengthTrain: Good luck to all those running in The Boston Marathon today! https://t.co/52DgAPws0i http://t.co/MNf1uoOixr http://topsy.com/trackback?url=http%3A//twitter.com/rxstrengthtrain/status/323790419630624769</t>
  </si>
  <si>
    <t>St. Anne-Pacelli</t>
  </si>
  <si>
    <t>GOOD LUCK to Vikings Cross Country Coach Jonathan Flinn on his BOSTON MARATHON RACE today!!!   Please say a prayer for him. http://topsy.com/trackback?url=http%3A//twitter.com/vikingboosters/status/323790428824555521</t>
  </si>
  <si>
    <t>I wanna run in the Boston Marathon before I die http://topsy.com/trackback?url=http%3A//twitter.com/s_brothersx/status/323790429759864834</t>
  </si>
  <si>
    <t>Steven Grant Douglas</t>
  </si>
  <si>
    <t>Bound for Boston (@ Chicago O'Hare International Airport (ORD) - @fly2ohare w/ 249 others) http://t.co/mpo67ojOl6 http://topsy.com/trackback?url=http%3A//twitter.com/stevengdouglas/status/323790429965393920</t>
  </si>
  <si>
    <t>Maureen Gottfried</t>
  </si>
  <si>
    <t>RT @VikingBoosters: GOOD LUCK to Vikings Cross Country Coach Jonathan Flinn on his BOSTON MARATHON RACE today!!!   Please say a prayer f ... http://topsy.com/trackback?url=http%3A//twitter.com/vikingboosters/status/323790428824555521</t>
  </si>
  <si>
    <t>EnDondeCorrer.com</t>
  </si>
  <si>
    <t>Retwittear-Transmisión en vivo del Maratón de Boston 2013</t>
  </si>
  <si>
    <t>mia rokay</t>
  </si>
  <si>
    <t>MARATHON MONDAY!  One of the days I miss Boston the most. #daydrinking #marathonwatching #gettinglostinFenway @Lexi_Alison http://topsy.com/trackback?url=http%3A//twitter.com/miarokay/status/323790436936343553</t>
  </si>
  <si>
    <t>Ricardo</t>
  </si>
  <si>
    <t>My Top 3 #lastfm Artists: Boston (116), David Bowie (38) &amp;amp; Weezer (37) http://t.co/zBWAHSNAZh http://topsy.com/trackback?url=http%3A//twitter.com/ricardolima92/status/323790436110069761</t>
  </si>
  <si>
    <t>RunBlogRun</t>
  </si>
  <si>
    <t>So, just before start, I pick Hailu, Flanagan, Jeptoo, and Goucher in top five for women at Boston today, #bostonmarathon http://topsy.com/trackback?url=http%3A//twitter.com/runblogrun/status/323790445941493760</t>
  </si>
  <si>
    <t>CoachUp</t>
  </si>
  <si>
    <t>RT @BzzAgent: Happy Marathon Day here in Boston! Good luck to all those running today! http://topsy.com/trackback?url=http%3A//twitter.com/coachup/status/323790446142816256</t>
  </si>
  <si>
    <t>Gina Luciano</t>
  </si>
  <si>
    <t>RT @CoachUp: RT @BzzAgent: Happy Marathon Day here in Boston! Good luck to all those running today! http://topsy.com/trackback?url=http%3A//twitter.com/coachup/status/323790446142816256</t>
  </si>
  <si>
    <t>Andrew Staroska</t>
  </si>
  <si>
    <t>Good luck to those running in Boston. Hope to be there one day. http://topsy.com/trackback?url=http%3A//twitter.com/ohconservatism/status/323790448621674496</t>
  </si>
  <si>
    <t>Penny Frey</t>
  </si>
  <si>
    <t>@MissZippy1 @bostonmarathon How do you find it on my computer to watch Boston. http://topsy.com/trackback?url=http%3A//twitter.com/pinkhatrunner/status/323790450446180353</t>
  </si>
  <si>
    <t>Gladston Reis Celest</t>
  </si>
  <si>
    <t>Boston Marathon Live Stream: Watch Online via @PolicyMic | Michael Luciano http://t.co/NJog34iTKy http://topsy.com/trackback?url=http%3A//twitter.com/radialistareis/status/323790457631039491</t>
  </si>
  <si>
    <t>Jason Kunkel</t>
  </si>
  <si>
    <t>@bruce_arthur @BurkieYCP @YouCanPlayTeam It is Boston. Might be closer to reality then we think. http://topsy.com/trackback?url=http%3A//twitter.com/jkunkel80/status/323790459388436480</t>
  </si>
  <si>
    <t>Melissa Hart</t>
  </si>
  <si>
    <t>Run Boston, Run! Safe running and swift legs to all those #RunningBoston today. http://topsy.com/trackback?url=http%3A//twitter.com/runningwithhart/status/323790462307688449</t>
  </si>
  <si>
    <t>Taylor Kenyon</t>
  </si>
  <si>
    <t>@CrystalLite214 come to boston, I got you. http://topsy.com/trackback?url=http%3A//twitter.com/justhegirl94/status/323790461410103299</t>
  </si>
  <si>
    <t>BornSinner</t>
  </si>
  <si>
    <t>2 more games for Boston Celtics until playoffs http://topsy.com/trackback?url=http%3A//twitter.com/sidheek_celtics/status/323790466934009857</t>
  </si>
  <si>
    <t>SuperSport</t>
  </si>
  <si>
    <t>Now LIVE on SS6, SSMaximo &amp;amp; CSN: Boston Marathon Patriots Day #SSAthletics http://topsy.com/trackback?url=http%3A//twitter.com/supersporttv/status/323790470054555648</t>
  </si>
  <si>
    <t>IntheBigInning</t>
  </si>
  <si>
    <t>RT @AndrewBailey40: Good luck to everyone running in the Boston Marathon! #HappyPatriotsDay http://topsy.com/trackback?url=http%3A//twitter.com/canadiancoates/status/323790468506849281</t>
  </si>
  <si>
    <t>km por la Unión</t>
  </si>
  <si>
    <t>Quieres informarte de cada detalle sobre el maratón de Boston? Aquí: http://t.co/VXnX1bzHOO http://topsy.com/trackback?url=http%3A//twitter.com/kmunion/status/323790469790330882</t>
  </si>
  <si>
    <t>AO VIVO! Acompanhe agora no Bandsports a tradicional maratona de Boston. Com @cacafernando http://topsy.com/trackback?url=http%3A//twitter.com/bandsportstv/status/323790476488609792</t>
  </si>
  <si>
    <t>IG:samanthabennett_</t>
  </si>
  <si>
    <t>Watching the Boston Marathon! Supporting them and think a positive influence! http://topsy.com/trackback?url=http%3A//twitter.com/honey___babeee/status/323790473015742464</t>
  </si>
  <si>
    <t>Running21</t>
  </si>
  <si>
    <t>Empieza la maratón de Boston!</t>
  </si>
  <si>
    <t>Annika W.A</t>
  </si>
  <si>
    <t>Jeg leiter etter noen som vil selge meg en Boston Terrier! Noen som kjenner noen som kjenner noen? http://topsy.com/trackback?url=http%3A//twitter.com/erequa/status/323790474294992896</t>
  </si>
  <si>
    <t>@TheRyanBeatty I had an amazing time last night I hope you did too! Boston loves you and I can't wait for you to come back! Thank you!! http://topsy.com/trackback?url=http%3A//twitter.com/kitkatdancer101/status/323790476727685121</t>
  </si>
  <si>
    <t>Lostways27</t>
  </si>
  <si>
    <t>Enjoying watching the Boston Marathon, I can only imagine how hard it has to be to run 26+ miles. http://topsy.com/trackback?url=http%3A//twitter.com/lostways27/status/323790484847853568</t>
  </si>
  <si>
    <t>Dee</t>
  </si>
  <si>
    <t>“@Ky_Jazina: I don't want to drive to Boston 😩”oh your doin the thing today? Lol http://topsy.com/trackback?url=http%3A//twitter.com/dbby34/status/323790484365508609</t>
  </si>
  <si>
    <t>Fifth Avenue Club</t>
  </si>
  <si>
    <t>Wishing all the participants in the Boston Marathon a huge good luck on this big race!! It is inspiring for all... http://t.co/iINkDi1J0h http://topsy.com/trackback?url=http%3A//twitter.com/fifthavenueclub/status/323790485581877248</t>
  </si>
  <si>
    <t>Hinano</t>
  </si>
  <si>
    <t>RT @Flotrack: Watch the Boston Marathon LIVE: We hope you brought a laptop to class/work. Or just took the day off. You deserve it. http ... http://topsy.com/trackback?url=http%3A//twitter.com/hinanosefesi/status/323790485003067393</t>
  </si>
  <si>
    <t>Ace Birdie</t>
  </si>
  <si>
    <t>Prostitution been around for while. In Boston too  "@StuckOnLulu: Girls in Boston are prostituting now, gross." http://topsy.com/trackback?url=http%3A//twitter.com/mraceb85/status/323790489637752835</t>
  </si>
  <si>
    <t>oscar londono</t>
  </si>
  <si>
    <t>Maratón de Boston http://topsy.com/trackback?url=http%3A//twitter.com/oscarperrozonso/status/323790490661179393</t>
  </si>
  <si>
    <t>Brian Troy</t>
  </si>
  <si>
    <t>RT @JayDicer: Out in Boston with @DjTrojnahan for marathon monday http://topsy.com/trackback?url=http%3A//twitter.com/djtrojnahan/status/323790489239318528</t>
  </si>
  <si>
    <t>IASTA</t>
  </si>
  <si>
    <t>Good luck to our very own @jtdials as he runs the Boston Marathon this morning! We’re all cheering for you at IASTA HQ! http://topsy.com/trackback?url=http%3A//twitter.com/iasta/status/323790494977110018</t>
  </si>
  <si>
    <t>Pilot Stig</t>
  </si>
  <si>
    <t>Boston Marathon is today!  Elite Women starting soon!  http://t.co/T5UTfeCGT7   GO @ShalaneFlanagan!!! http://topsy.com/trackback?url=http%3A//twitter.com/pilotstig/status/323790493748178944</t>
  </si>
  <si>
    <t>Sean Anderson</t>
  </si>
  <si>
    <t>RT @NaokoFunayama: Marathon! Red Sox! Bruins! Best Monday of the year in Boston. http://topsy.com/trackback?url=http%3A//twitter.com/seanskee7/status/323790498911358977</t>
  </si>
  <si>
    <t>Tatyana Parra Silva</t>
  </si>
  <si>
    <t>Nadie se ha ahogado en su propio sudor, asì que @GoodwillRunners en Boston con toda!!!!!!! @PataCoach http://topsy.com/trackback?url=http%3A//twitter.com/ironmantaty/status/323790503827083265</t>
  </si>
  <si>
    <t>Smith Getterman</t>
  </si>
  <si>
    <t>Boston Marathon is streaming online for free. http://t.co/hPjoMgsAKb Cheering for @karagoucher and @ShalaneFlanagan our best American hope. http://topsy.com/trackback?url=http%3A//twitter.com/getterman/status/323790508520525825</t>
  </si>
  <si>
    <t>DeborahHenson-Conant</t>
  </si>
  <si>
    <t>@twatan  I signed up for your class &amp;amp; then found out it was in person - not online.  I live in Boston. How do I access the content? http://topsy.com/trackback?url=http%3A//twitter.com/hipharpist/status/323790514476445696</t>
  </si>
  <si>
    <t>Todd Seay</t>
  </si>
  <si>
    <t>Hey, it's Boston Marathon Day.  I always forget it's at this time of year, and on a Monday.  Maybe I should look into trying to qualify. http://topsy.com/trackback?url=http%3A//twitter.com/toddseay/status/323790517076901889</t>
  </si>
  <si>
    <t>NS Road Race Guide</t>
  </si>
  <si>
    <t>Live from the PowerGel Station near mile 17 of the Boston Marathon with the Wicked Running Club. http://t.co/KonvKveZ00 http://topsy.com/trackback?url=http%3A//twitter.com/nsroadraceguide/status/323790515910881280</t>
  </si>
  <si>
    <t>Christen Gentile</t>
  </si>
  <si>
    <t>Such a beautiful day for the Boston Marathon! Good luck runners! http://topsy.com/trackback?url=http%3A//twitter.com/christengentile/status/323790525054476288</t>
  </si>
  <si>
    <t>bernadine young</t>
  </si>
  <si>
    <t>Is there school today in Boston? #bostonmarathon http://topsy.com/trackback?url=http%3A//twitter.com/bernadineyoung/status/323790527361343490</t>
  </si>
  <si>
    <t>Charlestown Patch</t>
  </si>
  <si>
    <t>What's open, closed on Patriots' Day in Charlestown &amp;amp; Boston? http://t.co/B35WLu4pAP http://topsy.com/trackback?url=http%3A//twitter.com/charlestwnpatch/status/323790528695123968</t>
  </si>
  <si>
    <t>AIDS Walk Boston</t>
  </si>
  <si>
    <t>RT @lasellcollege: Happy Marathon Monday! Good luck to all who are running in the 117th Boston Marathon today! http://topsy.com/trackback?url=http%3A//twitter.com/aidswalkboston/status/323790535951257600</t>
  </si>
  <si>
    <t>W: Goucher set a PR of 2:24:52 in Boston in 2011. Flanagan's PR (2:25:38) came in Houston last year. http://topsy.com/trackback?url=http%3A//twitter.com/bostonmarathon/status/323790541747785728</t>
  </si>
  <si>
    <t>Natick Patch</t>
  </si>
  <si>
    <t>Share your Boston Marathon photos here: http://t.co/UjLAyAOPgY http://topsy.com/trackback?url=http%3A//twitter.com/natickpatch/status/323790541299003392</t>
  </si>
  <si>
    <t>Mark Morrison</t>
  </si>
  <si>
    <t>Is the other bingo player allergic to Boston? Is it a crazy scheme to play two shows at once to make double the money? I woke up so curious. http://topsy.com/trackback?url=http%3A//twitter.com/markyy_mcfly/status/323790541299011585</t>
  </si>
  <si>
    <t>RT @bostonmarathon: W: Goucher set a PR of 2:24:52 in Boston in 2011. Flanagan's PR (2:25:38) came in Houston last year. http://topsy.com/trackback?url=http%3A//twitter.com/bostonmarathon/status/323790541747785728</t>
  </si>
  <si>
    <t>Arturo Aguirre</t>
  </si>
  <si>
    <t>Thanks Boston for great time, great people, great coffee! #scaa2013 http://topsy.com/trackback?url=http%3A//twitter.com/elinjertocoffee/status/323790546046955520</t>
  </si>
  <si>
    <t>Mary Georgantopoulos</t>
  </si>
  <si>
    <t>Sending much energy to @JKbalise who is running the Boston Marathon today. Get it, girl! http://topsy.com/trackback?url=http%3A//twitter.com/marygeorgant/status/323790543719108608</t>
  </si>
  <si>
    <t>RT @lelejay108: s/o to my uncle @joeymcintyre running the boston marathon today!! good luck &amp;amp; wish I could be cheering you on :) http://topsy.com/trackback?url=http%3A//twitter.com/mariajosecoro/status/323790555874209792</t>
  </si>
  <si>
    <t>kronos</t>
  </si>
  <si>
    <t>Boston marathon is here!!!! http://topsy.com/trackback?url=http%3A//twitter.com/leemutunga/status/323790555928735745</t>
  </si>
  <si>
    <t>Erika Cadena</t>
  </si>
  <si>
    <t>@TheRyanBeatty yeah I know. I'm so sorry the girl jumped onstage! Hope your okay tho and that you come back to Boston:) http://topsy.com/trackback?url=http%3A//twitter.com/hollaatzarry/status/323790554850787328</t>
  </si>
  <si>
    <t>Mackenzie Porter</t>
  </si>
  <si>
    <t>“@johnherrera753: Really dont want to get out of my bed right now...” Yes you dooooo cause were going to Boston!!!!! http://topsy.com/trackback?url=http%3A//twitter.com/kenzporter/status/323790559414210560</t>
  </si>
  <si>
    <t>Christina Easton</t>
  </si>
  <si>
    <t>I wish I was running the Boston marathon. I would die but still 😏 http://topsy.com/trackback?url=http%3A//twitter.com/ceastonn/status/323790560412442624</t>
  </si>
  <si>
    <t>Linda O'Connor</t>
  </si>
  <si>
    <t>WBZ about the 117ht Boston Marathon "the wheelchairs are off and running"...think about it...! http://topsy.com/trackback?url=http%3A//twitter.com/locrealpro/status/323790557753274368</t>
  </si>
  <si>
    <t>Boston Celtics news</t>
  </si>
  <si>
    <t>Boston Celtics Beat Orlando Magic For Ideal Match Up With New York Knicks - Rant Sports: Rant SportsB... http://t.co/PePjB3y3Wj #celtics http://topsy.com/trackback?url=http%3A//twitter.com/newsceltics/status/323790561502965761</t>
  </si>
  <si>
    <t>Sean Turkelley</t>
  </si>
  <si>
    <t>Happy Patriot's Day, Go Red Sox, and good luck Boston Marathoners! http://topsy.com/trackback?url=http%3A//twitter.com/seanofkelley/status/323790570113867777</t>
  </si>
  <si>
    <t>Freddy Pérez Joaquín</t>
  </si>
  <si>
    <t>RT @AndrewBailey40: Good luck to everyone running in the Boston Marathon! #HappyPatriotsDay http://topsy.com/trackback?url=http%3A//twitter.com/freddy13perez/status/323790574266241024</t>
  </si>
  <si>
    <t>SERENELLA Boston</t>
  </si>
  <si>
    <t>We are closed today. Enjoy the Boston Marathon! http://topsy.com/trackback?url=http%3A//twitter.com/serenellabos/status/323790580310216704</t>
  </si>
  <si>
    <t>Wooo! It starts. Live Stream the Boston Marathon Right Here http://t.co/Qfpzls0mvG http://topsy.com/trackback?url=http%3A//twitter.com/lisa_decanio/status/323790580368949249</t>
  </si>
  <si>
    <t>The mall in Boston better not be small http://topsy.com/trackback?url=http%3A//twitter.com/_chachix33/status/323790577785245698</t>
  </si>
  <si>
    <t>April☪</t>
  </si>
  <si>
    <t>RT @AndrewBailey40: Good luck to everyone running in the Boston Marathon! #HappyPatriotsDay http://topsy.com/trackback?url=http%3A//twitter.com/itsapriiilll/status/323790597443944448</t>
  </si>
  <si>
    <t>MR.DIDDY</t>
  </si>
  <si>
    <t>Damn buddy that's how you feel Boston gonna lose in the first round to he Knicks @BmorePocahontas http://topsy.com/trackback?url=http%3A//twitter.com/mrdiddy98/status/323790595543928832</t>
  </si>
  <si>
    <t>bryan wilson</t>
  </si>
  <si>
    <t>RT @Flotrack: Watch the Boston Marathon LIVE: We hope you brought a laptop to class/work. Or just took the day off. You deserve it. http ... http://topsy.com/trackback?url=http%3A//twitter.com/bryangwilson/status/323790602934317056</t>
  </si>
  <si>
    <t>Congratulations and best wishes to everyone running Boston today! #baa #runbos #findyourstrong http://topsy.com/trackback?url=http%3A//twitter.com/elizabethev/status/323790609888448513</t>
  </si>
  <si>
    <t>BostonDUIAttorney</t>
  </si>
  <si>
    <t>My new blog post Crime in Boston Drops During Winter Months http://t.co/o419jOnQVr http://topsy.com/trackback?url=http%3A//twitter.com/attorneychan/status/323790606574944257</t>
  </si>
  <si>
    <t>Justin Taylor</t>
  </si>
  <si>
    <t>RT @Flotrack: Watch the Boston Marathon LIVE: We hope you brought a laptop to class/work. Or just took the day off. You deserve it. http ... http://topsy.com/trackback?url=http%3A//twitter.com/jtaylor186/status/323790614036639744</t>
  </si>
  <si>
    <t>Sarah Rae</t>
  </si>
  <si>
    <t>Watching the Boston marathon which starts in the town I work in #hopkinton #runrun lol #work 12 to 6 today http://topsy.com/trackback?url=http%3A//twitter.com/ngirl_55/status/323790621842223105</t>
  </si>
  <si>
    <t>Urban Mountain Goat</t>
  </si>
  <si>
    <t>Wish I was running the Boston Marathon today.  I guess I'll just turn in my taxes and then sit here and practice... http://t.co/2xJsuRifT6 http://topsy.com/trackback?url=http%3A//twitter.com/urbangoat/status/323790621615747073</t>
  </si>
  <si>
    <t>Mark OckerbloomFox25</t>
  </si>
  <si>
    <t>Good luck to @NicoleJacobs25 and the entire field of participants in the 117th Boston Marathon! #UnforgettableDay http://topsy.com/trackback?url=http%3A//twitter.com/ocktalks/status/323790625919090688</t>
  </si>
  <si>
    <t>NEC Concerts</t>
  </si>
  <si>
    <t>MUSIC FOR FOOD: Tonight at 8pm to benefit The Greater Boston Food Bank  http://t.co/R8cKdSLc35 http://topsy.com/trackback?url=http%3A//twitter.com/nec_concerts/status/323790623754817536</t>
  </si>
  <si>
    <t>SCRunnerGirl</t>
  </si>
  <si>
    <t>@karagoucher and @ShalaneFlanagan</t>
  </si>
  <si>
    <t>Sydney Anger</t>
  </si>
  <si>
    <t>Boston Marathon with joshf142 💙😃 http://t.co/wl8sTpfP1L http://topsy.com/trackback?url=http%3A//twitter.com/sydanger/status/323790629601685504</t>
  </si>
  <si>
    <t>Jonathan D. Santoni</t>
  </si>
  <si>
    <t>Boston Marathon! Runnnn....</t>
  </si>
  <si>
    <t>Mike McKenzie</t>
  </si>
  <si>
    <t>it's funny that the web telecasters for the boston marathon have no idea they're mic's are on "would you look her abs!" http://topsy.com/trackback?url=http%3A//twitter.com/mikemckenziechi/status/323790633305251841</t>
  </si>
  <si>
    <t>I'm Team Shalane. I'd love to see her win Boston. http://topsy.com/trackback?url=http%3A//twitter.com/devonadelle/status/323790635138174976</t>
  </si>
  <si>
    <t>RT @nikkilauretta: good luck @joeymcintyre in the boston marathon today :) you do our state proud!!! #runjoeyrun http://topsy.com/trackback?url=http%3A//twitter.com/mariajosecoro/status/323790637415686144</t>
  </si>
  <si>
    <t>Franco van Heerden</t>
  </si>
  <si>
    <t>At Boston waiting to board, already missing the most amazing woman ever! Thanks to the O'Donnell family for a great time!!! #MissYouAll http://topsy.com/trackback?url=http%3A//twitter.com/franco8776/status/323790640460742656</t>
  </si>
  <si>
    <t>Gusher Marathon</t>
  </si>
  <si>
    <t>Congratulations to all Boston runners with a special shout out to two of our own, Dan Villareal and Amanda Britnell! http://topsy.com/trackback?url=http%3A//twitter.com/gushermarathon/status/323790649340088321</t>
  </si>
  <si>
    <t>Bree Maier</t>
  </si>
  <si>
    <t>Boston marathon live!!! Lets go @karagoucher and @ShalaneFlanagan watching every step:) http://topsy.com/trackback?url=http%3A//twitter.com/breerunning/status/323790654985621504</t>
  </si>
  <si>
    <t>Susan Pernice</t>
  </si>
  <si>
    <t>Jack Fultz was the winner of the 1976 Boston Marathon, not 1975. http://topsy.com/trackback?url=http%3A//twitter.com/10thavenuesue/status/323790655644110848</t>
  </si>
  <si>
    <t>Ogden Marathon</t>
  </si>
  <si>
    <t>Good luck to all of our friends running the Boston Marathon today! http://topsy.com/trackback?url=http%3A//twitter.com/ogdenmarathon/status/323790657200205824</t>
  </si>
  <si>
    <t>Krista Coughlin</t>
  </si>
  <si>
    <t>Boston marathon day! Go @leehewitt Go! http://topsy.com/trackback?url=http%3A//twitter.com/kristacoughlin/status/323790666452848640</t>
  </si>
  <si>
    <t>Elizabeth S. Roth</t>
  </si>
  <si>
    <t>Favorite #BostonMarathon shirt @ Boston Park Plaza Hotel &amp;amp; Towers http://t.co/vOX6pDD6G0 http://topsy.com/trackback?url=http%3A//twitter.com/elizabethroth/status/323790672966582272</t>
  </si>
  <si>
    <t>Arriane Alter.</t>
  </si>
  <si>
    <t>RT @onedirection: Happy to announce that 1D World Boston is now open! Follow @1DWorldMerch for details! #1DWorldBoston 1DHQ x http://topsy.com/trackback?url=http%3A//twitter.com/onedirection/status/323790672677175298</t>
  </si>
  <si>
    <t>Story Of My Life</t>
  </si>
  <si>
    <t>1D'S wifeeyyy</t>
  </si>
  <si>
    <t>M ∆ R N E Y</t>
  </si>
  <si>
    <t>K. P. S. C:</t>
  </si>
  <si>
    <t>celebrity news</t>
  </si>
  <si>
    <t>XRobot</t>
  </si>
  <si>
    <t>Miss Horan</t>
  </si>
  <si>
    <t>Verónica Vargas♔</t>
  </si>
  <si>
    <t>Tiffany</t>
  </si>
  <si>
    <t>Anel Lizarraga</t>
  </si>
  <si>
    <t>JhoyzetQuirola'1D♥∞</t>
  </si>
  <si>
    <t>valentinakeser 1D</t>
  </si>
  <si>
    <t>isadora_turczyn</t>
  </si>
  <si>
    <t>#StoryOfMyLife&amp;MOVE</t>
  </si>
  <si>
    <t>LIAM FOLLOW ME</t>
  </si>
  <si>
    <t>29/10/13.</t>
  </si>
  <si>
    <t>Forever Directioner</t>
  </si>
  <si>
    <t>Emily Cumpton</t>
  </si>
  <si>
    <t>RT @KalebWilson2: Boston Marathon today! #getstoked http://topsy.com/trackback?url=http%3A//twitter.com/ecump/status/323790679807516673</t>
  </si>
  <si>
    <t>Natasha Carpio</t>
  </si>
  <si>
    <t>RT @YouCanPlayTeam: Folks in Boston can head over to @towneboston this afternoon to support #YouCanPlay and @BurkieYCP's marathon run! $ ... http://topsy.com/trackback?url=http%3A//twitter.com/natashacarpio/status/323790688862998528</t>
  </si>
  <si>
    <t>Haley</t>
  </si>
  <si>
    <t>RT @CaitlinHTP: Happy Boston Marathon Day! http://topsy.com/trackback?url=http%3A//twitter.com/haleymichalsen/status/323790691304091649</t>
  </si>
  <si>
    <t>[The Boston Globe] - Game 12: Rays at Red Sox http://t.co/Hs57I1V3Ks http://topsy.com/trackback?url=http%3A//twitter.com/redsox_newsnow/status/323790700237967360</t>
  </si>
  <si>
    <t>Haley Nolan</t>
  </si>
  <si>
    <t>Boston for the day with my daddy!! Sox's game then surprising my aunt at the finish line!!! #GoSoxs #RunLikeTheWind #Marathon #BostonBound http://topsy.com/trackback?url=http%3A//twitter.com/haleyn01/status/323790703274651649</t>
  </si>
  <si>
    <t>TurkishWIN</t>
  </si>
  <si>
    <t>A lunch discussion with Murat Bicer, Managing Director of RTP Ventures, on Friday, April 26 in Boston. RSVP http://t.co/ZTl1cfgNGq http://topsy.com/trackback?url=http%3A//twitter.com/turkishwin/status/323790710610481152</t>
  </si>
  <si>
    <t>[Boston Herald: Clubhouse Insider] - This morning's Sox' lineup set with sweep in range http://t.co/hfbqgTRFfc http://topsy.com/trackback?url=http%3A//twitter.com/redsox_newsnow/status/323790707594756097</t>
  </si>
  <si>
    <t>[Bleacher Report] - Tampa Bay Rays vs. Boston Red Sox: Boston Marathon Day Live Score, Analysis http://t.co/Z9FEWOQVyq http://topsy.com/trackback?url=http%3A//twitter.com/redsox_newsnow/status/323790715123544066</t>
  </si>
  <si>
    <t>Gino Caro</t>
  </si>
  <si>
    <t>Boston Marathon starts at noon! http://topsy.com/trackback?url=http%3A//twitter.com/ginocarosaid/status/323790720999772160</t>
  </si>
  <si>
    <t>Sandra Williams</t>
  </si>
  <si>
    <t>The first American to be granted a license as a coffee trader was Dorothy Jones of Boston and the year was 1670. http://topsy.com/trackback?url=http%3A//twitter.com/supermomsandra/status/323790728088133632</t>
  </si>
  <si>
    <t>anita@race-point.com</t>
  </si>
  <si>
    <t>Boston is in bloom ... http://t.co/x7TV3IgMM0 http://topsy.com/trackback?url=http%3A//twitter.com/racepointus/status/323790729438703617</t>
  </si>
  <si>
    <t>Elizabeth Hoffman</t>
  </si>
  <si>
    <t>Seriously cannot WAIT to be in Boston next year on this day to join in the (spectating, obviously) festivities! http://topsy.com/trackback?url=http%3A//twitter.com/elizabethbevanh/status/323790730504060928</t>
  </si>
  <si>
    <t>NewEraHatFan</t>
  </si>
  <si>
    <t>RT @AndrewBailey40: Good luck to everyone running in the Boston Marathon! #HappyPatriotsDay http://topsy.com/trackback?url=http%3A//twitter.com/newerahatfan/status/323790735415578624</t>
  </si>
  <si>
    <t>Crystal Nelson</t>
  </si>
  <si>
    <t>Boston Marathon Live Feed &amp;gt; Class http://topsy.com/trackback?url=http%3A//twitter.com/crystallynn713/status/323790734517993472</t>
  </si>
  <si>
    <t>Alexandria Varner</t>
  </si>
  <si>
    <t>RT @Ryan_mallett_15: Happy Patriots day Boston http://topsy.com/trackback?url=http%3A//twitter.com/alexvarner/status/323790736397062145</t>
  </si>
  <si>
    <t>Rafa Puerto Vañó</t>
  </si>
  <si>
    <t>Si alguien quiere ver la Maratón de Boston, una de las más rápidas y con más historia del mundo, puede verla aquí http://t.co/sDwzkyb4Xw http://topsy.com/trackback?url=http%3A//twitter.com/rafapuertov/status/323790738133487617</t>
  </si>
  <si>
    <t>FwdHealth</t>
  </si>
  <si>
    <t>Best of luck to all of the #runners in Boston this morning! #RunWeMuch http://topsy.com/trackback?url=http%3A//twitter.com/fwdhealth/status/323790741782528001</t>
  </si>
  <si>
    <t>Jerri Haslem</t>
  </si>
  <si>
    <t>Prayers for safety &amp;amp; endurance to All the Boston Marathon Runners on today #BostonMarathon http://topsy.com/trackback?url=http%3A//twitter.com/jerrihaslem/status/323790747046391809</t>
  </si>
  <si>
    <t>Ed Lubbs</t>
  </si>
  <si>
    <t>RT @jerrihaslem: Prayers for safety &amp;amp; endurance to All the Boston Marathon Runners on today #BostonMarathon http://topsy.com/trackback?url=http%3A//twitter.com/jerrihaslem/status/323790747046391809</t>
  </si>
  <si>
    <t>Giana Manzi</t>
  </si>
  <si>
    <t>Having Marathon Monday off may be one of the best things about going to school in Boston #HappyPatriotsDay http://topsy.com/trackback?url=http%3A//twitter.com/gmanziii/status/323790749651058688</t>
  </si>
  <si>
    <t>Aubrey Barela</t>
  </si>
  <si>
    <t>Watching the start of the Boston Marathon live online right now. So cool. #runner #bostonmarathon http://t.co/qrRFP9L0vG http://topsy.com/trackback?url=http%3A//twitter.com/aubarela/status/323790753698545665</t>
  </si>
  <si>
    <t>Boston-area native Shalane Flanagan told me she might have to wear shades to hide the emotion in her eyes. &amp;amp; she did. http://t.co/hk4R2ivFpI http://topsy.com/trackback?url=http%3A//twitter.com/bonnie_d_ford/status/323790753962815489</t>
  </si>
  <si>
    <t>Abbey Lape</t>
  </si>
  <si>
    <t>Happy Boston Marathon Day! http://topsy.com/trackback?url=http%3A//twitter.com/_abbeylape/status/323790756064141312</t>
  </si>
  <si>
    <t>Introduccion mujeres elite boston y a 15 sec de la salida. http://topsy.com/trackback?url=http%3A//twitter.com/corredorreal/status/323790756038971393</t>
  </si>
  <si>
    <t>Marsh Chapel</t>
  </si>
  <si>
    <t>Good luck to our very own Marshians Kimi Larmouth and Tim Kelly who are running the Boston Marathon this morning!... http://t.co/L1CmlxWu2J http://topsy.com/trackback?url=http%3A//twitter.com/marshchapel/status/323790765295804416</t>
  </si>
  <si>
    <t>Gregory Piatetsky</t>
  </si>
  <si>
    <t>See which leaders will attend Text and Social Analytics Summit, Boston, June 5-6, 2013 http://t.co/gAl5rMzGlj http://topsy.com/trackback?url=http%3A//twitter.com/kdnuggets/status/323790768219230208</t>
  </si>
  <si>
    <t>Who are you rooting for in the Boston Marathon today?!?! http://topsy.com/trackback?url=http%3A//twitter.com/always__running/status/323790768143736832</t>
  </si>
  <si>
    <t>CrowdHunters</t>
  </si>
  <si>
    <t>See which leaders will attend Text and Social Analytics Summit, Boston, June 5-6, 2013: Discuss text analytics... http://t.co/Js916NBB8S http://topsy.com/trackback?url=http%3A//twitter.com/crowdhunters/status/323790769913729026</t>
  </si>
  <si>
    <t>JFlow</t>
  </si>
  <si>
    <t>@katherinemm_22 that's a Boston Terrier........ http://topsy.com/trackback?url=http%3A//twitter.com/julianflores96/status/323790779447377920</t>
  </si>
  <si>
    <t>Tanger Turkey Trot</t>
  </si>
  <si>
    <t>117th Boston Marathon takes place today! Watch live  http://t.co/91rv2xcvJQ http://topsy.com/trackback?url=http%3A//twitter.com/tangertrot/status/323790783511670784</t>
  </si>
  <si>
    <t>David Kropp</t>
  </si>
  <si>
    <t>Boston Marathon is today. Wish I was there. http://topsy.com/trackback?url=http%3A//twitter.com/davek2831/status/323790783020924928</t>
  </si>
  <si>
    <t>IG : ReyD617</t>
  </si>
  <si>
    <t>Boston Marathon today! Whose going? http://topsy.com/trackback?url=http%3A//twitter.com/rey_d_nova/status/323790790457442304</t>
  </si>
  <si>
    <t>117th Boston Marathon takes place today! Watch live  http://t.co/91rv2xcvJQ http://t.co/o6KxRKj2nG http://topsy.com/trackback?url=http%3A//twitter.com/tangertrot/status/323790788381274112</t>
  </si>
  <si>
    <t>lara ramos</t>
  </si>
  <si>
    <t>patriots day/boston marathon is my #1 homesick day of the year. glad to have a long to do list and #r29beautynation launch to distract me! http://topsy.com/trackback?url=http%3A//twitter.com/theglossarie/status/323790791942238209</t>
  </si>
  <si>
    <t>Michael Herchen</t>
  </si>
  <si>
    <t>Just starting up the Boston marathon ill lee you guys know my time http://topsy.com/trackback?url=http%3A//twitter.com/mphyou/status/323790793196310528</t>
  </si>
  <si>
    <t>Stoneham Ford</t>
  </si>
  <si>
    <t>Good luck to all participating in the Boston Marathon! Here's a list of today's start times and road closures from... http://t.co/6uhUvSuuhY http://topsy.com/trackback?url=http%3A//twitter.com/stonehamford/status/323790791342440448</t>
  </si>
  <si>
    <r>
      <t xml:space="preserve">PXBLAH</t>
    </r>
    <r>
      <rPr>
        <sz val="11"/>
        <color rgb="FF000000"/>
        <rFont val="Droid Sans Fallback"/>
        <family val="2"/>
        <charset val="1"/>
      </rPr>
      <t xml:space="preserve">야 </t>
    </r>
  </si>
  <si>
    <t>RT @onedirection: Happy to announce that 1D World Boston is now open! Follow @1DWorldMerch for details! #1DWorldBoston 1DHQ x http://topsy.com/trackback?url=http%3A//twitter.com/pxrangv/status/323790802822234113</t>
  </si>
  <si>
    <t>Ben Bruno</t>
  </si>
  <si>
    <t>In honor of today's Boston Marathon, I will be doing a deadlift-a-thon. Different strokes for different folks. http://topsy.com/trackback?url=http%3A//twitter.com/benbruno1/status/323790799613599744</t>
  </si>
  <si>
    <t>Monster Music</t>
  </si>
  <si>
    <t>Me hizo correr boston hoy. http://topsy.com/trackback?url=http%3A//twitter.com/aquino_190/status/323790801425539072</t>
  </si>
  <si>
    <t>Juega Parlay</t>
  </si>
  <si>
    <t>Disfruta de la MLB de Beisbol hoy a las 10:35pm, con  el gran encuentro entre Tampa Bay Rays VS Boston red sox Entra http://t.co/LAl84OGFXr http://topsy.com/trackback?url=http%3A//twitter.com/juega_parlay/status/323790814511771648</t>
  </si>
  <si>
    <t>سعيد الحسيني</t>
  </si>
  <si>
    <t>RT @SaudiDiary: Boston, MA ❤ | 2010 http://t.co/EQz8i7vfbv http://topsy.com/trackback?url=http%3A//twitter.com/saeedhuseany/status/323790813022785537</t>
  </si>
  <si>
    <t>RT @AndrewBailey40: Good luck to everyone running in the Boston Marathon! #HappyPatriotsDay http://topsy.com/trackback?url=http%3A//twitter.com/mchayleabean/status/323790816348893185</t>
  </si>
  <si>
    <t>November 17th</t>
  </si>
  <si>
    <t>Back to Boston. Bye Jersey! http://t.co/GPNbXTT5KJ http://topsy.com/trackback?url=http%3A//twitter.com/wuhdeerass/status/323790817246453760</t>
  </si>
  <si>
    <t>Elizabeth Jarrard RD</t>
  </si>
  <si>
    <t>RT @NikeRunning: Legendary course, first-class city, one of a kind competitors. This is Boston. http://topsy.com/trackback?url=http%3A//twitter.com/nikerunning/status/323790823659540480</t>
  </si>
  <si>
    <t>McDonalds Eastern NE</t>
  </si>
  <si>
    <t>Boston Marathon runners fueling up with McDonald's coffee before the big race! http://t.co/RS6JLgUCuZ http://topsy.com/trackback?url=http%3A//twitter.com/mcdeasternne/status/323790823256907776</t>
  </si>
  <si>
    <t>Craig Schachter</t>
  </si>
  <si>
    <t>I just donated to Team The McCourt Foundation Boston Marathon 2013. Please check out this... http://t.co/HqMOY1Fk8i http://topsy.com/trackback?url=http%3A//twitter.com/craigschachter/status/323790822438998016</t>
  </si>
  <si>
    <t>Katie Hall</t>
  </si>
  <si>
    <t>Steven Mosher</t>
  </si>
  <si>
    <t>Alex Judd</t>
  </si>
  <si>
    <t>Derek Mackay</t>
  </si>
  <si>
    <t>RT @AndrewBailey40: Good luck to everyone running in the Boston Marathon! #HappyPatriotsDay http://topsy.com/trackback?url=http%3A//twitter.com/therealdrack28/status/323790825127559168</t>
  </si>
  <si>
    <t>Aerys Sports</t>
  </si>
  <si>
    <t>Boston Red Sox Take Two From Tampa http://t.co/i98QGRDyb5 #RedSox #MLB http://topsy.com/trackback?url=http%3A//twitter.com/aeryssports/status/323790832945741825</t>
  </si>
  <si>
    <t>1D Updates</t>
  </si>
  <si>
    <t>@onedirection: Happy to announce that 1D World Boston is now open! Follow @1DWorldMerch for details! #1DWorldBoston 1DHQ x http://topsy.com/trackback?url=http%3A//twitter.com/real1dupdatess/status/323790831838433280</t>
  </si>
  <si>
    <t>Pacers Tickets</t>
  </si>
  <si>
    <t>tickets for tomorrow: Apr 16: Boston Celtics vs. Indiana Pacers - TD Garden (Fleet Center), Boston, MA. http://t.co/x3cz7tyt28 http://topsy.com/trackback?url=http%3A//twitter.com/pacerstickets/status/323790848271732736</t>
  </si>
  <si>
    <t>Ken-Ken</t>
  </si>
  <si>
    <t>I want to run in the Boston Marathon someday...maybe next year or after I graduate. http://topsy.com/trackback?url=http%3A//twitter.com/emstiolleh/status/323790849232211968</t>
  </si>
  <si>
    <t>Vox PopuliTermae</t>
  </si>
  <si>
    <t>15/04/13: Spuntano le telecamere sulla bretella Boston - SELVAZZANO/ABANO Hanno creato il panico in molti automobi... http://t.co/D5xSW6QjOv http://topsy.com/trackback?url=http%3A//twitter.com/voxpopulitermae/status/323790849320316928</t>
  </si>
  <si>
    <t>Claudia Ekai</t>
  </si>
  <si>
    <t>Boston Marathon http://topsy.com/trackback?url=http%3A//twitter.com/claudshavin/status/323790851044167680</t>
  </si>
  <si>
    <t>Ashley Karger</t>
  </si>
  <si>
    <t>Happy Marathon Monday Boston! Runners competing in today's Boston Marathon will dash past some of the priciest... http://t.co/yeA5cbkKaC http://topsy.com/trackback?url=http%3A//twitter.com/ashleykargerre/status/323790851128053760</t>
  </si>
  <si>
    <t>$BPFH - Boston Private Stock Analysis - best stock picking software - http://t.co/VLtBwo7uqx http://topsy.com/trackback?url=http%3A//twitter.com/tradetowin14/status/323790851174195202</t>
  </si>
  <si>
    <t>Nicholas Moniz</t>
  </si>
  <si>
    <t>Getting all the shit I gotta get done early so I can get up to Boston for the rest of the day... #marathonmonday http://topsy.com/trackback?url=http%3A//twitter.com/monazz55/status/323790854261207041</t>
  </si>
  <si>
    <t>Meghan Minich</t>
  </si>
  <si>
    <t>@joeymcintyre correction: Boston http://topsy.com/trackback?url=http%3A//twitter.com/choirchick1979/status/323790854319910912</t>
  </si>
  <si>
    <t>Kelly Milligan</t>
  </si>
  <si>
    <t>Routing for @ShalaneFlanagan today. I was one of thousands she cheered on in the 100th running of Boston. http://topsy.com/trackback?url=http%3A//twitter.com/kemilligan/status/323790861643161600</t>
  </si>
  <si>
    <t>RT @Flotrack: Watch the Boston Marathon LIVE: We hope you brought a laptop to class/work. Or just took the day off. You deserve it. http ... http://topsy.com/trackback?url=http%3A//twitter.com/pgcabras/status/323790861454426114</t>
  </si>
  <si>
    <t>RSS - World News</t>
  </si>
  <si>
    <t>Yahoo News : Boston Marathon: Defending champ now holds seat in Kenya's parliament http://t.co/Prn6kaWoeQ http://topsy.com/trackback?url=http%3A//twitter.com/rssworldnews/status/323790865686478848</t>
  </si>
  <si>
    <t>Ben Rawe</t>
  </si>
  <si>
    <t>Time to watch some Boston Marathon!! #TeamGoucher http://topsy.com/trackback?url=http%3A//twitter.com/runyourheartout/status/323790866953154560</t>
  </si>
  <si>
    <t>Dorian Herriges</t>
  </si>
  <si>
    <t>My sister is back from Boston! I stopped in just to see her at work. There may have been another motive. ;) [pic]: http://t.co/VcQaYFa8xn http://topsy.com/trackback?url=http%3A//twitter.com/spieldosedor/status/323790867234189313</t>
  </si>
  <si>
    <t>Liz Giancarli</t>
  </si>
  <si>
    <t>Giving a shout out to my cuz Frank and all the other runners crushing Boston this morning #baa #bostonmarathon http://topsy.com/trackback?url=http%3A//twitter.com/lizgian/status/323790871474618370</t>
  </si>
  <si>
    <t>Stacey Q</t>
  </si>
  <si>
    <t>Good Morning Boston!!! Happy Marathon Monday!!! @ Querps Casa http://t.co/htcvwdBOiW http://topsy.com/trackback?url=http%3A//twitter.com/staceq/status/323790873525628929</t>
  </si>
  <si>
    <t>Rebecca</t>
  </si>
  <si>
    <t>Does anyone know where I can watch Boston live stream from canada-land?  BAA website wiill not work in Canada (whhhyy?!?_ http://topsy.com/trackback?url=http%3A//twitter.com/rebeccaruns/status/323790871583657984</t>
  </si>
  <si>
    <t>Connor Silva</t>
  </si>
  <si>
    <t>RT @AndrewBailey40: Good luck to everyone running in the Boston Marathon! #HappyPatriotsDay http://topsy.com/trackback?url=http%3A//twitter.com/connorsilva21/status/323790877073997825</t>
  </si>
  <si>
    <t>Andrew Levin</t>
  </si>
  <si>
    <t>Running the Boston marathon be back in a few. http://topsy.com/trackback?url=http%3A//twitter.com/themajesticlife/status/323790877711560704</t>
  </si>
  <si>
    <t>femme fatale</t>
  </si>
  <si>
    <t>I'm excited for all my friends running the Boston marathon today! http://topsy.com/trackback?url=http%3A//twitter.com/misshot_mess/status/323790882732126209</t>
  </si>
  <si>
    <t>Brandon Barker</t>
  </si>
  <si>
    <t>RT @AndrewBailey40: Good luck to everyone running in the Boston Marathon! #HappyPatriotsDay http://topsy.com/trackback?url=http%3A//twitter.com/brandonbarker10/status/323790885701681153</t>
  </si>
  <si>
    <t>Boston Review</t>
  </si>
  <si>
    <t>Good luck to everyone running the Boston Marathon today! http://topsy.com/trackback?url=http%3A//twitter.com/bostonreview/status/323790885286453248</t>
  </si>
  <si>
    <t>Geena</t>
  </si>
  <si>
    <t>boston marathon!!!! @Brianashoee @Scubbler http://topsy.com/trackback?url=http%3A//twitter.com/geenajiguo/status/323790885575880705</t>
  </si>
  <si>
    <t>Sonja Wieck</t>
  </si>
  <si>
    <t>@Michelleford6p Kara goucher and shallane flanagan are totally PICs. they are 100% matchy matchy on the boston start, including sunglasses. http://topsy.com/trackback?url=http%3A//twitter.com/gosonja/status/323790889648541696</t>
  </si>
  <si>
    <t>SCBKRunners</t>
  </si>
  <si>
    <t>Good luck to SCBkR Boston Marathoners today!! Go Laura! Go Yvonne! http://topsy.com/trackback?url=http%3A//twitter.com/scbkrunners/status/323790890596438017</t>
  </si>
  <si>
    <t>RT @AndrewBailey40: Good luck to everyone running in the Boston Marathon! #HappyPatriotsDay http://topsy.com/trackback?url=http%3A//twitter.com/bahamtheory/status/323790895499587584</t>
  </si>
  <si>
    <t>Live streaming the Boston marathon in coach's office @runkevincc http://t.co/eTo2mAFHe5 http://topsy.com/trackback?url=http%3A//twitter.com/allen_matthews2/status/323790895503781888</t>
  </si>
  <si>
    <t>MetroWest Daily News</t>
  </si>
  <si>
    <t>The elite women are off racing toward Boston #bostonmarathon http://topsy.com/trackback?url=http%3A//twitter.com/metrowestdaily/status/323790903074496512</t>
  </si>
  <si>
    <t>Erica Tinlin</t>
  </si>
  <si>
    <t>Boston today!! 😘 http://topsy.com/trackback?url=http%3A//twitter.com/ericatinlin/status/323790901270962176</t>
  </si>
  <si>
    <t>Northwestern Cycling</t>
  </si>
  <si>
    <t>A Northwestern Cycling alumnus is running the Boston Marathon today. Good luck Taylor! http://topsy.com/trackback?url=http%3A//twitter.com/nucyclingteam/status/323790901942050816</t>
  </si>
  <si>
    <t>Mia Tornel</t>
  </si>
  <si>
    <t>RT @onedirection: Happy to announce that 1D World Boston is now open! Follow @1DWorldMerch for details! #1DWorldBoston 1DHQ x http://topsy.com/trackback?url=http%3A//twitter.com/miaisanerd/status/323790906211840001</t>
  </si>
  <si>
    <t>RT @NikeRunning: Legendary course, first-class city, one of a kind competitors. This is Boston. http://topsy.com/trackback?url=http%3A//twitter.com/twrmexoficial/status/323790920862560256</t>
  </si>
  <si>
    <t>Jessi Cardozo</t>
  </si>
  <si>
    <t>RT @onedirection: Happy to announce that 1D World Boston is now open! Follow @1DWorldMerch for details! #1DWorldBoston 1DHQ x http://topsy.com/trackback?url=http%3A//twitter.com/jessiicardozo/status/323790921894350848</t>
  </si>
  <si>
    <t>Parisi Speed School</t>
  </si>
  <si>
    <t>Calgary Stampeders Open Tryouts in Boston and New Jersey this weekend @parisispeed @ParisiSpeedMP  @parisispeedpw http://topsy.com/trackback?url=http%3A//twitter.com/parisispeed/status/323790922854834176</t>
  </si>
  <si>
    <t>Felipe Sajulga III</t>
  </si>
  <si>
    <t>Boston Marathon fun facts http://t.co/OwDG0vP8iZ http://topsy.com/trackback?url=http%3A//twitter.com/jongsajulga/status/323790924293484547</t>
  </si>
  <si>
    <t>Kawtar Stitou</t>
  </si>
  <si>
    <t>Boston Marathon Fonish Line, Boston FAYFOTO, Boston http://t.co/Xxhi1RLfmA http://topsy.com/trackback?url=http%3A//twitter.com/kawtarstitou/status/323790928659763201</t>
  </si>
  <si>
    <t>Amy Moritz</t>
  </si>
  <si>
    <t>It's Boston Marathon Day! One of my favorite days of the year. http://topsy.com/trackback?url=http%3A//twitter.com/amymoritz/status/323790931620921344</t>
  </si>
  <si>
    <t>Gurjinder Sandhu</t>
  </si>
  <si>
    <t>@DAVIDprice14 Just beat Boston http://topsy.com/trackback?url=http%3A//twitter.com/gsandhu92/status/323790931826462720</t>
  </si>
  <si>
    <t>Kenton Vincent</t>
  </si>
  <si>
    <t>Good luck to all the Boston Marathon participants this morning!! http://topsy.com/trackback?url=http%3A//twitter.com/kent14vin/status/323790929611849729</t>
  </si>
  <si>
    <t>Katey</t>
  </si>
  <si>
    <t>@onedirection: Happy to announce that 1D World Boston is now open! Follow @1DWorldMerch for details! #1DWorldBoston 1DHQ x @Xodancer95 http://topsy.com/trackback?url=http%3A//twitter.com/katey98gil/status/323790934976376833</t>
  </si>
  <si>
    <t>Justin Boxwell</t>
  </si>
  <si>
    <t>RT @NikeRunning: Legendary course, first-class city, one of a kind competitors. This is Boston. http://topsy.com/trackback?url=http%3A//twitter.com/builttoexcel/status/323790936096272384</t>
  </si>
  <si>
    <t>Blaire</t>
  </si>
  <si>
    <t>“@onedirection: Happy to announce that 1D World Boston is now open! Follow @1DWorldMerch for details! #1DWorldBoston 1DHQ x” @EmBarbour http://topsy.com/trackback?url=http%3A//twitter.com/blairetomlinson/status/323790938797375488</t>
  </si>
  <si>
    <t>Tanya ⚓</t>
  </si>
  <si>
    <t>@onedirection: Happy to announce that 1D World Boston is now open! Follow @1DWorldMerch for details! #1DWorldBoston 1DHQ x IN PHILIPPINES? http://topsy.com/trackback?url=http%3A//twitter.com/sexylads1d/status/323790939116154880</t>
  </si>
  <si>
    <t>Helen Oluokun</t>
  </si>
  <si>
    <t>RT @SwamToHerButt_: Boston is really to small http://topsy.com/trackback?url=http%3A//twitter.com/idstateofmind/status/323790938960973825</t>
  </si>
  <si>
    <t>State Refor(u)m</t>
  </si>
  <si>
    <t>Our very own @SheedyK is about to run the Boston Marathon! Go Katie go! http://topsy.com/trackback?url=http%3A//twitter.com/statereforum/status/323790944065445888</t>
  </si>
  <si>
    <t>Sarabeth Zemel</t>
  </si>
  <si>
    <t>RT @statereforum: Our very own @SheedyK is about to run the Boston Marathon! Go Katie go! http://topsy.com/trackback?url=http%3A//twitter.com/statereforum/status/323790944065445888</t>
  </si>
  <si>
    <t>Chris Peltier</t>
  </si>
  <si>
    <t>Being in Boston and not drinking for marathon Monday while everyone else is upsetting #realworld http://topsy.com/trackback?url=http%3A//twitter.com/chris_peltier/status/323790946724638720</t>
  </si>
  <si>
    <t>Johnson Compounding</t>
  </si>
  <si>
    <t>Best of luck to all of the amazing athletes running the Boston Marathon today! http://t.co/osukoXDTxG http://topsy.com/trackback?url=http%3A//twitter.com/jcwc/status/323790946766553088</t>
  </si>
  <si>
    <t>CWU</t>
  </si>
  <si>
    <t>#TeamCWU is ready to run the 2013 Boston Marathon and we are ready to cheer them on!!! http://t.co/YxtZqlP0br ^MB http://topsy.com/trackback?url=http%3A//twitter.com/liveworkthrive/status/323790952986730496</t>
  </si>
  <si>
    <t>Chris Cox</t>
  </si>
  <si>
    <t>In honor of the Boston Marathon today, I am going to run with "More Than a Feeling" stuck in my head. http://topsy.com/trackback?url=http%3A//twitter.com/wilcomoore/status/323790954635075584</t>
  </si>
  <si>
    <t>Carrie L Stewart</t>
  </si>
  <si>
    <t>Happy Patriot's Day, my Boston friends! And run, runners, run! http://topsy.com/trackback?url=http%3A//twitter.com/carrieoneworld/status/323790950935699456</t>
  </si>
  <si>
    <t>Kansas XC Cup 4K</t>
  </si>
  <si>
    <t>RT @KalebWilson2: Boston Marathon today! #getstoked http://topsy.com/trackback?url=http%3A//twitter.com/kansasxccup4k5k/status/323790962453254145</t>
  </si>
  <si>
    <t>SOLEIL B ☀</t>
  </si>
  <si>
    <t>low-key kind of down to be touristy &amp;amp; check out the Boston marathon. I've always been über busy marathon Mondays - today I have til 2! http://topsy.com/trackback?url=http%3A//twitter.com/soleilbeez/status/323790959957667840</t>
  </si>
  <si>
    <t>Keith Finks</t>
  </si>
  <si>
    <t>Good luck to all the marathoners in Boston! #PatriotsDay http://topsy.com/trackback?url=http%3A//twitter.com/kjfinks2champ/status/323790968887332865</t>
  </si>
  <si>
    <t>David Pratt</t>
  </si>
  <si>
    <t>@BrianCentrone I have read in all 3, but maybe you are planning other venues than where I read. Where exactly in Boston and NYC? http://topsy.com/trackback?url=http%3A//twitter.com/davidpratt19/status/323790969579384836</t>
  </si>
  <si>
    <t>Jodi Lewchuk</t>
  </si>
  <si>
    <t>And the 2013 Boston Marathon is underway! Maybe one day? http://topsy.com/trackback?url=http%3A//twitter.com/nostrovia_ca/status/323790969193517056</t>
  </si>
  <si>
    <t>J-LOSO</t>
  </si>
  <si>
    <t>My mom doesnt want me to go to Boston with her.. Whaaaaaat 😔 http://topsy.com/trackback?url=http%3A//twitter.com/jdl_x0/status/323790973836611586</t>
  </si>
  <si>
    <t>Liv!</t>
  </si>
  <si>
    <t>Back to Boston wah 😞😔 http://topsy.com/trackback?url=http%3A//twitter.com/heyliv_/status/323790973157134337</t>
  </si>
  <si>
    <t>Dan Roark</t>
  </si>
  <si>
    <t>Happy patriots day! Marathon monday wish I could be in boston http://topsy.com/trackback?url=http%3A//twitter.com/djrxc/status/323790979062693888</t>
  </si>
  <si>
    <t>@Wolfiesmom PS U are awesome! Jessica from Boston http://topsy.com/trackback?url=http%3A//twitter.com/jessauf/status/323790976231563264</t>
  </si>
  <si>
    <t>Next stop Boston, 26.2 miles!! http://topsy.com/trackback?url=http%3A//twitter.com/kmunson9/status/323790977103953920</t>
  </si>
  <si>
    <t>Eric Ledbetter</t>
  </si>
  <si>
    <t>RT @djrxc: Happy patriots day! Marathon monday wish I could be in boston http://topsy.com/trackback?url=http%3A//twitter.com/djrxc/status/323790979062693888</t>
  </si>
  <si>
    <t>Jacques camy</t>
  </si>
  <si>
    <t>My weekend pickups... "N7" #KD V and #Adidas Consortium "Boston Super OG" #igsneakerheads… http://t.co/WYUOTwylMa http://topsy.com/trackback?url=http%3A//twitter.com/soleswapcamy/status/323790983206678530</t>
  </si>
  <si>
    <t>N I N A</t>
  </si>
  <si>
    <t>@TheRyanBeatty so happy and blessed I got to meet you and see you perform for your first time in Boston! :) Hope you had fun! :) http://topsy.com/trackback?url=http%3A//twitter.com/ninanoelxo/status/323790981306658817</t>
  </si>
  <si>
    <t>hi</t>
  </si>
  <si>
    <t>@TheRyanBeatty are you still gonna be in Boston today? http://topsy.com/trackback?url=http%3A//twitter.com/unbrogan/status/323790981986136064</t>
  </si>
  <si>
    <t>Kristene.</t>
  </si>
  <si>
    <t>Good Luck to all Boston Marathon Runners!! #HappyPatriotsDay http://topsy.com/trackback?url=http%3A//twitter.com/kdguam/status/323790985412890624</t>
  </si>
  <si>
    <t>la jefe de las tetas</t>
  </si>
  <si>
    <t>117TH ANNUAL BOSTON MARATHON!! http://topsy.com/trackback?url=http%3A//twitter.com/faaackyoupayme/status/323790986050428928</t>
  </si>
  <si>
    <t>Shannon</t>
  </si>
  <si>
    <t>1 minute til women's Boston marathon gun goes off http://topsy.com/trackback?url=http%3A//twitter.com/shannonareford/status/323790987619094528</t>
  </si>
  <si>
    <t>Willow Boyz</t>
  </si>
  <si>
    <t>Huge game tonight for #nyr playoff implications.  Ottawa loss at Boston would help alot in terms of fighting for that 6 seed. http://topsy.com/trackback?url=http%3A//twitter.com/willowboyz/status/323790994480979968</t>
  </si>
  <si>
    <t>Unknown Dreamer!!!</t>
  </si>
  <si>
    <t>Boston on Thursday with @KeleiSweeney &amp;amp; holly Parr !!!! http://topsy.com/trackback?url=http%3A//twitter.com/xoxo_truly/status/323790992870371328</t>
  </si>
  <si>
    <t>Cynthia</t>
  </si>
  <si>
    <t>Im about to go watch the boston marathon. http://topsy.com/trackback?url=http%3A//twitter.com/cynthia_vilchis/status/323790993814081536</t>
  </si>
  <si>
    <t>ATHLETIC ANNEX</t>
  </si>
  <si>
    <t>Good luck today to everyone running Boston Marathon! http://t.co/3FPkQAIneO http://topsy.com/trackback?url=http%3A//twitter.com/athleticannex/status/323790996833968128</t>
  </si>
  <si>
    <t>little bird</t>
  </si>
  <si>
    <t>RT @onedirection: Happy to announce that 1D World Boston is now open! Follow @1DWorldMerch for details! #1DWorldBoston 1DHQ x http://topsy.com/trackback?url=http%3A//twitter.com/sheerantheory/status/323791004194963458</t>
  </si>
  <si>
    <t>Alana Rose Enabnit</t>
  </si>
  <si>
    <t>Boston Marathon and studying for finals....it will work! http://topsy.com/trackback?url=http%3A//twitter.com/alana_enabnit/status/323791004975112192</t>
  </si>
  <si>
    <t>RBR men's picks for Boston are: Levy Matebo, Micah Kogo, Wesley Korir, Gebre Gebrmariam to spoil. #bostonmarathon http://topsy.com/trackback?url=http%3A//twitter.com/runblogrun/status/323791008909365248</t>
  </si>
  <si>
    <t>TheRunningOptimist</t>
  </si>
  <si>
    <t>Watching Boston! http://t.co/R4Kp4BAoh1 #bostonmarathon http://t.co/rnli79Z12I http://topsy.com/trackback?url=http%3A//twitter.com/runningoptimist/status/323791009152655360</t>
  </si>
  <si>
    <t>Union Grad College</t>
  </si>
  <si>
    <t>Two of Union Graduate College's very own are running in this year's Boston Marathon! Join us in cheering on... http://t.co/d5NLvSmwsO http://topsy.com/trackback?url=http%3A//twitter.com/uniongradcolleg/status/323791008708059136</t>
  </si>
  <si>
    <t>Elizabeth Solar</t>
  </si>
  <si>
    <t>Hosting 27 thousand people in my neighborhood today, as the Boston Marathon approaches Heartbreak Hill.  They could use a good tail wind. http://topsy.com/trackback?url=http%3A//twitter.com/lizsolar28/status/323791007915339776</t>
  </si>
  <si>
    <t>Simeon Pappas</t>
  </si>
  <si>
    <t>Investors warming to hotel sector - Hotel News Now: BOSTON—While still leery of real estate investments in gen... http://t.co/zOfcartqO9 http://topsy.com/trackback?url=http%3A//twitter.com/thedebtonator/status/323791010465472512</t>
  </si>
  <si>
    <t>alak</t>
  </si>
  <si>
    <t>RT @onedirection: Happy to announce that 1D World Boston is now open! Follow @1DWorldMerch for details! #1DWorldBoston 1DHQ x http://topsy.com/trackback?url=http%3A//twitter.com/akilawidy/status/323791025309114368</t>
  </si>
  <si>
    <t>Steph C</t>
  </si>
  <si>
    <t>Good luck to my best friend @cat_mcquade and @Craig_M19 in the Boston Marathon!!! #marathonmonday http://topsy.com/trackback?url=http%3A//twitter.com/superrstah/status/323791026684837890</t>
  </si>
  <si>
    <t>The 1D World at Boston is now officially open! http://topsy.com/trackback?url=http%3A//twitter.com/ww1dupdater/status/323791029834760193</t>
  </si>
  <si>
    <t>Gone Fishin'</t>
  </si>
  <si>
    <t>RT @Cesaro_401: If you don't live in Boston I feel bad for you son #MarathonMonday http://topsy.com/trackback?url=http%3A//twitter.com/_rynt/status/323791031160160256</t>
  </si>
  <si>
    <t>Leah McGuire</t>
  </si>
  <si>
    <t>Super psyched for @HungryTriGuy today as he races in the Boston Marathon!!! Wooohooo! http://topsy.com/trackback?url=http%3A//twitter.com/cpgleegal/status/323791031139188739</t>
  </si>
  <si>
    <t>Bea Arthur</t>
  </si>
  <si>
    <t>Start your week off right and pick up the Metro in New York, Boston, or Philly to see my feature on Working It! http://t.co/KyksIOTHrn http://topsy.com/trackback?url=http%3A//twitter.com/prettypaddedrm/status/323791035237031936</t>
  </si>
  <si>
    <t>Cleantech Open NE</t>
  </si>
  <si>
    <t>Check out our weekly Boston events bulletin! Handpicked #cleantech #entrepreneur events from us to you  http://t.co/klqdlpnSMF http://topsy.com/trackback?url=http%3A//twitter.com/cleantechopenne/status/323791040664453121</t>
  </si>
  <si>
    <t>Colleen McCuddy</t>
  </si>
  <si>
    <t>Wishing I was in Boston right now for the marathon 🏃🚶🏃🚶 #goodluckrunners 😊 http://topsy.com/trackback?url=http%3A//twitter.com/xocolleennn77/status/323791040127569921</t>
  </si>
  <si>
    <t>Bryan Krause</t>
  </si>
  <si>
    <t>27,000 runners take to the streets of Boston today. Good Luck! #bostonmarathon http://topsy.com/trackback?url=http%3A//twitter.com/bryan_krause/status/323791040396029954</t>
  </si>
  <si>
    <t>Melissa Griffin</t>
  </si>
  <si>
    <t>I need to go to #1DworldBoston omg. CAPE COD IS SO FAR AWAY FROM BOSTON. http://topsy.com/trackback?url=http%3A//twitter.com/melissag563/status/323791040601530369</t>
  </si>
  <si>
    <t>Sophie Blake</t>
  </si>
  <si>
    <t>How to I juggle Boston and my 9am?!?! http://topsy.com/trackback?url=http%3A//twitter.com/soph_bla/status/323791042610610176</t>
  </si>
  <si>
    <t>✩ meow ✩</t>
  </si>
  <si>
    <t>'1d world in boston is open' HEY GUYS LETS ALL GO STAY AT THE TIPTON HOTEL SO WE CAN GO! http://topsy.com/trackback?url=http%3A//twitter.com/brithe1dzeebra/status/323791039527800832</t>
  </si>
  <si>
    <t>\N</t>
  </si>
  <si>
    <t>Adam's getting ready to run the Boston marathon. I'm eating this sticky bun at Flour Bakery. http://t.co/WUDMBvtQ52</t>
  </si>
  <si>
    <t>Anthony Sharp</t>
  </si>
  <si>
    <t>Good luck to my Uncle John who is running the Boston Marathon today #geraci #bostonmarathon http://topsy.com/trackback?url=http%3A//twitter.com/anthony_sharp_/status/323791049938055170</t>
  </si>
  <si>
    <t>Marjearyl Joy Corpuz</t>
  </si>
  <si>
    <t>Chillin' with my #BostonU hoodie and some #itsjudylife vlogs :D [ I'm not from Boston :)) just sayin' ] http://t.co/cNlW9WqbVM http://topsy.com/trackback?url=http%3A//twitter.com/marjacorpuz/status/323791058679001091</t>
  </si>
  <si>
    <t>Jamie Bramburger</t>
  </si>
  <si>
    <t>Patriots day in Boston! Day starts with morning baseball at Fenway as @redsox go for sweep of @RaysBaseball http://topsy.com/trackback?url=http%3A//twitter.com/brambuj/status/323791056946749440</t>
  </si>
  <si>
    <t>Camp Shutout</t>
  </si>
  <si>
    <t>Best Ethan #grassroots RT @TMeola1: Good Luck to my friend @EthanZohn running the Boston Marathon today! #Inspiration http://topsy.com/trackback?url=http%3A//twitter.com/campshutout/status/323791060973264897</t>
  </si>
  <si>
    <t>Laura Cote</t>
  </si>
  <si>
    <t>Goodluck to everyone running the Boston marathon today http://topsy.com/trackback?url=http%3A//twitter.com/laaurraaaaa/status/323791062722301952</t>
  </si>
  <si>
    <t>Sam LaFrance</t>
  </si>
  <si>
    <t>why am i not in boston right now? sad sad sad sad. http://topsy.com/trackback?url=http%3A//twitter.com/sammylafrance/status/323791063548559360</t>
  </si>
  <si>
    <t>I´m shipping up to Boston http://topsy.com/trackback?url=http%3A//twitter.com/torres_amores96/status/323791060805484544</t>
  </si>
  <si>
    <t>Melanie Holloway</t>
  </si>
  <si>
    <t>Happy Boston Marathon Day! #bostonmarathon #runchat http://topsy.com/trackback?url=http%3A//twitter.com/baltomel/status/323791066249703424</t>
  </si>
  <si>
    <t>Hey @NCAADIII @d3sports @ASC_sports  // ETBU XC coach N.Bach-Prather in Boston Marathon today representing East Texas. #bostonmarathon http://topsy.com/trackback?url=http%3A//twitter.com/adam_ledyard/status/323791063745695746</t>
  </si>
  <si>
    <t>CW56 WLVI-TV</t>
  </si>
  <si>
    <t>The wheelchair division started a few minutes ago and now it's the elite women's turn as the 2013 Boston Marathon... http://t.co/VpdwHcYXgA http://topsy.com/trackback?url=http%3A//twitter.com/cw56/status/323791064802668544</t>
  </si>
  <si>
    <t>angelluis</t>
  </si>
  <si>
    <t>@CDN37 boston blankio a los rays 5-0 el equipo de pedro martinez esta duro http://topsy.com/trackback?url=http%3A//twitter.com/angellu91740800/status/323791070561435648</t>
  </si>
  <si>
    <t>@cobyrne</t>
  </si>
  <si>
    <t>@Jonny_Wags You ever had a Boston Cream donut? Yeah, well.... think about it http://topsy.com/trackback?url=http%3A//twitter.com/cobyrne/status/323791072918642688</t>
  </si>
  <si>
    <t>brandy windham</t>
  </si>
  <si>
    <t>You can watch The Boston Marathon live here http://t.co/RNSvJOYm3k http://topsy.com/trackback?url=http%3A//twitter.com/pounds2miles/status/323791072893493249</t>
  </si>
  <si>
    <t>bruna</t>
  </si>
  <si>
    <t>@onedirection @1dworldmerch who the hell cares for boston i just http://topsy.com/trackback?url=http%3A//twitter.com/wtsupmalik/status/323791073958825986</t>
  </si>
  <si>
    <t>Christian Schmidt</t>
  </si>
  <si>
    <t>If any of my followers are in Boston, go watch the Boston Marathon today. Patriot's Day in Boston is something special. #BeanTown #marathon http://topsy.com/trackback?url=http%3A//twitter.com/cschmidt11/status/323791077721112576</t>
  </si>
  <si>
    <t>Their off! Women now making there way through Hopkington, 50 elite womenn storming towards Boston. #bostonmarathon http://topsy.com/trackback?url=http%3A//twitter.com/flotrack/status/323791079478554625</t>
  </si>
  <si>
    <t>michael hill</t>
  </si>
  <si>
    <t>Wish I were running the Boston Marathon today. Miss it. http://topsy.com/trackback?url=http%3A//twitter.com/amhill/status/323791078560002048</t>
  </si>
  <si>
    <t>levels♉️</t>
  </si>
  <si>
    <t>Debating if I should go to Randolph today or stay in Boston http://topsy.com/trackback?url=http%3A//twitter.com/kortne_marie/status/323791077884719106</t>
  </si>
  <si>
    <t>Athletics Photo</t>
  </si>
  <si>
    <t>Watching Boston Marathon live now at http://t.co/PDkWhHRaVx http://topsy.com/trackback?url=http%3A//twitter.com/athleticsphoto/status/323791077318471680</t>
  </si>
  <si>
    <t>Michael Wallace</t>
  </si>
  <si>
    <t>Think I might go for a long run today in Boston http://topsy.com/trackback?url=http%3A//twitter.com/mwallace233/status/323791080971702272</t>
  </si>
  <si>
    <t>Different Worlds</t>
  </si>
  <si>
    <t>@onedirection @1dworldmerch BOSTON!!!!!!! There should be one in DC I live near there!!!!! http://topsy.com/trackback?url=http%3A//twitter.com/barca_louis98/status/323791081747644417</t>
  </si>
  <si>
    <t>mary weafer</t>
  </si>
  <si>
    <t>Boston Marathon Monday Watch the race Live http://t.co/b08CLJxG6T  #bostonmarathon http://topsy.com/trackback?url=http%3A//twitter.com/weaferdesign/status/323791087451926529</t>
  </si>
  <si>
    <t>Angle Kinan</t>
  </si>
  <si>
    <t>BOND LOUNGE IN BOSTON MA http://t.co/1iM8Dzzy3D #LifrinBoston http://topsy.com/trackback?url=http%3A//twitter.com/angle_kinan/status/323791088865398784</t>
  </si>
  <si>
    <t>Michael Vega</t>
  </si>
  <si>
    <t>Boston Marathon's elite women's field off and running from Hopkinton. http://topsy.com/trackback?url=http%3A//twitter.com/mbvega/status/323791084994043904</t>
  </si>
  <si>
    <t>Joanne Bruno</t>
  </si>
  <si>
    <t>RT @NikeRunning: Legendary course, first-class city, one of a kind competitors. This is Boston. http://topsy.com/trackback?url=http%3A//twitter.com/joanneeatswell/status/323791089494548480</t>
  </si>
  <si>
    <t>Why Pree?⚓</t>
  </si>
  <si>
    <t>RT @faaackyoupayme: 117TH ANNUAL BOSTON MARATHON!! http://topsy.com/trackback?url=http%3A//twitter.com/handsomelyinked/status/323791092128550912</t>
  </si>
  <si>
    <t>Brooks Harris</t>
  </si>
  <si>
    <t>good luck to @br000ka who's killing it in the Boston marathon today http://topsy.com/trackback?url=http%3A//twitter.com/kitkatharris/status/323791093672079360</t>
  </si>
  <si>
    <t>Samantha Breske</t>
  </si>
  <si>
    <t>Good luck to everyone running Boston today!! Have a blast on Heartbreak Hill!! :) @jhboston26 @bostonmarathon @NapervilleRunCo</t>
  </si>
  <si>
    <t>maddy silverstein</t>
  </si>
  <si>
    <t>RT @kitkatharris: good luck to @br000ka who's killing it in the Boston marathon today http://topsy.com/trackback?url=http%3A//twitter.com/kitkatharris/status/323791093672079360</t>
  </si>
  <si>
    <t>1DBuyoutPhilippines</t>
  </si>
  <si>
    <t>RT @onedirection: Happy to announce that 1D World Boston is now open! Follow @1DWorldMerch for details! #1DWorldBoston 1DHQ x http://topsy.com/trackback?url=http%3A//twitter.com/1dbuyoutph/status/323791104405303296</t>
  </si>
  <si>
    <t>Jeroen Driehuis</t>
  </si>
  <si>
    <t>Live stream voor de Boston Marathon: http://t.co/Xt1N6W5Tlh http://topsy.com/trackback?url=http%3A//twitter.com/jeroen3huis/status/323791109543297025</t>
  </si>
  <si>
    <t>Kaitlyn Smith</t>
  </si>
  <si>
    <t>@onedirection @1dworldmerch BOSTON!!!!!!! http://topsy.com/trackback?url=http%3A//twitter.com/kkfieldhockey1d/status/323791109828521984</t>
  </si>
  <si>
    <t>Brad Voigt</t>
  </si>
  <si>
    <t>Alright. I'm all set to cheer on @TimFritson in Boston. The man is going to kill it! #teamfritson #30min http://topsy.com/trackback?url=http%3A//twitter.com/bradvoigt/status/323791115994144768</t>
  </si>
  <si>
    <t>∞Lilac∞Niall∞</t>
  </si>
  <si>
    <t>@1dirtyimagines omg your in boston and 1D world is open in boston! http://topsy.com/trackback?url=http%3A//twitter.com/lexii_horan_1d/status/323791114354171904</t>
  </si>
  <si>
    <t>Tracey Wilhelmsen</t>
  </si>
  <si>
    <t>@cookincanuck Thanks Dara!  PS - saw you were in Boston, are you running the marathon or watching? http://topsy.com/trackback?url=http%3A//twitter.com/twilhelmsen/status/323791122000392192</t>
  </si>
  <si>
    <t>BNB runners</t>
  </si>
  <si>
    <t>Happy Boston Marathon Day!! @bostonmarathon http://topsy.com/trackback?url=http%3A//twitter.com/bnbrunners/status/323791134130307072</t>
  </si>
  <si>
    <t>Kevin Rankin</t>
  </si>
  <si>
    <t>In honor of all those overcoming the challenge of the Boston Marathon. I'm wearing my @K2Challenge shirt. Eat some donuts when you are done http://topsy.com/trackback?url=http%3A//twitter.com/korankin/status/323791136147795969</t>
  </si>
  <si>
    <t>Julian Dimitrov</t>
  </si>
  <si>
    <t>Boston Marathon 2013: Liveblog and Commentary - Watching the Boston Marathon today? Track the best runners and get... http://t.co/FQLCZeimaX http://topsy.com/trackback?url=http%3A//twitter.com/dizzyeek/status/323791141122228224</t>
  </si>
  <si>
    <t>Diwakar Pingle</t>
  </si>
  <si>
    <t>Boston Marathon available live at http://t.co/qzCOalqWrj #BostonMarathon http://topsy.com/trackback?url=http%3A//twitter.com/djpingle/status/323791146545446915</t>
  </si>
  <si>
    <t>the coily bombshell✨</t>
  </si>
  <si>
    <t>Boston Marathon just started for the Elite Women!!! #bostonmarathon #marathonmonday http://topsy.com/trackback?url=http%3A//twitter.com/colorme_unique/status/323791151347933185</t>
  </si>
  <si>
    <t>Brenna Kate</t>
  </si>
  <si>
    <t>@bostonmarathon At the same time, I'm very happy for the coverage! I moved from Boston &amp;amp; its the only way to watch it live! #bostonmarathon http://topsy.com/trackback?url=http%3A//twitter.com/oceanskater/status/323791147807952896</t>
  </si>
  <si>
    <t>Jaelen</t>
  </si>
  <si>
    <t>@onedirection @1dworldmerch I'm going to 1d world boston tomorrow! http://topsy.com/trackback?url=http%3A//twitter.com/jaelen_xx/status/323791149628264448</t>
  </si>
  <si>
    <t>Mass. Transportation</t>
  </si>
  <si>
    <t>Traffic Alert: Boston - I-90 Exit 22 Pru Tunnel EB Ramp to Copley Square now closed for the Marathon. http://topsy.com/trackback?url=http%3A//twitter.com/massdot/status/323791154804060160</t>
  </si>
  <si>
    <t>Ally Letizia</t>
  </si>
  <si>
    <t>@arewefriendsnow except for my lacrosse tournament being the same day 😫😫😫😫 I'd have to go to Boston to go to warped http://topsy.com/trackback?url=http%3A//twitter.com/ally_letizia/status/323791153298280448</t>
  </si>
  <si>
    <t>RT @MassDOT: Traffic Alert: Boston - I-90 Exit 22 Pru Tunnel EB Ramp to Copley Square now closed for the Marathon. http://topsy.com/trackback?url=http%3A//twitter.com/massdot/status/323791154804060160</t>
  </si>
  <si>
    <t>Error!</t>
  </si>
  <si>
    <t>RT "@onedirection: Happy to announce that 1D World Boston is now open! Follow @1DWorldMerch for details! #1DWorldBoston 1DHQ x" http://topsy.com/trackback?url=http%3A//twitter.com/ramdhaannn/status/323791159589732352</t>
  </si>
  <si>
    <t>Michael H. Grant</t>
  </si>
  <si>
    <t>I'm taking Crazy Tom Scannell as my Cinderella pick to win the Boston marathon today. Disney is gunna make a movie about this in 10 years. http://topsy.com/trackback?url=http%3A//twitter.com/generalgrant12/status/323791159468097536</t>
  </si>
  <si>
    <t>Farrah Kabariti</t>
  </si>
  <si>
    <t>Good luck Boston marathon runners!!! You are so inspiring!! http://topsy.com/trackback?url=http%3A//twitter.com/fairyhealthy/status/323791156041379840</t>
  </si>
  <si>
    <t>Jonathan Clifford</t>
  </si>
  <si>
    <t>RT @GeneralGrant12: I'm taking Crazy Tom Scannell as my Cinderella pick to win the Boston marathon today. Disney is gunna make a movie a ... http://topsy.com/trackback?url=http%3A//twitter.com/generalgrant12/status/323791159468097536</t>
  </si>
  <si>
    <t>Rikki Saunders</t>
  </si>
  <si>
    <t>Former Romney Backers Take Unlikely Stance: BOSTON -- As Congress readies for a drawn-out immigr... http://t.co/UyBSPjO2IT #election2012 http://topsy.com/trackback?url=http%3A//twitter.com/usarikki/status/323791160822861825</t>
  </si>
  <si>
    <t>Work Today</t>
  </si>
  <si>
    <t>BOSTON -- As Congress readies for a drawn-out immigration debate, an expanding network of Republican fundraise... http://t.co/EKTAGsmX9X http://topsy.com/trackback?url=http%3A//twitter.com/gettoworktoday/status/323791163259764737</t>
  </si>
  <si>
    <t>Tim</t>
  </si>
  <si>
    <t>Disappointing to see @universalsports isn't streaming Boston today! Negotiation 101.. Don't punish the viewer, &amp;amp; don't respond w link 2 dish http://topsy.com/trackback?url=http%3A//twitter.com/tflats99/status/323791166313230336</t>
  </si>
  <si>
    <t>CCP Deportivas</t>
  </si>
  <si>
    <t>Parley MLB RunLine de Nationals  y su Baja, Ganador Pirates, ,Boston, Angels y su alta, Oakland y RunLine de Dodgers http://topsy.com/trackback?url=http%3A//twitter.com/ccparley/status/323791168754302976</t>
  </si>
  <si>
    <t>virginia b. johnson</t>
  </si>
  <si>
    <t>My favorite day in Massachusetts - Patriot's Day! Good luck to everyone running the Boston Marathon, too! http://topsy.com/trackback?url=http%3A//twitter.com/gather_here/status/323791173154111489</t>
  </si>
  <si>
    <t>Darek Świetlik</t>
  </si>
  <si>
    <t>Huffingtonpost! Former Romney Backers Take Unlikely Stance: BOSTON -- As Congress readies for a drawn-out immi... http://t.co/ceKs8NLleR http://topsy.com/trackback?url=http%3A//twitter.com/darekswietlik/status/323791175318396928</t>
  </si>
  <si>
    <t>Theresa Burke</t>
  </si>
  <si>
    <t>Boston is perfect today #marathonmonday #LetsgoLizzie http://topsy.com/trackback?url=http%3A//twitter.com/tburkiee/status/323791180955521025</t>
  </si>
  <si>
    <t>Naomi M. Gruer</t>
  </si>
  <si>
    <t>Ohmyomyoh Dinosaurs, NYC day today at American Museum of Natural History with 6 year old niece, 3 year old nephew &amp;amp; co in from Boston. Fun! http://topsy.com/trackback?url=http%3A//twitter.com/bmoreenergy/status/323791179848241152</t>
  </si>
  <si>
    <t>Boston Marathon 5K splits (wheelchair): @JoshCassidy84 8:54, Filteau 9:23, Compaore 10:08, @dianeroy71 11:16. http://topsy.com/trackback?url=http%3A//twitter.com/athleticscanada/status/323791182566129664</t>
  </si>
  <si>
    <t>Carin Schaab</t>
  </si>
  <si>
    <t>Are you a runner? Do you follow running events? Following the Boston Marathon always makes me push harder in my... http://t.co/6UPIhjmAba http://topsy.com/trackback?url=http%3A//twitter.com/jockinaskirt/status/323791182268334080</t>
  </si>
  <si>
    <t>Andrew Catton</t>
  </si>
  <si>
    <t>RT @AthleticsCanada: Boston Marathon 5K splits (wheelchair): @JoshCassidy84 8:54, Filteau 9:23, Compaore 10:08, @dianeroy71 11:16. http://topsy.com/trackback?url=http%3A//twitter.com/athleticscanada/status/323791182566129664</t>
  </si>
  <si>
    <t>Anast Alex</t>
  </si>
  <si>
    <t>@onedirection: Happy to announce that 1D World Boston is now open! Follow @1DWorldMerch for details! #1DWorldBoston 1DHQ x http://topsy.com/trackback?url=http%3A//twitter.com/anastlex/status/323791187389607936</t>
  </si>
  <si>
    <t>A.J. Sealy</t>
  </si>
  <si>
    <t>Marathon Monday. Good luck navigating Boston http://topsy.com/trackback?url=http%3A//twitter.com/aj_sealy/status/323791187104370689</t>
  </si>
  <si>
    <t>Brendan Kelley</t>
  </si>
  <si>
    <t>The Boston Marathon is nice, gang, but nothing beats @thekzoomarathon! http://topsy.com/trackback?url=http%3A//twitter.com/brendanisquiet/status/323791189440593920</t>
  </si>
  <si>
    <t>∞Amada Seyfried</t>
  </si>
  <si>
    <t>Happy to announce that 1D World Boston is now open! Follow @1DWorldMerch for details! #1DWorldBoston 1DHQ x   HAHAHA i'M HAPPY TOO!!=) http://topsy.com/trackback?url=http%3A//twitter.com/bellarina_laura/status/323791190170419203</t>
  </si>
  <si>
    <t>Ken Griffey Jr.</t>
  </si>
  <si>
    <t>On my way to Boston for some tea #TaxDay http://topsy.com/trackback?url=http%3A//twitter.com/stopfa_ken/status/323791197174890496</t>
  </si>
  <si>
    <t>Daria | tysm wesley!</t>
  </si>
  <si>
    <t>@onedirection @1dworldmerch #1DworldBoston OMG YOU JUST SAID BOSTON http://topsy.com/trackback?url=http%3A//twitter.com/daria_brooks5/status/323791195706900480</t>
  </si>
  <si>
    <t>Justin Bourne</t>
  </si>
  <si>
    <t>Think anyone at the Boston marathon has said they feel like a bag of fast massholes today? Probably not, right. http://topsy.com/trackback?url=http%3A//twitter.com/jtbourne/status/323791197569159168</t>
  </si>
  <si>
    <t>Jen DePaul</t>
  </si>
  <si>
    <t>Good luck to all of the Boston runners this morning! Wahoo! #marathonmonday #unofficialholiday #bostonmarathon http://topsy.com/trackback?url=http%3A//twitter.com/bondbuyerjen/status/323791198307364864</t>
  </si>
  <si>
    <t>Dago Garcia</t>
  </si>
  <si>
    <t>I feel like there's always a Boston Marathon going on. Or is it that I'm thinking about Boston Market all the time? Mashed potatoes. http://topsy.com/trackback?url=http%3A//twitter.com/tehdago/status/323791201977397249</t>
  </si>
  <si>
    <t>Jules</t>
  </si>
  <si>
    <t>summer plans: louisiana, florida, cape cod, martha's vineyard, maryland, boston, beach, boats, tanning. http://topsy.com/trackback?url=http%3A//twitter.com/familyjules02/status/323791199670509569</t>
  </si>
  <si>
    <t>Noris Balza</t>
  </si>
  <si>
    <t>Happy to announce that 1D World Boston is now open! Follow @1DWorldMerch for details! #1DWorldBoston 1DHQ x http://topsy.com/trackback?url=http%3A//twitter.com/5noris/status/323791204586233856</t>
  </si>
  <si>
    <t>susantran</t>
  </si>
  <si>
    <t>Awesome!!! RT @Nikluk: @susantran Patriots' Day &amp;amp; Fourth of July are my two favorite holidays in Boston!</t>
  </si>
  <si>
    <t>Adrianne Alexia</t>
  </si>
  <si>
    <t>watching @dnjbdi run the Boston Marathon! #lookinggood http://topsy.com/trackback?url=http%3A//twitter.com/adriannealexia/status/323791207933280256</t>
  </si>
  <si>
    <t>I gave @helobuff +K about Boston on @klout http://t.co/soikV5Hyiz http://topsy.com/trackback?url=http%3A//twitter.com/wins4me/status/323791209774579714</t>
  </si>
  <si>
    <t>7News</t>
  </si>
  <si>
    <t>RT @MassDOT: Traffic Alert: Boston - I-90 Exit 22 Pru Tunnel EB Ramp to Copley Square now closed for the Marathon. http://topsy.com/trackback?url=http%3A//twitter.com/7news/status/323791208575033345</t>
  </si>
  <si>
    <t>Heidi Leach</t>
  </si>
  <si>
    <t>Happy #MarathonMonday Boston!!! I'm missing you but hey, I'm at #MondayAfterTheMasters so I'll live. http://topsy.com/trackback?url=http%3A//twitter.com/heidileach/status/323791212869996544</t>
  </si>
  <si>
    <t>Shane Galloway</t>
  </si>
  <si>
    <t>RT @AndrewBailey40: Good luck to everyone running in the Boston Marathon! #HappyPatriotsDay http://topsy.com/trackback?url=http%3A//twitter.com/shanegalloway/status/323791214237327361</t>
  </si>
  <si>
    <t>DJ Malik</t>
  </si>
  <si>
    <t>@WW1DUpdater: The 1D World at Boston is now officially open! http://topsy.com/trackback?url=http%3A//twitter.com/brycruzmariano/status/323791213398474752</t>
  </si>
  <si>
    <t>C-LanceEnemySoil</t>
  </si>
  <si>
    <t>@SlainesWorld new ALBUM "The Boston Project" drops tomorrow!!!!!!! http://topsy.com/trackback?url=http%3A//twitter.com/clanceenemysoil/status/323791215092981760</t>
  </si>
  <si>
    <t>Blanca Travieso </t>
  </si>
  <si>
    <t>A los maratonistas que corren hoy el maratón de Boston espero que les vaya bien mal. Cómo pueden correr hoy sabiendo lo que pasó ayer? http://topsy.com/trackback?url=http%3A//twitter.com/blancatravieso/status/323791217496293376</t>
  </si>
  <si>
    <t>LivingRheum</t>
  </si>
  <si>
    <t>Good luck to all the runners in the Boston Marathon today! http://topsy.com/trackback?url=http%3A//twitter.com/livingrheum/status/323791215445303296</t>
  </si>
  <si>
    <t>TheFairestLad</t>
  </si>
  <si>
    <t>Boston Marathon Monday http://topsy.com/trackback?url=http%3A//twitter.com/oliveirportugal/status/323791227122245633</t>
  </si>
  <si>
    <t>Nicole Damstetter</t>
  </si>
  <si>
    <t>Patriots Day. One of the reasons I love Boston. #marathonmonday http://topsy.com/trackback?url=http%3A//twitter.com/ndamstetter/status/323791230108594176</t>
  </si>
  <si>
    <t>Tommy McNamara</t>
  </si>
  <si>
    <t>My son @tsanotelis11 is making me proud today running the Boston Marathon. He is the man. http://topsy.com/trackback?url=http%3A//twitter.com/tommymcnam/status/323791228116295680</t>
  </si>
  <si>
    <t>VisualCandyApps</t>
  </si>
  <si>
    <t>We just donated to Team CampInteractive Boston Marathon 2013. Please check out this amazing... http://t.co/aXWNFrPMDq http://topsy.com/trackback?url=http%3A//twitter.com/visualcandyapps/status/323791230045663232</t>
  </si>
  <si>
    <t>Jill Roy</t>
  </si>
  <si>
    <t>Someone deliver me some Boston donuts #pleaseandthankyou ☕😊 http://topsy.com/trackback?url=http%3A//twitter.com/jill_royyy/status/323791231689842688</t>
  </si>
  <si>
    <t>NSS</t>
  </si>
  <si>
    <t>Good luck to all our local runners who are participating in the Boston Marathon today!  ~gailk... http://t.co/aFA9NEIaKJ http://topsy.com/trackback?url=http%3A//twitter.com/foxpoint5miler/status/323791233384325120</t>
  </si>
  <si>
    <t>Shafira Ayu Amalia</t>
  </si>
  <si>
    <t>RT @onedirection: Happy to announce that 1D World Boston is now open! Follow @1DWorldMerch for details! #1DWorldBoston 1DHQ x http://topsy.com/trackback?url=http%3A//twitter.com/shafiraiiu/status/323791237087907840</t>
  </si>
  <si>
    <t>Jóhann ellertsson</t>
  </si>
  <si>
    <t>I wish I was at the Boston marathon right now! http://topsy.com/trackback?url=http%3A//twitter.com/yo_johann_e/status/323791240153927680</t>
  </si>
  <si>
    <t>Watch the Boston Marathon live right now at this link:  http://t.co/di5owkFfXV http://t.co/9F0P2TyQ42 http://topsy.com/trackback?url=http%3A//twitter.com/runtheedge/status/323791246151798784</t>
  </si>
  <si>
    <t>Petra Schoon</t>
  </si>
  <si>
    <t>RT @RunTheEdge: Watch the Boston Marathon live right now at this link:  http://t.co/di5owkFfXV http://t.co/9F0P2TyQ42 http://topsy.com/trackback?url=http%3A//fb.me/20L85K1fO</t>
  </si>
  <si>
    <t>Brooke Collentro</t>
  </si>
  <si>
    <t>RT @NaokoFunayama: Marathon! Red Sox! Bruins! Best Monday of the year in Boston. http://topsy.com/trackback?url=http%3A//twitter.com/brookecollentro/status/323791247103893505</t>
  </si>
  <si>
    <t>Volgens mij zag ik net @SillyGirlRunnin starten in Boston!! Het is perfect weer daar. Wat heeft @RunNes aan? http://topsy.com/trackback?url=http%3A//twitter.com/petrasvdt/status/323791251285618688</t>
  </si>
  <si>
    <t>Savaş Yücel KALP</t>
  </si>
  <si>
    <t>@OktayCemre boston 7 nyk ile eşleşecek http://topsy.com/trackback?url=http%3A//twitter.com/sykalp/status/323791251658915840</t>
  </si>
  <si>
    <t>Pattie</t>
  </si>
  <si>
    <t>am actually watching the boston marathon streaming at my desk. #rundork http://topsy.com/trackback?url=http%3A//twitter.com/livindnbyariver/status/323791254213234692</t>
  </si>
  <si>
    <t>mike malto</t>
  </si>
  <si>
    <t>have fun boston marathoners!  #bostonmarathon http://topsy.com/trackback?url=http%3A//twitter.com/imalto/status/323791252657152000</t>
  </si>
  <si>
    <t>T.J. Van Haag</t>
  </si>
  <si>
    <t>It's Patriot day! You know what that means! The Boston Marathon! Good Luck to Serena Burla and Molly Esche as the run through Boston today! http://topsy.com/trackback?url=http%3A//twitter.com/tjvanhaag/status/323791253907075072</t>
  </si>
  <si>
    <t>athena</t>
  </si>
  <si>
    <t>WHY CAN'T I LIVE IN BOSTON http://topsy.com/trackback?url=http%3A//twitter.com/haysexynarry/status/323791255144370178</t>
  </si>
  <si>
    <t>Jaime Figueroa Conde</t>
  </si>
  <si>
    <t>RT @EnDondeCorrer: Retwittear-Transmisión en vivo del Maratón de Boston 2013</t>
  </si>
  <si>
    <t>Joshua Perks</t>
  </si>
  <si>
    <t>And so begins 2 and a half hours of Boston Marathon crap on my twitter feed. http://topsy.com/trackback?url=http%3A//twitter.com/roadkillracing/status/323791263293902849</t>
  </si>
  <si>
    <t>@KimberlyTweets2 I am good! In Boston for the @bostonmarathon just watching though! Hanging out with @joeandruzzifndn 😊 http://topsy.com/trackback?url=http%3A//twitter.com/amyygarofalo/status/323791261708460033</t>
  </si>
  <si>
    <t>Joe Andruzzi Fndn</t>
  </si>
  <si>
    <t>RT @amyygarofalo: @KimberlyTweets2 I am good! In Boston for the @bostonmarathon just watching though! Hanging out with @joeandruzzifndn 😊 http://topsy.com/trackback?url=http%3A//twitter.com/amyygarofalo/status/323791261708460033</t>
  </si>
  <si>
    <t>Ashley Ann Pimental</t>
  </si>
  <si>
    <t>RT @BarberBitch__: I still need to figure out what I'm wearing to this sluts birthday Saturday in Boston http://topsy.com/trackback?url=http%3A//twitter.com/ashleyann_0x/status/323791267093946368</t>
  </si>
  <si>
    <t>Dave Goldstein</t>
  </si>
  <si>
    <t>RT @massdot: Traffic Alert: Boston - I-90 Exit 22 Pru Tunnel EB Ramp to Copley Square now closed for the Marathon. http://topsy.com/trackback?url=http%3A//twitter.com/djgoldie/status/323791269941874688</t>
  </si>
  <si>
    <t>Jay Hatton</t>
  </si>
  <si>
    <t>#5WordsiHateToHear "Boston Wins the Stanley Cup" http://topsy.com/trackback?url=http%3A//twitter.com/jayhatradio/status/323791275096678400</t>
  </si>
  <si>
    <t>Dwight Stickrod</t>
  </si>
  <si>
    <t>Prayers and positive thoughts go out to our CES runners at Boston Marathon.  It has begun! http://topsy.com/trackback?url=http%3A//twitter.com/bigmachine62/status/323791278657646592</t>
  </si>
  <si>
    <t>Milestone Health</t>
  </si>
  <si>
    <t>Good luck to all the runners at the Boston Marathon today! http://topsy.com/trackback?url=http%3A//twitter.com/milestonehealth/status/323791279186124801</t>
  </si>
  <si>
    <t>aMiE LiA</t>
  </si>
  <si>
    <t>I'm at Kenmore Square (Boston, MA) http://t.co/gEZmdNr5gc http://topsy.com/trackback?url=http%3A//twitter.com/amienotu/status/323791278238216192</t>
  </si>
  <si>
    <t>Couponology</t>
  </si>
  <si>
    <t>Happy Tax Day! Here are today's sweet (and savory) food deals from Arby's, Cinnabon, Boston Market &amp;amp; more  http://t.co/j7bkXcvBIF http://topsy.com/trackback?url=http%3A//twitter.com/couponology/status/323791282310873089</t>
  </si>
  <si>
    <t>Anthony Fragione</t>
  </si>
  <si>
    <t>RT @CLanceEnemySoil: @SlainesWorld new ALBUM "The Boston Project" drops tomorrow!!!!!!! http://topsy.com/trackback?url=http%3A//twitter.com/fridge617/status/323791282243768320</t>
  </si>
  <si>
    <t>Liliana Matos</t>
  </si>
  <si>
    <t>RT @onedirection: Happy to announce that 1D World Boston is now open! Follow @1DWorldMerch for details! #1DWorldBoston 1DHQ x http://topsy.com/trackback?url=http%3A//twitter.com/lilianamatos/status/323791289759961089</t>
  </si>
  <si>
    <t>Nike asked Shalane and Kara what the Boston Marathon meant to them for inspiration in designing their racing uniform. They said "patriotism" http://topsy.com/trackback?url=http%3A//twitter.com/canadianrunning/status/323791288216465409</t>
  </si>
  <si>
    <t>Spike Volleyball App</t>
  </si>
  <si>
    <t>Good luck to all the runners today competing in the Boston Marathon. #marathonmonday http://topsy.com/trackback?url=http%3A//twitter.com/volleyballapp/status/323791296315654144</t>
  </si>
  <si>
    <t>Coppola</t>
  </si>
  <si>
    <t>Good luck Boston Marathon runners! You're champs just for believing you can do it! http://topsy.com/trackback?url=http%3A//twitter.com/ms_coppola/status/323791297041285121</t>
  </si>
  <si>
    <t>Gina McKnight</t>
  </si>
  <si>
    <t>I get chills watching the elites run; like poetry in motion.  If you have a minute and want to watch the Boston... http://t.co/gxopgrpe3Q http://topsy.com/trackback?url=http%3A//twitter.com/asphaltnosher/status/323791300174413825</t>
  </si>
  <si>
    <t>BostonΣΑΕ in FL</t>
  </si>
  <si>
    <t>Happy Patriots Day Boston!! Its the best day of the season!! It is Marathon Monday!! Early Morning Baseball!! #MarathonMonday #PatriotsDay http://topsy.com/trackback?url=http%3A//twitter.com/saeralph3/status/323791303546662912</t>
  </si>
  <si>
    <t>moon light ♋</t>
  </si>
  <si>
    <t>RT @SAEralph3: Happy Patriots Day Boston!! Its the best day of the season!! It is Marathon Monday!! Early Morning Baseball!! #MarathonMo ... http://topsy.com/trackback?url=http%3A//twitter.com/saeralph3/status/323791303546662912</t>
  </si>
  <si>
    <t>Massachusetts News</t>
  </si>
  <si>
    <t>Boston Marathon 2013: List of Western Massachusetts entrants http://t.co/iziTUG58bn #Springfield #MA #News http://topsy.com/trackback?url=http%3A//twitter.com/newsinma/status/323791309393510401</t>
  </si>
  <si>
    <t>@BrandonDunnNBC6 @NBC6Lance @tatumeverett @KSLASports // @ETBUTigers XC coach N. Bach- Prather in Boston Marathon today #bostonmarathon http://topsy.com/trackback?url=http%3A//twitter.com/adam_ledyard/status/323791307346673665</t>
  </si>
  <si>
    <t>Zakx Mutugi</t>
  </si>
  <si>
    <t>RT @chelskiamigo: Kenyan MP Wesley Korir is lining up to defend his title at 2013 Boston Marathon. Catch the action LIVE on SuperSport6  ... http://topsy.com/trackback?url=http%3A//twitter.com/zakxmutugi/status/323791310584696832</t>
  </si>
  <si>
    <t>Jorge Rabat Jr.</t>
  </si>
  <si>
    <t>Boston marathon is today. Good luck to all runners http://topsy.com/trackback?url=http%3A//twitter.com/jorgerabatjr/status/323791311025098752</t>
  </si>
  <si>
    <t>And the elite women just started in BOSTON. Follow our 117th @bostonmarathon coverage HERE: http://t.co/fCoZjb034x http://topsy.com/trackback?url=http%3A//twitter.com/runitfast/status/323791312371474432</t>
  </si>
  <si>
    <t>Tamara Salsabila</t>
  </si>
  <si>
    <t>@onedirection: Happy to announce that 1D World Boston is now open! Follow @1DWorldMerch for details! #1DWorldBoston 1DHQ x http://topsy.com/trackback?url=http%3A//twitter.com/tamaraslsbilaa_/status/323791322580398080</t>
  </si>
  <si>
    <t>Kerry McGovern</t>
  </si>
  <si>
    <t>WHO CAN CLINCH TODAY? The Boston Bruins would clinch an Eastern Conference Playoff berth if they earn at least one point against Ottawa. http://topsy.com/trackback?url=http%3A//twitter.com/nhlkerry/status/323791319719886849</t>
  </si>
  <si>
    <t>Ramesses XII</t>
  </si>
  <si>
    <t>Boston is going to be ridiculous today. Perfect time to own a refreshment stand or a liquor store. http://topsy.com/trackback?url=http%3A//twitter.com/mrryaneaster/status/323791322496503808</t>
  </si>
  <si>
    <t>MyEnergy</t>
  </si>
  <si>
    <t>Looks like our rewards partner @overheardatmoo is coming to our neighborhood in Boston. Welcome! http://t.co/yEUmmbyLqZ http://topsy.com/trackback?url=http%3A//twitter.com/myenergy/status/323791323578630144</t>
  </si>
  <si>
    <t>RT @NaokoFunayama: Marathon! Red Sox! Bruins! Best Monday of the year in Boston. http://topsy.com/trackback?url=http%3A//twitter.com/bruins_soxfan11/status/323791322576220160</t>
  </si>
  <si>
    <t>Farah Shirzadi</t>
  </si>
  <si>
    <t>RUN ABBY RUN!!!! KILLIN IT AT THE BOSTON MARATHON!! 👸🏃🏆 @aybaybay4 http://t.co/RxDB8b69IS http://topsy.com/trackback?url=http%3A//twitter.com/fshirz/status/323791323759009792</t>
  </si>
  <si>
    <t>Spencer</t>
  </si>
  <si>
    <t>4/15 NHL (67-60-7, +.1) 1.5* Boston &amp;lt;5, -110; 1* Cokorado &amp;lt;5, +105 http://topsy.com/trackback?url=http%3A//twitter.com/spence2011/status/323791329266106368</t>
  </si>
  <si>
    <t>Food to Know</t>
  </si>
  <si>
    <t>The Place To Be Today: The Boston Marathon (Boston, Massachusetts) http://t.co/atoK6pkYxH http://topsy.com/trackback?url=http%3A//www.wherefoodcomesfrom.com/article/10078/The-Place-To-Be-Today-The-Boston-Marathon-Boston-Massachusetts</t>
  </si>
  <si>
    <t>Kevin Conway</t>
  </si>
  <si>
    <t>Kinda wanna go into Boston today http://topsy.com/trackback?url=http%3A//twitter.com/kcon33/status/323791334265745409</t>
  </si>
  <si>
    <t>Good luck to everyone running Boston Marathon today! http://t.co/REW3zIuLky http://topsy.com/trackback?url=http%3A//twitter.com/athleticannex/status/323791333435256833</t>
  </si>
  <si>
    <t>Marathon Foto</t>
  </si>
  <si>
    <t>Boston Marathon - finish line in prep. http://t.co/bZYtqeJeov http://topsy.com/trackback?url=http%3A//twitter.com/marathonfotoepg/status/323791333800177664</t>
  </si>
  <si>
    <t>WFCF_Dairy</t>
  </si>
  <si>
    <t>The Place To Be Today: The Boston Marathon (Boston, Massachusetts) http://t.co/Mi2F8W4BK1 http://topsy.com/trackback?url=http%3A//twitter.com/wfcf_dairy/status/323791338481016832</t>
  </si>
  <si>
    <t>Meredith</t>
  </si>
  <si>
    <t>Coffee and Boston marathon. I'm such a nerd. http://t.co/x1dZPYr7p8 http://topsy.com/trackback?url=http%3A//twitter.com/mercbrooks/status/323791339047247872</t>
  </si>
  <si>
    <t>Rachel S.</t>
  </si>
  <si>
    <t>Patriot's Day!  Marathon Monday! Re-enactment!  Kimball Farm opens!  Definitely Boston's best day and the true start of spring. http://topsy.com/trackback?url=http%3A//twitter.com/23rvs/status/323791340192284673</t>
  </si>
  <si>
    <t>UbiWorkshop</t>
  </si>
  <si>
    <t>Good luck to JD from Customer Service who's running Boston Marathon today! We're all behind you! http://topsy.com/trackback?url=http%3A//twitter.com/ubiworkshop/status/323791343719706625</t>
  </si>
  <si>
    <t>Stephen Fleming</t>
  </si>
  <si>
    <t>“New York has more college students than Boston has people!” Delightfully pugnacious Deputy Mayor arguing for engineering education in NYC. http://topsy.com/trackback?url=http%3A//twitter.com/stephenfleming/status/323791348325052416</t>
  </si>
  <si>
    <t>Property Homes For Sale Boston Real Estate in Boston MA 02135 $1850 1150-SqFt 3-Bdrms http://t.co/2MIh6mdQ9Q http://topsy.com/trackback?url=http%3A//twitter.com/bostondocs/status/323791350535434240</t>
  </si>
  <si>
    <t>Bobby Taft</t>
  </si>
  <si>
    <t>@kayleeDbugg hey! DM me your email address I'll send you a couple shots from Boston! http://topsy.com/trackback?url=http%3A//twitter.com/f33lings0rry/status/323791352611618816</t>
  </si>
  <si>
    <t>Vanessa</t>
  </si>
  <si>
    <t>Boston marathon! #marathonmonday http://t.co/yDp9QZtCiu http://topsy.com/trackback?url=http%3A//twitter.com/vanesque89/status/323791358768869376</t>
  </si>
  <si>
    <t>Deb</t>
  </si>
  <si>
    <t>@GRRRegory it's very early for a gorilla &amp;amp; a rock and roll band. Lets say next tour we meet at noon? See u in Boston, my dirty old hometown! http://topsy.com/trackback?url=http%3A//twitter.com/shhorserescue/status/323791357900632066</t>
  </si>
  <si>
    <t>Josh C</t>
  </si>
  <si>
    <t>Huge fun day in Boston but I'm stuck working. At least I'm getting double time and a half for this. http://topsy.com/trackback?url=http%3A//twitter.com/joshuarrrrrrr/status/323791359972605952</t>
  </si>
  <si>
    <t>Gateway Real Estate</t>
  </si>
  <si>
    <t>Good luck to all the men and women running the Boston Marathon today! See you at the finish line! http://t.co/9gHX13539Y http://topsy.com/trackback?url=http%3A//twitter.com/gatewayreal/status/323791360572403712</t>
  </si>
  <si>
    <t>TheRainbowTimes</t>
  </si>
  <si>
    <t>RT @massdot: Traffic Alert: Boston - I-90 Exit 22 Pru Tunnel EB Ramp to Copley Square now closed for the Marathon. http://topsy.com/trackback?url=http%3A//twitter.com/therainbowtimes/status/323791359515451395</t>
  </si>
  <si>
    <t>Kerrie Ann</t>
  </si>
  <si>
    <t>My uncle ran Boston many, many times. In fact, he was the one who inspired me (years later, as an adult) to run.</t>
  </si>
  <si>
    <t>E.M.</t>
  </si>
  <si>
    <t>@onto_the_floor You should get a pass the Boston Calling music festival and hang with @dougdanger and myself. We're two hep cats. http://topsy.com/trackback?url=http%3A//twitter.com/randomscreename/status/323791372891062272</t>
  </si>
  <si>
    <t>0/5</t>
  </si>
  <si>
    <t>Indonesia mana😂RT @onedirection: Happy to announce that 1D World Boston is now open! Follow @1DWorldMerch for details! #1DWorldBoston 1DHQ x http://topsy.com/trackback?url=http%3A//twitter.com/nadnadcla/status/323791377559334912</t>
  </si>
  <si>
    <t>Sara Kraeutler</t>
  </si>
  <si>
    <t>So proud of my brother for running the Boston marathon today! I know you have trained long and hard for this! Run like the wind bullseye! http://topsy.com/trackback?url=http%3A//twitter.com/sarakraeutler/status/323791375248261120</t>
  </si>
  <si>
    <t>A̶̲̥̅̊maka!</t>
  </si>
  <si>
    <t>RT @onedirection: Happy to announce that 1D World Boston is now open! Follow @1DWorldMerch for details! #1DWorldBoston 1DHQ x http://topsy.com/trackback?url=http%3A//twitter.com/ms_lilian/status/323791380939948032</t>
  </si>
  <si>
    <t>Matt Costigan</t>
  </si>
  <si>
    <t>RT @fox25news: Decent weather expected for 2013 Boston Marathon after 2012 scorcher http://t.co/MUHeBeZarm #fox25 http://topsy.com/trackback?url=http%3A//twitter.com/mattcostigan/status/323791382231797761</t>
  </si>
  <si>
    <t>Jess Barton</t>
  </si>
  <si>
    <t>The women are off in the Boston marathon! After 4 days of iffy weather, what a great day for the race! #bostonmarathon http://topsy.com/trackback?url=http%3A//twitter.com/jessbarton11/status/323791378817638401</t>
  </si>
  <si>
    <t>Will Mitchell</t>
  </si>
  <si>
    <t>Checked in at Boston Marathon Finish Line http://t.co/ICdIU7VERs http://topsy.com/trackback?url=http%3A//twitter.com/wjmitchell2011/status/323791384429600769</t>
  </si>
  <si>
    <t>H ∽</t>
  </si>
  <si>
    <t>@onedirection: Happy to announce that 1D World Boston is now open! Follow @1DWorldMerch for details! #1DWorldBoston 1DHQ x http://topsy.com/trackback?url=http%3A//twitter.com/hajjarisnaenip/status/323791390062567424</t>
  </si>
  <si>
    <t>Elizabeth Marcyoniak</t>
  </si>
  <si>
    <t>Boston bound http://topsy.com/trackback?url=http%3A//twitter.com/lizmarcyoniak/status/323791389039144960</t>
  </si>
  <si>
    <t>MT @bostonsisters1: The Boston Sisters are hoping to raise $5K for @AIDSWalkBoston and we can't do it without you... http://t.co/I7YF412CxU http://topsy.com/trackback?url=http%3A//twitter.com/aidswalkboston/status/323791394055544833</t>
  </si>
  <si>
    <t>Sean O'Leary</t>
  </si>
  <si>
    <t>classes that don't allow computers = no live streaming the boston marathon this year... :( #firstworldproblems http://topsy.com/trackback?url=http%3A//twitter.com/seanoleary91/status/323791399222923266</t>
  </si>
  <si>
    <t>Alex Weinraub</t>
  </si>
  <si>
    <t>I wonder if ill ever run the Boston marathon ? O well grind till then best off  luck to all raving #bostonmarathon http://topsy.com/trackback?url=http%3A//twitter.com/beastmasteralex/status/323791399008993281</t>
  </si>
  <si>
    <t>Rashane</t>
  </si>
  <si>
    <t>RT @faaackyoupayme: 117TH ANNUAL BOSTON MARATHON!! http://topsy.com/trackback?url=http%3A//twitter.com/omgitssnook/status/323791399139033088</t>
  </si>
  <si>
    <t>WFCF_Pork</t>
  </si>
  <si>
    <t>The Place To Be Today: The Boston Marathon (Boston, Massachusetts) http://t.co/fYuOZGEAmW http://topsy.com/trackback?url=http%3A//twitter.com/wfcf_pork/status/323791401852739586</t>
  </si>
  <si>
    <t>Boston RV Expo</t>
  </si>
  <si>
    <t>Our friends at Arlington RV are tuned into the Boston Marathon today also.  Are you running, watching it at home,... http://t.co/dmO9kpWdkK http://topsy.com/trackback?url=http%3A//twitter.com/bostonrvxpo/status/323791406332248065</t>
  </si>
  <si>
    <t>Carissa Marie Ryan</t>
  </si>
  <si>
    <t>Marathon Monday AND a Sox game, what were you thinking, Boston?! http://topsy.com/trackback?url=http%3A//twitter.com/rckjunkie/status/323791407028531200</t>
  </si>
  <si>
    <t>♡stephanie♡</t>
  </si>
  <si>
    <t>RT @Koff_TheRunimal: I'd rather be watching the Boston marathon. http://topsy.com/trackback?url=http%3A//twitter.com/stephanie1_6/status/323791405220786177</t>
  </si>
  <si>
    <t>Keechsus Hernandez</t>
  </si>
  <si>
    <t>Of course Mavado will be in Boston durning my recovery. Shit dawg http://topsy.com/trackback?url=http%3A//twitter.com/imkeechihoe/status/323791410857902081</t>
  </si>
  <si>
    <t>Brittney Lust</t>
  </si>
  <si>
    <t>I wish there was a Boston's in Marion  #margaritaflatbreadfordays http://topsy.com/trackback?url=http%3A//twitter.com/brittneylust/status/323791413148008449</t>
  </si>
  <si>
    <t>Anna Gilliland</t>
  </si>
  <si>
    <t>RT @brittneylust: I wish there was a Boston's in Marion  #margaritaflatbreadfordays http://topsy.com/trackback?url=http%3A//twitter.com/brittneylust/status/323791413148008449</t>
  </si>
  <si>
    <t>Goodluck to Mr. Patrick who is in Boston getting ready to run a marathon at 10! 🏃 http://topsy.com/trackback?url=http%3A//twitter.com/amandawolford00/status/323791412925722624</t>
  </si>
  <si>
    <t>Michael Hartman</t>
  </si>
  <si>
    <t>RT @amandawolford00: Goodluck to Mr. Patrick who is in Boston getting ready to run a marathon at 10! 🏃 http://topsy.com/trackback?url=http%3A//twitter.com/amandawolford00/status/323791412925722624</t>
  </si>
  <si>
    <t>Kilvin Toribio</t>
  </si>
  <si>
    <t>Apresan mula dominicana en Boston trayendo cocaína líquida en cosméticos http://t.co/OQjjhgmafc http://topsy.com/trackback?url=http%3A//twitter.com/kilvintoribio/status/323791417069682691</t>
  </si>
  <si>
    <t>Katie Dadarria</t>
  </si>
  <si>
    <t>Happy Marathon Monday/Boston Christmas/best day of the year! http://topsy.com/trackback?url=http%3A//twitter.com/dadarria/status/323791427907751936</t>
  </si>
  <si>
    <t>Stephanie ⚪</t>
  </si>
  <si>
    <t>@gxldenroses_ theres a suya joint in boston http://topsy.com/trackback?url=http%3A//twitter.com/bxsiclingo_/status/323791429388357632</t>
  </si>
  <si>
    <t>Maura Carberry</t>
  </si>
  <si>
    <t>The marathon ends right outside my office and Boston is so exciting right now... #cubiclelivin on #PatriotsDay is hard. http://topsy.com/trackback?url=http%3A//twitter.com/mcarber2/status/323791434358611968</t>
  </si>
  <si>
    <t>Alone†</t>
  </si>
  <si>
    <t>RT @onedirection: Happy to announce that 1D World Boston is now open! Follow @1DWorldMerch for details! #1DWorldBoston 1DHQ x http://topsy.com/trackback?url=http%3A//twitter.com/valerydelvalle_/status/323791435163910144</t>
  </si>
  <si>
    <t>ChildrensHealthFund</t>
  </si>
  <si>
    <t>RT @BostonChildrens: It's #MarathonMonday here in Boston! Good luck to all the runners, especially our Miles for Miracles team! http://topsy.com/trackback?url=http%3A//twitter.com/chfund/status/323791436048900096</t>
  </si>
  <si>
    <t>Amanda Tlbnm</t>
  </si>
  <si>
    <t>#10: Boston http://t.co/eefIbMikTD http://topsy.com/trackback?url=http%3A//twitter.com/amandatlbnm/status/323791434765459458</t>
  </si>
  <si>
    <t>Robert  Currence</t>
  </si>
  <si>
    <t>@MikeVacc to see who is wearing the best suit on the Celtics bench! Not worried about Boston at all. http://topsy.com/trackback?url=http%3A//twitter.com/rac4568/status/323791433574252544</t>
  </si>
  <si>
    <t>giovannigga</t>
  </si>
  <si>
    <t>“@onedirection: Happy to announce that 1D World Boston is now open! #1DWorldBoston x”MOM WE'RE  going to Boston! http://topsy.com/trackback?url=http%3A//twitter.com/super_gio_/status/323791441442766848</t>
  </si>
  <si>
    <t>LetsRun.com</t>
  </si>
  <si>
    <t>2013 Boston Marathon Coverage by http://t.co/iug8xyu0gH - http://t.co/iBFRa2WNtl http://topsy.com/trackback?url=http%3A//www.coveritlive.com/index.php%3Faltcast_code%3D985c89e013%26option%3Dcom_altcaster%26task%3Dsiteviewaltcast</t>
  </si>
  <si>
    <t>CoveritLive Events</t>
  </si>
  <si>
    <t>2013 Boston Marathon Coverage by http://t.co/0DgBx5YkdG - http://t.co/wOpWcH8m8q http://topsy.com/trackback?url=http%3A//twitter.com/cil_events/status/323791447314817026</t>
  </si>
  <si>
    <t>Adrian Gonnella</t>
  </si>
  <si>
    <t>Indiana, Miami even Boston in the playoffs, are better than NY. http://topsy.com/trackback?url=http%3A//twitter.com/itsadrizzle/status/323791445813231616</t>
  </si>
  <si>
    <t>@1dworldmerch I'm going to 1d world boston tomorrow :) http://topsy.com/trackback?url=http%3A//twitter.com/jaelen_xx/status/323791447079911424</t>
  </si>
  <si>
    <t>Tor Swenson</t>
  </si>
  <si>
    <t>Boston Marathon Live Stream: Watch Online via @PolicyMic | Michael Luciano http://t.co/l25j5PBapE http://topsy.com/trackback?url=http%3A//twitter.com/tor_newton/status/323791449550364673</t>
  </si>
  <si>
    <t>cailey ahearn</t>
  </si>
  <si>
    <t>livestreaming boston, ladies are about to start, so jacked up, seriously... SO JACKED UP!! #shalaneflanagan http://topsy.com/trackback?url=http%3A//twitter.com/cailsnail/status/323791453086179328</t>
  </si>
  <si>
    <t>Rebecca and Alisha</t>
  </si>
  <si>
    <t>RT @1dworldmerch: These #1D fans couldn't wait to show their love so they put their purchases on before they left the Boston store. http ... http://topsy.com/trackback?url=http%3A//twitter.com/rebecca_alisha/status/323791451291013120</t>
  </si>
  <si>
    <t>Perdita Felicien</t>
  </si>
  <si>
    <t>Who has a llive ink to the Boston marathon?!! HELP I wanna watch the glory unfold. http://topsy.com/trackback?url=http%3A//twitter.com/perditafelicien/status/323791453732085760</t>
  </si>
  <si>
    <t>Kevin Davies</t>
  </si>
  <si>
    <t>Happy to be included in Boston Globe genetics books roundup with @rickilewis @MishaAngrist @geochurch  http://t.co/OXDkq5m3kA http://topsy.com/trackback?url=http%3A//twitter.com/kevinadavies/status/323791453564313600</t>
  </si>
  <si>
    <t>LaserShip</t>
  </si>
  <si>
    <t>Good luck to all of the runners in today's Boston Marathon! #marathonmonday http://topsy.com/trackback?url=http%3A//twitter.com/lasership/status/323791456303206400</t>
  </si>
  <si>
    <t>Bianca Martinez</t>
  </si>
  <si>
    <t>Good Luck to all runners taking on Boston today! http://topsy.com/trackback?url=http%3A//twitter.com/bbiancammm/status/323791454973607936</t>
  </si>
  <si>
    <r>
      <t xml:space="preserve">babi ; </t>
    </r>
    <r>
      <rPr>
        <sz val="11"/>
        <color rgb="FF000000"/>
        <rFont val="Droid Sans Fallback"/>
        <family val="2"/>
        <charset val="1"/>
      </rPr>
      <t xml:space="preserve">芭芭拉</t>
    </r>
  </si>
  <si>
    <t>dai depois do nada ela me dava tchau eu ja estava em Boston perto do trabalho do meu pai http://topsy.com/trackback?url=http%3A//twitter.com/pchbarbara/status/323791462154248192</t>
  </si>
  <si>
    <t>Ashley</t>
  </si>
  <si>
    <t>S/O to my Aunty Tia for running in the Boston Marathon today! Love you and good luck Aunty http://topsy.com/trackback?url=http%3A//twitter.com/a96jenkins/status/323791458811387905</t>
  </si>
  <si>
    <r>
      <t xml:space="preserve">佐藤 真海  </t>
    </r>
    <r>
      <rPr>
        <sz val="11"/>
        <color rgb="FF000000"/>
        <rFont val="Calibri"/>
        <family val="2"/>
        <charset val="1"/>
      </rPr>
      <t xml:space="preserve">Mami Sato</t>
    </r>
  </si>
  <si>
    <r>
      <t xml:space="preserve">ボストンマラソン車椅子の部 始まってるな〜。洞ノ上さん </t>
    </r>
    <r>
      <rPr>
        <sz val="11"/>
        <color rgb="FF000000"/>
        <rFont val="Calibri"/>
        <family val="2"/>
        <charset val="1"/>
      </rPr>
      <t xml:space="preserve">@KotaHokinoue </t>
    </r>
    <r>
      <rPr>
        <sz val="11"/>
        <color rgb="FF000000"/>
        <rFont val="Droid Sans Fallback"/>
        <family val="2"/>
        <charset val="1"/>
      </rPr>
      <t xml:space="preserve">や副島さんが出てるはず！ </t>
    </r>
    <r>
      <rPr>
        <sz val="11"/>
        <color rgb="FF000000"/>
        <rFont val="Calibri"/>
        <family val="2"/>
        <charset val="1"/>
      </rPr>
      <t xml:space="preserve">Wishing my friends good luck in Boston marathon wheelchair division ! Go Japan !! http://topsy.com/trackback?url=http%3A//twitter.com/mami_sato/status/323791464947675136</t>
    </r>
  </si>
  <si>
    <t>Nick Savage</t>
  </si>
  <si>
    <t>and good luck to my old man running the boston marathon today. he is way to old to be running that. i promise you i will never try that race http://topsy.com/trackback?url=http%3A//twitter.com/savagelife781/status/323791465417424896</t>
  </si>
  <si>
    <t>Kevin™</t>
  </si>
  <si>
    <t>Sick of the Boston marathon news already http://topsy.com/trackback?url=http%3A//twitter.com/dietrich90/status/323791466365345792</t>
  </si>
  <si>
    <t>kinoti</t>
  </si>
  <si>
    <t>Boston Marathon underw!ay http://topsy.com/trackback?url=http%3A//twitter.com/kinoti/status/323791464981217281</t>
  </si>
  <si>
    <t>Healthy Pet</t>
  </si>
  <si>
    <t>Bravo! RT @atxhipsters: Austin Man, Legally Blind, to Run Boston Marathon - With Special Guest http://t.co/mjOnxbUIDq @KUTNews http://topsy.com/trackback?url=http%3A//twitter.com/healthypettx/status/323791463945228291</t>
  </si>
  <si>
    <t>Sunny</t>
  </si>
  <si>
    <t>RT @Bonnie_D_Ford: Moment of silence observed for 26 Newtown shooting victims as tribute banner unfurled at Mile 26 in downtown Boston.  ... http://topsy.com/trackback?url=http%3A//twitter.com/cadchica/status/323791469951467520</t>
  </si>
  <si>
    <t>Elizabeth Beauchemin</t>
  </si>
  <si>
    <t>Boston police hate college kids today #lol http://topsy.com/trackback?url=http%3A//twitter.com/ebeauchh/status/323791471998287873</t>
  </si>
  <si>
    <t>Abby Bumpus</t>
  </si>
  <si>
    <t>@1dworldmerch how long is the store open in boston? http://topsy.com/trackback?url=http%3A//twitter.com/abby_bumpus/status/323791475496341504</t>
  </si>
  <si>
    <t>Caitlin Chock</t>
  </si>
  <si>
    <t>RT @RunTheEdge: Watch the Boston Marathon live right now at this link:  http://t.co/di5owkFfXV http://t.co/9F0P2TyQ42 http://topsy.com/trackback?url=http%3A//twitter.com/caitlinchock/status/323791479975854080</t>
  </si>
  <si>
    <t>David Yee</t>
  </si>
  <si>
    <t>Huge S/O to @mudgems25 for running the Boston Marathon today #respect http://topsy.com/trackback?url=http%3A//twitter.com/yee_dawg/status/323791483985620992</t>
  </si>
  <si>
    <t>Sheyla RR9</t>
  </si>
  <si>
    <t>RT @AndrewBailey40: Good luck to everyone running in the Boston Marathon! #HappyPatriotsDay http://topsy.com/trackback?url=http%3A//twitter.com/sheyrr9/status/323791485982097408</t>
  </si>
  <si>
    <t>Jake Koeneman</t>
  </si>
  <si>
    <t>Official time from yesterday: 1:14:27. Now a rest day and taking time to watch people run really fast in Boston. http://topsy.com/trackback?url=http%3A//twitter.com/jkoeneman/status/323791486535745536</t>
  </si>
  <si>
    <t>Jennifer Jones</t>
  </si>
  <si>
    <t>Happy running to everyone in Boston today. One day I hope to be there! http://topsy.com/trackback?url=http%3A//twitter.com/msjenniferaj/status/323791484505714688</t>
  </si>
  <si>
    <t>Jillian</t>
  </si>
  <si>
    <t>Headin into Boston! #marathonmonday can't wait to watch @aalyssaanicole finish! http://topsy.com/trackback?url=http%3A//twitter.com/jillibeannn/status/323791496195239937</t>
  </si>
  <si>
    <t>daniel cavalari</t>
  </si>
  <si>
    <t>Perfect weather for the runners in Boston , to everyone running, have a great race, and good luck. http://topsy.com/trackback?url=http%3A//twitter.com/djc2575/status/323791498334330881</t>
  </si>
  <si>
    <t>Jon Bell</t>
  </si>
  <si>
    <t>Boston Marathon is off and running.  Wheelchair and Pro Women racing now, Men starting at 10am est.  I'm watching!  #Respect #Inspiration http://topsy.com/trackback?url=http%3A//twitter.com/gottastrive/status/323791502797049856</t>
  </si>
  <si>
    <t>Eric Smith</t>
  </si>
  <si>
    <t>RT @AndrewBailey40: Good luck to everyone running in the Boston Marathon! #HappyPatriotsDay http://topsy.com/trackback?url=http%3A//twitter.com/e_smith15/status/323791503489134593</t>
  </si>
  <si>
    <t>ABC40 (WGGB-TV)</t>
  </si>
  <si>
    <t>RT @MassDOT: Traffic Alert: Boston - I-90 Exit 22 Pru Tunnel EB Ramp to Copley Square now closed for the Marathon. http://topsy.com/trackback?url=http%3A//twitter.com/wggbspringfield/status/323791500565688321</t>
  </si>
  <si>
    <t>S W E G</t>
  </si>
  <si>
    <t>“@WW1DUpdater: The 1D World at Boston is now officially open!” http://topsy.com/trackback?url=http%3A//twitter.com/soontobeahoran/status/323791506320277504</t>
  </si>
  <si>
    <t>@TheRyanBeatty are you staying in Boston todaaaaaaaaaay? http://topsy.com/trackback?url=http%3A//twitter.com/unbrogan/status/323791506152513537</t>
  </si>
  <si>
    <t>N-Dubz</t>
  </si>
  <si>
    <t>@onedirection I'm so excited! I live like 15 minutes from Boston! http://topsy.com/trackback?url=http%3A//twitter.com/thefemaleboss23/status/323791505267503104</t>
  </si>
  <si>
    <t>Westley Trainum</t>
  </si>
  <si>
    <t>RT @_AbbeyLape: Happy Boston Marathon Day! http://topsy.com/trackback?url=http%3A//twitter.com/westrainum/status/323791507549212672</t>
  </si>
  <si>
    <t>Hal Tafe</t>
  </si>
  <si>
    <t>RT @AndrewBailey40: Good luck to everyone running in the Boston Marathon! #HappyPatriotsDay http://topsy.com/trackback?url=http%3A//twitter.com/hal_tafe_5/status/323791512393633792</t>
  </si>
  <si>
    <t>MidiaSport</t>
  </si>
  <si>
    <t>Foi dada a largada Feminina da Maratona de Boston ! http://topsy.com/trackback?url=http%3A//twitter.com/midiasport/status/323791516566970371</t>
  </si>
  <si>
    <t>Eric Pascarello</t>
  </si>
  <si>
    <t>Time for Boston Marathon http://t.co/WQR3RExP9c http://topsy.com/trackback?url=http%3A//twitter.com/epascarello/status/323791531351891970</t>
  </si>
  <si>
    <t>Beef2Live.com</t>
  </si>
  <si>
    <t>The Place To Be Today: The Boston Marathon (Boston, Massachusetts) http://t.co/yyEHsvK6Jp http://topsy.com/trackback?url=http%3A//twitter.com/ks_cattle/status/323791529829347328</t>
  </si>
  <si>
    <t>Jen Petro-Roy</t>
  </si>
  <si>
    <t>My Marathon Monday run is completed...if 22.2 miles shorter than those running to Boston today. http://topsy.com/trackback?url=http%3A//twitter.com/jpetroroy/status/323791537270038529</t>
  </si>
  <si>
    <t>Keith King</t>
  </si>
  <si>
    <t>Live updates from the Boston Marathon http://t.co/biVQ25QDdE http://topsy.com/trackback?url=http%3A//twitter.com/k116kbk/status/323791538884853760</t>
  </si>
  <si>
    <t>David Glick</t>
  </si>
  <si>
    <t>Boston Marathon😃 http://topsy.com/trackback?url=http%3A//twitter.com/d_glick/status/323791538968735744</t>
  </si>
  <si>
    <t>Healthy Food</t>
  </si>
  <si>
    <t>Live updates from the Boston Marathon http://t.co/eNN8LDLTSq http://topsy.com/trackback?url=http%3A//twitter.com/thehealthyeats/status/323791543318241280</t>
  </si>
  <si>
    <t>.michael cimpher.</t>
  </si>
  <si>
    <t>2 weeks people and I'm flying to Boston. Can't wait. http://topsy.com/trackback?url=http%3A//twitter.com/cimpher/status/323791542152200193</t>
  </si>
  <si>
    <t>Michael Guay</t>
  </si>
  <si>
    <t>Happy Patriots day, Jackie Robinson day, and  Marathon Monday! Awesome day to be in Boston, now off to Fenway Park! Go @RedSox!!! http://topsy.com/trackback?url=http%3A//twitter.com/mikeguay11/status/323791543624429568</t>
  </si>
  <si>
    <t>ʚ̛ ᴮᵅᵑᵅᴿ</t>
  </si>
  <si>
    <t>RT @TheHealthyEats: Live updates from the Boston Marathon http://t.co/eNN8LDLTSq http://topsy.com/trackback?url=http%3A//twitter.com/thehealthyeats/status/323791543318241280</t>
  </si>
  <si>
    <t>GettyBosSports</t>
  </si>
  <si>
    <t>Boston Marathon has started! We are off to a great sports day here in Boston! http://topsy.com/trackback?url=http%3A//twitter.com/gettybossports/status/323791548569505794</t>
  </si>
  <si>
    <t>Koji</t>
  </si>
  <si>
    <t>RT @GettyBosSports: Boston Marathon has started! We are off to a great sports day here in Boston! http://topsy.com/trackback?url=http%3A//twitter.com/gettybossports/status/323791548569505794</t>
  </si>
  <si>
    <t>Taylor ❥ Maccario</t>
  </si>
  <si>
    <t>Into Boston we go, @Mikemacc27 #MarathonMonday http://topsy.com/trackback?url=http%3A//twitter.com/whatcanitay/status/323791553829142528</t>
  </si>
  <si>
    <t>Dylan R. Gross™</t>
  </si>
  <si>
    <t>@LSSUathletics: Eles to compete in today's Boston Marathon... http://t.co/nd0nZ9SVB1 my boss at work is incredible http://topsy.com/trackback?url=http%3A//twitter.com/dgross93/status/323791554995159040</t>
  </si>
  <si>
    <t>Nana</t>
  </si>
  <si>
    <t>RT @onedirection: Happy to announce that 1D World Boston is now open! Follow @1DWorldMerch for details! #1DWorldBoston 1DHQ x http://topsy.com/trackback?url=http%3A//twitter.com/nana_official_/status/323791562205184000</t>
  </si>
  <si>
    <t>We want to wish a HUGE "good luck" to Vegan Proteins member, Paul, as he runs the Boston Marathon for the first... http://t.co/US6aBJ1H9W http://topsy.com/trackback?url=http%3A//twitter.com/veganproteins/status/323791573609504768</t>
  </si>
  <si>
    <t>Gabriel Villaseñor</t>
  </si>
  <si>
    <t>Ladies and Gentlemen today is the Boston Marathon http://topsy.com/trackback?url=http%3A//twitter.com/gabrielv_epxc/status/323791573710155776</t>
  </si>
  <si>
    <t>Tommy Pesavento Ⓥ</t>
  </si>
  <si>
    <t>Jen's mom is running the Boston Marathon today...send her some good energy! @jenmeyerart #bostonmarathon http://topsy.com/trackback?url=http%3A//twitter.com/tommypez/status/323791579062087681</t>
  </si>
  <si>
    <t>Michelle Mastro</t>
  </si>
  <si>
    <t>Hidden Gem: Boston Skin Solutions | MAKEsociable - http://t.co/quTAqqgegh #SpaWeek #Boston http://topsy.com/trackback?url=http%3A//twitter.com/makesociable/status/323791581918408704</t>
  </si>
  <si>
    <t>The women are off in Boston!</t>
  </si>
  <si>
    <t>Boston Red Sox Time</t>
  </si>
  <si>
    <t>This morning's Sox' lineup set with sweep in range - Boston Herald (blog) http://t.co/c9v3waQbfS http://topsy.com/trackback?url=http%3A//twitter.com/redsoxtime/status/323791587576520704</t>
  </si>
  <si>
    <t>Christy Ann McCoy</t>
  </si>
  <si>
    <t>RT @Flotrack: The women are off in Boston!</t>
  </si>
  <si>
    <t>Cool, fast, picturesque day here in Boston. #bostonmarathon http://topsy.com/trackback?url=http%3A//twitter.com/flotrack/status/323791591980548096</t>
  </si>
  <si>
    <t>Kimberly Alexander</t>
  </si>
  <si>
    <t>;) RT @amyygarofalo: @KimberlyTweets2 I am good! In Boston for the @bostonmarathon just watching though! Hanging out with @joeandruzzifndn 😊 http://topsy.com/trackback?url=http%3A//twitter.com/kimberlytweets2/status/323791591103938560</t>
  </si>
  <si>
    <t>John Black</t>
  </si>
  <si>
    <t>@NiRunning Ryan do you have a link for the Boston marathon? http://topsy.com/trackback?url=http%3A//twitter.com/johnblacko/status/323791590697099264</t>
  </si>
  <si>
    <t>RT @KimberlyTweets2: ;) RT @amyygarofalo: @KimberlyTweets2 I am good! In Boston for the @bostonmarathon just watching though! Hanging ou ... http://topsy.com/trackback?url=http%3A//twitter.com/kimberlytweets2/status/323791591103938560</t>
  </si>
  <si>
    <t>Tianna Hairston</t>
  </si>
  <si>
    <t>RT @AndrewBailey40: Good luck to everyone running in the Boston Marathon! #HappyPatriotsDay http://topsy.com/trackback?url=http%3A//twitter.com/tianna_hairston/status/323791598582382592</t>
  </si>
  <si>
    <t>Four Seasons Boston</t>
  </si>
  <si>
    <t>A wonderful addition to our Boston lobby flowers. #bostonmarathon http://t.co/P5fAepInVN http://topsy.com/trackback?url=http%3A//twitter.com/fsboston/status/323791602214662145</t>
  </si>
  <si>
    <t>Ramble Times</t>
  </si>
  <si>
    <t>#Windowreplacementboston Boston Replacement Windows Are Vital For Comfortable Boston Living http://t.co/zoRVwe1ofG http://topsy.com/trackback?url=http%3A//twitter.com/rambletimes/status/323791604710264833</t>
  </si>
  <si>
    <t>Heather Overmyer</t>
  </si>
  <si>
    <t>@joeymcintyre Good luck today in the Boston Marathon. You are an inspiration! http://topsy.com/trackback?url=http%3A//twitter.com/heatherovermyer/status/323791600759222272</t>
  </si>
  <si>
    <t>Margaritas Orono</t>
  </si>
  <si>
    <t>The Boston Marathon is starting within the hour.  Last chance to carb up! Good luck runners! http://t.co/WcMg8uaQbK http://topsy.com/trackback?url=http%3A//twitter.com/margaritasorono/status/323791603548450818</t>
  </si>
  <si>
    <t>Le'Bómb</t>
  </si>
  <si>
    <t>Good luck to all friends who are running the Boston Marathon today!! Get some! http://topsy.com/trackback?url=http%3A//twitter.com/jbombinit/status/323791606836764672</t>
  </si>
  <si>
    <t>Margaritas Waltham</t>
  </si>
  <si>
    <t>The Boston Marathon is starting within the hour.  Last chance to carb up! Good luck runners! http://t.co/34Mp2uaYFv http://topsy.com/trackback?url=http%3A//twitter.com/walthammargs/status/323791605574287360</t>
  </si>
  <si>
    <t>Ben Frank</t>
  </si>
  <si>
    <t>RT @Jbombinit: Good luck to all friends who are running the Boston Marathon today!! Get some! http://topsy.com/trackback?url=http%3A//twitter.com/jbombinit/status/323791606836764672</t>
  </si>
  <si>
    <t>Rob Raux</t>
  </si>
  <si>
    <t>BOSTON MARATHON! Good luck folks, I'll be rooting for you! http://topsy.com/trackback?url=http%3A//twitter.com/rob_raux/status/323791609231732737</t>
  </si>
  <si>
    <t>@corredorreal tu mejor tiempo en boston? Saludos! http://topsy.com/trackback?url=http%3A//twitter.com/jglaguna/status/323791612071256064</t>
  </si>
  <si>
    <t>Taylor Black</t>
  </si>
  <si>
    <t>good luck Boston Marathoners! #RunReal http://topsy.com/trackback?url=http%3A//twitter.com/pourbrew/status/323791617381236737</t>
  </si>
  <si>
    <t>Daily Headlines</t>
  </si>
  <si>
    <t>#Windowreplacementboston Replace Your Old Windows With Vinyl Windows Boston http://t.co/cxtKvnThBM http://topsy.com/trackback?url=http%3A//twitter.com/dailyheadlines2/status/323791615456075776</t>
  </si>
  <si>
    <t>Kurtis Bromley</t>
  </si>
  <si>
    <t>RT @NHLKerry: WHO CAN CLINCH TODAY? The Boston Bruins would clinch an Eastern Conference Playoff berth if they earn at least one point a ... http://topsy.com/trackback?url=http%3A//twitter.com/earlbranyon/status/323791617007943680</t>
  </si>
  <si>
    <t>Essential News</t>
  </si>
  <si>
    <t>#Vinylwindowsboston Get Affordable Replacement Windows Boston MA Has Available http://t.co/yLrTFCXBad http://topsy.com/trackback?url=http%3A//twitter.com/essential__news/status/323791621336477696</t>
  </si>
  <si>
    <t>jonny L</t>
  </si>
  <si>
    <t>Boston Bruins play Ottawa 15-4-2013 7:00 PM TD Gardencant wait!!! Go Bs! http://topsy.com/trackback?url=http%3A//twitter.com/jdadidas/status/323791620820590592</t>
  </si>
  <si>
    <t>JMG</t>
  </si>
  <si>
    <t>Happy Marathon Monday all!  Always a great day in Boston!  Hope to see you out there 👏👏👏 http://topsy.com/trackback?url=http%3A//twitter.com/josiegl/status/323791624469614592</t>
  </si>
  <si>
    <t>enjang amarta p.</t>
  </si>
  <si>
    <t>Indonesia maybe?RT @onedirection: Happy to announce that 1D World Boston is now open! Follow (cont) http://t.co/FfLKxpfEfJ http://topsy.com/trackback?url=http%3A//twitter.com/enjangamarta/status/323791622854819840</t>
  </si>
  <si>
    <t>Nick Blunden</t>
  </si>
  <si>
    <t>At the Boston Marathon start line with @gooster74 and it's a long way home #boston2bigsur http://topsy.com/trackback?url=http%3A//twitter.com/nickblunden/status/323791629301465088</t>
  </si>
  <si>
    <t>M</t>
  </si>
  <si>
    <t>Good morning Boston Marathoners! We wishes you all best of luck! http://topsy.com/trackback?url=http%3A//twitter.com/mcstatusride/status/323791626872946688</t>
  </si>
  <si>
    <t>Alex Wang</t>
  </si>
  <si>
    <t>Having each of the Boston Marathon clocks simultaneously at the bottom of the screen is a no-brainer and long overdue. Thanks, WBZ. http://topsy.com/trackback?url=http%3A//twitter.com/uaxeme/status/323791627405631488</t>
  </si>
  <si>
    <t>#Pray</t>
  </si>
  <si>
    <t>RT @1DGlobal_UPDATE: 1D World in Boston is now open! http://topsy.com/trackback?url=http%3A//twitter.com/1dglobal_update/status/323791628169003009</t>
  </si>
  <si>
    <t>Tiesto</t>
  </si>
  <si>
    <t>Red Sox game on marathon Monday with @kerril4 and if you wanna see @IrishMike1991 or @Christhechipp they will be roaming Boston http://topsy.com/trackback?url=http%3A//twitter.com/frenchlicknick/status/323791634141687811</t>
  </si>
  <si>
    <t>Phil Wilson</t>
  </si>
  <si>
    <t>Good luck! RT @joyfulfollies: The thought of @sugared_spiced running the Boston Marathon today is my inspiration to get through this day http://topsy.com/trackback?url=http%3A//twitter.com/baconhound/status/323791635995578369</t>
  </si>
  <si>
    <t>Indonesia maybe?RT @onedirection: Happy to announce that 1D World Boston is now open! Follow (cont) http://t.co/WilbwJFgIL http://topsy.com/trackback?url=http%3A//twitter.com/enjangamarta/status/323791635601321984</t>
  </si>
  <si>
    <t>YEGfoodie</t>
  </si>
  <si>
    <t>RT @baconhound: Good luck! RT @joyfulfollies: The thought of @sugared_spiced running the Boston Marathon today is my inspiration to get  ... http://topsy.com/trackback?url=http%3A//twitter.com/baconhound/status/323791635995578369</t>
  </si>
  <si>
    <t>Adam Lozo</t>
  </si>
  <si>
    <t>What's the chance of an American winning the Boston Marathon today?  Slim or none? http://topsy.com/trackback?url=http%3A//twitter.com/adamlozo/status/323791647123054592</t>
  </si>
  <si>
    <t>Korina Tasya</t>
  </si>
  <si>
    <t>Malang kpn? London lak wes mari a RT @onedirection: Happy to announce that 1D World Boston is now open! http://topsy.com/trackback?url=http%3A//twitter.com/korinatasya/status/323791651447398401</t>
  </si>
  <si>
    <t>RT @WW1DUpdater: The 1D World at Boston is now officially open! http://topsy.com/trackback?url=http%3A//twitter.com/zaynsbabe1954/status/323791652156227584</t>
  </si>
  <si>
    <t>Jay Henderson</t>
  </si>
  <si>
    <t>Happy Patriots' Day to my Boston tweeps! Some background (via @eric_andersen) on this Massachusetts holiday: http://t.co/micidLJ2TZ http://topsy.com/trackback?url=http%3A//twitter.com/jay_henderson/status/323791654811230209</t>
  </si>
  <si>
    <t>AG</t>
  </si>
  <si>
    <t>the knicks BETTER handle boston in the first round. 2 very unpredictable teams, however. who knows... http://topsy.com/trackback?url=http%3A//twitter.com/ashgillysays/status/323791658695135232</t>
  </si>
  <si>
    <t>Samantha Elizabeth</t>
  </si>
  <si>
    <t>I just wanna go back to Boston http://topsy.com/trackback?url=http%3A//twitter.com/h3rbalt/status/323791656241483776</t>
  </si>
  <si>
    <t>Pope Francis</t>
  </si>
  <si>
    <t>RT @ASHGILLYsays: the knicks BETTER handle boston in the first round. 2 very unpredictable teams, however. who knows... http://topsy.com/trackback?url=http%3A//twitter.com/ashgillysays/status/323791658695135232</t>
  </si>
  <si>
    <t>jennifer</t>
  </si>
  <si>
    <t>@onedirection: Happy to announce that 1D World Boston is now open! Follow @1DWorldMerch for details! #1DWorldBoston 1DHQ x @HannahJust15 http://topsy.com/trackback?url=http%3A//twitter.com/the_real_jenho/status/323791664252583936</t>
  </si>
  <si>
    <t>Michael Allinger</t>
  </si>
  <si>
    <t>Good luck to all the Ithacans running in the Boston Marathon today. Go Herman! Go Lesley! Go Becky! http://topsy.com/trackback?url=http%3A//twitter.com/gmallinger/status/323791670749577216</t>
  </si>
  <si>
    <t>RT @AndrewBailey40: Good luck to everyone running in the Boston Marathon! #HappyPatriotsDay http://topsy.com/trackback?url=http%3A//twitter.com/__marebear/status/323791672557326337</t>
  </si>
  <si>
    <t>1DAlert</t>
  </si>
  <si>
    <t>“@onedirection: Happy to announce that 1D World Boston is now open! Follow @1DWorldMerch for details! #1DWorldBoston 1DHQ x” -B http://topsy.com/trackback?url=http%3A//twitter.com/1dalert/status/323791677082972160</t>
  </si>
  <si>
    <t>luvie_Arthuristics4</t>
  </si>
  <si>
    <t>RT @1DAlert: “@onedirection: Happy to announce that 1D World Boston is now open! Follow @1DWorldMerch for details! #1DWorldBoston 1DHQ x” -B http://topsy.com/trackback?url=http%3A//twitter.com/1dalert/status/323791677082972160</t>
  </si>
  <si>
    <t>ªV℞ℹʟ Lόʌə</t>
  </si>
  <si>
    <t>Jason Bassett</t>
  </si>
  <si>
    <t>@tdgarden I might have missed the announcement last week? When is the next time WWE will be in Boston? #WWEBoston care to answer? http://topsy.com/trackback?url=http%3A//twitter.com/thabass/status/323791683970011136</t>
  </si>
  <si>
    <t>SummerProgramSearch</t>
  </si>
  <si>
    <t>Excited about the Boston Marathon? Search for cross-country programs on http://t.co/pmAApdOQbf while you wait for the big race to begin! http://topsy.com/trackback?url=http%3A//twitter.com/summerpgmsearch/status/323791689934307329</t>
  </si>
  <si>
    <t>Boston Celtics world</t>
  </si>
  <si>
    <t>Boston Celtics Beat Orlando Magic For Ideal Match Up With New York Knicks - Rant Sports http://t.co/uQeekQpMzn http://topsy.com/trackback?url=http%3A//twitter.com/celticswatch/status/323791688818638848</t>
  </si>
  <si>
    <t>EAS Harvard</t>
  </si>
  <si>
    <t>Follow Prof. Szonyi's progress in the Boston Marathon! http://t.co/gaiQtfH6Im http://topsy.com/trackback?url=http%3A//twitter.com/harvardeastasia/status/323791690433437696</t>
  </si>
  <si>
    <t>CollegeXpress</t>
  </si>
  <si>
    <t>RT @SummerPgmSearch: Excited about the Boston Marathon? Search for cross-country programs on http://t.co/pmAApdOQbf while you wait for t ... http://topsy.com/trackback?url=http%3A//twitter.com/summerpgmsearch/status/323791689934307329</t>
  </si>
  <si>
    <t>Joanna Ortiz</t>
  </si>
  <si>
    <t>RT @Celticswatch: Boston Celtics Beat Orlando Magic For Ideal Match Up With New York Knicks - Rant Sports http://t.co/uQeekQpMzn http://topsy.com/trackback?url=http%3A//twitter.com/celticswatch/status/323791688818638848</t>
  </si>
  <si>
    <t>marissa</t>
  </si>
  <si>
    <t>Jealous of people running in the Boston Marathon today. I will, without a doubt, be running in that someday. http://topsy.com/trackback?url=http%3A//twitter.com/ferris_wheel34/status/323791694833283072</t>
  </si>
  <si>
    <t>zendaya.bella</t>
  </si>
  <si>
    <t>Im going to a Justin beiber consert i JULY!</t>
  </si>
  <si>
    <t>Amber Legacy</t>
  </si>
  <si>
    <t>Boston marathon 2013 #volunteers https://t.co/knUfs1hC61 http://topsy.com/trackback?url=http%3A//twitter.com/amberlegacy/status/323791700914999296</t>
  </si>
  <si>
    <t>haley defilippis</t>
  </si>
  <si>
    <t>RT @AmberLegacy: Boston marathon 2013 #volunteers https://t.co/knUfs1hC61 http://topsy.com/trackback?url=https%3A//vine.co/v/bFHa0daOa7Q</t>
  </si>
  <si>
    <t>RT @HeatherOvermyer: @joeymcintyre Good luck today in the Boston Marathon. You are an inspiration! http://topsy.com/trackback?url=http%3A//twitter.com/mariajosecoro/status/323791697320484865</t>
  </si>
  <si>
    <t>wismark nyaata</t>
  </si>
  <si>
    <t>Its boston marathon,....'come on kenyans' http://topsy.com/trackback?url=http%3A//twitter.com/onyaata/status/323791699778338817</t>
  </si>
  <si>
    <t>Here's a shot from Boston @ToriKelly #torikelly ! http://t.co/WJ8SWEkDAG http://topsy.com/trackback?url=http%3A//twitter.com/f33lings0rry/status/323791700617216000</t>
  </si>
  <si>
    <t>Believe in the Run</t>
  </si>
  <si>
    <t>Go Boston! http://t.co/LI8ml28g1X http://topsy.com/trackback?url=http%3A//twitter.com/bintherun/status/323791702550786048</t>
  </si>
  <si>
    <t>Irwin.</t>
  </si>
  <si>
    <t>@Real_Liam_Payne: Hellooooo 1D World is goinggggggg to Boston! Opens this weekend!!!!! #1DWorldBoston http://topsy.com/trackback?url=http%3A//twitter.com/carlota_horan/status/323791706388590592</t>
  </si>
  <si>
    <t>Hilary Graham</t>
  </si>
  <si>
    <t>“@NikeRunning: Legendary course, first-class city, one of a kind competitors. This is Boston.” #MarathonMonday http://topsy.com/trackback?url=http%3A//twitter.com/h_grahamcracker/status/323791706862534657</t>
  </si>
  <si>
    <t>Michael Jett</t>
  </si>
  <si>
    <t>Happy Patriots Day! Go @RedSox and all who are running the Boston Marathon! #boston #patriotsday http://topsy.com/trackback?url=http%3A//twitter.com/michaelryanjett/status/323791710427680768</t>
  </si>
  <si>
    <t>Meghan Caulkett</t>
  </si>
  <si>
    <t>Of all days of the year, today is the day I wish I were back in Boston. Happy Marathon Monday everyone! http://topsy.com/trackback?url=http%3A//twitter.com/megplaystheharp/status/323791713669881856</t>
  </si>
  <si>
    <t>Rocket Man</t>
  </si>
  <si>
    <t>Shout out to my boy @TheGreggins running his first Boston Marathon today. Kill 'em. #CampShriver http://topsy.com/trackback?url=http%3A//twitter.com/ceenutt/status/323791714517147648</t>
  </si>
  <si>
    <t>The T-Rex Runner</t>
  </si>
  <si>
    <t>Explaining today to golf-obsessed BF: The Boston Marathon is our version of the Masters. Most ppl think it's boring and America rarely wins. http://topsy.com/trackback?url=http%3A//twitter.com/thetrexrunner/status/323791715301466113</t>
  </si>
  <si>
    <t>Rolling Stones tickets for *BOSTON *PHILADELPHIA *LOS ANGELES and *ANAHEIM go on... http://t.co/YXdczSPQa4 http://topsy.com/trackback?url=http%3A//twitter.com/pleaseallowmeto/status/323791716123566080</t>
  </si>
  <si>
    <t>RT @thetrexrunner: Explaining today to golf-obsessed BF: The Boston Marathon is our version of the Masters. Most ppl think it's boring a ... http://topsy.com/trackback?url=http%3A//twitter.com/thetrexrunner/status/323791715301466113</t>
  </si>
  <si>
    <t>meg</t>
  </si>
  <si>
    <t>RT @onedirection: Happy to announce that 1D World Boston is now open! Follow @1DWorldMerch for details! #1DWorldBoston 1DHQ x http://topsy.com/trackback?url=http%3A//twitter.com/gabrielle_megan/status/323791719676137472</t>
  </si>
  <si>
    <t>NIRS</t>
  </si>
  <si>
    <t>Will public pension reforms reduce costs?  Read NIRS' take on new Boston College @retirementrsrch study:</t>
  </si>
  <si>
    <t>Trainharder.com</t>
  </si>
  <si>
    <t>Heat not an issue at this year’s Boston Marathon http://t.co/1fGGmrJkRV via @globeandmail http://topsy.com/trackback?url=http%3A//twitter.com/trainharderbc/status/323791730849746944</t>
  </si>
  <si>
    <t>Karoline with a K</t>
  </si>
  <si>
    <t>I think @ajxpottle might be the only student in Boston not doing the traditional #MarathonMonday shenanigans. GOOD LUCK!!! http://topsy.com/trackback?url=http%3A//twitter.com/karolinez/status/323791735383805952</t>
  </si>
  <si>
    <t>Shelby Hesslein</t>
  </si>
  <si>
    <t>Boston here I come! #shoppingspree http://topsy.com/trackback?url=http%3A//twitter.com/shelbyhesslein/status/323791740500856832</t>
  </si>
  <si>
    <t>Stephie</t>
  </si>
  <si>
    <t>RT @NHLKerry: WHO CAN CLINCH TODAY? The Boston Bruins would clinch an Eastern Conference Playoff berth if they earn at least one point a ... http://topsy.com/trackback?url=http%3A//twitter.com/stephaniezd/status/323791739502600192</t>
  </si>
  <si>
    <t>Lise Ring</t>
  </si>
  <si>
    <t>elite women just took off in Boston! Watch live streaming here: http://t.co/kLhFDlnLjr #BostonMarathon http://topsy.com/trackback?url=http%3A//twitter.com/lisering/status/323791743520759808</t>
  </si>
  <si>
    <t>NFH♕</t>
  </si>
  <si>
    <t>@onedirection: Happy to announce that 1D World Boston is now open! Follow @1DWorldMerch for details! #1DWorldBoston 1DHQ x http://topsy.com/trackback?url=http%3A//twitter.com/naomifebr_/status/323791749740912642</t>
  </si>
  <si>
    <t>Thorogood Associates</t>
  </si>
  <si>
    <t>[US Workshop]: This week in Boston we host "Energize Your Enterprise with @Tableau BI". http://t.co/HLBGCUCqez http://topsy.com/trackback?url=http%3A//twitter.com/thorogoodbi/status/323791753041809409</t>
  </si>
  <si>
    <t>linds ♡</t>
  </si>
  <si>
    <t>1D World Boston is now open! Follow @1DWorldMerch for details! #1DWorldBoston 1DHQ x OMG WE HAVE TO GO @martin_rachel_ http://topsy.com/trackback?url=http%3A//twitter.com/lindseylove3/status/323791761812119553</t>
  </si>
  <si>
    <t>Fast Break Athletics</t>
  </si>
  <si>
    <t>Boston Marathon womens race just kicked off!! Who do you think will take the win this year? Will it be an... http://t.co/HZVGAGebED http://topsy.com/trackback?url=http%3A//twitter.com/fastbreakchatt/status/323791760721584128</t>
  </si>
  <si>
    <t>Atletismo en México</t>
  </si>
  <si>
    <t>La Maratón de Boston 2013  transmitido en vivo en línea de forma gratuita en http://t.co/luNM8tHsmF desde las 8:30 am #42kBOSTON http://topsy.com/trackback?url=http%3A//twitter.com/atletismomexico/status/323791767008837633</t>
  </si>
  <si>
    <t>Michelle Carlson</t>
  </si>
  <si>
    <t>RT @ScottBennett500: Good Luck Radford University Athletic Trainer Yuichiro Hidaka in today's Boston Marathon. #bib2686 http://topsy.com/trackback?url=http%3A//twitter.com/mc2_refuse/status/323791766119661568</t>
  </si>
  <si>
    <t>EcuaRunner</t>
  </si>
  <si>
    <t>RT @atletismomexico: La Maratón de Boston 2013  transmitido en vivo en línea de forma gratuita en http://t.co/luNM8tHsmF desde las 8:30  ... http://topsy.com/trackback?url=http%3A//twitter.com/atletismomexico/status/323791767008837633</t>
  </si>
  <si>
    <t>Dian ayu M</t>
  </si>
  <si>
    <t>RT @onedirection: Happy to announce that 1D World Boston is now open! Follow @1DWorldMerch for details! #1DWorldBoston 1DHQ x http://topsy.com/trackback?url=http%3A//twitter.com/dianauzora/status/323791770687270913</t>
  </si>
  <si>
    <t>½ Man, ½ Amazing.</t>
  </si>
  <si>
    <t>Another event that will unite Kenyans........the Boston marathon. http://topsy.com/trackback?url=http%3A//twitter.com/soki_areba/status/323791769957433344</t>
  </si>
  <si>
    <t>shrinershosp</t>
  </si>
  <si>
    <t>Teen to tackle Boston Marathon on stilts to raise money for Shriners Hospitals! Good luck, Danny! http://t.co/ogzuA5JXqL http://topsy.com/trackback?url=http%3A//twitter.com/shrinershosp/status/323791779235237888</t>
  </si>
  <si>
    <t>Yoichi Nakajima</t>
  </si>
  <si>
    <r>
      <t xml:space="preserve">RT @mami_sato: </t>
    </r>
    <r>
      <rPr>
        <sz val="11"/>
        <color rgb="FF000000"/>
        <rFont val="Droid Sans Fallback"/>
        <family val="2"/>
        <charset val="1"/>
      </rPr>
      <t xml:space="preserve">ボストンマラソン車椅子の部 始まってるな〜。洞ノ上さん </t>
    </r>
    <r>
      <rPr>
        <sz val="11"/>
        <color rgb="FF000000"/>
        <rFont val="Calibri"/>
        <family val="2"/>
        <charset val="1"/>
      </rPr>
      <t xml:space="preserve">@KotaHokinoue </t>
    </r>
    <r>
      <rPr>
        <sz val="11"/>
        <color rgb="FF000000"/>
        <rFont val="Droid Sans Fallback"/>
        <family val="2"/>
        <charset val="1"/>
      </rPr>
      <t xml:space="preserve">や副島さんが出てるはず！ </t>
    </r>
    <r>
      <rPr>
        <sz val="11"/>
        <color rgb="FF000000"/>
        <rFont val="Calibri"/>
        <family val="2"/>
        <charset val="1"/>
      </rPr>
      <t xml:space="preserve">Wishing my friends good luck in Boston marathon wheelchair divisio ... http://topsy.com/trackback?url=http%3A//twitter.com/yn11215322/status/323791777834356736</t>
    </r>
  </si>
  <si>
    <t>shriners</t>
  </si>
  <si>
    <t>Teen to tackle Boston Marathon on stilts to raise money for Shriners Hospitals! Good luck, Danny! http://t.co/Eo96B6oCP4 http://topsy.com/trackback?url=http%3A//twitter.com/shriners/status/323791777561722880</t>
  </si>
  <si>
    <t>Matt</t>
  </si>
  <si>
    <t>RT @MassDOT Traffic Alert: Boston - I-90 Exit 22 Pru Tunnel EB Ramp to Copley Square now closed for the Marathon. http://topsy.com/trackback?url=http%3A//twitter.com/wbfd31m9/status/323791779243634688</t>
  </si>
  <si>
    <t>Leanne Seibert</t>
  </si>
  <si>
    <t>RT @shrinershosp: Teen to tackle Boston Marathon on stilts to raise money for Shriners Hospitals! Good luck, Danny! http://t.co/ogzuA5JXqL http://topsy.com/trackback?url=http%3A//twitter.com/shrinershosp/status/323791779235237888</t>
  </si>
  <si>
    <t>Latest Of 1D</t>
  </si>
  <si>
    <t>@onedirection: Happy to announce that 1D World Boston is now open! Follow @1DWorldMerch for details! #1DWorldBoston 1DHQ x http://topsy.com/trackback?url=http%3A//twitter.com/latestof1d/status/323791787145715713</t>
  </si>
  <si>
    <t>A.Fernandez Espinosa</t>
  </si>
  <si>
    <t>Boston marathon :D http://topsy.com/trackback?url=http%3A//twitter.com/artud2000/status/323791788982812672</t>
  </si>
  <si>
    <t>thomas doherty</t>
  </si>
  <si>
    <t>Mike Vaccaro: New York Knicks ready to face Boston Celtics and history - http://t.co/1VnGDtpT3k http://t.co/uEtrIPCxA6 via @nypost http://topsy.com/trackback?url=http%3A//twitter.com/tuckahoetommy/status/323791790694072320</t>
  </si>
  <si>
    <t>3EPIC TRIATHLON</t>
  </si>
  <si>
    <t>Nuestros mejores deseos a todos los corredores que con tanto esfuerzo han llegado hasta Boston, para correr el... http://t.co/okyfXn7frR http://topsy.com/trackback?url=http%3A//twitter.com/3epic/status/323791795442040832</t>
  </si>
  <si>
    <t>Gabe Hernandez</t>
  </si>
  <si>
    <t>@kelliruns are you able to stream the Boston Marathon? I'm having trouble. http://topsy.com/trackback?url=http%3A//twitter.com/gabe1226/status/323791796851331072</t>
  </si>
  <si>
    <t>SULLY</t>
  </si>
  <si>
    <t>RT @GettyBosSports: Boston Marathon has started! We are off to a great sports day here in Boston! http://topsy.com/trackback?url=http%3A//twitter.com/massholehead/status/323791798977835008</t>
  </si>
  <si>
    <t>Nicolee</t>
  </si>
  <si>
    <t>“@Getu_wett: I need a vacation away from Boston 😒” http://topsy.com/trackback?url=http%3A//twitter.com/for3vernicole/status/323791801758646273</t>
  </si>
  <si>
    <t>kara silverman</t>
  </si>
  <si>
    <t>good luck boston runners! http://topsy.com/trackback?url=http%3A//twitter.com/karasilverman/status/323791803029540864</t>
  </si>
  <si>
    <t>bhkusa</t>
  </si>
  <si>
    <t>Giving a BIG SHOUT OUT to ALL of the Boston runners today!!!!  Way to go!!!!! http://topsy.com/trackback?url=http%3A//twitter.com/bhkusa/status/323791804308783107</t>
  </si>
  <si>
    <t>ODDyssey Half Marath</t>
  </si>
  <si>
    <t>And they are off! Good luck to all Boston Marathoners! http://topsy.com/trackback?url=http%3A//twitter.com/oddysseyhalf/status/323791809639768065</t>
  </si>
  <si>
    <t>Nicholas Valencia</t>
  </si>
  <si>
    <t>RT @ODDysseyHalf: And they are off! Good luck to all Boston Marathoners! http://topsy.com/trackback?url=http%3A//twitter.com/oddysseyhalf/status/323791809639768065</t>
  </si>
  <si>
    <t>Erin</t>
  </si>
  <si>
    <t>Watching the Elite Women runners in the Boston Marathon. Such amazing athletes! #bostonmarathom http://topsy.com/trackback?url=http%3A//twitter.com/agirlandhermutt/status/323791813653721088</t>
  </si>
  <si>
    <t>Kaylyn Anderson✨</t>
  </si>
  <si>
    <t>DONT MAKE FUN OF MY BOSTON ACCENT #thanks #wickedannoying http://topsy.com/trackback?url=http%3A//twitter.com/kaylyn_xo/status/323791815310458880</t>
  </si>
  <si>
    <t>Another Runner</t>
  </si>
  <si>
    <t>RT @FreedBlake: One day I WILL run in the Boston Marathon! #nodoubt http://topsy.com/trackback?url=http%3A//twitter.com/another_runner_/status/323791820008071169</t>
  </si>
  <si>
    <t>Nimer Busool</t>
  </si>
  <si>
    <t>RT @NHLKerry: WHO CAN CLINCH TODAY? The Boston Bruins would clinch an Eastern Conference Playoff berth if they earn at least one point a ... http://topsy.com/trackback?url=http%3A//twitter.com/blackhawksfannu/status/323791821698392065</t>
  </si>
  <si>
    <t>1D News</t>
  </si>
  <si>
    <t>1D World in Boston is now open!! (Via @1DGlobal_UPDATE) -M http://topsy.com/trackback?url=http%3A//twitter.com/down_for_1d/status/323791824726663170</t>
  </si>
  <si>
    <t>Brian Ormond</t>
  </si>
  <si>
    <t>RT @mrhotspots: Anyone tracking Irish runners at the Boston marathon: http://t.co/yLrqT7cdBZ (search by country) http://topsy.com/trackback?url=http%3A//bostonmarathon.com/individual.html</t>
  </si>
  <si>
    <t>José Antonio Andara</t>
  </si>
  <si>
    <t>Clay Buchholz no permitió un hit hasta que Kelly Johnson abrió la octava entrada con un sencillo iguals los Medias Rojas de Boston 5- Rays 0 http://topsy.com/trackback?url=http%3A//twitter.com/slipknot89/status/323791829067784192</t>
  </si>
  <si>
    <t>Susana Murphy</t>
  </si>
  <si>
    <t>Wishing all of the runners of the Boston Marathon a safe &amp;amp; successful 26.2 journey! http://t.co/cc3MJn9tpS http://topsy.com/trackback?url=http%3A//twitter.com/susanamurphy/status/323791832570003456</t>
  </si>
  <si>
    <t>Sweet Billy Pilgrim</t>
  </si>
  <si>
    <t>@maybeitwasutah @petefrasermusic @juliansimpson1 @mckelvie We sang Boston's 'More Than a Weewee' in this house. Because it always was :-( http://topsy.com/trackback?url=http%3A//twitter.com/sweetbillyp/status/323791831685033984</t>
  </si>
  <si>
    <t>Athletepath</t>
  </si>
  <si>
    <t>@lizanjos - you racing Boston?!?! Go Fast! http://topsy.com/trackback?url=http%3A//twitter.com/athletepath/status/323791847656919041</t>
  </si>
  <si>
    <t>asking52</t>
  </si>
  <si>
    <t>Good luck to everyone running Boston today! I were like 70 I would have BQ'd! #bostonmarathon http://topsy.com/trackback?url=http%3A//twitter.com/asking52/status/323791848193806338</t>
  </si>
  <si>
    <t>Casey</t>
  </si>
  <si>
    <t>Wish I had my bike in Boston 😔 http://topsy.com/trackback?url=http%3A//twitter.com/caseybtweetin/status/323791852484575232</t>
  </si>
  <si>
    <t>Doug Haslam</t>
  </si>
  <si>
    <t>I honestly can't remember the last time I worked on Patriots Day. Strange feeling (&amp;amp; has nothing to do with Boston Marathon) http://topsy.com/trackback?url=http%3A//twitter.com/dough/status/323791864429965312</t>
  </si>
  <si>
    <t>Jenny Hill</t>
  </si>
  <si>
    <t>Boston marathon 🏃 http://topsy.com/trackback?url=http%3A//twitter.com/jenny___hill/status/323791863674966016</t>
  </si>
  <si>
    <t>Daniel Smith</t>
  </si>
  <si>
    <t>Hiring a Business Objects Developer in Boston, MA http://t.co/2wdCe2FvvW #job #bobj #BI http://topsy.com/trackback?url=http%3A//twitter.com/danieljsmith01/status/323791868641038336</t>
  </si>
  <si>
    <t>Kara Thomas</t>
  </si>
  <si>
    <t>I should be in Boston getting wasted like a good little Masshole, but instead I'm going to work. #ThisSucks #Masshole #MarathonMonday http://topsy.com/trackback?url=http%3A//twitter.com/kara_cat/status/323791871182774272</t>
  </si>
  <si>
    <t>New Leaf Legal, LLC</t>
  </si>
  <si>
    <t>Boston College Dishes Out $35K to Student Ventures Tackling Tough Problems... http://topsy.com/trackback?url=http%3A//twitter.com/newleaflegal/status/323791869492465664</t>
  </si>
  <si>
    <t>Demi'</t>
  </si>
  <si>
    <t>@onedirection: Happy to announce that 1D World Boston is now open! Follow @1DWorldMerch for details! #1DWorldBoston 1DHQ x FOLLOW ME http://topsy.com/trackback?url=http%3A//twitter.com/x_mainstreet_/status/323791873388974080</t>
  </si>
  <si>
    <t>Fun fact: 97% of the 2172 Canadians entered finished last year's "hot Boston" http://topsy.com/trackback?url=http%3A//twitter.com/canadianrunning/status/323791876635389953</t>
  </si>
  <si>
    <t>♕ m o l l y ♕</t>
  </si>
  <si>
    <t>1D World in Boston is now open! (via @1DGlobal_UPDATE) http://topsy.com/trackback?url=http%3A//twitter.com/mo_de_molly1d/status/323791874223665152</t>
  </si>
  <si>
    <t>FAN GIRLING BC</t>
  </si>
  <si>
    <t>Jimmy Honda</t>
  </si>
  <si>
    <t>I have reached the monthly limit of free articles with Boston Globe.  It's only half way through the month, yo. http://topsy.com/trackback?url=http%3A//twitter.com/jimmyhonda01/status/323791884214480896</t>
  </si>
  <si>
    <t>.</t>
  </si>
  <si>
    <t>RT @WW1DUpdater: The 1D World at Boston is now officially open! http://topsy.com/trackback?url=http%3A//twitter.com/stylator1dj/status/323791883316891648</t>
  </si>
  <si>
    <t>Terri Graham</t>
  </si>
  <si>
    <t>good luck to all the marathoners up in Boston today! http://topsy.com/trackback?url=http%3A//twitter.com/goaliemom78/status/323791887595081728</t>
  </si>
  <si>
    <t>If you aren't excited about the Boston Marathon, you prob should ignore my tweets today #obsessed #running #bostonmarathon #Boston http://topsy.com/trackback?url=http%3A//twitter.com/carolynshea/status/323791890581450752</t>
  </si>
  <si>
    <t>Boston marathon day! Best of luck to @ariEl7xo as she tackles 26.2 miles for a child with cancer. Go Lizzy go 😘 http://topsy.com/trackback?url=http%3A//twitter.com/ashleyleisman/status/323791898491887616</t>
  </si>
  <si>
    <t>Maggie Bieritz</t>
  </si>
  <si>
    <t>GO BOSTON! Best of luck @karagoucher, @ShalaneFlanagan and @JBSamuelson; you serve as inspiration to runners everywhere. http://topsy.com/trackback?url=http%3A//twitter.com/stinkerbella/status/323791901142708224</t>
  </si>
  <si>
    <t>@wimpbnevents haha dan moet je de organisatie in Boston even bellen Wim.. maar ze zijn al begonnen met lopen hoor. http://topsy.com/trackback?url=http%3A//twitter.com/jeroen3huis/status/323791903793487873</t>
  </si>
  <si>
    <t>NiallHoranTH</t>
  </si>
  <si>
    <t>“@onedirection: Happy to announce that 1D World Boston is now open! Follow @1dworldmerch for details! #1DWorldBoston 1DHQ x” http://topsy.com/trackback?url=http%3A//twitter.com/niallhoran_th/status/323791908621123584</t>
  </si>
  <si>
    <t>Zayn's girl</t>
  </si>
  <si>
    <t>RT @NiallHoran_TH: “@onedirection: Happy to announce that 1D World Boston is now open! Follow @1dworldmerch for details! #1DWorldBoston  ... http://topsy.com/trackback?url=http%3A//twitter.com/niallhoran_th/status/323791908621123584</t>
  </si>
  <si>
    <t>Ryan Swartz</t>
  </si>
  <si>
    <t>Free ice cream sandwich for any runner to quit the Boston Marathon at mile 9. http://t.co/gv8VIhuDav http://topsy.com/trackback?url=http%3A//twitter.com/ryanswartz1439/status/323791907916484609</t>
  </si>
  <si>
    <t>Dale Barbie Barbara</t>
  </si>
  <si>
    <t>One day I should try and do the Boston Marathon http://topsy.com/trackback?url=http%3A//twitter.com/zbarry1015/status/323791912274382848</t>
  </si>
  <si>
    <t>Jonathan Scherr</t>
  </si>
  <si>
    <t>@BlueprintNetwrk -- work in Boston announced in @BostonGlobe. http://t.co/qVT3v6Ntfr http://topsy.com/trackback?url=http%3A//twitter.com/jbscherr/status/323791916082794498</t>
  </si>
  <si>
    <t>Shelli</t>
  </si>
  <si>
    <t>I'm gonna run in the Boston Marathon when I'm older #lifetimegoal http://topsy.com/trackback?url=http%3A//twitter.com/shelliwagner9/status/323791922403635200</t>
  </si>
  <si>
    <t>My Grandma's</t>
  </si>
  <si>
    <t>Happy Patriots Day! And good luck to everyone running in the Boston Marathon today! http://t.co/95qNdR68FH http://topsy.com/trackback?url=http%3A//twitter.com/mygrandmas/status/323791923217321984</t>
  </si>
  <si>
    <t>Cordelia Stark</t>
  </si>
  <si>
    <t>The Boston marathon is really putting a damper on my day http://topsy.com/trackback?url=http%3A//twitter.com/cordelia_stark/status/323791921506037761</t>
  </si>
  <si>
    <t>Marisa Creatura</t>
  </si>
  <si>
    <t>Why can't I be in Boston right now 😭 #MarathonMonday #WishIDidntTransfer http://topsy.com/trackback?url=http%3A//twitter.com/marisacreatura/status/323791926140735488</t>
  </si>
  <si>
    <t>Zha poetra</t>
  </si>
  <si>
    <t>(╥_╥) RT @onedirection: Happy to announce that 1D World Boston is now open! Follow @1DWorldMerch for details! #1DWorldBoston 1DHQ x http://topsy.com/trackback?url=http%3A//twitter.com/poetraa_079/status/323791925519978496</t>
  </si>
  <si>
    <t>RT @Flotrack: Cool, fast, picturesque day here in Boston. #bostonmarathon http://topsy.com/trackback?url=http%3A//twitter.com/runyourheartout/status/323791924605632512</t>
  </si>
  <si>
    <t>albert james sialana</t>
  </si>
  <si>
    <t>It's amazing with all of the bars in Boston that AT&amp;amp;T only has one. http://t.co/iEJN8BKxtp http://topsy.com/trackback?url=http%3A//twitter.com/tolerts/status/323791923892584448</t>
  </si>
  <si>
    <t>Emilie O'Toole</t>
  </si>
  <si>
    <t>Missing Boston and my #14c ladies today. #MarathonMonday #gobigorgohome http://topsy.com/trackback?url=http%3A//twitter.com/eotoole/status/323791928082710528</t>
  </si>
  <si>
    <t>Boston 47 degrees 2 mph wind http://topsy.com/trackback?url=http%3A//twitter.com/shannonareford/status/323791934869090304</t>
  </si>
  <si>
    <t>Pratik Patel™</t>
  </si>
  <si>
    <t>RT @FreedBlake: One day I WILL run in the Boston Marathon! #nodoubt http://topsy.com/trackback?url=http%3A//twitter.com/runningwicked_/status/323791936844615682</t>
  </si>
  <si>
    <t>Jill Spaeth</t>
  </si>
  <si>
    <t>Get inspired by all those running the Boston Marathon - watch live here http://t.co/hddOOpAuzW #running http://topsy.com/trackback?url=http%3A//twitter.com/innerspaeth/status/323791943500967936</t>
  </si>
  <si>
    <t>Creative Dexterity</t>
  </si>
  <si>
    <t>Women were not allowed to enter the Boston Marathon officially until 1972. Unbelievable, women are warriors who inspire me. #bostonmarathon http://topsy.com/trackback?url=http%3A//twitter.com/laurenanabela/status/323791944482439169</t>
  </si>
  <si>
    <t>Garrett Quinn</t>
  </si>
  <si>
    <t>Good luck to the runners in today's Boston Marathon but more importantly good luck to all the day drinkers in pubs along the race course. http://topsy.com/trackback?url=http%3A//twitter.com/garrettquinn/status/323791940531404801</t>
  </si>
  <si>
    <t>Time Effort Results</t>
  </si>
  <si>
    <t>Boston Marathon excitement is in the air.  If you're interested in becoming a runner, but can't go 40 yards before dying Google- Couch to 5k http://topsy.com/trackback?url=http%3A//twitter.com/timepluseffort/status/323791942842474497</t>
  </si>
  <si>
    <t>Sarah</t>
  </si>
  <si>
    <t>RT @onedirection: Happy to announce that 1D World Boston is now open! Follow @1DWorldMerch for details! #1DWorldBoston 1DHQ x http://topsy.com/trackback?url=http%3A//twitter.com/sarsarahhh/status/323791948437680128</t>
  </si>
  <si>
    <t>Getting ready at the start of the Boston Marathob http://t.co/wJQnEzekql http://topsy.com/trackback?url=http%3A//twitter.com/marathonfotoepg/status/323791944721510400</t>
  </si>
  <si>
    <t>Jay Nazari</t>
  </si>
  <si>
    <t>The fact that in Boston a Marathon is going on and it is also a huge party for the people that aren't running #PolarOpposite http://topsy.com/trackback?url=http%3A//twitter.com/yaaaboiiijayyy/status/323791953915441154</t>
  </si>
  <si>
    <t>Chelsey Treeline</t>
  </si>
  <si>
    <t>Happy Marathon Monday! Good luck to all the Boston Marathon Runners today! #MarathonMonday http://topsy.com/trackback?url=http%3A//twitter.com/chelseytreeline/status/323791954603294722</t>
  </si>
  <si>
    <t>Cariann Kennedy</t>
  </si>
  <si>
    <t>RT @yaaaboiiijayyy: The fact that in Boston a Marathon is going on and it is also a huge party for the people that aren't running #Polar ... http://topsy.com/trackback?url=http%3A//twitter.com/yaaaboiiijayyy/status/323791953915441154</t>
  </si>
  <si>
    <t>davefleet</t>
  </si>
  <si>
    <t>Wishing @tamadear and @webby2001 good luck in the Boston Marathon today! http://topsy.com/trackback?url=http%3A//twitter.com/davefleet/status/323791954372616192</t>
  </si>
  <si>
    <t>RT @atletismomexico: La Maratón de Boston 2013  transmitido en vivo en línea de forma gratuita en http://t.co/luNM8tHsmF desde las 8:30  ... http://topsy.com/trackback?url=http%3A//twitter.com/twrmexoficial/status/323791953777008640</t>
  </si>
  <si>
    <t>Getting ready at the start of the Boston Marathob http://t.co/beYkSojcJ5 http://topsy.com/trackback?url=http%3A//twitter.com/marathonfotoepg/status/323791964564779008</t>
  </si>
  <si>
    <t>NBA_Mixes</t>
  </si>
  <si>
    <t>The Boston Celtics home court advantage is one of he most powerful forces in the universe http://topsy.com/trackback?url=http%3A//twitter.com/nba_mixes/status/323791968717135874</t>
  </si>
  <si>
    <t>Cardinal Spellman HS</t>
  </si>
  <si>
    <t>Happy Patriot's Day! Good luck to everyone running in the Boston Marathon! http://topsy.com/trackback?url=http%3A//twitter.com/spellmannews/status/323791968629059584</t>
  </si>
  <si>
    <t>Scott Christian</t>
  </si>
  <si>
    <t>Great weekend playing in Boston! Next stops back to Miami and Dallas http://t.co/FKaCwVl9NE http://topsy.com/trackback?url=http%3A//twitter.com/djscotchristian/status/323791966632542210</t>
  </si>
  <si>
    <t>Patrick Laverty</t>
  </si>
  <si>
    <t>Any reporters doing human interest stories on the Boston Marathon today? http://topsy.com/trackback?url=http%3A//twitter.com/plaverty24/status/323791977265111040</t>
  </si>
  <si>
    <t>1D Updates Indonesia</t>
  </si>
  <si>
    <t>1D world in Boston is officially open now! via: @onedirection http://topsy.com/trackback?url=http%3A//twitter.com/1dupdateindo/status/323791979764912129</t>
  </si>
  <si>
    <t>ChristinaReidiculous</t>
  </si>
  <si>
    <t>I might go to Thomas Gold at Bijou NIghtclub in Boston, MA - May 14 http://t.co/GMohdR8ekY http://topsy.com/trackback?url=http%3A//twitter.com/christinar811/status/323791985485946880</t>
  </si>
  <si>
    <t>eiaraien</t>
  </si>
  <si>
    <t>@onedirection: Happy to announce that 1D World Boston is now open! Follow @1DWorldMerch for details! #1DWorldBoston 1DHQ x http://topsy.com/trackback?url=http%3A//twitter.com/rinfajrin/status/323791986744250368</t>
  </si>
  <si>
    <t>Kiana Lisette Torres</t>
  </si>
  <si>
    <t>- getting ready to head to Boston . http://topsy.com/trackback?url=http%3A//twitter.com/_kltorres_/status/323791986870079489</t>
  </si>
  <si>
    <t>mariah</t>
  </si>
  <si>
    <t>I have a cousin in Boston http://topsy.com/trackback?url=http%3A//twitter.com/dose_of_1d/status/323791990296829952</t>
  </si>
  <si>
    <t>☼ kat ☼</t>
  </si>
  <si>
    <t>1D World Boston is now open @1DirtyImagines Natasha, are you ok? http://topsy.com/trackback?url=http%3A//twitter.com/ihazzacutie/status/323791990091300865</t>
  </si>
  <si>
    <t>C a m i l l e</t>
  </si>
  <si>
    <t>Hope the weather is better in Boston than it is here. @joeymcintyre  #runjoeyrun http://topsy.com/trackback?url=http%3A//twitter.com/knightcamstl/status/323791994512105472</t>
  </si>
  <si>
    <t>RT @CarolynBaier: Bringing some spring seedlings to WS Boston with @baileyroy and @bgriswold935 #sunflower #daisy… http://t.co/Xzv0Reyah9</t>
  </si>
  <si>
    <t>Clark Kent</t>
  </si>
  <si>
    <t>breaking news boston marathon canceled and replaced by mighty mighty bosstones marathon http://topsy.com/trackback?url=http%3A//twitter.com/ck1blogs/status/323791995078328320</t>
  </si>
  <si>
    <t>Jesse Turner</t>
  </si>
  <si>
    <t>I still fully expect a Toronto-Boston opening round series. #Leafs http://topsy.com/trackback?url=http%3A//twitter.com/jessturr/status/323792000967135233</t>
  </si>
  <si>
    <t>Tebow Time</t>
  </si>
  <si>
    <t>What up Boston College!?! The most LIVE school in the nation every Patriots Day #marathonmonday #getafterit http://topsy.com/trackback?url=http%3A//twitter.com/qstunna77/status/323792006365208578</t>
  </si>
  <si>
    <t>Thomas Garland</t>
  </si>
  <si>
    <t>RT @qstunna77: What up Boston College!?! The most LIVE school in the nation every Patriots Day #marathonmonday #getafterit http://topsy.com/trackback?url=http%3A//twitter.com/qstunna77/status/323792006365208578</t>
  </si>
  <si>
    <t>WhitneyDHardy</t>
  </si>
  <si>
    <t>Every mile is a gift The Boston marathon is today :) http://topsy.com/trackback?url=http%3A//twitter.com/whitney_hardy/status/323792005371133952</t>
  </si>
  <si>
    <t>@onedirection asjdlshfjs I live in Boston http://topsy.com/trackback?url=http%3A//twitter.com/epoirie/status/323792005622804481</t>
  </si>
  <si>
    <t>Brian</t>
  </si>
  <si>
    <t>Good luck Boston runners!  Tia, Tish, Nathan, and anyone else from Searcy.  #likeaboss http://topsy.com/trackback?url=http%3A//twitter.com/brianwilli/status/323792010517553152</t>
  </si>
  <si>
    <t>Natalie Venable</t>
  </si>
  <si>
    <t>RT @BrianWilli: Good luck Boston runners!  Tia, Tish, Nathan, and anyone else from Searcy.  #likeaboss http://topsy.com/trackback?url=http%3A//twitter.com/brianwilli/status/323792010517553152</t>
  </si>
  <si>
    <t>Arpita shen</t>
  </si>
  <si>
    <t>Kelly Johnson’s broken-bat single leading off the eighth inning of Boston’s 5-0 win... http://t.co/tsipbrstzG http://topsy.com/trackback?url=http%3A//twitter.com/arpitashen/status/323792011125739520</t>
  </si>
  <si>
    <t>Kristina Muskiewicz</t>
  </si>
  <si>
    <t>I LOVE that the marathon is the only sports event in Boston that merits a split screen throughout the commercials. http://topsy.com/trackback?url=http%3A//twitter.com/kmuskiewicz/status/323792014422450176</t>
  </si>
  <si>
    <t>Gray</t>
  </si>
  <si>
    <t>#marathonmonday was always a good time in Boston and a great excuse to call in sick to work. http://topsy.com/trackback?url=http%3A//twitter.com/graysonlee08/status/323792020952977408</t>
  </si>
  <si>
    <t>Toy Dupper</t>
  </si>
  <si>
    <t>Boston Marathon on the telly, just the excuse I needed to go home early. R.I.C.E. http://topsy.com/trackback?url=http%3A//twitter.com/toy_dupper/status/323792020734881792</t>
  </si>
  <si>
    <t>Alexis</t>
  </si>
  <si>
    <t>117th Boston Marathon Begins: 117th Boston Marathon begins in perfect conditions</t>
  </si>
  <si>
    <t>♓ Democra-Shay ♓</t>
  </si>
  <si>
    <t>I'm at Roxbury Community College (Boston, MA) http://t.co/wZ8mPzRRAE http://topsy.com/trackback?url=http%3A//twitter.com/democrashe/status/323792027886170112</t>
  </si>
  <si>
    <t>I might go to Steve Lawler at Bijou in Boston, MA - May 10 http://t.co/2Gk7Q5ObGU http://topsy.com/trackback?url=http%3A//twitter.com/christinar811/status/323792025885503488</t>
  </si>
  <si>
    <t>Viyada Thai Spa</t>
  </si>
  <si>
    <t>Goodluck to all Boston Marathon Runners, Viyada gives away Free 1000 Bottles of water .We are Between Au Bon Pain... http://t.co/7DB7agd1QP http://topsy.com/trackback?url=http%3A//twitter.com/viyadathaispa/status/323792028087513090</t>
  </si>
  <si>
    <t>Brian Crilly</t>
  </si>
  <si>
    <t>RT @chrismalenab: Happy Boston Monday! Good luck to everyone runnin Boston today. http://topsy.com/trackback?url=http%3A//twitter.com/bmcrilly/status/323792027030548482</t>
  </si>
  <si>
    <t>Roswell Encina</t>
  </si>
  <si>
    <t>Good luck @Peter_M_Jackson! Kill the Boston Marathon today!! http://topsy.com/trackback?url=http%3A//twitter.com/roswellencina/status/323792029387722753</t>
  </si>
  <si>
    <t>UseNews</t>
  </si>
  <si>
    <t>kyo</t>
  </si>
  <si>
    <t>Sportsbook Tour</t>
  </si>
  <si>
    <t>Worldwide NEWS</t>
  </si>
  <si>
    <t>ABC Sports: 117th Boston Marathon Begins: 117th Boston Marathon begins in perfect conditions</t>
  </si>
  <si>
    <t>Damn, I need to find a way to Boston. http://topsy.com/trackback?url=http%3A//twitter.com/lifeofnatalie_/status/323792034861314048</t>
  </si>
  <si>
    <t>Patrick James</t>
  </si>
  <si>
    <t>We coming for ya head boston http://topsy.com/trackback?url=http%3A//twitter.com/patstock11/status/323792034613846016</t>
  </si>
  <si>
    <t>Mike Bernard</t>
  </si>
  <si>
    <t>Big day in Boston today.</t>
  </si>
  <si>
    <t>Ryan Mahan</t>
  </si>
  <si>
    <t>Sometime, I want to experience Patriot Day: Boston Marathon, Red Sox play early and near playoff time for Bruins and Celtics. http://topsy.com/trackback?url=http%3A//twitter.com/ryanmahansjr/status/323792034794192898</t>
  </si>
  <si>
    <t>Anisaaaaaaaa✿</t>
  </si>
  <si>
    <t>RT @WW1DUpdater: The 1D World at Boston is now officially open! http://topsy.com/trackback?url=http%3A//twitter.com/failanisa/status/323792034584473601</t>
  </si>
  <si>
    <t>Idhow Yusuf Hussein</t>
  </si>
  <si>
    <t>Running MP #Wesley Korir is lining up to defend his title at 2013 Boston Marathon. Go Kenya. http://topsy.com/trackback?url=http%3A//twitter.com/hidhow/status/323792040230002688</t>
  </si>
  <si>
    <t>Brandon Kohler</t>
  </si>
  <si>
    <t>Out of the 20 snapon guys at training 19 of them are from Boston...... Just great http://topsy.com/trackback?url=http%3A//twitter.com/bkohler8/status/323792037012963330</t>
  </si>
  <si>
    <t>Shooter Shooter™</t>
  </si>
  <si>
    <t>The song Boston by Augustana is too nice http://topsy.com/trackback?url=http%3A//twitter.com/waleszach/status/323792038241906688</t>
  </si>
  <si>
    <t>I SOO wish I was in Boston right now for the #BostonMarathon watching through my old office window on Boylston Street. *sigh* #nostalgia http://topsy.com/trackback?url=http%3A//twitter.com/msalexmm/status/323792045707780096</t>
  </si>
  <si>
    <t>Constant Contact</t>
  </si>
  <si>
    <t>It's Marathon Monday here in Boston! Check out why 'Social Media Marketing is a Marathon, Not a Sprint!' http://t.co/KVeINNbitQ http://topsy.com/trackback?url=http%3A//twitter.com/constantcontact/status/323792046202699778</t>
  </si>
  <si>
    <t>Monarch Telecom Inc</t>
  </si>
  <si>
    <t>RT @ConstantContact: It's Marathon Monday here in Boston! Check out why 'Social Media Marketing is a Marathon, Not a Sprint!' http://t.c ... http://topsy.com/trackback?url=http%3A//twitter.com/constantcontact/status/323792046202699778</t>
  </si>
  <si>
    <t>Now Playing</t>
  </si>
  <si>
    <t>Peace of Mind - Boston http://t.co/VBoNOKy2yw #nowplaying #listenlive http://topsy.com/trackback?url=http%3A//twitter.com/rockhistorybook/status/323792050514427904</t>
  </si>
  <si>
    <t>Someone take me to Boston http://topsy.com/trackback?url=http%3A//twitter.com/abbigilchrest/status/323792051974049794</t>
  </si>
  <si>
    <t>Prakash Murthy</t>
  </si>
  <si>
    <t>Watching Boston Marathon Live http://t.co/vUtWyDbUq5 just because ... ;-) #fb http://topsy.com/trackback?url=http%3A//twitter.com/_prakash/status/323792059876126720</t>
  </si>
  <si>
    <t>Kevin Kip</t>
  </si>
  <si>
    <t>All the best to Mheshimiwa Wesley in Boston Marathon. http://topsy.com/trackback?url=http%3A//twitter.com/cheptile/status/323792060572377089</t>
  </si>
  <si>
    <t>Jackie Gaucher⚓</t>
  </si>
  <si>
    <t>Boston anyone? http://topsy.com/trackback?url=http%3A//twitter.com/jlgaucherxoxo7/status/323792068860334081</t>
  </si>
  <si>
    <t>Jessica</t>
  </si>
  <si>
    <t>GOOD LUCK to everyone running the Boston Marathon today! http://topsy.com/trackback?url=http%3A//twitter.com/sanemommy/status/323792072052191232</t>
  </si>
  <si>
    <t>Aby Parsons</t>
  </si>
  <si>
    <t>And they're off! Streaming coverage of Boston while I work. Yep. I like to watch people run for hours at a time. http://topsy.com/trackback?url=http%3A//twitter.com/abyparsons/status/323792071947345920</t>
  </si>
  <si>
    <t>SuperSport Blitz</t>
  </si>
  <si>
    <t>RT @SuperSportTV: Now LIVE on SS6, SSMaximo &amp;amp; CSN: Boston Marathon Patriots Day #SSAthletics http://topsy.com/trackback?url=http%3A//twitter.com/supersportblitz/status/323792075659296770</t>
  </si>
  <si>
    <t>Mahilah Barkah</t>
  </si>
  <si>
    <t>INDONESIA PLEASE "@onedirection: Happy to announce that 1D World Boston is now open! Follow @1DWorldMerch for details! #1DWorldBoston 1DHQ x http://topsy.com/trackback?url=http%3A//twitter.com/itsmahilah/status/323792077001465858</t>
  </si>
  <si>
    <t>Sarah Bland</t>
  </si>
  <si>
    <t>Watching the elite women running the Boston Marathon is just insane. http://topsy.com/trackback?url=http%3A//twitter.com/sarahtbland/status/323792078314303488</t>
  </si>
  <si>
    <t>ety</t>
  </si>
  <si>
    <t>East coast baby!! ♥, DC, philadelphia, Boston, NYC http://topsy.com/trackback?url=http%3A//twitter.com/ety___/status/323792077567717377</t>
  </si>
  <si>
    <t>@JJRENDON Estamos en Boston. Podemos ir a cuidar los votos en el consulado. Que necesitamos? A quien contactamos aqui de laopsicion? http://topsy.com/trackback?url=http%3A//twitter.com/patry2310/status/323792075730595840</t>
  </si>
  <si>
    <t>Renewal Church</t>
  </si>
  <si>
    <t>Boston Marathon is starting today.  Please pray for the runners and our great city. #MarathonMonday http://topsy.com/trackback?url=http%3A//twitter.com/renewalinboston/status/323792080713433088</t>
  </si>
  <si>
    <t>Meaghan</t>
  </si>
  <si>
    <t>Watching coverage of the Boston Marathon. So inspired by the people running! #BostonMarathon http://topsy.com/trackback?url=http%3A//twitter.com/xomeaghantweets/status/323792085603995648</t>
  </si>
  <si>
    <t>Erik Bleaman</t>
  </si>
  <si>
    <t>@rmlimodriver69 @shalomshuli @cbebruno Glad I was able to help sell shirts this weekend in Boston...... http://topsy.com/trackback?url=http%3A//twitter.com/hperik71/status/323792095322193920</t>
  </si>
  <si>
    <t>toni montana</t>
  </si>
  <si>
    <t>My cousin was the last white guy to win the Boston Marathon http://topsy.com/trackback?url=http%3A//twitter.com/rigaatoni/status/323792091580862465</t>
  </si>
  <si>
    <t>Phillip Rose</t>
  </si>
  <si>
    <t>Care Transitions Coordinator  on eBay Classifieds Boston http://t.co/EODlkyFqZe #eBayClassifieds http://topsy.com/trackback?url=http%3A//twitter.com/philliprose01/status/323792098056871938</t>
  </si>
  <si>
    <t>ONE DIRECTION♥♡</t>
  </si>
  <si>
    <t>RT @1DupdateIndo: 1D world in Boston is officially open now! via: @onedirection http://topsy.com/trackback?url=http%3A//twitter.com/1directiontng/status/323792096572084224</t>
  </si>
  <si>
    <t>Tracy Chariton</t>
  </si>
  <si>
    <t>Streaming Boston coverage at work. Go Kara and Shalane! #bostonobsessed http://topsy.com/trackback?url=http%3A//twitter.com/tracyontherun/status/323792103417200640</t>
  </si>
  <si>
    <t>Oh man do I miss Patriots Day in Boston. Morning Drinking, World's Best Marathon, Early Morning Red Sox Game! #PatriotsDay http://topsy.com/trackback?url=http%3A//twitter.com/saeralph3/status/323792107108179969</t>
  </si>
  <si>
    <t>BeantownCollectibles</t>
  </si>
  <si>
    <t>RT @SAEralph3: Oh man do I miss Patriots Day in Boston. Morning Drinking, World's Best Marathon, Early Morning Red Sox Game! #PatriotsDay http://topsy.com/trackback?url=http%3A//twitter.com/saeralph3/status/323792107108179969</t>
  </si>
  <si>
    <t>PICHON</t>
  </si>
  <si>
    <t>Boston Marathon! http://topsy.com/trackback?url=http%3A//twitter.com/pichonz/status/323792106453876737</t>
  </si>
  <si>
    <t>Xudy Bint Al-Ximenez</t>
  </si>
  <si>
    <t>Good luck to all the Boston marathon runners 🏃💨💨💨 http://topsy.com/trackback?url=http%3A//twitter.com/rockstar203/status/323792107150127105</t>
  </si>
  <si>
    <t>Kayla Marie</t>
  </si>
  <si>
    <t>Good luck to my second mama mo flanagan in the boston marathon!👟 👍 #YOUGOGIRL http://topsy.com/trackback?url=http%3A//twitter.com/calllmekayla/status/323792111214395393</t>
  </si>
  <si>
    <t>CalumSult</t>
  </si>
  <si>
    <t>Boston is underway! http://topsy.com/trackback?url=http%3A//twitter.com/calumsult/status/323792110270685184</t>
  </si>
  <si>
    <t>Maria Muna</t>
  </si>
  <si>
    <t>The day all other runners feel insignificant....BOSTON MARATHON! Let's go @mjbly66 !!!! #teamnike http://topsy.com/trackback?url=http%3A//twitter.com/mariamuna/status/323792113693229057</t>
  </si>
  <si>
    <t>Fisseha Tegegn</t>
  </si>
  <si>
    <t>@mihrukoo Turn on your tv and watch the Boston marathon. There is nothing better than watching a 2-hour race :-) A Kenyan MP is running, btw http://topsy.com/trackback?url=http%3A//twitter.com/fisseha505/status/323792115169640450</t>
  </si>
  <si>
    <t>Good luck to our kenyan comrades running the boston marathon!  You never disappoint! http://topsy.com/trackback?url=http%3A//twitter.com/leemutunga/status/323792117455536128</t>
  </si>
  <si>
    <t>rania</t>
  </si>
  <si>
    <t>RT @1DupdateIndo: 1D world in Boston is officially open now! via: @onedirection http://topsy.com/trackback?url=http%3A//twitter.com/raniarannr/status/323792122501292032</t>
  </si>
  <si>
    <t>Mackenzie Cox</t>
  </si>
  <si>
    <t>2 Boston Red Sox vs Kansas City Royals Tickets 04/19/13 RF Box: http://t.co/NbkH02InVw #ebaymobile http://topsy.com/trackback?url=http%3A//twitter.com/kenzie/status/323792126083203073</t>
  </si>
  <si>
    <t>Cristina Novella</t>
  </si>
  <si>
    <t>Bonito día para pasarlo por las calles de Boston viendo la Marathon! Es una locura la cantidad de gente que hay! #goodmorning 🏃🍻🍹 http://topsy.com/trackback?url=http%3A//twitter.com/cristinanovmcc/status/323792131611312128</t>
  </si>
  <si>
    <t>geeza</t>
  </si>
  <si>
    <t>RT @Flotrack: Cool, fast, picturesque day here in Boston. #bostonmarathon http://topsy.com/trackback?url=http%3A//twitter.com/salsiciliano57/status/323792132743770113</t>
  </si>
  <si>
    <t>John Shepard</t>
  </si>
  <si>
    <t>Happy Boston Marathon Day. Good luck to my good friends @gazelle74 &amp;amp; @amyzebala. Kill it Ladies. http://topsy.com/trackback?url=http%3A//twitter.com/runsheprun/status/323792130340438017</t>
  </si>
  <si>
    <t>I'm at Heath Street Roundabout (Boston, MA) http://t.co/7T3FSUGV1p http://topsy.com/trackback?url=http%3A//twitter.com/democrashe/status/323792130852130816</t>
  </si>
  <si>
    <t>Tracey Chalifour PMP</t>
  </si>
  <si>
    <t>RT @AndrewBailey40: Good luck to everyone running in the Boston Marathon! #HappyPatriotsDay http://topsy.com/trackback?url=http%3A//twitter.com/tjchali4/status/323792144877883392</t>
  </si>
  <si>
    <t>Hello Viña del Mar</t>
  </si>
  <si>
    <t>RT @barbdelollis: How to watch the Boston Marathon live online, TV schedule and more http://t.co/5BrNeVT2dT via @Stride_Nation http://topsy.com/trackback?url=http%3A//twitter.com/hellovinadelmar/status/323792142386483200</t>
  </si>
  <si>
    <t>Kara Deschenes</t>
  </si>
  <si>
    <t>@chrissiemac24 You're so sweet! Thank you! ;) Boston or bust! http://topsy.com/trackback?url=http%3A//twitter.com/karadeschenes/status/323792145356058624</t>
  </si>
  <si>
    <t>Lucky to work from home with Boston Marathon in background http://topsy.com/trackback?url=http%3A//twitter.com/bigmachine62/status/323792149642620928</t>
  </si>
  <si>
    <t>Ben Saren</t>
  </si>
  <si>
    <t>Boston's Marathon Monday is one of the most exciting and inspiring days of the year. Good luck to each and every one of you! #BostonMarathon http://topsy.com/trackback?url=http%3A//twitter.com/bsaren/status/323792151500709889</t>
  </si>
  <si>
    <t>Jason Hibbets</t>
  </si>
  <si>
    <t>Still a little sore from the Flying Pirate half marathon yesturday. Good luck to those running the Boston Marathon today! http://topsy.com/trackback?url=http%3A//twitter.com/jhibbets/status/323792151840432128</t>
  </si>
  <si>
    <t>Shady B*tch</t>
  </si>
  <si>
    <t>Definitely watching the marathon on my computer at work. Ex Boston girl struggles. http://topsy.com/trackback?url=http%3A//twitter.com/shaydsunshyne/status/323792150586355713</t>
  </si>
  <si>
    <t>CJ</t>
  </si>
  <si>
    <t>Good luck to everyone running Boston today!!! http://topsy.com/trackback?url=http%3A//twitter.com/abulldogrunner/status/323792152717058048</t>
  </si>
  <si>
    <t>kamadi Amata</t>
  </si>
  <si>
    <t>Cherangany  MP Wesley Korir is lining up to defend his title at 2013 Boston Marathon. http://topsy.com/trackback?url=http%3A//twitter.com/kamadiamata/status/323792152863862784</t>
  </si>
  <si>
    <t>Casey Richardson</t>
  </si>
  <si>
    <t>“@Flotrack: Their off! Women now making there way through Hopkington, 50 elite womenn storming towards Boston.” they're* their* #sigh http://topsy.com/trackback?url=http%3A//twitter.com/hi_imcasey/status/323792156391264256</t>
  </si>
  <si>
    <t>Meena</t>
  </si>
  <si>
    <t>It's days like this I miss Boston. Happy Patriots' Day friends! http://topsy.com/trackback?url=http%3A//twitter.com/meenaganesan/status/323792156479352832</t>
  </si>
  <si>
    <t>Carrie Bates</t>
  </si>
  <si>
    <t>Of course my 40 hours of pandora would be up in the first 10 minutes of the train ride to Boston 🔫 http://topsy.com/trackback?url=http%3A//twitter.com/carriebates14/status/323792157989281793</t>
  </si>
  <si>
    <t>Gerardo Cebrian</t>
  </si>
  <si>
    <t>Comenzó el maratón de Boston, el más antiguo del mundo. No hay presencia española de élite. #MBoston http://topsy.com/trackback?url=http%3A//twitter.com/gerardocebrian/status/323792159369216001</t>
  </si>
  <si>
    <t>Kelsey Burrill</t>
  </si>
  <si>
    <t>Wish I was in Boston for Patriots Day 💙❤⚾ http://topsy.com/trackback?url=http%3A//twitter.com/kelswburrill/status/323792169552986115</t>
  </si>
  <si>
    <t>Couldn't find a damn working link to watch the Boston Marathon :( http://topsy.com/trackback?url=http%3A//twitter.com/djburlene/status/323792178570723328</t>
  </si>
  <si>
    <t>SOON , RIGHT ZAYN ?</t>
  </si>
  <si>
    <t>I wanna Go to boston !! #1DWorldBoston http://topsy.com/trackback?url=http%3A//twitter.com/lm_osm/status/323792182593069057</t>
  </si>
  <si>
    <t>Kate Brodock</t>
  </si>
  <si>
    <t>Good luck to everyone running the Boston Marathon today!!! And Happy Patriots Day while I'm at it... http://topsy.com/trackback?url=http%3A//twitter.com/just_kate/status/323792181645164545</t>
  </si>
  <si>
    <t>Lori</t>
  </si>
  <si>
    <t>Boston Marathon today.  WHich means a Red Sox day game that I get to watch!  :) http://topsy.com/trackback?url=http%3A//twitter.com/lorismile1/status/323792180235890688</t>
  </si>
  <si>
    <t>Boston Red Sox vs Houston Astros Tickets 04/26/13 (Boston): http://t.co/dPCDTsoIp0 #ebaymobile http://topsy.com/trackback?url=http%3A//twitter.com/kenzie/status/323792186313424897</t>
  </si>
  <si>
    <t>21 JUNE 2014 #WWAT ♡</t>
  </si>
  <si>
    <t>RT @1dworldmerch: These #1D fans couldn't wait to show their love so they put their purchases on before they left the Boston store. http ... http://topsy.com/trackback?url=http%3A//twitter.com/nanougleek/status/323792202432143360</t>
  </si>
  <si>
    <t>Landreaux❤⚽</t>
  </si>
  <si>
    <t>Boston today&amp;gt;&amp;gt;&amp;gt; http://topsy.com/trackback?url=http%3A//twitter.com/landrykl/status/323792201429684224</t>
  </si>
  <si>
    <t>Trish</t>
  </si>
  <si>
    <t>Have successfully navigated Boston subway.   Hello heartbreak hill! http://topsy.com/trackback?url=http%3A//twitter.com/runfreetrl/status/323792207427547136</t>
  </si>
  <si>
    <t>Becky Fischer</t>
  </si>
  <si>
    <t>Boston Marathon - one of my very favorite sporting events of the year! We used to live in Hopkinton, such fun memories. Happy Patriot's Day http://topsy.com/trackback?url=http%3A//twitter.com/weneedavacation/status/323792207935053824</t>
  </si>
  <si>
    <t>Mitchell Jardine</t>
  </si>
  <si>
    <t>Watched the Boston marathon for a couple minutes and had to change the channel to catch my breath #slowandsteady http://topsy.com/trackback?url=http%3A//twitter.com/mugzy98/status/323792210753638401</t>
  </si>
  <si>
    <t>aj</t>
  </si>
  <si>
    <t>Literally perfect weather for the Boston Marathon today. Hopefully next year will be the same. http://topsy.com/trackback?url=http%3A//twitter.com/ajohnson182/status/323792211449892865</t>
  </si>
  <si>
    <t>Cyn Ibarra</t>
  </si>
  <si>
    <t>Boston, you are beautiful! http://t.co/ZjngWZIhNz http://topsy.com/trackback?url=http%3A//twitter.com/acynfullife/status/323792216709554176</t>
  </si>
  <si>
    <t>ƧΛIПƬ</t>
  </si>
  <si>
    <t>RT @faaackyoupayme: 117TH ANNUAL BOSTON MARATHON!! http://topsy.com/trackback?url=http%3A//twitter.com/saintda_lyrical/status/323792221239386112</t>
  </si>
  <si>
    <t>Brendan O'Loughlin</t>
  </si>
  <si>
    <t>The benefit of living in Boston is getting absurd holidays like Patriots Day off. http://topsy.com/trackback?url=http%3A//twitter.com/boloughlin28/status/323792223646908416</t>
  </si>
  <si>
    <t>Brandon James</t>
  </si>
  <si>
    <t>Damn every1 is talkin about the boston marathon is any1 actually running it http://topsy.com/trackback?url=http%3A//twitter.com/branwilder/status/323792226440314882</t>
  </si>
  <si>
    <t>Mandy Mitchell</t>
  </si>
  <si>
    <t>Man... I would love to run the Boston Marathon. Too bad I'm too slow! http://topsy.com/trackback?url=http%3A//twitter.com/mandywral/status/323792235206430720</t>
  </si>
  <si>
    <t>Paulo Silva Muchesi</t>
  </si>
  <si>
    <t>Watch mheshimiwa Wesley Korir as he defends his boston marathon in massachusets live on Supersport 6. 1st Kenyan member of Parliament.. http://topsy.com/trackback?url=http%3A//twitter.com/paulmuchesi/status/323792237274226688</t>
  </si>
  <si>
    <t>Keyon Smith</t>
  </si>
  <si>
    <t>I'm at Trevor's (Boston, MA) http://t.co/xTuASa9s2X http://topsy.com/trackback?url=http%3A//twitter.com/keyonms/status/323792242315759617</t>
  </si>
  <si>
    <t>MarathonGuide.com</t>
  </si>
  <si>
    <t>The women's race at the 117th Boston Marathon has started. Continual coverage on http://t.co/CY4tGR0hZ1 at http://t.co/xmO4BSTF3y http://topsy.com/trackback?url=http%3A//twitter.com/marathongdotcom/status/323792241313320962</t>
  </si>
  <si>
    <t>Jonathan Elias</t>
  </si>
  <si>
    <t>Finish line for Boston Marathon. Race is on. #bostonmarathon http://t.co/6Q6VBeeC1J http://topsy.com/trackback?url=http%3A//twitter.com/eliaswbz/status/323792243657961474</t>
  </si>
  <si>
    <t>Rob N Jillo</t>
  </si>
  <si>
    <t>RT @chelskiamigo: Kenyan MP Wesley Korir is lining up to defend his title at 2013 Boston Marathon. Catch the action LIVE on SuperSport6  ... http://topsy.com/trackback?url=http%3A//twitter.com/robjillo/status/323792243288846337</t>
  </si>
  <si>
    <t>Bethany</t>
  </si>
  <si>
    <t>It's BOSTON DAY!! Kick asphalt, @runningwindycty! So excited for you!! http://topsy.com/trackback?url=http%3A//twitter.com/accidentintent/status/323792249018281984</t>
  </si>
  <si>
    <t>TANK JONES</t>
  </si>
  <si>
    <t>Kind of wish I could watch the Boston Marathon right now. http://topsy.com/trackback?url=http%3A//twitter.com/thetankjones/status/323792251518062592</t>
  </si>
  <si>
    <t>I may not win the Boston Marathon today, but I will look damn good sporting Lululemon. http://topsy.com/trackback?url=http%3A//twitter.com/jackburnette/status/323792251555835904</t>
  </si>
  <si>
    <t>Eric Strand</t>
  </si>
  <si>
    <t>Photo: Just watched the best female #runners in the world start the #bostonmarathon (at Official Boston... http://t.co/P0K97rdcR7 http://topsy.com/trackback?url=http%3A//twitter.com/ericdstrand/status/323792263224377345</t>
  </si>
  <si>
    <t>Rob Haneisen</t>
  </si>
  <si>
    <t>When the runners get to Boston, they'll face a moderate sea breeze. #bostonmarathon http://t.co/lHToBfKXsX http://topsy.com/trackback?url=http%3A//twitter.com/rob_haneisenmw/status/323792262351949824</t>
  </si>
  <si>
    <t>I'm Adrian meow</t>
  </si>
  <si>
    <t>@onedirection I went there! 1D World in Boston was absolutely brilliant!!! I wanna go again!!! http://topsy.com/trackback?url=http%3A//twitter.com/amhigs98/status/323792263140474880</t>
  </si>
  <si>
    <t></t>
  </si>
  <si>
    <t>RT @1DupdateIndo: 1D world in Boston is officially open now! via: @onedirection http://topsy.com/trackback?url=http%3A//twitter.com/rethaftnt/status/323792262926585857</t>
  </si>
  <si>
    <t>karen hubbard</t>
  </si>
  <si>
    <t>JV Softball Schedule &amp;amp; Roster - Huron Chiefs - Huron High School Sports, New Boston, MI http://t.co/AucIcyu9vq http://topsy.com/trackback?url=http%3A//twitter.com/hubbardkare/status/323792266235875329</t>
  </si>
  <si>
    <t>Hire Partnership</t>
  </si>
  <si>
    <t>Good luck to all Boston Marathon runners today. Anyone who qualifies—or fundraises in—is a champion in our eyes! http://topsy.com/trackback?url=http%3A//twitter.com/hirepartnership/status/323792271617163266</t>
  </si>
  <si>
    <t>Boston Marathon! http://topsy.com/trackback?url=http%3A//twitter.com/idstateofmind/status/323792278286114817</t>
  </si>
  <si>
    <t>Lauren Grier</t>
  </si>
  <si>
    <t>Good luck to all the Boston Marathon runners today! #runlikethewind http://topsy.com/trackback?url=http%3A//twitter.com/griermountain/status/323792280592986113</t>
  </si>
  <si>
    <t>Julie Chrissis</t>
  </si>
  <si>
    <t>@OttawaStager Agree!  I see the same thing in Boston. It's tough to see talented people failing. http://topsy.com/trackback?url=http%3A//twitter.com/juliechrissis/status/323792280563634176</t>
  </si>
  <si>
    <t>kathleen calnan</t>
  </si>
  <si>
    <t>@shannonglynnn it's in Boston! Run with us! http://topsy.com/trackback?url=http%3A//twitter.com/kathabean/status/323792283281551361</t>
  </si>
  <si>
    <t>⚾️BIG PAPI⚾️</t>
  </si>
  <si>
    <t>RT @AndrewBailey40: Good luck to everyone running in the Boston Marathon! #HappyPatriotsDay http://topsy.com/trackback?url=http%3A//twitter.com/markhoesz/status/323792291003240448</t>
  </si>
  <si>
    <t>Mike Lepene</t>
  </si>
  <si>
    <t>Listening to the Boston Marathon live in the background as I work on the master schedule. Better than nothing! http://topsy.com/trackback?url=http%3A//twitter.com/mlepene/status/323792292643237888</t>
  </si>
  <si>
    <t>My only non Boston Marathon tweet today: "90 days. Ready, set, bank." http://topsy.com/trackback?url=http%3A//twitter.com/carolynshea/status/323792293146550273</t>
  </si>
  <si>
    <t>I moved from Boston bc of the weather. But I miss it most on events. http://topsy.com/trackback?url=http%3A//twitter.com/shaydsunshyne/status/323792296590053376</t>
  </si>
  <si>
    <t>gabbi</t>
  </si>
  <si>
    <t>RT @AndrewBailey40: Good luck to everyone running in the Boston Marathon! #HappyPatriotsDay http://topsy.com/trackback?url=http%3A//twitter.com/itsgabbi20/status/323792298557198336</t>
  </si>
  <si>
    <t>Byron Higginbotham</t>
  </si>
  <si>
    <t>Good luck to everyone running Boston. #bostonmarathon http://topsy.com/trackback?url=http%3A//twitter.com/bhigg420/status/323792309101662208</t>
  </si>
  <si>
    <t>Andy South</t>
  </si>
  <si>
    <t>2 asian people taking the lead in the boston marathon... we'll see about that http://topsy.com/trackback?url=http%3A//twitter.com/andrewsouthwor1/status/323792305259692032</t>
  </si>
  <si>
    <t>Garrett Eastman</t>
  </si>
  <si>
    <t>Are small private colleges in trouble? - Magazine - The Boston Globe http://t.co/CklebuJLKX via University Business http://topsy.com/trackback?url=http%3A//twitter.com/notinmy/status/323792311354007553</t>
  </si>
  <si>
    <t>Alex Pearson</t>
  </si>
  <si>
    <t>@wilsonlw93 Boston Chocolate? http://topsy.com/trackback?url=http%3A//twitter.com/alexpearson_1/status/323792312054464512</t>
  </si>
  <si>
    <t>pedro juan abril</t>
  </si>
  <si>
    <t>en directo la maraton de boston 2013 http://t.co/m2UXo8COKC http://topsy.com/trackback?url=http%3A//twitter.com/pedroj_abril/status/323792313103040512</t>
  </si>
  <si>
    <t>Matt Noonan</t>
  </si>
  <si>
    <t>Great piece on the @NSNavigators and @GoTeamIMPACT from today's Boston Herald -- http://t.co/alFNGK4rco @FuturesLeague #baseball http://topsy.com/trackback?url=http%3A//twitter.com/noontimesports/status/323792320208187393</t>
  </si>
  <si>
    <t>Diane Tiernan</t>
  </si>
  <si>
    <t>Happy Patriots Day!  Best of luck to everyone running today's Boston Marathon...have a great race! #BostonMarathon2013 http://topsy.com/trackback?url=http%3A//twitter.com/didob308/status/323792321772662784</t>
  </si>
  <si>
    <t>Eric DeCremer</t>
  </si>
  <si>
    <t>Huge s/o to my mom whose running the Boston marathon today! http://topsy.com/trackback?url=http%3A//twitter.com/decremeric/status/323792319830700032</t>
  </si>
  <si>
    <t>RunWashington</t>
  </si>
  <si>
    <t>If any Boston Marathon runners from the DC are waiting for good wishes from RunWashington, here it is- go for it,... http://t.co/0WiLCZvKAd http://topsy.com/trackback?url=http%3A//twitter.com/runwashington/status/323792324675112960</t>
  </si>
  <si>
    <t>The record for the Boston Marathon is 2:03:02, or 42km in just over 123 minutes. That is running less than a 3 minute km, 42 km in a row. http://topsy.com/trackback?url=http%3A//twitter.com/mynextrace/status/323792326747103232</t>
  </si>
  <si>
    <t>Jane Booth-Tobin</t>
  </si>
  <si>
    <t>#MarathonMonday, otherwise known as the one day I still wish I lived in Boston. #Wellesley http://topsy.com/trackback?url=http%3A//twitter.com/jboothto/status/323792333709664256</t>
  </si>
  <si>
    <t>Desmond Jennings</t>
  </si>
  <si>
    <t>Recap: Boston vs. Tampa Bay http://t.co/9KptkBPHlc http://topsy.com/trackback?url=http%3A//twitter.com/djenningsnews/status/323792332346490880</t>
  </si>
  <si>
    <t>WILD BLOCK RECORDS</t>
  </si>
  <si>
    <t>&amp;lt;3 &amp;lt;3 &amp;lt;3 &amp;lt;3 &amp;lt;3 HOCKEY - BOSTON BRUINS &amp;lt;3 &amp;lt;3 &amp;lt;3 &amp;lt;3 &amp;lt;3 http://t.co/0sBCledR62 http://topsy.com/trackback?url=http%3A//twitter.com/wildblockrecord/status/323792332396834816</t>
  </si>
  <si>
    <t>Daniel Munro</t>
  </si>
  <si>
    <t>#boston2013 marathon starts, #redsox warm up for 11am start. Excitement peaks, productivity plummets. Spring has arrived in Boston. http://topsy.com/trackback?url=http%3A//twitter.com/dk_munro/status/323792338025582593</t>
  </si>
  <si>
    <t>Watch the Boston Marathon LIVE! http://t.co/T6MHasZT6N #bostonmarathon #runchat http://topsy.com/trackback?url=http%3A//twitter.com/southgirlrun/status/323792339690741761</t>
  </si>
  <si>
    <t>Kurt LeClair</t>
  </si>
  <si>
    <t>RT @SoSexyErin: I worked with a woman who ate three Boston cream donuts every morning. Related: She's dead. http://topsy.com/trackback?url=http%3A//twitter.com/sivitary/status/323792339002867712</t>
  </si>
  <si>
    <t>Consultores</t>
  </si>
  <si>
    <t>El presidente de la Reserva Federal de Boston, Eric Rosengren, evaluó que el Banco Central no debe retirar en... http://t.co/9JPNDJgDCv http://topsy.com/trackback?url=http%3A//twitter.com/fiscosoluciones/status/323792343473999874</t>
  </si>
  <si>
    <t>Nora Chidalek</t>
  </si>
  <si>
    <t>Someday I would love to run in the Boston marathon! #Goal #GoodLuckRunners http://topsy.com/trackback?url=http%3A//twitter.com/norachidalek/status/323792351317348352</t>
  </si>
  <si>
    <t>*Niall's_Princess*</t>
  </si>
  <si>
    <t>@onedirection its too bad i don't live in Boston.... http://topsy.com/trackback?url=http%3A//twitter.com/haley_magner/status/323792350461714435</t>
  </si>
  <si>
    <t>Larry☀</t>
  </si>
  <si>
    <t>@onedirection congratulations boston #1DWorldBoston http://topsy.com/trackback?url=http%3A//twitter.com/itomlinsongirl/status/323792355037675520</t>
  </si>
  <si>
    <t>Kids Fun Around MA Today ➤ Big Foot - Easton • Toe Jam Puppet Jam Band - New Bedford • More http://t.co/Q4O9u88Xfm Events Zoo Museum Boston http://topsy.com/trackback?url=http%3A//twitter.com/aroundtown123/status/323792359903072256</t>
  </si>
  <si>
    <t>MM</t>
  </si>
  <si>
    <t>The woman in the Boston marathon have such nice abs... http://topsy.com/trackback?url=http%3A//twitter.com/marye_morin11/status/323792364080607232</t>
  </si>
  <si>
    <t>Ze zijn betrokken in Boston! #marathon http://topsy.com/trackback?url=http%3A//twitter.com/superiscch/status/323792369768075264</t>
  </si>
  <si>
    <t>I'm at Citizens Bank (Kenmore Square) (Boston, MA) http://t.co/n5UupgQVMj http://topsy.com/trackback?url=http%3A//twitter.com/amienotu/status/323792372184006656</t>
  </si>
  <si>
    <t>Veronica</t>
  </si>
  <si>
    <t>Love Boston Holidays :) Free Meter Parking :) http://topsy.com/trackback?url=http%3A//twitter.com/roni_pro1/status/323792372595060736</t>
  </si>
  <si>
    <t>La frase de esta semana es de una corredora que hoy corre por 3era vez el Maratón de Boston: Sigue creyendo | Soy... http://t.co/j7L3jiWsRW http://topsy.com/trackback?url=http%3A//fb.me/2P2EXZIXg</t>
  </si>
  <si>
    <t>Ely Solano</t>
  </si>
  <si>
    <t>RT @soymaratonista: La frase de esta semana es de una corredora que hoy corre por 3era vez el Maratón de Boston: Sigue creyendo | Soy... ... http://topsy.com/trackback?url=http%3A//twitter.com/soymaratonista/status/323792377070374913</t>
  </si>
  <si>
    <t>Special K</t>
  </si>
  <si>
    <t>Why ya'll hating on Boston teams! Its expected tho #ChampionshipCity lol http://topsy.com/trackback?url=http%3A//twitter.com/thatchick_missk/status/323792382883672064</t>
  </si>
  <si>
    <t>a</t>
  </si>
  <si>
    <t>@onedirection: Happy to announce that 1D World Boston is now open! Follow @1DWorldMerch for details! #1DWorldBoston 1DHQ x http://topsy.com/trackback?url=http%3A//twitter.com/hardiantians/status/323792383747686402</t>
  </si>
  <si>
    <t>Mohwaz</t>
  </si>
  <si>
    <t>Boston marathon...Kenyans gonna do what they do best http://topsy.com/trackback?url=http%3A//twitter.com/mohwaz/status/323792383252787200</t>
  </si>
  <si>
    <t>Paula Villagra</t>
  </si>
  <si>
    <t>RT @RevistaRun4Life: Hoy se corre el Maratón Major de Boston en Estados Unidos. Corren 30 chilenos. http://topsy.com/trackback?url=http%3A//twitter.com/revistarun4life/status/323792383395381248</t>
  </si>
  <si>
    <t>Marc-André Cyr</t>
  </si>
  <si>
    <t>@wordloaf I promise to take notes and give you a full report next week in Boston. http://topsy.com/trackback?url=http%3A//twitter.com/bakeronthego/status/323792389053489152</t>
  </si>
  <si>
    <t>nits</t>
  </si>
  <si>
    <t>It's amazing with all of the bars in Boston that AT&amp;amp;T only has one. http://t.co/l7sMZWsGid http://topsy.com/trackback?url=http%3A//twitter.com/nitssan/status/323792388965416960</t>
  </si>
  <si>
    <t>Jenn O'Meara</t>
  </si>
  <si>
    <t>#BostonMarathon 2013 #Hopkinton #marathonBDC @ Official Boston Marathon Start Line http://t.co/VDoLqIaYHG http://topsy.com/trackback?url=http%3A//twitter.com/jennom/status/323792389485518848</t>
  </si>
  <si>
    <t>Running with Kids</t>
  </si>
  <si>
    <t>Watching Boston marathon live on http://t.co/PU8i2kBzkc #BAA #BostonMarathon Go Shalane &amp;amp; Kara! http://topsy.com/trackback?url=http%3A//twitter.com/running_kids/status/323792389456162816</t>
  </si>
  <si>
    <t>Rick Nohl</t>
  </si>
  <si>
    <t>Men's lead camera truck get ready at the start line of the Boston Marathon. http://t.co/YlCo3OqncK http://topsy.com/trackback?url=http%3A//twitter.com/ricknohl/status/323792388264968192</t>
  </si>
  <si>
    <t>mandy rose</t>
  </si>
  <si>
    <t>@lesky27 Good Luck running the Boston Marathon today!!!! :) http://topsy.com/trackback?url=http%3A//twitter.com/amanduhh_bitz/status/323792389489696768</t>
  </si>
  <si>
    <t>nikki ♡</t>
  </si>
  <si>
    <t>“@James_Yammouni: RT if ill be seeing you at our #NotABoyBand tour :)” if you come to Boston! http://topsy.com/trackback?url=http%3A//twitter.com/biebsandflores/status/323792399425994752</t>
  </si>
  <si>
    <t>margaret williams</t>
  </si>
  <si>
    <t>RT @Flotrack: Cool, fast, picturesque day here in Boston. #bostonmarathon http://topsy.com/trackback?url=http%3A//twitter.com/mdub__/status/323792405902024706</t>
  </si>
  <si>
    <t>RT @EliasWBZ: Finish line for Boston Marathon. Race is on. #bostonmarathon http://t.co/6Q6VBeeC1J http://topsy.com/trackback?url=http%3A//twitter.com/cbsboston/status/323792405260300290</t>
  </si>
  <si>
    <t>Daniel</t>
  </si>
  <si>
    <t>Die Elitefrauen inklusive @RunningMocki sind unterwegs in Boston. Watch live unter: http://t.co/eHeQ6aDf4Q http://topsy.com/trackback?url=http%3A//twitter.com/laufcast/status/323792403582562304</t>
  </si>
  <si>
    <t>Good luck to @joeymcintyre running the Boston Marathon today to #EndAlz #GoJoeyGo!  http://t.co/8hllkrQIA3 http://topsy.com/trackback?url=http%3A//twitter.com/4realvanessa/status/323792407617486848</t>
  </si>
  <si>
    <t>David A Willmore</t>
  </si>
  <si>
    <t>Rooting my daughter on in Boston today.  Go Laura!!  # 14016 http://topsy.com/trackback?url=http%3A//twitter.com/dawillmore/status/323792409936941057</t>
  </si>
  <si>
    <t>Nikita Bhakta</t>
  </si>
  <si>
    <t>RT @AndrewBailey40: Good luck to everyone running in the Boston Marathon! #HappyPatriotsDay http://topsy.com/trackback?url=http%3A//twitter.com/n_bhakta/status/323792407843975168</t>
  </si>
  <si>
    <t>Jerry Wustrack</t>
  </si>
  <si>
    <t>RT @DAWillmore: Rooting my daughter on in Boston today.  Go Laura!!  # 14016 http://topsy.com/trackback?url=http%3A//twitter.com/dawillmore/status/323792409936941057</t>
  </si>
  <si>
    <t>Kristyn Sheehan</t>
  </si>
  <si>
    <t>Good luck to my daddy today as he runs the Boston marathon!! 🏃🏃🏃 http://topsy.com/trackback?url=http%3A//twitter.com/kristynsheehan1/status/323792406552137728</t>
  </si>
  <si>
    <t>Great to see John Henry come over from Boston for this #LFC http://topsy.com/trackback?url=http%3A//twitter.com/hmfc4life1991/status/323792412772298752</t>
  </si>
  <si>
    <t>Emma McNally</t>
  </si>
  <si>
    <t>Good luck to my brother @BmacsHouse who's running the Boston marathon today! 🏃💕 http://topsy.com/trackback?url=http%3A//twitter.com/emmamcnally16/status/323792412642250752</t>
  </si>
  <si>
    <t>Julie Thompson</t>
  </si>
  <si>
    <t>Off to Boston http://topsy.com/trackback?url=http%3A//twitter.com/julieethomp/status/323792418401050625</t>
  </si>
  <si>
    <t>Boston North YL</t>
  </si>
  <si>
    <t>Good luck to everyone running the Boston Marathon! #HappyPatriotsDay http://topsy.com/trackback?url=http%3A//twitter.com/bostonyounglife/status/323792419558678530</t>
  </si>
  <si>
    <t>Theodore M. DiBiase</t>
  </si>
  <si>
    <t>Good luck with that RT @EShimmyCombs07: All these poodles coming to Boston next weekend 🙌🙌🙌🙌🙌 http://topsy.com/trackback?url=http%3A//twitter.com/zosoloko/status/323792419558653952</t>
  </si>
  <si>
    <t>Kayla Fitzgerald</t>
  </si>
  <si>
    <t>I love Boston on game day⚾❤💙 http://topsy.com/trackback?url=http%3A//twitter.com/kaylafitzy/status/323792422482092032</t>
  </si>
  <si>
    <t>Getting ready at the start of the Boston Marathon http://t.co/DKGOxM0ZSK http://topsy.com/trackback?url=http%3A//twitter.com/marathonfotoepg/status/323792424742830081</t>
  </si>
  <si>
    <t>Aviana</t>
  </si>
  <si>
    <t>It is Marathon day here in Boston.  Wishing good luck to all of the runners. You're all winners in my book! :-) #MarathonDay http://topsy.com/trackback?url=http%3A//twitter.com/tcmuse/status/323792428781936640</t>
  </si>
  <si>
    <t>St. Ambrose TF / XC</t>
  </si>
  <si>
    <t>Good luck to SAU alum Patches Elmore who is racing the Boston Marathon this morning! Patches was the first woman... http://t.co/bbDoAS6aMX http://topsy.com/trackback?url=http%3A//twitter.com/sautfxc/status/323792428362514432</t>
  </si>
  <si>
    <t>AlumniChallengeRun</t>
  </si>
  <si>
    <t>Good luck to all the Boston marathoners today! http://topsy.com/trackback?url=http%3A//twitter.com/alumnichallenge/status/323792433282420736</t>
  </si>
  <si>
    <t>@iHazzaCutie: 1D World Boston is now open" @1DirtyImagines Natasha, are you ok?" lol. I probably won't go. I already went to the one in NY http://topsy.com/trackback?url=http%3A//twitter.com/1dirtyimagines/status/323792434624606208</t>
  </si>
  <si>
    <t>All Trends IT</t>
  </si>
  <si>
    <t>Boston Marathon 2013: Great Weather, Stars Return http://t.co/LmhOGVWMfi via Elaine Radford http://topsy.com/trackback?url=http%3A//twitter.com/all_trends_it/status/323792438663733250</t>
  </si>
  <si>
    <t>Getting ready at the start of the Boston Marathon http://t.co/HqchjepOhX http://topsy.com/trackback?url=http%3A//twitter.com/marathonfotoepg/status/323792443122270208</t>
  </si>
  <si>
    <t>♡ Leticia ♡</t>
  </si>
  <si>
    <t>@James_Yammouni maybe if you guys were coming to Boston )): http://topsy.com/trackback?url=http%3A//twitter.com/leticiax39/status/323792447819874304</t>
  </si>
  <si>
    <t>becky pineo</t>
  </si>
  <si>
    <t>Happy Marathon Monday!! Lookin' good, Boston. http://topsy.com/trackback?url=http%3A//twitter.com/beckthis/status/323792450772688896</t>
  </si>
  <si>
    <t>designtramp</t>
  </si>
  <si>
    <t>RT @bsaren: Boston's Marathon Monday is one of the most exciting and inspiring days of the year. Good luck to each and every one of you! ... http://topsy.com/trackback?url=http%3A//twitter.com/designtramp/status/323792455046672384</t>
  </si>
  <si>
    <t>Tim Rosenthal</t>
  </si>
  <si>
    <t>Happy Marathon Monday and Patriots Day, Boston! http://topsy.com/trackback?url=http%3A//twitter.com/_timrosenthal/status/323792452630753280</t>
  </si>
  <si>
    <t>Lora</t>
  </si>
  <si>
    <t>#ericasaradesigns is supporting Boston Marathoners from our NYC studio! #beardstoboston cc: @beganistan http://t.co/PPITxEvBP7 http://topsy.com/trackback?url=http%3A//twitter.com/lvrunsnyc/status/323792460339892224</t>
  </si>
  <si>
    <t>recovery</t>
  </si>
  <si>
    <t>on our way to the Boston Marathon!! #MarathonMonday :) http://topsy.com/trackback?url=http%3A//twitter.com/iknowkidrauhl_/status/323792458607636480</t>
  </si>
  <si>
    <t>The Doctor's Wife</t>
  </si>
  <si>
    <t>RT @VeganProteins: We want to wish a HUGE "good luck" to Vegan Proteins member, Paul, as he runs the Boston Marathon for the first... ht ... http://topsy.com/trackback?url=http%3A//twitter.com/blue_rose_/status/323792463196213248</t>
  </si>
  <si>
    <t>Tori Holmes-Kirk</t>
  </si>
  <si>
    <t>2013 Boston Marathon women's elite start. #baa @ Official Boston Marathon Start Line http://t.co/odjvDAv4qg http://topsy.com/trackback?url=http%3A//twitter.com/supertorio/status/323792469768683521</t>
  </si>
  <si>
    <t>MissBumptious</t>
  </si>
  <si>
    <t>@MikeWellsNBA Nice day to be in Boston (aside from the Marathon crowds). Go play on the swan boats! http://topsy.com/trackback?url=http%3A//twitter.com/missbumptious/status/323792472050388993</t>
  </si>
  <si>
    <t>Steven Langis</t>
  </si>
  <si>
    <t>Happy marathon Monday in the city of Boston! http://topsy.com/trackback?url=http%3A//twitter.com/stevenlangis/status/323792475506487296</t>
  </si>
  <si>
    <t>OneDirection Dad 5/5</t>
  </si>
  <si>
    <t>RT @Leticiax39: @James_Yammouni maybe if you guys were coming to Boston )): http://topsy.com/trackback?url=http%3A//twitter.com/anthonylee59/status/323792473090564096</t>
  </si>
  <si>
    <t>Aceó</t>
  </si>
  <si>
    <t>Plena manhã de 2ª-feira e um monte de gente correndo essa tal de Maratona de Boston. Corredor é tudo vagabundo! http://topsy.com/trackback?url=http%3A//twitter.com/amigoaceo/status/323792479314923521</t>
  </si>
  <si>
    <t>Regina</t>
  </si>
  <si>
    <t>RT @AmigoAceo: Plena manhã de 2ª-feira e um monte de gente correndo essa tal de Maratona de Boston. Corredor é tudo vagabundo! http://topsy.com/trackback?url=http%3A//twitter.com/amigoaceo/status/323792479314923521</t>
  </si>
  <si>
    <t>Courtney Reichert</t>
  </si>
  <si>
    <t>I wish I could be in Boston with @Sandlerrrrrr celebrating Marathon Monday! Drink up for me! #bottomsup http://topsy.com/trackback?url=http%3A//twitter.com/courtneyallynn/status/323792483714732032</t>
  </si>
  <si>
    <t>Leah Paikin</t>
  </si>
  <si>
    <t>Free event for TechTarget clients coming to Boston on May 22 - learn more about the event and reserve your seat here!</t>
  </si>
  <si>
    <t>SCUMBAG STEVE (REAL)</t>
  </si>
  <si>
    <t>Boston marathon today, I'll be slinging food.  Great day tho for a marathon,Run you muthafuckas run! #respect http://topsy.com/trackback?url=http%3A//twitter.com/blakeboston617/status/323792488844361729</t>
  </si>
  <si>
    <t>Good luck to all Boston Marathon Runners, Viyada gives away Free 1000 Bottles of water .We are Between Au Bon... http://t.co/jPRrNcVYUl http://topsy.com/trackback?url=http%3A//twitter.com/viyadathaispa/status/323792486571069440</t>
  </si>
  <si>
    <t>James Beacham</t>
  </si>
  <si>
    <t>Boston is finally here! #bostonmarathon http://topsy.com/trackback?url=http%3A//twitter.com/jamesbeacham1/status/323792490702467072</t>
  </si>
  <si>
    <t>BUNewsService</t>
  </si>
  <si>
    <t>Arnie James, a 69-year-old Boston native, plans to cross the 2013 #BostonMarathon finish line. Read his story at: http://t.co/ChbG8LgUU1 http://topsy.com/trackback?url=http%3A//twitter.com/bunewsservice/status/323792492858327041</t>
  </si>
  <si>
    <t>Angeli Kakade</t>
  </si>
  <si>
    <t>Hello from the athletes village! It's a great day to run the Boston marathon http://t.co/shrBc41M90 http://topsy.com/trackback?url=http%3A//twitter.com/angelikakade/status/323792493026107393</t>
  </si>
  <si>
    <t>Jeremy J. Taylor</t>
  </si>
  <si>
    <t>RT @angelikakade: Hello from the athletes village! It's a great day to run the Boston marathon http://t.co/shrBc41M90 http://topsy.com/trackback?url=http%3A//twitter.com/angelikakade/status/323792493026107393</t>
  </si>
  <si>
    <t>Wow. That was slow. Over 6 minutes for women's lead pack 1st Mile in Boston.  #bostonmarthon http://topsy.com/trackback?url=http%3A//twitter.com/letsrundotcom/status/323792496293466112</t>
  </si>
  <si>
    <t>RT @letsrundotcom: Wow. That was slow. Over 6 minutes for women's lead pack 1st Mile in Boston.  #bostonmarthon http://topsy.com/trackback?url=http%3A//twitter.com/letsrundotcom/status/323792496293466112</t>
  </si>
  <si>
    <t>Dremus Watkins</t>
  </si>
  <si>
    <t>Boston, i'll  be inside you all day. http://topsy.com/trackback?url=http%3A//twitter.com/kingfuckindre/status/323792494196293633</t>
  </si>
  <si>
    <t>Paul Newsom</t>
  </si>
  <si>
    <t>Boston Marathon #GoStacey http://topsy.com/trackback?url=http%3A//twitter.com/paul_newsom/status/323792498285768704</t>
  </si>
  <si>
    <t>runninmama</t>
  </si>
  <si>
    <t>Seriously, this weather is FAB!!! I could sit here allll day! ;) #bostonmarathon @ Official Boston… http://t.co/bze9h38iea http://topsy.com/trackback?url=http%3A//twitter.com/runninmama/status/323792502362611713</t>
  </si>
  <si>
    <t>Lauren Salter</t>
  </si>
  <si>
    <t>Wish I was in Boston to watch my god-sister run the marathon! http://topsy.com/trackback?url=http%3A//twitter.com/lsesalter/status/323792504682053633</t>
  </si>
  <si>
    <t>Caroline</t>
  </si>
  <si>
    <t>Happy Marathon Monday to my Boston friends! Happy Tax Day to everyone else! Wait, that sounds wrong... http://topsy.com/trackback?url=http%3A//twitter.com/downthecenterdt/status/323792509396471808</t>
  </si>
  <si>
    <t>Emily Richmond</t>
  </si>
  <si>
    <t>Watching the Boston Marathon. In bed. Watching the runners is making my heart rate increase. http://topsy.com/trackback?url=http%3A//twitter.com/emlrich/status/323792511090970625</t>
  </si>
  <si>
    <t>Justin Santamaria</t>
  </si>
  <si>
    <t>Hopefully will be running in the Boston Marathon 2 or 3 years from now 🏃 http://topsy.com/trackback?url=http%3A//twitter.com/justinsanta/status/323792515448832001</t>
  </si>
  <si>
    <t>Cyra Master</t>
  </si>
  <si>
    <t>Ive been away from Boston for years now, still struggling with the fact that Patriots' Day isn't a thing elsewhere. http://topsy.com/trackback?url=http%3A//twitter.com/cyram/status/323792524823121920</t>
  </si>
  <si>
    <t>Tony Zech</t>
  </si>
  <si>
    <t>Boston today! So wish I was there. Running, watching, or drinking or a combination of the 3. Someday soon... #bucketlist  #BostonMarathon http://topsy.com/trackback?url=http%3A//twitter.com/newayz36/status/323792530791600128</t>
  </si>
  <si>
    <t>Christina Freiberger</t>
  </si>
  <si>
    <t>Just when I thought I couldn't love Boston more, they let my bio teacher run the marathon so my 8am was cancelled. #godblesstheUSA http://topsy.com/trackback?url=http%3A//twitter.com/freimyberger/status/323792528455376896</t>
  </si>
  <si>
    <t>M. Ly</t>
  </si>
  <si>
    <t>Really wanted to go to the Boston Marathon!!! 😞 http://topsy.com/trackback?url=http%3A//twitter.com/m0nicaly/status/323792529386524673</t>
  </si>
  <si>
    <t>Sauerland</t>
  </si>
  <si>
    <t>Mocki läuft in Boston!Daumen drücken! RT @DerWestenRennt . @RunningMocki ist unterwegs. Wer möchte, kann hier gucken: http://t.co/4vfU378VtQ http://topsy.com/trackback?url=http%3A//twitter.com/dassauerland/status/323792531815034880</t>
  </si>
  <si>
    <t>RT @AroundTown123: Kids Fun Around MA Today ➤ Big Foot - Easton • Toe Jam Puppet Jam Band - New Bedford • More http://t.co/Q4O9u88Xfm Ev ... http://topsy.com/trackback?url=http%3A//twitter.com/mylocalprocom/status/323792533081698304</t>
  </si>
  <si>
    <t>Colter Bay Grill</t>
  </si>
  <si>
    <t>Good luck to @Dbrink3 in the Boston Marathon today! http://topsy.com/trackback?url=http%3A//twitter.com/colterbay/status/323792534243532800</t>
  </si>
  <si>
    <t>The hardest decision I'll make today is wether I'll go to class or sit here and watch the Boston marathon http://topsy.com/trackback?url=http%3A//twitter.com/allen_matthews2/status/323792539649982465</t>
  </si>
  <si>
    <t>Boston CP</t>
  </si>
  <si>
    <t>Facing receivership, 8 Massachusetts schools eye nonprofit partners: Two struggling public schools in Boston are... http://t.co/ioHx4cn7OA http://topsy.com/trackback?url=http%3A//twitter.com/boston_cp/status/323792541831004161</t>
  </si>
  <si>
    <t>Judge To Hold Hearing On Bulger Immunity Claim: BOSTON — Lawyers for reputed Boston gangster James “Whitey”... http://t.co/kzBn5egoDo http://topsy.com/trackback?url=http%3A//twitter.com/boston_cp/status/323792544683130880</t>
  </si>
  <si>
    <t>Marie DellaGrotte</t>
  </si>
  <si>
    <t>@AmandaAborn your awesome Amanda.  Good luck running your 3rd Boston marathon. http://topsy.com/trackback?url=http%3A//twitter.com/dellahottie/status/323792546331508739</t>
  </si>
  <si>
    <t>C o c o✌</t>
  </si>
  <si>
    <t>I need to learn how to take the train in Boston . Because i refuse to drive to Newbury . It's crazy on that street . http://topsy.com/trackback?url=http%3A//twitter.com/___chanelle/status/323792548340568065</t>
  </si>
  <si>
    <t>Lesley Siegel</t>
  </si>
  <si>
    <t>“@gifhub: When it's Marathon Monday http://t.co/V0oB7b6N36 #boston” Best day in Boston. http://topsy.com/trackback?url=http%3A//twitter.com/lesleyariel/status/323792551045918723</t>
  </si>
  <si>
    <t>samanthaʕ•̬͡•ʔ</t>
  </si>
  <si>
    <t>RT @Leticiax39: @James_Yammouni maybe if you guys were coming to Boston )): http://topsy.com/trackback?url=http%3A//twitter.com/bubblebatharry/status/323792549791821824</t>
  </si>
  <si>
    <t>Boston Marathoners preparing to start race in ‘ideal’ conditions: Marathon runners are preparing to hit the road... http://t.co/7jfYaDnCWd http://topsy.com/trackback?url=http%3A//twitter.com/boston_cp/status/323792555386994688</t>
  </si>
  <si>
    <t>uıǝɥ xǝlɐ</t>
  </si>
  <si>
    <t>Winning the Boston Marathon today. http://topsy.com/trackback?url=http%3A//twitter.com/ahein31/status/323792556246855683</t>
  </si>
  <si>
    <t>genx</t>
  </si>
  <si>
    <t>Akina mwathi na pnesh wako boston legal ama boston marathon http://topsy.com/trackback?url=http%3A//twitter.com/wizardepps/status/323792558176219136</t>
  </si>
  <si>
    <t>Mira Mo✨</t>
  </si>
  <si>
    <t>this is crazy how many people are heading to boston. fml- my jobs always in the center of the crowds 😩 http://topsy.com/trackback?url=http%3A//twitter.com/_miraxo/status/323792559019261952</t>
  </si>
  <si>
    <t>Mercy alomba</t>
  </si>
  <si>
    <t>Kenyan MP Wesley Korir is lining up to defend his title at 2013 Boston Marathon. http://topsy.com/trackback?url=http%3A//twitter.com/mercyalomba/status/323792563221970945</t>
  </si>
  <si>
    <t>Lindsay.</t>
  </si>
  <si>
    <t>RT @AndrewBailey40: Great win today! Glad to be back in Boston. #RedSoxNation http://topsy.com/trackback?url=http%3A//twitter.com/_fromlcwithlove/status/323792566447403010</t>
  </si>
  <si>
    <t>Ottawa News</t>
  </si>
  <si>
    <t>Senators find Bruins among toughest to beat: The Ottawa Senators will try to hand Boston a third... http://t.co/wTvIj9PNiP #Ottawa #News http://topsy.com/trackback?url=http%3A//twitter.com/ottawatopnews/status/323792573393166336</t>
  </si>
  <si>
    <t>RT @letsrundotcom: Wow. That was slow. Over 6 minutes for women's lead pack 1st Mile in Boston.  #bostonmarthon http://t.co/5mL5tyefkP http://topsy.com/trackback?url=http%3A//twitter.com/runnerspace_com/status/323792569970601984</t>
  </si>
  <si>
    <t>Jayden Angel</t>
  </si>
  <si>
    <t>Senators find Bruins among toughest to beat: The Ottawa Senators will try to hand Boston a third straight loss... http://t.co/S3bbZwqYWY http://topsy.com/trackback?url=http%3A//twitter.com/angelsmangel/status/323792573355413505</t>
  </si>
  <si>
    <t>Ottawa Retweeter</t>
  </si>
  <si>
    <t>RT @OttawaTopNews: Senators find Bruins among toughest to beat: The Ottawa Senators will try to hand Boston a third... http://t.co/wTvIj ... http://topsy.com/trackback?url=http%3A//twitter.com/ottawatopnews/status/323792573393166336</t>
  </si>
  <si>
    <t>rt @henchkitten: decided make my first cosplay for anime boston this year. pinup wario, with little wario hat. i can't wait! photos as i ...http://topsy.com/trackback?url=http%3a//twitter.com/henchkitten/status/323611446938320897</t>
  </si>
  <si>
    <t>Jenney Griffin</t>
  </si>
  <si>
    <t>I'm at Fenway Park - @mlb for Tampa Bay Rays vs Boston Red Sox w/ @senatorjohn http://t.co/wOyloskgD3 http://topsy.com/trackback?url=http%3A//twitter.com/irishredsox77/status/323792578438893568</t>
  </si>
  <si>
    <t>José Marenco Pardo</t>
  </si>
  <si>
    <t>Hoy se corre la maratón de Boston. Por eso #Rays y #RedSox juegan a las 10:05 am hora  colombiana. http://topsy.com/trackback?url=http%3A//twitter.com/jomarenco/status/323792588069011458</t>
  </si>
  <si>
    <t>Harry's Direction. †</t>
  </si>
  <si>
    <t>“@onedirection:Happy to announce that 1D World Boston is now open! Follow @1DWorldMerch for details! #1DWorldBoston 1DHQ x</t>
  </si>
  <si>
    <t>Azu TowersYDG✌</t>
  </si>
  <si>
    <t>RT @joeahnnuh: “@onedirection:Happy to announce that 1D World Boston is now open! Follow @1DWorldMerch for details! #1DWorldBoston 1DHQ  ... http://topsy.com/trackback?url=http%3A//twitter.com/joeahnnuh/status/323792589109219329</t>
  </si>
  <si>
    <t>[Boston Biz Jrnl] Pixability raises $4.1M as it powers YouTube marketing for big brands http://t.co/G69nZhlii7 http://topsy.com/trackback?url=http%3A//twitter.com/masmallbiz/status/323792589809664000</t>
  </si>
  <si>
    <t>saraaa⚡</t>
  </si>
  <si>
    <t>RT @Glorrrz_22: I could go for some Boston Donuts right now http://topsy.com/trackback?url=http%3A//twitter.com/sassysahara_/status/323792589197307904</t>
  </si>
  <si>
    <t>Jalen Hatcher</t>
  </si>
  <si>
    <t>So with the time my dad ran in his marathon, I hope he qualifies for Boston next year http://topsy.com/trackback?url=http%3A//twitter.com/jalenhatcher/status/323792594725380096</t>
  </si>
  <si>
    <t>@Real_Liam_Payne LIAM I'M FANGIRLING 1D WORLD IS IN BOSTON AND I'M GOING TO BOSTON NEXT WEEK YAYAYAYAYA http://topsy.com/trackback?url=http%3A//twitter.com/lindseylove3/status/323792594867978241</t>
  </si>
  <si>
    <t>Toni-Ann Smith</t>
  </si>
  <si>
    <t>RT @Flotrack: Their off! Women now making there way through Hopkington, 50 elite womenn storming towards Boston. #bostonmarathon http://topsy.com/trackback?url=http%3A//twitter.com/lil_mztoni/status/323792600425447424</t>
  </si>
  <si>
    <t>FairmontCopleyPlaza</t>
  </si>
  <si>
    <t>RT @bostonmarathon: Good morning from BAA headquarters here at the Fairmont Copley Plaza and welcome to the 117th Boston Marathon! http://topsy.com/trackback?url=http%3A//twitter.com/fairmontcopley/status/323792601755054082</t>
  </si>
  <si>
    <t>Beth Shutt</t>
  </si>
  <si>
    <t>Glad I brought my headphones to work today so I can "watch" Boston while "working". :-) http://topsy.com/trackback?url=http%3A//twitter.com/bethshutt/status/323792602438713345</t>
  </si>
  <si>
    <t>KConns5</t>
  </si>
  <si>
    <t>No school because of "patriots day" we all know its because of the Boston marathon! Best of luck @AMWare12!! http://topsy.com/trackback?url=http%3A//twitter.com/kconns5/status/323792602988167169</t>
  </si>
  <si>
    <t>King Anthony</t>
  </si>
  <si>
    <t>To my Boston College family: Happy Marathon Monday, wish I could be there to celebrate with you. #enjoy #rage http://topsy.com/trackback?url=http%3A//twitter.com/antmontufar/status/323792604816867329</t>
  </si>
  <si>
    <t>Johnathon S. Richter</t>
  </si>
  <si>
    <t>Detroit is big, covering 139 square miles, enough to hold Boston, Manhattan, and San Francisco... Thats crazy! http://topsy.com/trackback?url=http%3A//twitter.com/richterjohn/status/323792607119540225</t>
  </si>
  <si>
    <t>William Ian O'Byrne</t>
  </si>
  <si>
    <t>Can you MOOC your way through college in one year? Can you MOOC your way through college in one year? The Boston... http://t.co/HF7D530EKj http://topsy.com/trackback?url=http%3A//twitter.com/wiobyrne/status/323792604523286529</t>
  </si>
  <si>
    <t>Much much MUCH rather be watching Boston than cramming for anatomy and pretending to pay attention in accounting.... http://topsy.com/trackback?url=http%3A//twitter.com/mdub__/status/323792613129998337</t>
  </si>
  <si>
    <t>Boston News daily</t>
  </si>
  <si>
    <t>Men's race a Kenyan story - Boston Herald http://t.co/8StiBjoF1a http://topsy.com/trackback?url=http%3A//twitter.com/bostonnewsdaily/status/323792612542783488</t>
  </si>
  <si>
    <t>Super Heroes 5k</t>
  </si>
  <si>
    <t>Have you ever run in today's Boston Marathon? If it's on your bucket list, here are some tips from an experienced... http://t.co/h8RBJqVm6m http://topsy.com/trackback?url=http%3A//twitter.com/superheroes5k/status/323792614010806272</t>
  </si>
  <si>
    <t>M Charlotte Laurin</t>
  </si>
  <si>
    <t>Go JD on t'aime! RT @UbiWorkshop Good luck to JD from Customer Service who's running Boston Marathon today! We're all behind you! http://topsy.com/trackback?url=http%3A//twitter.com/marieclaurin/status/323792616191836160</t>
  </si>
  <si>
    <t>Kenfrey Kiberenge</t>
  </si>
  <si>
    <t>Kenyan MP Wesley Korir is lining up to defend his title at 2013 Boston Marathon. LIVE on SuperSport6 from 4.30pm http://topsy.com/trackback?url=http%3A//twitter.com/kenkiberenge/status/323792616921628673</t>
  </si>
  <si>
    <t>RT @KenKiberenge: Kenyan MP Wesley Korir is lining up to defend his title at 2013 Boston Marathon. LIVE on SuperSport6 from 4.30pm http://topsy.com/trackback?url=http%3A//twitter.com/kenkiberenge/status/323792616921628673</t>
  </si>
  <si>
    <t>Franklin Chen</t>
  </si>
  <si>
    <t>@jameswrubel I'm prone to calf cramping, so I should get a pair of the @CEPCOMPRESSION for @PGHMarathon. Hope you do well in Boston! http://topsy.com/trackback?url=http%3A//twitter.com/franklinchen/status/323792620281278464</t>
  </si>
  <si>
    <t>Be sure to keep your eye on that athlete from Boston running their hometown race today...Tim Ritchie. #BostonMarathon http://topsy.com/trackback?url=http%3A//twitter.com/nyrr_pro/status/323792625951973377</t>
  </si>
  <si>
    <t>Tracy Burwell</t>
  </si>
  <si>
    <t>“@JacobyEllsbury: Welcome @ShalaneFlanagan and @KaraGoucher to Boston and good luck running the #BostonMarathon.” Go get em speedy ladies! http://topsy.com/trackback?url=http%3A//twitter.com/aturtlespace/status/323792625201205250</t>
  </si>
  <si>
    <t>Galen Moore</t>
  </si>
  <si>
    <t>See you in Boston. MT @Xconomy: We're excited to introduce @benthefidler, Xconomy's new East Coast Biotech Editor http://topsy.com/trackback?url=http%3A//twitter.com/galenmoore/status/323792625570287616</t>
  </si>
  <si>
    <t>Natalie Popovich</t>
  </si>
  <si>
    <t>@joeymcintyre Good luck in the Boston Marathon today! You'll do great #runjoeyrun http://topsy.com/trackback?url=http%3A//twitter.com/natpop89/status/323792631886913537</t>
  </si>
  <si>
    <t>Josh Moon</t>
  </si>
  <si>
    <t>RT @RunYourHeartOut: Time to watch some Boston Marathon!! #TeamGoucher http://topsy.com/trackback?url=http%3A//twitter.com/moon22josh/status/323792631207436289</t>
  </si>
  <si>
    <t>ferrants</t>
  </si>
  <si>
    <t>Happy Boston marathon! http://t.co/WGofRg98J6 http://topsy.com/trackback?url=http%3A//twitter.com/ferrants/status/323792629529714688</t>
  </si>
  <si>
    <t>Selion Management</t>
  </si>
  <si>
    <t>#breaking Boston Marathon 2013: List of Western Massachusetts entrants http://t.co/hB9PHFytqM http://topsy.com/trackback?url=http%3A//twitter.com/selionms/status/323792640342638592</t>
  </si>
  <si>
    <t>Cameron Szatala</t>
  </si>
  <si>
    <t>Watching the start of the boston marathon is motivating me to get a big run in! http://topsy.com/trackback?url=http%3A//twitter.com/cszatala/status/323792639805755393</t>
  </si>
  <si>
    <t>Fun Run Group</t>
  </si>
  <si>
    <t>Have you ever run in today's Boston Marathon? If it's on your bucket list, here are some tips from an experienced... http://t.co/V1cfx74YdT http://topsy.com/trackback?url=http%3A//twitter.com/thefunrungroup/status/323792637230465025</t>
  </si>
  <si>
    <t>lucky the leprechaun</t>
  </si>
  <si>
    <t>A Ray Allen parece que le hubiese salido mejor quedarse en boston siendo verdaderamente valorado que ir a heat y ser uno mas no? http://topsy.com/trackback?url=http%3A//twitter.com/celticmaniaco/status/323792638190952448</t>
  </si>
  <si>
    <t>iwantmedia</t>
  </si>
  <si>
    <t>Boston Globe Former Owner Mulls Buying Paper http://t.co/PvXnaie32w http://topsy.com/trackback?url=http%3A//twitter.com/iwantmedia/status/323792641428971520</t>
  </si>
  <si>
    <t>Giancarlo Reyes ✌</t>
  </si>
  <si>
    <t>I’d rather watch the Boston Marathon then go to class. http://topsy.com/trackback?url=http%3A//twitter.com/therunner024/status/323792643442241537</t>
  </si>
  <si>
    <t>meghan lynch</t>
  </si>
  <si>
    <t>Ready to rock Boston, and by "rock" I mean clap http://t.co/gDUBqcrRRw http://topsy.com/trackback?url=http%3A//twitter.com/m3gger/status/323792646508261376</t>
  </si>
  <si>
    <t>samara neves</t>
  </si>
  <si>
    <t>Good luck to my sister/cousin on her very first Boston marathon , and 6 or 5 marathon(can't remeber)… http://t.co/l9nA64XFmW http://topsy.com/trackback?url=http%3A//twitter.com/samaraaa13/status/323792648940949505</t>
  </si>
  <si>
    <t>Boston Marathon now streaming live &amp;lt;3 &amp;lt;3 &amp;lt;3 http://topsy.com/trackback?url=http%3A//twitter.com/mbsnyder/status/323792649310072832</t>
  </si>
  <si>
    <t>Yahoo</t>
  </si>
  <si>
    <t>And they're off! 117th Boston Marathon begins: http://t.co/uLOrGaD4hB Have a great race, runners. http://topsy.com/trackback?url=http%3A//twitter.com/yahoo/status/323792655790252033</t>
  </si>
  <si>
    <t>Jonesy913</t>
  </si>
  <si>
    <t>RT @Yahoo: And they're off! 117th Boston Marathon begins: http://t.co/uLOrGaD4hB Have a great race, runners. http://topsy.com/trackback?url=http%3A//twitter.com/yahoo/status/323792655790252033</t>
  </si>
  <si>
    <t>Andrea Aswad</t>
  </si>
  <si>
    <t>It's so nice to have the day off. Thanks Boston. Happy #MarathonMonday &amp;amp; #PatriotsDay! http://topsy.com/trackback?url=http%3A//twitter.com/andreanow/status/323792660433362944</t>
  </si>
  <si>
    <t>BostInno Social</t>
  </si>
  <si>
    <t>Revisiting Epic Moments in Boston Marathon History http://t.co/JMIdEtYUoo http://topsy.com/trackback?url=http%3A//twitter.com/bostinnosocial/status/323792659321876480</t>
  </si>
  <si>
    <t>Happy Tax Day! Happy Boston Marathon Day! Happy Birthday TO ME! http://topsy.com/trackback?url=http%3A//twitter.com/jessielou88/status/323792657899995137</t>
  </si>
  <si>
    <t>Zinga! Kenmore</t>
  </si>
  <si>
    <t>RT @BostInnoSocial: Revisiting Epic Moments in Boston Marathon History http://t.co/JMIdEtYUoo http://topsy.com/trackback?url=http%3A//twitter.com/bostinnosocial/status/323792659321876480</t>
  </si>
  <si>
    <t>@Timeflies @robresnick @whatupcal seeing you in Boston on Thursday and couldn't possibly be any more excited! http://topsy.com/trackback?url=http%3A//twitter.com/kelsancartier/status/323792664711548929</t>
  </si>
  <si>
    <t>I'm at Red Sox Bullpen (Boston, MA) http://t.co/CS8jOOMHij http://topsy.com/trackback?url=http%3A//twitter.com/irishredsox77/status/323792673821556737</t>
  </si>
  <si>
    <t>it be Liz</t>
  </si>
  <si>
    <t>Odd that I was able to watch the Boston Marathon while living in Dublin, but not in Florida. Oh right, because Florida sucks. http://topsy.com/trackback?url=http%3A//twitter.com/lizcon/status/323792671447592961</t>
  </si>
  <si>
    <t>Sr. Rubio 24</t>
  </si>
  <si>
    <t>La guitarra del principio es incomparable. ♫ I'm Shipping Up To Boston – Dropkick Murphys http://t.co/03VZBEPFSF #Spotify http://topsy.com/trackback?url=http%3A//twitter.com/skoups456/status/323792674714972160</t>
  </si>
  <si>
    <t>Jilguero</t>
  </si>
  <si>
    <t>Watch live Boston Marathon.</t>
  </si>
  <si>
    <t>Abby Tuke</t>
  </si>
  <si>
    <t>Happy #PatriotsDay to all my Boston friends and colleagues and good luck to #BostonMarathon runners! http://topsy.com/trackback?url=http%3A//twitter.com/abbytuke/status/323792682835140610</t>
  </si>
  <si>
    <t>Prithviraj Patil</t>
  </si>
  <si>
    <t>Boston Marathon - stride by stride: Check out the Boston Marathon - stride by stride Page on Bost http://t.co/yd1IKe3E8y http://topsy.com/trackback?url=http%3A//twitter.com/gamer41007/status/323792685402054656</t>
  </si>
  <si>
    <t>Joshua Evan</t>
  </si>
  <si>
    <t>Senators find Bruins among toughest to beat: The Ottawa Senators will try to hand Boston a third straight loss... http://t.co/l9QEzUt0KW http://topsy.com/trackback?url=http%3A//twitter.com/joshuaevan5/status/323792685230067712</t>
  </si>
  <si>
    <t>Stan Lambert</t>
  </si>
  <si>
    <t>Senators find Bruins among toughest to beat: The Ottawa Senators will try to hand Boston a third straight loss... http://t.co/NDHkmYDTu1 http://topsy.com/trackback?url=http%3A//twitter.com/stanlambert1/status/323792684449923072</t>
  </si>
  <si>
    <t>Good luck to SAU alum Josh Sherwood who is racing in the Boston Marathon this morning! Josh qualified for the NAIA... http://t.co/WZZtdZ7ELi http://topsy.com/trackback?url=http%3A//twitter.com/sautfxc/status/323792688107360256</t>
  </si>
  <si>
    <t>Boston Marathon - stride by stride: Check out the Boston Marathon - stride by stride Page on Bost http://t.co/2Y4vBKKDsM http://topsy.com/trackback?url=http%3A//twitter.com/iam_amedon/status/323792688661016576</t>
  </si>
  <si>
    <t>uswnt love</t>
  </si>
  <si>
    <t>RT @LeslieOsborne12: Good luck to all of the Boston Marathon runners &amp;amp; my friends. Wish I was there watching &amp;amp; cheering. Special ... http://topsy.com/trackback?url=http%3A//twitter.com/leslieosborne12/status/323792696558878720</t>
  </si>
  <si>
    <t>3D Biomatrix</t>
  </si>
  <si>
    <t>Anyone running Boston today? (not that you'd be tweeting right now...) http://topsy.com/trackback?url=http%3A//twitter.com/3dbiomatrix/status/323792704649711616</t>
  </si>
  <si>
    <t>Especially for Pets</t>
  </si>
  <si>
    <t>It's Marathon Monday here in Boston. Tell us, do you run with your dog? http://topsy.com/trackback?url=http%3A//twitter.com/especially4pets/status/323792710341373954</t>
  </si>
  <si>
    <t>Tony Simon</t>
  </si>
  <si>
    <t>117th Boston Marathon begins http://t.co/q1hhuawIue #sports http://topsy.com/trackback?url=http%3A//twitter.com/realtonysimon/status/323792714460176385</t>
  </si>
  <si>
    <t>Peter Bromka</t>
  </si>
  <si>
    <t>Boston Marathon Monday, watching the live stream in bed. Love being a runner. http://topsy.com/trackback?url=http%3A//twitter.com/bromka/status/323792713990422529</t>
  </si>
  <si>
    <t>Twen Design</t>
  </si>
  <si>
    <t>117th Boston Marathon begins: BOSTON (AP) — The women's race has begun at the Boston marathon. http://t.co/n5fh5xgXgT http://topsy.com/trackback?url=http%3A//news.yahoo.com/117th-boston-marathon-begins-133017152--spt.html</t>
  </si>
  <si>
    <t>Cassey Kane</t>
  </si>
  <si>
    <t>RT @MeghanAsplund: Wish I was gallivanting drunkenly in Boston today for marathon Monday 😒 http://topsy.com/trackback?url=http%3A//twitter.com/meghanasplund/status/323792714300788736</t>
  </si>
  <si>
    <t>Kelli Weedin</t>
  </si>
  <si>
    <t>Happy Boston Marathon Day. Spending the day watching with @_AbbeyLape @kelseynjackson @Flotrack http://topsy.com/trackback?url=http%3A//twitter.com/kelliweedin/status/323792724039983104</t>
  </si>
  <si>
    <t>Lisa O'conner</t>
  </si>
  <si>
    <t>NBA AM: The Celtics The Dark Horse In The East?: Don’t tell that to the Boston Celtics. They believe they are ... http://t.co/9YpOvUpvEI http://topsy.com/trackback?url=http%3A//twitter.com/lesteroconner1/status/323792720546103296</t>
  </si>
  <si>
    <t>RT @kelliweedin: Happy Boston Marathon Day. Spending the day watching with @_AbbeyLape @kelseynjackson @Flotrack http://topsy.com/trackback?url=http%3A//twitter.com/kelliweedin/status/323792724039983104</t>
  </si>
  <si>
    <t>Brian Silva</t>
  </si>
  <si>
    <t>@xaenari @mxie @ljs39 Yeah the only places I've seen charge extra are in Boston/Cambridge, anywhere outside the city will give it if you ask http://topsy.com/trackback?url=http%3A//twitter.com/kaboobi/status/323792729383518208</t>
  </si>
  <si>
    <t>Dan Massar</t>
  </si>
  <si>
    <t>Heading into Boston with @MattLodi3 @CraigGilvarg and others to support the one and only Merc on his Marathon run. #MercMadness http://topsy.com/trackback?url=http%3A//twitter.com/danmassar/status/323792734253117440</t>
  </si>
  <si>
    <t>Craig Gilvarg</t>
  </si>
  <si>
    <t>RT @DanMassar: Heading into Boston with @MattLodi3 @CraigGilvarg and others to support the one and only Merc on his Marathon run. #MercM ... http://topsy.com/trackback?url=http%3A//twitter.com/danmassar/status/323792734253117440</t>
  </si>
  <si>
    <t>Mark Guindi</t>
  </si>
  <si>
    <t>You wanna know what would be great? SWEEP BOSTON http://topsy.com/trackback?url=http%3A//twitter.com/markguindi/status/323792733963710465</t>
  </si>
  <si>
    <t>Zach Wurth</t>
  </si>
  <si>
    <t>Big shoutout to my Aunt Sarah running in the Boston Marathon today! That woman works harder than anyone I know. #proudnephew http://topsy.com/trackback?url=http%3A//twitter.com/zachstwat/status/323792745162489856</t>
  </si>
  <si>
    <t>Shannel</t>
  </si>
  <si>
    <t>Boston marathon today 👍🏃👣 http://topsy.com/trackback?url=http%3A//twitter.com/achaotictwist/status/323792743497347072</t>
  </si>
  <si>
    <t>katie schroeder</t>
  </si>
  <si>
    <t>Can't believe @CarlyLissak is running the BOSTON MARATHON today!! And on her birthday nonetheless. Kick ass. Love you so much!! http://topsy.com/trackback?url=http%3A//twitter.com/schrowhatyaknow/status/323792748547297280</t>
  </si>
  <si>
    <t>Reaghan Lapinski</t>
  </si>
  <si>
    <t>My mom is all of a sudden freaking out over the Boston marathon. #whattheheck 😟 http://topsy.com/trackback?url=http%3A//twitter.com/skiiiiiii_/status/323792750858338304</t>
  </si>
  <si>
    <t>Alex Erban</t>
  </si>
  <si>
    <t>I'm the only one leaving Boston on marathon Monday #fuckedupassco #hockeytesting http://topsy.com/trackback?url=http%3A//twitter.com/skating_tomato/status/323792760542986240</t>
  </si>
  <si>
    <t>katieferg</t>
  </si>
  <si>
    <t>RT @jermail: Marathon Monday 2007 we magically "acquired" a Boston Police Department barricade in our dorm. So yes, I have participated. http://topsy.com/trackback?url=http%3A//twitter.com/katieferg/status/323792758965927936</t>
  </si>
  <si>
    <t>Tevin</t>
  </si>
  <si>
    <t>Can't watch live stream of the Boston Marathon!!!!!!!!!!!!!! http://topsy.com/trackback?url=http%3A//twitter.com/1tevinb/status/323792769200058368</t>
  </si>
  <si>
    <t>Dissy</t>
  </si>
  <si>
    <t>GOOD LUCK TO ALL RUNNING THE boston marathon http://topsy.com/trackback?url=http%3A//twitter.com/dissyrascal/status/323792767522336768</t>
  </si>
  <si>
    <t>Chris Bolman</t>
  </si>
  <si>
    <t>Happy #MarathonMonday Boston. Beautiful day for it. http://topsy.com/trackback?url=http%3A//twitter.com/chrisbolman/status/323792772257685504</t>
  </si>
  <si>
    <t>Colleen Grant</t>
  </si>
  <si>
    <t>I should be in Boston right now #marathonmonday #hatepresentations http://topsy.com/trackback?url=http%3A//twitter.com/kittylovincollz/status/323792777693503488</t>
  </si>
  <si>
    <t>Ottawa CP</t>
  </si>
  <si>
    <t>Senators find Bruins among toughest to beat: The Ottawa Senators will try to hand Boston a third straight loss... http://t.co/gr3ljgmXJK http://topsy.com/trackback?url=http%3A//twitter.com/ottawacp/status/323792779656450048</t>
  </si>
  <si>
    <t>phillipe chatelain</t>
  </si>
  <si>
    <t>ARE THE LIQ STORES IN BOSTON OPEN? http://topsy.com/trackback?url=http%3A//twitter.com/uptownvoice/status/323792780939911168</t>
  </si>
  <si>
    <t>Antonio Vela Corona</t>
  </si>
  <si>
    <t>Maraton de Boston! 😱 http://topsy.com/trackback?url=http%3A//twitter.com/antoniovela29/status/323792783938822145</t>
  </si>
  <si>
    <t>september 7th!!!</t>
  </si>
  <si>
    <t>@___Chanelle: I need to learn how to take the train in Boston . Because i refuse to drive to Newbury . It's crazy on that street greenline http://topsy.com/trackback?url=http%3A//twitter.com/flashy_showoff/status/323792784404402176</t>
  </si>
  <si>
    <t>•</t>
  </si>
  <si>
    <t>Someone just bring me Boston cream donuts please http://topsy.com/trackback?url=http%3A//twitter.com/daryiiian/status/323792790611951617</t>
  </si>
  <si>
    <t>Wes Money</t>
  </si>
  <si>
    <t>#NW Boston Marathon http://topsy.com/trackback?url=http%3A//twitter.com/wesmoney785/status/323792792985944066</t>
  </si>
  <si>
    <t>Amy Van Alstine</t>
  </si>
  <si>
    <t>Watching the Boston Marathon with the pups ! Woke up and realized we DO have universal sports..Yay:) http://topsy.com/trackback?url=http%3A//twitter.com/alynne77/status/323792798748930048</t>
  </si>
  <si>
    <t>Kwik Kopy</t>
  </si>
  <si>
    <t>RT @SportPEI: Boston Marathon Live Coverage: http://t.co/suGLQDz1gp Good luck to the Islanders racing Boston today! #PEI http://topsy.com/trackback?url=http%3A//twitter.com/kkp_pei/status/323792806047010817</t>
  </si>
  <si>
    <t>Joe Bremner</t>
  </si>
  <si>
    <t>GOOD LUCK to my cousin @snaps4kel in the Boston marathon today! 👍🏃🏃🏃🏁 http://topsy.com/trackback?url=http%3A//twitter.com/jbrem2896/status/323792807074611200</t>
  </si>
  <si>
    <t>Allison Momany</t>
  </si>
  <si>
    <t>I would wish @kristischuette good luck, but I know she's gonna rock the Boston marathon! #stud http://topsy.com/trackback?url=http%3A//twitter.com/alllisonmomany/status/323792812778868736</t>
  </si>
  <si>
    <t>Don Jennings</t>
  </si>
  <si>
    <t>RT @GalenMoore: See you in Boston. MT @Xconomy: We're excited to introduce @benthefidler, Xconomy's new East Coast Biotech Editor http://topsy.com/trackback?url=http%3A//twitter.com/djenningspr/status/323792818562805760</t>
  </si>
  <si>
    <t>MaryMaryQUITE ; )</t>
  </si>
  <si>
    <t>@david_w_ross In Boston too...cheering on my husband..maybe see you there :))))))))) amongst the other million or so... http://topsy.com/trackback?url=http%3A//twitter.com/glitzylady/status/323792824350945280</t>
  </si>
  <si>
    <t>2Ls1Cup</t>
  </si>
  <si>
    <t>Marathon Monday: where people from all over the world come to Boston to run. And everyone in Boston gets shit faced for really no reason. http://topsy.com/trackback?url=http%3A//twitter.com/2ls1cup/status/323792823759552513</t>
  </si>
  <si>
    <t>Amber Miller</t>
  </si>
  <si>
    <t>“@onedirection: Happy to announce that 1D World Boston is now open! Follow @1DWorldMerch for details! #1DWorldBoston 1DHQ x” BOSTON PRIDE http://topsy.com/trackback?url=http%3A//twitter.com/ambear15/status/323792829392515072</t>
  </si>
  <si>
    <t>Ellen Long</t>
  </si>
  <si>
    <t>Good luck to my dad running the Boston marathon today! http://topsy.com/trackback?url=http%3A//twitter.com/ellenlong6/status/323792829522534402</t>
  </si>
  <si>
    <t>Brandon Dworak</t>
  </si>
  <si>
    <t>Watching the Boston Marathon! http://topsy.com/trackback?url=http%3A//twitter.com/brandondworak/status/323792828268433408</t>
  </si>
  <si>
    <t>マイルズ</t>
  </si>
  <si>
    <t>Ladies and gentlemen.</t>
  </si>
  <si>
    <t>emily mullaney</t>
  </si>
  <si>
    <t>Boston with @7aylorMae and Big Bob http://topsy.com/trackback?url=http%3A//twitter.com/emily_mullaney/status/323792835570724866</t>
  </si>
  <si>
    <t>Alex Russo</t>
  </si>
  <si>
    <t>@James_Yammouni Maybe you should come to BoStOn http://topsy.com/trackback?url=http%3A//twitter.com/biebergomezma/status/323792834626985984</t>
  </si>
  <si>
    <t>AK</t>
  </si>
  <si>
    <t>wish i was in Boston getting drunk for Marathon Monday instead of working then doing a project :| http://topsy.com/trackback?url=http%3A//twitter.com/akrenshaw/status/323792838687072256</t>
  </si>
  <si>
    <t>ana amelia souza</t>
  </si>
  <si>
    <t>assistindo a corrida de Boston, tenho um amigo lá tentando dar o seu melhor, boa sorte a ele e a todos que estão nessa aventura. http://topsy.com/trackback?url=http%3A//twitter.com/anacatjoia/status/323792838687092736</t>
  </si>
  <si>
    <t>United Marble</t>
  </si>
  <si>
    <t>Happy Patriots' Day to all and best of luck to all the runners of the 117th Boston Marathon!!! http://topsy.com/trackback?url=http%3A//twitter.com/unitedmarblefab/status/323792842122223616</t>
  </si>
  <si>
    <t>george cao</t>
  </si>
  <si>
    <t>RT @Yahoo: And they're off! 117th Boston Marathon begins: http://t.co/uLOrGaD4hB Have a great race, runners. http://topsy.com/trackback?url=http%3A//twitter.com/superjorgiano/status/323792842445189122</t>
  </si>
  <si>
    <t>Leslie Weidner</t>
  </si>
  <si>
    <t>Boston marathon &amp;gt;&amp;gt;&amp;gt; http://topsy.com/trackback?url=http%3A//twitter.com/leslieweidner/status/323792848942145536</t>
  </si>
  <si>
    <t>Hot News</t>
  </si>
  <si>
    <t>Boston Marathon 2013: Viewer's guide, race times and course http://t.co/3uf6O4zY4c http://topsy.com/trackback?url=http%3A//twitter.com/scoopna/status/323792854239567872</t>
  </si>
  <si>
    <t>28/06/14 ❤️</t>
  </si>
  <si>
    <t>RT @Real_Liam_Payne: Hellooooo 1D World is goinggggggg to Boston! Opens this weekend!!!!! #1DWorldBoston http://topsy.com/trackback?url=http%3A//twitter.com/lovelou_/status/323792857532071936</t>
  </si>
  <si>
    <t>outside time</t>
  </si>
  <si>
    <t>Streaming the Boston Marathon here http://t.co/gl38Dy1FwV http://topsy.com/trackback?url=http%3A//twitter.com/itsoutsidetime/status/323792858723282944</t>
  </si>
  <si>
    <t>Chris Bruenn</t>
  </si>
  <si>
    <t>RT @MeghanAsplund: Wish I was gallivanting drunkenly in Boston today for marathon Monday 😒 http://topsy.com/trackback?url=http%3A//twitter.com/chrisbruenn/status/323792859415326721</t>
  </si>
  <si>
    <t>Rui Xu</t>
  </si>
  <si>
    <t>Biology exam during Boston marathon- bad timing. Solution: write exam faster than elite marathoners, and catch the finish. #itson http://topsy.com/trackback?url=http%3A//twitter.com/ruixu1/status/323792866784735236</t>
  </si>
  <si>
    <t>Jacqueline Lopez</t>
  </si>
  <si>
    <t>RT @AndrewBailey40: Good luck to everyone running in the Boston Marathon! #HappyPatriotsDay http://topsy.com/trackback?url=http%3A//twitter.com/jlopez258/status/323792863697711104</t>
  </si>
  <si>
    <t>Barrie Shepley</t>
  </si>
  <si>
    <t>RT @RUIXU1: Biology exam during Boston marathon- bad timing. Solution: write exam faster than elite marathoners, and catch the finish. # ... http://topsy.com/trackback?url=http%3A//twitter.com/ruixu1/status/323792866784735236</t>
  </si>
  <si>
    <t>Evelyn Stevens</t>
  </si>
  <si>
    <t>Good luck @shb3cyclerun today in the Boston Marathon, we will be cheering on the other side of the pond! http://topsy.com/trackback?url=http%3A//twitter.com/evelyn_stevens/status/323792868357570560</t>
  </si>
  <si>
    <t>Ben Bardwell</t>
  </si>
  <si>
    <t>RT @evelyn_stevens: Good luck @shb3cyclerun today in the Boston Marathon, we will be cheering on the other side of the pond! http://topsy.com/trackback?url=http%3A//twitter.com/evelyn_stevens/status/323792868357570560</t>
  </si>
  <si>
    <t>Michelle Walker</t>
  </si>
  <si>
    <t>Good luck to all the runners in Boston today #BostonMarathon http://topsy.com/trackback?url=http%3A//twitter.com/m__walker/status/323792872820334592</t>
  </si>
  <si>
    <t>bostonbravesfan</t>
  </si>
  <si>
    <t>RT @AndrewBailey40: Good luck to everyone running in the Boston Marathon! #HappyPatriotsDay http://topsy.com/trackback?url=http%3A//twitter.com/bostonbravesfan/status/323792873034248192</t>
  </si>
  <si>
    <t>Amanda Pulley</t>
  </si>
  <si>
    <t>I got the morning off to watch the 117th Boston Marathon - It always inspires! http://topsy.com/trackback?url=http%3A//twitter.com/elmandobandito/status/323792879644450819</t>
  </si>
  <si>
    <t>RT @letsrundotcom: Wow. That was slow. Over 6 minutes for women's lead pack 1st Mile in Boston.  #bostonmarthon http://topsy.com/trackback?url=http%3A//twitter.com/vickyoddi/status/323792883654221825</t>
  </si>
  <si>
    <t>Sam Franz 800m</t>
  </si>
  <si>
    <t>Jason DeVito</t>
  </si>
  <si>
    <t>Boston // Tech Team Lead / Developer opportunity available w/ Boston agency. Tech savvy, agency exp &amp;amp; C#. #boston #jobs http://topsy.com/trackback?url=http%3A//twitter.com/jaydevito/status/323792886032396289</t>
  </si>
  <si>
    <t>@onedirection: Happy to announce that 1D World Boston is now open! Follow @1DWorldMerch for details! #1DWorldBoston 1DHQ x GOINGTOMORROw http://topsy.com/trackback?url=http%3A//twitter.com/khmacauley/status/323792886158209024</t>
  </si>
  <si>
    <t>marsha epstein</t>
  </si>
  <si>
    <t>Will be posting live Boston Marathon fotos from our perch on Newton's Heartbreak Hill. Perfect day 4 runners. http://topsy.com/trackback?url=http%3A//twitter.com/marshaepstein/status/323792884576944128</t>
  </si>
  <si>
    <t>A Maratona de Boston é a maratona anual mais antiga. e uma das mais prestigiadas, do mundo. Inaugurada em 1897... http://t.co/ofu5vFcLav http://topsy.com/trackback?url=http%3A//twitter.com/midiasport/status/323792885726203906</t>
  </si>
  <si>
    <t>Debbie Giannoumis</t>
  </si>
  <si>
    <t>There's a 1D store in Boston?! Omg http://topsy.com/trackback?url=http%3A//twitter.com/niallsmagical/status/323792891313004546</t>
  </si>
  <si>
    <t>Megan Wyett</t>
  </si>
  <si>
    <t>+1000 RT"@bethmoriarty  Best of luck to #bsulife VP @jbpina who is running the Boston Marathon today.  Run like the wind Jason" http://topsy.com/trackback?url=http%3A//twitter.com/mwyett/status/323792898107781123</t>
  </si>
  <si>
    <t>Jacqueline Hansen, 1973 Boston champ, is honorary women's elite starter today! #bostonmarathon http://t.co/VNLFNFsOpi http://topsy.com/trackback?url=http%3A//twitter.com/runblogrun/status/323792903883333633</t>
  </si>
  <si>
    <t>Juan A. De Hoyos III</t>
  </si>
  <si>
    <t>Wish I was in Boston to watch the #bostonmarathon http://topsy.com/trackback?url=http%3A//twitter.com/jdehoyos/status/323792904495693824</t>
  </si>
  <si>
    <t>I see a Boston Creme cake in my future.... tonight. lol I need to bake. Kinda stresses today. http://topsy.com/trackback?url=http%3A//twitter.com/nikkicookmd/status/323792910137032705</t>
  </si>
  <si>
    <t>Ella Lima</t>
  </si>
  <si>
    <t>Boston for the daaaay #bostonmarathon 🏃 http://topsy.com/trackback?url=http%3A//twitter.com/ellaenchantedxx/status/323792921147105280</t>
  </si>
  <si>
    <t>EBerg</t>
  </si>
  <si>
    <t>Should've done the Boston marathon 🏃 http://topsy.com/trackback?url=http%3A//twitter.com/eric_bergeron/status/323792922690600960</t>
  </si>
  <si>
    <t>Joseph Ortiz</t>
  </si>
  <si>
    <t>#1 in NYC for Exotic Dance Shoes/Boots! @ Lipkind's Shoes 3408 Boston Road Bx NY 10469 (718) 547-7540 http://t.co/ksvDVs2AcP http://topsy.com/trackback?url=http%3A//twitter.com/joestiletto/status/323792928826867712</t>
  </si>
  <si>
    <t>carly sokoloff</t>
  </si>
  <si>
    <t>3 days from now I'll be on a plane headed to Boston!!!! http://topsy.com/trackback?url=http%3A//twitter.com/carlyasokoloff/status/323792927417577473</t>
  </si>
  <si>
    <t>Ricardo Garcia Q</t>
  </si>
  <si>
    <t>Que weba que boston juega a las 8 y hay examen... http://topsy.com/trackback?url=http%3A//twitter.com/ricgarciaq/status/323792926650019840</t>
  </si>
  <si>
    <t>John Campbell</t>
  </si>
  <si>
    <t>I met a Boston Marathon runner from Canada who had her nails done to look like running shoes. #MarathonMonday http://t.co/RHVrK87LZn http://topsy.com/trackback?url=http%3A//twitter.com/whoisjohngalt/status/323792932350095362</t>
  </si>
  <si>
    <t>Rhea</t>
  </si>
  <si>
    <t>RT @faaackyoupayme: 117TH ANNUAL BOSTON MARATHON!! http://topsy.com/trackback?url=http%3A//twitter.com/rheasthebest/status/323792936192077824</t>
  </si>
  <si>
    <t>David L. Ryan</t>
  </si>
  <si>
    <t>Finish line media bridge for Boston Marathon http://t.co/3ZMEWM2iHQ http://topsy.com/trackback?url=http%3A//twitter.com/globedavidlryan/status/323792940126322688</t>
  </si>
  <si>
    <t>nina t</t>
  </si>
  <si>
    <t>Good luck Boston runners! #TriTeamForGood http://topsy.com/trackback?url=http%3A//twitter.com/ngthatch/status/323792944182202368</t>
  </si>
  <si>
    <t>Kristin Brouillette</t>
  </si>
  <si>
    <t>Boston with my main bitch @maddiejoyal http://topsy.com/trackback?url=http%3A//twitter.com/kristin_brouill/status/323792946795253760</t>
  </si>
  <si>
    <t>Adam D Seidel</t>
  </si>
  <si>
    <t>Time to head into Boston to watch Andy Radtke. I guess he's in some kind if running thing. Haven't heard of it... http://topsy.com/trackback?url=http%3A//twitter.com/adamdseidel/status/323792949815173122</t>
  </si>
  <si>
    <t>MarathonFoto team ready to take your picture at the Boston Marathon http://t.co/5WzjLw3AIy http://topsy.com/trackback?url=http%3A//twitter.com/marathonfotoepg/status/323792953556475904</t>
  </si>
  <si>
    <t>Adam Krueger</t>
  </si>
  <si>
    <t>Wow are the women starting slow at Boston. http://topsy.com/trackback?url=http%3A//twitter.com/a_krueger/status/323792959394959360</t>
  </si>
  <si>
    <t>Spencer Dawkins</t>
  </si>
  <si>
    <t>WHO IS WINNING THE BOSTON RIGHT NOW??? http://topsy.com/trackback?url=http%3A//twitter.com/spinkthelegend/status/323792956916129793</t>
  </si>
  <si>
    <t>chris foley</t>
  </si>
  <si>
    <t>@ImShmacked where you filming for Boston college? http://topsy.com/trackback?url=http%3A//twitter.com/cfol3y/status/323792963048185857</t>
  </si>
  <si>
    <t>Laurie B</t>
  </si>
  <si>
    <t>Being productive went out the window when I turned on the Boston marathon! Go runners!! http://topsy.com/trackback?url=http%3A//twitter.com/lauriewalksfast/status/323792962028961793</t>
  </si>
  <si>
    <t>gonzalo vergara</t>
  </si>
  <si>
    <t>RT @RevistaRun4Life: Hoy se corre el Maratón Major de Boston en Estados Unidos. Corren 30 chilenos. http://topsy.com/trackback?url=http%3A//twitter.com/osterdogg/status/323792971436797954</t>
  </si>
  <si>
    <t>Josh Ganache</t>
  </si>
  <si>
    <t>Flying into Boston the day of the Boston Marathon and a Red Sox game. I'm a really great travel planner. http://topsy.com/trackback?url=http%3A//twitter.com/joshganache/status/323792973122908162</t>
  </si>
  <si>
    <t>1DBUpdates</t>
  </si>
  <si>
    <t>@WW1DUpdater: The 1D World at Boston is now officially open! @Real_Liam_Payne yaaaaaaay, lol http://topsy.com/trackback?url=http%3A//twitter.com/1dbupdates/status/323792974054043648</t>
  </si>
  <si>
    <t>ana olvera</t>
  </si>
  <si>
    <t>RT @Yahoo: And they're off! 117th Boston Marathon begins: http://t.co/uLOrGaD4hB Have a great race, runners. http://topsy.com/trackback?url=http%3A//twitter.com/annietweety90/status/323792974934839296</t>
  </si>
  <si>
    <t>MarathonFoto team ready to take your picture at the Boston Marathon http://t.co/qraIIu4Nhw http://topsy.com/trackback?url=http%3A//twitter.com/marathonfotoepg/status/323792976608391171</t>
  </si>
  <si>
    <t>Adrienne Cuff</t>
  </si>
  <si>
    <t>RT @AndrewBailey40: Good luck to everyone running in the Boston Marathon! #HappyPatriotsDay http://topsy.com/trackback?url=http%3A//twitter.com/chrisjoyce68/status/323792986083311616</t>
  </si>
  <si>
    <t>Off Campus Apartment</t>
  </si>
  <si>
    <t>BOSTON - Mission Hill 1 Bed 1 Bath 1,700.00 Available 2013-09-01. For full listing click here http://t.co/MxkBt7blYY http://topsy.com/trackback?url=http%3A//bostonpads.backbaypads.com/showpropertydetails.php%3FID%3D1674313</t>
  </si>
  <si>
    <t>Belmont Apartments</t>
  </si>
  <si>
    <t>BOSTON - Mission Hill 1 Bed 1 Bath 1,700.00 Available 2013-09-01. For full listing click here http://t.co/UrzUoQKsr5 http://topsy.com/trackback?url=http%3A//twitter.com/belmontpads/status/323792986062331907</t>
  </si>
  <si>
    <t>Boston Apartments</t>
  </si>
  <si>
    <t>BOSTON - Mission Hill 1 Bed 1 Bath 1,700.00 Available 2013-09-01. For full listing click here http://t.co/Wuoiumtj1J http://topsy.com/trackback?url=http%3A//twitter.com/apartmentboston/status/323792984942460928</t>
  </si>
  <si>
    <t>Joseph Mayer</t>
  </si>
  <si>
    <t>Class from 9:15 to 12. Live stream of the Boston marathon started at 9:30. Beautiful http://topsy.com/trackback?url=http%3A//twitter.com/runningformayer/status/323792992760639488</t>
  </si>
  <si>
    <t>FRANCE scoop</t>
  </si>
  <si>
    <t>117th Boston Marathon Begins - ABC News: The Republic117th Boston Marathon BeginsABC NewsShare. 0. The... http://t.co/eXqiedd6k2 #Sports http://topsy.com/trackback?url=http%3A//twitter.com/francescoop/status/323792993389801472</t>
  </si>
  <si>
    <t>Art&amp;Cow</t>
  </si>
  <si>
    <t>117th Boston Marathon Begins - ABC News http://t.co/AcXwdxNYaT http://topsy.com/trackback?url=http%3A//twitter.com/art_and_cow/status/323792999282786306</t>
  </si>
  <si>
    <t>LRC Racing</t>
  </si>
  <si>
    <t>T-minus 1 hour and 40 minutes to gun time! Here are some thoughts by Logan Watley on the 2012 Boston Marathon. http://t.co/XdmLQFJXBp http://topsy.com/trackback?url=http%3A//twitter.com/lrcoracing/status/323792999488319488</t>
  </si>
  <si>
    <t>CTS, Inc.</t>
  </si>
  <si>
    <t>Good luck to CTS's own Cara Turano in the Boston Marathon! #ctsSports #BostonMarathon2013 http://topsy.com/trackback?url=http%3A//twitter.com/askcts/status/323793001937772544</t>
  </si>
  <si>
    <t>Framingham State</t>
  </si>
  <si>
    <t>Happy Patriot's Day! Good luck to those running in the Boston Marathon! http://topsy.com/trackback?url=http%3A//twitter.com/framinghamu/status/323793001702887424</t>
  </si>
  <si>
    <t>Collin Heard</t>
  </si>
  <si>
    <t>RT @NikeRunning: Legendary course, first-class city, one of a kind competitors. This is Boston. http://topsy.com/trackback?url=http%3A//twitter.com/collinheard/status/323793002625642496</t>
  </si>
  <si>
    <t>Paul Praumo</t>
  </si>
  <si>
    <t>#TeamFollowBack The Republic117th Boston Marathon BeginsABC NewsShare. 0. The women's race has ... http://t.co/kMPFitoEEi @Generation404 http://topsy.com/trackback?url=http%3A//twitter.com/247promo/status/323793007973376003</t>
  </si>
  <si>
    <t>A̅nith R. Septyanna</t>
  </si>
  <si>
    <t>RT @Real_Liam_Payne: Hellooooo 1D World is goinggggggg to Boston! Opens this weekend!!!!! #1DWorldBoston http://topsy.com/trackback?url=http%3A//twitter.com/anitajuanerel/status/323793006249525248</t>
  </si>
  <si>
    <t>Lauren Lane</t>
  </si>
  <si>
    <t>Never been happier I go to school in Boston. Happy Marathon Monday! 🏃👟🇺🇸 http://topsy.com/trackback?url=http%3A//twitter.com/laurenlanee/status/323793009852424192</t>
  </si>
  <si>
    <t>Victor Morales Jr.</t>
  </si>
  <si>
    <t>RT @ellaenchantedxx: Boston for the daaaay #bostonmarathon 🏃 http://topsy.com/trackback?url=http%3A//twitter.com/victoria69xoxo/status/323793010389286912</t>
  </si>
  <si>
    <t>%$Damn Rite$%</t>
  </si>
  <si>
    <t>RT @Yahoo: And they're off! 117th Boston Marathon begins: http://t.co/uLOrGaD4hB Have a great race, runners. http://topsy.com/trackback?url=http%3A//twitter.com/jeffintheusa/status/323793011240734720</t>
  </si>
  <si>
    <t>Xavi Castro Gonzalez</t>
  </si>
  <si>
    <t>A punto de arrancar el maraton mas importante del mundo Boston 2013 http://topsy.com/trackback?url=http%3A//twitter.com/xaviercastrog/status/323793020006838272</t>
  </si>
  <si>
    <t>agora o cleberson yamada corrige o narrador sobre o ano de lançamento da maratona de boston; tv foca na shalane flanagan, queridinha dos eua http://topsy.com/trackback?url=http%3A//twitter.com/rrlucena/status/323793022875734016</t>
  </si>
  <si>
    <t>TreqzyBoii</t>
  </si>
  <si>
    <t>The game Orlando vs Boston</t>
  </si>
  <si>
    <t>Avinash Parab</t>
  </si>
  <si>
    <t>117th Boston Marathon Begins - ABC News: The Republic117th Boston Marathon BeginsABC NewsShare. 0. The women's... http://t.co/fkMbCvT15W http://topsy.com/trackback?url=http%3A//twitter.com/avinashparab1/status/323793023341314049</t>
  </si>
  <si>
    <t>Catherine Anderson</t>
  </si>
  <si>
    <t>Best of Luck to everyone running in the Boston Marathon today. Some day, I hope to cross the finish line with y'all! http://topsy.com/trackback?url=http%3A//twitter.com/cathmoore/status/323793030391930880</t>
  </si>
  <si>
    <t>Ana Shapiro</t>
  </si>
  <si>
    <t>Good luck in Boston @SummerSanders_ !!  #bostonmarathon #RightToPlay http://topsy.com/trackback?url=http%3A//twitter.com/ashap18/status/323793033978077184</t>
  </si>
  <si>
    <t>Robert Witchel</t>
  </si>
  <si>
    <t>RT @ashap18: Good luck in Boston @SummerSanders_ !!  #bostonmarathon #RightToPlay http://topsy.com/trackback?url=http%3A//twitter.com/ashap18/status/323793033978077184</t>
  </si>
  <si>
    <t>Dan Gaucher</t>
  </si>
  <si>
    <t>@iamunscared ever notice inefficient woman up front early in Boston every year but always an efficient winner? http://topsy.com/trackback?url=http%3A//twitter.com/jumpman860/status/323793033323741184</t>
  </si>
  <si>
    <t>Chase Batty</t>
  </si>
  <si>
    <t>Good luck to all the Boston Marathon runners this morning! So proud of all the @VarsitySportsLA  runners representing for LA! #RunLouisiana http://topsy.com/trackback?url=http%3A//twitter.com/chasebatty/status/323793036943441920</t>
  </si>
  <si>
    <t>AJ  Ⓥ</t>
  </si>
  <si>
    <t>Ok must get off twitter, I cannot hear Boston results!! DVR'ing it! http://topsy.com/trackback?url=http%3A//twitter.com/runnergirlaj/status/323793036083593216</t>
  </si>
  <si>
    <t>Rich Beynon</t>
  </si>
  <si>
    <t>Comcast, which owns Universal Sports, doesn’t offer option to watch Boston Marathon through web or mobile.  How lame is that?! #Comcast http://topsy.com/trackback?url=http%3A//twitter.com/richbeynon/status/323793041653649409</t>
  </si>
  <si>
    <t>@HylandsActive Masters Athlete #MichelleJezycki shares why she's running the Boston Marathon http://t.co/plwDEFjp1w #BostonMarathon #Hylands http://topsy.com/trackback?url=http%3A//twitter.com/hylandshealth/status/323793045680189440</t>
  </si>
  <si>
    <t>Miranda Boonstra</t>
  </si>
  <si>
    <t>@robviveen nee, want ik zou Boston niet lopen, baalde wel van Rotterdam...begint wel te kriebelen...jij gaat goed toch? http://topsy.com/trackback?url=http%3A//twitter.com/mirandaboonstra/status/323793047412436993</t>
  </si>
  <si>
    <t>Laura BabSHOCK</t>
  </si>
  <si>
    <t>I was super sad when I drove by all the Boston Marathon tents on my way to the highway this morning. Maybe next year. :( http://topsy.com/trackback?url=http%3A//twitter.com/babrooster/status/323793046246408192</t>
  </si>
  <si>
    <t>Empress of Lavender</t>
  </si>
  <si>
    <t>RT @AndrewBailey40: Good luck to everyone running in the Boston Marathon! #HappyPatriotsDay http://topsy.com/trackback?url=http%3A//twitter.com/horatia54/status/323793048519725056</t>
  </si>
  <si>
    <t>Han partido las damas de la Maratón de Boston 2013! http://topsy.com/trackback?url=http%3A//twitter.com/colombiacorre/status/323793048989491202</t>
  </si>
  <si>
    <t>Movimiento Proyecto Leonelista destaca apoyo recibido por Leonel en Boston http://t.co/kNZvGetfWY http://topsy.com/trackback?url=http%3A//twitter.com/elsoldesantiago/status/323793053330599937</t>
  </si>
  <si>
    <t>♡</t>
  </si>
  <si>
    <t>@James_Yammouni I have no one to go with me to ny to see y'all since Boston isn't on the tour :( but I still love y'all! http://topsy.com/trackback?url=http%3A//twitter.com/1deznuts/status/323793053049573376</t>
  </si>
  <si>
    <t>Kelly Collins</t>
  </si>
  <si>
    <t>Good luck my Boston Beauties! http://t.co/EyEmkxizaZ http://topsy.com/trackback?url=http%3A//twitter.com/kellacollins/status/323793062646136832</t>
  </si>
  <si>
    <t>Monica Vora</t>
  </si>
  <si>
    <t>Boston marathon @ the starting line 🏃 http://topsy.com/trackback?url=http%3A//twitter.com/mvora148/status/323793062482546688</t>
  </si>
  <si>
    <t>Mor♥</t>
  </si>
  <si>
    <t>RT @Real_Liam_Payne: Hellooooo 1D World is goinggggggg to Boston! Opens this weekend!!!!! #1DWorldBoston http://topsy.com/trackback?url=http%3A//twitter.com/rananuur/status/323793067545071616</t>
  </si>
  <si>
    <t>Mariah Paulo ∞</t>
  </si>
  <si>
    <t>Who wants to give me a ride to practice considering my grandmother just got surgery and my dads in Boston and I have no ride http://topsy.com/trackback?url=http%3A//twitter.com/mariahhpaulo/status/323793066978836480</t>
  </si>
  <si>
    <t>Regina Daily News</t>
  </si>
  <si>
    <t>Senators find Bruins among toughest to beat: The Ottawa Senators will try to hand Boston a third straight loss... http://t.co/YNAukrnx8z http://topsy.com/trackback?url=http%3A//twitter.com/reginadailynews/status/323793075229036545</t>
  </si>
  <si>
    <t>personaltrainerusa</t>
  </si>
  <si>
    <t>Boston Marathon 2013: Liveblog and Commentary - Keep pace with Boston's 117th annual marathon here!: http://t.co/962fFf2Zdf #BostonMarathon http://topsy.com/trackback?url=http%3A//twitter.com/ptworldwideusa/status/323793080677449728</t>
  </si>
  <si>
    <t>oh</t>
  </si>
  <si>
    <t>from athlete's village in Hopkinton, 20 minutes until the first wave of runners kick off the 117th Boston Marathon!!!!!! http://topsy.com/trackback?url=http%3A//twitter.com/pauleease/status/323793081491156993</t>
  </si>
  <si>
    <t>»M»a»l»i»k</t>
  </si>
  <si>
    <t>RT @Real_Liam_Payne: Hellooooo 1D World is goinggggggg to Boston! Opens this weekend!!!!! #1DWorldBoston http://topsy.com/trackback?url=http%3A//twitter.com/fedg03/status/323793086356520960</t>
  </si>
  <si>
    <t>Paul Kelleher</t>
  </si>
  <si>
    <t>Marathon day in Boston in the best. Loved the two years I lived on the 24 mile marker. http://topsy.com/trackback?url=http%3A//twitter.com/kelleher_/status/323793089842003968</t>
  </si>
  <si>
    <t>Wayne Scanlan</t>
  </si>
  <si>
    <t>Patriots Day in Boston. Marathon, Red Sox, Bruins-Sens. Packed lineup. http://topsy.com/trackback?url=http%3A//twitter.com/hockeyscanner/status/323793100747198465</t>
  </si>
  <si>
    <t>Bianca Prade</t>
  </si>
  <si>
    <t>Warby Parker Opens Retail Store In NYC, With Boston Up Next, Beats Google &amp;amp; Amazon To The Offline Punch http://t.co/1OlFrSvD6w http://topsy.com/trackback?url=http%3A//twitter.com/biancaprade/status/323793098067017728</t>
  </si>
  <si>
    <t>Hot New News....www.IsisParenting.com in Boston, who has been offering Babybellyband products since our... http://t.co/fADrp9t3Vu http://topsy.com/trackback?url=http%3A//twitter.com/babybellyband/status/323793099308560385</t>
  </si>
  <si>
    <t>Rick A. Caron</t>
  </si>
  <si>
    <t>RT @HockeyScanner: Patriots Day in Boston. Marathon, Red Sox, Bruins-Sens. Packed lineup. http://topsy.com/trackback?url=http%3A//twitter.com/hockeyscanner/status/323793100747198465</t>
  </si>
  <si>
    <t>Rochelli.</t>
  </si>
  <si>
    <t>RT @ellaenchantedxx: Boston for the daaaay #bostonmarathon 🏃 http://topsy.com/trackback?url=http%3A//twitter.com/rochellijimenez/status/323793105977503744</t>
  </si>
  <si>
    <t>Rachael Vanderwal</t>
  </si>
  <si>
    <t>Wish i was in Boston today! Good luck to all the runners. Missing the best day of the year #bostonmarathon #memosasforbfast #powerhour http://topsy.com/trackback?url=http%3A//twitter.com/rachvanderwal/status/323793107697156096</t>
  </si>
  <si>
    <t>Victoria Austin</t>
  </si>
  <si>
    <t>Great day to have a drs apt in Boston #bostonmarathon #not http://topsy.com/trackback?url=http%3A//twitter.com/victoriaaustin8/status/323793109035139072</t>
  </si>
  <si>
    <t>cindi mele</t>
  </si>
  <si>
    <t>Good luck@pickybars co-owner @Steph_Rothstein in Boston, you're looking strong! @efoRunner go fast, take chances! http://topsy.com/trackback?url=http%3A//twitter.com/mcvm1220/status/323793106644373504</t>
  </si>
  <si>
    <t>Kevin Wang</t>
  </si>
  <si>
    <t>I truly feel bad for people who live in Boston. RT @HeyRatty I truly feel bad for people who don't live in #Boston today. http://topsy.com/trackback?url=http%3A//twitter.com/mister_wang/status/323793111107129344</t>
  </si>
  <si>
    <t>Megan Sullivan</t>
  </si>
  <si>
    <t>Tax day AND Boston Marathon day.  Which hurts more? http://topsy.com/trackback?url=http%3A//twitter.com/elbowglitter/status/323793112692580352</t>
  </si>
  <si>
    <t>Fleetwood Mac is coming to Boston on Thursday and I'm gonna be away... #heartbroken http://topsy.com/trackback?url=http%3A//twitter.com/vanessaln8/status/323793120565280768</t>
  </si>
  <si>
    <t>GxP Lang. Services</t>
  </si>
  <si>
    <t>ALC 2013 Annual Conference, 15.-18. Mai, Boston, USA - http://t.co/a21WcHFqqQ via @ALC_US #xl8events #xl8 #t9n http://topsy.com/trackback?url=http%3A//twitter.com/gxp_services_de/status/323793125023834112</t>
  </si>
  <si>
    <t>howto</t>
  </si>
  <si>
    <t>RT @rrlucena: a transmissao da maratona de boston eh pela bandsports http://topsy.com/trackback?url=http%3A//twitter.com/howtofruit/status/323793127100014592</t>
  </si>
  <si>
    <t>hats off to all runners running at the Boston Marathon! http://topsy.com/trackback?url=http%3A//twitter.com/annietweety90/status/323793125212553216</t>
  </si>
  <si>
    <t>Shara Gebo</t>
  </si>
  <si>
    <t>I want to go into Boston #anytakers http://topsy.com/trackback?url=http%3A//twitter.com/sharagebo/status/323793128031150080</t>
  </si>
  <si>
    <t>Lemmie</t>
  </si>
  <si>
    <t>ION...the only headline i want to see in the next 2-3hrs is "Kenyan MP wins boston marathon". #bostonmarathon #fb http://topsy.com/trackback?url=http%3A//twitter.com/bizcoachlemmie/status/323793133743788032</t>
  </si>
  <si>
    <t>Rosie's Place</t>
  </si>
  <si>
    <t>Happy Patriot's Day, Massachusetts! And the best of luck to all Boston #Marathon runners this morning. http://topsy.com/trackback?url=http%3A//twitter.com/rosiesplace/status/323793133588578305</t>
  </si>
  <si>
    <t>RT @RosiesPlace: Happy Patriot's Day, Massachusetts! And the best of luck to all Boston #Marathon runners this morning. http://topsy.com/trackback?url=http%3A//twitter.com/rosiesplace/status/323793133588578305</t>
  </si>
  <si>
    <t>King Of The Nile ✨</t>
  </si>
  <si>
    <t>RT @UARKFranleeZy: Goodluck to all the Boston Marathon runners today ! 🙌🙌🙌💚 http://topsy.com/trackback?url=http%3A//twitter.com/goldenlouie/status/323793136331665410</t>
  </si>
  <si>
    <t>Amrishan Arora</t>
  </si>
  <si>
    <t>Boston Marathon 2013: Viewer&amp;amp;#039;s guide, race times and course - http://t.co/YkZGOIqrha http://topsy.com/trackback?url=http%3A//twitter.com/amrishanarora/status/323793142585360384</t>
  </si>
  <si>
    <t>Danny Church</t>
  </si>
  <si>
    <t>I don't even like the thought of driving 26 miles, much less running it. Good luck to everyone running in the Boston Marathon! http://topsy.com/trackback?url=http%3A//twitter.com/tigerinboston/status/323793147618545664</t>
  </si>
  <si>
    <t>Mo Bruno Roy</t>
  </si>
  <si>
    <t>@efacc going to have a headwind into Boston today too. No records today. #holycrap #sofast #whatthewhat I'm psyched with my 6:45 5K pace! http://topsy.com/trackback?url=http%3A//twitter.com/meaux_marie/status/323793166992023555</t>
  </si>
  <si>
    <t>♔Keith♔Inchierca 32°</t>
  </si>
  <si>
    <t>Good luck to all Boston Marathon runners, and good luck Boston Red Sox. http://topsy.com/trackback?url=http%3A//twitter.com/keith_inchierca/status/323793166023151617</t>
  </si>
  <si>
    <t>Bad Day☁️</t>
  </si>
  <si>
    <t>RT @Real_Liam_Payne: Hellooooo 1D World is goinggggggg to Boston! Opens this weekend!!!!! #1DWorldBoston http://topsy.com/trackback?url=http%3A//twitter.com/leyla_sakar/status/323793171895169024</t>
  </si>
  <si>
    <t>Dom</t>
  </si>
  <si>
    <t>El presidente de la Reserva Federal de Boston, Eric Rosengren, evaluó que el Banco Central no debe retirar en... http://t.co/ONUf9fZKHC” http://topsy.com/trackback?url=http%3A//twitter.com/yankeemayor/status/323793172369137664</t>
  </si>
  <si>
    <t>Boston round 2 ✌ http://topsy.com/trackback?url=http%3A//twitter.com/itsjustmee2/status/323793172666925057</t>
  </si>
  <si>
    <t>PRR Leesburg</t>
  </si>
  <si>
    <t>Good luck to our girl @amycperkins as she runs Boston this morning!!  Go Amy!! http://topsy.com/trackback?url=http%3A//twitter.com/prr_leesburg/status/323793181244264448</t>
  </si>
  <si>
    <t>princess♒️</t>
  </si>
  <si>
    <t>RT @Getu_wett: I need a vacation away from Boston 😒 http://topsy.com/trackback?url=http%3A//twitter.com/loving_journey/status/323793181491740672</t>
  </si>
  <si>
    <t>RT @Fiscosoluciones: El presidente de la Reserva Federal de Boston, Eric Rosengren, evaluó que el Banco Central no debe retirar en... ht ... http://topsy.com/trackback?url=http%3A//twitter.com/yankeemayor/status/323793181906964481</t>
  </si>
  <si>
    <t>Carly</t>
  </si>
  <si>
    <t>1D WORLD IS IN BOSTON WHAT http://topsy.com/trackback?url=http%3A//twitter.com/carly_horan245/status/323793182221557760</t>
  </si>
  <si>
    <t>Mic Midi</t>
  </si>
  <si>
    <t>We're number 10 on the ReverbNation Electronic Dance Music charts for Boston, MA. http://t.co/OS1zFeurFp http://topsy.com/trackback?url=http%3A//twitter.com/micmidi/status/323793187611242498</t>
  </si>
  <si>
    <t>Josh Wynne</t>
  </si>
  <si>
    <t>Sheri Piers is in the lead pack of the Boston Marathon #RepresentMaine http://topsy.com/trackback?url=http%3A//twitter.com/joshwynne16/status/323793197467852801</t>
  </si>
  <si>
    <t>Tim Murray</t>
  </si>
  <si>
    <t>RT @MassGovernor: Good Luck to Everyone Running .@BostonMarathon today, including several .@MassGovernor &amp;amp; .@TimMurray_MA Staffers!  ... http://topsy.com/trackback?url=http%3A//twitter.com/timmurray_ma/status/323793197442670594</t>
  </si>
  <si>
    <t>Justin Kutcher</t>
  </si>
  <si>
    <t>Good luck to all of those running the Boston Marathon today, especially @Bryan_Jaroch! It's the best day of the year in Boston! http://topsy.com/trackback?url=http%3A//twitter.com/justinkutcher/status/323793199619526656</t>
  </si>
  <si>
    <t>Sarah Bond</t>
  </si>
  <si>
    <t>What better day to do a phalanx recreation than on (Boston) Marathon Monday? Good luck runners! Fair better than Φειδιππίδης! #HIST3201 http://topsy.com/trackback?url=http%3A//twitter.com/sarahebond/status/323793205449601024</t>
  </si>
  <si>
    <t>Andrea Beringer-Lyon</t>
  </si>
  <si>
    <t>Oh, hell, FINE. If Boston Marathoners started 10 minutes ago, I guess I can go run 28 minutes in this light snow. http://topsy.com/trackback?url=http%3A//twitter.com/infiknits/status/323793203667025921</t>
  </si>
  <si>
    <t>William Fitzgerald</t>
  </si>
  <si>
    <t>I'm at Cask 'n Flagon - @thecasknflagon (Boston, MA) w/ 20 others http://t.co/KCt16hTv57 http://topsy.com/trackback?url=http%3A//twitter.com/wfitzgerald1/status/323793204430381056</t>
  </si>
  <si>
    <t>SKTheWombelle</t>
  </si>
  <si>
    <t>What channel if any is showing The Boston Marathon? http://topsy.com/trackback?url=http%3A//twitter.com/skthewombelle/status/323793209669062657</t>
  </si>
  <si>
    <t>Buz Airlines</t>
  </si>
  <si>
    <t>Indianapolis, IN (IND) to Boston, MA (BOS) from $294.00 http://t.co/fnl1cHQNoJ http://topsy.com/trackback?url=http%3A//twitter.com/airlinesbuz/status/323793207588683777</t>
  </si>
  <si>
    <t>You can also watch the BOSTON MARATHON LIVE right now on Run IT Fast HERE -&amp;gt; http://t.co/C0q4k7VzjA  #bostonmarathon http://topsy.com/trackback?url=http%3A//twitter.com/runitfast/status/323793218758119424</t>
  </si>
  <si>
    <t>Ashley Miller</t>
  </si>
  <si>
    <t>Good Luck to all of those running the Boston Marathon today! @bostonmarathon http://topsy.com/trackback?url=http%3A//twitter.com/millerashleym/status/323793218875555840</t>
  </si>
  <si>
    <t>BaseballBetty</t>
  </si>
  <si>
    <t>Boston Red Sox home sellout streak of 820 games, the longest in ...: The longest home sellout streak in major ... http://t.co/QtwPrKCzYm http://topsy.com/trackback?url=http%3A//twitter.com/baseballbetty76/status/323793218481319936</t>
  </si>
  <si>
    <t>A Cass</t>
  </si>
  <si>
    <t>Boston Red Sox's 820-game sellout streak ends - ESPN Boston http://t.co/MmqXy44aky http://topsy.com/trackback?url=http%3A//twitter.com/acrssfeed/status/323793223397019648</t>
  </si>
  <si>
    <t>Ben Harris</t>
  </si>
  <si>
    <t>I remember when I ran the Boston Marathon #goodtimes http://topsy.com/trackback?url=http%3A//twitter.com/rujamin17/status/323793226333036544</t>
  </si>
  <si>
    <t>Boston Red Sox home sellout streak of 820 games, the longest in ... http://t.co/8cDdY0thrr http://topsy.com/trackback?url=http%3A//twitter.com/acrssfeed/status/323793225557094401</t>
  </si>
  <si>
    <t>Boston Red Sox's Clay Buchholz Narrowly Misses Throwing First No ... http://t.co/rHXV9491nP http://topsy.com/trackback?url=http%3A//twitter.com/acrssfeed/status/323793224491737090</t>
  </si>
  <si>
    <t>Don Gorgan</t>
  </si>
  <si>
    <t>I hate everything Boston this week, marathon/Red Sox/Brady and ESPECIALLY the Celtics. http://topsy.com/trackback?url=http%3A//twitter.com/jamaicanhitman/status/323793225888444416</t>
  </si>
  <si>
    <t>Jeremy Lin Fans</t>
  </si>
  <si>
    <t>#NBA #Rockets #Linsanity NBA roundup: Knicks grab second seed in the East - Boston Globe http://t.co/Lnhgoauwse #iFollowBack Qooo http://topsy.com/trackback?url=http%3A//twitter.com/jeremy_lin_fans/status/323793229743009792</t>
  </si>
  <si>
    <t>Lana Del Rey</t>
  </si>
  <si>
    <t>Off to work in boston ✌ #myfav http://topsy.com/trackback?url=http%3A//twitter.com/alanna_martino/status/323793231139721218</t>
  </si>
  <si>
    <t>OlamSpecialtyCoffee</t>
  </si>
  <si>
    <t>THANK YOU to all OLAM Friends who visited us at our Booth @SCAA in Boston - what a great show ! ... see you @SCAA 2014 in Seattle http://topsy.com/trackback?url=http%3A//twitter.com/olamcoffee/status/323793230976122880</t>
  </si>
  <si>
    <t>PEARRY PEAR</t>
  </si>
  <si>
    <t>RT @Real_Liam_Payne: Hellooooo 1D World is goinggggggg to Boston! Opens this weekend!!!!! #1DWorldBoston http://topsy.com/trackback?url=http%3A//twitter.com/pear1d_mahomie/status/323793232901320704</t>
  </si>
  <si>
    <t>Natalie</t>
  </si>
  <si>
    <t>RT @markguindi: You wanna know what would be great? SWEEP BOSTON http://topsy.com/trackback?url=http%3A//twitter.com/disbenat/status/323793236105756672</t>
  </si>
  <si>
    <t>Hoke's Mad Magicians</t>
  </si>
  <si>
    <t>RT @tbeindit: How crazy would it be if Trey Burke was drafted by the Boston Celtics?  Would get to play with high school teammate Jared  ... http://topsy.com/trackback?url=http%3A//twitter.com/tbeindit/status/323612053518565376</t>
  </si>
  <si>
    <t>Daily News Candy</t>
  </si>
  <si>
    <t>Boston Marathon 2013: Viewer's guide, race times and course: A new study takes a closer look… http://t.co/3yaI5wl6ew http://topsy.com/trackback?url=http%3A//twitter.com/dailynewscandy/status/323793246415364097</t>
  </si>
  <si>
    <t>Hey @kurtisreynolds, you better tweet the sens so they can kick some Boston ass tonight.. Seemed to work last time. :P #gosens #byebyeboston http://topsy.com/trackback?url=http%3A//twitter.com/brittany2693/status/323793249091342340</t>
  </si>
  <si>
    <t>Watch the Boston Marathon live right now at this link: http://t.co/NBf2qxfByw</t>
  </si>
  <si>
    <t>Sir // Silver</t>
  </si>
  <si>
    <t>RT @botdfmusic: Boston! We are coming for you on the #BadBloodTour WOOOOOOO http://topsy.com/trackback?url=http%3A//twitter.com/baddog288/status/323793255860944896</t>
  </si>
  <si>
    <t>Cheguei a tempo pra ver a maratona de boston??? http://topsy.com/trackback?url=http%3A//twitter.com/howtofruit/status/323793255047262208</t>
  </si>
  <si>
    <t>Losseveter.nl</t>
  </si>
  <si>
    <t>Boston Live: Vrouwen lopen in Boston de eerste mijl in 6'05". De presentatoren zeggen dat dit 2u39' tempo is. #wedstrijdenzonderhazen http://topsy.com/trackback?url=http%3A//twitter.com/losseveter/status/323793259358982144</t>
  </si>
  <si>
    <t>Kelly Bowes</t>
  </si>
  <si>
    <t>OH at the train station heading into Boston: "I would have run the #bostonmarathon this year, but, I got busy. You know". Me too, buddy. http://topsy.com/trackback?url=http%3A//twitter.com/k_bowes/status/323793259308646400</t>
  </si>
  <si>
    <t>chassuz</t>
  </si>
  <si>
    <t>I have the boston marathon livestream going. elite women just started at 932. how can i be expected to go to a 10 oclock meeting? ugh. http://topsy.com/trackback?url=http%3A//twitter.com/chassuz/status/323793258125881344</t>
  </si>
  <si>
    <t>coco-pool</t>
  </si>
  <si>
    <t>Arróbalo!!!! RT @modestoeggo Hoy en Boston corre un tramposo. Alguien que corrió un maratón de 34 km. Más detalles próximamente en mi blog. http://topsy.com/trackback?url=http%3A//twitter.com/triatleto/status/323793260063649792</t>
  </si>
  <si>
    <t>Tara Elizabeth</t>
  </si>
  <si>
    <t>#marathonmonday only a holiday in MA and the most fun day of the year here in Boston! #gosox😄 http://topsy.com/trackback?url=http%3A//twitter.com/tara62284/status/323793262466985984</t>
  </si>
  <si>
    <t>Tina Penman</t>
  </si>
  <si>
    <t>Happy Marathon Monday to my friends back in Boston!  Live vicariously for me! #BostonMarathon http://topsy.com/trackback?url=http%3A//twitter.com/tinainpearls/status/323793264929034240</t>
  </si>
  <si>
    <t>Try it and You May!: Boston Marathon - Dreams Come True http://t.co/wjNnorBZ6T via @elizpagelhogan http://topsy.com/trackback?url=http%3A//twitter.com/nickiinny/status/323793262127239168</t>
  </si>
  <si>
    <t>Captain Marden</t>
  </si>
  <si>
    <t>We are at city hall plaza in Boston today! We've got lobster bisque, a tuna melt and our buffalo shrimp! http://topsy.com/trackback?url=http%3A//twitter.com/codsquadtruck/status/323793265176506368</t>
  </si>
  <si>
    <t>Chase Mussard</t>
  </si>
  <si>
    <t>Sorry teach, I'm def gone be on twitter all class following Boston. http://topsy.com/trackback?url=http%3A//twitter.com/chasemussard/status/323793265876930562</t>
  </si>
  <si>
    <t>Jannah Malo</t>
  </si>
  <si>
    <t>Good luck to team Griffin's friends today at the Boston marathon! #killit #griffins http://topsy.com/trackback?url=http%3A//twitter.com/jannahbanana0x0/status/323793272155815938</t>
  </si>
  <si>
    <t>Alex Einhorn</t>
  </si>
  <si>
    <t>Happy Patriots day, good luck to all in Boston Marathon, Go Red Sox and most of all @middlebrooks #WakeAndRake ! http://topsy.com/trackback?url=http%3A//twitter.com/10aeinhorn/status/323793275335081986</t>
  </si>
  <si>
    <t>Dan Ben-Ezra</t>
  </si>
  <si>
    <t>The Boston Marathon is happening and I still have school? I guess it's not a big deal in NH. Either that or running is too mainstream. http://topsy.com/trackback?url=http%3A//twitter.com/ltdanswag/status/323793274638852096</t>
  </si>
  <si>
    <t>Mark Meszoros</t>
  </si>
  <si>
    <t>Luxury &amp;amp; Leisure: 4 Beers We Wish They'd Bring Back: PORTLAND, Ore. (TheStreet) -- Back in 1996, Boston Beer's... http://t.co/ppfzn2xgkZ http://topsy.com/trackback?url=http%3A//twitter.com/nhfeatures/status/323793275288973312</t>
  </si>
  <si>
    <t>Jeffrey Cramer</t>
  </si>
  <si>
    <t>Good luck @alliepearl_ in running the Boston Marathon! http://topsy.com/trackback?url=http%3A//twitter.com/jeffreycramer/status/323793281198718976</t>
  </si>
  <si>
    <t>Cindy Robeson</t>
  </si>
  <si>
    <t>RT @NikeRunning: Legendary course, first-class city, one of a kind competitors. This is Boston. http://topsy.com/trackback?url=http%3A//twitter.com/cynthia502/status/323793282192781312</t>
  </si>
  <si>
    <t>Jen Jordan</t>
  </si>
  <si>
    <t>Wishing everyone running the Boston marathon luck and congratulation! Y'all are all amazing http://topsy.com/trackback?url=http%3A//twitter.com/missjenjordan/status/323793290816258049</t>
  </si>
  <si>
    <t>Globe-Runners Inc.</t>
  </si>
  <si>
    <t>For those unable to access Live Feed -Runner's World Community: Chat Event: Live Coverage of the 2013 Boston Marathon http://t.co/Jt2vBdwRrT http://topsy.com/trackback?url=http%3A//twitter.com/globerunnersinc/status/323793287267905536</t>
  </si>
  <si>
    <t>Ted Pease</t>
  </si>
  <si>
    <t>Tax Day. Isn't that why all those people in Boston are running? http://topsy.com/trackback?url=http%3A//twitter.com/tedpease/status/323793296126246913</t>
  </si>
  <si>
    <t>Rebecca Wright</t>
  </si>
  <si>
    <t>“@jackburnette: I may not win the Boston Marathon today, but I will look damn good sporting Lululemon.” Yeah you will! Have a good run! http://topsy.com/trackback?url=http%3A//twitter.com/rebeccamwright/status/323793304837832706</t>
  </si>
  <si>
    <t>Will Weston</t>
  </si>
  <si>
    <t>Ill be in the Boston marathon one day http://topsy.com/trackback?url=http%3A//twitter.com/thaddeuslouis/status/323793309883564033</t>
  </si>
  <si>
    <t>ORRECO</t>
  </si>
  <si>
    <t>RT @NikeRunning: Legendary course, first-class city, one of a kind competitors. This is Boston. http://topsy.com/trackback?url=http%3A//twitter.com/orreco1/status/323793311418703872</t>
  </si>
  <si>
    <t>Beth G</t>
  </si>
  <si>
    <t>You might think that being in Boston for marathon money would motivate me to run, but really it just makes me want more @DunkinDonuts http://topsy.com/trackback?url=http%3A//twitter.com/swimbikerundc/status/323793313012535296</t>
  </si>
  <si>
    <t>@Flashy_Showoff : i dont know what that stuff meanss lol . I heard every line can take you into boston . Like whaaatt. Confusing. http://topsy.com/trackback?url=http%3A//twitter.com/___chanelle/status/323793312937041920</t>
  </si>
  <si>
    <t>Keith Katsoulis</t>
  </si>
  <si>
    <t>Only in Boston do we have an 11am Baseball game during the coldest month of the season. #patriotsday http://topsy.com/trackback?url=http%3A//twitter.com/keithkatsoulis/status/323793318389641217</t>
  </si>
  <si>
    <t>Marshall Ramsey</t>
  </si>
  <si>
    <t>To all my friends running the Boston Marathon: Break a leg! http://topsy.com/trackback?url=http%3A//twitter.com/marshallramsey/status/323793329705873409</t>
  </si>
  <si>
    <t>Jill Beer</t>
  </si>
  <si>
    <t>MARATHON MONDAY!!!! Good luck @lexRX in the Boston Marathon!! http://topsy.com/trackback?url=http%3A//twitter.com/jillbeer1/status/323793336861347840</t>
  </si>
  <si>
    <t>quiénes son los favoritos para Boston y las demás maratones de abril? @gabyandersengz nos lo dice http://t.co/gphc4TKzUt http://topsy.com/trackback?url=http%3A//twitter.com/el_trinkel/status/323793333883371520</t>
  </si>
  <si>
    <t>Alexis Commodore</t>
  </si>
  <si>
    <t>RT @JillBeer1: MARATHON MONDAY!!!! Good luck @lexRX in the Boston Marathon!! http://topsy.com/trackback?url=http%3A//twitter.com/jillbeer1/status/323793336861347840</t>
  </si>
  <si>
    <t>@HylandsActive Masters athlete #MikeEhredt shares why he's running the Boston Marathon http://t.co/VlBdpVyQA0 #BostonMarathon #Hylands http://topsy.com/trackback?url=http%3A//twitter.com/hylandshealth/status/323793341546393600</t>
  </si>
  <si>
    <t>Rio</t>
  </si>
  <si>
    <t>Playoffs this weekend. Sorry Boston i hate it had to be y'all! #knicks #knickstape #knickNATION http://topsy.com/trackback?url=http%3A//twitter.com/rio_babby/status/323793348727021568</t>
  </si>
  <si>
    <t>Stacey M</t>
  </si>
  <si>
    <t>Good luck to everyone running in Boston right now! Sending happy running vibes from NYC! #bostonmarathon #baa http://topsy.com/trackback?url=http%3A//twitter.com/nyclovin/status/323793349737852929</t>
  </si>
  <si>
    <t>godfrey</t>
  </si>
  <si>
    <t>Today is the Boston Marathon.117th year. Imagine an African running in the 1st year. He would have finished it in an hour. Without the money http://topsy.com/trackback?url=http%3A//twitter.com/godfreycomedian/status/323793352854220800</t>
  </si>
  <si>
    <t>Gerard</t>
  </si>
  <si>
    <t>So glad to watch the Boston marathon on Foxtel! Another late night. http://topsy.com/trackback?url=http%3A//twitter.com/gstzombie/status/323793353021984768</t>
  </si>
  <si>
    <t>Marathon Monday: Inspired by the Boston Marathon http://t.co/QX5nyu3znZ #running #BostonMarathon #runchat http://topsy.com/trackback?url=http%3A//twitter.com/runspiration/status/323793357547663360</t>
  </si>
  <si>
    <t>Bexxx</t>
  </si>
  <si>
    <t>@JonathanRKnight are u in Boston to cheer Joey on? http://topsy.com/trackback?url=http%3A//twitter.com/beckyannwhite/status/323793364950593536</t>
  </si>
  <si>
    <t>It is a three day weekend back home. Which also is when the Boston Marathon is run and the Red Sox play morning baseball #PatriotsDay http://topsy.com/trackback?url=http%3A//twitter.com/saeralph3/status/323793369132306432</t>
  </si>
  <si>
    <t>Team Marketing</t>
  </si>
  <si>
    <t>117th Boston Marathon begins http://t.co/Qig9gM77TX http://topsy.com/trackback?url=http%3A//twitter.com/team2market/status/323793369694339072</t>
  </si>
  <si>
    <t>New Kid on the Block Joey MacIntyre is running Boston. http://topsy.com/trackback?url=http%3A//twitter.com/canadianrunning/status/323793374664601600</t>
  </si>
  <si>
    <t>colleen</t>
  </si>
  <si>
    <t>Boston marathon ! https://t.co/JQdN8h13ba http://topsy.com/trackback?url=http%3A//twitter.com/colleen_crowe/status/323793372735229953</t>
  </si>
  <si>
    <t>Laura Wherry</t>
  </si>
  <si>
    <t>RT @CanadianRunning: New Kid on the Block Joey MacIntyre is running Boston. http://topsy.com/trackback?url=http%3A//twitter.com/canadianrunning/status/323793374664601600</t>
  </si>
  <si>
    <t>Horacio Urteaga</t>
  </si>
  <si>
    <t>117th Boston Marathon begins http://t.co/3cvriBVfKZ http://topsy.com/trackback?url=http%3A//twitter.com/tyrant_1/status/323793381920759808</t>
  </si>
  <si>
    <t>Gemini Queen</t>
  </si>
  <si>
    <t>RT @markguindi: You wanna know what would be great? SWEEP BOSTON http://topsy.com/trackback?url=http%3A//twitter.com/channybkknick/status/323793384521232384</t>
  </si>
  <si>
    <t>Ronald Ferer Trilles</t>
  </si>
  <si>
    <t>@CuTieKaTe_01 Happy to announce that 1D World Boston is now open! Follow @1DWorldMerch for details! #1DWorldBoston 1DHQ x http://topsy.com/trackback?url=http%3A//twitter.com/r_trilles/status/323793393002094592</t>
  </si>
  <si>
    <t>Something Great ♥</t>
  </si>
  <si>
    <t>@onedirection: Happy to announce that 1D World Boston is now open! Follow @1DWorldMerch for details! #1DWorldBoston 1DHQ x http://topsy.com/trackback?url=http%3A//twitter.com/hszmlpltnh1d/status/323793396131049473</t>
  </si>
  <si>
    <t>Pat Skerry</t>
  </si>
  <si>
    <t>RT @SIPeteThamel: Yes sir. RT @billpotter_HL: By the way, happy Patriots Day, folks. One of the best days of the year to be in Boston. http://topsy.com/trackback?url=http%3A//twitter.com/coachpatskerry/status/323793401675907073</t>
  </si>
  <si>
    <t>Ryan Price</t>
  </si>
  <si>
    <t>Watching Boston Marathon Live online http://topsy.com/trackback?url=http%3A//twitter.com/runryan84/status/323793404641300481</t>
  </si>
  <si>
    <t>Ethel Lariviere</t>
  </si>
  <si>
    <t>Blind Canadian woman takes on Boston Marathon (VIDEO): http://t.co/4t5RcnZADq  #CBCSports http://topsy.com/trackback?url=http%3A//twitter.com/ethellariviere/status/323793411121500161</t>
  </si>
  <si>
    <t>Demy Park</t>
  </si>
  <si>
    <t>Arlighton Station will be closed and Copley too meaning I can't go to work. BLESS :') I didn't need Boston Marathon traffic in my life. http://topsy.com/trackback?url=http%3A//twitter.com/jadenprinceton/status/323793408458108929</t>
  </si>
  <si>
    <t>Rolando E. Fermín</t>
  </si>
  <si>
    <t>Clay Buchholz es el 1er lanzador de Boston en comenzar la temporada con 1CL en 3 aperturas desde Pedro Martinez en 1998. Vía @ESPNStatsInfo http://topsy.com/trackback?url=http%3A//twitter.com/rollingjr/status/323793412790812673</t>
  </si>
  <si>
    <t>Jonathan Bonchak</t>
  </si>
  <si>
    <t>would be great to have some George Howell coffee before I leave town - where in Boston might I find it? http://topsy.com/trackback?url=http%3A//twitter.com/jonathanbonchak/status/323793414531477505</t>
  </si>
  <si>
    <t>Six Shooter Records</t>
  </si>
  <si>
    <t>Thinking about Luke Doucet today as he races in the Boston Marathon.  Go Luke! http://topsy.com/trackback?url=http%3A//twitter.com/sixshooterr/status/323793413554196480</t>
  </si>
  <si>
    <t>Bailey Blake</t>
  </si>
  <si>
    <t>Good luck to my uncle @33Shamrock running the Boston Marathon today! Love you! http://topsy.com/trackback?url=http%3A//twitter.com/baileyblake12/status/323793417064808449</t>
  </si>
  <si>
    <t>Alison Morris</t>
  </si>
  <si>
    <t>RT @tayloraldredge: http://t.co/BtEvAwlW05 picks Boston for U.S. marketing office - http://t.co/9rOmNFodCw via @BostonDotCom &amp;amp; @ScottKirsner http://topsy.com/trackback?url=http%3A//twitter.com/alisonmorris/status/323793424010592256</t>
  </si>
  <si>
    <t>shaleen ☼</t>
  </si>
  <si>
    <t>Marathon Monday, when the entire city of Boston is drunk by 11 am. http://topsy.com/trackback?url=http%3A//twitter.com/shaleenoza/status/323793420948750336</t>
  </si>
  <si>
    <t>Kevin Friedland</t>
  </si>
  <si>
    <t>“@EthanZohn: I'm running the Boston Marathon today! I could use your help to crush cancer and AIDS." &amp;lt;- good luck buddy. http://topsy.com/trackback?url=http%3A//twitter.com/kfried6/status/323793424782340096</t>
  </si>
  <si>
    <t>Emily Betrus</t>
  </si>
  <si>
    <t>RT @shaleenoza: Marathon Monday, when the entire city of Boston is drunk by 11 am. http://topsy.com/trackback?url=http%3A//twitter.com/shaleenoza/status/323793420948750336</t>
  </si>
  <si>
    <t>athletics east</t>
  </si>
  <si>
    <t>News - 2013 LIVE Updates - Boston Marathon: http://t.co/Wwn0dVoVRs Event Page - Race Website </t>
  </si>
  <si>
    <t>Matías Córdova</t>
  </si>
  <si>
    <t>Siempre es un misterio la temperatura del Maratón de Boston que se corre hoy. El año pasado 30 grados y hoy pronosticado 13º http://topsy.com/trackback?url=http%3A//twitter.com/matiascordova/status/323793428917915648</t>
  </si>
  <si>
    <t>Bonnie Pajic</t>
  </si>
  <si>
    <t>Alright so if someone wants to take me to Boston and then drive me back, that'd be awesome. http://topsy.com/trackback?url=http%3A//twitter.com/bonniep42/status/323793426720112640</t>
  </si>
  <si>
    <t>Kim</t>
  </si>
  <si>
    <t>I love how announcers @ Boston keep saying, "very slow pace to start." um yeah 6 min miles is turtle speed. I want to be that slow. #runchat http://topsy.com/trackback?url=http%3A//twitter.com/kimertruns/status/323793434731241472</t>
  </si>
  <si>
    <t>@onedirection Happy to announce that 1D World Boston is now open! Follow @1DWorldMerch for details! #1DWorldBoston 1DHQ x http://topsy.com/trackback?url=http%3A//twitter.com/r_trilles/status/323793439063945218</t>
  </si>
  <si>
    <t>Brian McNally</t>
  </si>
  <si>
    <t>Fuck the Boston Marathon.. Least there's baseball on at 11 AM #ILiveForThis http://topsy.com/trackback?url=http%3A//twitter.com/letsgoyankees27/status/323793444113887232</t>
  </si>
  <si>
    <t>Riley Fader</t>
  </si>
  <si>
    <t>I just want to go home and watch the Boston Marathon. 🏃🏃🏃🏃 http://topsy.com/trackback?url=http%3A//twitter.com/rilesmiles_/status/323793444705288194</t>
  </si>
  <si>
    <t>Jase</t>
  </si>
  <si>
    <t>Is it acceptable for me to say I'm not going to classes because the Boston marathon is today? #runnersholiday http://topsy.com/trackback?url=http%3A//twitter.com/jaseep/status/323793450745073664</t>
  </si>
  <si>
    <t>Catherine Reynolds</t>
  </si>
  <si>
    <t>First time in 8 years I won't be in Boston at the Red Sox game and to watch the marathon #MarathonMonday #patriotsday 🇺🇸⚾ http://topsy.com/trackback?url=http%3A//twitter.com/catherine4881/status/323793457506312193</t>
  </si>
  <si>
    <t>Let’s StartUp DMV!</t>
  </si>
  <si>
    <t>RT @benhecht: @Living_Cities is proud partner w/Boston Fed on Working Cities Challenge. Bernanke' future of commty dev. http://t.co/8Raw ... http://topsy.com/trackback?url=http%3A//twitter.com/letsstartup_dmv/status/323793461243412480</t>
  </si>
  <si>
    <t>Rory Flukes</t>
  </si>
  <si>
    <t>RT @Devil_Dog621: Running in the Boston marathon is on my bucket list http://topsy.com/trackback?url=http%3A//twitter.com/rflukes05/status/323793460555554818</t>
  </si>
  <si>
    <r>
      <t xml:space="preserve">Nicholette </t>
    </r>
    <r>
      <rPr>
        <sz val="11"/>
        <color rgb="FF000000"/>
        <rFont val="Droid Sans Fallback"/>
        <family val="2"/>
        <charset val="1"/>
      </rPr>
      <t xml:space="preserve">니코렡</t>
    </r>
  </si>
  <si>
    <t>RT @bterrierdogs: Begbie the Boston Terrier from New Westminster, Canada ► http://t.co/qr3MNT2WH5 http://t.co/Z8GUcH12yN http://topsy.com/trackback?url=http%3A//twitter.com/nchuakz/status/323793464204607490</t>
  </si>
  <si>
    <t>Karen Lowe</t>
  </si>
  <si>
    <t>Today is #PatriotsDay, which commemorates the battles of #Lexington and #Concord, which were fought near Boston in... http://t.co/HKebsfEZPz http://topsy.com/trackback?url=http%3A//twitter.com/bannersandflags/status/323793468113707008</t>
  </si>
  <si>
    <t>Watching the Boston Marathon, it's so strange to hear the announcers talking about how slow the elite women are running. First mile 6:05!! http://topsy.com/trackback?url=http%3A//twitter.com/kda1114/status/323793471326531585</t>
  </si>
  <si>
    <t>Central Maine Ortho</t>
  </si>
  <si>
    <t>Good luck to all participating in The Boston Marathon today, especially our friend Joan Benoit Samuelson! http://topsy.com/trackback?url=http%3A//twitter.com/cmorthopaedics/status/323793474807820289</t>
  </si>
  <si>
    <t>Derek Britton</t>
  </si>
  <si>
    <t>#summer2012memories Going on cruises in Boston @lilbritbabe10 http://t.co/ZabwiVNZ18 http://topsy.com/trackback?url=http%3A//twitter.com/bostonfan87/status/323793480574984192</t>
  </si>
  <si>
    <t>Demigod #DTB12</t>
  </si>
  <si>
    <t>The course Boston Marathon for the ladies ends in my bedroom http://topsy.com/trackback?url=http%3A//twitter.com/douchytombrady/status/323793482701496321</t>
  </si>
  <si>
    <t>plasterer corby</t>
  </si>
  <si>
    <t>117th Boston Marathon begins: BOSTON (AP) — The women's race has begun at the Boston marathon. http://t.co/k9fUxleLuL http://topsy.com/trackback?url=http%3A//twitter.com/plasterercorby/status/323793483708121090</t>
  </si>
  <si>
    <t>sloughnews</t>
  </si>
  <si>
    <t>117th Boston Marathon begins: BOSTON (AP) — The women's race has begun at the Boston marathon. http://t.co/QCkA9HCLPO http://topsy.com/trackback?url=http%3A//twitter.com/sloughnews/status/323793487625601024</t>
  </si>
  <si>
    <t>plasteringluton</t>
  </si>
  <si>
    <t>117th Boston Marathon begins: BOSTON (AP) — The women's race has begun at the Boston marathon. http://t.co/YOGGYjxEuU http://topsy.com/trackback?url=http%3A//twitter.com/plastererluton/status/323793485939478530</t>
  </si>
  <si>
    <t>TooTallFritz</t>
  </si>
  <si>
    <t>First mile of Boston Marathon for the Elite Women was a 6:05 min/mi pace.  "A leisurely 2:39 marathon pace".... http://t.co/DH0OxKRg0I http://topsy.com/trackback?url=http%3A//twitter.com/tootallfritz/status/323793491446595585</t>
  </si>
  <si>
    <t>newsashford</t>
  </si>
  <si>
    <t>117th Boston Marathon begins: BOSTON (AP) — The women's race has begun at the Boston marathon. http://t.co/GUJs4YF1cV http://topsy.com/trackback?url=http%3A//twitter.com/newsashford/status/323793489567551488</t>
  </si>
  <si>
    <t>newssoutheast</t>
  </si>
  <si>
    <t>117th Boston Marathon begins: BOSTON (AP) — The women's race has begun at the Boston marathon. http://t.co/t32jN7JSqd http://topsy.com/trackback?url=http%3A//twitter.com/newssoutheast1/status/323793491429830657</t>
  </si>
  <si>
    <t>THPA</t>
  </si>
  <si>
    <t>Good morning everyone! LOTS Happening this week and we NEED HELP.</t>
  </si>
  <si>
    <t>Jackie Mac</t>
  </si>
  <si>
    <t>Volunteering at the Boston marathon with @mleliew http://topsy.com/trackback?url=http%3A//twitter.com/jaxiemac/status/323793492587458560</t>
  </si>
  <si>
    <t>David Kramer</t>
  </si>
  <si>
    <t>As always, I miss Boston a lot on Marathon Monday. Nothing better than 11am Sox and feeling bad about how unathletic I am. http://topsy.com/trackback?url=http%3A//twitter.com/d_a_kramer/status/323793496064528384</t>
  </si>
  <si>
    <t>Kristen Farmer</t>
  </si>
  <si>
    <t>Best of luck to all the runners in Boston today! Especially @gaylelove who is running for the American Liver Foundation! #RunForReasearch http://topsy.com/trackback?url=http%3A//twitter.com/bainhbs/status/323793510627168256</t>
  </si>
  <si>
    <t>asholiver</t>
  </si>
  <si>
    <t>Boston on my mind today #marathonmonday http://topsy.com/trackback?url=http%3A//twitter.com/asholiver/status/323793514892771329</t>
  </si>
  <si>
    <t>LI Business News</t>
  </si>
  <si>
    <t>yi: Marathon Monday: 2012 Boston Marathon: There are a few Long Islanders competing in this year's Boston Marathon. http://t.co/2XABc4hLGA http://topsy.com/trackback?url=http%3A//twitter.com/libn/status/323793516230754305</t>
  </si>
  <si>
    <t>Elizabeth Maiuolo</t>
  </si>
  <si>
    <t>First time in years I am not in Boston on Patriot's Day. !)!(@)!! Tracking like a maniac from here! Good luck friends!!! http://topsy.com/trackback?url=http%3A//twitter.com/emaiuolo/status/323793514200694784</t>
  </si>
  <si>
    <t>TIFFANY</t>
  </si>
  <si>
    <t>»RT @ElizabethEv: Congratulations and best wishes to everyone running Boston today! #baa #runbos #findyourstrong http://topsy.com/trackback?url=http%3A//twitter.com/tiffany_pres/status/323793519145795584</t>
  </si>
  <si>
    <t>Mackenzie Thompson</t>
  </si>
  <si>
    <t>117th Boston Marathon begins: BOSTON (AP) — The women's race has begun at the Boston marathon. http://topsy.com/trackback?url=http%3A//twitter.com/thompmacken/status/323793523440750594</t>
  </si>
  <si>
    <t>Big Hoop</t>
  </si>
  <si>
    <t>RT @Matt_Camel: I hate it when the Masters and the Boston Marathon are around the same time cause then I can only compete in one http://topsy.com/trackback?url=http%3A//twitter.com/shithoopsays/status/323793529883222017</t>
  </si>
  <si>
    <t>Sandra J. Granda</t>
  </si>
  <si>
    <t>Looking for a TECHNICAL LEAD DRUPAL EXPERTS in Boston, MA http://t.co/0ip0UZc4Ao #job http://topsy.com/trackback?url=http%3A//twitter.com/northpoint101/status/323793530277486594</t>
  </si>
  <si>
    <t>Miriam Rieder</t>
  </si>
  <si>
    <t>So proud of what @radioTJ and @LorenRaye are doing at The TJ Show on Boston's 103 AMP Radio! http://t.co/sZtMCn1MWa http://topsy.com/trackback?url=http%3A//twitter.com/miriamhope/status/323793532986986497</t>
  </si>
  <si>
    <t>Everyone talking bout can the Knicks beat Boston?   I'm wondering if we can SWEEP them. http://topsy.com/trackback?url=http%3A//twitter.com/jamaicanhitman/status/323793531586105347</t>
  </si>
  <si>
    <t>Joey McIntyre running Boston Marathon, r u kidding me???? #NKOTB http://topsy.com/trackback?url=http%3A//twitter.com/jenn_mccreath/status/323793535742656513</t>
  </si>
  <si>
    <t>RT @1dworldmerch: These #1D fans couldn't wait to show their love so they put their purchases on before they left the Boston store. http ... http://topsy.com/trackback?url=http%3A//twitter.com/babywillow76/status/323793534446616577</t>
  </si>
  <si>
    <t>Bruce Fordyce</t>
  </si>
  <si>
    <t>Watching the Boston Marathon Ladies start. Perfect conditions. http://topsy.com/trackback?url=http%3A//twitter.com/brucefordycerun/status/323793537684619264</t>
  </si>
  <si>
    <t>Mariana BaT</t>
  </si>
  <si>
    <t>RT @NikeRunning: Legendary course, first-class city, one of a kind competitors. This is Boston. http://topsy.com/trackback?url=http%3A//twitter.com/marianabat/status/323793535239348224</t>
  </si>
  <si>
    <t>Ryan Allnatt</t>
  </si>
  <si>
    <t>RT @BruceFordycerun: Watching the Boston Marathon Ladies start. Perfect conditions. http://topsy.com/trackback?url=http%3A//twitter.com/brucefordycerun/status/323793537684619264</t>
  </si>
  <si>
    <t>Farkhan Ruwandhi</t>
  </si>
  <si>
    <t>Lg sakit gue do, duit jg nggk keliatan. Boston udah berangkat  2org "@MRNjims: @FarkhanRWND lu ikut kebandung kaga asu?" http://topsy.com/trackback?url=http%3A//twitter.com/farkhanrwnd/status/323793542281576448</t>
  </si>
  <si>
    <t>Lina Stidham ★</t>
  </si>
  <si>
    <t>I wish I was in Boston. :| http://topsy.com/trackback?url=http%3A//twitter.com/krabby_patties/status/323793545511182337</t>
  </si>
  <si>
    <t>Igwitonline.com</t>
  </si>
  <si>
    <t>117th Boston Marathon begins: BOSTON (AP) — The women's race has begun at the Boston marathon. http://t.co/5SRRr1fAdx http://topsy.com/trackback?url=http%3A//twitter.com/foly_boobs/status/323793548346531840</t>
  </si>
  <si>
    <t>1Demola</t>
  </si>
  <si>
    <t>117th Boston Marathon begins: BOSTON (AP) — The women's race has begun at the Boston marathon. http://t.co/1h3MzJrgk0 http://topsy.com/trackback?url=http%3A//twitter.com/damola93/status/323793554155663360</t>
  </si>
  <si>
    <t>Monica Johnson</t>
  </si>
  <si>
    <t>Checking out the 2013 Boston Marathon online... Go Runners!  http://t.co/pAi8avfJwF #RunChat http://topsy.com/trackback?url=http%3A//twitter.com/monicajohnson/status/323793555434901505</t>
  </si>
  <si>
    <t>@JanXyra Happy to announce that 1D World Boston is now open! Follow @1DWorldMerch for details! #1DWorldBoston 1DHQ x http://topsy.com/trackback?url=http%3A//twitter.com/r_trilles/status/323793556105986048</t>
  </si>
  <si>
    <t>@NickiinNY48s</t>
  </si>
  <si>
    <t>⚡BEASTMODE.23⚡</t>
  </si>
  <si>
    <t>This nigga Boston need some new kicks http://topsy.com/trackback?url=http%3A//twitter.com/kev_moore23/status/323793559213969408</t>
  </si>
  <si>
    <t>IG;teebreezzzy</t>
  </si>
  <si>
    <t>117th Boston Marathon begins: BOSTON (AP) — The women's race has begun at the Boston marathon. http://t.co/AvJUB073CO http://topsy.com/trackback?url=http%3A//twitter.com/teebreezzy/status/323793555959193600</t>
  </si>
  <si>
    <t>Chelsea Gamarra</t>
  </si>
  <si>
    <t>@antmontufar remember when we both almost went to Boston College haha http://topsy.com/trackback?url=http%3A//twitter.com/chelsgamarra/status/323793557821460481</t>
  </si>
  <si>
    <t>USTFCCCA</t>
  </si>
  <si>
    <t>#WatchLIVE: Coverage of the Boston Marathon LIVE online now ... women's race underway ... http://t.co/Mz8PXxEnvK http://topsy.com/trackback?url=http%3A//twitter.com/ustfccca/status/323793560111554561</t>
  </si>
  <si>
    <t>Ola mi KunlE</t>
  </si>
  <si>
    <t>117th Boston Marathon begins: BOSTON (AP) — The women's race has begun at the Boston marathon. http://t.co/QeKN3jz00i http://topsy.com/trackback?url=http%3A//twitter.com/fiiisky/status/323793560937832448</t>
  </si>
  <si>
    <t>Dorothy Lamar</t>
  </si>
  <si>
    <t>117th Boston Marathon Begins: 117th Boston Marathon begins http://topsy.com/trackback?url=http%3A//twitter.com/dorothylamar/status/323793567627739136</t>
  </si>
  <si>
    <t>``Aulia Delvionna°°</t>
  </si>
  <si>
    <t>RT @Real_Liam_Payne: Hellooooo 1D World is goinggggggg to Boston! Opens this weekend!!!!! #1DWorldBoston http://topsy.com/trackback?url=http%3A//twitter.com/auliavionna1d/status/323793569162858496</t>
  </si>
  <si>
    <t>Peter Hayward</t>
  </si>
  <si>
    <t>@KToTheFry 8.07 pace will be alright for getting to Boston then... have you decided on your pace for the day yet? http://topsy.com/trackback?url=http%3A//twitter.com/mighty_quin/status/323793572157607936</t>
  </si>
  <si>
    <t>Micalyn Miller</t>
  </si>
  <si>
    <t>can't find the boston marathon on tv, so crocodile hunter it is. http://topsy.com/trackback?url=http%3A//twitter.com/micalynmiller/status/323793577308196864</t>
  </si>
  <si>
    <t>Jesus Castro</t>
  </si>
  <si>
    <t>empezo la maraton de Boston http://topsy.com/trackback?url=http%3A//twitter.com/castro565/status/323793581548650497</t>
  </si>
  <si>
    <t>Haverford Running</t>
  </si>
  <si>
    <t>Looks like Boston marathoners have good #running weather.  Good luck to all. http://topsy.com/trackback?url=http%3A//twitter.com/haverfordday5k/status/323793587340972032</t>
  </si>
  <si>
    <t>matthew</t>
  </si>
  <si>
    <t>Volunteering at the Boston Marathon 2013 #twentysixpointtwo http://t.co/MiU814wGAE http://topsy.com/trackback?url=http%3A//twitter.com/mroxn/status/323793590172127232</t>
  </si>
  <si>
    <t>Lazybones</t>
  </si>
  <si>
    <t>Happy Patriots' Day!  Since most of downtown Boston's streets are closed for the marathon, we have had to... http://t.co/6pJj9u5L8S http://topsy.com/trackback?url=http%3A//twitter.com/mylazybones/status/323793591304585216</t>
  </si>
  <si>
    <t>gourmetboutique</t>
  </si>
  <si>
    <t>It's Marathon Monday! As the Boston Marathon kicks off today, here is a bar that will boost the adrenaline rush.... http://t.co/YlCgnNJKAG http://topsy.com/trackback?url=http%3A//twitter.com/gourmetboutique/status/323793593582120960</t>
  </si>
  <si>
    <t>George Lamptey</t>
  </si>
  <si>
    <t>I will definitely run the Boston Marathon at some point in my life http://topsy.com/trackback?url=http%3A//twitter.com/gq_george/status/323793597067563008</t>
  </si>
  <si>
    <t>Dolan Jacobs</t>
  </si>
  <si>
    <t>RT @Devil_Dog621: Running in the Boston marathon is on my bucket list http://topsy.com/trackback?url=http%3A//twitter.com/dolan_jacobs/status/323793593863139328</t>
  </si>
  <si>
    <t>Bakes4Breast Cancer</t>
  </si>
  <si>
    <t>Marathon Monday!: Boston comes alive the weekend prior to the start of the Boston Mar... http://t.co/DWIqhBfgqD http://topsy.com/trackback?url=http%3A//twitter.com/bakes4bc/status/323793605040939008</t>
  </si>
  <si>
    <t>Alexandra Donovan</t>
  </si>
  <si>
    <t>really not looking forward to dealing with this marathon nonsense when I get to Boston 😑 http://topsy.com/trackback?url=http%3A//twitter.com/alexxxdon/status/323793603317075968</t>
  </si>
  <si>
    <t>That is such a slow start to the Women's Boston Marathon. http://topsy.com/trackback?url=http%3A//twitter.com/claudshavin/status/323793609176526848</t>
  </si>
  <si>
    <t>LeslieLBG</t>
  </si>
  <si>
    <t>@VRossmeier good luck! !  Enjoy an amazing race on a beautiful course!  Marathon day in Boston is great! http://topsy.com/trackback?url=http%3A//twitter.com/leslielbg/status/323793613609918464</t>
  </si>
  <si>
    <t>darlene anita scott</t>
  </si>
  <si>
    <t>The Boston Marathon just started: http://t.co/MXQSDSdKtf http://topsy.com/trackback?url=http%3A//twitter.com/darleneanita/status/323793617338630144</t>
  </si>
  <si>
    <t>Anthony</t>
  </si>
  <si>
    <t>Senators find Bruins among toughest to beat: The Ottawa Senators will try to hand Boston a third straight loss... http://t.co/NLZVgZAPDm http://topsy.com/trackback?url=http%3A//twitter.com/canada_leaders/status/323793621595873281</t>
  </si>
  <si>
    <t>عاشق اليوفي</t>
  </si>
  <si>
    <t>Today: #Lazio vs #Juventus</t>
  </si>
  <si>
    <t>#A-DOT .</t>
  </si>
  <si>
    <t>RT @Kev_Moore23: This nigga Boston need some new kicks http://topsy.com/trackback?url=http%3A//twitter.com/_naee02/status/323793630273892352</t>
  </si>
  <si>
    <t>Slideluck</t>
  </si>
  <si>
    <t>This Slideluck staffer is celebrating Patriot's Day by watching the Boston Marathon! #slidelucklunchshow http://t.co/0uOsm1Uf6B http://topsy.com/trackback?url=http%3A//twitter.com/slideluck/status/323793632874340352</t>
  </si>
  <si>
    <t>Finish Line for Boston Marathon with Boston Police crossing http://t.co/FgzwT0ycYH http://topsy.com/trackback?url=http%3A//twitter.com/globedavidlryan/status/323793633184727041</t>
  </si>
  <si>
    <t>Prok</t>
  </si>
  <si>
    <t>Senators find Bruins among toughest to beat: The Ottawa Senators will try to hand Boston a third straig... http://t.co/OEh2RJV8ko #sport http://topsy.com/trackback?url=http%3A//twitter.com/alehandrodeltor/status/323793637681008640</t>
  </si>
  <si>
    <t>Andrie</t>
  </si>
  <si>
    <t>Greg Meyer, Joan Benoit Samuelson recall '83 marathon: As 1983 Boston Marathon champion Greg Meyer said, “Most... http://t.co/8vI25MwBoZ http://topsy.com/trackback?url=http%3A//twitter.com/andrie25/status/323793636431126529</t>
  </si>
  <si>
    <t>@mariellerico1 Happy to announce that 1D World Boston is now open! Follow @1DWorldMerch for details! #1DWorldBoston 1DHQ x http://topsy.com/trackback?url=http%3A//twitter.com/r_trilles/status/323793642403807233</t>
  </si>
  <si>
    <t>Garrett Wright</t>
  </si>
  <si>
    <t>RT @AndrewBailey40: Good luck to everyone running in the Boston Marathon! #HappyPatriotsDay http://topsy.com/trackback?url=http%3A//twitter.com/garrettwright7/status/323793639581044736</t>
  </si>
  <si>
    <t>Ｓ♡ＩＪＩＩＲＯＵ</t>
  </si>
  <si>
    <t>walk into boston like what up i like your cream pies http://topsy.com/trackback?url=http%3A//twitter.com/seijiirou/status/323793639878840322</t>
  </si>
  <si>
    <t>Maggie Wolff</t>
  </si>
  <si>
    <t>Training, April 8-14, plus my "Boston Plans" » MagMileRunner http://t.co/UILbYA5yA1 http://topsy.com/trackback?url=http%3A//twitter.com/not_margaret/status/323793641451687936</t>
  </si>
  <si>
    <t>PorteableCom</t>
  </si>
  <si>
    <t>Senators find Bruins among toughest to beat: The Ottawa Senators will try to hand Boston a third straight loss... http://t.co/79LqchMq93 http://topsy.com/trackback?url=http%3A//twitter.com/porteablecom/status/323793645482409984</t>
  </si>
  <si>
    <t>Emma Mazour</t>
  </si>
  <si>
    <t>Hanna thought DC to Boston was about a one hour drive. WHAT. @hannapete_10 http://topsy.com/trackback?url=http%3A//twitter.com/emmazour/status/323793650310070273</t>
  </si>
  <si>
    <t>William Mason</t>
  </si>
  <si>
    <t>Senators find Bruins among toughest to beat: The Ottawa Senators will try to hand Boston a third straight loss... http://t.co/CcGlPV2wya http://topsy.com/trackback?url=http%3A//twitter.com/masmason/status/323793647671844864</t>
  </si>
  <si>
    <t>Corinthian Events</t>
  </si>
  <si>
    <t>Today is an exciting day in Boston!  Happy  Patriots Day and good luck to all running the Boston Marathon - it's a gorgeous day for it! http://topsy.com/trackback?url=http%3A//twitter.com/corinthianevent/status/323793654294646784</t>
  </si>
  <si>
    <t>Jordan Kellogg</t>
  </si>
  <si>
    <t>Jesse Struebing</t>
  </si>
  <si>
    <t>Bought a house yesterday w/ @mkoessler !! A beautiful house in the Boston Proper.  Beyond excited. Can't believe we could even afford one! http://topsy.com/trackback?url=http%3A//twitter.com/jstruebs/status/323793658837073921</t>
  </si>
  <si>
    <t>Nicole Campana</t>
  </si>
  <si>
    <t>I'm at Copperfield's (Boston, MA) http://t.co/tqIUF5RLJT http://topsy.com/trackback?url=http%3A//twitter.com/imnotthatgirl22/status/323793658602192896</t>
  </si>
  <si>
    <t>azalea.</t>
  </si>
  <si>
    <t>@BieberStayers @justinbieber if he's shirtless in Boston can we Jump on the stage or???? http://topsy.com/trackback?url=http%3A//twitter.com/biebergomeztour/status/323793657339727872</t>
  </si>
  <si>
    <t>Natalie Denn</t>
  </si>
  <si>
    <t>@olivia_denn im going in Boston in thursdayyyyy! http://topsy.com/trackback?url=http%3A//twitter.com/ndenn8/status/323793662435786753</t>
  </si>
  <si>
    <t>Chrissy Shorter</t>
  </si>
  <si>
    <t>@James_Yammouni IM NOT BECAUSE BITCHES WON'T VOTE FOR BOSTON THOSE SLUTS http://topsy.com/trackback?url=http%3A//twitter.com/chrissy_shorter/status/323793667687084032</t>
  </si>
  <si>
    <t>la bibliotequetress</t>
  </si>
  <si>
    <t>@PaulFidalgo Which one is Maine's fake holiday? I ask this from Boston. http://topsy.com/trackback?url=http%3A//twitter.com/biblioteq_tress/status/323793670639845376</t>
  </si>
  <si>
    <t>Try it and You May!: Boston Marathon - Dreams Come True http://t.co/wjNnorBZ6T … via @ezpagelhogan http://topsy.com/trackback?url=http%3A//twitter.com/nickiinny/status/323793676163756032</t>
  </si>
  <si>
    <t>Melissa D // RMT</t>
  </si>
  <si>
    <t>RT @mynextrace: The record for the Boston Marathon is 2:03:02, or 42km in just over 123 minutes. That is running less than a 3 minute km ... http://topsy.com/trackback?url=http%3A//twitter.com/mel_aka_momo/status/323793674293100544</t>
  </si>
  <si>
    <t>Morgan</t>
  </si>
  <si>
    <t>RT @emmamulvey: Wish I was in Boston right now http://topsy.com/trackback?url=http%3A//twitter.com/morgmorggg/status/323793674486026241</t>
  </si>
  <si>
    <t>David Fifer</t>
  </si>
  <si>
    <t>So a bunch of fast people are running a marathon in Boston today which is awesome. But this also means morning baseball! #GoRedSox http://topsy.com/trackback?url=http%3A//twitter.com/d_fifer/status/323793691124842498</t>
  </si>
  <si>
    <t>Rough Guides</t>
  </si>
  <si>
    <t>For those of us feeling less energetic than the marathon runners, check out what else you can get up to in Boston. http://t.co/TJ6uOt3Uae http://topsy.com/trackback?url=http%3A//twitter.com/roughguides/status/323793692173426688</t>
  </si>
  <si>
    <t>Jaclyn Petros</t>
  </si>
  <si>
    <t>Calm before the storm from @Full_and_By Boston #bostonmarathon http://t.co/bYSmDvw1B7 http://topsy.com/trackback?url=http%3A//twitter.com/jnpetros/status/323793694383828992</t>
  </si>
  <si>
    <t>Runner's World NL</t>
  </si>
  <si>
    <t>Ondertussen in Boston: de elitedames zijn vertrokken. Kijk live mee: http://t.co/Ih36c2Gt7O http://topsy.com/trackback?url=http%3A//twitter.com/runnersworldnl/status/323793695600177152</t>
  </si>
  <si>
    <t>Laura ✌️✌️</t>
  </si>
  <si>
    <t>#HSO and good luck to my brother running the Boston Marathon this morning!!! #rockitbro #loveyou http://topsy.com/trackback?url=http%3A//twitter.com/_lauramayy_/status/323793698888507392</t>
  </si>
  <si>
    <t>Boston Blades CWHL</t>
  </si>
  <si>
    <t>Wishing Blade Cherie Hendrickson the best of luck while running today's Boston Marathon! #FleetofFoot http://topsy.com/trackback?url=http%3A//twitter.com/bostoncwhl/status/323793704412385280</t>
  </si>
  <si>
    <t>MA Girls Ice Hockey</t>
  </si>
  <si>
    <t>RT @BostonCWHL: Wishing Blade Cherie Hendrickson the best of luck while running today's Boston Marathon! #FleetofFoot http://topsy.com/trackback?url=http%3A//twitter.com/bostoncwhl/status/323793704412385280</t>
  </si>
  <si>
    <t>KWEKU  EFRIM II </t>
  </si>
  <si>
    <t>RT @Yahoo: And they're off! 117th Boston Marathon begins: http://t.co/uLOrGaD4hB Have a great race, runners. http://topsy.com/trackback?url=http%3A//twitter.com/rudeboykweku/status/323793704567570432</t>
  </si>
  <si>
    <t>Ryan Ake™</t>
  </si>
  <si>
    <t>Good luck goes out to my boy @JoeMaiato running the Boston Marathon today go and get it man #MarathonMonday http://topsy.com/trackback?url=http%3A//twitter.com/ryancake/status/323793708942258177</t>
  </si>
  <si>
    <t>Nadeen Talbot</t>
  </si>
  <si>
    <t>Why am I not in Boston today? 😭 #MarathonMonday http://topsy.com/trackback?url=http%3A//twitter.com/nadeenieweenie/status/323793706316619776</t>
  </si>
  <si>
    <t>Dan Quinn</t>
  </si>
  <si>
    <t>RT @nadeenieweenie: Why am I not in Boston today? 😭 #MarathonMonday http://topsy.com/trackback?url=http%3A//twitter.com/nadeenieweenie/status/323793706316619776</t>
  </si>
  <si>
    <t>Christopher Corbett</t>
  </si>
  <si>
    <t>RT @ryancake: Good luck goes out to my boy @JoeMaiato running the Boston Marathon today go and get it man #MarathonMonday http://topsy.com/trackback?url=http%3A//twitter.com/ryancake/status/323793708942258177</t>
  </si>
  <si>
    <t>Resident_Hippie</t>
  </si>
  <si>
    <t>@mybelovedrebel DH is too. He's not in the elite class, but being there is something. This is his 5th consecutive Boston. http://topsy.com/trackback?url=http%3A//twitter.com/resident_hippie/status/323793715363721216</t>
  </si>
  <si>
    <t>Anna DeVlieger</t>
  </si>
  <si>
    <t>Good luck to my dad today as he runs the Boston Marathon! 🏃💨 http://topsy.com/trackback?url=http%3A//twitter.com/annadevlieger02/status/323793715359535104</t>
  </si>
  <si>
    <t>Ridodo™</t>
  </si>
  <si>
    <t>@FarkhanRWND yah parah lah lau! Boston is fuck! http://topsy.com/trackback?url=http%3A//twitter.com/mrnjims/status/323793720749211648</t>
  </si>
  <si>
    <t>elpolli_7</t>
  </si>
  <si>
    <t>RT @Real_Liam_Payne: Hellooooo 1D World is goinggggggg to Boston! Opens this weekend!!!!! #1DWorldBoston http://topsy.com/trackback?url=http%3A//twitter.com/elpolli_7/status/323793724293386242</t>
  </si>
  <si>
    <t>Danielle Rouleau</t>
  </si>
  <si>
    <t>RT @onedirection: Happy to announce that 1D World Boston is now open! Follow @1DWorldMerch for details! #1DWorldBoston 1DHQ x http://topsy.com/trackback?url=http%3A//twitter.com/daniellerouuu/status/323793728915533824</t>
  </si>
  <si>
    <t>@SpaceKappa Where are you in relation to Boston, and do you have anything going on July 10th-12th...? http://topsy.com/trackback?url=http%3A//twitter.com/vegettoex/status/323793729225912320</t>
  </si>
  <si>
    <t>DΔLIΔΝΔ</t>
  </si>
  <si>
    <t>So excited to go back to Boston this 4th of July! #boston #harborfest http://topsy.com/trackback?url=http%3A//twitter.com/damndali/status/323793734435233792</t>
  </si>
  <si>
    <t>I will arrive at 2016 W Boston St, Philadelphia PA at 9:55am (local time) #tomtomgps http://topsy.com/trackback?url=http%3A//twitter.com/knappyvw/status/323793732451311616</t>
  </si>
  <si>
    <t>Sam Lubbers</t>
  </si>
  <si>
    <t>Preparando otra vez la maleta para irme a Boston! http://topsy.com/trackback?url=http%3A//twitter.com/samlubbers/status/323793739480981505</t>
  </si>
  <si>
    <t>boloco</t>
  </si>
  <si>
    <t>wow, that's a big %... RT @allisonrandom: Chipotle is 100000% better than Boloco any day of the week. Sorry, Boston. I love me some Chipotle http://topsy.com/trackback?url=http%3A//twitter.com/boloco/status/323793741196431361</t>
  </si>
  <si>
    <t>Mr Positivity</t>
  </si>
  <si>
    <t>In boston N*ggas think just b.c like a year will go by w.o hearin a girls name attached to ppl she f*cked that she was splitting http://topsy.com/trackback?url=http%3A//twitter.com/im_firstgen_21/status/323793741448114176</t>
  </si>
  <si>
    <t>1DProfessionals</t>
  </si>
  <si>
    <t>@onedirection: Happy to announce that 1D World Boston is now open! Follow @1DWorldMerch for details! #1DWorldBoston 1DHQ x http://topsy.com/trackback?url=http%3A//twitter.com/1dprofessionals/status/323793752651083776</t>
  </si>
  <si>
    <t>Natick Soldier RDEC</t>
  </si>
  <si>
    <t>Wishing good luck to those running the 117th Boston Marathon today! ESPECIALLY to those NSRDEC folks running!!! #runfast http://topsy.com/trackback?url=http%3A//twitter.com/naticksrdec/status/323793754769207296</t>
  </si>
  <si>
    <t>Kayla Kimmet</t>
  </si>
  <si>
    <t>The hospital is blocking me from streaming the Boston marathon this morning #whatisthis http://topsy.com/trackback?url=http%3A//twitter.com/whenkimmetkayla/status/323793759152242689</t>
  </si>
  <si>
    <t>J.M.D.</t>
  </si>
  <si>
    <t>The Boston marathon, is the best and funnest marathon to watch, good luck to all and I'll be there someday! http://topsy.com/trackback?url=http%3A//twitter.com/jayemdee440/status/323793760989360128</t>
  </si>
  <si>
    <t>Jennifer Sulc</t>
  </si>
  <si>
    <t>Best wishes to Laurie (Abelson) Dannison, Lafayette '95, who is running the Boston Marathon today! @LafCol #norwell http://t.co/dhxnhIhfjD http://topsy.com/trackback?url=http%3A//twitter.com/jawsulc/status/323793767750586368</t>
  </si>
  <si>
    <t>Lauren Cranston</t>
  </si>
  <si>
    <t>Boston is cray right now http://topsy.com/trackback?url=http%3A//twitter.com/laurcranston/status/323793766467129344</t>
  </si>
  <si>
    <t>Pro-Activity Assoc.</t>
  </si>
  <si>
    <t>The projector screen is in place, and now we only need Joe to hook us up to the Boston Marathon live feed...Good... http://t.co/rdn9Bkelyc http://topsy.com/trackback?url=http%3A//twitter.com/pro_activity/status/323793765313687553</t>
  </si>
  <si>
    <t>A leisurely 6:05 first mile for the elite ladies at Boston. Pretty sure my legs don't ever move that fast. http://topsy.com/trackback?url=http%3A//twitter.com/elbowglitter/status/323793769797398528</t>
  </si>
  <si>
    <t>Brandon Jacobs</t>
  </si>
  <si>
    <t>Happy Patriots day Boston http://topsy.com/trackback?url=http%3A//twitter.com/brandon_jacobz/status/323793782267068416</t>
  </si>
  <si>
    <t>Beth (Run Traveler)</t>
  </si>
  <si>
    <t>GOOD LUCK to all running Boston today! http://topsy.com/trackback?url=http%3A//twitter.com/runtraveler/status/323793785052073985</t>
  </si>
  <si>
    <t>Basic</t>
  </si>
  <si>
    <t>Boston Marathon! http://topsy.com/trackback?url=http%3A//twitter.com/shorty_tashe/status/323793781721804800</t>
  </si>
  <si>
    <t>ThomRog1621</t>
  </si>
  <si>
    <t>RT @GodfreyComedian: Today is the Boston Marathon.117th year. Imagine an African running in the 1st year. He would have finished it in a ... http://topsy.com/trackback?url=http%3A//twitter.com/thomrog1621/status/323793789019885569</t>
  </si>
  <si>
    <t>Design Design Inc.</t>
  </si>
  <si>
    <t>Hello to our friends in Boston and good luck to everyone running or walking today! http://t.co/NFeEcEnnGA  #BostonMarathon http://topsy.com/trackback?url=http%3A//twitter.com/designdesignweb/status/323793791205138432</t>
  </si>
  <si>
    <t>Erica Howes</t>
  </si>
  <si>
    <t>Class cancelled on Boston marathon day BEST DAY EVER. http://topsy.com/trackback?url=http%3A//twitter.com/erica_howes/status/323793790563401728</t>
  </si>
  <si>
    <t>Good Luck Michael McGrane, Kyle Batista, Kara Goucher and all Boston Marathon Runners (Live Now) http://topsy.com/trackback?url=http%3A//twitter.com/runryan84/status/323793791360307200</t>
  </si>
  <si>
    <t>@VictorSmalley where are you gona be when you're in Boston?! :) http://topsy.com/trackback?url=http%3A//twitter.com/samanthaaucello/status/323793793390366720</t>
  </si>
  <si>
    <t>Carlos Rodriguez</t>
  </si>
  <si>
    <t>@DisBeNat sweep Boston come on now you can't even do better go get the ring http://topsy.com/trackback?url=http%3A//twitter.com/prfinestpapi125/status/323793790991212545</t>
  </si>
  <si>
    <t>Tony Leone</t>
  </si>
  <si>
    <t>A bunch of people are going to watch a bunch of people exercise for a long time in Boston today. I don't get it http://topsy.com/trackback?url=http%3A//twitter.com/prettytonyleone/status/323793797202997249</t>
  </si>
  <si>
    <t>Jeff Ree Cobe Urn</t>
  </si>
  <si>
    <t>RT @PrettyTonyLeone: A bunch of people are going to watch a bunch of people exercise for a long time in Boston today. I don't get it http://topsy.com/trackback?url=http%3A//twitter.com/prettytonyleone/status/323793797202997249</t>
  </si>
  <si>
    <t>Matt Cutler</t>
  </si>
  <si>
    <t>Marathon Monday: one of the two best days of the year here in Boston. :) #bostonmarathon #gopro http://t.co/zb4Mk7oqpT http://topsy.com/trackback?url=http%3A//twitter.com/mcutler/status/323793798461288448</t>
  </si>
  <si>
    <t>carrie costa</t>
  </si>
  <si>
    <t>RT @mcutler: Marathon Monday: one of the two best days of the year here in Boston. :) #bostonmarathon #gopro http://t.co/zb4Mk7oqpT http://topsy.com/trackback?url=http%3A//twitter.com/mcutler/status/323793798461288448</t>
  </si>
  <si>
    <t>Gosia</t>
  </si>
  <si>
    <t>RT @lelejay108: s/o to my uncle @joeymcintyre running the boston marathon today!! good luck &amp;amp; wish I could be cheering you on :) http://topsy.com/trackback?url=http%3A//twitter.com/gosiad_/status/323793801070145536</t>
  </si>
  <si>
    <t>Amanda F.</t>
  </si>
  <si>
    <t>I always regret not going to college in Boston most when I'm sitting in my morning classes on #MarathonMonday. @massholeproblem http://topsy.com/trackback?url=http%3A//twitter.com/amanda_joan91/status/323793805067304960</t>
  </si>
  <si>
    <t>Life Time Run</t>
  </si>
  <si>
    <t>Elite women are on the road to Boston. Another option to watch @bostonmarathon live (free): http://t.co/6oeDuxB22J http://topsy.com/trackback?url=http%3A//twitter.com/lifetimerun/status/323793813418156032</t>
  </si>
  <si>
    <t>angela</t>
  </si>
  <si>
    <t>RT @lifetimerun: Elite women are on the road to Boston. Another option to watch @bostonmarathon live (free): http://t.co/6oeDuxB22J http://topsy.com/trackback?url=http%3A//twitter.com/lifetimerun/status/323793813418156032</t>
  </si>
  <si>
    <t>Paige McCarthy</t>
  </si>
  <si>
    <t>LOL at every college with school cause they don't live in Boston #marathonmonday 🍻🍺🍸🍺🍸🍻🍸 http://topsy.com/trackback?url=http%3A//twitter.com/pmccarthyyy/status/323793819910930432</t>
  </si>
  <si>
    <t>Grumpy Smurf</t>
  </si>
  <si>
    <t>is Mike Rowe doing the commentary on the Boston Marathon? http://topsy.com/trackback?url=http%3A//twitter.com/reflectiverunr/status/323793821630595073</t>
  </si>
  <si>
    <t>Midelys C</t>
  </si>
  <si>
    <t>😁😁😁😁 RT @Venomouslover: Well on the bright side, going to Boston today. http://topsy.com/trackback?url=http%3A//twitter.com/roadrunner_mimi/status/323793820389085184</t>
  </si>
  <si>
    <t>German, Kiarra C.</t>
  </si>
  <si>
    <t>RT @RoadRunner_MiMi: 😁😁😁😁 RT @Venomouslover: Well on the bright side, going to Boston today. http://topsy.com/trackback?url=http%3A//twitter.com/roadrunner_mimi/status/323793820389085184</t>
  </si>
  <si>
    <t>Cinemamas</t>
  </si>
  <si>
    <t>Good luck to all the Boston Marathoners today!  Are there any CineMamas running? http://t.co/iApAiZBFQK http://topsy.com/trackback?url=http%3A//twitter.com/cinemamasboston/status/323793824734392321</t>
  </si>
  <si>
    <t>Iron Lungs</t>
  </si>
  <si>
    <t>RT @CanadianRunning: New Kid on the Block Joey MacIntyre is running Boston. http://topsy.com/trackback?url=http%3A//twitter.com/2ironlungs/status/323793823891345409</t>
  </si>
  <si>
    <t>Michael Mould</t>
  </si>
  <si>
    <t>So anyway, due to a lack of free Wi-Fi, I'd like to say a belated BOSTON, I AM IN YOU. http://topsy.com/trackback?url=http%3A//twitter.com/mike_mould/status/323793830786772992</t>
  </si>
  <si>
    <t>marie-claude lortie</t>
  </si>
  <si>
    <t>Tous mes encouragements et pensées positives pour mes amis qui courent Boston, dont @mmcusson #go #winners http://topsy.com/trackback?url=http%3A//twitter.com/mclortie/status/323793835761209345</t>
  </si>
  <si>
    <t>Bridge Durkin</t>
  </si>
  <si>
    <t>good luck to my sistahh @Sullyyy33 for running in the Boston marathon #loveyoufavcousin😘hope everyone can keep up with kourtney #punintended http://topsy.com/trackback?url=http%3A//twitter.com/bridgedurkinn/status/323793833739579393</t>
  </si>
  <si>
    <t>Courtney Ryan</t>
  </si>
  <si>
    <t>Good luck to @woodsc20 at the Boston Marathon today!!! #yourthebest 😎 http://topsy.com/trackback?url=http%3A//twitter.com/c_ryan5/status/323793832653230080</t>
  </si>
  <si>
    <t>Pier-Luc Lafleur</t>
  </si>
  <si>
    <t>RT @UbiWorkshop: Good luck to JD from Customer Service who's running Boston Marathon today! We're all behind you! http://topsy.com/trackback?url=http%3A//twitter.com/pluc/status/323793833022345216</t>
  </si>
  <si>
    <t>Doc Bennington</t>
  </si>
  <si>
    <t>@tattered666 Nope, BU. That's what I'm up in Boston for. My brother tried to go to St Joes but he couldn't last through orientation. http://topsy.com/trackback?url=http%3A//twitter.com/docbennington/status/323793834943328256</t>
  </si>
  <si>
    <t>laura maslanka</t>
  </si>
  <si>
    <t>Good luck to everyone running the Boston marathon today!!!! http://topsy.com/trackback?url=http%3A//twitter.com/elementfitchi/status/323793838537850881</t>
  </si>
  <si>
    <t>Sam Gallup</t>
  </si>
  <si>
    <t>RT @NikeRunning: Legendary course, first-class city, one of a kind competitors. This is Boston. http://topsy.com/trackback?url=http%3A//twitter.com/horses_gallup/status/323793839687094274</t>
  </si>
  <si>
    <t>Olimpo Producciones</t>
  </si>
  <si>
    <t>Con Stella y Marcela en la partida del maratón de Boston. Ahora. http://t.co/67j3t6pvab http://topsy.com/trackback?url=http%3A//twitter.com/olimpopro/status/323793843667492864</t>
  </si>
  <si>
    <t>Someone be my dd and drive me into Boston so I can drink my face off #thanks http://topsy.com/trackback?url=http%3A//twitter.com/laurenkilp/status/323793847975022592</t>
  </si>
  <si>
    <t>Alix Fox</t>
  </si>
  <si>
    <t>Good luck to all the Boston Marathon runners! Especially my mom!!! #BostonMarathon http://topsy.com/trackback?url=http%3A//twitter.com/3_foxy/status/323793846695768064</t>
  </si>
  <si>
    <t>Larry Kowalski</t>
  </si>
  <si>
    <t>RT @AndrewBailey40: Good luck to everyone running in the Boston Marathon! #HappyPatriotsDay http://topsy.com/trackback?url=http%3A//twitter.com/larrykowalski/status/323793847534616576</t>
  </si>
  <si>
    <t>@DarrenC_CHB ihhhh:((( gamau. gangerti programnya ah;;(((( EH UDAH NONTON BEAUTIFUL CREATURES BELOM LU ANAK BOSTON? http://topsy.com/trackback?url=http%3A//twitter.com/ashbenzo_chb/status/323793844858654720</t>
  </si>
  <si>
    <t>Happy Patriots Day and Good Luck to all running Boston today! http://topsy.com/trackback?url=http%3A//twitter.com/kidlesskronicle/status/323793847186493440</t>
  </si>
  <si>
    <t>WoodysTacos</t>
  </si>
  <si>
    <t>Tacos at Canton Can Company on Boston St by Safeway! http://topsy.com/trackback?url=http%3A//twitter.com/woodystacos/status/323793847509479424</t>
  </si>
  <si>
    <t>El Presidente</t>
  </si>
  <si>
    <t>RT @Koff_TheRunimal: I'd rather be watching the Boston marathon. http://topsy.com/trackback?url=http%3A//twitter.com/collin_xcrunner/status/323793844653158400</t>
  </si>
  <si>
    <t>I'm at BAA Medical Tent A (Boston, MA) http://t.co/uXnh6XHFv0 http://topsy.com/trackback?url=http%3A//twitter.com/ssquire/status/323793853742202880</t>
  </si>
  <si>
    <t>Donald Verger</t>
  </si>
  <si>
    <t>RT @TooTallFritz: First mile of Boston Marathon for the Elite Women was a 6:05 min/mi pace.  "A leisurely 2:39 marathon pace".... http:/ ... http://topsy.com/trackback?url=http%3A//twitter.com/donaldverger/status/323793861853999104</t>
  </si>
  <si>
    <t>Jmigs</t>
  </si>
  <si>
    <t>Buena suerte a todos los que corren Boston y a nuestro representante @Furgon3 http://topsy.com/trackback?url=http%3A//twitter.com/jmigs_/status/323793868900401155</t>
  </si>
  <si>
    <t>Wyatt Johnson</t>
  </si>
  <si>
    <t>looks like a great day for a Boston Marathon! @bostonmarathon http://topsy.com/trackback?url=http%3A//twitter.com/wyattwya/status/323793866295762944</t>
  </si>
  <si>
    <t>Leah Miller</t>
  </si>
  <si>
    <t>@emmastinson @brosiekreis @sarahx523 COME TO BOSTON PEOPLE http://topsy.com/trackback?url=http%3A//twitter.com/leahmiller93/status/323793877712654338</t>
  </si>
  <si>
    <t>Tayler Tuttle</t>
  </si>
  <si>
    <t>Watching the Boston Marathon in class👌🏃 #CantMissIt @Flotrack http://topsy.com/trackback?url=http%3A//twitter.com/tuttletayler/status/323793884582932480</t>
  </si>
  <si>
    <t>NUTriathlon</t>
  </si>
  <si>
    <t>We have a bunch of NUTTs racing the Boston Marathon this morning and a team alum. Get out there and cheer them on! #burgerbrigade #GoNUTTs http://topsy.com/trackback?url=http%3A//twitter.com/nutriathlon1/status/323793889335058434</t>
  </si>
  <si>
    <t>Northern Ireland</t>
  </si>
  <si>
    <t>Boston Tapes: Moloney v. United States Petition Denied: SUPREME COURT OF THE UNITED STATES (ORDER LIST: 569 U.... http://t.co/L4bmYugYZ5 http://topsy.com/trackback?url=http%3A//twitter.com/niviews/status/323793894313713665</t>
  </si>
  <si>
    <t>Jacob Raim</t>
  </si>
  <si>
    <t>Love Marathon Monday in Boston, we get morning baseball! http://topsy.com/trackback?url=http%3A//twitter.com/jacobraim/status/323793894154317824</t>
  </si>
  <si>
    <t>Abram Albert</t>
  </si>
  <si>
    <t>Watch the Boston Marathon or go to class #MarathonMonday http://topsy.com/trackback?url=http%3A//twitter.com/asianrunner13/status/323793895068667904</t>
  </si>
  <si>
    <t>Jimbo D</t>
  </si>
  <si>
    <t>Kalman: Competition For Jobs Could Come Just In Time For Bruins « CBS Boston http://t.co/lo9zQa2Q8v http://topsy.com/trackback?url=http%3A//twitter.com/jimd2882/status/323793898076004353</t>
  </si>
  <si>
    <t>Mia Taylor</t>
  </si>
  <si>
    <t>@TheAerMusic so pissed you didn't play with @HoodieAllen in Boston. http://topsy.com/trackback?url=http%3A//twitter.com/miathemaine/status/323793898742890496</t>
  </si>
  <si>
    <t>Scott Tanis</t>
  </si>
  <si>
    <t>for those interested in watching the Boston Marathon, here's the link to the live feed: http://t.co/VoYolTKBOG http://topsy.com/trackback?url=http%3A//twitter.com/scott_tanis/status/323793900290572288</t>
  </si>
  <si>
    <t>CCO_Boston</t>
  </si>
  <si>
    <t>Good luck to CCO Boston's own Michelle Dannaher!! http://t.co/CInX7wyl5e http://topsy.com/trackback?url=http%3A//twitter.com/massbillboards/status/323793904883363840</t>
  </si>
  <si>
    <t>Leftfielder™</t>
  </si>
  <si>
    <t>17 years ago today I ran the 100th Boston Marathon. By far the greatest athletic accomplishment I've ever achieved, broke 3 hours http://topsy.com/trackback?url=http%3A//twitter.com/dalemoss2/status/323793909543227392</t>
  </si>
  <si>
    <t>Brandon Levering</t>
  </si>
  <si>
    <t>At the Boston Marathon. http://topsy.com/trackback?url=http%3A//twitter.com/brandonlevering/status/323793911380340737</t>
  </si>
  <si>
    <t>KLUTCHclub</t>
  </si>
  <si>
    <t>Good Luck to all the Boston runners today! http://topsy.com/trackback?url=http%3A//twitter.com/klutchclub/status/323793911095103490</t>
  </si>
  <si>
    <t>kelly trevino</t>
  </si>
  <si>
    <t>Boston marathon today!!!!! http://topsy.com/trackback?url=http%3A//twitter.com/kellyt92/status/323793910105260032</t>
  </si>
  <si>
    <t>Maimed and Tamed</t>
  </si>
  <si>
    <t>Rise and shine Boston, happy marathon Monday #GoSawx #PatriotsDay http://topsy.com/trackback?url=http%3A//twitter.com/maimedandtamed/status/323793914928721920</t>
  </si>
  <si>
    <t>♡meghan♡</t>
  </si>
  <si>
    <t>Guys I'm so happy, 1D World in Boston just made my day. I can actually go to one, my dreams have come true http://topsy.com/trackback?url=http%3A//twitter.com/msbrady18/status/323793921455046656</t>
  </si>
  <si>
    <t>Brian Higgins</t>
  </si>
  <si>
    <t>Pushing through the crowds of tourist and out-of-state pink hats to go to the Red Sox game and watch the Boston Marathon. #patriotsday http://topsy.com/trackback?url=http%3A//twitter.com/bostonbrian89/status/323793933819867136</t>
  </si>
  <si>
    <t>Celest♥</t>
  </si>
  <si>
    <t>RT @onedirection: Happy to announce that 1D World Boston is now open! Follow @1DWorldMerch for details! #1DWorldBoston 1DHQ x http://topsy.com/trackback?url=http%3A//twitter.com/cele_lelele/status/323793938609762306</t>
  </si>
  <si>
    <t>Mickey Mo</t>
  </si>
  <si>
    <t>Hopefully in the next 5 years I'll be able to run in the Boston Marathon! http://topsy.com/trackback?url=http%3A//twitter.com/mickeymo4/status/323793941528985601</t>
  </si>
  <si>
    <t>Zen Tara Tea</t>
  </si>
  <si>
    <t>Good luck and Godspeed to all the Boston Marathon runners today. Runnings "1%" - have a great race! http://topsy.com/trackback?url=http%3A//twitter.com/zentaratea/status/323793948231475200</t>
  </si>
  <si>
    <t>NEED SPONSOR!</t>
  </si>
  <si>
    <t>RT @1DupdateIndo: 1D world in Boston is officially open now! via: @onedirection http://topsy.com/trackback?url=http%3A//twitter.com/theboysresource/status/323793946818007040</t>
  </si>
  <si>
    <t>Mark Rethana</t>
  </si>
  <si>
    <t>RT @PMcCarthyyy: LOL at every college with school cause they don't live in Boston #marathonmonday 🍻🍺🍸🍺🍸🍻🍸 http://topsy.com/trackback?url=http%3A//twitter.com/remarkable_21/status/323793955722502144</t>
  </si>
  <si>
    <t>Francine L⚓</t>
  </si>
  <si>
    <t>RT @AndrewBailey40: Good luck to everyone running in the Boston Marathon! #HappyPatriotsDay http://topsy.com/trackback?url=http%3A//twitter.com/francineisme/status/323793959170240513</t>
  </si>
  <si>
    <t>Howard Diamond</t>
  </si>
  <si>
    <t>Special shout out to @riseinteractive director of analytics running in the Boston Marathon. Good luck Matt Z. http://topsy.com/trackback?url=http%3A//twitter.com/hdrise/status/323793959325413378</t>
  </si>
  <si>
    <t>A Mel Gibson.</t>
  </si>
  <si>
    <t>Good morning studio256 Boston http://t.co/CScGvnzoee http://topsy.com/trackback?url=http%3A//twitter.com/djg4lyf/status/323793961397391360</t>
  </si>
  <si>
    <t>Lighthouse Insurance</t>
  </si>
  <si>
    <t>Happy Patriot's Day! Good luck to all the runners at the The Boston Marathon! http://topsy.com/trackback?url=http%3A//twitter.com/lighthouse_ins/status/323793959753220096</t>
  </si>
  <si>
    <t>Colton Kilgore</t>
  </si>
  <si>
    <t>My mother in law Mona DiMartino is running the Boston Marathon today! #fb http://topsy.com/trackback?url=http%3A//twitter.com/coltonkilgore/status/323793964517957632</t>
  </si>
  <si>
    <t>Reverend Scott</t>
  </si>
  <si>
    <t>RT @SoSexyErin: I worked with a woman who ate three Boston cream donuts every morning. Related: She's dead. http://topsy.com/trackback?url=http%3A//twitter.com/reverend_scott/status/323793962550833152</t>
  </si>
  <si>
    <t>IO Boston</t>
  </si>
  <si>
    <t>Thankfully, we have Cambridge to make Boston seem like a bargain! http://t.co/q8gauc71Oy http://topsy.com/trackback?url=http%3A//twitter.com/intellofcboston/status/323793966044676096</t>
  </si>
  <si>
    <t>Molly</t>
  </si>
  <si>
    <t>Getting ready to watch the Boston marathon #ucrr, #baa http://topsy.com/trackback?url=http%3A//twitter.com/mcmahome/status/323793969874079747</t>
  </si>
  <si>
    <t>craigums</t>
  </si>
  <si>
    <t>RT @BlakeBoston617: Boston marathon today, I'll be slinging food.  Great day tho for a marathon,Run you muthafuckas run! #respect http://topsy.com/trackback?url=http%3A//twitter.com/craigums/status/323793966745124864</t>
  </si>
  <si>
    <t>Little Black Dress</t>
  </si>
  <si>
    <t>RT @onedirection: Happy to announce that 1D World Boston is now open! Follow @1DWorldMerch for details! #1DWorldBoston 1DHQ x http://topsy.com/trackback?url=http%3A//twitter.com/1dfactindo/status/323793967101640704</t>
  </si>
  <si>
    <t>@cjkaroney Try checking on twitter handle for Boston Marathon. http://topsy.com/trackback?url=http%3A//twitter.com/michkatami/status/323793967101661185</t>
  </si>
  <si>
    <t>ugh.</t>
  </si>
  <si>
    <t>RT @onedirection: Happy to announce that 1D World Boston is now open! Follow @1DWorldMerch for details! #1DWorldBoston 1DHQ x http://topsy.com/trackback?url=http%3A//twitter.com/marieairamalik/status/323793971300159488</t>
  </si>
  <si>
    <t>Directioner :)</t>
  </si>
  <si>
    <t>RT @onedirection: Happy to announce that 1D World Boston is now open! Follow @1DWorldMerch for details! #1DWorldBoston 1DHQ x http://topsy.com/trackback?url=http%3A//twitter.com/rubyhoran0405/status/323793970503245824</t>
  </si>
  <si>
    <t>Gary Sheehan</t>
  </si>
  <si>
    <t>Ran Boston in 2000, grueling run, the crowds are unbelievable. Wish all runners well and congratulations on an amazing life accomplishment. http://topsy.com/trackback?url=http%3A//twitter.com/gmsheehan/status/323793972126429185</t>
  </si>
  <si>
    <t>Dora Pelech</t>
  </si>
  <si>
    <t>3-D print tech may lead to custom running shoes - Boston Globe: http://t.co/Ge0JW3q8VH #shoes http://topsy.com/trackback?url=http%3A//twitter.com/dorahg1/status/323793976710811648</t>
  </si>
  <si>
    <t>Wesley McKinney</t>
  </si>
  <si>
    <t>Happy Patriots Day aka Happy Boston Marathon Day http://topsy.com/trackback?url=http%3A//twitter.com/wesmacattack/status/323793977235091457</t>
  </si>
  <si>
    <t>Karissa Conrad</t>
  </si>
  <si>
    <t>RT @_AbbeyLape: Happy Boston Marathon Day! http://topsy.com/trackback?url=http%3A//twitter.com/risscon/status/323793982599606272</t>
  </si>
  <si>
    <t>Eric Blau</t>
  </si>
  <si>
    <t>good luck to everyone in boston cuz its #marathonmonday http://topsy.com/trackback?url=http%3A//twitter.com/xericxblaux/status/323793985065848833</t>
  </si>
  <si>
    <t>Kevin Hull</t>
  </si>
  <si>
    <t>After typing that last tweet, I realized that Boston U's COM twitter doesn't have BU in it anywhere. Seems like bad branding, @comugrad http://topsy.com/trackback?url=http%3A//twitter.com/kevhull45/status/323793985711771649</t>
  </si>
  <si>
    <t>David Scholl</t>
  </si>
  <si>
    <t>MT “@BCAlumni: Happy Patriots' Day or as we say in Boston, Happy Marathon Monday!” Makes me miss living in Boston. http://topsy.com/trackback?url=http%3A//twitter.com/dwdyosf/status/323793983656583169</t>
  </si>
  <si>
    <t>Caty Bennett</t>
  </si>
  <si>
    <t>RT @eotoole: Missing Boston and my #14c ladies today. #MarathonMonday #gobigorgohome http://topsy.com/trackback?url=http%3A//twitter.com/catybennett/status/323793991277608960</t>
  </si>
  <si>
    <t>Welker non-Pats billboard still up in Boston, overdue to take down. @darrenrovell http://t.co/aRRObFUUCa http://topsy.com/trackback?url=http%3A//twitter.com/4joe1k/status/323793996734427137</t>
  </si>
  <si>
    <t>Moments in Verona.</t>
  </si>
  <si>
    <t>RT @onedirection: Happy to announce that 1D World Boston is now open! Follow @1DWorldMerch for details! #1DWorldBoston 1DHQ x http://topsy.com/trackback?url=http%3A//twitter.com/xjamesguitar_/status/323794000903540736</t>
  </si>
  <si>
    <t>Gaston Loza</t>
  </si>
  <si>
    <t>@triamax hola chicos saben si pasan la maraton de boston en vivo, gracias. http://topsy.com/trackback?url=http%3A//twitter.com/lozamdq/status/323794011779371008</t>
  </si>
  <si>
    <t>♥♥Oluwafisayomi♥♥</t>
  </si>
  <si>
    <t>RT @onedirection: Happy to announce that 1D World Boston is now open! Follow @1DWorldMerch for details! #1DWorldBoston 1DHQ x http://topsy.com/trackback?url=http%3A//twitter.com/nicky_buttercup/status/323794020188971008</t>
  </si>
  <si>
    <t>RT @Flotrack: Watch the Boston Marathon LIVE: We hope you brought a laptop to class/work. Or just took the day off. You deserve it. http ... http://topsy.com/trackback?url=http%3A//twitter.com/_abbeylape/status/323794023959629825</t>
  </si>
  <si>
    <t>The women's elite race at the Boston Marathon is now being led by a pack of three. http://t.co/QJv6MELMFx #MarathonMonday http://topsy.com/trackback?url=http%3A//twitter.com/worldstories/status/323794025230520321</t>
  </si>
  <si>
    <t>Nakeel</t>
  </si>
  <si>
    <t>Supersport 6 the Boston Marathon is On. #TeamKenya http://topsy.com/trackback?url=http%3A//twitter.com/nakeel/status/323794026224562177</t>
  </si>
  <si>
    <t>Irene.</t>
  </si>
  <si>
    <t>RT @onedirection: Happy to announce that 1D World Boston is now open! Follow @1DWorldMerch for details! #1DWorldBoston 1DHQ x http://topsy.com/trackback?url=http%3A//twitter.com/ireneeekoo/status/323794028472696835</t>
  </si>
  <si>
    <t>#bostonmarathon 2013 #hopkinton #marathonbdc @ Official Boston Marathon Start Line http://t.co/fWfKKKcEFC http://topsy.com/trackback?url=http%3A//twitter.com/jennom/status/323794033291980800</t>
  </si>
  <si>
    <t>@AlodiaAlmira Happy to announce that 1D World Boston is now open! Follow @1DWorldMerch for details! #1DWorldBoston 1DHQ x http://topsy.com/trackback?url=http%3A//twitter.com/r_trilles/status/323794035749826561</t>
  </si>
  <si>
    <t>Bob Hyldburg</t>
  </si>
  <si>
    <t>RT @AndrewBailey40: Good luck to everyone running in the Boston Marathon! #HappyPatriotsDay http://topsy.com/trackback?url=http%3A//twitter.com/bobthestatman/status/323794035150036992</t>
  </si>
  <si>
    <t>Dana Moynihan</t>
  </si>
  <si>
    <t>Got up super early on my day off to watch the boston marathon only to find it doesn't stream to Canada. #fail http://topsy.com/trackback?url=http%3A//twitter.com/dmoyns/status/323794037637267458</t>
  </si>
  <si>
    <t>Lisa Uhl</t>
  </si>
  <si>
    <t>Eyes glued to Boston! GET IT @ShalaneFlanagan @karagoucher @dnjbdi @Steph_Rothstein @AlissaMcKaig http://topsy.com/trackback?url=http%3A//twitter.com/lisa_uhl/status/323794037834399744</t>
  </si>
  <si>
    <t>Stephanie H</t>
  </si>
  <si>
    <t>RT @lisa_uhl: Eyes glued to Boston! GET IT @ShalaneFlanagan @karagoucher @dnjbdi @Steph_Rothstein @AlissaMcKaig http://topsy.com/trackback?url=http%3A//twitter.com/lisa_uhl/status/323794037834399744</t>
  </si>
  <si>
    <t>Diana</t>
  </si>
  <si>
    <t>RT @runitfast: You can also watch the BOSTON MARATHON LIVE right now on Run IT Fast HERE -&amp;gt; http://t.co/C0q4k7VzjA  #bostonmarathon http://topsy.com/trackback?url=http%3A//twitter.com/dilovespi/status/323794043677048832</t>
  </si>
  <si>
    <t>Best of luck to Joan Benoit Samuelson and all of the runners in The Boston Marathon today!  This pic of our... http://t.co/eaBnOmgWXo http://topsy.com/trackback?url=http%3A//twitter.com/cmorthopaedics/status/323794044847276032</t>
  </si>
  <si>
    <t>Lauren Panchley</t>
  </si>
  <si>
    <t>Boston Marathon 🏃 http://topsy.com/trackback?url=http%3A//twitter.com/laurenpanchley/status/323794046466260992</t>
  </si>
  <si>
    <t>Sawyer Cresap</t>
  </si>
  <si>
    <t>RT @Flotrack: Cool, fast, picturesque day here in Boston. #bostonmarathon http://topsy.com/trackback?url=http%3A//twitter.com/sawyercresap/status/323794050161459200</t>
  </si>
  <si>
    <t>cody followed me!!</t>
  </si>
  <si>
    <t>RT @onedirection: Happy to announce that 1D World Boston is now open! Follow @1DWorldMerch for details! #1DWorldBoston 1DHQ x http://topsy.com/trackback?url=http%3A//twitter.com/kimberly120911/status/323794051059023872</t>
  </si>
  <si>
    <t>Brian B.</t>
  </si>
  <si>
    <t>I'm at La Verdad (Boston, MA) http://t.co/S0fTV2LJl8 http://topsy.com/trackback?url=http%3A//twitter.com/monty1126/status/323794061918076928</t>
  </si>
  <si>
    <t>✨Jenna✨</t>
  </si>
  <si>
    <t>RT @onedirection: Happy to announce that 1D World Boston is now open! Follow @1DWorldMerch for details! #1DWorldBoston 1DHQ x http://topsy.com/trackback?url=http%3A//twitter.com/jenna__horan_/status/323794063524524032</t>
  </si>
  <si>
    <t>Ericka Andersen</t>
  </si>
  <si>
    <t>RT @lisa_uhl: Eyes glued to Boston! GET IT @ShalaneFlanagan @karagoucher @dnjbdi @Steph_Rothstein @AlissaMcKaig http://topsy.com/trackback?url=http%3A//twitter.com/erickaandersen/status/323794064497594370</t>
  </si>
  <si>
    <t>Oksana Sparkles</t>
  </si>
  <si>
    <t>RT @SoSexyErin: I worked with a woman who ate three Boston cream donuts every morning. Related: She's dead. http://topsy.com/trackback?url=http%3A//twitter.com/xooksanaox/status/323794065340637184</t>
  </si>
  <si>
    <t>Sarah Paquette</t>
  </si>
  <si>
    <t>Good luck to my friend Lisa Mortarelli who is running the Boston Marathon to raise money for Boston Children's Hospital. #inspirational http://topsy.com/trackback?url=http%3A//twitter.com/paquettebiology/status/323794068549279745</t>
  </si>
  <si>
    <t>Abby Pitogo</t>
  </si>
  <si>
    <t>RT @Real_Liam_Payne: Hellooooo 1D World is goinggggggg to Boston! Opens this weekend!!!!! #1DWorldBoston http://topsy.com/trackback?url=http%3A//twitter.com/abbyinabox/status/323794069547524096</t>
  </si>
  <si>
    <t>Jonny</t>
  </si>
  <si>
    <t>@keith_fink, @swelker111. Celtics. Knicks. Only on Comcast Sportsnet. Your home of Boston Celtics basketball. http://topsy.com/trackback?url=http%3A//twitter.com/jgibbs17/status/323794071036502016</t>
  </si>
  <si>
    <t>Emily.</t>
  </si>
  <si>
    <t>RT @onedirection: Happy to announce that 1D World Boston is now open! Follow @1DWorldMerch for details! #1DWorldBoston 1DHQ x http://topsy.com/trackback?url=http%3A//twitter.com/emilymoyen6/status/323794073813151745</t>
  </si>
  <si>
    <t>Lem Butler</t>
  </si>
  <si>
    <t>@bbwebblmnopq I saw you on the way to Boston then no more. #invisibleman http://topsy.com/trackback?url=http%3A//twitter.com/sexyfoam/status/323794075973206017</t>
  </si>
  <si>
    <t>MiNkS</t>
  </si>
  <si>
    <t>Adrenaline flowin for this Celtics game tomorrow in Boston, #letsgooo http://topsy.com/trackback?url=http%3A//twitter.com/johnnyminks1/status/323794086861606912</t>
  </si>
  <si>
    <t>Peter Jackson</t>
  </si>
  <si>
    <t>It's time to put down 26.2 miles of Boston roads like it's Tootsy Maki rolls http://topsy.com/trackback?url=http%3A//twitter.com/peter_m_jackson/status/323794084944818176</t>
  </si>
  <si>
    <t>Internet News Report</t>
  </si>
  <si>
    <t>Zapp Tv</t>
  </si>
  <si>
    <t>Busy day in Boston #redsox #bruins #marathonmonday - Gotta Love Spring ! http://t.co/RcxEwsxchn http://topsy.com/trackback?url=http%3A//twitter.com/zapptv/status/323794092079325184</t>
  </si>
  <si>
    <t>Happy Patriot's Day! Good luck to all the runners at The Boston Marathon! http://topsy.com/trackback?url=http%3A//twitter.com/lighthouse_ins/status/323794097221550083</t>
  </si>
  <si>
    <t>Ottawa Senators</t>
  </si>
  <si>
    <t>Ottawa Senators at Boston Bruins - HitFix http://t.co/BSKfPUF5bv http://topsy.com/trackback?url=http%3A//twitter.com/senatorsbigfan/status/323794099608113152</t>
  </si>
  <si>
    <t>Callie Mastrianni</t>
  </si>
  <si>
    <t>RT @onedirection: Happy to announce that 1D World Boston is now open! Follow @1DWorldMerch for details! #1DWorldBoston 1DHQ x http://topsy.com/trackback?url=http%3A//twitter.com/helveticallie/status/323794101029965824</t>
  </si>
  <si>
    <t>∞Mαlєnα∞</t>
  </si>
  <si>
    <t>RT @onedirection: Happy to announce that 1D World Boston is now open! Follow @1DWorldMerch for details! #1DWorldBoston 1DHQ x http://topsy.com/trackback?url=http%3A//twitter.com/malee_kairiyama/status/323794102716071936</t>
  </si>
  <si>
    <t>❀</t>
  </si>
  <si>
    <t>RT @onedirection: Happy to announce that 1D World Boston is now open! Follow @1DWorldMerch for details! #1DWorldBoston 1DHQ x http://topsy.com/trackback?url=http%3A//twitter.com/ciaocarly/status/323794108944617473</t>
  </si>
  <si>
    <t>@nataliesadon happy birthday Nat!!!❤ Have fun in Boston on Patriots day, heard its nuts over there today. Enjoy it!!! http://topsy.com/trackback?url=http%3A//twitter.com/brandon_jacobz/status/323794110240653313</t>
  </si>
  <si>
    <t>Natalie Sadon</t>
  </si>
  <si>
    <t>RT @brandon_jacobz: @nataliesadon happy birthday Nat!!!❤ Have fun in Boston on Patriots day, heard its nuts over there today. Enjoy it!!! http://topsy.com/trackback?url=http%3A//twitter.com/brandon_jacobz/status/323794110240653313</t>
  </si>
  <si>
    <t>This Is Us</t>
  </si>
  <si>
    <t>RT @onedirection: Happy to announce that 1D World Boston is now open! Follow @1DWorldMerch for details! #1DWorldBoston 1DHQ x http://topsy.com/trackback?url=http%3A//twitter.com/lailarmh/status/323794114330124288</t>
  </si>
  <si>
    <t>Jerome Harris</t>
  </si>
  <si>
    <t>2013 Boston Marathon live blog: Follow the 2013 Boston Marathon live. http://t.co/hkv1PFJZv0 http://topsy.com/trackback?url=http%3A//twitter.com/revrome83/status/323794113189277696</t>
  </si>
  <si>
    <t>Story To College</t>
  </si>
  <si>
    <t>Boston College adds essays to weed out less serious applicants. What does that tell us about the process? http://t.co/Mq0K59Vvuj http://topsy.com/trackback?url=http%3A//twitter.com/storytocollege/status/323794113831006208</t>
  </si>
  <si>
    <t>ppadil.</t>
  </si>
  <si>
    <t>@BungaMalini idi kta" ny, fitnah mh ank boston @Khariina_22 http://topsy.com/trackback?url=http%3A//twitter.com/padil_228/status/323794116536307713</t>
  </si>
  <si>
    <t>Karina Styles</t>
  </si>
  <si>
    <t>RT @Real_Liam_Payne: Hellooooo 1D World is goinggggggg to Boston! Opens this weekend!!!!! #1DWorldBoston http://topsy.com/trackback?url=http%3A//twitter.com/karina19418007/status/323794124887183360</t>
  </si>
  <si>
    <t>British Showers</t>
  </si>
  <si>
    <t>RT @onedirection: Happy to announce that 1D World Boston is now open! Follow @1DWorldMerch for details! #1DWorldBoston 1DHQ x http://topsy.com/trackback?url=http%3A//twitter.com/sabrina_8825/status/323794124102852608</t>
  </si>
  <si>
    <t>Brooke Sinclair✌</t>
  </si>
  <si>
    <t>RT @onedirection: Happy to announce that 1D World Boston is now open! Follow @1DWorldMerch for details! #1DWorldBoston 1DHQ x http://topsy.com/trackback?url=http%3A//twitter.com/brookes_1d/status/323794129245069313</t>
  </si>
  <si>
    <t>Dan Callahan</t>
  </si>
  <si>
    <t>Go go @mramster and @benschersten running in the Boston Marathon today! http://topsy.com/trackback?url=http%3A//twitter.com/dancallahan/status/323794128649465856</t>
  </si>
  <si>
    <t>Beth Holland</t>
  </si>
  <si>
    <t>RT @dancallahan: Go go @mramster and @benschersten running in the Boston Marathon today! http://topsy.com/trackback?url=http%3A//twitter.com/dancallahan/status/323794128649465856</t>
  </si>
  <si>
    <t>RT @sloughnews: 117th Boston Marathon begins: BOSTON (AP) — The women's race has begun at the Boston marathon. http://t.co/QCkA9HCLPO http://topsy.com/trackback?url=http%3A//twitter.com/donaldverger/status/323794135008022528</t>
  </si>
  <si>
    <t>U2 - Bad - (Boston September 1987)  - 36 Listeners http://t.co/2qsG3sTjc3 #U2 #nowplaying http://topsy.com/trackback?url=http%3A//twitter.com/u2radiocom/status/323794139034574850</t>
  </si>
  <si>
    <t>Dan Foley</t>
  </si>
  <si>
    <t>Cousins, 2013 Boston Marathon #tedysteam #bostonmarathon http://t.co/dwaSrJWMOZ http://topsy.com/trackback?url=http%3A//twitter.com/natmman/status/323794140544512002</t>
  </si>
  <si>
    <t>Valentina Garnica N.</t>
  </si>
  <si>
    <t>RT @onedirection: Happy to announce that 1D World Boston is now open! Follow @1DWorldMerch for details! #1DWorldBoston 1DHQ x http://topsy.com/trackback?url=http%3A//twitter.com/valentinag1498/status/323794141995732994</t>
  </si>
  <si>
    <t>Você sabia que são distribuídos 1,4 milhão de copos de água  ao longo do percurso da Maratona de Boston ? http://topsy.com/trackback?url=http%3A//twitter.com/midiasport/status/323794142037696513</t>
  </si>
  <si>
    <t>Dazzzla</t>
  </si>
  <si>
    <t>Said it before and I will say it again. Boston, more than a feeling is a fucking tuuuuuunnnneee http://topsy.com/trackback?url=http%3A//twitter.com/dazagalbraith/status/323794139760185344</t>
  </si>
  <si>
    <t>Hunter McAlhaney</t>
  </si>
  <si>
    <t>RT @onedirection: Happy to announce that 1D World Boston is now open! Follow @1DWorldMerch for details! #1DWorldBoston 1DHQ x http://topsy.com/trackback?url=http%3A//twitter.com/pink_cutie_/status/323794145946775552</t>
  </si>
  <si>
    <t>Christina Turner</t>
  </si>
  <si>
    <t>RT @TedysTeam: It's the best day of the year in Boston. Best of luck to everyone running! http://topsy.com/trackback?url=http%3A//twitter.com/christinaamato/status/323794145791582210</t>
  </si>
  <si>
    <t>61TABS OPEN FOR SOML</t>
  </si>
  <si>
    <t>RT @onedirection: Happy to announce that 1D World Boston is now open! Follow @1DWorldMerch for details! #1DWorldBoston 1DHQ x http://topsy.com/trackback?url=http%3A//twitter.com/pervert1d/status/323794149876830210</t>
  </si>
  <si>
    <t>Eva De Francesco ∞</t>
  </si>
  <si>
    <t>RT @onedirection: Happy to announce that 1D World Boston is now open! Follow @1DWorldMerch for details! #1DWorldBoston 1DHQ x http://topsy.com/trackback?url=http%3A//twitter.com/evadefrancesco2/status/323794148874399744</t>
  </si>
  <si>
    <t>April Styless</t>
  </si>
  <si>
    <t>RT @onedirection: Happy to announce that 1D World Boston is now open! Follow @1DWorldMerch for details! #1DWorldBoston 1DHQ x http://topsy.com/trackback?url=http%3A//twitter.com/ilove1dee_/status/323794152640872448</t>
  </si>
  <si>
    <t>Louise Knott Ahern</t>
  </si>
  <si>
    <t>The Boston Marathon is today. I'm going to take some time to appreciate NOT running a marathon. #RunsWhenChased http://topsy.com/trackback?url=http%3A//twitter.com/weezwrites/status/323794158412259328</t>
  </si>
  <si>
    <t>Sugar Pie</t>
  </si>
  <si>
    <t>RT @onedirection: Happy to announce that 1D World Boston is now open! Follow @1DWorldMerch for details! #1DWorldBoston 1DHQ x http://topsy.com/trackback?url=http%3A//twitter.com/loisherda/status/323794158462574593</t>
  </si>
  <si>
    <t>RT @TuttleTayler: Watching the Boston Marathon in class👌🏃 #CantMissIt @Flotrack http://topsy.com/trackback?url=http%3A//twitter.com/flotrack/status/323794166641475585</t>
  </si>
  <si>
    <t>Boston. Nei primi 5km di corsa si perdono 77 metri di quota. Primo miglio ha pendenza del 4,7% http://topsy.com/trackback?url=http%3A//twitter.com/pizzorl/status/323794167492907008</t>
  </si>
  <si>
    <t>Angie Maske-Berka</t>
  </si>
  <si>
    <t>really need to go to work, but just turned on the live feed for the Boston Marathon...Go get em ladies! #runchat http://topsy.com/trackback?url=http%3A//twitter.com/angiemaskeberka/status/323794169443274752</t>
  </si>
  <si>
    <t>Julie DiGiovine</t>
  </si>
  <si>
    <t>Today is a big day here in Boston... The Boston Marathon! Good luck to all the @bostonmarathon participants! http://topsy.com/trackback?url=http%3A//twitter.com/thestylishone_/status/323794169363570688</t>
  </si>
  <si>
    <t>Michael Mudrak</t>
  </si>
  <si>
    <t>RT @AndrewBailey40: Good luck to everyone running in the Boston Marathon! #HappyPatriotsDay http://topsy.com/trackback?url=http%3A//twitter.com/lusciousoranges/status/323794173289455617</t>
  </si>
  <si>
    <t>Tatya zee</t>
  </si>
  <si>
    <t>RT @onedirection: Happy to announce that 1D World Boston is now open! Follow @1DWorldMerch for details! #1DWorldBoston 1DHQ x http://topsy.com/trackback?url=http%3A//twitter.com/tattia_z/status/323794171817246720</t>
  </si>
  <si>
    <t>Boston me Espera 2014 xq “ Quiero Que Mis Estudios Valgan La Pena ".. http://t.co/9Sg5H3ddd5 http://topsy.com/trackback?url=http%3A//twitter.com/gladisester/status/323794173855682560</t>
  </si>
  <si>
    <t>Sira_G14</t>
  </si>
  <si>
    <t>@James_Yammouni I wish I was going but you guys aren't going to Boston :( http://topsy.com/trackback?url=http%3A//twitter.com/sira_g14/status/323794174350594048</t>
  </si>
  <si>
    <t>paki larki</t>
  </si>
  <si>
    <t>RT @onedirection: Happy to announce that 1D World Boston is now open! Follow @1DWorldMerch for details! #1DWorldBoston 1DHQ x http://topsy.com/trackback?url=http%3A//twitter.com/pakilarki78787/status/323794178926587905</t>
  </si>
  <si>
    <t>Jameson Daleigh</t>
  </si>
  <si>
    <t>RT @ESPNBoston: Good luck to everyone running in today's Boston Marathon! http://topsy.com/trackback?url=http%3A//twitter.com/jaimepacquiao/status/323794178872078336</t>
  </si>
  <si>
    <t>Nandita Zaynlika</t>
  </si>
  <si>
    <t>RT @onedirection: Happy to announce that 1D World Boston is now open! Follow @1DWorldMerch for details! #1DWorldBoston 1DHQ x http://topsy.com/trackback?url=http%3A//twitter.com/nanditazlka/status/323794183359979521</t>
  </si>
  <si>
    <t>Lindsey M</t>
  </si>
  <si>
    <t>Convinced munchkin to watch the boston marathon instead of mickey mouse. #score http://topsy.com/trackback?url=http%3A//twitter.com/ljmcpherson/status/323794190842621952</t>
  </si>
  <si>
    <t>Sabrina Little</t>
  </si>
  <si>
    <t>I actually can't teach Lit/Comp during the Boston Marathon. http://topsy.com/trackback?url=http%3A//twitter.com/beaninsneakers/status/323794199680020480</t>
  </si>
  <si>
    <t>Crazy Mofo</t>
  </si>
  <si>
    <t>RT @onedirection: Happy to announce that 1D World Boston is now open! Follow @1DWorldMerch for details! #1DWorldBoston 1DHQ x http://topsy.com/trackback?url=http%3A//twitter.com/mrsdirection710/status/323794203782029312</t>
  </si>
  <si>
    <t>Aaron</t>
  </si>
  <si>
    <t>The Red Sox play 10:05 CT that means the Boston Marathon is today http://topsy.com/trackback?url=http%3A//twitter.com/acon_34/status/323794204977426432</t>
  </si>
  <si>
    <t>tweet limit Michael</t>
  </si>
  <si>
    <t>RT @onedirection: Happy to announce that 1D World Boston is now open! Follow @1DWorldMerch for details! #1DWorldBoston 1DHQ x http://topsy.com/trackback?url=http%3A//twitter.com/vale_tomlinson_/status/323794207535947776</t>
  </si>
  <si>
    <t>Jaclyn Rink Crowley</t>
  </si>
  <si>
    <t>@dens @chelsa good luck today at Boston marathon. I'm about to eat a donut. XO http://topsy.com/trackback?url=http%3A//twitter.com/jaclynrc/status/323794206156009472</t>
  </si>
  <si>
    <t>Claire Guentner</t>
  </si>
  <si>
    <t>Boston in 6 days 😄 http://topsy.com/trackback?url=http%3A//twitter.com/nobody_claires/status/323794206646730754</t>
  </si>
  <si>
    <t>Harry's girlfriend</t>
  </si>
  <si>
    <t>RT @onedirection: Happy to announce that 1D World Boston is now open! Follow @1DWorldMerch for details! #1DWorldBoston 1DHQ x http://topsy.com/trackback?url=http%3A//twitter.com/eliserener/status/323794215970693120</t>
  </si>
  <si>
    <t>Dalila Mishler</t>
  </si>
  <si>
    <t>RT @onedirection: Happy to announce that 1D World Boston is now open! Follow @1DWorldMerch for details! #1DWorldBoston 1DHQ x http://topsy.com/trackback?url=http%3A//twitter.com/dalilamishler/status/323794223604305920</t>
  </si>
  <si>
    <t>Matthew Morales</t>
  </si>
  <si>
    <t>Man Boston Marathon is today, I'm so nervous for my Dad. Been training to make it there and finally is able to run it!! #proudson http://topsy.com/trackback?url=http%3A//twitter.com/mattyrun07/status/323794228201263104</t>
  </si>
  <si>
    <t>Sasaki Associates</t>
  </si>
  <si>
    <t>RT @bostonglobe: Stunning photos of Boston from above by aerial photo specialist @GlobeDavidLRyan http://t.co/3VysrLk4sA http://topsy.com/trackback?url=http%3A//twitter.com/sasakidesign/status/323794228654256128</t>
  </si>
  <si>
    <t>Wende</t>
  </si>
  <si>
    <t>RT @EthanZohn: I'm running the Boston Marathon today! I could use your help to crush cancer and AIDS. Donate and follow race here http:/ ... http://topsy.com/trackback?url=http%3A//twitter.com/wendefregoe/status/323794227605671938</t>
  </si>
  <si>
    <t>RT @BvBBoston: NKOTB’s Joey McIntyre Running Boston Marathon For His Mom - CBS Boston http://t.co/lOkvtg8vFP #RunJoeMacRun #runjoeyrun http://topsy.com/trackback?url=http%3A//twitter.com/tdotkrissymac/status/323794233536425985</t>
  </si>
  <si>
    <t>Penny Cherubino</t>
  </si>
  <si>
    <t>Info for today. MBTA Schedules &amp;amp; What's Open in Boston on Patriots' Day! http://t.co/ah03sipIxN http://topsy.com/trackback?url=http%3A//twitter.com/bostonzest/status/323794233473507329</t>
  </si>
  <si>
    <t>Ellen xx</t>
  </si>
  <si>
    <t>RT @onedirection: Happy to announce that 1D World Boston is now open! Follow @1DWorldMerch for details! #1DWorldBoston 1DHQ x http://topsy.com/trackback?url=http%3A//twitter.com/ellenmccarthy12/status/323794234803105792</t>
  </si>
  <si>
    <r>
      <t xml:space="preserve">Levi </t>
    </r>
    <r>
      <rPr>
        <sz val="11"/>
        <color rgb="FF000000"/>
        <rFont val="Droid Sans Fallback"/>
        <family val="2"/>
        <charset val="1"/>
      </rPr>
      <t xml:space="preserve">中 </t>
    </r>
    <r>
      <rPr>
        <sz val="11"/>
        <color rgb="FF000000"/>
        <rFont val="Calibri"/>
        <family val="2"/>
        <charset val="1"/>
      </rPr>
      <t xml:space="preserve">McGee</t>
    </r>
  </si>
  <si>
    <t>RT @SoSexyErin: I worked with a woman who ate three Boston cream donuts every morning. Related: She's dead. http://topsy.com/trackback?url=http%3A//twitter.com/levitm/status/323794237294534656</t>
  </si>
  <si>
    <t>samantha</t>
  </si>
  <si>
    <t>RT @onedirection: Happy to announce that 1D World Boston is now open! Follow @1DWorldMerch for details! #1DWorldBoston 1DHQ x http://topsy.com/trackback?url=http%3A//twitter.com/sammyp_317/status/323794243153956865</t>
  </si>
  <si>
    <t>ʙɪ❤</t>
  </si>
  <si>
    <t>RT @onedirection: Happy to announce that 1D World Boston is now open! Follow @1DWorldMerch for details! #1DWorldBoston 1DHQ x http://topsy.com/trackback?url=http%3A//twitter.com/pazcharawan/status/323794246316457985</t>
  </si>
  <si>
    <t>Mike Rubino</t>
  </si>
  <si>
    <t>RT @NaokoFunayama: Marathon! Red Sox! Bruins! Best Monday of the year in Boston. http://topsy.com/trackback?url=http%3A//twitter.com/bino819/status/323794250313637888</t>
  </si>
  <si>
    <t>Emily Ford</t>
  </si>
  <si>
    <t>RT @onedirection: Happy to announce that 1D World Boston is now open! Follow @1DWorldMerch for details! #1DWorldBoston 1DHQ x http://topsy.com/trackback?url=http%3A//twitter.com/emilyyfordd/status/323794252620500992</t>
  </si>
  <si>
    <t>iDeewani</t>
  </si>
  <si>
    <t>RT @onedirection: Happy to announce that 1D World Boston is now open! Follow @1DWorldMerch for details! #1DWorldBoston 1DHQ x http://topsy.com/trackback?url=http%3A//twitter.com/hungrombs/status/323794252331098112</t>
  </si>
  <si>
    <t>Courtney Thornton</t>
  </si>
  <si>
    <t>NKOTB’s Joey McIntyre Running Boston Marathon For His Mom « CBS Boston http://t.co/1e9KaIli7Z http://topsy.com/trackback?url=http%3A//twitter.com/courtthornton/status/323794251836190721</t>
  </si>
  <si>
    <t>Putting off homework so I can watch the Boston marathon online. Rog would be proud http://topsy.com/trackback?url=http%3A//twitter.com/rachel_huber519/status/323794252092043265</t>
  </si>
  <si>
    <t>Jon Linaburg</t>
  </si>
  <si>
    <t>Commenter for Boston Marathon says "that's on pace for a 2.5 hour marathon, that's leisurely." Yup.. okay. That was not my first thought. http://topsy.com/trackback?url=http%3A//twitter.com/jonl410/status/323794251496452097</t>
  </si>
  <si>
    <t>iForex</t>
  </si>
  <si>
    <t>State Street electronic FX chief departs in shake-up - Yahoo! News: From Yahoo! News: By Tim McLaughlin BOSTON... http://t.co/9szljalA2u http://topsy.com/trackback?url=http%3A//twitter.com/iforexnow/status/323794257804673024</t>
  </si>
  <si>
    <t>Good luck to all running the Boston Marathon today!! http://topsy.com/trackback?url=http%3A//twitter.com/sarahsundae/status/323794255913050112</t>
  </si>
  <si>
    <t>Matrix Graphics</t>
  </si>
  <si>
    <t>Graduate Into an Industrial Design Apprenticeship at (11) in Boston, Massachusetts - http://t.co/4iZJWhLXBe http://topsy.com/trackback?url=http%3A//twitter.com/matrixgraphics/status/323794256831582208</t>
  </si>
  <si>
    <t>Alexander  Seipp</t>
  </si>
  <si>
    <t>RT @Boston13s: It's Marathon Monday! Good luck to everyone running the Boston Marathon from all here at the Boston 13s!! http://topsy.com/trackback?url=http%3A//twitter.com/ajseipp21/status/323794259604033536</t>
  </si>
  <si>
    <t>JΔCKSON</t>
  </si>
  <si>
    <t>I wish I could run the Boston marathon http://topsy.com/trackback?url=http%3A//twitter.com/jackson3__/status/323794266306527232</t>
  </si>
  <si>
    <t>Rutgers SID - Kim Z</t>
  </si>
  <si>
    <t>Got the Boston Marathon streaming on the computer! http://topsy.com/trackback?url=http%3A//twitter.com/kimzsid/status/323794265220206593</t>
  </si>
  <si>
    <t>HÉNDI ISMAIL</t>
  </si>
  <si>
    <t>RT @NikeRunning: Legendary course, first-class city, one of a kind competitors. This is Boston. http://topsy.com/trackback?url=http%3A//twitter.com/hendiismail/status/323794268391088128</t>
  </si>
  <si>
    <t>Sarah dunning</t>
  </si>
  <si>
    <t>RT @onedirection: Happy to announce that 1D World Boston is now open! Follow @1DWorldMerch for details! #1DWorldBoston 1DHQ x http://topsy.com/trackback?url=http%3A//twitter.com/dunning_sarah/status/323794275651444736</t>
  </si>
  <si>
    <t>Rene Saulnier</t>
  </si>
  <si>
    <t>Watching Boston Marathon #BostonMarathon #Boston2013 http://t.co/z6iTj198Hg http://topsy.com/trackback?url=http%3A//twitter.com/renesaulnier/status/323794285394788354</t>
  </si>
  <si>
    <t>#summer2012memories Getting someone random to take our picture after drinking a little too much in Boston @RySalMA http://t.co/8mgjUkZdQl http://topsy.com/trackback?url=http%3A//twitter.com/bostonfan87/status/323794285034106880</t>
  </si>
  <si>
    <t>Amped For Education</t>
  </si>
  <si>
    <t>Buena suerte to everyone running the Boston Marathon today! http://topsy.com/trackback?url=http%3A//twitter.com/amped4education/status/323794286321729537</t>
  </si>
  <si>
    <t>Muhammad Sofyan</t>
  </si>
  <si>
    <t>RT @onedirection: Happy to announce that 1D World Boston is now open! Follow @1DWorldMerch for details! #1DWorldBoston 1DHQ x http://topsy.com/trackback?url=http%3A//twitter.com/mhmdsofyan/status/323794292638380033</t>
  </si>
  <si>
    <t>Merissa A.</t>
  </si>
  <si>
    <t>RT @onedirection: Happy to announce that 1D World Boston is now open! Follow @1DWorldMerch for details! #1DWorldBoston 1DHQ x http://topsy.com/trackback?url=http%3A//twitter.com/1_directioner56/status/323794293523357696</t>
  </si>
  <si>
    <t>krisandro</t>
  </si>
  <si>
    <t>The Japanese women are leading the Boston Marathon for now. http://topsy.com/trackback?url=http%3A//twitter.com/krisandro/status/323794295373045761</t>
  </si>
  <si>
    <t>Typhoon</t>
  </si>
  <si>
    <t>Back in the office, Boston in a week! http://topsy.com/trackback?url=http%3A//twitter.com/the_typhoon/status/323794298011279360</t>
  </si>
  <si>
    <t>Forever 0/5</t>
  </si>
  <si>
    <t>RT @onedirection: Happy to announce that 1D World Boston is now open! Follow @1DWorldMerch for details! #1DWorldBoston 1DHQ x http://topsy.com/trackback?url=http%3A//twitter.com/1d_news41d/status/323794307674939393</t>
  </si>
  <si>
    <t>B Taylor</t>
  </si>
  <si>
    <t>Work is not bad, but I should have stayed home to watch Boston. .. http://topsy.com/trackback?url=http%3A//twitter.com/taylordrunning/status/323794307557490688</t>
  </si>
  <si>
    <t>Navin Ram</t>
  </si>
  <si>
    <t>RT @NikeRunning: Legendary course, first-class city, one of a kind competitors. This is Boston. http://topsy.com/trackback?url=http%3A//twitter.com/vigilante_eagle/status/323794308039835649</t>
  </si>
  <si>
    <t>The Running Forum</t>
  </si>
  <si>
    <t>The Official 2013 Boston Marathon Discussion - http://t.co/0BJan0hOqM #MarathonMonday http://topsy.com/trackback?url=http%3A//twitter.com/therunningforum/status/323794314289373184</t>
  </si>
  <si>
    <t>Julie Nocella</t>
  </si>
  <si>
    <t>I'm at @McGreevys (Boston, MA) w/ 6 others http://t.co/qckf7WRWfM http://topsy.com/trackback?url=http%3A//twitter.com/julienocella/status/323794312901050368</t>
  </si>
  <si>
    <t>Breadchick</t>
  </si>
  <si>
    <t>@Jstruebs @mkoessler Congrats on the house purchase! I remember that feeling when we bought our house in Harvard Square. Miss Boston http://topsy.com/trackback?url=http%3A//twitter.com/breadchick/status/323794317057593344</t>
  </si>
  <si>
    <t>Nathaniel Cary</t>
  </si>
  <si>
    <t>My brother is running in the Boston Marathon today. I wonder if he's keeping pace with the Kenyans? http://topsy.com/trackback?url=http%3A//twitter.com/nathanielcary/status/323794318445928448</t>
  </si>
  <si>
    <t>Frances de la Camara</t>
  </si>
  <si>
    <t>RT @CullenErin: Good morning, Marathon Monday at Boston College. It's a pleasure to meet you. #mile21 http://topsy.com/trackback?url=http%3A//twitter.com/francessdlc/status/323794319213469697</t>
  </si>
  <si>
    <t>Brookie</t>
  </si>
  <si>
    <t>RT @onedirection: Happy to announce that 1D World Boston is now open! Follow @1DWorldMerch for details! #1DWorldBoston 1DHQ x http://topsy.com/trackback?url=http%3A//twitter.com/swiftied13/status/323794320266248192</t>
  </si>
  <si>
    <t>TakeMeHome ♥</t>
  </si>
  <si>
    <t>RT @onedirection: Happy to announce that 1D World Boston is now open! Follow @1DWorldMerch for details! #1DWorldBoston 1DHQ x http://topsy.com/trackback?url=http%3A//twitter.com/rojdamutlu/status/323794327933431808</t>
  </si>
  <si>
    <t>Tu Mejor te ama♡</t>
  </si>
  <si>
    <t>RT @onedirection: Happy to announce that 1D World Boston is now open! Follow @1DWorldMerch for details! #1DWorldBoston 1DHQ x http://topsy.com/trackback?url=http%3A//twitter.com/ayluciminari/status/323794328814247936</t>
  </si>
  <si>
    <t>DianaLoves1D'</t>
  </si>
  <si>
    <t>RT @onedirection: Happy to announce that 1D World Boston is now open! Follow @1DWorldMerch for details! #1DWorldBoston 1DHQ x http://topsy.com/trackback?url=http%3A//twitter.com/1diana_230710/status/323794328168316928</t>
  </si>
  <si>
    <t>HOY Horarios y Cobertura en vivo Maratón Boston 2013 | Soy Maratonista http://t.co/qKRZrpLflx http://t.co/rzsDODzB77 http://topsy.com/trackback?url=http%3A//twitter.com/soymaratonista/status/323794329279807488</t>
  </si>
  <si>
    <t>Stephanie-Marie</t>
  </si>
  <si>
    <t>Boston Marathon! One of my favorite days in Boston. http://topsy.com/trackback?url=http%3A//twitter.com/stephaniemar/status/323794330928168960</t>
  </si>
  <si>
    <t>RT @___Chanelle: I need to learn how to take the train in Boston . Because i refuse to drive to Newbury . It's crazy on that street . http://topsy.com/trackback?url=http%3A//twitter.com/hisnameisherbz/status/323794328713588736</t>
  </si>
  <si>
    <t>Charlotte Moriarty</t>
  </si>
  <si>
    <t>Happy Marathon Monday! Wish I was in Boston right now, 1st time missing since working the med tent in the 2007 nor'easter #bostonmarathon http://topsy.com/trackback?url=http%3A//twitter.com/motionislife/status/323794331540529152</t>
  </si>
  <si>
    <t>NIAM143JANOSKIANS</t>
  </si>
  <si>
    <t>RT @onedirection: Happy to announce that 1D World Boston is now open! Follow @1DWorldMerch for details! #1DWorldBoston 1DHQ x http://topsy.com/trackback?url=http%3A//twitter.com/ray_navarro9/status/323794334816296960</t>
  </si>
  <si>
    <t>Joe LeBlanc</t>
  </si>
  <si>
    <t>Remember: pace yourself.  It's a marathon, not a sprint. I'm talking to all the people drinking in Boston today. http://topsy.com/trackback?url=http%3A//twitter.com/joethewhite/status/323794339329368066</t>
  </si>
  <si>
    <t>Multiple Myeloma RF</t>
  </si>
  <si>
    <t>In Boston? Wear orange &amp;amp; cheer for our @bostonmarathon team in front of Hotel Commonwealth in Kenmore Sq! #myeloma http://t.co/LRFTsgL7ob http://topsy.com/trackback?url=http%3A//twitter.com/themmrf/status/323794342424760320</t>
  </si>
  <si>
    <t>MARÍA. ♡</t>
  </si>
  <si>
    <t>RT @onedirection: Happy to announce that 1D World Boston is now open! Follow @1DWorldMerch for details! #1DWorldBoston 1DHQ x http://topsy.com/trackback?url=http%3A//twitter.com/laritamelgarejo/status/323794342374416384</t>
  </si>
  <si>
    <t>Story of My Life</t>
  </si>
  <si>
    <t>RT @onedirection: Happy to announce that 1D World Boston is now open! Follow @1DWorldMerch for details! #1DWorldBoston 1DHQ x http://topsy.com/trackback?url=http%3A//twitter.com/nilixela/status/323794345201397760</t>
  </si>
  <si>
    <t>RT @onedirection: Happy to announce that 1D World Boston is now open! Follow @1DWorldMerch for details! #1DWorldBoston 1DHQ x http://topsy.com/trackback?url=http%3A//twitter.com/ichooseoned/status/323794345780211712</t>
  </si>
  <si>
    <t>Tim McBride</t>
  </si>
  <si>
    <t>I guess I missed the bus to the starting line for the Boston Marathon this morning. http://topsy.com/trackback?url=http%3A//twitter.com/tmcb44/status/323794346853941249</t>
  </si>
  <si>
    <t>Katie Lynn</t>
  </si>
  <si>
    <t>Good luck to my FAVORITE New Kid on the Block and first crush running Boston @joeymcintyre Your feet are going to hurt from kicking ass! http://topsy.com/trackback?url=http%3A//twitter.com/misskatie313/status/323794346744889344</t>
  </si>
  <si>
    <t>Israel de la Cerna</t>
  </si>
  <si>
    <t>Algún Link, donde pueda ver en vivo el Maratón de Boston? http://topsy.com/trackback?url=http%3A//twitter.com/1981_isra/status/323794343859195904</t>
  </si>
  <si>
    <t>chaun❤</t>
  </si>
  <si>
    <t>or you can just stay here “@lifeofnatalie_: Damn, I need to find a way to Boston.” http://topsy.com/trackback?url=http%3A//twitter.com/chaunnypxo/status/323794344203141121</t>
  </si>
  <si>
    <t>T S</t>
  </si>
  <si>
    <t>Good luck to our co-worker who is running the Boston Marathon. dreams come true. congrats Armando! http://topsy.com/trackback?url=http%3A//twitter.com/whoistseev/status/323794348485521408</t>
  </si>
  <si>
    <t>@onedirection: Happy to announce that 1D World Boston is now open! Follow @1DWorldMerch for details! #1DWorldBoston 1DHQ x http://topsy.com/trackback?url=http%3A//twitter.com/babywillow76/status/323794352935682048</t>
  </si>
  <si>
    <t>Chris Schroll</t>
  </si>
  <si>
    <t>Boston. http://topsy.com/trackback?url=http%3A//twitter.com/chrisschroll/status/323794358837059585</t>
  </si>
  <si>
    <t>Abbie</t>
  </si>
  <si>
    <t>Team Betty - Boston 3 Day is only $37 away from $17,000! PLEASE make a donation to ANY member! #FindACure ! http://t.co/mQm8uwKbmI http://topsy.com/trackback?url=http%3A//twitter.com/abbielicious613/status/323794363509534720</t>
  </si>
  <si>
    <t>Pn€$H</t>
  </si>
  <si>
    <t>Kuna hii Boston college wao hukuwa na drinking marathon from 6am to 6pm every year Boston marathon iki happen #YOLO as they cheer. http://topsy.com/trackback?url=http%3A//twitter.com/nesh42k/status/323794363564060672</t>
  </si>
  <si>
    <t>Hector Santiago</t>
  </si>
  <si>
    <t>RT @JoeTrainer: Good luck to everyone running the Boston Marathon today! #BostonMarathon http://topsy.com/trackback?url=http%3A//twitter.com/believetheehype/status/323794361391407105</t>
  </si>
  <si>
    <t>Ayyyuuuu  ♥</t>
  </si>
  <si>
    <t>RT @onedirection: Happy to announce that 1D World Boston is now open! Follow @1DWorldMerch for details! #1DWorldBoston 1DHQ x http://topsy.com/trackback?url=http%3A//twitter.com/ayyuwnisa2/status/323794364939767810</t>
  </si>
  <si>
    <t>Joel Katz</t>
  </si>
  <si>
    <t>Senior Solution Sales - Financial Technology Boston http://t.co/ZtIZxY8QOO http://topsy.com/trackback?url=http%3A//twitter.com/hyperformgroup/status/323794368639139842</t>
  </si>
  <si>
    <t>Caroline Holland</t>
  </si>
  <si>
    <t>RT @LIFECOACHERS: Good morning, friends! Today is the Boston Marathon! Great day to sit around and critique top-level athletes from your ... http://topsy.com/trackback?url=http%3A//twitter.com/choll12/status/323794368915988480</t>
  </si>
  <si>
    <t>FOREIGNER BOSTON 1997 -LONG, LONG WAY FROM HOME &amp;amp; I NEED YOU http://t.co/3OxbYSzfyo http://topsy.com/trackback?url=http%3A//twitter.com/bostondocs/status/323794371973615617</t>
  </si>
  <si>
    <t>Katerinka</t>
  </si>
  <si>
    <t>RT @onedirection: Happy to announce that 1D World Boston is now open! Follow @1DWorldMerch for details! #1DWorldBoston 1DHQ x http://topsy.com/trackback?url=http%3A//twitter.com/katerin62273216/status/323794374116904961</t>
  </si>
  <si>
    <t>Maty</t>
  </si>
  <si>
    <t>RT @CaitlinHTP: Happy Boston Marathon Day! http://topsy.com/trackback?url=http%3A//twitter.com/urbanyogimaty/status/323794373450027008</t>
  </si>
  <si>
    <t>Jormito</t>
  </si>
  <si>
    <t>I wanna run the Boston Marathon at least twice in my lifetime maybe even more... http://topsy.com/trackback?url=http%3A//twitter.com/jorjor_mota/status/323794379804401665</t>
  </si>
  <si>
    <t>Joey B</t>
  </si>
  <si>
    <t>Someday I hope to be in Boston for marathon Monday ready to push my body beyond its limits http://topsy.com/trackback?url=http%3A//twitter.com/jbagoo/status/323794384975953921</t>
  </si>
  <si>
    <t>follow me 1D</t>
  </si>
  <si>
    <t>RT @onedirection: Happy to announce that 1D World Boston is now open! Follow @1DWorldMerch for details! #1DWorldBoston 1DHQ x http://topsy.com/trackback?url=http%3A//twitter.com/shiramordo1/status/323794390214668290</t>
  </si>
  <si>
    <t>Winchester.</t>
  </si>
  <si>
    <t>RT @onedirection: Happy to announce that 1D World Boston is now open! Follow @1DWorldMerch for details! #1DWorldBoston 1DHQ x http://topsy.com/trackback?url=http%3A//twitter.com/genesisimagines/status/323794391762341888</t>
  </si>
  <si>
    <t>George Swain</t>
  </si>
  <si>
    <t>Everyone's favorite trail runner, @nicobrx , has come down from altitude to compete in this year's Boston Marathon. Go Nico! http://topsy.com/trackback?url=http%3A//twitter.com/georgeswain/status/323794390663430144</t>
  </si>
  <si>
    <t>Story Of My Life ♥</t>
  </si>
  <si>
    <t>RT @onedirection: Happy to announce that 1D World Boston is now open! Follow @1DWorldMerch for details! #1DWorldBoston 1DHQ x http://topsy.com/trackback?url=http%3A//twitter.com/1d_miputavida/status/323794402331983873</t>
  </si>
  <si>
    <t>Nadine x</t>
  </si>
  <si>
    <t>RT @onedirection: Happy to announce that 1D World Boston is now open! Follow @1DWorldMerch for details! #1DWorldBoston 1DHQ x http://topsy.com/trackback?url=http%3A//twitter.com/naddinee97/status/323794405343502336</t>
  </si>
  <si>
    <t>Molly Dearie</t>
  </si>
  <si>
    <t>I should be home watching the Boston marathon http://topsy.com/trackback?url=http%3A//twitter.com/mdma_dearrrr/status/323794407683932160</t>
  </si>
  <si>
    <t>RT @laurcranston: Boston is cray right now http://topsy.com/trackback?url=http%3A//twitter.com/cesaro_401/status/323794412968759296</t>
  </si>
  <si>
    <t>Katie Huber</t>
  </si>
  <si>
    <t>Watching the live streaming of Boston &amp;amp; I know that running marathons is what I want to do with my life. http://topsy.com/trackback?url=http%3A//twitter.com/kayhubes/status/323794417486020608</t>
  </si>
  <si>
    <t>kirsty allinson☺</t>
  </si>
  <si>
    <t>RT @onedirection: Happy to announce that 1D World Boston is now open! Follow @1DWorldMerch for details! #1DWorldBoston 1DHQ x http://topsy.com/trackback?url=http%3A//twitter.com/kirstyallinson1/status/323794420971483137</t>
  </si>
  <si>
    <t>Loustalot.</t>
  </si>
  <si>
    <t>RT @onedirection: Happy to announce that 1D World Boston is now open! Follow @1DWorldMerch for details! #1DWorldBoston 1DHQ x http://topsy.com/trackback?url=http%3A//twitter.com/alain_avila/status/323794420422017024</t>
  </si>
  <si>
    <t>Lori Riley</t>
  </si>
  <si>
    <t>Road To Recovery Takes Newington's Jo Marchetti To Boston http://t.co/2O24JmNf98 http://topsy.com/trackback?url=http%3A//twitter.com/lrileysports/status/323794421936168960</t>
  </si>
  <si>
    <t>Caitlin English</t>
  </si>
  <si>
    <t>@jcolucc im running my own marathon to boston rn. #marathonmonday #wannabeinboston #missmybestfriend http://topsy.com/trackback?url=http%3A//twitter.com/caitenglish424/status/323794430874230785</t>
  </si>
  <si>
    <t>Boston marathon (wheelchair) 10K splits: @JoshCassidy84 18:11, Filteau 19:45, Compaore 20:54, @dianeroy71 23:08. http://topsy.com/trackback?url=http%3A//twitter.com/athleticscanada/status/323794429393637376</t>
  </si>
  <si>
    <t>Running Franklin</t>
  </si>
  <si>
    <t>Streaming the Boston marathon webcast to the TV via my iPad and an Apple TV.</t>
  </si>
  <si>
    <t>Shauna Leavitt</t>
  </si>
  <si>
    <t>Very cool to be able to be in Boston and work right next to the finish line. http://topsy.com/trackback?url=http%3A//twitter.com/afitnessfight/status/323794428126982144</t>
  </si>
  <si>
    <t>brianna ❁</t>
  </si>
  <si>
    <t>RT @onedirection: Happy to announce that 1D World Boston is now open! Follow @1DWorldMerch for details! #1DWorldBoston 1DHQ x http://topsy.com/trackback?url=http%3A//twitter.com/babangshoot13/status/323794433332109312</t>
  </si>
  <si>
    <t>Felipe Rodriguez</t>
  </si>
  <si>
    <t>@BiciGogaESPN sabes si Espn pasara la maratón de Boston en Colombia??? saludo y muchas gracias !! http://topsy.com/trackback?url=http%3A//twitter.com/trifelipe/status/323794433172713473</t>
  </si>
  <si>
    <t>The Brasserie</t>
  </si>
  <si>
    <t>RT @BarringtonCoffe Christina &amp;amp; Barth flash brewing the Wahana for the Caffeine Crawl Saturday in Boston. http://t.co/mk2mGWfSW5 http://topsy.com/trackback?url=http%3A//twitter.com/brasseriecayman/status/323794435928358912</t>
  </si>
  <si>
    <t>John Patrick Abely</t>
  </si>
  <si>
    <t>The Fastest Man In Boston http://t.co/4OyCROL78k http://topsy.com/trackback?url=http%3A//twitter.com/jabely/status/323794444623159296</t>
  </si>
  <si>
    <t>Addie</t>
  </si>
  <si>
    <t>@Real_Liam_Payne Pls follow me?? Love you so much! 72 more days til I see you in Boston! http://topsy.com/trackback?url=http%3A//twitter.com/handyonthekazoo/status/323794446707728386</t>
  </si>
  <si>
    <t>Daniel Carr</t>
  </si>
  <si>
    <t>RT @RotoGrinders: Don't forget the rare 11 EST start time today in Boston this morning. http://topsy.com/trackback?url=http%3A//twitter.com/olebigbats/status/323794451648638976</t>
  </si>
  <si>
    <t>Patrick Guthlein</t>
  </si>
  <si>
    <t>Good luck to my dude Mr. Sabourin at the Boston Marathon #Cookiemonster http://topsy.com/trackback?url=http%3A//twitter.com/p4tb4ck/status/323794454207143936</t>
  </si>
  <si>
    <t>larry.</t>
  </si>
  <si>
    <t>RT @onedirection: Happy to announce that 1D World Boston is now open! Follow @1DWorldMerch for details! #1DWorldBoston 1DHQ x http://topsy.com/trackback?url=http%3A//twitter.com/_giuliaclaudia_/status/323794456014897153</t>
  </si>
  <si>
    <t>brilund</t>
  </si>
  <si>
    <t>Another Boston non-holiday holiday today. http://topsy.com/trackback?url=http%3A//twitter.com/brilund/status/323794456769859584</t>
  </si>
  <si>
    <t>Katie Smith</t>
  </si>
  <si>
    <t>Cheers on this holiest day of the year, Boston. http://topsy.com/trackback?url=http%3A//twitter.com/kashen_smeef/status/323794455046017024</t>
  </si>
  <si>
    <t>Que semana. Hoy Maratón de Boston y el domingo Maratón de Londres. Las dos Majors http://topsy.com/trackback?url=http%3A//twitter.com/matiascordova/status/323794455301861376</t>
  </si>
  <si>
    <t>Jeff Hodges</t>
  </si>
  <si>
    <t>Big shout out to @RacheBailey running the Boston Marathon!!! #runfast http://topsy.com/trackback?url=http%3A//twitter.com/j_t_hodges/status/323794458141405184</t>
  </si>
  <si>
    <t>2013 Boston Marathon Guide http://t.co/4A64KD6dVd via @BostonDotCom #running #marathon http://topsy.com/trackback?url=http%3A//twitter.com/jordankellogg/status/323794462688026626</t>
  </si>
  <si>
    <t>Mike Graham</t>
  </si>
  <si>
    <t>RT @jordankellogg: 2013 Boston Marathon Guide http://t.co/4A64KD6dVd via @BostonDotCom #running #marathon http://topsy.com/trackback?url=http%3A//twitter.com/jordankellogg/status/323794462688026626</t>
  </si>
  <si>
    <t>RT @TDotKrissyMac: RT @BvBBoston: NKOTB’s Joey McIntyre Running Boston Marathon For His Mom - CBS Boston http://t.co/lOkvtg8vFP #RunJoeM ... http://topsy.com/trackback?url=http%3A//twitter.com/jentor/status/323794464885858304</t>
  </si>
  <si>
    <t>Dave Franco</t>
  </si>
  <si>
    <t>Just got to Boston in an hour #speedracer http://topsy.com/trackback?url=http%3A//twitter.com/davefranc0/status/323794461257781248</t>
  </si>
  <si>
    <t>SPIKES</t>
  </si>
  <si>
    <t>RT @TuttleTayler: Watching the Boston Marathon in class👌🏃 #CantMissIt @Flotrack http://topsy.com/trackback?url=http%3A//twitter.com/spikesmag/status/323794464395104256</t>
  </si>
  <si>
    <t>@Real_Liam_Payne Pls follow me?? Love you so much! 72 more days til I see you in Boston!! http://topsy.com/trackback?url=http%3A//twitter.com/handyonthekazoo/status/323794462335700993</t>
  </si>
  <si>
    <r>
      <t xml:space="preserve">蘇同</t>
    </r>
    <r>
      <rPr>
        <sz val="11"/>
        <color rgb="FF000000"/>
        <rFont val="Calibri"/>
        <family val="2"/>
        <charset val="1"/>
      </rPr>
      <t xml:space="preserve">| Sulthon-kun</t>
    </r>
  </si>
  <si>
    <t>RT @onedirection: Happy to announce that 1D World Boston is now open! Follow @1DWorldMerch for details! #1DWorldBoston 1DHQ x http://topsy.com/trackback?url=http%3A//twitter.com/ardhaalrs/status/323794468325191680</t>
  </si>
  <si>
    <t>Michael Carpentier</t>
  </si>
  <si>
    <t>RT @GQ_George: I will definitely run the Boston Marathon at some point in my life http://topsy.com/trackback?url=http%3A//twitter.com/mj_carpentier/status/323794466521636864</t>
  </si>
  <si>
    <t>Liesl S</t>
  </si>
  <si>
    <t>Yes!! I found a live feed of Boston! http://topsy.com/trackback?url=http%3A//twitter.com/runningliesl/status/323794477288419328</t>
  </si>
  <si>
    <t>RT @onedirection: Happy to announce that 1D World Boston is now open! Follow @1DWorldMerch for details! #1DWorldBoston 1DHQ x http://topsy.com/trackback?url=http%3A//twitter.com/melanie_312/status/323794477913346048</t>
  </si>
  <si>
    <t>Katelyn T</t>
  </si>
  <si>
    <t>Let's go Sox!! Happy Patriots Day!! (@ Fenway Park - @mlb for Tampa Bay Rays vs Boston Red Sox w/ 33 others) [pic]: http://t.co/Pc1j9L4Qaq http://topsy.com/trackback?url=http%3A//twitter.com/kmtom/status/323794480417345538</t>
  </si>
  <si>
    <t>@Real_Liam_Payne Pls follow me?? Love you so much! 72 more days til I see you in Boston!!! http://topsy.com/trackback?url=http%3A//twitter.com/handyonthekazoo/status/323794478131462144</t>
  </si>
  <si>
    <t>erica rodriguez</t>
  </si>
  <si>
    <t>RT @AndrewBailey40: Good luck to everyone running in the Boston Marathon! #HappyPatriotsDay http://topsy.com/trackback?url=http%3A//twitter.com/e_rodriguez25/status/323794482325774336</t>
  </si>
  <si>
    <t>Stephunny</t>
  </si>
  <si>
    <t>RT @onedirection: Happy to announce that 1D World Boston is now open! Follow @1DWorldMerch for details! #1DWorldBoston 1DHQ x http://topsy.com/trackback?url=http%3A//twitter.com/vas_happeningg5/status/323794482367709185</t>
  </si>
  <si>
    <t>fc</t>
  </si>
  <si>
    <t>I'm at Who's On First (Boston, MA) w/ 6 others http://t.co/xCWDSDwjCQ http://topsy.com/trackback?url=http%3A//twitter.com/__fc/status/323794482493526016</t>
  </si>
  <si>
    <t>Lauren Lander</t>
  </si>
  <si>
    <t>RT @madi7000: Boston Marathon today 😄. Good luck to all the runners!🏃🏃🏃👍 http://topsy.com/trackback?url=http%3A//twitter.com/landerlauren/status/323794490085220352</t>
  </si>
  <si>
    <t>sophia♡smith</t>
  </si>
  <si>
    <t>RT @onedirection: Happy to announce that 1D World Boston is now open! Follow @1DWorldMerch for details! #1DWorldBoston 1DHQ x http://topsy.com/trackback?url=http%3A//twitter.com/dancing_sophiaa/status/323794492580851712</t>
  </si>
  <si>
    <t>Best of luck to @TomDoesLife on running the Boston Marathon today, that's beyond impressive #TygaOnBlast http://topsy.com/trackback?url=http%3A//twitter.com/rflukes05/status/323794499870543872</t>
  </si>
  <si>
    <t>Melis</t>
  </si>
  <si>
    <t>RT @AlzheimersMANH: NKOTB’s Joey McIntyre Running Boston Marathon For His Mom « CBS Boston http://t.co/dt7HEAaxpu http://topsy.com/trackback?url=http%3A//twitter.com/ddubconvert/status/323794503058219008</t>
  </si>
  <si>
    <t>renee gerstner</t>
  </si>
  <si>
    <t>RT @runlikeagrrl: Good morning and GO GET IT BOSTON RUNNERS! #runchat #Boston2013 http://topsy.com/trackback?url=http%3A//twitter.com/renngerstner/status/323794504635281408</t>
  </si>
  <si>
    <t>HP</t>
  </si>
  <si>
    <t>RT @onedirection: Happy to announce that 1D World Boston is now open! Follow @1DWorldMerch for details! #1DWorldBoston 1DHQ x http://topsy.com/trackback?url=http%3A//twitter.com/hiralx3/status/323794503293104129</t>
  </si>
  <si>
    <t>Jessi :)</t>
  </si>
  <si>
    <t>RT @onedirection: Happy to announce that 1D World Boston is now open! Follow @1DWorldMerch for details! #1DWorldBoston 1DHQ x http://topsy.com/trackback?url=http%3A//twitter.com/jessiiilaura/status/323794510700224513</t>
  </si>
  <si>
    <t>Jordan Collins</t>
  </si>
  <si>
    <t>Hoping my Leeeeeee does amazing in the Boston Marathon today!!!!!!! @l_reyh http://topsy.com/trackback?url=http%3A//twitter.com/thereal_jordanc/status/323794514315718657</t>
  </si>
  <si>
    <t>I should be at home watching the Boston marathon http://topsy.com/trackback?url=http%3A//twitter.com/carter_asche/status/323794511467778048</t>
  </si>
  <si>
    <t>Jabra US Team</t>
  </si>
  <si>
    <t>Good luck to all those taking the Boston Marathon journey today! #MarathonMonday #Marathon #Boston  #DreamsComeTrue #YoureOn http://topsy.com/trackback?url=http%3A//twitter.com/jabra_us/status/323794518669418496</t>
  </si>
  <si>
    <t>Simon Voorhees</t>
  </si>
  <si>
    <t>Wishing I was back in Boston for the #bostonmarathon http://topsy.com/trackback?url=http%3A//twitter.com/simonvoorhees/status/323794520372289536</t>
  </si>
  <si>
    <t>Demerese Blanchard</t>
  </si>
  <si>
    <t>Props to those running the Boston Marathon today- and to those drinking to the Boston marathon as well 👌🏃🍻 http://topsy.com/trackback?url=http%3A//twitter.com/demblanchard/status/323794521316003841</t>
  </si>
  <si>
    <t>Christina Santorelli</t>
  </si>
  <si>
    <t>RT @demblanchard: Props to those running the Boston Marathon today- and to those drinking to the Boston marathon as well 👌🏃🍻 http://topsy.com/trackback?url=http%3A//twitter.com/demblanchard/status/323794521316003841</t>
  </si>
  <si>
    <t>Tyler Ford</t>
  </si>
  <si>
    <t>Victoria Negri</t>
  </si>
  <si>
    <t>Today is the Super Bowl of the 26.2, the Boston Marathon! (The only day I'm super excited about any sports taking place in Beantown) http://topsy.com/trackback?url=http%3A//twitter.com/victorianegri/status/323794526449856513</t>
  </si>
  <si>
    <t>Watching the Boston Marathon? We're having a LIVE Discussion over on TRF! http://t.co/0BJan0hOqM #RunChat #MarathonMonday http://topsy.com/trackback?url=http%3A//twitter.com/therunningforum/status/323794528593141761</t>
  </si>
  <si>
    <t>I ♥ food</t>
  </si>
  <si>
    <t>RT @onedirection: Happy to announce that 1D World Boston is now open! Follow @1DWorldMerch for details! #1DWorldBoston 1DHQ x http://topsy.com/trackback?url=http%3A//twitter.com/sarema_/status/323794534834270208</t>
  </si>
  <si>
    <t>Angelica ♡</t>
  </si>
  <si>
    <t>Lauren if you go to boston dont be surprised if im hiding in the trunk of your car...😏 http://topsy.com/trackback?url=http%3A//twitter.com/angelicalynn519/status/323794536604258306</t>
  </si>
  <si>
    <t>Liat sikon gue dah, kalo fit gue berangkat"@MRNjims: @FarkhanRWND yah parah lah lau! Boston is fuck!" http://topsy.com/trackback?url=http%3A//twitter.com/farkhanrwnd/status/323794539695460352</t>
  </si>
  <si>
    <t>Shanna Alexandra</t>
  </si>
  <si>
    <t>I always miss Boston the most on Marathon Monday http://topsy.com/trackback?url=http%3A//twitter.com/gotshanna/status/323794536642011136</t>
  </si>
  <si>
    <t>GoodFulton&amp;Farrell</t>
  </si>
  <si>
    <t>Good luck to GFFer Grant Wickard who is running in the Boston Marathon today!!! http://topsy.com/trackback?url=http%3A//twitter.com/gffarchitects/status/323794539183747072</t>
  </si>
  <si>
    <t>Brittany Ballard</t>
  </si>
  <si>
    <t>Only in Boston do people line up at 9:30 in the morning to start drinking #gameday #sox #love #marathonmonday http://topsy.com/trackback?url=http%3A//twitter.com/britballard/status/323794541670957056</t>
  </si>
  <si>
    <t>Sports News HeadLine</t>
  </si>
  <si>
    <t>#Yahoo #Sports 117th Boston Marathon begins http://t.co/USbaTa4MMG #InstantFollowBack http://topsy.com/trackback?url=http%3A//twitter.com/sportsnewsv/status/323794540861460480</t>
  </si>
  <si>
    <t>Tim Felix</t>
  </si>
  <si>
    <t>Going into Boston to check out an North End apartment! Can't fucking wait to see it http://topsy.com/trackback?url=http%3A//twitter.com/tfelix16/status/323794544284028928</t>
  </si>
  <si>
    <t>Bob Gallaher</t>
  </si>
  <si>
    <t>Watching the Boston Marathon.  We will have highlights tonight on SportScene13 at 6. http://topsy.com/trackback?url=http%3A//twitter.com/weaugallaher/status/323794540840497152</t>
  </si>
  <si>
    <t>Tyler Valente</t>
  </si>
  <si>
    <t>Exhausted but Boston bound for marathon festivities at BU with tommy and trav http://topsy.com/trackback?url=http%3A//twitter.com/tylervalenteway/status/323794544468566017</t>
  </si>
  <si>
    <t>New Balance Colombia</t>
  </si>
  <si>
    <t>He publicado 13 fotos en Facebook en el álbum "TEAM NB BOSTON". http://t.co/tu7ZymiKga http://topsy.com/trackback?url=http%3A//twitter.com/newbalance_col/status/323794545336778753</t>
  </si>
  <si>
    <t>Luna Del Rey</t>
  </si>
  <si>
    <t>Do you think Bank and Boston is more likely to let me have a sloth or a mini pig as a pet? I fuggin need something for snuggling http://topsy.com/trackback?url=http%3A//twitter.com/lunaadelrey/status/323794546590887937</t>
  </si>
  <si>
    <t>Boston here we comeee @xoxo__molly @ginamb05 #marathonmonday http://topsy.com/trackback?url=http%3A//twitter.com/erinmac11/status/323794550562885632</t>
  </si>
  <si>
    <t>BETH WILKINSON</t>
  </si>
  <si>
    <t>“onedirection: Happy to announce that 1D World Boston is now open Follow @1DWorldMerch for details! #1DWorldBoston 1DHQ ” @HFordham we must! http://topsy.com/trackback?url=http%3A//twitter.com/bethwilkinson94/status/323794550764232704</t>
  </si>
  <si>
    <t>Para aquellos que se encuentran en paises donde no es posible ver el live stream del Maratón de Boston 2013,... http://t.co/qjiUA1p4W7 http://topsy.com/trackback?url=http%3A//fb.me/F0TzC3S3</t>
  </si>
  <si>
    <t>The Supply</t>
  </si>
  <si>
    <t>Congrats to Sam from @TheSupplyBC for completing his marathon fundraiser! Good luck today at the Boston Marathon! http://t.co/vkULPLBouI http://topsy.com/trackback?url=http%3A//twitter.com/thesupply/status/323794552190296064</t>
  </si>
  <si>
    <t>Apriano D. Pratama</t>
  </si>
  <si>
    <t>Aku nang Boston cil. Nang Harvard RT @raveldyad: NinoAtreides sipsip haha, nang unair. Awakmu nangdi? http://topsy.com/trackback?url=http%3A//twitter.com/ninoatreides/status/323794549577224192</t>
  </si>
  <si>
    <t>Luis Lara</t>
  </si>
  <si>
    <t>RT @soymaratonista: Para aquellos que se encuentran en paises donde no es posible ver el live stream del Maratón de Boston 2013,... http ... http://topsy.com/trackback?url=http%3A//twitter.com/soymaratonista/status/323794553205297153</t>
  </si>
  <si>
    <t>Mentions for Boston sales and promotions: http://t.co/Kmq0lTD8ID http://topsy.com/trackback?url=http%3A//twitter.com/boston_places/status/323794561329672192</t>
  </si>
  <si>
    <t>I'm at @YardHouse (Boston, MA) w/ 8 others http://t.co/erxSiz940z http://topsy.com/trackback?url=http%3A//twitter.com/amienotu/status/323794559207362560</t>
  </si>
  <si>
    <t>Derek Green</t>
  </si>
  <si>
    <t>RT @BlakeBoston617: Boston marathon today, I'll be slinging food.  Great day tho for a marathon,Run you muthafuckas run! #respect http://topsy.com/trackback?url=http%3A//twitter.com/sprodigy/status/323794569428889601</t>
  </si>
  <si>
    <t>Ayesha Rizwan</t>
  </si>
  <si>
    <t>RT @onedirection: Happy to announce that 1D World Boston is now open! Follow @1DWorldMerch for details! #1DWorldBoston 1DHQ x http://topsy.com/trackback?url=http%3A//twitter.com/ayesha_riz/status/323794571647651841</t>
  </si>
  <si>
    <t>TheySavedMyLife</t>
  </si>
  <si>
    <t>RT @onedirection: Happy to announce that 1D World Boston is now open! Follow @1DWorldMerch for details! #1DWorldBoston 1DHQ x http://topsy.com/trackback?url=http%3A//twitter.com/chriissyy_marie/status/323794579289677825</t>
  </si>
  <si>
    <t>Chris Buskey</t>
  </si>
  <si>
    <t>RT @Royceda59: Oh my god... Boston Market has ribs.. http://topsy.com/trackback?url=http%3A//twitter.com/chris_buskey/status/323794581281984513</t>
  </si>
  <si>
    <t>Phil R.</t>
  </si>
  <si>
    <t>RT @AndrewBailey40: Good luck to everyone running in the Boston Marathon! #HappyPatriotsDay http://topsy.com/trackback?url=http%3A//twitter.com/jinzilla20/status/323794582838071296</t>
  </si>
  <si>
    <t>RT @abbielicious613: Team Betty - Boston 3 Day is only $37 away from $17,000! PLEASE make a donation to ANY member! #FindACure ! http:// ... http://topsy.com/trackback?url=http%3A//twitter.com/guppie_01/status/323794591029534721</t>
  </si>
  <si>
    <t>Ahmed Rashad.Ezz</t>
  </si>
  <si>
    <t>RT @onedirection: Happy to announce that 1D World Boston is now open! Follow @1DWorldMerch for details! #1DWorldBoston 1DHQ x http://topsy.com/trackback?url=http%3A//twitter.com/ahmedrashad529/status/323794590442328064</t>
  </si>
  <si>
    <t>Linda Michelle Diaz</t>
  </si>
  <si>
    <t>A special thanks to all the Boston Marathon volunteers and good luck to all the runners. http://topsy.com/trackback?url=http%3A//twitter.com/edpframing/status/323794588999503872</t>
  </si>
  <si>
    <t>Best day of the year! Wish i were in boston. Wish i could run 26 miles. http://topsy.com/trackback?url=http%3A//twitter.com/bnobach13/status/323794587997048833</t>
  </si>
  <si>
    <t>Kris.</t>
  </si>
  <si>
    <t>RT @onedirection: Happy to announce that 1D World Boston is now open! Follow @1DWorldMerch for details! #1DWorldBoston 1DHQ x http://topsy.com/trackback?url=http%3A//twitter.com/kristiz13/status/323794592812113921</t>
  </si>
  <si>
    <t>Marlena Loughheed</t>
  </si>
  <si>
    <t>RT @NikeRunning Legendary course, first-class city, one of a kind competitors. This is Boston. http://topsy.com/trackback?url=http%3A//twitter.com/mloughheed/status/323794598063386625</t>
  </si>
  <si>
    <t>Los canales nacionales no transmiten la maraton de Boston, pero los partidos de la liga nacional de fut si los pasan toditos 😒 #GeniusIdea http://topsy.com/trackback?url=http%3A//twitter.com/antoniovela29/status/323794600768724992</t>
  </si>
  <si>
    <t>Thomas Szewc</t>
  </si>
  <si>
    <t>Thankfully they go two months apart soon. Anime Boston next month, CT Con in July, &amp;amp; a kick-ass road trip to DragonCon at the end of August! http://topsy.com/trackback?url=http%3A//twitter.com/tom_aiac/status/323794601611771904</t>
  </si>
  <si>
    <t>SystemCanada</t>
  </si>
  <si>
    <t>Hiring a Process Engineer Development Improvement in Boston. http://t.co/foPVpwLWpz http://topsy.com/trackback?url=http%3A//twitter.com/systemcanada/status/323794600558993408</t>
  </si>
  <si>
    <t>Tristan Brown</t>
  </si>
  <si>
    <t>Someday I'm going to run the Boston marathon http://topsy.com/trackback?url=http%3A//twitter.com/downtowntbrown8/status/323794600655470592</t>
  </si>
  <si>
    <t>Liz⚓️</t>
  </si>
  <si>
    <t>I want to move to Boston 😁😁😁 #byebyeri #overthisstate http://topsy.com/trackback?url=http%3A//twitter.com/lizzzieeexo/status/323794604904304640</t>
  </si>
  <si>
    <t>Jennifer ❤️</t>
  </si>
  <si>
    <t>RT @onedirection: Happy to announce that 1D World Boston is now open! Follow @1DWorldMerch for details! #1DWorldBoston 1DHQ x http://topsy.com/trackback?url=http%3A//twitter.com/parisparslev/status/323794606737195008</t>
  </si>
  <si>
    <t>RT @onedirection: Happy to announce that 1D World Boston is now open! Follow @1DWorldMerch for details! #1DWorldBoston 1DHQ x http://topsy.com/trackback?url=http%3A//twitter.com/castanonsophie/status/323794608498814976</t>
  </si>
  <si>
    <t>Jimmy O'Neill</t>
  </si>
  <si>
    <t>Heading into boston to be patriotic http://topsy.com/trackback?url=http%3A//twitter.com/j_oneill1/status/323794608171667456</t>
  </si>
  <si>
    <t>Valerie Calderon</t>
  </si>
  <si>
    <t>Happy patriots day and good luck to all the #bostonmarathon runners! Feeling very nostalgic for my Boston days http://topsy.com/trackback?url=http%3A//twitter.com/valeriepcal/status/323794615486541824</t>
  </si>
  <si>
    <t>Jennifer Hudon</t>
  </si>
  <si>
    <t>!!! (@ Mile 10, Boston Marathon) http://t.co/girG10wZ9b http://topsy.com/trackback?url=http%3A//twitter.com/hudonnoodles/status/323794613615874048</t>
  </si>
  <si>
    <t>Sportifo</t>
  </si>
  <si>
    <t>117th Boston Marathon Begins - ABC News http://t.co/H37RrWETRE http://topsy.com/trackback?url=http%3A//twitter.com/sportifo/status/323794616220536832</t>
  </si>
  <si>
    <t>What's Up Newp</t>
  </si>
  <si>
    <t>Best Of Luck To The 2013 Boston Marathon Runners From Newport, RI http://t.co/VIcLuO4PHG http://topsy.com/trackback?url=http%3A//twitter.com/whatsupnewp/status/323794617470447616</t>
  </si>
  <si>
    <t>Krissy Stevens⚓</t>
  </si>
  <si>
    <t>Successfully parallel parked in boston http://topsy.com/trackback?url=http%3A//twitter.com/krissystevens14/status/323794618883903488</t>
  </si>
  <si>
    <t>ashleighgail04</t>
  </si>
  <si>
    <t>Marathon Monday is like Boston Christmas #letsplay #bostonmarathon http://topsy.com/trackback?url=http%3A//twitter.com/ashleighgail04/status/323794623803846659</t>
  </si>
  <si>
    <t>@BruinsCrew Thanx for The follow Crew BOSTON #1 #BruinsNation http://topsy.com/trackback?url=http%3A//twitter.com/chrisjoyce68/status/323794623195672578</t>
  </si>
  <si>
    <t>Erika Shay</t>
  </si>
  <si>
    <t>RT @EthanZohn: I'm running the Boston Marathon today! I could use your help to crush cancer and AIDS. Donate and follow race here http:/ ... http://topsy.com/trackback?url=http%3A//twitter.com/erikalynnshay/status/323794623795429376</t>
  </si>
  <si>
    <t>Carly Conway</t>
  </si>
  <si>
    <t>RT @caramoran: Wishing I could be in Boston for marathon Monday http://topsy.com/trackback?url=http%3A//twitter.com/caramoran/status/323794623090814976</t>
  </si>
  <si>
    <t>Rajah Rondo</t>
  </si>
  <si>
    <t>Fuck this Boston marathon!! http://topsy.com/trackback?url=http%3A//twitter.com/raj_4zero1/status/323794628514021376</t>
  </si>
  <si>
    <t>♡ j u l i a ♡</t>
  </si>
  <si>
    <t>@NiallOfficial Whats up????:) Boston Marathon is today in the US for me. Just tweeting to say you are BEAUTIFUL!!!!! Thank you:) &amp;lt;3333</t>
  </si>
  <si>
    <t>Andrew Cuneo</t>
  </si>
  <si>
    <t>Happy #PatriotsDay!  Boston Marathon and the Red Sox game at 11 AM.  There are days when I truly miss #Boston http://topsy.com/trackback?url=http%3A//twitter.com/acuneo/status/323794629256425472</t>
  </si>
  <si>
    <t>Smufvato</t>
  </si>
  <si>
    <t>RT @Real_Liam_Payne: Hellooooo 1D World is goinggggggg to Boston! Opens this weekend!!!!! #1DWorldBoston http://topsy.com/trackback?url=http%3A//twitter.com/hazzaandwazza/status/323794635019407360</t>
  </si>
  <si>
    <t>Ed German</t>
  </si>
  <si>
    <t>Boston Children's Museum bound.... http://t.co/7F1CGAD8m2 http://topsy.com/trackback?url=http%3A//twitter.com/edgerman/status/323794636818755585</t>
  </si>
  <si>
    <t>ole sport</t>
  </si>
  <si>
    <t>RT @onedirection: Happy to announce that 1D World Boston is now open! Follow @1DWorldMerch for details! #1DWorldBoston 1DHQ x http://topsy.com/trackback?url=http%3A//twitter.com/emilyrdloves1d/status/323794638106406912</t>
  </si>
  <si>
    <t>Sarancha</t>
  </si>
  <si>
    <t>RT @onedirection: Happy to announce that 1D World Boston is now open! Follow @1DWorldMerch for details! #1DWorldBoston 1DHQ x http://topsy.com/trackback?url=http%3A//twitter.com/alinadarbinyan/status/323794645320622082</t>
  </si>
  <si>
    <t>Erin Bedell</t>
  </si>
  <si>
    <t>RT @lisa_uhl: Eyes glued to Boston! GET IT @ShalaneFlanagan @karagoucher @dnjbdi @Steph_Rothstein @AlissaMcKaig http://topsy.com/trackback?url=http%3A//twitter.com/bedeezy/status/323794643407998977</t>
  </si>
  <si>
    <t>Barajas9</t>
  </si>
  <si>
    <t>“@bostonmarathon: Good morning Boston Marathoners! Thank you for coming out, and the B.A.A. wishes you, all the volunteers” algún día 😁😌 http://topsy.com/trackback?url=http%3A//twitter.com/barajas9/status/323794644074905600</t>
  </si>
  <si>
    <t>Grace Cogan</t>
  </si>
  <si>
    <t>good luck to all my boston bitches participating in a marathon of drinking today! #gohard #dontdie http://topsy.com/trackback?url=http%3A//twitter.com/djcoggycog/status/323794646167855104</t>
  </si>
  <si>
    <t>Joe Schmidt</t>
  </si>
  <si>
    <t>The Boston Red Sox (-135) are 67-50 all time on Patriots Day. They take on the Tampa Bay Rays today at 11 am. http://topsy.com/trackback?url=http%3A//twitter.com/j0eschmldt/status/323794648457953281</t>
  </si>
  <si>
    <t>Drew Salk</t>
  </si>
  <si>
    <t>RT @BostonHeraldHS: Boston Herald's EMass baseball Top 25 poll http://t.co/lw8e2Qd5Xk http://topsy.com/trackback?url=http%3A//twitter.com/dsalk23/status/323794645891026945</t>
  </si>
  <si>
    <t>Lindsay Khan</t>
  </si>
  <si>
    <t>Running with the Boston marathoners from my treadmill. #postbabyworkoutmotivation http://topsy.com/trackback?url=http%3A//twitter.com/lindsaybkhan/status/323794651129720832</t>
  </si>
  <si>
    <t>Alison McQuade</t>
  </si>
  <si>
    <t>RT @elizabethforma: Happy Patriots' Day, MA! Good luck to all the Boston Marathon runners this morning. Bruce &amp;amp; I are cheering for y ... http://topsy.com/trackback?url=http%3A//twitter.com/akmcquade/status/323794652455129089</t>
  </si>
  <si>
    <t>GermanHMCRunner</t>
  </si>
  <si>
    <t>RT @bostonmarathon: We're off! Download our app! It's free and tracks all our entrants times. Search Boston Marathon or BAA in your App  ... http://topsy.com/trackback?url=http%3A//twitter.com/germanhmcrunner/status/323794650878062592</t>
  </si>
  <si>
    <t>You can purchase exactly what is needed by this NPO!! Room to Grow in Boston | http://t.co/ucpy9Oobiz http://t.co/Z50SUbzp63 via @sharethis http://topsy.com/trackback?url=http%3A//twitter.com/dranselme/status/323794661103771649</t>
  </si>
  <si>
    <t>KJB</t>
  </si>
  <si>
    <t>Please keep me updated on the Boston Marathon!! Especially Kara Goucher and Shalane Flanagan! http://topsy.com/trackback?url=http%3A//twitter.com/kristy_joy/status/323794663142199298</t>
  </si>
  <si>
    <t>Joann McConnell</t>
  </si>
  <si>
    <t>Well, so much for re-visiting the streets of Boston by watching coverage of the marathon. *sigh* http://topsy.com/trackback?url=http%3A//twitter.com/pheeeeee/status/323794666766094336</t>
  </si>
  <si>
    <t>Elizabeth Capone</t>
  </si>
  <si>
    <t>Good luck to everyone running the Boston Marathon today, especially Brian Cappello! http://t.co/gPdGtgrP7C http://topsy.com/trackback?url=http%3A//twitter.com/elizabethcapone/status/323794667462344704</t>
  </si>
  <si>
    <t>The Whiskey Republic</t>
  </si>
  <si>
    <t>Happy #MarathonMonday! Who's in Boston cheering the runners on?? http://topsy.com/trackback?url=http%3A//twitter.com/whiskeyprov/status/323794672709431296</t>
  </si>
  <si>
    <t>LuzLautnerMalik</t>
  </si>
  <si>
    <t>RT @onedirection: Happy to announce that 1D World Boston is now open! Follow @1DWorldMerch for details! #1DWorldBoston 1DHQ x http://topsy.com/trackback?url=http%3A//twitter.com/luzdizzy/status/323794674995318784</t>
  </si>
  <si>
    <t>Katrine Kehlet 1D❤❤</t>
  </si>
  <si>
    <t>RT @onedirection: Happy to announce that 1D World Boston is now open! Follow @1DWorldMerch for details! #1DWorldBoston 1DHQ x http://topsy.com/trackback?url=http%3A//twitter.com/katrinekehlet/status/323794671191089154</t>
  </si>
  <si>
    <t>Ravenous_Ghoul</t>
  </si>
  <si>
    <t>Bring on the Boston Celtics. #knicks #playoffs http://topsy.com/trackback?url=http%3A//twitter.com/ricardo_films/status/323794676362649600</t>
  </si>
  <si>
    <t>SAA</t>
  </si>
  <si>
    <t>Shoutout to coach G for streaming the Boston marathon today!! #HappyPatriotsDay http://topsy.com/trackback?url=http%3A//twitter.com/staceyadamop/status/323794677897777152</t>
  </si>
  <si>
    <t>RT @Flotrack: Cool, fast, picturesque day here in Boston. #bostonmarathon http://topsy.com/trackback?url=http%3A//twitter.com/christyannmccoy/status/323794678820507648</t>
  </si>
  <si>
    <t>NARRY NIGGAS</t>
  </si>
  <si>
    <t>RT @onedirection: Happy to announce that 1D World Boston is now open! Follow @1DWorldMerch for details! #1DWorldBoston 1DHQ x http://topsy.com/trackback?url=http%3A//twitter.com/lunasimaan/status/323794676375228416</t>
  </si>
  <si>
    <t>Halloween Pun Knapp</t>
  </si>
  <si>
    <t>Between the Masters and the Boston Marathon, it's been a long few days of sports I'm apathetic about at best http://topsy.com/trackback?url=http%3A//twitter.com/arrrrik/status/323794678103298048</t>
  </si>
  <si>
    <t>Carly Anderson</t>
  </si>
  <si>
    <t>@1dworldmerch how long will the Boston store be open? I'll be there at the end of May and I reeeaaaaally want to go to the store!! :) http://topsy.com/trackback?url=http%3A//twitter.com/carlyanderson16/status/323794676551385089</t>
  </si>
  <si>
    <t>donna leonard</t>
  </si>
  <si>
    <t>@banangela8 uh, you could watch the 11,000 women running in Boston Marathon today. http://topsy.com/trackback?url=http%3A//twitter.com/baseballballet/status/323794676467515393</t>
  </si>
  <si>
    <t>teenage runaway ♡</t>
  </si>
  <si>
    <t>A 1D world opened in Boston!!! 😶✌🎈❤🎀 #hereicome http://topsy.com/trackback?url=http%3A//twitter.com/cebryna_g/status/323794683203575810</t>
  </si>
  <si>
    <t>RT @onedirection: Happy to announce that 1D World Boston is now open! Follow @1DWorldMerch for details! #1DWorldBoston 1DHQ x http://topsy.com/trackback?url=http%3A//twitter.com/xbiebershat_/status/323794682461175808</t>
  </si>
  <si>
    <t>Zac Efron</t>
  </si>
  <si>
    <t>RT @onedirection: Happy to announce that 1D World Boston is now open! Follow @1DWorldMerch for details! #1DWorldBoston 1DHQ x http://topsy.com/trackback?url=http%3A//twitter.com/zacgokhan/status/323794684507992064</t>
  </si>
  <si>
    <t>Tanya (not Denali) ❧</t>
  </si>
  <si>
    <t>GOOD LUCK &amp;amp; GOOD TIMES TO ALL INTREPID RUNNERS PARTICIPATING IN BOSTON MARATHON TODAY... #PatriotsDay http://topsy.com/trackback?url=http%3A//twitter.com/1redsoc/status/323794690212245504</t>
  </si>
  <si>
    <t>Marathon Talk</t>
  </si>
  <si>
    <t>Boston marathon is go! Updates @bostonmarathon: MC: 8 mile update: Yamamoto leads by 200 yards! http://topsy.com/trackback?url=http%3A//twitter.com/marathontalk/status/323794687884414976</t>
  </si>
  <si>
    <t>I hope that one day I will physically be able to run the boston marathon. or any marathon for that matter. #healingtakestime #bostonmarathon http://topsy.com/trackback?url=http%3A//twitter.com/khonkharisma/status/323794695669047296</t>
  </si>
  <si>
    <t>♥Chasing The Clouds~</t>
  </si>
  <si>
    <t>RT @onedirection: Happy to announce that 1D World Boston is now open! Follow @1DWorldMerch for details! #1DWorldBoston 1DHQ x http://topsy.com/trackback?url=http%3A//twitter.com/anabelenlove1d/status/323794693186023425</t>
  </si>
  <si>
    <t>JB</t>
  </si>
  <si>
    <t>@hoopers2 "I ran a marathon yesterday for the hell of it, Boston marathon is way too mainstream." http://topsy.com/trackback?url=http%3A//twitter.com/snarky_jeff/status/323794694075215872</t>
  </si>
  <si>
    <t>Seattle Running Club's Uli Steidl (Master's elite) is ready @ Official Boston Marathon Start Line http://t.co/Ny7GeUZI1z http://topsy.com/trackback?url=http%3A//twitter.com/nicolaswelch/status/323794699028680704</t>
  </si>
  <si>
    <t>Gabe Fishman</t>
  </si>
  <si>
    <t>#marathonmonday is one of the most patriotic events in country. If you are not watching the Boston Marathon....off with your head. http://topsy.com/trackback?url=http%3A//twitter.com/dj_fishtank/status/323794700337287168</t>
  </si>
  <si>
    <t>Andrea</t>
  </si>
  <si>
    <t>RT @AndrewBailey40: Good luck to everyone running in the Boston Marathon! #HappyPatriotsDay http://topsy.com/trackback?url=http%3A//twitter.com/aredheadsguide/status/323794702937780225</t>
  </si>
  <si>
    <t>Katie Caswell</t>
  </si>
  <si>
    <t>watching the Boston marathon! http://topsy.com/trackback?url=http%3A//twitter.com/spazzykazzie/status/323794702136647680</t>
  </si>
  <si>
    <t>Román Viktória</t>
  </si>
  <si>
    <t>RT @onedirection: Happy to announce that 1D World Boston is now open! Follow @1DWorldMerch for details! #1DWorldBoston 1DHQ x http://topsy.com/trackback?url=http%3A//twitter.com/viktriaromn/status/323794708516196352</t>
  </si>
  <si>
    <t>Claret.</t>
  </si>
  <si>
    <t>I'm shipping up to Boston wueeeeeo ~ http://topsy.com/trackback?url=http%3A//twitter.com/aidaladydawson/status/323794707480182784</t>
  </si>
  <si>
    <t>Sarah ♥100%Fllw.Back</t>
  </si>
  <si>
    <t>RT @onedirection: Happy to announce that 1D World Boston is now open! Follow @1DWorldMerch for details! #1DWorldBoston 1DHQ x http://topsy.com/trackback?url=http%3A//twitter.com/bart_sarah/status/323794714287538178</t>
  </si>
  <si>
    <t>Lebron and Fan Kiss After Miami Heat Beats Boston Celtics (VIDEO) - Christian Post: Christian PostLebron and F... http://t.co/1JYWHtCcCG http://topsy.com/trackback?url=http%3A//twitter.com/lesteroconner1/status/323794720025366528</t>
  </si>
  <si>
    <t>Boston Celtics nw</t>
  </si>
  <si>
    <t>Lebron and Fan Kiss After Miami Heat Beats Boston Celtics (VIDEO) - Christian Post http://t.co/URmg1TMRHx http://topsy.com/trackback?url=http%3A//twitter.com/bostoncelticsnw/status/323794724903346177</t>
  </si>
  <si>
    <t>Jenniece Centrella</t>
  </si>
  <si>
    <t>Kinda wish I was in Boston today... With better weather too though. http://topsy.com/trackback?url=http%3A//twitter.com/gnice9000/status/323794721967312898</t>
  </si>
  <si>
    <t>Women issues show</t>
  </si>
  <si>
    <t>US tandem among women contenders - Boston Herald http://t.co/rJ2rp2U5bx http://topsy.com/trackback?url=http%3A//twitter.com/womenissuesshow/status/323794728044859393</t>
  </si>
  <si>
    <t>Trevor Ash</t>
  </si>
  <si>
    <t>Excited to do servant evangelism at the Boston Marathon with this great team! #BOS413 http://t.co/YHO8nhXxVb http://topsy.com/trackback?url=http%3A//twitter.com/trash6174/status/323794728896311297</t>
  </si>
  <si>
    <t>I_aM_d_bÖss™</t>
  </si>
  <si>
    <t>Curious about today's Boston Marathon? Our friends at Sidespin have you covered. http://t.co/X0EMsDFKfo http://topsy.com/trackback?url=http%3A//twitter.com/mista_jezzy/status/323794729970040832</t>
  </si>
  <si>
    <t>DTN Olympics 2012</t>
  </si>
  <si>
    <t>DTN Olympics 2012: Curious about today's Boston Marathon? Our friends at Sidespin have you covered.: Curious a... http://t.co/PlpUcgBxb3 http://topsy.com/trackback?url=http%3A//deadspin.com/curious-about-todays-boston-marathon-our-friends-at-si-472953406</t>
  </si>
  <si>
    <t>Leona Emberson</t>
  </si>
  <si>
    <t>How am I supposed to get anything done with all this great Boston Tweeting? Yet I Say Keep it up @PARA_Promotions! #bostonmarathon2013 http://topsy.com/trackback?url=http%3A//twitter.com/kayaksandtris/status/323794737410752512</t>
  </si>
  <si>
    <t>PARA-Promotions</t>
  </si>
  <si>
    <t>RT @kayaksandtris: How am I supposed to get anything done with all this great Boston Tweeting? Yet I Say Keep it up @PARA_Promotions! #b ... http://topsy.com/trackback?url=http%3A//twitter.com/kayaksandtris/status/323794737410752512</t>
  </si>
  <si>
    <t>Laszlo Sandor</t>
  </si>
  <si>
    <t>At this point I'd gladly run the Boston Marathon than be at school today. http://topsy.com/trackback?url=http%3A//twitter.com/lazerlazz/status/323794736899043328</t>
  </si>
  <si>
    <t>Tess Styles</t>
  </si>
  <si>
    <t>RT @onedirection: Happy to announce that 1D World Boston is now open! Follow @1DWorldMerch for details! #1DWorldBoston 1DHQ x http://topsy.com/trackback?url=http%3A//twitter.com/tessssstyles/status/323794739868602368</t>
  </si>
  <si>
    <t>Rodrigo Lloret</t>
  </si>
  <si>
    <t>Estamos en Harvard, chicos. Claro, los pibes no entendían por qué era una abogada exitosa. Manden video de Lanata a Bostón, too match http://topsy.com/trackback?url=http%3A//twitter.com/rodrigo_lloret/status/323794740040572928</t>
  </si>
  <si>
    <t>☯Kylie//1/4 pls☯</t>
  </si>
  <si>
    <t>@James_Yammouni NO COUNTRY BC U AREN'T COMING TO BOSTON http://topsy.com/trackback?url=http%3A//twitter.com/sourpatchlirry/status/323794738073440256</t>
  </si>
  <si>
    <t>Kevin Heywood</t>
  </si>
  <si>
    <t>@Mappy3 @MrJamieBlackman To watch the online Boston stream (http://t.co/BbBfJaCb6r ), you'll need to download this: http://t.co/jCdrwnsBuV http://topsy.com/trackback?url=http%3A//twitter.com/runkev78/status/323794743542829056</t>
  </si>
  <si>
    <t>Jackie L.</t>
  </si>
  <si>
    <t>Today is one of the days that I miss Boston the most. http://topsy.com/trackback?url=http%3A//twitter.com/jll84/status/323794743786078210</t>
  </si>
  <si>
    <t>Happy Marathon Monday Boston! Good luck to all the runners.</t>
  </si>
  <si>
    <t>adrian miles</t>
  </si>
  <si>
    <t>RT @Lydiard_FDN: All the best of luck to everybody running Boston today. I wish I were there to cheer in person...!! Be a part of Runnin ... http://topsy.com/trackback?url=http%3A//twitter.com/adrian_miles/status/323794747028275201</t>
  </si>
  <si>
    <t>Después de 12 minutos de carrera, Yolanda Caballero de Porvenir, se muestra dentro del lote de punta. Maratón de Boston http://topsy.com/trackback?url=http%3A//twitter.com/pcorrecaminos/status/323794754489946112</t>
  </si>
  <si>
    <t>Harask</t>
  </si>
  <si>
    <t>RT @onedirection: Happy to announce that 1D World Boston is now open! Follow @1DWorldMerch for details! #1DWorldBoston 1DHQ x http://topsy.com/trackback?url=http%3A//twitter.com/sarahkaufhold/status/323794758344536066</t>
  </si>
  <si>
    <t>~One Direction~ *-*</t>
  </si>
  <si>
    <t>RT @onedirection: Happy to announce that 1D World Boston is now open! Follow @1DWorldMerch for details! #1DWorldBoston 1DHQ x http://topsy.com/trackback?url=http%3A//twitter.com/giulia_tortora/status/323794757459533824</t>
  </si>
  <si>
    <t>Ashley Zablocki</t>
  </si>
  <si>
    <t>Thank god we're taking the T and not driving to Boston 🙏 so. much. traffic. http://topsy.com/trackback?url=http%3A//twitter.com/oxashleeeyxo/status/323794758831075328</t>
  </si>
  <si>
    <t>G</t>
  </si>
  <si>
    <t>RT @AlzheimersMANH: NKOTB’s Joey McIntyre Running Boston Marathon For His Mom « CBS Boston http://t.co/dt7HEAaxpu http://topsy.com/trackback?url=http%3A//twitter.com/glennabean/status/323794760357797888</t>
  </si>
  <si>
    <t>Metro Halifax</t>
  </si>
  <si>
    <t>RT @damMcGregor: Big Boston Marathon today for Halifax racers Dan McNeil and Lee McCarron! @metrohalifax http://topsy.com/trackback?url=http%3A//twitter.com/dammcgregor/status/323794762442350593</t>
  </si>
  <si>
    <t>Did you know that #RedSox was Trending Topic on Sunday 14 for 4 hours in Boston? http://t.co/f6tsa0LqCR http://topsy.com/trackback?url=http%3A//twitter.com/estendenciabos/status/323794767353872384</t>
  </si>
  <si>
    <t>lorena♥</t>
  </si>
  <si>
    <t>RT @Real_Liam_Payne: Hellooooo 1D World is goinggggggg to Boston! Opens this weekend!!!!! #1DWorldBoston http://topsy.com/trackback?url=http%3A//twitter.com/lorena_always/status/323794768813510656</t>
  </si>
  <si>
    <t>jmjubinville</t>
  </si>
  <si>
    <t>RT @SixShooterR: Thinking about Luke Doucet today as he races in the Boston Marathon.  Go Luke! http://topsy.com/trackback?url=http%3A//twitter.com/jmjubinville/status/323794767882354689</t>
  </si>
  <si>
    <t>CITY FM Classic Rock</t>
  </si>
  <si>
    <t>BOSTON met 'AMANDA' #cityfm #classicrock #nowplaying http://topsy.com/trackback?url=http%3A//twitter.com/nuopcityfm/status/323794774442266628</t>
  </si>
  <si>
    <t>I will arrive at 2016 W Boston St, Philadelphia PA at 9:57am (local time) #tomtomgps http://topsy.com/trackback?url=http%3A//twitter.com/knappyvw/status/323794775625048065</t>
  </si>
  <si>
    <t>Jason Bochert</t>
  </si>
  <si>
    <t>Boston Marathon Monday is here! You can watch the live stream here:</t>
  </si>
  <si>
    <t>lauren</t>
  </si>
  <si>
    <t>RT @AngelicaLynn519: Lauren if you go to boston dont be surprised if im hiding in the trunk of your car...😏 http://topsy.com/trackback?url=http%3A//twitter.com/lauren_mong/status/323794777218883584</t>
  </si>
  <si>
    <t>Jay Pehr</t>
  </si>
  <si>
    <t>RT @JasonBochert: Boston Marathon Monday is here! You can watch the live stream here:</t>
  </si>
  <si>
    <t>Kelly Redshirt</t>
  </si>
  <si>
    <t>RT @AndrewBailey40: Good luck to everyone running in the Boston Marathon! #HappyPatriotsDay http://topsy.com/trackback?url=http%3A//twitter.com/kellywonders_/status/323794783761997825</t>
  </si>
  <si>
    <t>Boog</t>
  </si>
  <si>
    <t>My mom invented the Boston Cream Pie. http://topsy.com/trackback?url=http%3A//twitter.com/boogertweets/status/323794786173730816</t>
  </si>
  <si>
    <t>Justin Millette</t>
  </si>
  <si>
    <t>If I run on a treadmill and watch the boston marathon, would that make me running in it? http://topsy.com/trackback?url=http%3A//twitter.com/justindmillette/status/323794792297422849</t>
  </si>
  <si>
    <t>Powered by LeanBox</t>
  </si>
  <si>
    <t>The LeanBox team wishes luck to all the Boston Marathon runners today! http://topsy.com/trackback?url=http%3A//twitter.com/eatlean/status/323794796428808192</t>
  </si>
  <si>
    <t>Arron Kelly</t>
  </si>
  <si>
    <t>Boston The Growth Of The City (Growth of the City/State): These portable guides incorporate historical facts w... http://t.co/cJbYCZruaK http://topsy.com/trackback?url=http%3A//twitter.com/arronkelly2/status/323794792574230528</t>
  </si>
  <si>
    <t>Asta Lyngbaek</t>
  </si>
  <si>
    <t>RT @onedirection: Happy to announce that 1D World Boston is now open! Follow @1DWorldMerch for details! #1DWorldBoston 1DHQ x http://topsy.com/trackback?url=http%3A//twitter.com/astadrabaek/status/323794798605639680</t>
  </si>
  <si>
    <t>Aleks Kenar</t>
  </si>
  <si>
    <t>RT @NikeRunning: Legendary course, first-class city, one of a kind competitors. This is Boston. http://topsy.com/trackback?url=http%3A//twitter.com/alekskenar/status/323794803454271489</t>
  </si>
  <si>
    <t>LIL KIM</t>
  </si>
  <si>
    <t>Packing my stuff bye boston ✌✌✌✌ http://topsy.com/trackback?url=http%3A//twitter.com/minorfoxx/status/323794807078150144</t>
  </si>
  <si>
    <t>Neil Test</t>
  </si>
  <si>
    <t>Having a whale of a time in Boston! #125cities #boston http://t.co/uYSH3IlII1 http://topsy.com/trackback?url=http%3A//twitter.com/neiltestlph/status/323794811461181440</t>
  </si>
  <si>
    <t>I think I care more about the women's race than the men's in Boston this year #bostonmarathon #USA http://topsy.com/trackback?url=http%3A//twitter.com/seanoleary91/status/323794809573736448</t>
  </si>
  <si>
    <t>Josh Cox</t>
  </si>
  <si>
    <t>Goucher's PR 2:24:52 came in Boston in '11. Flanagan's PR 2:25:38 came in Houston at Trials. /via @bostonmarathon&amp;gt;&amp;gt;Leaders at 2:39 pace now. http://topsy.com/trackback?url=http%3A//twitter.com/joshcox/status/323794810609745920</t>
  </si>
  <si>
    <t>Heather Steed</t>
  </si>
  <si>
    <t>Streaming the Boston Marathon at the office...excited to watch @ShalaneFlanagan and @karagoucher!! http://topsy.com/trackback?url=http%3A//twitter.com/hlsteed/status/323794812279087107</t>
  </si>
  <si>
    <t>Timo Viitala</t>
  </si>
  <si>
    <t>Pidetääs tänää sitten kahden #LIVEseurannan ilta. Lazio-Juventus #serieafi ja Boston-Ottawa #nhlfi #futis #lätkä #liveveto #livevedonlyönti http://topsy.com/trackback?url=http%3A//twitter.com/timoviitala/status/323794816142045184</t>
  </si>
  <si>
    <t>Keyana Corliss</t>
  </si>
  <si>
    <t>Happy Boston Marathon Day! #running http://topsy.com/trackback?url=http%3A//twitter.com/keyanacorliss/status/323794813830979584</t>
  </si>
  <si>
    <t>KEÇA DELAL-ZAYNMALİK</t>
  </si>
  <si>
    <t>RT @onedirection: Happy to announce that 1D World Boston is now open! Follow @1DWorldMerch for details! #1DWorldBoston 1DHQ x http://topsy.com/trackback?url=http%3A//twitter.com/berrakcansu1/status/323794818838982656</t>
  </si>
  <si>
    <t>@TheMsExecutive tarora giki nakio~&amp;gt; "@Wizardepps: Akina mwathi na pnesh wako boston legal ama boston marathon" http://topsy.com/trackback?url=http%3A//twitter.com/nesh42k/status/323794818021081088</t>
  </si>
  <si>
    <t>Chris Imperiale</t>
  </si>
  <si>
    <t>“@Globesullivan: Follow the marathon at http://t.co/uXMmwhzBpo. http://t.co/AdmvyihHdN”for Boston Marathon fans, check it out. http://topsy.com/trackback?url=http%3A//twitter.com/magnum_ci/status/323794818532786177</t>
  </si>
  <si>
    <t>Gibby</t>
  </si>
  <si>
    <t>Kinda sucks that meb, Geoffrey Mutai and Ryan Hall aren't running this Boston this year http://topsy.com/trackback?url=http%3A//twitter.com/gabbylescarbeau/status/323794830075498496</t>
  </si>
  <si>
    <t>hannah&amp;ashleigh☯</t>
  </si>
  <si>
    <t>@Real_Liam_Payne hahaha hey liam honey ;) have a good day today please! I heard 1Dworld is open in Boston today :* http://topsy.com/trackback?url=http%3A//twitter.com/usniallgirls/status/323794826896236544</t>
  </si>
  <si>
    <t>maddy</t>
  </si>
  <si>
    <t>RT @onedirection: Happy to announce that 1D World Boston is now open! Follow @1DWorldMerch for details! #1DWorldBoston 1DHQ x http://topsy.com/trackback?url=http%3A//twitter.com/1derfulgirl134/status/323794833221230592</t>
  </si>
  <si>
    <t>1D News + Updates</t>
  </si>
  <si>
    <t>RT @onedirection: Happy to announce that 1D World Boston is now open! Follow @1DWorldMerch for details! #1DWorldBoston 1DHQ x http://topsy.com/trackback?url=http%3A//twitter.com/that1dusupdate/status/323794839789502466</t>
  </si>
  <si>
    <t>Marcel Pracidelle</t>
  </si>
  <si>
    <t>Transmito aqui toda a energia e força do mundo a @yedab e ao @andre_savazoni que com certeza vão detonar em Boston! espero estar lá em 2015. http://topsy.com/trackback?url=http%3A//twitter.com/pracidelle/status/323794838933889024</t>
  </si>
  <si>
    <t>Nelton S. Araujo</t>
  </si>
  <si>
    <t>RT @pracidelle: Transmito aqui toda a energia e força do mundo a @yedab e ao @andre_savazoni que com certeza vão detonar em Boston! espe ... http://topsy.com/trackback?url=http%3A//twitter.com/pracidelle/status/323794838933889024</t>
  </si>
  <si>
    <t>Daniel McDermott</t>
  </si>
  <si>
    <t>Heading to Boston Marathon! http://topsy.com/trackback?url=http%3A//twitter.com/dmcdermott96/status/323794845028208641</t>
  </si>
  <si>
    <t>Robbie Hodiamont</t>
  </si>
  <si>
    <t>Watching Boston Marathon.The day after Rotterdam Marathon http://topsy.com/trackback?url=http%3A//twitter.com/robbymarathon10/status/323794844751368192</t>
  </si>
  <si>
    <t>Amaze Me</t>
  </si>
  <si>
    <t>RT @onedirection: Happy to announce that 1D World Boston is now open! Follow @1DWorldMerch for details! #1DWorldBoston 1DHQ x http://topsy.com/trackback?url=http%3A//twitter.com/all_0veragain/status/323794850115899393</t>
  </si>
  <si>
    <t>Dane Rauschenberg</t>
  </si>
  <si>
    <t>Have run Boston a few times and am not really desiring to do so again...until I watch it being run and then I get all excited for it again! http://topsy.com/trackback?url=http%3A//twitter.com/seedanerun/status/323794851248357376</t>
  </si>
  <si>
    <t>afertig</t>
  </si>
  <si>
    <t>Boston grammar nerds: is it "Patriot's Day" or "Patriots' Day?" #patriotsday #marathonmonday #grammar http://topsy.com/trackback?url=http%3A//twitter.com/afertig/status/323794856034050048</t>
  </si>
  <si>
    <t>jess boyardee</t>
  </si>
  <si>
    <t>RT @onedirection: Happy to announce that 1D World Boston is now open! Follow @1DWorldMerch for details! #1DWorldBoston 1DHQ x http://topsy.com/trackback?url=http%3A//twitter.com/jessboyerx97/status/323794859225907202</t>
  </si>
  <si>
    <t>In 6 years of running the Boston Marathon my big brother has raised almost $40k for cancer research. He is incredible! Go Ted! Go! http://topsy.com/trackback?url=http%3A//twitter.com/avisualtinkle/status/323794856923250688</t>
  </si>
  <si>
    <t>j l g</t>
  </si>
  <si>
    <t>It's Patriots' Day in Boston. In Denver, I have jury duty. #apropos http://topsy.com/trackback?url=http%3A//twitter.com/jessicalgra/status/323794860027039744</t>
  </si>
  <si>
    <t>Emily Schweikart</t>
  </si>
  <si>
    <t>It's a great day to be from Boston. Happy Patriot's Day! #BostonMarathon http://topsy.com/trackback?url=http%3A//twitter.com/emilyschweikart/status/323794863608975360</t>
  </si>
  <si>
    <t>Carrot with flow</t>
  </si>
  <si>
    <t>RT @onedirection: Happy to announce that 1D World Boston is now open! Follow @1DWorldMerch for details! #1DWorldBoston 1DHQ x http://topsy.com/trackback?url=http%3A//twitter.com/giimegoomez/status/323794861608284160</t>
  </si>
  <si>
    <t>Vasipa</t>
  </si>
  <si>
    <t>RT @onedirection: Happy to announce that 1D World Boston is now open! Follow @1DWorldMerch for details! #1DWorldBoston 1DHQ x http://topsy.com/trackback?url=http%3A//twitter.com/vasipa2012/status/323794862757531649</t>
  </si>
  <si>
    <t>James Burt</t>
  </si>
  <si>
    <t>RT @AndrewBailey40: Good luck to everyone running in the Boston Marathon! #HappyPatriotsDay http://topsy.com/trackback?url=http%3A//twitter.com/james_burt14/status/323794865865502720</t>
  </si>
  <si>
    <t>BOSTON ROAD TRIP YO http://topsy.com/trackback?url=http%3A//twitter.com/ang_malik/status/323794869699088384</t>
  </si>
  <si>
    <t>Jeff Thalachelloor</t>
  </si>
  <si>
    <t>Happy Boston Marathon Monday! http://topsy.com/trackback?url=http%3A//twitter.com/jeffreystyla/status/323794869090934785</t>
  </si>
  <si>
    <t>Andy Gray</t>
  </si>
  <si>
    <t>The 1967 Boston Marathon. An official tries to tear off Katherine Switzer's bib since women weren't allowed to race: http://t.co/57AMNKyVpE http://topsy.com/trackback?url=http%3A//twitter.com/si_vault/status/323794873557852160</t>
  </si>
  <si>
    <t>Ethan Zohn</t>
  </si>
  <si>
    <t>Team @grassrootsoccer at the Boston Marathon http://t.co/DAafMQ8pDR http://topsy.com/trackback?url=http%3A//twitter.com/ethanzohn/status/323794871699771393</t>
  </si>
  <si>
    <t>Eric Perkins</t>
  </si>
  <si>
    <t>RT @si_vault: The 1967 Boston Marathon. An official tries to tear off Katherine Switzer's bib since women weren't allowed to race: http: ... http://topsy.com/trackback?url=http%3A//twitter.com/si_vault/status/323794873557852160</t>
  </si>
  <si>
    <t>Michelle</t>
  </si>
  <si>
    <t>Lizzee</t>
  </si>
  <si>
    <t>Bryan Hartman</t>
  </si>
  <si>
    <t>sm</t>
  </si>
  <si>
    <t>Brian Busch</t>
  </si>
  <si>
    <t>Plowline</t>
  </si>
  <si>
    <t>Medical Team at Massachusetts General Hospital in Boston have created working Kidney's re-grown in labs ~... http://t.co/2F62qW4csM http://topsy.com/trackback?url=http%3A//twitter.com/plowline/status/323794880717533185</t>
  </si>
  <si>
    <t>handi</t>
  </si>
  <si>
    <t>Boston Bruins Hockey Custom iPhone 4 3D Case Cover http://t.co/yqdIt4Ci4Z http://topsy.com/trackback?url=http%3A//twitter.com/handicase/status/323794885499027456</t>
  </si>
  <si>
    <t>Lindsey Naddaf</t>
  </si>
  <si>
    <t>@NHL_Sens Kick their a** tonight in Boston! Come back home &amp;amp; win all upcoming home games!! We'll be there cheering u on &amp;lt;3 my home team! http://topsy.com/trackback?url=http%3A//twitter.com/lindzzad21/status/323794887151591424</t>
  </si>
  <si>
    <t>Boston Voter ®</t>
  </si>
  <si>
    <t>Are you a voter registered in Boston? Follow us!!. We are Boston's #1 covering Boston Mayoral Election 2013! #bospoli #bosmayor http://topsy.com/trackback?url=http%3A//twitter.com/votebostonmayor/status/323794892209926146</t>
  </si>
  <si>
    <t>DANIELLE CALANDRA YOU LIVE IN BOSTON AND WHEN WE GO TO CAPE COD YOU BETTER HAVE SOMETHING ONE DIRECTION FOR ME http://topsy.com/trackback?url=http%3A//twitter.com/lauren_mong/status/323794891807264770</t>
  </si>
  <si>
    <t>Brian Schmidt</t>
  </si>
  <si>
    <t>Going to the Boston marathon today http://topsy.com/trackback?url=http%3A//twitter.com/b_schmidt9/status/323794891098435584</t>
  </si>
  <si>
    <t>Danielle Calandra</t>
  </si>
  <si>
    <t>RT @lauren_mong: DANIELLE CALANDRA YOU LIVE IN BOSTON AND WHEN WE GO TO CAPE COD YOU BETTER HAVE SOMETHING ONE DIRECTION FOR ME http://topsy.com/trackback?url=http%3A//twitter.com/lauren_mong/status/323794891807264770</t>
  </si>
  <si>
    <t>If you haven't already found it - @Sportsnet is livestreaming Boston Marathon in Canada http://t.co/5VoTHVa5Zt http://topsy.com/trackback?url=http%3A//twitter.com/canadianrunning/status/323794893422075904</t>
  </si>
  <si>
    <t>Tara Lee</t>
  </si>
  <si>
    <t>RT @CanadianRunning: If you haven't already found it - @Sportsnet is livestreaming Boston Marathon in Canada http://t.co/5VoTHVa5Zt http://topsy.com/trackback?url=http%3A//twitter.com/canadianrunning/status/323794893422075904</t>
  </si>
  <si>
    <t>realtionary</t>
  </si>
  <si>
    <t>Abby Oakland</t>
  </si>
  <si>
    <t>The Masters yesterday, Boston Marathon this morning, and WNBA Draft tonight #doesntgetmuchbetter #perfect http://topsy.com/trackback?url=http%3A//twitter.com/abbyoakland/status/323794899730329600</t>
  </si>
  <si>
    <t>DIRECTIONERS❤❤</t>
  </si>
  <si>
    <t>RT @onedirection: Happy to announce that 1D World Boston is now open! Follow @1DWorldMerch for details! #1DWorldBoston 1DHQ x http://topsy.com/trackback?url=http%3A//twitter.com/inamariecyrus/status/323794899050848256</t>
  </si>
  <si>
    <t>Julia Gomez</t>
  </si>
  <si>
    <t>RT @onedirection: Happy to announce that 1D World Boston is now open! Follow @1DWorldMerch for details! #1DWorldBoston 1DHQ x http://topsy.com/trackback?url=http%3A//twitter.com/julia1dlover9/status/323794903932997634</t>
  </si>
  <si>
    <t>4HopeNow</t>
  </si>
  <si>
    <t>No sign of policy-inspired UK asset bubbles, says BoE's Miles ...: BOSTON, April 13 - The Bank of England's as... http://t.co/BPQfajCMvq http://topsy.com/trackback?url=http%3A//twitter.com/4hopenow/status/323794904557948928</t>
  </si>
  <si>
    <t>Emily OBrien</t>
  </si>
  <si>
    <t>Marathon Monday.... Reasons why going to school in Boston is the shit http://topsy.com/trackback?url=http%3A//twitter.com/emilyob16/status/323794902108495873</t>
  </si>
  <si>
    <t>Kara Hogan</t>
  </si>
  <si>
    <t>Headed to Boston with @erinaubrey4 to see @kimmyshepherdd Dad and @RyanCronin26 run the marathon!!! 🏃🎉🎈 http://topsy.com/trackback?url=http%3A//twitter.com/kayhoganxo/status/323794904377614337</t>
  </si>
  <si>
    <t>djbel</t>
  </si>
  <si>
    <t>“@ArlyVice: Oli welcome back party this Sunday in Boston at club Guilt TVice live on stage from 10pm till 2AM @Tatougoogle @VICE2K #Booom http://topsy.com/trackback?url=http%3A//twitter.com/djbel/status/323794906420240384</t>
  </si>
  <si>
    <t>Jeremy Kamali</t>
  </si>
  <si>
    <t>Knicks fans. We have won 1 playoff game in the past decade. Boston is no joke. Lets not chesh ourselves and get to confident. #tape http://topsy.com/trackback?url=http%3A//twitter.com/jeremykamali/status/323794912048988160</t>
  </si>
  <si>
    <t>Soaring to Glory</t>
  </si>
  <si>
    <t>Marathon Monday 2013: The Boston College Angle http://t.co/VI1REhEZq5 via @fansided http://topsy.com/trackback?url=http%3A//twitter.com/soaringtoglory/status/323794912862695425</t>
  </si>
  <si>
    <t>Boston Marathon is being run right now. By the time I finish brushing my teeth, the elites will have finished another 3 miles! http://topsy.com/trackback?url=http%3A//twitter.com/2ironlungs/status/323794915014352896</t>
  </si>
  <si>
    <t>Nicolette</t>
  </si>
  <si>
    <t>It's marathon Monday and I'm not in Boston um what http://topsy.com/trackback?url=http%3A//twitter.com/nickki_mariee/status/323794919972028416</t>
  </si>
  <si>
    <t>иιк</t>
  </si>
  <si>
    <t>I need to get up to Boston ASAP. http://topsy.com/trackback?url=http%3A//twitter.com/nikki_oli/status/323794918927634432</t>
  </si>
  <si>
    <t>My Beloved Rebel</t>
  </si>
  <si>
    <t>@resident_hippie Being there is HUGE! Good for him! This is Kenny's second Boston and 100th over all race. He loves it! http://topsy.com/trackback?url=http%3A//twitter.com/mybelovedrebel/status/323794919636467712</t>
  </si>
  <si>
    <t>Coach Hale</t>
  </si>
  <si>
    <t>RT @TheReal_JordanC: Hoping my Leeeeeee does amazing in the Boston Marathon today!!!!!!! @l_reyh http://topsy.com/trackback?url=http%3A//twitter.com/allhale_kirby/status/323794920274010112</t>
  </si>
  <si>
    <t>Beba</t>
  </si>
  <si>
    <t>RT @onedirection: Happy to announce that 1D World Boston is now open! Follow @1DWorldMerch for details! #1DWorldBoston 1DHQ x http://topsy.com/trackback?url=http%3A//twitter.com/beba_1d/status/323794923604295680</t>
  </si>
  <si>
    <t>RunGuard</t>
  </si>
  <si>
    <t>RT @NikeRunning: Legendary course, first-class city, one of a kind competitors. This is Boston. http://topsy.com/trackback?url=http%3A//twitter.com/run_guard/status/323794922949984256</t>
  </si>
  <si>
    <t>Jessika☯</t>
  </si>
  <si>
    <t>RT @onedirection: Happy to announce that 1D World Boston is now open! Follow @1DWorldMerch for details! #1DWorldBoston 1DHQ x http://topsy.com/trackback?url=http%3A//twitter.com/jessies_gap/status/323794928050266112</t>
  </si>
  <si>
    <t>Bunga.</t>
  </si>
  <si>
    <t>Sudah sudah!! Jangan2 lo berdua suka yaa sm madon? RT@Padil_228: BungaMalini idi kta ny, fitnah mh ank boston @Khariina_22" http://topsy.com/trackback?url=http%3A//twitter.com/bungamalini/status/323794931544121344</t>
  </si>
  <si>
    <t>Kyle Vaughn</t>
  </si>
  <si>
    <t>Shout out to my homeboy Grif running the Boston today! #GOBO! http://topsy.com/trackback?url=http%3A//twitter.com/kyvaughn0387/status/323794935549657089</t>
  </si>
  <si>
    <t>Deanna Duray</t>
  </si>
  <si>
    <t>Following my uncle as he runs the Boston Marathon! http://t.co/h6BtgoWjxj http://topsy.com/trackback?url=http%3A//twitter.com/dlpd17/status/323794936321429504</t>
  </si>
  <si>
    <t>Pam Kurtzer</t>
  </si>
  <si>
    <t>Job: Toxicologist, Associate Director/ Director, novel gene therapy platform in Boston, MA http://t.co/9rNCZ7GHwP #job http://topsy.com/trackback?url=http%3A//twitter.com/pamkurtzer/status/323794942080188416</t>
  </si>
  <si>
    <t>MLB Boston Red Sox... http://t.co/UEtZTkbx3l http://topsy.com/trackback?url=http%3A//twitter.com/nbafanshopmall/status/323794944873598978</t>
  </si>
  <si>
    <t>James Hodson</t>
  </si>
  <si>
    <t>I'm currently listening to Boston, by Boston. http://topsy.com/trackback?url=http%3A//twitter.com/jhbutty37/status/323794948723974144</t>
  </si>
  <si>
    <t>haley wroth</t>
  </si>
  <si>
    <t>I wish i was in Boston today http://topsy.com/trackback?url=http%3A//twitter.com/haleyw2121/status/323794951806783489</t>
  </si>
  <si>
    <t>TRAXrunning</t>
  </si>
  <si>
    <t>Congrats to Grant, Cort, Michael, &amp;amp; Michelle running the Boston Marathon! http://topsy.com/trackback?url=http%3A//twitter.com/traxrunning/status/323794952461107200</t>
  </si>
  <si>
    <t>FC Halifax Town</t>
  </si>
  <si>
    <t>highlights of Boston United vs FC Halifax Town are now online. apologies for the delay http://t.co/emWkJ0TWCI http://topsy.com/trackback?url=http%3A//twitter.com/fchtonline/status/323794954730209280</t>
  </si>
  <si>
    <t>Ryan C. Reed</t>
  </si>
  <si>
    <t>RT @TRAXrunning: Congrats to Grant, Cort, Michael, &amp;amp; Michelle running the Boston Marathon! http://topsy.com/trackback?url=http%3A//twitter.com/traxrunning/status/323794952461107200</t>
  </si>
  <si>
    <t>Love this day bc @RedSox play early for patriots day then go everybody from the stadium watches the finish of the Boston marathon!! #GoSox http://topsy.com/trackback?url=http%3A//twitter.com/shanegalloway/status/323794958752567296</t>
  </si>
  <si>
    <t>Tyra Hilliard</t>
  </si>
  <si>
    <t>RT @iseshq: Today is the Boston Marathon.  This event brings over 130 Million into the Boston economy annually. http://t.co/T0Qrg8sXOS http://topsy.com/trackback?url=http%3A//twitter.com/drtyra/status/323794956642816000</t>
  </si>
  <si>
    <t>Car Luncher</t>
  </si>
  <si>
    <t>RT @si_vault: The 1967 Boston Marathon. An official tries to tear off Katherine Switzer's bib since women weren't allowed to race: http: ... http://topsy.com/trackback?url=http%3A//twitter.com/slap_bet/status/323794958186336257</t>
  </si>
  <si>
    <t>Lisa Luxford</t>
  </si>
  <si>
    <t>Thinking of my colleague @haley_brennan running the Boston Marathon today - good luck Haley! #bostonmarathon http://topsy.com/trackback?url=http%3A//twitter.com/lisa_luxford/status/323794965132083200</t>
  </si>
  <si>
    <t>samantha.</t>
  </si>
  <si>
    <t>RT @Real_Liam_Payne: Hellooooo 1D World is goinggggggg to Boston! Opens this weekend!!!!! #1DWorldBoston http://topsy.com/trackback?url=http%3A//twitter.com/sammi_dumart/status/323794965656383488</t>
  </si>
  <si>
    <t>soml ⚡</t>
  </si>
  <si>
    <t>RT @onedirection: Happy to announce that 1D World Boston is now open! Follow @1DWorldMerch for details! #1DWorldBoston 1DHQ x http://topsy.com/trackback?url=http%3A//twitter.com/thesharmainea/status/323794967757721600</t>
  </si>
  <si>
    <t>Sonia Wołkowycka</t>
  </si>
  <si>
    <t>RT @onedirection: Happy to announce that 1D World Boston is now open! Follow @1DWorldMerch for details! #1DWorldBoston 1DHQ x http://topsy.com/trackback?url=http%3A//twitter.com/sonia_wowycka/status/323794970320437250</t>
  </si>
  <si>
    <t>kailey ryan</t>
  </si>
  <si>
    <t>RT @onedirection: Happy to announce that 1D World Boston is now open! Follow @1DWorldMerch for details! #1DWorldBoston 1DHQ x http://topsy.com/trackback?url=http%3A//twitter.com/kaileylovesjb1/status/323794970156859392</t>
  </si>
  <si>
    <t>RT @si_vault: The 1967 Boston Marathon. An official tries to tear off Katherine Switzer's bib since women weren't allowed to race: http: ... http://topsy.com/trackback?url=http%3A//twitter.com/kristacoughlin/status/323794971750711296</t>
  </si>
  <si>
    <t>NIALL FOLLOW ME PLS</t>
  </si>
  <si>
    <t>RT @onedirection: Happy to announce that 1D World Boston is now open! Follow @1DWorldMerch for details! #1DWorldBoston 1DHQ x http://topsy.com/trackback?url=http%3A//twitter.com/ani1d_hzlln/status/323794974682533889</t>
  </si>
  <si>
    <t>Robert Mullen</t>
  </si>
  <si>
    <t>SAW A BUNCH OF OSPREY THIS MORNING AND NOW I'M WATCHING THE BOSTON MARATHON. TODAYS SICK AF http://topsy.com/trackback?url=http%3A//twitter.com/robertmullz/status/323794980277719041</t>
  </si>
  <si>
    <t>Alyssa Fiorillo</t>
  </si>
  <si>
    <t>F this Boston marathon, getting to work was not the deal this morning http://topsy.com/trackback?url=http%3A//twitter.com/akfio2/status/323794983738040321</t>
  </si>
  <si>
    <t>Ron Ernst</t>
  </si>
  <si>
    <t>Loving the live feed of the Boston Marathon.  Happy Patriots Day! http://topsy.com/trackback?url=http%3A//twitter.com/blazetoast/status/323794983993880576</t>
  </si>
  <si>
    <t>Michelle Lajoie</t>
  </si>
  <si>
    <t>RT @TuttleTayler: Watching the Boston Marathon in class👌🏃 #CantMissIt @Flotrack http://topsy.com/trackback?url=http%3A//twitter.com/michlajoie/status/323794985835188224</t>
  </si>
  <si>
    <t>1Perfection ✨</t>
  </si>
  <si>
    <t>RT @Real_Liam_Payne: Hellooooo 1D World is goinggggggg to Boston! Opens this weekend!!!!! #1DWorldBoston http://topsy.com/trackback?url=http%3A//twitter.com/ntairy/status/323794989442285568</t>
  </si>
  <si>
    <t>James Koole</t>
  </si>
  <si>
    <t>RT @CanadianRunning: If you haven't already found it - @Sportsnet is livestreaming Boston Marathon in Canada http://t.co/5VoTHVa5Zt http://topsy.com/trackback?url=http%3A//twitter.com/jameskoole/status/323794986548228097</t>
  </si>
  <si>
    <t>Graham Bentz</t>
  </si>
  <si>
    <t>Boston marathon looking amazing, perfect conditions for the ladies! Go SA's @ReneKalmer! http://topsy.com/trackback?url=http%3A//twitter.com/grahambentz/status/323794989572304897</t>
  </si>
  <si>
    <t>C'MON LOUIS PLEASE</t>
  </si>
  <si>
    <t>RT @onedirection: Happy to announce that 1D World Boston is now open! Follow @1DWorldMerch for details! #1DWorldBoston 1DHQ x http://topsy.com/trackback?url=http%3A//twitter.com/hipsterplease__/status/323794990268559360</t>
  </si>
  <si>
    <t>dina kanaan</t>
  </si>
  <si>
    <t>RT @onedirection: Happy to announce that 1D World Boston is now open! Follow @1DWorldMerch for details! #1DWorldBoston 1DHQ x http://topsy.com/trackback?url=http%3A//twitter.com/dinakanaan/status/323794999210823680</t>
  </si>
  <si>
    <t>Ecallaw Naes</t>
  </si>
  <si>
    <t>Boston 4 Life! #Boston #Celtics #BostonCeltics #Rondo #KG #Pierce http://t.co/9Z5363WRug http://topsy.com/trackback?url=http%3A//twitter.com/da1inkw3nt/status/323795003900051456</t>
  </si>
  <si>
    <t>RT @onedirection: Happy to announce that 1D World Boston is now open! Follow @1DWorldMerch for details! #1DWorldBoston 1DHQ x http://topsy.com/trackback?url=http%3A//twitter.com/jaime_thinks/status/323795004210417664</t>
  </si>
  <si>
    <t>RaysRadio</t>
  </si>
  <si>
    <t>#Rays Radio Pregame - April 15 vs. Boston http://t.co/Seg0AGalxp http://topsy.com/trackback?url=http%3A//twitter.com/raysradio/status/323795010107625472</t>
  </si>
  <si>
    <t>☆ feds</t>
  </si>
  <si>
    <t>RT @onedirection: Happy to announce that 1D World Boston is now open! Follow @1DWorldMerch for details! #1DWorldBoston 1DHQ x http://topsy.com/trackback?url=http%3A//twitter.com/ehigomez/status/323795015786721280</t>
  </si>
  <si>
    <t>Sebastian Długoborsk</t>
  </si>
  <si>
    <t>RT @onedirection: Happy to announce that 1D World Boston is now open! Follow @1DWorldMerch for details! #1DWorldBoston 1DHQ x http://topsy.com/trackback?url=http%3A//twitter.com/sdugoborsk/status/323795017862873093</t>
  </si>
  <si>
    <t>Gabs∞</t>
  </si>
  <si>
    <t>RT @onedirection: Happy to announce that 1D World Boston is now open! Follow @1DWorldMerch for details! #1DWorldBoston 1DHQ x http://topsy.com/trackback?url=http%3A//twitter.com/gabriela_buzz_/status/323795017531547651</t>
  </si>
  <si>
    <t>Laina</t>
  </si>
  <si>
    <t>RT @onedirection: Happy to announce that 1D World Boston is now open! Follow @1DWorldMerch for details! #1DWorldBoston 1DHQ x http://topsy.com/trackback?url=http%3A//twitter.com/lainabanic1d/status/323795020895354880</t>
  </si>
  <si>
    <t>Andy K</t>
  </si>
  <si>
    <t>The Boston Marathon is on. My great great uncle won it in 1946 http://t.co/dRICCMhf7k http://topsy.com/trackback?url=http%3A//twitter.com/anconky/status/323795019389607936</t>
  </si>
  <si>
    <t>tink</t>
  </si>
  <si>
    <t>boston with jesssssss. weeeee~~ http://topsy.com/trackback?url=http%3A//twitter.com/jessbartell/status/323795020656283648</t>
  </si>
  <si>
    <t>Jess Cowgill</t>
  </si>
  <si>
    <t>RT @JessBartell: boston with jesssssss. weeeee~~ http://topsy.com/trackback?url=http%3A//twitter.com/jessbartell/status/323795020656283648</t>
  </si>
  <si>
    <t>James MacEachern</t>
  </si>
  <si>
    <t>RT @AndrewBailey40: Good luck to everyone running in the Boston Marathon! #HappyPatriotsDay http://topsy.com/trackback?url=http%3A//twitter.com/jamesmac84/status/323795026666729472</t>
  </si>
  <si>
    <t>Jennifer♌</t>
  </si>
  <si>
    <t>RT @onedirection: Happy to announce that 1D World Boston is now open! Follow @1DWorldMerch for details! #1DWorldBoston 1DHQ x http://topsy.com/trackback?url=http%3A//twitter.com/jeeniferclaudia/status/323795031171416064</t>
  </si>
  <si>
    <t>Kevin Christiani</t>
  </si>
  <si>
    <t>RT @CanadianRunning: If you haven't already found it - @Sportsnet is livestreaming Boston Marathon in Canada http://t.co/5VoTHVa5Zt http://topsy.com/trackback?url=http%3A//twitter.com/kccanuck/status/323795027794984962</t>
  </si>
  <si>
    <t>Tattoo Fever</t>
  </si>
  <si>
    <t>Good luck &amp;amp; safe running to Boston Marathoners! &amp;lt;3 http://topsy.com/trackback?url=http%3A//twitter.com/tattoofevernh/status/323795030592585733</t>
  </si>
  <si>
    <t>Amanda Morin</t>
  </si>
  <si>
    <t>Boston http://topsy.com/trackback?url=http%3A//twitter.com/amandaann_xo/status/323795029640486913</t>
  </si>
  <si>
    <t>Mrs. Horan ♥♡</t>
  </si>
  <si>
    <t>RT @onedirection: Happy to announce that 1D World Boston is now open! Follow @1DWorldMerch for details! #1DWorldBoston 1DHQ x http://topsy.com/trackback?url=http%3A//twitter.com/ivanagracin/status/323795032425500672</t>
  </si>
  <si>
    <r>
      <t xml:space="preserve">卐 </t>
    </r>
    <r>
      <rPr>
        <sz val="11"/>
        <color rgb="FF000000"/>
        <rFont val="Calibri"/>
        <family val="2"/>
        <charset val="1"/>
      </rPr>
      <t xml:space="preserve">HELL </t>
    </r>
    <r>
      <rPr>
        <sz val="11"/>
        <color rgb="FF000000"/>
        <rFont val="Droid Sans Fallback"/>
        <family val="2"/>
        <charset val="1"/>
      </rPr>
      <t xml:space="preserve">卐</t>
    </r>
  </si>
  <si>
    <t>RT @onedirection: Happy to announce that 1D World Boston is now open! Follow @1DWorldMerch for details! #1DWorldBoston 1DHQ x http://topsy.com/trackback?url=http%3A//twitter.com/jbirdeh/status/323795037672570880</t>
  </si>
  <si>
    <t>Prick Cabin</t>
  </si>
  <si>
    <t>Mike Vaccaro: New York Knicks ready to face Boston Celtics and history - http://t.co/1cdDJQAHa4 http://t.co/iY60EpqIpy via @nypost http://topsy.com/trackback?url=http%3A//twitter.com/prickcabin/status/323795037588705281</t>
  </si>
  <si>
    <t>#NBA #BaseketBall NBA roundup: Knicks grab second seed in the East - Boston Globe http://t.co/Lnhgoauwse #Follow2Gain Do http://topsy.com/trackback?url=http%3A//twitter.com/jeremy_lin_fans/status/323795041741053953</t>
  </si>
  <si>
    <t>Lia</t>
  </si>
  <si>
    <t>RT @onedirection: Happy to announce that 1D World Boston is now open! Follow @1DWorldMerch for details! #1DWorldBoston 1DHQ x http://topsy.com/trackback?url=http%3A//twitter.com/h0ranlia/status/323795048376455168</t>
  </si>
  <si>
    <t>Steve Smith</t>
  </si>
  <si>
    <t>RT @si_vault: The 1967 Boston Marathon. An official tries to tear off Katherine Switzer's bib since women weren't allowed to race: http: ... http://topsy.com/trackback?url=http%3A//twitter.com/stevesmithffx/status/323795052096786432</t>
  </si>
  <si>
    <t>Finally found the Boston Marathon - watch it here: http://t.co/0GDxzaArfp http://topsy.com/trackback?url=http%3A//twitter.com/rebeccaruns/status/323795051522166784</t>
  </si>
  <si>
    <t>Twin Cities RISE!</t>
  </si>
  <si>
    <t>Wishing good luck to our President &amp;amp; CEO Art Berman as he runs the Boston Marathon today! #rockstar #bostonmarathon http://topsy.com/trackback?url=http%3A//twitter.com/twincitiesrise/status/323795053686435840</t>
  </si>
  <si>
    <t>Jack Derewicz</t>
  </si>
  <si>
    <t>@daaanielllelepo not boston? im disappointed http://topsy.com/trackback?url=http%3A//twitter.com/apple_jacked/status/323795057494859777</t>
  </si>
  <si>
    <t>Krysten Siba Bishop</t>
  </si>
  <si>
    <t>@trulyjess @lifeafterbagels and I are having a Boston Marathon viewing party! #runspiration #oneday… http://t.co/hRcUZ5G1rR http://topsy.com/trackback?url=http%3A//twitter.com/darwinianfail/status/323795069268275200</t>
  </si>
  <si>
    <t>Morgan Shuker</t>
  </si>
  <si>
    <t>RT @darwinianfail: @trulyjess @lifeafterbagels and I are having a Boston Marathon viewing party! #runspiration #oneday… http://t.co/hRcU ... http://topsy.com/trackback?url=http%3A//twitter.com/darwinianfail/status/323795069268275200</t>
  </si>
  <si>
    <t>Golds My Bag</t>
  </si>
  <si>
    <t>Thank you @cclollicakes for participating in Boston Bakes for Breast Cancer!#BostonBakes http://topsy.com/trackback?url=http%3A//twitter.com/goldsmybag/status/323795070404939776</t>
  </si>
  <si>
    <t>andee</t>
  </si>
  <si>
    <t>Going on my morning run the same time as the start of the Boston marathon with everyone in mind. Good luck runners! http://topsy.com/trackback?url=http%3A//twitter.com/laeasymeals/status/323795073215131649</t>
  </si>
  <si>
    <t>tinu</t>
  </si>
  <si>
    <t>RT @LAEasyMeals: Going on my morning run the same time as the start of the Boston marathon with everyone in mind. Good luck runners! http://topsy.com/trackback?url=http%3A//twitter.com/laeasymeals/status/323795073215131649</t>
  </si>
  <si>
    <t>Padraig Hayes</t>
  </si>
  <si>
    <t>At the airport about to go to Boston for the week Last month, the plane came back due to a prob with the flaps so hoping for a quiet flight http://topsy.com/trackback?url=http%3A//twitter.com/padraighayes1/status/323795073785556993</t>
  </si>
  <si>
    <t>Golds Gym Westboro</t>
  </si>
  <si>
    <t>We wanted to wish one of our very own trainers Galit Reuveni a wholehearted good luck at the Boston Marathon today... http://t.co/Zc7NITtQXW http://topsy.com/trackback?url=http%3A//twitter.com/goldswestboro/status/323795074397896705</t>
  </si>
  <si>
    <t>Pluto</t>
  </si>
  <si>
    <t>Gotta go to work later only for 2 hours tho.. start some new training stuff than I might be on the road to Boston http://topsy.com/trackback?url=http%3A//twitter.com/_sexsign/status/323795078357331968</t>
  </si>
  <si>
    <t>Anna Wolfe</t>
  </si>
  <si>
    <t>Thinking of the Boston Marathon runners this morning.... especially #Lincoln #Nebraska 's own Cory Steuben! @jhboston26 http://topsy.com/trackback?url=http%3A//twitter.com/annawolfe2/status/323795085479251968</t>
  </si>
  <si>
    <t>I'm at @BostonLogan International Airport (BOS) (Boston, MA) w/ 92 others http://t.co/BzuJDlKGTj http://topsy.com/trackback?url=http%3A//twitter.com/diegoalbright/status/323795083625369601</t>
  </si>
  <si>
    <t>NC</t>
  </si>
  <si>
    <t>On the front line for the Boston Marathon!!! #bostonmarathon2013 http://topsy.com/trackback?url=http%3A//twitter.com/thesunnyscenery/status/323795087844855809</t>
  </si>
  <si>
    <t>RECOVERY</t>
  </si>
  <si>
    <t>RT @onedirection: Happy to announce that 1D World Boston is now open! Follow @1DWorldMerch for details! #1DWorldBoston 1DHQ x http://topsy.com/trackback?url=http%3A//twitter.com/shawbiebhoran_/status/323795087911972865</t>
  </si>
  <si>
    <t>Sarah J. Jackson</t>
  </si>
  <si>
    <t>Marathon day here in Boston. Good luck to the runners and to my students working and volunteering on the route! http://topsy.com/trackback?url=http%3A//twitter.com/sjjphd/status/323795093746229249</t>
  </si>
  <si>
    <t>Siljee ♥</t>
  </si>
  <si>
    <t>RT @onedirection: Happy to announce that 1D World Boston is now open! Follow @1DWorldMerch for details! #1DWorldBoston 1DHQ x http://topsy.com/trackback?url=http%3A//twitter.com/siljeee_/status/323795095247806464</t>
  </si>
  <si>
    <t>Nadine No Worries ☮</t>
  </si>
  <si>
    <t>days like today at the boston marathon and saint patricks day are when i wish i lived in boston #foraquickminute http://topsy.com/trackback?url=http%3A//twitter.com/nadinenoworries/status/323795105481900032</t>
  </si>
  <si>
    <t>Nigel Robertson</t>
  </si>
  <si>
    <t>“@HearstCorp: Congratulations -- Boston's news leader @WCVB named AP "News station of the Year" http://t.co/0T0Wfb2HvB” http://topsy.com/trackback?url=http%3A//twitter.com/thetopstory_/status/323795105884565504</t>
  </si>
  <si>
    <t>RT @chaunnypxo: or you can just stay here “@lifeofnatalie_: Damn, I need to find a way to Boston.” http://topsy.com/trackback?url=http%3A//twitter.com/lifeofnatalie_/status/323795104366219265</t>
  </si>
  <si>
    <t>Doctor Octothorpe</t>
  </si>
  <si>
    <t>Very strange #bikecommute today in the reverse direction of the Boston Marathon. #GoingAgainstTheFlow http://topsy.com/trackback?url=http%3A//twitter.com/doctoroctothorp/status/323795111186153472</t>
  </si>
  <si>
    <t>RunJumpThrow</t>
  </si>
  <si>
    <t>Screw school! I want to watch the Boston Marathon!!! http://topsy.com/trackback?url=http%3A//twitter.com/runjumpthrow/status/323795112813551616</t>
  </si>
  <si>
    <t>76ers_España</t>
  </si>
  <si>
    <t>Andrew Toney, el estrangulador de Boston http://t.co/JUGaFtEH1y http://topsy.com/trackback?url=http%3A//twitter.com/76ers_spain/status/323795112075354112</t>
  </si>
  <si>
    <t>Aaron Carr</t>
  </si>
  <si>
    <t>Happy Boston Marathon Day everybody! http://topsy.com/trackback?url=http%3A//twitter.com/therealacarr/status/323795113664991232</t>
  </si>
  <si>
    <t>Siobhan✨</t>
  </si>
  <si>
    <t>RT @sinead_mcdonagh: Oops too late to go to Boston and do the marathon, that's just too bad. http://topsy.com/trackback?url=http%3A//twitter.com/smcd35/status/323795113023254528</t>
  </si>
  <si>
    <t>Vittorio</t>
  </si>
  <si>
    <t>RT @RunJumpThrow: Screw school! I want to watch the Boston Marathon!!! http://topsy.com/trackback?url=http%3A//twitter.com/runjumpthrow/status/323795112813551616</t>
  </si>
  <si>
    <t>Kaytlyn Rae</t>
  </si>
  <si>
    <t>Good luck to those running the Boston marathon today #keeprunning http://topsy.com/trackback?url=http%3A//twitter.com/kaytlynrae5/status/323795118324850688</t>
  </si>
  <si>
    <t>Vivian Savares</t>
  </si>
  <si>
    <t>Good luck to all who are running The Boston Marathon today! http://topsy.com/trackback?url=http%3A//twitter.com/islandgirlok/status/323795118744293377</t>
  </si>
  <si>
    <t>Boston Strong</t>
  </si>
  <si>
    <t>@GregHillWAAF RT @Scottlovesk: @DavidFieldETM If your still in Boston look up @KevinBarbare . Im (cont) http://t.co/xooFEZV5dc http://topsy.com/trackback?url=http%3A//twitter.com/slorider1/status/323795123764858880</t>
  </si>
  <si>
    <t>kelly nance</t>
  </si>
  <si>
    <t>All these tweets about the Boston Marathon are making me feel quite lazy. http://topsy.com/trackback?url=http%3A//twitter.com/kelometer/status/323795125065101312</t>
  </si>
  <si>
    <t>Mona Lisa</t>
  </si>
  <si>
    <t>: El presidente de la Reserva Federal de Boston, Eric Rosengren, evaluó que el Banco Central no debe retirar en... http://t.co/5XtjIY0fi5” http://topsy.com/trackback?url=http%3A//twitter.com/champolita/status/323795127074172928</t>
  </si>
  <si>
    <t>News information</t>
  </si>
  <si>
    <t>Greg Meyer and Joan Benoit Samuelson, 1983 Boston Marathon winners, reflect …: The world's most iconic race, t... http://t.co/znJBxjxyX2 http://topsy.com/trackback?url=http%3A//twitter.com/ekotwister/status/323795132090552321</t>
  </si>
  <si>
    <t>ROXFORDRADIO</t>
  </si>
  <si>
    <t>#Dj is #NowPlaying Boston George ft. Meek Mill &amp;amp; Kirko Bangz - Molly Remix DJ INTRO RADIO http://t.co/nAB6gAOreP http://topsy.com/trackback?url=http%3A//twitter.com/djromanroxford/status/323795137035653120</t>
  </si>
  <si>
    <t>Stephanie P</t>
  </si>
  <si>
    <t>Social Media Marketing Is A Marathon, Not A Sprint The Boston Marathon, the world’s oldest annual marat.. http://t.co/0kW9iFALOF http://topsy.com/trackback?url=http%3A//twitter.com/marketmistress/status/323795139287977984</t>
  </si>
  <si>
    <t>Claudia Lopez B</t>
  </si>
  <si>
    <t>RT @soymaratonista: HOY Horarios y Cobertura en vivo Maratón Boston 2013 | Soy Maratonista http://t.co/qKRZrpLflx http://t.co/rzsDODzB77 http://topsy.com/trackback?url=http%3A//twitter.com/clox_nutricion/status/323795145315201024</t>
  </si>
  <si>
    <t>Warrior</t>
  </si>
  <si>
    <t>RT @keynotecompany: RT If you want to see CeCe Frey in Boston (and New England) please tweet at us! @cecemissxtotheo http://topsy.com/trackback?url=http%3A//twitter.com/love_the_melody/status/323795146598658049</t>
  </si>
  <si>
    <t>Lou ♥ ⋈</t>
  </si>
  <si>
    <t>RT @Real_Liam_Payne: Hellooooo 1D World is goinggggggg to Boston! Opens this weekend!!!!! #1DWorldBoston http://topsy.com/trackback?url=http%3A//twitter.com/1991_lottie/status/323795151132717056</t>
  </si>
  <si>
    <t>Jonathan O'Keefe</t>
  </si>
  <si>
    <t>Good luck @stanchaisson in the Boston Marathon today. Gotta think he's the first and only #trout to accomplish this one. #prideofbearriver http://topsy.com/trackback?url=http%3A//twitter.com/juiceokeefe/status/323795156325240834</t>
  </si>
  <si>
    <t>Jason Malone</t>
  </si>
  <si>
    <t>RT @juiceokeefe: Good luck @stanchaisson in the Boston Marathon today. Gotta think he's the first and only #trout to accomplish this one ... http://topsy.com/trackback?url=http%3A//twitter.com/juiceokeefe/status/323795156325240834</t>
  </si>
  <si>
    <t>♡Mrs. Styles♡</t>
  </si>
  <si>
    <t>RT @Real_Liam_Payne: Hellooooo 1D World is goinggggggg to Boston! Opens this weekend!!!!! #1DWorldBoston http://topsy.com/trackback?url=http%3A//twitter.com/mypreciousharry/status/323795160154636288</t>
  </si>
  <si>
    <t>hagus</t>
  </si>
  <si>
    <t>RT @onedirection: Happy to announce that 1D World Boston is now open! Follow @1DWorldMerch for details! #1DWorldBoston 1DHQ x http://topsy.com/trackback?url=http%3A//twitter.com/louisblanket/status/323795159504535552</t>
  </si>
  <si>
    <t>Deidre Jocus</t>
  </si>
  <si>
    <t>RT @hryan57: Good luck to my mom today running in her 22nd Boston marathon!!! #iloveyou #killit 💜 http://topsy.com/trackback?url=http%3A//twitter.com/hryan57/status/323795178223697920</t>
  </si>
  <si>
    <t>Emily Judd</t>
  </si>
  <si>
    <t>Good luck to my Uncle Sterling running in The Boston Marathon today!!!!!!!! 🏃🏃🏃 http://topsy.com/trackback?url=http%3A//twitter.com/emjudd95/status/323795177535852544</t>
  </si>
  <si>
    <t>Arnau</t>
  </si>
  <si>
    <t>RT @NikeRunning: Legendary course, first-class city, one of a kind competitors. This is Boston. http://topsy.com/trackback?url=http%3A//twitter.com/arnaucoma/status/323795176332070913</t>
  </si>
  <si>
    <t>Hannah Jordan</t>
  </si>
  <si>
    <t>RT @onedirection: Happy to announce that 1D World Boston is now open! Follow @1DWorldMerch for details! #1DWorldBoston 1DHQ x http://topsy.com/trackback?url=http%3A//twitter.com/hannahjjordann5/status/323795184427073536</t>
  </si>
  <si>
    <t>Hakuna Matata ✝</t>
  </si>
  <si>
    <t>RT @onedirection: Happy to announce that 1D World Boston is now open! Follow @1DWorldMerch for details! #1DWorldBoston 1DHQ x http://topsy.com/trackback?url=http%3A//twitter.com/viktoriane99/status/323795190441725954</t>
  </si>
  <si>
    <t>nina☽</t>
  </si>
  <si>
    <t>RT @onedirection: Happy to announce that 1D World Boston is now open! Follow @1DWorldMerch for details! #1DWorldBoston 1DHQ x http://topsy.com/trackback?url=http%3A//twitter.com/onedreamection/status/323795189904855041</t>
  </si>
  <si>
    <t>Rodrigo Mayora Re</t>
  </si>
  <si>
    <t>RT @jmigs_: Buena suerte a todos los que corren Boston y a nuestro representante @Furgon3 http://topsy.com/trackback?url=http%3A//twitter.com/rodrigomayora/status/323795190672392193</t>
  </si>
  <si>
    <t>Maria</t>
  </si>
  <si>
    <t>Sending a special shout out to all you Boston marathoners today...Good luck! http://topsy.com/trackback?url=http%3A//twitter.com/lilmysninja/status/323795202877841408</t>
  </si>
  <si>
    <t>_#MidnightMemories_૪</t>
  </si>
  <si>
    <t>RT @onedirection: Happy to announce that 1D World Boston is now open! Follow @1DWorldMerch for details! #1DWorldBoston 1DHQ x http://topsy.com/trackback?url=http%3A//twitter.com/directionercnlp/status/323795204060639232</t>
  </si>
  <si>
    <t>if you're outside of boston, you can watch the marathon on universal sports network. http://t.co/erLdQz89Vf http://topsy.com/trackback?url=http%3A//twitter.com/ktsummer/status/323795206828871681</t>
  </si>
  <si>
    <t>TampaBayTimesSports</t>
  </si>
  <si>
    <t>Tampa Bay Rays avoid Clay Buchholz's no-hit bid but fall 5-0 to Boston Red Sox on Sunday. http://t.co/DDWo2XpTFk #Rays #RedSox http://topsy.com/trackback?url=http%3A//twitter.com/tbtimes_sports/status/323795208594665473</t>
  </si>
  <si>
    <t>Boston Herald News</t>
  </si>
  <si>
    <t>Boston Marathoners preparing to start race in ‘ideal’ conditions http://t.co/WVrXh9t9JE #BH_News http://topsy.com/trackback?url=http%3A//twitter.com/bh_mobile/status/323795210171740160</t>
  </si>
  <si>
    <t>Chris Pendley ▲</t>
  </si>
  <si>
    <t>9 am game in Boston WTF on a Monday http://topsy.com/trackback?url=http%3A//twitter.com/pendstripes/status/323795209395777537</t>
  </si>
  <si>
    <t>bastian garibaldi:)</t>
  </si>
  <si>
    <t>Maraton de boston:o http://topsy.com/trackback?url=http%3A//twitter.com/sebasgamaa/status/323795207759990784</t>
  </si>
  <si>
    <t>Jorma Kansanen</t>
  </si>
  <si>
    <t>#MarathonMonday Look it up: Finns were regular "finishers" in Top 5-10. My father knew O. Suomalainen, last Finn to win in Boston in '72 http://topsy.com/trackback?url=http%3A//twitter.com/jkansanen/status/323795215263612929</t>
  </si>
  <si>
    <t>Eric Bolden</t>
  </si>
  <si>
    <t>Boston Marathon = Mental &amp;gt; Physical strength (but still need a whole lot of physical strength!) #getsome http://topsy.com/trackback?url=http%3A//twitter.com/ebolden/status/323795222767226882</t>
  </si>
  <si>
    <t>Justin</t>
  </si>
  <si>
    <t>RT @onedirection: Happy to announce that 1D World Boston is now open! Follow @1DWorldMerch for details! #1DWorldBoston 1DHQ x http://topsy.com/trackback?url=http%3A//twitter.com/101512believe/status/323795220527468546</t>
  </si>
  <si>
    <t>Boston tomorrow, Aruba Wednesday ✈☀ http://topsy.com/trackback?url=http%3A//twitter.com/mshqmello/status/323795223744507906</t>
  </si>
  <si>
    <t>ＤＡＤ ＡＹＫＲＯＹＤ</t>
  </si>
  <si>
    <t>RT @si_vault: The 1967 Boston Marathon. An official tries to tear off Katherine Switzer's bib since women weren't allowed to race: http: ... http://topsy.com/trackback?url=http%3A//twitter.com/baucesauce/status/323795224520441856</t>
  </si>
  <si>
    <t>Jesse Veal</t>
  </si>
  <si>
    <t>Malcolm:  "I want men set up in boston, new york philadelphia, detroit, new orleans, los angeles." http://topsy.com/trackback?url=http%3A//twitter.com/jessevealiii/status/323795225275404288</t>
  </si>
  <si>
    <t>YWCA Mankato</t>
  </si>
  <si>
    <t>Happy Monday! Here is a YWCA fact to kick off the week: the term "YWCA" was first used in Boston in 1866 http://topsy.com/trackback?url=http%3A//twitter.com/ywcamankato/status/323795225984266240</t>
  </si>
  <si>
    <t>Katie Halloran</t>
  </si>
  <si>
    <t>Good luck to my crazy siblings @sarahhalloran and @SupermandrewH as they run the Boston Marathon today!! http://topsy.com/trackback?url=http%3A//twitter.com/kat_ran9/status/323795226898624512</t>
  </si>
  <si>
    <t>Girl Scout Volunteer</t>
  </si>
  <si>
    <t>Marathon Monday in Boston! http://t.co/5llBrikdBI http://topsy.com/trackback?url=http%3A//anothermomentinlife.wordpress.com/2013/04/15/marathon-monday-in-boston/</t>
  </si>
  <si>
    <t>Michelle Kramer</t>
  </si>
  <si>
    <t>Marathon Monday in Boston! http://t.co/AoIitt7gn0 http://topsy.com/trackback?url=http%3A//twitter.com/mmichellekramer/status/323795236092522496</t>
  </si>
  <si>
    <t>Tyler Hilton</t>
  </si>
  <si>
    <t>Would kill to be in Boston on a day like today, Boston Marathon and Sox first pitch at 11:05. Happy Patriots Day!! http://topsy.com/trackback?url=http%3A//twitter.com/tylerehilton/status/323795239645089793</t>
  </si>
  <si>
    <t>Phil Sanko</t>
  </si>
  <si>
    <t>Are Boston University jobs really for you? You really need to read this before looking further... http://t.co/itQ7sHKwIp http://topsy.com/trackback?url=http%3A//twitter.com/shakeyrpantsoff/status/323795237204021249</t>
  </si>
  <si>
    <t>Allan</t>
  </si>
  <si>
    <t>4 Beers We Wish They'd Bring Back: PORTLAND, Ore. (TheStreet) -- Back in 1996, Boston Beer's</t>
  </si>
  <si>
    <t>Tim Thomas</t>
  </si>
  <si>
    <t>RT @Appmax4321: 4 Beers We Wish They'd Bring Back: PORTLAND, Ore. (TheStreet) -- Back in 1996, Boston Beer's</t>
  </si>
  <si>
    <t>DaNunzio</t>
  </si>
  <si>
    <t>Next year I am running the Boston Marathon because that's the only way work cannot make me come in http://topsy.com/trackback?url=http%3A//twitter.com/mikenunz/status/323795247438131200</t>
  </si>
  <si>
    <t>Rich Bruklis</t>
  </si>
  <si>
    <t>“@DouchyTomBrady: The course Boston Marathon for the ladies ends in my bedroom” -- that's a happy patroit day http://topsy.com/trackback?url=http%3A//twitter.com/rich_bruklis/status/323795246548934658</t>
  </si>
  <si>
    <t>Ha-Ha Clinton Dix</t>
  </si>
  <si>
    <t>@meganchels is barb running the boston marathon http://topsy.com/trackback?url=http%3A//twitter.com/akessler5/status/323795249795321856</t>
  </si>
  <si>
    <t>RT @si_vault: The 1967 Boston Marathon. An official tries to tear off Katherine Switzer's bib since women weren't allowed to race: http: ... http://topsy.com/trackback?url=http%3A//twitter.com/edsbs/status/323795258011955200</t>
  </si>
  <si>
    <t>RT @onedirection: Happy to announce that 1D World Boston is now open! Follow @1DWorldMerch for details! #1DWorldBoston 1DHQ x http://topsy.com/trackback?url=http%3A//twitter.com/racheldavison/status/323795259769360384</t>
  </si>
  <si>
    <t>♕vanellope♕</t>
  </si>
  <si>
    <t>RT @onedirection: Happy to announce that 1D World Boston is now open! Follow @1DWorldMerch for details! #1DWorldBoston 1DHQ x http://topsy.com/trackback?url=http%3A//twitter.com/necaaaa_/status/323795262109798401</t>
  </si>
  <si>
    <t>Melinda3</t>
  </si>
  <si>
    <t>RT @onedirection: Happy to announce that 1D World Boston is now open! Follow @1DWorldMerch for details! #1DWorldBoston 1DHQ x http://topsy.com/trackback?url=http%3A//twitter.com/meliindaha/status/323795263938494465</t>
  </si>
  <si>
    <t>YG</t>
  </si>
  <si>
    <t>Sheesh Boston http://topsy.com/trackback?url=http%3A//twitter.com/smackingtnwellz/status/323795263099658240</t>
  </si>
  <si>
    <t>OneNewsPage Aus</t>
  </si>
  <si>
    <t>Boston Marathon 2013: Great Weather, Stars Return: Boston Marathon 2013 opens this morning to beautiful weather.. http://t.co/xCyg6rkr2l http://topsy.com/trackback?url=http%3A//twitter.com/onenewspage_aus/status/323795268447379457</t>
  </si>
  <si>
    <t>kri$ta</t>
  </si>
  <si>
    <t>Y'all today is the Boston Marathon! (if you thought the Masters was exciting I BET YOURE PUMPED TO WATCH THE MARATHON!) marathon &amp;gt; golf http://topsy.com/trackback?url=http%3A//twitter.com/kristakritter/status/323795266954203136</t>
  </si>
  <si>
    <t>jordan lewis ring</t>
  </si>
  <si>
    <t>Turnover in city personnel raises questions in Newton - West - The Boston Globe http://t.co/rTe7Mx9ZdV http://topsy.com/trackback?url=http%3A//twitter.com/uslaw/status/323795268027940864</t>
  </si>
  <si>
    <t>Bryan Smith</t>
  </si>
  <si>
    <t>drinkin for jackie, the marathon, and my city of boston http://topsy.com/trackback?url=http%3A//twitter.com/b_smith0002/status/323795278874411008</t>
  </si>
  <si>
    <t>Lorenzo Rubin</t>
  </si>
  <si>
    <t>Hoy se esta corriendo el famoso y antiguo Maratón de Boston, el único que necesita clasificación http://topsy.com/trackback?url=http%3A//twitter.com/rubinnapolitano/status/323795278194933760</t>
  </si>
  <si>
    <t>Lexington Green</t>
  </si>
  <si>
    <t>Boston Globe:  Battle of Lexington reenactment draws throngs http://t.co/by5SQ9zhea http://t.co/qoF6gt4Vs0 http://topsy.com/trackback?url=http%3A//twitter.com/lexgreen1775/status/323795281441329152</t>
  </si>
  <si>
    <t>JackRabbitCaps</t>
  </si>
  <si>
    <t>Good luck to those who are fortunate enough to be running the Boston Marathon! http://t.co/97BrH8lcsS http://topsy.com/trackback?url=http%3A//twitter.com/jackrabbitcaps/status/323795281093218304</t>
  </si>
  <si>
    <t>The Flyin Hawaiian</t>
  </si>
  <si>
    <t>If you're white, don't even think you have the slightest chance of winning the Boston Marathon. http://topsy.com/trackback?url=http%3A//twitter.com/ricky_boe/status/323795285287530497</t>
  </si>
  <si>
    <t>Jasmine</t>
  </si>
  <si>
    <t>RT @onedirection: Happy to announce that 1D World Boston is now open! Follow @1DWorldMerch for details! #1DWorldBoston 1DHQ x http://topsy.com/trackback?url=http%3A//twitter.com/jasminerose11/status/323795295068643329</t>
  </si>
  <si>
    <t>MLB Boston Red Sox... http://t.co/UEtZTkbx3l http://topsy.com/trackback?url=http%3A//twitter.com/nbafanshopmall/status/323795295332876291</t>
  </si>
  <si>
    <t>Joseph Havey</t>
  </si>
  <si>
    <t>117th Boston Marathon Begins - ABC News http://t.co/wKFO9vcrwj (via @ABC) http://topsy.com/trackback?url=http%3A//twitter.com/josephhavey/status/323795295601315841</t>
  </si>
  <si>
    <t>Pilanda's</t>
  </si>
  <si>
    <t>RT @onedirection: Happy to announce that 1D World Boston is now open! Follow @1DWorldMerch for details! #1DWorldBoston 1DHQ x http://topsy.com/trackback?url=http%3A//twitter.com/milkpilanda/status/323795296788287488</t>
  </si>
  <si>
    <t>Alexandra Farrington</t>
  </si>
  <si>
    <t>Cheering long-distance for @AliHatfield as she runs the Boston marathon today! Go girl! http://topsy.com/trackback?url=http%3A//twitter.com/trampabroad/status/323795302102478851</t>
  </si>
  <si>
    <t>Rob Wouters</t>
  </si>
  <si>
    <t>Boston Marathon via livestream:  http://t.co/XRLOx3c6Ei http://topsy.com/trackback?url=http%3A//twitter.com/rob_wouters/status/323795300932276224</t>
  </si>
  <si>
    <t>RT @onedirection: Happy to announce that 1D World Boston is now open! Follow @1DWorldMerch for details! #1DWorldBoston 1DHQ x http://topsy.com/trackback?url=http%3A//twitter.com/lauren_hamill3/status/323795308381351937</t>
  </si>
  <si>
    <t>sean hathaway</t>
  </si>
  <si>
    <t>“@NaokoFunayama: Marathon! Red Sox! Bruins! Best Monday of the year in Boston.” no, it's the beanpot http://topsy.com/trackback?url=http%3A//twitter.com/seanphathaway/status/323795313066397697</t>
  </si>
  <si>
    <t>Anni H.</t>
  </si>
  <si>
    <t>GOOD LUCK to my fabulous mother in the boston marathon today!! she will be starting at 10:20 😬 http://topsy.com/trackback?url=http%3A//twitter.com/annekahelsabeck/status/323795318019862530</t>
  </si>
  <si>
    <t>I honestly might go to Boston by myself fuck it http://topsy.com/trackback?url=http%3A//twitter.com/_tnicoleb/status/323795322776203264</t>
  </si>
  <si>
    <t>Stevan Rakic</t>
  </si>
  <si>
    <t>Today is the Boston Marathon. Maybe one day I'll qualify. #yearight #aboycanalwaysdream http://topsy.com/trackback?url=http%3A//twitter.com/stevan_rakic/status/323795325150171136</t>
  </si>
  <si>
    <t>Scott Jehl</t>
  </si>
  <si>
    <t>I miss marathon day in Boston. Looks like perfect conditions, too. http://topsy.com/trackback?url=http%3A//twitter.com/scottjehl/status/323795325540253696</t>
  </si>
  <si>
    <t>Gugus™</t>
  </si>
  <si>
    <t>RT @onedirection: Happy to announce that 1D World Boston is now open! Follow @1DWorldMerch for details! #1DWorldBoston 1DHQ x http://topsy.com/trackback?url=http%3A//twitter.com/guguswandaru/status/323795333287133185</t>
  </si>
  <si>
    <t>@WWEAJLee is not crazy Boston Crowd is wrong http://topsy.com/trackback?url=http%3A//twitter.com/mtnderr4life/status/323795337351417856</t>
  </si>
  <si>
    <t>meetyourbeat.com</t>
  </si>
  <si>
    <t>RT @gotshanna: I always miss Boston the most on Marathon Monday http://topsy.com/trackback?url=http%3A//twitter.com/meetyourbeat/status/323795333744324612</t>
  </si>
  <si>
    <t>RT @onedirection: Happy to announce that 1D World Boston is now open! Follow @1DWorldMerch for details! #1DWorldBoston 1DHQ x http://topsy.com/trackback?url=http%3A//twitter.com/judy__moody/status/323795337754062848</t>
  </si>
  <si>
    <t>kell from hell</t>
  </si>
  <si>
    <t>Not jealous of my friend that just arrived in Boston for a week, &amp;amp; gets to go to Fenway Park for free.. nope, not jealous one bit. 😦😑😏 http://topsy.com/trackback?url=http%3A//twitter.com/krsone13/status/323795340551651328</t>
  </si>
  <si>
    <t>Shannon Brady</t>
  </si>
  <si>
    <t>Good luck to everyone I know running the Boston marathon today! http://topsy.com/trackback?url=http%3A//twitter.com/shanhole/status/323795339788308481</t>
  </si>
  <si>
    <t>Ray</t>
  </si>
  <si>
    <t>RT @krsONE13: Not jealous of my friend that just arrived in Boston for a week, &amp;amp; gets to go to Fenway Park for free.. nope, not jeal ... http://topsy.com/trackback?url=http%3A//twitter.com/krsone13/status/323795340551651328</t>
  </si>
  <si>
    <t>Boston Marathon interactive map - http://t.co/G7D9X55nHw via @BostonUpdate #marathon #running http://topsy.com/trackback?url=http%3A//twitter.com/jordankellogg/status/323795343600910336</t>
  </si>
  <si>
    <t>Brad Folkestad</t>
  </si>
  <si>
    <t>A true sports fan... RT @abbyoakland: The Masters yesterday, Boston Marathon this morning, and WNBA Draft tonight #doesntgetmuchbetter http://topsy.com/trackback?url=http%3A//twitter.com/bradfolkestad/status/323795342741094400</t>
  </si>
  <si>
    <t>Asen Marketing</t>
  </si>
  <si>
    <t>RT @ConstantContact: It's Marathon Monday here in Boston! Check out why 'Social Media Marketing is a Marathon, Not a Sprint!' http://t.c ... http://topsy.com/trackback?url=http%3A//twitter.com/asenmarketing/status/323795350051774465</t>
  </si>
  <si>
    <t>Mich Mazza</t>
  </si>
  <si>
    <t>Even though I don't run, doesnt mean i dont wanna watch the Boston marathon!! 😔😤 #thestruggle http://topsy.com/trackback?url=http%3A//twitter.com/michmazz50/status/323795352278941697</t>
  </si>
  <si>
    <t>Boston Marathon &amp;gt; The Masters ( times 10,000) -- also, go Shalane Flanagan and go Heels! http://topsy.com/trackback?url=http%3A//twitter.com/mikemartinezdc/status/323795357760905216</t>
  </si>
  <si>
    <t>A shout out to our friend Ethan Zohn from Survivor - good luck today running the Boston Marathon!  Are there any... http://t.co/8bFR2ANSuv http://topsy.com/trackback?url=http%3A//twitter.com/cinemamasboston/status/323795355126865921</t>
  </si>
  <si>
    <t>Watermill Group</t>
  </si>
  <si>
    <t>Watermill is cheering on one of our fave investment bankers at the Boston Marathon today. Go Becky from Western Reserve Ptnrs! http://topsy.com/trackback?url=http%3A//twitter.com/watermillgroup/status/323795358666866689</t>
  </si>
  <si>
    <t>mbacha dev</t>
  </si>
  <si>
    <t>C# developer (Boston) http://t.co/niyskzG0Qp #Jobs http://topsy.com/trackback?url=http%3A//twitter.com/mbachadev/status/323795359514124288</t>
  </si>
  <si>
    <t>Andrea Malik</t>
  </si>
  <si>
    <t>RT @onedirection: Happy to announce that 1D World Boston is now open! Follow @1DWorldMerch for details! #1DWorldBoston 1DHQ x http://topsy.com/trackback?url=http%3A//twitter.com/andreamalik000/status/323795362722762752</t>
  </si>
  <si>
    <t>RT @Rich_Bruklis: “@DouchyTomBrady: The course Boston Marathon for the ladies ends in my bedroom” -- that's a happy patroit day http://topsy.com/trackback?url=http%3A//twitter.com/douchytombrady/status/323795361682579457</t>
  </si>
  <si>
    <t>David Wunderlich</t>
  </si>
  <si>
    <t>RT @si_vault: The 1967 Boston Marathon. An official tries to tear off Katherine Switzer's bib since women weren't allowed to race: http: ... http://topsy.com/trackback?url=http%3A//twitter.com/year2/status/323795359870615553</t>
  </si>
  <si>
    <t>Bryan Melendez</t>
  </si>
  <si>
    <t>Fuck school I'm staying home and gonna watch the Boston Marathon http://topsy.com/trackback?url=http%3A//twitter.com/yeahhbryan/status/323795359447007232</t>
  </si>
  <si>
    <t>Riley Mahan</t>
  </si>
  <si>
    <t>Good luck today @alliepearl_  running the Boston Marathon!!!! 🏃💨💨 http://topsy.com/trackback?url=http%3A//twitter.com/princ3ssmayhem/status/323795359161798656</t>
  </si>
  <si>
    <t>Myranda Knight</t>
  </si>
  <si>
    <t>ice coffee and the boston marathon will make studying for this economics test a lot better! http://topsy.com/trackback?url=http%3A//twitter.com/ohmymymyranda/status/323795358918508544</t>
  </si>
  <si>
    <t>David Joshua Lau</t>
  </si>
  <si>
    <t>RT @NikeRunning: Legendary course, first-class city, one of a kind competitors. This is Boston. http://topsy.com/trackback?url=http%3A//twitter.com/djlau07/status/323795359497330688</t>
  </si>
  <si>
    <t>I'll run the Boston Marathon someday if they ever move the decimal point in 26.2 miles to the left a couple spots http://topsy.com/trackback?url=http%3A//twitter.com/soaringtoglory/status/323795364245295104</t>
  </si>
  <si>
    <t>You can track runners &amp;amp; stay up to date on race events w/ @B_A_A_'s Boston Marathon app: http://t.co/17QZHZUunt via @bostonmarathon http://topsy.com/trackback?url=http%3A//twitter.com/fairmontcopley/status/323795365881069569</t>
  </si>
  <si>
    <t>L A U R A ♪</t>
  </si>
  <si>
    <t>Hoy @Sandritavlc iva preciosa con su camiseta de boston,y yo como estaba celosita porque no me la he comprado, me la he probado jiji:$ teq02 http://topsy.com/trackback?url=http%3A//twitter.com/laauragarcia95/status/323795363804901377</t>
  </si>
  <si>
    <t>Fancred</t>
  </si>
  <si>
    <t>Good luck to the participants of the 2013 Boston Marathon. http://topsy.com/trackback?url=http%3A//twitter.com/fancred/status/323795375381151744</t>
  </si>
  <si>
    <t>Matt West</t>
  </si>
  <si>
    <t>@CanadianRunning http://t.co/QWzIk9QkIr Boston Marathon live in Canada, go Rob Watson! http://topsy.com/trackback?url=http%3A//twitter.com/runmattwrun/status/323795374257090562</t>
  </si>
  <si>
    <t>Leger Running</t>
  </si>
  <si>
    <t>RT @Flotrack: Cool, fast, picturesque day here in Boston. #bostonmarathon http://topsy.com/trackback?url=http%3A//twitter.com/legerrun/status/323795380024274944</t>
  </si>
  <si>
    <t>Brittany St.peter</t>
  </si>
  <si>
    <t>Time to move to Boston @onedirection http://topsy.com/trackback?url=http%3A//twitter.com/brittanyloves1d/status/323795380628226048</t>
  </si>
  <si>
    <t>♕Princess Carolinaa♔</t>
  </si>
  <si>
    <t>Boston with The Sisters ;D #Amped #Nervous -My Sister driving--&amp;gt; #NUNCABUENO! &amp;lt;-- I Trust Her Tho http://topsy.com/trackback?url=http%3A//twitter.com/caraahilario/status/323795385862733824</t>
  </si>
  <si>
    <t>   Tris♔</t>
  </si>
  <si>
    <t>RT @Real_Liam_Payne: Hellooooo 1D World is goinggggggg to Boston! Opens this weekend!!!!! #1DWorldBoston http://topsy.com/trackback?url=http%3A//twitter.com/adr5i/status/323795384109510657</t>
  </si>
  <si>
    <t>DO IT!!! Good luck! RT @Peter_M_Jackson It's time to put down 26.2 miles of Boston roads like it's Tootsy Maki rolls http://topsy.com/trackback?url=http%3A//twitter.com/roswellencina/status/323795385481039872</t>
  </si>
  <si>
    <t>@James_Yammouni COME TO BOSTON PLEASE ON A WEEKEND PLEASEE http://topsy.com/trackback?url=http%3A//twitter.com/bubblebatharry/status/323795385552367616</t>
  </si>
  <si>
    <t>Leigh Costa</t>
  </si>
  <si>
    <t>I wish I was running the Boston Marathon right now! #runofmydreams #Iwillgettheresomeday http://topsy.com/trackback?url=http%3A//twitter.com/poonapalooza/status/323795390644248576</t>
  </si>
  <si>
    <t>Johnny Owens</t>
  </si>
  <si>
    <t>@TheyHearMeNow how do u lose on 2k13 wit Miami vs Boston multiple times wit no Rondo or Sullinger? http://topsy.com/trackback?url=http%3A//twitter.com/jacrobatic_work/status/323795391529238530</t>
  </si>
  <si>
    <t>em //</t>
  </si>
  <si>
    <t>@James_Yammouni I WISH YOU WERE GOING TO BOSTON?? http://topsy.com/trackback?url=http%3A//twitter.com/whiplasharry/status/323795388391911425</t>
  </si>
  <si>
    <t>Anna Felix has joined the lead pack in the Boston Marathon. http://t.co/ChqYJYi2Si #MarathonMonday http://topsy.com/trackback?url=http%3A//twitter.com/patrickmaynard/status/323795393446023168</t>
  </si>
  <si>
    <t>Drunk!Niall</t>
  </si>
  <si>
    <t>RT @Real_Liam_Payne: Hellooooo 1D World is goinggggggg to Boston! Opens this weekend!!!!! #1DWorldBoston http://topsy.com/trackback?url=http%3A//twitter.com/xhorancheeks/status/323795394360377344</t>
  </si>
  <si>
    <t>Megan Logan</t>
  </si>
  <si>
    <t>Shout out to everyone running the Boston Marathon today. Kudos for voluntarily running more than 60 feet at a time. http://topsy.com/trackback?url=http%3A//twitter.com/meganlogan26/status/323795396889546754</t>
  </si>
  <si>
    <t>Hannah Sullivan</t>
  </si>
  <si>
    <t>RT @MeganLogan26: Shout out to everyone running the Boston Marathon today. Kudos for voluntarily running more than 60 feet at a time. http://topsy.com/trackback?url=http%3A//twitter.com/meganlogan26/status/323795396889546754</t>
  </si>
  <si>
    <t>Lindsey T-B</t>
  </si>
  <si>
    <t>It's the happiest spring day in Boston. #marathonmonday Here's to all those running the #bostonmarathon! You've got this! http://topsy.com/trackback?url=http%3A//twitter.com/bainmitsloan/status/323795403894038529</t>
  </si>
  <si>
    <t>zio gigi</t>
  </si>
  <si>
    <t>RT @onedirection: Happy to announce that 1D World Boston is now open! Follow @1DWorldMerch for details! #1DWorldBoston 1DHQ x http://topsy.com/trackback?url=http%3A//twitter.com/harryspervert/status/323795401901764608</t>
  </si>
  <si>
    <t>JKnDEWsCareBear</t>
  </si>
  <si>
    <t>RT @ktsummer: if you're outside of boston, you can watch the marathon on universal sports network. http://t.co/erLdQz89Vf http://topsy.com/trackback?url=http%3A//twitter.com/jkndewscarebear/status/323795404300898305</t>
  </si>
  <si>
    <t>RateRuns</t>
  </si>
  <si>
    <t>To many today is just another monday - to #BostonMarathon runners and people in Boston it is known as "Marathon Monday" @bostonmarathon http://topsy.com/trackback?url=http%3A//twitter.com/rateruns/status/323795408293875712</t>
  </si>
  <si>
    <t>Brian Shepherd</t>
  </si>
  <si>
    <t>Good luck on your 8th boston marathon dad! #WickedFastRunnah http://topsy.com/trackback?url=http%3A//twitter.com/bshepherd249/status/323795406955888640</t>
  </si>
  <si>
    <t>Josette Sheeran</t>
  </si>
  <si>
    <t>Glad 2 b in (sunny!) Boston on marathon day: @harvard researcher on the 'best fueling strategy 4 marathon runners' http://t.co/Gu0r90uYGD http://topsy.com/trackback?url=http%3A//twitter.com/josettesheeran/status/323795411179560962</t>
  </si>
  <si>
    <t>No Thotle</t>
  </si>
  <si>
    <t>I only know one nigga in Boston who's going to make to the league, @TajStayFly http://topsy.com/trackback?url=http%3A//twitter.com/pikabedgu/status/323795414992183296</t>
  </si>
  <si>
    <t>Kristina Kastrinelis</t>
  </si>
  <si>
    <t>Boston Marathon!!!! GO MEGAN!!!!!! 🏃🏃🏃 https://t.co/CmvtncgpD9 http://topsy.com/trackback?url=http%3A//twitter.com/kbkast/status/323795420285394947</t>
  </si>
  <si>
    <t>John Schurk</t>
  </si>
  <si>
    <t>My brother is running in the Boston Marathon today! Run Chris Run! http://topsy.com/trackback?url=http%3A//twitter.com/jjschurk30/status/323795417814929409</t>
  </si>
  <si>
    <t>1D World</t>
  </si>
  <si>
    <t>Welcome to #springbreak Boston Directioners! Hope we see you hanging out at #1DWorldBoston this week. http://t.co/qA1ysrpSSj http://topsy.com/trackback?url=http%3A//twitter.com/1dworldmerch/status/323795424102187008</t>
  </si>
  <si>
    <t>Boston Marathoners preparing to start race in ‘ideal’ conditions http://t.co/0PgDVOcsRJ #BH_News http://topsy.com/trackback?url=http%3A//twitter.com/bh_mobile/status/323795425624719360</t>
  </si>
  <si>
    <t>Taylor Harris</t>
  </si>
  <si>
    <t>Happy #marathonmonday! @ Boston Public Library http://t.co/Tmp041YyPa http://topsy.com/trackback?url=http%3A//twitter.com/htaylorharris/status/323795424131551232</t>
  </si>
  <si>
    <t>TeraMichelle</t>
  </si>
  <si>
    <t>happpy Boston marathon day! someday I'm gonnna run it. 😊💪💙💚 #26.2 http://topsy.com/trackback?url=http%3A//twitter.com/terameesh/status/323795423120719872</t>
  </si>
  <si>
    <t>Martha Hernandez (:</t>
  </si>
  <si>
    <t>RT @onedirection: Happy to announce that 1D World Boston is now open! Follow @1DWorldMerch for details! #1DWorldBoston 1DHQ x http://topsy.com/trackback?url=http%3A//twitter.com/martha2997/status/323795427830923265</t>
  </si>
  <si>
    <t>Joanna</t>
  </si>
  <si>
    <t>@TheRyanBeatty Hope you're having a great time in Boston! 😄 http://topsy.com/trackback?url=http%3A//twitter.com/indo_girl16/status/323795430058098690</t>
  </si>
  <si>
    <t>Men's Fitness</t>
  </si>
  <si>
    <t>Following the Boston Marathon? Get updates and track your favorite runners by following our LIVE blog right here: http://t.co/cTJ5RGo6of http://topsy.com/trackback?url=http%3A//twitter.com/mensfitness/status/323795434457939968</t>
  </si>
  <si>
    <t>Nereida Roseth</t>
  </si>
  <si>
    <t>OXYGEN BAR IN BOSTON MA http://t.co/h62W2aaIvy http://topsy.com/trackback?url=http%3A//twitter.com/nereida_roseth/status/323795442259357696</t>
  </si>
  <si>
    <t>@James_Yammouni I WISH YOU WERE GOING TO BOSTON?? 😓 http://topsy.com/trackback?url=http%3A//twitter.com/whiplasharry/status/323795441852481537</t>
  </si>
  <si>
    <t>Great pics here... "Karhu Blog - Finns rule Boston |: http://t.co/YBFBkSWLdI" #Sisu #MarathonMonday http://topsy.com/trackback?url=http%3A//twitter.com/jkansanen/status/323795442661986306</t>
  </si>
  <si>
    <t>Samantha Legler</t>
  </si>
  <si>
    <t>S/O to my mother for running the Boston marathon in 30 minutes...🏃💨 #sub3:50:00 leggooo http://topsy.com/trackback?url=http%3A//twitter.com/samanthalegs/status/323795443677003776</t>
  </si>
  <si>
    <t>KNOLL SHOWROOM IN BOSTON http://t.co/6067vHMVtk http://topsy.com/trackback?url=http%3A//twitter.com/nereida_roseth/status/323795445119856641</t>
  </si>
  <si>
    <t>EXTREME LIVE IN BOSTON DVD http://t.co/8osYb1vjpC http://topsy.com/trackback?url=http%3A//twitter.com/nereida_roseth/status/323795443563757568</t>
  </si>
  <si>
    <t>VirtualVocations</t>
  </si>
  <si>
    <t>Remote Mobility Solutions Sales Specialist - Boston: Work from home in Boston, Massachusetts as a Mobility Sol... http://t.co/Ft9k4ouA5F http://topsy.com/trackback?url=http%3A//twitter.com/virtualvocation/status/323795449066704896</t>
  </si>
  <si>
    <t>Meni of vipstrippers</t>
  </si>
  <si>
    <t>RT @si_vault: The 1967 Boston Marathon. An official tries to tear off Katherine Switzer's bib since women weren't allowed to race: http: ... http://topsy.com/trackback?url=http%3A//twitter.com/vipstrippers/status/323795452036255745</t>
  </si>
  <si>
    <t>BostonSki&amp;SportsClub</t>
  </si>
  <si>
    <t>Learn how to stay active in Boston with BSSC! http://t.co/XqDUdwvC3s http://topsy.com/trackback?url=http%3A//twitter.com/bssc/status/323795453286182912</t>
  </si>
  <si>
    <t>alexandra manoogian</t>
  </si>
  <si>
    <t>Good luck to all the Boston marathon runners!!! http://topsy.com/trackback?url=http%3A//twitter.com/alexandraem/status/323795457744699392</t>
  </si>
  <si>
    <t>Anakin Skywalker</t>
  </si>
  <si>
    <t>@briansedeyn I think Boston can beat Pitt so I have the same as you but w Boston in and not Pitt http://topsy.com/trackback?url=http%3A//twitter.com/_jeffreyroth/status/323795457874731008</t>
  </si>
  <si>
    <t>Britney Talty</t>
  </si>
  <si>
    <t>Happy Marathon Monday to all my Boston friends :) http://topsy.com/trackback?url=http%3A//twitter.com/btalts/status/323795461012070400</t>
  </si>
  <si>
    <t>Dan</t>
  </si>
  <si>
    <t>@LOG_cAbiN91 hahaha Tom, Boston is turning 22. But it's the thought that counts! Thanks buddy 😘😍 http://topsy.com/trackback?url=http%3A//twitter.com/black_dan1/status/323795464346537984</t>
  </si>
  <si>
    <t>Mag Femmes Russes</t>
  </si>
  <si>
    <t>Rencontre: #BOSTON #DANSE: the #last #waltz / un #oranger par #Théret J-Luc.wmv: deux valses lentes( boston) jouées… http://t.co/mdW6ipMLNC http://topsy.com/trackback?url=http%3A//twitter.com/magfemmesrusses/status/323795471862743040</t>
  </si>
  <si>
    <t>Lebron and Fan Kiss After Miami Heat Beats Boston Celtics (VIDEO) - Christian Post http://t.co/tQ6OifpYuA #NBA #BostonCeltics http://topsy.com/trackback?url=http%3A//twitter.com/celticsplus/status/323795474605809665</t>
  </si>
  <si>
    <t>Story Of My Life~</t>
  </si>
  <si>
    <t>RT @onedirection: Happy to announce that 1D World Boston is now open! Follow @1DWorldMerch for details! #1DWorldBoston 1DHQ x http://topsy.com/trackback?url=http%3A//twitter.com/ainhoalobato/status/323795473699844096</t>
  </si>
  <si>
    <t>CWGruenhagen</t>
  </si>
  <si>
    <t>Boston Marathon Geek Out Mode http://topsy.com/trackback?url=http%3A//twitter.com/cwgruenhagen/status/323795479303434240</t>
  </si>
  <si>
    <t>Josep Martí</t>
  </si>
  <si>
    <t>Boston Consulting Group actualiza los ahorros que supone la cogeneración http://t.co/FxZLIvZyqe http://topsy.com/trackback?url=http%3A//twitter.com/josepmartib/status/323795479102119936</t>
  </si>
  <si>
    <t>Lydia Ondrusek</t>
  </si>
  <si>
    <t>So apparently really a lot of those Boston Marathoners are just trying to find a swimming pool? http://topsy.com/trackback?url=http%3A//twitter.com/littlefluffycat/status/323795480775634944</t>
  </si>
  <si>
    <t>Mandi Sue Bleau</t>
  </si>
  <si>
    <t>Job opportunity: Senior Solutions Architect at Flexera Software - Greater Boston Area #jobs http://t.co/eyBmNJQiDq http://topsy.com/trackback?url=http%3A//twitter.com/flexeralicoptim/status/323795487440396288</t>
  </si>
  <si>
    <t>AJ Ariondo</t>
  </si>
  <si>
    <t>RT @1dworldmerch: Welcome to #springbreak Boston Directioners! Hope we see you hanging out at #1DWorldBoston this week. http://t.co/qA1y ... http://topsy.com/trackback?url=http%3A//twitter.com/ajariondo/status/323795491831832577</t>
  </si>
  <si>
    <t>Alexandra Valle</t>
  </si>
  <si>
    <t>RT @onedirection: Happy to announce that 1D World Boston is now open! Follow @1DWorldMerch for details! #1DWorldBoston 1DHQ x http://topsy.com/trackback?url=http%3A//twitter.com/alevalleloves1d/status/323795495363420160</t>
  </si>
  <si>
    <t>Austin Perez</t>
  </si>
  <si>
    <t>Boston marathon is on and I'm in class sweeeeet http://topsy.com/trackback?url=http%3A//twitter.com/austperez/status/323795493949931520</t>
  </si>
  <si>
    <t>Joseph Skrzek</t>
  </si>
  <si>
    <t>...Good luck to the Boston Marathoners anyway! http://topsy.com/trackback?url=http%3A//twitter.com/joeskrzek/status/323795497066307584</t>
  </si>
  <si>
    <t>+</t>
  </si>
  <si>
    <t>RT @onedirection: Happy to announce that 1D World Boston is now open! Follow @1DWorldMerch for details! #1DWorldBoston 1DHQ x http://topsy.com/trackback?url=http%3A//twitter.com/daisy__enriquez/status/323795498601414656</t>
  </si>
  <si>
    <t>cryin</t>
  </si>
  <si>
    <t>1D WORLD BOSTON OPENS TODAY AND IM GOING TL BOSTON FOR THE MARATHON I TOTALLY FORGOT http://topsy.com/trackback?url=http%3A//twitter.com/vulnerableharry/status/323795499889070082</t>
  </si>
  <si>
    <t>Abby Schofield</t>
  </si>
  <si>
    <t>Boston bound with @behappy_smile!!! Aquarium and the 1D store!!! It's gonna be a good day!!!!! http://topsy.com/trackback?url=http%3A//twitter.com/abbys2011/status/323795498463014912</t>
  </si>
  <si>
    <t>Chris Michaud</t>
  </si>
  <si>
    <t>Happy Patriots' Day! One of the best days to be in the city of Boston. Please hydrate responsibly. http://topsy.com/trackback?url=http%3A//twitter.com/meesh_o/status/323795497854849024</t>
  </si>
  <si>
    <t>♋ Shauna ♋</t>
  </si>
  <si>
    <t>Team Betty - Boston 3 Day is only $37 away from $17,000! PLEASE donate &amp;amp; help us get there! Let's kick cancer's  ass! http://t.co/76e2633eZu http://topsy.com/trackback?url=http%3A//twitter.com/true_cancerian/status/323795505299746817</t>
  </si>
  <si>
    <t>RT @onedirection: Happy to announce that 1D World Boston is now open! Follow @1DWorldMerch for details! #1DWorldBoston 1DHQ x http://topsy.com/trackback?url=http%3A//twitter.com/zaa95/status/323795510320316418</t>
  </si>
  <si>
    <t>Marc Girolimetti</t>
  </si>
  <si>
    <t>Patriots Day in Boston; where the bars open at 8am. http://topsy.com/trackback?url=http%3A//twitter.com/msgiro/status/323795511033360385</t>
  </si>
  <si>
    <t>Peter Kutil</t>
  </si>
  <si>
    <t>RT @si_vault: The 1967 Boston Marathon. An official tries to tear off Katherine Switzer's bib since women weren't allowed to race: http: ... http://topsy.com/trackback?url=http%3A//twitter.com/pjkutil/status/323795516997644288</t>
  </si>
  <si>
    <t>Jessica Sarakas♡</t>
  </si>
  <si>
    <t>RT @1dworldmerch: Welcome to #springbreak Boston Directioners! Hope we see you hanging out at #1DWorldBoston this week. http://t.co/qA1y ... http://topsy.com/trackback?url=http%3A//twitter.com/jessicasarakas/status/323795523763044353</t>
  </si>
  <si>
    <t>Jared Fries</t>
  </si>
  <si>
    <t>RT @si_vault: The 1967 Boston Marathon. An official tries to tear off Katherine Switzer's bib since women weren't allowed to race: http: ... http://topsy.com/trackback?url=http%3A//twitter.com/jfreeze13/status/323795526405455872</t>
  </si>
  <si>
    <t>Paceyyyy</t>
  </si>
  <si>
    <t>Butts.. Boston Butts. http://topsy.com/trackback?url=http%3A//twitter.com/pacetyson/status/323795524148948992</t>
  </si>
  <si>
    <t>Blake Stinson</t>
  </si>
  <si>
    <t>RT @PaceTyson: Butts.. Boston Butts. http://topsy.com/trackback?url=http%3A//twitter.com/pacetyson/status/323795524148948992</t>
  </si>
  <si>
    <t>Jenny Nordengren❤</t>
  </si>
  <si>
    <t>RT @onedirection: Happy to announce that 1D World Boston is now open! Follow @1DWorldMerch for details! #1DWorldBoston 1DHQ x http://topsy.com/trackback?url=http%3A//twitter.com/jennynordengren/status/323795527147864064</t>
  </si>
  <si>
    <t>sinead horan (:</t>
  </si>
  <si>
    <t>RT @1dworldmerch: Welcome to #springbreak Boston Directioners! Hope we see you hanging out at #1DWorldBoston this week. http://t.co/qA1y ... http://topsy.com/trackback?url=http%3A//twitter.com/twerk_it_guys/status/323795531891613698</t>
  </si>
  <si>
    <t>Lea Boyd</t>
  </si>
  <si>
    <t>@CanadianRunning: @Sportsnet is livestreaming Boston Marathon in Canada http://t.co/4KT5gg18Jd Also http://t.co/Uwo9k67Nbs #bostonmarathon http://topsy.com/trackback?url=http%3A//twitter.com/leaboyd/status/323795531879051264</t>
  </si>
  <si>
    <t>DogoFiero9728</t>
  </si>
  <si>
    <t>RT @onedirection: Happy to announce that 1D World Boston is now open! Follow @1DWorldMerch for details! #1DWorldBoston 1DHQ x http://topsy.com/trackback?url=http%3A//twitter.com/giuseppepacileo/status/323795532147482624</t>
  </si>
  <si>
    <t>Pete Smith</t>
  </si>
  <si>
    <t>Getting ready for the elite men start. #marathon #bostonmarathon #hopkinton @ Official Boston Marathon… http://t.co/olFXl83z39 http://topsy.com/trackback?url=http%3A//twitter.com/pesmith/status/323795538157903872</t>
  </si>
  <si>
    <t>PAT</t>
  </si>
  <si>
    <t>@mikenunz If you're still living in Boston next year, we're going to have MAJOR issues. http://topsy.com/trackback?url=http%3A//twitter.com/patbrowne516/status/323795537381978113</t>
  </si>
  <si>
    <t>Wild one 23</t>
  </si>
  <si>
    <t>RT @Real_Liam_Payne: Hellooooo 1D World is goinggggggg to Boston! Opens this weekend!!!!! #1DWorldBoston http://topsy.com/trackback?url=http%3A//twitter.com/niallerteamo2/status/323795540359913473</t>
  </si>
  <si>
    <t>Ashifa Quamila</t>
  </si>
  <si>
    <t>RT @onedirection: Happy to announce that 1D World Boston is now open! Follow @1DWorldMerch for details! #1DWorldBoston 1DHQ x http://topsy.com/trackback?url=http%3A//twitter.com/quamilashifa/status/323795542578704384</t>
  </si>
  <si>
    <t>RT @womentalksports: Retweet if you are watching the Boston Marathon! http://topsy.com/trackback?url=http%3A//twitter.com/allyspeirs/status/323795541827928065</t>
  </si>
  <si>
    <t>Nicole Auerbach</t>
  </si>
  <si>
    <t>Happy Marathon Monday to all those in Boston. Best of luck to the runners! http://topsy.com/trackback?url=http%3A//twitter.com/nicoleauerbach/status/323795546244517888</t>
  </si>
  <si>
    <t>General Adnan Wilson</t>
  </si>
  <si>
    <t>RT @CK1Blogs: breaking news boston marathon canceled and replaced by mighty mighty bosstones marathon http://topsy.com/trackback?url=http%3A//twitter.com/gingerpimpernel/status/323795546588446720</t>
  </si>
  <si>
    <t>Steph Shaughnessy</t>
  </si>
  <si>
    <t>My aunts running in the Boston marathon today, i dont know how she does it 💪 http://topsy.com/trackback?url=http%3A//twitter.com/steph_shaun/status/323795543732142080</t>
  </si>
  <si>
    <t>Jonathan McGrain</t>
  </si>
  <si>
    <t>RT @AndrewBailey40: Good luck to everyone running in the Boston Marathon! #HappyPatriotsDay http://topsy.com/trackback?url=http%3A//twitter.com/jmcgrain/status/323795549809700866</t>
  </si>
  <si>
    <t>This Is US :)</t>
  </si>
  <si>
    <t>RT @onedirection: Happy to announce that 1D World Boston is now open! Follow @1DWorldMerch for details! #1DWorldBoston 1DHQ x http://topsy.com/trackback?url=http%3A//twitter.com/niallandfoods/status/323795550745006082</t>
  </si>
  <si>
    <t>UNH 'Cat Club-FB</t>
  </si>
  <si>
    <t>Good Luck to all the runners of today's Boston Marathon! http://topsy.com/trackback?url=http%3A//twitter.com/unhcatclub/status/323795550342361089</t>
  </si>
  <si>
    <t>Monika Felhalmi</t>
  </si>
  <si>
    <t>RT @onedirection: Happy to announce that 1D World Boston is now open! Follow @1DWorldMerch for details! #1DWorldBoston 1DHQ x http://topsy.com/trackback?url=http%3A//twitter.com/monikafelhalmi/status/323795552246591488</t>
  </si>
  <si>
    <t>Heti~Monster.</t>
  </si>
  <si>
    <t>RT @1dworldmerch: Welcome to #springbreak Boston Directioners! Hope we see you hanging out at #1DWorldBoston this week. http://t.co/qA1y ... http://topsy.com/trackback?url=http%3A//twitter.com/sekozos/status/323795559725006849</t>
  </si>
  <si>
    <t>STORY OF MY LIFE</t>
  </si>
  <si>
    <t>RT @1dworldmerch: Welcome to #springbreak Boston Directioners! Hope we see you hanging out at #1DWorldBoston this week. http://t.co/qA1y ... http://topsy.com/trackback?url=http%3A//twitter.com/maria1d13/status/323795557661417473</t>
  </si>
  <si>
    <t>Matt Caputo</t>
  </si>
  <si>
    <t>RT @MensFitness: Following the Boston Marathon? Get updates and track your favorite runners by following our LIVE blog right here: http: ... http://topsy.com/trackback?url=http%3A//twitter.com/mattcaputo/status/323795562212237312</t>
  </si>
  <si>
    <t>gen cauffope</t>
  </si>
  <si>
    <t>RT @rundawsrun: RT “@CanadianRunning: If you haven't already found it - @Sportsnet is livestreaming Boston Marathon in Canada http://t.c ... http://topsy.com/trackback?url=http%3A//twitter.com/rundawsrun/status/323795561083965440</t>
  </si>
  <si>
    <t>1D Updates!</t>
  </si>
  <si>
    <t>RT @1dworldmerch: Welcome to #springbreak Boston Directioners! Hope we see you hanging out at #1DWorldBoston this week. http://t.co/qA1y ... http://topsy.com/trackback?url=http%3A//twitter.com/1dswwreport/status/323795571745902592</t>
  </si>
  <si>
    <t>Job opportunity: Senior Solution Architect at Flexera Software - Greater Boston Area #jobs http://t.co/B5IkJ8Wyx5 http://topsy.com/trackback?url=http%3A//twitter.com/flexeralicoptim/status/323795575516585984</t>
  </si>
  <si>
    <t>Rosario Mahone</t>
  </si>
  <si>
    <t>RT @onedirection: Happy to announce that 1D World Boston is now open! Follow @1DWorldMerch for details! #1DWorldBoston 1DHQ x http://topsy.com/trackback?url=http%3A//twitter.com/rooochil/status/323795573830459392</t>
  </si>
  <si>
    <t>valerie</t>
  </si>
  <si>
    <t>RT @TDotKrissyMac: RT @BvBBoston: NKOTB’s Joey McIntyre Running Boston Marathon For His Mom - CBS Boston http://t.co/lOkvtg8vFP #RunJoeM ... http://topsy.com/trackback?url=http%3A//twitter.com/valleygirl1976/status/323795578431606784</t>
  </si>
  <si>
    <t>Mark Riffey</t>
  </si>
  <si>
    <t>RT @si_vault: The 1967 Boston Marathon. An official tries to tear off Katherine Switzer's bib since women weren't allowed to race: http: ... http://topsy.com/trackback?url=http%3A//twitter.com/markriffey/status/323795577215275008</t>
  </si>
  <si>
    <t>Nelson Salas</t>
  </si>
  <si>
    <t>Thinking about running the Boston Marathon today lol http://topsy.com/trackback?url=http%3A//twitter.com/nelzjr/status/323795578939129856</t>
  </si>
  <si>
    <t>Chase</t>
  </si>
  <si>
    <t>I wish i could watch the Boston Marathon. http://topsy.com/trackback?url=http%3A//twitter.com/chasetrussell/status/323795586874740736</t>
  </si>
  <si>
    <t>T.</t>
  </si>
  <si>
    <t>RT @si_vault: The 1967 Boston Marathon. An official tries to tear off Katherine Switzer's bib since women weren't allowed to race: http: ... http://topsy.com/trackback?url=http%3A//twitter.com/in3rt_/status/323795591199072257</t>
  </si>
  <si>
    <t>Rob Day</t>
  </si>
  <si>
    <t>RT @si_vault: The 1967 Boston Marathon. An official tries to tear off Katherine Switzer's bib since women weren't allowed to race: http: ... http://topsy.com/trackback?url=http%3A//twitter.com/cleantechvc/status/323795594789392385</t>
  </si>
  <si>
    <t>Steven Thomas II</t>
  </si>
  <si>
    <t>Its only 5 degrees hotter than Boston in Atlanta http://topsy.com/trackback?url=http%3A//twitter.com/st_beastmode/status/323795596790083584</t>
  </si>
  <si>
    <t>fit lifestyle studio</t>
  </si>
  <si>
    <t>GOOD LUCK to ALL The Runners Running the most incredible event on the planet! THE BOSTON MARATHON!! http://topsy.com/trackback?url=http%3A//twitter.com/fitlifestyle_ma/status/323795601881976832</t>
  </si>
  <si>
    <t>Drizzy Lopez</t>
  </si>
  <si>
    <t>Wish I didn't have class so I could watch the Boston Marathon. 😒 http://topsy.com/trackback?url=http%3A//twitter.com/just_drizzy/status/323795605132558336</t>
  </si>
  <si>
    <t>StoryOfMyLife (◡‿◡✿)</t>
  </si>
  <si>
    <t>RT @Real_Liam_Payne: Hellooooo 1D World is goinggggggg to Boston! Opens this weekend!!!!! #1DWorldBoston http://topsy.com/trackback?url=http%3A//twitter.com/1dyoulittleshit/status/323795609595305985</t>
  </si>
  <si>
    <t>Erin Valois</t>
  </si>
  <si>
    <t>RT @si_vault: The 1967 Boston Marathon. An official tries to tear off Katherine Switzer's bib since women weren't allowed to race: http: ... http://topsy.com/trackback?url=http%3A//twitter.com/evalois/status/323795607934365697</t>
  </si>
  <si>
    <t>Hannah Santos</t>
  </si>
  <si>
    <t>RT @onedirection: Happy to announce that 1D World Boston is now open! Follow @1DWorldMerch for details! #1DWorldBoston 1DHQ x http://topsy.com/trackback?url=http%3A//twitter.com/santos8d/status/323795612887822336</t>
  </si>
  <si>
    <t>fbryntINDRA</t>
  </si>
  <si>
    <t>RT @1dworldmerch: Welcome to #springbreak Boston Directioners! Hope we see you hanging out at #1DWorldBoston this week. http://t.co/qA1y ... http://topsy.com/trackback?url=http%3A//twitter.com/febyofficial_/status/323795622807355392</t>
  </si>
  <si>
    <t>Niallers Furby!! ♥</t>
  </si>
  <si>
    <t>RT @onedirection: Happy to announce that 1D World Boston is now open! Follow @1DWorldMerch for details! #1DWorldBoston 1DHQ x http://topsy.com/trackback?url=http%3A//twitter.com/niallersnipslip/status/323795626661928965</t>
  </si>
  <si>
    <t>David 1D</t>
  </si>
  <si>
    <t>RT @onedirection: Happy to announce that 1D World Boston is now open! Follow @1DWorldMerch for details! #1DWorldBoston 1DHQ x http://topsy.com/trackback?url=http%3A//twitter.com/directionboy_/status/323795623692357632</t>
  </si>
  <si>
    <t>I just donated to Team Grassroot Soccer Boston Marathon 2013. Please check out this amazing... http://t.co/mWJ3H6eIVG http://topsy.com/trackback?url=http%3A//twitter.com/wendefregoe/status/323795625982431232</t>
  </si>
  <si>
    <t>Cuando nos acercamos al kilómetro 5 de la Maratón de Boston, Caballero de Porvenir en punta de carrera junto a... http://t.co/Jda06SY8xS http://topsy.com/trackback?url=http%3A//twitter.com/pcorrecaminos/status/323795623612657664</t>
  </si>
  <si>
    <t>Kame Haru</t>
  </si>
  <si>
    <t>RT @onedirection: Happy to announce that 1D World Boston is now open! Follow @1DWorldMerch for details! #1DWorldBoston 1DHQ x http://topsy.com/trackback?url=http%3A//twitter.com/hrn48hmwr/status/323795629467893762</t>
  </si>
  <si>
    <t>Kallie Fehr</t>
  </si>
  <si>
    <t>Good luck to Marissa Manwarren in the Boston marathon today! She's gonna kill it http://topsy.com/trackback?url=http%3A//twitter.com/kalliefehr/status/323795630784925696</t>
  </si>
  <si>
    <t>Larry Carney</t>
  </si>
  <si>
    <t>Omw to the boston marathon....because im running there...then running the marathon #warmup#GoingToWin http://topsy.com/trackback?url=http%3A//twitter.com/lennycarney/status/323795634383630336</t>
  </si>
  <si>
    <t>Alissa Kelly</t>
  </si>
  <si>
    <t>Thinking of @joeymcintyre today! Show em how it's done son!!!! Good luck to all the Boston runners! http://topsy.com/trackback?url=http%3A//twitter.com/vegaspr/status/323795636644364288</t>
  </si>
  <si>
    <t>Natural Awakenings</t>
  </si>
  <si>
    <t>Happy running to any of our friends running Boston today! http://topsy.com/trackback?url=http%3A//twitter.com/nagreaterboston/status/323795637537734656</t>
  </si>
  <si>
    <t>@Real_Liam_Payne I live in Boston and the 1D world just opened (: hopefully going there this week! http://topsy.com/trackback?url=http%3A//twitter.com/epoirie/status/323795647323074561</t>
  </si>
  <si>
    <t>ICYMI: #Andy is 1-7-0 with a 4.20 GAA in his last eight starts versus Boston... Hopefully today is the start of a new beginning! #Sens http://topsy.com/trackback?url=http%3A//twitter.com/davidsens65/status/323795648510033920</t>
  </si>
  <si>
    <t>New Albany Runs (MS)</t>
  </si>
  <si>
    <t>Good Luck to Roger McMillin, who is also running the Boston Marathon today! Go Roger! http://topsy.com/trackback?url=http%3A//twitter.com/narunning/status/323795649130819584</t>
  </si>
  <si>
    <t>Kylie || Sunshine/4</t>
  </si>
  <si>
    <t>RT @onedirection: Happy to announce that 1D World Boston is now open! Follow @1DWorldMerch for details! #1DWorldBoston 1DHQ x http://topsy.com/trackback?url=http%3A//twitter.com/1d_fan_flick_/status/323795657846562818</t>
  </si>
  <si>
    <t>Seth Lebron Hall</t>
  </si>
  <si>
    <t>Boston Marathon today!! http://topsy.com/trackback?url=http%3A//twitter.com/sethlebronhall/status/323795662078611456</t>
  </si>
  <si>
    <t>Ana Arias</t>
  </si>
  <si>
    <t>RT @Real_Liam_Payne: Hellooooo 1D World is goinggggggg to Boston! Opens this weekend!!!!! #1DWorldBoston http://topsy.com/trackback?url=http%3A//twitter.com/anna_devhoran/status/323795666226778114</t>
  </si>
  <si>
    <t>Lenaaa </t>
  </si>
  <si>
    <t>RT @onedirection: Happy to announce that 1D World Boston is now open! Follow @1DWorldMerch for details! #1DWorldBoston 1DHQ x http://topsy.com/trackback?url=http%3A//twitter.com/alannaamyy/status/323795669783564289</t>
  </si>
  <si>
    <t>Megan Biller</t>
  </si>
  <si>
    <t>@krissymmurphy WHEN you BQ, then I'll go spectate at Boston. :) Incentive for us both! http://topsy.com/trackback?url=http%3A//twitter.com/megan_biller/status/323795670018437120</t>
  </si>
  <si>
    <t>► Sergio EdC ◄</t>
  </si>
  <si>
    <t>Let's go Boston Red Sox!!! http://topsy.com/trackback?url=http%3A//twitter.com/serescudero10/status/323795674938359810</t>
  </si>
  <si>
    <t>Fit Approach, LLC</t>
  </si>
  <si>
    <t>Sending good vibes to all of the inspirational Boston Marathoners this morning! Kick butt! #sweatpink #racepink... http://t.co/2PEKNL8W9D http://topsy.com/trackback?url=http%3A//twitter.com/fitapproach/status/323795680382550016</t>
  </si>
  <si>
    <t>Nut Butter Runner</t>
  </si>
  <si>
    <t>RT @FitApproach: Sending good vibes to all of the inspirational Boston Marathoners this morning! Kick butt! #sweatpink #racepink... http ... http://topsy.com/trackback?url=http%3A//twitter.com/fitapproach/status/323795680382550016</t>
  </si>
  <si>
    <t>Dan Imbriaco</t>
  </si>
  <si>
    <t>The Boston Marathon extends into Durham right? Which means we don't have class today right? Cool. http://topsy.com/trackback?url=http%3A//twitter.com/dimbri6/status/323795680239972356</t>
  </si>
  <si>
    <t>Lauren Ferris</t>
  </si>
  <si>
    <t>Good luck today to all the people pushing their boundaries and running the Boston marathon! #somedayiwill http://topsy.com/trackback?url=http%3A//twitter.com/laurenferris/status/323795681703768066</t>
  </si>
  <si>
    <t>Noelle Galli</t>
  </si>
  <si>
    <t>RT @onedirection: Happy to announce that 1D World Boston is now open! Follow @1DWorldMerch for details! #1DWorldBoston 1DHQ x http://topsy.com/trackback?url=http%3A//twitter.com/noellegalli/status/323795685323448320</t>
  </si>
  <si>
    <t>Lynchliff</t>
  </si>
  <si>
    <t>RT @1dworldmerch: Welcome to #springbreak Boston Directioners! Hope we see you hanging out at #1DWorldBoston this week. http://t.co/qA1y ... http://topsy.com/trackback?url=http%3A//twitter.com/frannniieb/status/323795685952606208</t>
  </si>
  <si>
    <t>Thomas Cogswell</t>
  </si>
  <si>
    <t>Wishing the best of luck to @longjump506 today in the Boston Marathon! I'll be keeping track! http://topsy.com/trackback?url=http%3A//twitter.com/tcogswell/status/323795693133250561</t>
  </si>
  <si>
    <t>Lara Florek</t>
  </si>
  <si>
    <t>Big shout out to @KirstenNoonan and my lovely cousin Meghan, have fun at the Boston marathon today!! http://topsy.com/trackback?url=http%3A//twitter.com/report2daflorek/status/323795693695295488</t>
  </si>
  <si>
    <t>lisannestyles15</t>
  </si>
  <si>
    <t>RT @onedirection: Happy to announce that 1D World Boston is now open! Follow @1DWorldMerch for details! #1DWorldBoston 1DHQ x http://topsy.com/trackback?url=http%3A//twitter.com/lisanne_s_tweet/status/323795703841300480</t>
  </si>
  <si>
    <t>EJBIII</t>
  </si>
  <si>
    <t>In Boston for a Marathon of drinking not running #hashtag http://topsy.com/trackback?url=http%3A//twitter.com/eddiejbradyiii/status/323795708727681024</t>
  </si>
  <si>
    <t>Jimmy Karl</t>
  </si>
  <si>
    <t>RT @eddiejbradyIII: In Boston for a Marathon of drinking not running #hashtag http://topsy.com/trackback?url=http%3A//twitter.com/eddiejbradyiii/status/323795708727681024</t>
  </si>
  <si>
    <t>Taj Cv James</t>
  </si>
  <si>
    <t>RT @pikabedgu: I only know one nigga in Boston who's going to make to the league, @TajStayFly http://topsy.com/trackback?url=http%3A//twitter.com/tajstayfly/status/323795710229217281</t>
  </si>
  <si>
    <t>RCar17</t>
  </si>
  <si>
    <t>I'm at @BostonLogan International Airport (BOS) (Boston, MA) w/ 95 others http://t.co/EZ51kNvDD9 http://topsy.com/trackback?url=http%3A//twitter.com/carteezy17/status/323795708471828480</t>
  </si>
  <si>
    <t>EtobicokeKarate</t>
  </si>
  <si>
    <t>@Sportsnet IS SN SHOWING  BOSTON MARATHON LIVE? http://topsy.com/trackback?url=http%3A//twitter.com/etobicokekarate/status/323795707481964545</t>
  </si>
  <si>
    <t>Directioner's Club</t>
  </si>
  <si>
    <t>RT @onedirection: Happy to announce that 1D World Boston is now open! Follow @1DWorldMerch for details! #1DWorldBoston 1DHQ x http://topsy.com/trackback?url=http%3A//twitter.com/directionerscl1/status/323795711252647938</t>
  </si>
  <si>
    <t>Sport Zone España</t>
  </si>
  <si>
    <t>RT @soymaratonista: Para aquellos que se encuentran en paises donde no es posible ver el live stream del Maratón de Boston 2013,... http ... http://topsy.com/trackback?url=http%3A//twitter.com/sportzonees/status/323795712938737665</t>
  </si>
  <si>
    <t>bostonmarathon F: Manami Kamitanida (JPN) y Yolanda Caballero (COL) lideran el grupo de élites femenino pasando la... http://t.co/ErVZeRjcSA http://topsy.com/trackback?url=http%3A//twitter.com/soymaratonista/status/323795716415844352</t>
  </si>
  <si>
    <t>Rick</t>
  </si>
  <si>
    <t>Why the Boston Marathon is the Best in the World</t>
  </si>
  <si>
    <t>Alex Rosen</t>
  </si>
  <si>
    <t>Happy birthday to Boston Bruins forward Daniel Paille! http://topsy.com/trackback?url=http%3A//twitter.com/powerofthepuck/status/323795725928509440</t>
  </si>
  <si>
    <t>odanielpavon</t>
  </si>
  <si>
    <t>117th Boston Marathon begins: BOSTON (AP) — The women's race has begun at the Boston marathon. http://topsy.com/trackback?url=http%3A//twitter.com/odanielpavon/status/323795728063418368</t>
  </si>
  <si>
    <t>Joseph Chick</t>
  </si>
  <si>
    <t>In honor of my friends running Boston today, I drink my recovery drink in last year's glass.  And man,… http://t.co/GQ1YBhaWkH http://topsy.com/trackback?url=http%3A//twitter.com/josephchick/status/323795729602719744</t>
  </si>
  <si>
    <t>Kinetic Bodyworks</t>
  </si>
  <si>
    <t>Hope your race is going great all running Boston! PR's everywhere! http://topsy.com/trackback?url=http%3A//twitter.com/kineticbodywork/status/323795732756832256</t>
  </si>
  <si>
    <t>Davidson Athletics</t>
  </si>
  <si>
    <t>Good luck to @DCFH head coach Ginny Turner (bib #13474) and her husband Rett (#4354) who are running today's Boston Marathon! http://topsy.com/trackback?url=http%3A//twitter.com/davidsonwildcat/status/323795736288436225</t>
  </si>
  <si>
    <t>hannah lawrence</t>
  </si>
  <si>
    <t>RT @DavidsonWildcat: Good luck to @DCFH head coach Ginny Turner (bib #13474) and her husband Rett (#4354) who are running today's Boston ... http://topsy.com/trackback?url=http%3A//twitter.com/davidsonwildcat/status/323795736288436225</t>
  </si>
  <si>
    <t>Austin Newsdaily</t>
  </si>
  <si>
    <t>Boston from Austin is cutest little baller - Austin News http://t.co/ilnAn9KgaY http://topsy.com/trackback?url=http%3A//twitter.com/austinnewsdaily/status/323795738444316672</t>
  </si>
  <si>
    <t>Kaffitar</t>
  </si>
  <si>
    <t>Við bíðum spennt eftir að fá þær stöllur heim frá sýningunni í Boston með ferska vinda úr kaffiheiminum í... http://t.co/zE9jfUvseQ http://topsy.com/trackback?url=http%3A//twitter.com/kaffitar/status/323795736716247041</t>
  </si>
  <si>
    <t>Kaitlyn Ramirez</t>
  </si>
  <si>
    <t>RT @1dworldmerch: Welcome to #springbreak Boston Directioners! Hope we see you hanging out at #1DWorldBoston this week. http://t.co/qA1y ... http://topsy.com/trackback?url=http%3A//twitter.com/kar3115/status/323795744316334080</t>
  </si>
  <si>
    <t>Jon Queen</t>
  </si>
  <si>
    <t>Boston’s Admirals Bank launches solar lending arm: Admirals Bank, a US regional bank based in Boston, Massachu... http://t.co/T1NUb2ApVu http://topsy.com/trackback?url=http%3A//twitter.com/jonmckeequeen/status/323795742240157697</t>
  </si>
  <si>
    <t>Kelsey Higgins</t>
  </si>
  <si>
    <t>I hope my cousin has an awesome time running the Boston Marathon again this year! #killit http://topsy.com/trackback?url=http%3A//twitter.com/khiggins93/status/323795746979713025</t>
  </si>
  <si>
    <t>Domonic Manibusan</t>
  </si>
  <si>
    <t>RT @onedirection: Happy to announce that 1D World Boston is now open! Follow @1DWorldMerch for details! #1DWorldBoston 1DHQ x http://topsy.com/trackback?url=http%3A//twitter.com/domonictate/status/323795748149932034</t>
  </si>
  <si>
    <t>@James_Yammouni NO WHERE UNLESS U GUYS CONE TO BOSTON http://topsy.com/trackback?url=http%3A//twitter.com/lukethefeels/status/323795748141555712</t>
  </si>
  <si>
    <t>Charlie Markon</t>
  </si>
  <si>
    <t>Watching the Boston Marathon http://topsy.com/trackback?url=http%3A//twitter.com/papamarkon/status/323795750574239744</t>
  </si>
  <si>
    <t>Emma-Jean Weinstein</t>
  </si>
  <si>
    <t>My first @wbur byline! -- For Boston Cyclists, Marathon Monday Starts At Midnight  http://t.co/LaAzYM2bHz http://topsy.com/trackback?url=http%3A//twitter.com/emmajeansteen/status/323795752063225857</t>
  </si>
  <si>
    <t>Meghan Teller</t>
  </si>
  <si>
    <t>Good luck to everyone running the Boston Marathon today! Its making me miss FSU @EliStockwell @ElleLevesque #bostonmarathon #marathonmonday http://topsy.com/trackback?url=http%3A//twitter.com/sproutmeghan/status/323795756970541056</t>
  </si>
  <si>
    <t>Efrain Avila</t>
  </si>
  <si>
    <t>Watching the Boston Marathon http://topsy.com/trackback?url=http%3A//twitter.com/junebuglol/status/323795754688843776</t>
  </si>
  <si>
    <t>Lehana Rodriguez</t>
  </si>
  <si>
    <t>One goal on my bucket list is to be invited to the Boston Marathon. ❤ http://topsy.com/trackback?url=http%3A//twitter.com/lehana_nicole/status/323795755406090242</t>
  </si>
  <si>
    <t>NOTICE ME CASPAR</t>
  </si>
  <si>
    <t>RT @onedirection: Happy to announce that 1D World Boston is now open! Follow @1DWorldMerch for details! #1DWorldBoston 1DHQ x http://topsy.com/trackback?url=http%3A//twitter.com/0nlyharrystyles/status/323795759021584384</t>
  </si>
  <si>
    <t>marissa tavano</t>
  </si>
  <si>
    <t>good luck to all my girls running the Boston marathon! good job representing with all pink! http://topsy.com/trackback?url=http%3A//twitter.com/marissatavano29/status/323795758270795776</t>
  </si>
  <si>
    <t>SFIA</t>
  </si>
  <si>
    <t>Are you watching the Boston Marathon today? http://t.co/1wo1fEBqpE http://topsy.com/trackback?url=http%3A//twitter.com/thesfia/status/323795759466151936</t>
  </si>
  <si>
    <t>Instead of watching Boston in sitting here learning about reflection and shit http://topsy.com/trackback?url=http%3A//twitter.com/allen_matthews2/status/323795765111709697</t>
  </si>
  <si>
    <t>Luuh / LEIA A BIO</t>
  </si>
  <si>
    <t>RT @onedirection: Happy to announce that 1D World Boston is now open! Follow @1DWorldMerch for details! #1DWorldBoston 1DHQ x http://topsy.com/trackback?url=http%3A//twitter.com/ludygarciaa/status/323795766286094339</t>
  </si>
  <si>
    <t>Heidi Vallinga</t>
  </si>
  <si>
    <t>Dreaming about Boston today... #nevergoingtobethatgood http://topsy.com/trackback?url=http%3A//twitter.com/heidiv26/status/323795768651681792</t>
  </si>
  <si>
    <t>Rich Kawamoto</t>
  </si>
  <si>
    <t>#Jealous of all dem Boston'ers today. Now THAT'S motivation. #DrawingBoard #runsmartnotlong http://topsy.com/trackback?url=http%3A//twitter.com/richkawamoto/status/323795770245525505</t>
  </si>
  <si>
    <t>MY PRINCE.♡</t>
  </si>
  <si>
    <t>RT @Real_Liam_Payne: Hellooooo 1D World is goinggggggg to Boston! Opens this weekend!!!!! #1DWorldBoston http://topsy.com/trackback?url=http%3A//twitter.com/xjawaadlovesme_/status/323795773592588288</t>
  </si>
  <si>
    <t>David Epstein</t>
  </si>
  <si>
    <t>BostonMarathon stream. Any time u see someone in lead from the gun, they're gonna' lose. (unless they were Wanjiru). http://t.co/20W3y4HP0s http://topsy.com/trackback?url=http%3A//twitter.com/sidavidepstein/status/323795771453485056</t>
  </si>
  <si>
    <t>K▲I</t>
  </si>
  <si>
    <t>#charmedarms #positiveenergy alexandani aa_boston http://t.co/BHH6ZGowj3 http://topsy.com/trackback?url=http%3A//twitter.com/kai_cone/status/323795777057062913</t>
  </si>
  <si>
    <t>Eric Avidon</t>
  </si>
  <si>
    <t>Great respect to anyone and everyone about to get started in today's Boston Marathon. #marathonmonday http://topsy.com/trackback?url=http%3A//twitter.com/ericavidon/status/323795774746009601</t>
  </si>
  <si>
    <t>Bret Wolter</t>
  </si>
  <si>
    <t>Boston Marathon time! #LetsGoUSA http://topsy.com/trackback?url=http%3A//twitter.com/bretw321/status/323795776981594113</t>
  </si>
  <si>
    <t>Carol</t>
  </si>
  <si>
    <t>RT @onedirection: Happy to announce that 1D World Boston is now open! Follow @1DWorldMerch for details! #1DWorldBoston 1DHQ x http://topsy.com/trackback?url=http%3A//twitter.com/curlypotter/status/323795777619128320</t>
  </si>
  <si>
    <t>Kati1D</t>
  </si>
  <si>
    <t>RT @onedirection: Happy to announce that 1D World Boston is now open! Follow @1DWorldMerch for details! #1DWorldBoston 1DHQ x http://topsy.com/trackback?url=http%3A//twitter.com/katihavi/status/323795781842784256</t>
  </si>
  <si>
    <t>Story of my life</t>
  </si>
  <si>
    <t>RT @onedirection: Happy to announce that 1D World Boston is now open! Follow @1DWorldMerch for details! #1DWorldBoston 1DHQ x http://topsy.com/trackback?url=http%3A//twitter.com/justloveyouliam/status/323795785303064576</t>
  </si>
  <si>
    <t>Joe Chernov</t>
  </si>
  <si>
    <t>All @kinvey's developers must be running the Boston Marathon cc @ivandstoyanov &amp;amp; @sravishsridhar http://t.co/BvEHJkyCXi http://topsy.com/trackback?url=http%3A//twitter.com/jchernov/status/323795784137052160</t>
  </si>
  <si>
    <t>Jean-Paul Lejeune</t>
  </si>
  <si>
    <t>Boston Sports Fanatics Daily is out! http://t.co/wRY9VdCgeM http://topsy.com/trackback?url=http%3A//twitter.com/paulithepatriot/status/323795784522940416</t>
  </si>
  <si>
    <t>Hi! Are you #Voter registered in Boston? Visit our website http://t.co/2uy44dohxO  - Boston's #1 in Boston Mayoral Election 2013! #bospoli http://topsy.com/trackback?url=http%3A//twitter.com/votebostonmayor/status/323795789086330881</t>
  </si>
  <si>
    <t>Claire Holmes</t>
  </si>
  <si>
    <t>Best of luck to my friend who is running the Boston marathon today! Lucas and I will be cheering her on from the stands :)) #BostonMarathon http://topsy.com/trackback?url=http%3A//twitter.com/shiningstar82/status/323795788427825152</t>
  </si>
  <si>
    <t>•Tania Paola ♡  1D∞</t>
  </si>
  <si>
    <t>RT @Real_Liam_Payne: Hellooooo 1D World is goinggggggg to Boston! Opens this weekend!!!!! #1DWorldBoston http://topsy.com/trackback?url=http%3A//twitter.com/paola_paradaa/status/323795787358277634</t>
  </si>
  <si>
    <t>1DChangeMyLife†</t>
  </si>
  <si>
    <t>RT @1dworldmerch: Welcome to #springbreak Boston Directioners! Hope we see you hanging out at #1DWorldBoston this week. http://t.co/qA1y ... http://topsy.com/trackback?url=http%3A//twitter.com/noe_selectioner/status/323795793934946304</t>
  </si>
  <si>
    <t>Kenneth Amaya</t>
  </si>
  <si>
    <t>Wow it's already #MarathonMonday? Good thing I don't live in Boston, I'd have to start drinking... http://topsy.com/trackback?url=http%3A//twitter.com/kamaya15/status/323795796862566400</t>
  </si>
  <si>
    <t>MicrosoftGuy4U</t>
  </si>
  <si>
    <t>► 117th Boston Marathon begins: BOSTON (AP) — The women's race has begun at the Boston marathon. http://t.co/9j1MYo7ekI http://topsy.com/trackback?url=http%3A//twitter.com/follower1/status/323795795885322242</t>
  </si>
  <si>
    <t>Lucas McInnis</t>
  </si>
  <si>
    <t>I hope Boston can handle my family. Good luck to my aunt Dianne in the world's most famous marathon. http://topsy.com/trackback?url=http%3A//twitter.com/lucasmcinnis/status/323795795054841856</t>
  </si>
  <si>
    <t>Live Boston Marathon Stream Online - http://t.co/bYF5vj8fVp http://topsy.com/trackback?url=http%3A//twitter.com/vipbox_tv/status/323795801547612160</t>
  </si>
  <si>
    <t>Good luck to Mike Beeman (bib No. 21097)  on his 36th consecutive start in the Boston Marathon. Coming back from bilateral quad rupture. http://topsy.com/trackback?url=http%3A//twitter.com/mbvega/status/323795800406773761</t>
  </si>
  <si>
    <t>Sarah Spain</t>
  </si>
  <si>
    <t>RT @bruce_arthur: Good luck to @BurkieYCP as he runs the Boston Marathon to benefit @YouCanPlayTeam today. Really hope he live-tweets th ... http://topsy.com/trackback?url=http%3A//twitter.com/sarahspain/status/323795803535716352</t>
  </si>
  <si>
    <t>Alec Webber</t>
  </si>
  <si>
    <t>Boston's with @erin_myers96 for the day! #yay #boston 😄😁👌🌆 http://topsy.com/trackback?url=http%3A//twitter.com/ajw912/status/323795809302872065</t>
  </si>
  <si>
    <t>Erin Myers</t>
  </si>
  <si>
    <t>RT @ajw912: Boston's with @erin_myers96 for the day! #yay #boston 😄😁👌🌆 http://topsy.com/trackback?url=http%3A//twitter.com/ajw912/status/323795809302872065</t>
  </si>
  <si>
    <t>Kate Berry</t>
  </si>
  <si>
    <t>RT @onedirection: Happy to announce that 1D World Boston is now open! Follow @1DWorldMerch for details! #1DWorldBoston 1DHQ x http://topsy.com/trackback?url=http%3A//twitter.com/katielala1/status/323795808728281088</t>
  </si>
  <si>
    <t>Vουlα Lαnτzακιs</t>
  </si>
  <si>
    <t>RT @onedirection: Happy to announce that 1D World Boston is now open! Follow @1DWorldMerch for details! #1DWorldBoston 1DHQ x http://topsy.com/trackback?url=http%3A//twitter.com/vouulala/status/323795816483540993</t>
  </si>
  <si>
    <t>@Real_Liam_Payne: Hellooooo 1D World is goinggggggg to Boston! Opens this weekend!!!!! #1DWorldBoston REALLY :O http://topsy.com/trackback?url=http%3A//twitter.com/paola_paradaa/status/323795820870787072</t>
  </si>
  <si>
    <t>Steve Fleck</t>
  </si>
  <si>
    <t>Thank U @Sportsnet  RT @CanadianRunning - @Sportsnet is livestreaming Boston Marathon in Canada http://t.co/Hvy8LKdA7N http://topsy.com/trackback?url=http%3A//twitter.com/stevefleck/status/323795826109460480</t>
  </si>
  <si>
    <t>missyfarren / Mfa PR</t>
  </si>
  <si>
    <t>Happy Boston Marathon Monday!  RT @runnersworld And the elite women are off! Men's race begins at 10 ET. #BostonMarathon http://topsy.com/trackback?url=http%3A//twitter.com/missyfarrenpr/status/323795830899359744</t>
  </si>
  <si>
    <t>CK</t>
  </si>
  <si>
    <t>@3Paquette ? Are you in Boston? http://topsy.com/trackback?url=http%3A//twitter.com/kilroywashere13/status/323795828546342913</t>
  </si>
  <si>
    <t>Anne-Marie</t>
  </si>
  <si>
    <t>@ktsummer he's a Boston celeb so they will show him/ tell where he's at. Boston news just interviews him http://topsy.com/trackback?url=http%3A//twitter.com/amm626/status/323795833780854784</t>
  </si>
  <si>
    <t>Tinaa Directioner♡ ‏</t>
  </si>
  <si>
    <t>RT @onedirection: Happy to announce that 1D World Boston is now open! Follow @1DWorldMerch for details! #1DWorldBoston 1DHQ x http://topsy.com/trackback?url=http%3A//twitter.com/1d_love_4everrr/status/323795837677359104</t>
  </si>
  <si>
    <t>Tee Emme Elle</t>
  </si>
  <si>
    <t>The unspeakable things I would do to be at the Boston marathon right now. http://topsy.com/trackback?url=http%3A//twitter.com/headsortaylor/status/323795837681545216</t>
  </si>
  <si>
    <t>Marla Kishimoto</t>
  </si>
  <si>
    <t>At the sidelines of the Boston marathon. Perfect spot - sun, portapotty nearby, and unsecured wifi! http://topsy.com/trackback?url=http%3A//twitter.com/marlayuriko/status/323795840697241601</t>
  </si>
  <si>
    <t>Lisa</t>
  </si>
  <si>
    <t>RT @runitfast: And the elite women just started in BOSTON. Follow our 117th @bostonmarathon coverage HERE: http://t.co/fCoZjb034x http://topsy.com/trackback?url=http%3A//twitter.com/lisaamarz/status/323795844673458177</t>
  </si>
  <si>
    <t>I Love To Run</t>
  </si>
  <si>
    <t>Best of luck to all running Boston Marathon today! http://t.co/iPWrE5f6Vw http://topsy.com/trackback?url=http%3A//twitter.com/ilovetorun2009/status/323795845696872448</t>
  </si>
  <si>
    <t>Selfish</t>
  </si>
  <si>
    <t>Yeah I'm outta Boston , I can't be around these fake bitches ANY LONGER ! http://topsy.com/trackback?url=http%3A//twitter.com/1bestever/status/323795853183705088</t>
  </si>
  <si>
    <t>Emma Cyr</t>
  </si>
  <si>
    <t>Boston bound 🍀🏀 http://topsy.com/trackback?url=http%3A//twitter.com/emamacyr/status/323795850541273089</t>
  </si>
  <si>
    <t>Alejandro Rico</t>
  </si>
  <si>
    <t>Suerte, con envidia incluida, para los que corren hoy en Boston http://topsy.com/trackback?url=http%3A//twitter.com/aricores/status/323795849643687936</t>
  </si>
  <si>
    <t>Oh 1D!</t>
  </si>
  <si>
    <t>RT @1dworldmerch: Welcome to #springbreak Boston Directioners! Hope we see you hanging out at #1DWorldBoston this week. http://t.co/qA1y ... http://topsy.com/trackback?url=http%3A//twitter.com/1d_ma_1st_luv/status/323795855779983360</t>
  </si>
  <si>
    <t>Boston Marathon 2013: List of Western Massachusetts entrants: See who's representing your town ... http://t.co/zHrq5lFNUS #northamptonma http://topsy.com/trackback?url=http%3A//twitter.com/masslivenews/status/323795865888227328</t>
  </si>
  <si>
    <t>TEAM TO END AIDS</t>
  </si>
  <si>
    <t>Good luck to all the runners in the Boston Marathon, including T2's own Ryan Hopper! http://topsy.com/trackback?url=http%3A//twitter.com/t2ea_chicago/status/323795864097267713</t>
  </si>
  <si>
    <t>beyza sandıkçı</t>
  </si>
  <si>
    <t>RT @onedirection: Happy to announce that 1D World Boston is now open! Follow @1DWorldMerch for details! #1DWorldBoston 1DHQ x http://topsy.com/trackback?url=http%3A//twitter.com/duyguirem77/status/323795866282512384</t>
  </si>
  <si>
    <t>Kayla</t>
  </si>
  <si>
    <t>damn it's Marathon Monday in Boston.. one of the best days of the year 👟 http://topsy.com/trackback?url=http%3A//twitter.com/tekaylaaandlime/status/323795867175907328</t>
  </si>
  <si>
    <t>Bumblebean</t>
  </si>
  <si>
    <t>#MarathonMonday in Boston! Good luck runners! 1967 - Kathrine Switzer was the 1st woman to run the #Bostonmarathon http://t.co/ZNpIfdaJxM http://topsy.com/trackback?url=http%3A//twitter.com/bumblebean/status/323795871928041472</t>
  </si>
  <si>
    <t>Team Malma♥</t>
  </si>
  <si>
    <t>RT @onedirection: Happy to announce that 1D World Boston is now open! Follow @1DWorldMerch for details! #1DWorldBoston 1DHQ x http://topsy.com/trackback?url=http%3A//twitter.com/haveabigworld/status/323795873131814912</t>
  </si>
  <si>
    <t>Axelle</t>
  </si>
  <si>
    <t>RT @GABENOSCEROUS: The Boston Marathon is about to start. Words can't even begin to describe how excited I am to watch this coverage. http://topsy.com/trackback?url=http%3A//twitter.com/ashleyrunsalot/status/323795870413897728</t>
  </si>
  <si>
    <t>1D-1D-1D</t>
  </si>
  <si>
    <t>RT @Real_Liam_Payne: Hellooooo 1D World is goinggggggg to Boston! Opens this weekend!!!!! #1DWorldBoston http://topsy.com/trackback?url=http%3A//twitter.com/kvlcmloveharry/status/323795876579512320</t>
  </si>
  <si>
    <t>Nikki B.</t>
  </si>
  <si>
    <t>It's Marathon Monday in Boston. Reminds me of the good ol college days... http://topsy.com/trackback?url=http%3A//twitter.com/missnikkibrown/status/323795876420132864</t>
  </si>
  <si>
    <t>The Big John Show</t>
  </si>
  <si>
    <t>TODAY'S THE DAY:</t>
  </si>
  <si>
    <t>Mofo Sorcerer</t>
  </si>
  <si>
    <t>“@RUNspiration: To everyone running the Boston Marathon today: You inspire us! #running #BostonMarathon” This is my dream race #qualify http://topsy.com/trackback?url=http%3A//twitter.com/smikolayek/status/323795884812947456</t>
  </si>
  <si>
    <t>Anna Leigh Prochaska</t>
  </si>
  <si>
    <t>Wish I was in Boston so bad #marathonmonday http://topsy.com/trackback?url=http%3A//twitter.com/annaprochaska/status/323795885186236416</t>
  </si>
  <si>
    <t>Rima directioner</t>
  </si>
  <si>
    <t>RT @onedirection: Happy to announce that 1D World Boston is now open! Follow @1DWorldMerch for details! #1DWorldBoston 1DHQ x http://topsy.com/trackback?url=http%3A//twitter.com/rima_m10/status/323795883105857536</t>
  </si>
  <si>
    <t>Kristy⚡</t>
  </si>
  <si>
    <t>@damndali I loved Boston when I went! http://topsy.com/trackback?url=http%3A//twitter.com/kristyjacobo/status/323795886243201024</t>
  </si>
  <si>
    <t>Running in Japan: Ep. 21 - Boston Marathon talk? http://t.co/mcIZAG7Mrq http://topsy.com/trackback?url=http%3A//twitter.com/bostondocs/status/323795884754219008</t>
  </si>
  <si>
    <t>Kevin Raposo</t>
  </si>
  <si>
    <t>It's the Boston Marathon today!!  Go Kenya!  #BostonMarathon http://topsy.com/trackback?url=http%3A//twitter.com/kevin_raposo/status/323795895286120448</t>
  </si>
  <si>
    <t>Neal Palles, LCSW</t>
  </si>
  <si>
    <t>Next year in Boston #bostonmarathon 2014 gonna make it happen. http://topsy.com/trackback?url=http%3A//twitter.com/nealrunner/status/323795904115142657</t>
  </si>
  <si>
    <t>André van der Plas</t>
  </si>
  <si>
    <t>@bhfoto gaat over een paar minuten starten in de Boston Marathon! Stoer! http://topsy.com/trackback?url=http%3A//twitter.com/eland01/status/323795909743894529</t>
  </si>
  <si>
    <t>✩✩</t>
  </si>
  <si>
    <t>RT @onedirection: Happy to announce that 1D World Boston is now open! Follow @1DWorldMerch for details! #1DWorldBoston 1DHQ x http://topsy.com/trackback?url=http%3A//twitter.com/adicohenkadosh/status/323795919772450817</t>
  </si>
  <si>
    <t>RT @onedirection: Happy to announce that 1D World Boston is now open! Follow @1DWorldMerch for details! #1DWorldBoston 1DHQ x http://topsy.com/trackback?url=http%3A//twitter.com/louissforce/status/323795917822124033</t>
  </si>
  <si>
    <t>Freelance Jobs</t>
  </si>
  <si>
    <t>Now Hiring: Telecommute~FT/PT~phone/internet: AmeriPlan - Boston, MA -  Telecommute~FT/PT~p... http://t.co/ytVARMGDO3 #job #jobs #hiring http://topsy.com/trackback?url=http%3A//jobviewtrack.com/en-us/job/613e1bdead00d14a974f5f75e8816563.html</t>
  </si>
  <si>
    <t>Space Coast</t>
  </si>
  <si>
    <t>Now Hiring: Telecommute~FT/PT~phone/internet: AmeriPlan - Boston, MA -  Telecommute~FT/PT~p... http://t.co/qTyTDbresF #job #jobs #hiring http://topsy.com/trackback?url=http%3A//twitter.com/jackpatrick4/status/323795926353338368</t>
  </si>
  <si>
    <t>Criola</t>
  </si>
  <si>
    <t>All I'm begging for is to get out of Boston http://topsy.com/trackback?url=http%3A//twitter.com/x_inhaleme/status/323795928643420161</t>
  </si>
  <si>
    <t>Zed</t>
  </si>
  <si>
    <t>Its more than a feeling</t>
  </si>
  <si>
    <t>Ismail Gomaa</t>
  </si>
  <si>
    <t>Back in Boston http://topsy.com/trackback?url=http%3A//twitter.com/egygomaa/status/323795929289347073</t>
  </si>
  <si>
    <t>Soooooo.... Can I skip school and finish watching the Boston Marathon?? Pllllleeease? http://topsy.com/trackback?url=http%3A//twitter.com/jonahsommerfeld/status/323795932489580545</t>
  </si>
  <si>
    <t>Brett O'Kelly</t>
  </si>
  <si>
    <t>RT @Liz_Khalifa19: Another reason I wish I went to school in Boston, to get drunk all day and watch skinny people run http://topsy.com/trackback?url=http%3A//twitter.com/b0kelly/status/323795929750720515</t>
  </si>
  <si>
    <t>Crystal Beth</t>
  </si>
  <si>
    <t>RT @AndrewBailey40: Good luck to everyone running in the Boston Marathon! #HappyPatriotsDay http://topsy.com/trackback?url=http%3A//twitter.com/thecrystalbeth/status/323795934230228992</t>
  </si>
  <si>
    <t>I really don't know want to go back to Boston. Ugh. Just two more weeks. TWO MORE WEEKS. http://topsy.com/trackback?url=http%3A//twitter.com/_ashleynoelle/status/323795933731119104</t>
  </si>
  <si>
    <t>RT @SIDavidEpstein: BostonMarathon stream. Any time u see someone in lead from the gun, they're gonna' lose. (unless they were Wanjiru). ... http://topsy.com/trackback?url=http%3A//twitter.com/gosharpshooter/status/323795934238613505</t>
  </si>
  <si>
    <t>Jackie</t>
  </si>
  <si>
    <t>BOSTON MARATHON #GREATmemories!! http://topsy.com/trackback?url=http%3A//twitter.com/jakeseanjackie4/status/323795937745068032</t>
  </si>
  <si>
    <t>Be My 1/1 Troye? :(</t>
  </si>
  <si>
    <t>RT @onedirection: Happy to announce that 1D World Boston is now open! Follow @1DWorldMerch for details! #1DWorldBoston 1DHQ x http://topsy.com/trackback?url=http%3A//twitter.com/lin_mor/status/323795941142437888</t>
  </si>
  <si>
    <t>I'm Crazy Mofos</t>
  </si>
  <si>
    <t>RT @onedirection: Happy to announce that 1D World Boston is now open! Follow @1DWorldMerch for details! #1DWorldBoston 1DHQ x http://topsy.com/trackback?url=http%3A//twitter.com/1d_argentinaa/status/323795937778626560</t>
  </si>
  <si>
    <t>Curtis Silver</t>
  </si>
  <si>
    <t>What is that, an hour early? RT @msgiro: Patriots Day in Boston; where the bars open at 8am. http://topsy.com/trackback?url=http%3A//twitter.com/cebsilver/status/323795940240666624</t>
  </si>
  <si>
    <t>Pam Champlain</t>
  </si>
  <si>
    <t>Streaming Boston at my desk. To spend your morning any other way is a sin. http://topsy.com/trackback?url=http%3A//twitter.com/imthemarigold/status/323795939557007361</t>
  </si>
  <si>
    <t>niels</t>
  </si>
  <si>
    <t>10min to go... And then I'll jog to the back of the line and find a bandit spot @ Official Boston… http://t.co/owmOxG80WC http://topsy.com/trackback?url=http%3A//twitter.com/nielspeter16/status/323795938088976384</t>
  </si>
  <si>
    <t>Drew Sease</t>
  </si>
  <si>
    <t>Sending all love and support for my great friend @buckeyebolka today, running the Boston Marathon. So proud of this girl. http://topsy.com/trackback?url=http%3A//twitter.com/justdrewbie/status/323795939099803649</t>
  </si>
  <si>
    <t>Robert Paisola</t>
  </si>
  <si>
    <t>Robert Paisola News 117th Boston Marathon begins: BOSTON (AP) — The women's race has begun at ... http://t.co/zEeLOacPnV World News Zone http://topsy.com/trackback?url=http%3A//twitter.com/utahnewszone/status/323795943545794560</t>
  </si>
  <si>
    <t>Paul Wade</t>
  </si>
  <si>
    <t>Boston, Paris Andrew Marr, Strokes and High Intensity training.  Skip to 40 mins in to hear my interview</t>
  </si>
  <si>
    <t>Danny Hess</t>
  </si>
  <si>
    <t>On the plus, Boston Marathon is on! http://topsy.com/trackback?url=http%3A//twitter.com/hess1993/status/323795949489106944</t>
  </si>
  <si>
    <t>Sush</t>
  </si>
  <si>
    <t>Good luck! RT @Peter_M_Jackson: It's time to put down 26.2 miles of Boston roads like it's Tootsy Maki rolls http://topsy.com/trackback?url=http%3A//twitter.com/sushgirl/status/323795954199306240</t>
  </si>
  <si>
    <t>Marc Schauer</t>
  </si>
  <si>
    <t>@sarrforpartying @LBrunelli18 @_jessrobinson @abcdoria All you guys better be running the Boston Marathon #patriotsday #11amfirstpitch http://topsy.com/trackback?url=http%3A//twitter.com/mschauer32/status/323795956153868288</t>
  </si>
  <si>
    <t>Alexa de Paris</t>
  </si>
  <si>
    <t>@JonasCharyk I know you'll qualify for Boston today at the #BostonMarathon!! Have a fun long run!♥ http://topsy.com/trackback?url=http%3A//twitter.com/azifikare/status/323795955008802816</t>
  </si>
  <si>
    <t>Charlotte Córdova♥</t>
  </si>
  <si>
    <t>RT @onedirection: Happy to announce that 1D World Boston is now open! Follow @1DWorldMerch for details! #1DWorldBoston 1DHQ x http://topsy.com/trackback?url=http%3A//twitter.com/aamo_a_dios/status/323795962181070848</t>
  </si>
  <si>
    <t>PT Research Updates</t>
  </si>
  <si>
    <t>4/15 - ALL Massachusetts courts are closed today in observance of Patriots Day &amp;amp; Boston Marathon. http://topsy.com/trackback?url=http%3A//twitter.com/primetimeupdate/status/323795960985710595</t>
  </si>
  <si>
    <t>@mikeyerxa Are you by any chance in Boston right now, or did I just see your identical twin? http://topsy.com/trackback?url=http%3A//twitter.com/joe_r_biss/status/323795963196092417</t>
  </si>
  <si>
    <t>kimchu</t>
  </si>
  <si>
    <t>RT @Real_Liam_Payne: Hellooooo 1D World is goinggggggg to Boston! Opens this weekend!!!!! #1DWorldBoston http://topsy.com/trackback?url=http%3A//twitter.com/nialltheslayer/status/323795968053100545</t>
  </si>
  <si>
    <t>Meighan M</t>
  </si>
  <si>
    <t>Minutemen in Boston's Patriot's Day parade http://t.co/OWMFcKdAS6 http://topsy.com/trackback?url=http%3A//twitter.com/spanglor_13/status/323795966505414660</t>
  </si>
  <si>
    <t>Ally Weiss</t>
  </si>
  <si>
    <t>It's so nice that all of these people are running all the way to Boston for me. How sweet. #BostonMarathon #birthday http://topsy.com/trackback?url=http%3A//twitter.com/allyweiss/status/323795971811209216</t>
  </si>
  <si>
    <t>Karin Broecker</t>
  </si>
  <si>
    <t>Good luck to all the runners today in Boston!  #bostonmarathon http://topsy.com/trackback?url=http%3A//twitter.com/kbreks/status/323795972167720960</t>
  </si>
  <si>
    <t>was @avocadoziam</t>
  </si>
  <si>
    <t>RT @onedirection: Happy to announce that 1D World Boston is now open! Follow @1DWorldMerch for details! #1DWorldBoston 1DHQ x http://topsy.com/trackback?url=http%3A//twitter.com/mrsmaliik_1d/status/323795971727294464</t>
  </si>
  <si>
    <t>Yolaine De Castro</t>
  </si>
  <si>
    <t>Marathon Monday in Boston ... this is gonna be nuts! 😁 http://topsy.com/trackback?url=http%3A//twitter.com/_callmebenz/status/323795983429406721</t>
  </si>
  <si>
    <t>Massimo Masotti</t>
  </si>
  <si>
    <t>- The first "recycled" kidney works well - Some researchers at the Massachusetts General Hospital in Boston, have... http://t.co/roQo0uHshe http://topsy.com/trackback?url=http%3A//twitter.com/maxingo/status/323795985270730752</t>
  </si>
  <si>
    <t>Indulge!</t>
  </si>
  <si>
    <t>Heading to the Boston Marathon in my Chocolate Sneakers! Good luck Runners!  #indulgecandy… http://t.co/dWySHYyEYG http://topsy.com/trackback?url=http%3A//twitter.com/indulgecandy/status/323795990912040960</t>
  </si>
  <si>
    <t>WeOurHeroes</t>
  </si>
  <si>
    <t>#WOHBLOG Boston Red Sox Fan Makes Spectacular One-Handed Snag on Foul Ball | http://t.co/snM0QUNPlY http://topsy.com/trackback?url=http%3A//twitter.com/weourheroes/status/323795990979174400</t>
  </si>
  <si>
    <t>Cara Wagner</t>
  </si>
  <si>
    <t>Dear Boston: Of all that I dislike, Patriots Day is not included. Thank you 4 making the Boston Marathon a holiday &amp;amp; giving me the day off! http://topsy.com/trackback?url=http%3A//twitter.com/carabeara13/status/323795990853345280</t>
  </si>
  <si>
    <t>RT @onedirection: Happy to announce that 1D World Boston is now open! Follow @1DWorldMerch for details! #1DWorldBoston 1DHQ x http://topsy.com/trackback?url=http%3A//twitter.com/niallmyoxygen/status/323796000911269889</t>
  </si>
  <si>
    <t>Abraham</t>
  </si>
  <si>
    <t>117th Boston Marathon begins http://t.co/M8RerwM0tx http://topsy.com/trackback?url=http%3A//twitter.com/optimismnow3/status/323796000932237312</t>
  </si>
  <si>
    <t>Benjamin Park</t>
  </si>
  <si>
    <t>Kudos to those who woke up either for Boston Marathon or Patriot Day celebrations. As for me and my house, we worshipped sleep. http://topsy.com/trackback?url=http%3A//twitter.com/benjaminepark/status/323796006011559936</t>
  </si>
  <si>
    <t>plannedUp</t>
  </si>
  <si>
    <t>Our hearts go out to the bartenders working near the Boston Marathon course today #BeStrong: http://t.co/hLZNXEWULF http://topsy.com/trackback?url=http%3A//twitter.com/plannedup/status/323796009975177217</t>
  </si>
  <si>
    <t>Amy Haberland</t>
  </si>
  <si>
    <t>RT @plannedUp: Our hearts go out to the bartenders working near the Boston Marathon course today #BeStrong: http://t.co/hLZNXEWULF http://topsy.com/trackback?url=http%3A//twitter.com/plannedup/status/323796009975177217</t>
  </si>
  <si>
    <t>nhershoes</t>
  </si>
  <si>
    <t>Good luck to all the Boston runners today!!!! 4 years ago I had the most amazing time of my life. The… http://t.co/mEZgbOZaqO http://topsy.com/trackback?url=http%3A//twitter.com/nhershoes/status/323796012219129856</t>
  </si>
  <si>
    <t>Harry Styles</t>
  </si>
  <si>
    <t>RT @onedirection: Happy to announce that 1D World Boston is now open! Follow @1DWorldMerch for details! #1DWorldBoston 1DHQ x http://topsy.com/trackback?url=http%3A//twitter.com/emmachassey/status/323796015419387905</t>
  </si>
  <si>
    <t>Ryan Weston</t>
  </si>
  <si>
    <t>Best of luck to @got_the_runs today, running the Boston Marathon for MS awareness http://topsy.com/trackback?url=http%3A//twitter.com/ryweston87/status/323796014152691712</t>
  </si>
  <si>
    <t>Mitch Lovato Horan♥</t>
  </si>
  <si>
    <t>@1dworldmerch: Welcome to #springbreak Boston Directioners! Hope we see you hanging out at #1DWorldBoston this week. http://t.co/SvorcBVpPl http://topsy.com/trackback?url=http%3A//twitter.com/mitchfourteenaa/status/323796021006196736
Uché Senpai	2013-04-1</t>
  </si>
  <si>
    <t>Alex Deir</t>
  </si>
  <si>
    <t>I wish I could be watching the Boston marathon on TV http://topsy.com/trackback?url=http%3A//twitter.com/airdeir/status/323796018867089408</t>
  </si>
  <si>
    <t>TheGram:Mikflyington</t>
  </si>
  <si>
    <t>RT @FanonFullyLaced: A big shout out to everyone running the Boston marathon! http://topsy.com/trackback?url=http%3A//twitter.com/gotsthejuice/status/323796017231314944</t>
  </si>
  <si>
    <t>Assumption Admission</t>
  </si>
  <si>
    <t>Good luck to Assumption Alum Grace Kennedy who is running the Boston Marathon today! #gohounds http://topsy.com/trackback?url=http%3A//twitter.com/acadmissions/status/323796021568208896</t>
  </si>
  <si>
    <t>Good luck to all the Boston runners today!!!! 4 years ago I had the most amazing time of my life. The Boston... http://t.co/oETr0ZoUec http://topsy.com/trackback?url=http%3A//twitter.com/nhershoes/status/323796025942896640</t>
  </si>
  <si>
    <t>Dennis Crowley</t>
  </si>
  <si>
    <t>RT @JaclynRC: @dens @chelsa good luck today at Boston marathon. I'm about to eat a donut. XO http://topsy.com/trackback?url=http%3A//twitter.com/dens/status/323796032972533760</t>
  </si>
  <si>
    <t>ahmad ali</t>
  </si>
  <si>
    <t>Wishing the best to everyone waiting for the gun to go off at the Boston Marathon... Find your rhythm! http://topsy.com/trackback?url=http%3A//twitter.com/dlla12ti/status/323796033282908160</t>
  </si>
  <si>
    <t>Not For Sale Mass</t>
  </si>
  <si>
    <t>Human Trafficking in Boston! a couple charged with Trafficking, April 9th http://t.co/n6qFY44N2s http://topsy.com/trackback?url=http%3A//twitter.com/notforsalema/status/323796030321745922</t>
  </si>
  <si>
    <t>Pieter Kos</t>
  </si>
  <si>
    <t>RT @si_vault: The 1967 Boston Marathon. An official tries to tear off Katherine Switzer's bib since women weren't allowed to race: http: ... http://topsy.com/trackback?url=http%3A//twitter.com/pieter_kos/status/323796039154946048</t>
  </si>
  <si>
    <t>RT @si_vault: The 1967 Boston Marathon. An official tries to tear off Katherine Switzer's bib since women weren't allowed to race: http: ... http://topsy.com/trackback?url=http%3A//twitter.com/flask_gordon/status/323796044808871938</t>
  </si>
  <si>
    <t>Chuck Bonfig</t>
  </si>
  <si>
    <t>As I have been saying for many years now, I wish I was in Boston today #HappyPatriotsDay http://topsy.com/trackback?url=http%3A//twitter.com/chuckbonfig/status/323796050806702081</t>
  </si>
  <si>
    <t>Lance Bergeson</t>
  </si>
  <si>
    <t>Four women in the lead pack of Boston Marathon through 3 miles. Doesn't include Diane Nukuri-Johnson or any Kenyans or Ethiopians. http://topsy.com/trackback?url=http%3A//twitter.com/lancebergeson/status/323796052408950784</t>
  </si>
  <si>
    <t>Mark Gurga</t>
  </si>
  <si>
    <t>RT @kday323: Beautiful day to head down to Fenway park and for all the runners of the Boston marathon #patriotsday #bostonovereverything http://topsy.com/trackback?url=http%3A//twitter.com/kday323/status/323796056007663616</t>
  </si>
  <si>
    <t>Sportize</t>
  </si>
  <si>
    <t>117th Boston Marathon begins http://t.co/MaubfC4xXf #sports http://topsy.com/trackback?url=http%3A//twitter.com/xacsports/status/323796056024428544</t>
  </si>
  <si>
    <t>Ethan Lindsey</t>
  </si>
  <si>
    <t>RT @si_vault: The 1967 Boston Marathon. An official tries to tear off Katherine Switzer's bib since women weren't allowed to race: http: ... http://topsy.com/trackback?url=http%3A//twitter.com/ethanlindseymmr/status/323796056099930112</t>
  </si>
  <si>
    <t>Valerie</t>
  </si>
  <si>
    <t>RT @weezwrites: The Boston Marathon is today. I'm going to take some time to appreciate NOT running a marathon. #RunsWhenChased http://topsy.com/trackback?url=http%3A//twitter.com/valerietorrey/status/323796059174354944</t>
  </si>
  <si>
    <t>Meretseger®ﺃﺭﻣﻴ</t>
  </si>
  <si>
    <t>RT @Yahoo: And they're off! 117th Boston Marathon begins: http://t.co/uLOrGaD4hB Have a great race, runners. http://topsy.com/trackback?url=http%3A//twitter.com/mrslaughalot/status/323796062773063680</t>
  </si>
  <si>
    <t>RT @NaokoFunayama: Marathon! Red Sox! Bruins! Best Monday of the year in Boston. http://topsy.com/trackback?url=http%3A//twitter.com/katiehnguyen/status/323796065553879041</t>
  </si>
  <si>
    <t>Waltham News Tribune</t>
  </si>
  <si>
    <t>Check out our special Boston Marathon website #BostonMarathon http://t.co/sJWkJ6oyDE http://topsy.com/trackback?url=http%3A//twitter.com/walthamnewstrib/status/323796070557687808</t>
  </si>
  <si>
    <t>hi im becca✌️</t>
  </si>
  <si>
    <t>RT @onedirection: Happy to announce that 1D World Boston is now open! Follow @1DWorldMerch for details! #1DWorldBoston 1DHQ x http://topsy.com/trackback?url=http%3A//twitter.com/snowboardchic14/status/323796068783517697</t>
  </si>
  <si>
    <t>Anna Hogan</t>
  </si>
  <si>
    <t>@TheStef23 Have fun! Such a fun day in Boston. All my clients there are off work :) http://topsy.com/trackback?url=http%3A//twitter.com/annagoblue/status/323796068150169600</t>
  </si>
  <si>
    <t>Kghia Gherardi</t>
  </si>
  <si>
    <t>It is Patriot's Day in Massachusetts, which Boston celebrates with a marathon. Not sure about the connection. ... http://t.co/2tH45ISb1c http://topsy.com/trackback?url=http%3A//twitter.com/kghia/status/323796068909330432</t>
  </si>
  <si>
    <t>Revista Run For Life</t>
  </si>
  <si>
    <t>Esta semana se corren dos maratones majors. Hoy lunes Boston (Estados Unidos) y el domingo Londres (Inglaterra) http://topsy.com/trackback?url=http%3A//twitter.com/revistarun4life/status/323796068997414913</t>
  </si>
  <si>
    <t>Ashley ❤</t>
  </si>
  <si>
    <t>@montes_jasmin pervs in east boston. http://topsy.com/trackback?url=http%3A//twitter.com/ashleyajx3/status/323796072843599873</t>
  </si>
  <si>
    <t>Danielle Beauregard</t>
  </si>
  <si>
    <t>Also. Just watched a movie in psych on hitler, cocaine, the Boston Marathon, and monkeys having sex http://topsy.com/trackback?url=http%3A//twitter.com/danibeauregard/status/323796075649568768</t>
  </si>
  <si>
    <t>Kenny K</t>
  </si>
  <si>
    <t>Sweep RT @patstock11: We coming for ya head boston http://topsy.com/trackback?url=http%3A//twitter.com/kennyk_ny/status/323796072306728962</t>
  </si>
  <si>
    <t>Taco Monday! 2610 Boston St 10-2:30p by #Safeway @GrooveCommerce @DAPproducts @etcbaltimore @greerpreston @BillLorimer @ThatBobbyG @IrisG83 http://topsy.com/trackback?url=http%3A//twitter.com/woodystacos/status/323796076505223168</t>
  </si>
  <si>
    <t>Giu</t>
  </si>
  <si>
    <t>RT @onedirection: Happy to announce that 1D World Boston is now open! Follow @1DWorldMerch for details! #1DWorldBoston 1DHQ x http://topsy.com/trackback?url=http%3A//twitter.com/1dinmyway/status/323796082419191809</t>
  </si>
  <si>
    <t>aaron quiroz</t>
  </si>
  <si>
    <t>@chris_rudisill wish I was man! Boston marathon this morning. http://topsy.com/trackback?url=http%3A//twitter.com/runaaronrun/status/323796089297838081</t>
  </si>
  <si>
    <t>Illumiti Group</t>
  </si>
  <si>
    <t>Congrats to Nir Orbach and Larry Perlov of Illumiti who are running in the Boston Marathon today! #SAP - http://t.co/S8iQSIeXQG. http://topsy.com/trackback?url=http%3A//twitter.com/illumiti/status/323796099976544258</t>
  </si>
  <si>
    <t>XWDskate</t>
  </si>
  <si>
    <t>New Era Cap 59-Fifty Team Flip Boston Celtics http://t.co/qgFoSPcxqZ http://topsy.com/trackback?url=http%3A//twitter.com/xwdskate/status/323796098126864385</t>
  </si>
  <si>
    <t>Kal</t>
  </si>
  <si>
    <t>At this very moment Momma Hansen is running the Boston Marathon! She is amazing. SO proud of her. #RunJoniRun 🏃🏃🏃 http://topsy.com/trackback?url=http%3A//twitter.com/kalinee_h/status/323796102681882624</t>
  </si>
  <si>
    <t>Stef Lap</t>
  </si>
  <si>
    <t>@revendicatrice eeeeeeeeeee à Boston!?!?!? http://topsy.com/trackback?url=http%3A//twitter.com/le_pofin/status/323796106809069568</t>
  </si>
  <si>
    <t>Anthony L. Miele</t>
  </si>
  <si>
    <t>Inspiring day at the Boston Marathon. Many cheering! http://t.co/xLxJkIod3S http://topsy.com/trackback?url=http%3A//twitter.com/horizonstory/status/323796106783899649</t>
  </si>
  <si>
    <t>Up up and Away✨</t>
  </si>
  <si>
    <t>RT @1dworldmerch: Welcome to #springbreak Boston Directioners! Hope we see you hanging out at #1DWorldBoston this week. http://t.co/qA1y ... http://topsy.com/trackback?url=http%3A//twitter.com/simpson1dswagge/status/323796111867408385</t>
  </si>
  <si>
    <t>Erin Beane</t>
  </si>
  <si>
    <t>RT @CougarLB46: After I'm finished with school and football I think I will set my sights on the Boston Marathon #goal http://topsy.com/trackback?url=http%3A//twitter.com/jelly_beaness/status/323796110109982720</t>
  </si>
  <si>
    <t>B R A Y T O N</t>
  </si>
  <si>
    <t>Literally all of Boston is out watching the marathon. The whole city. http://topsy.com/trackback?url=http%3A//twitter.com/braytonbowman/status/323796111762534400</t>
  </si>
  <si>
    <t>Benjamin Aarons</t>
  </si>
  <si>
    <t>RT @si_vault: The 1967 Boston Marathon. An official tries to tear off Katherine Switzer's bib since women weren't allowed to race: http: ... http://topsy.com/trackback?url=http%3A//twitter.com/benjaminaarons/status/323796112244867074</t>
  </si>
  <si>
    <t>Elizabeth Landers</t>
  </si>
  <si>
    <t>Marathon Monday in Boston #leggo http://topsy.com/trackback?url=http%3A//twitter.com/elizlanders/status/323796117894598656</t>
  </si>
  <si>
    <t>Arielle Aronson</t>
  </si>
  <si>
    <t>“@1dworldmerch: Welcome to #springbreak Boston Directioners! http://t.co/dz13nFjMl9” I'm too old for Spring Break but it is my birthday 4/28 http://topsy.com/trackback?url=http%3A//twitter.com/aharonson28/status/323796119542984705</t>
  </si>
  <si>
    <t>Luisa Mata</t>
  </si>
  <si>
    <t>RT @onedirection: Happy to announce that 1D World Boston is now open! Follow @1DWorldMerch for details! #1DWorldBoston 1DHQ x http://topsy.com/trackback?url=http%3A//twitter.com/luisamatat/status/323796119475851265</t>
  </si>
  <si>
    <t>Thea Sarmiento➰</t>
  </si>
  <si>
    <t>RT @1dworldmerch: Welcome to #springbreak Boston Directioners! Hope we see you hanging out at #1DWorldBoston this week. http://t.co/qA1y ... http://topsy.com/trackback?url=http%3A//twitter.com/sarmientothea/status/323796130251042817</t>
  </si>
  <si>
    <t>RT @onedirection: Happy to announce that 1D World Boston is now open! Follow @1DWorldMerch for details! #1DWorldBoston 1DHQ x http://topsy.com/trackback?url=http%3A//twitter.com/kitkat_507/status/323796134072049664</t>
  </si>
  <si>
    <t>Patty Hodapp</t>
  </si>
  <si>
    <t>RT @MensFitness: Following the Boston Marathon? Get updates and track your favorite runners by following our LIVE blog right here: http: ... http://topsy.com/trackback?url=http%3A//twitter.com/pattyhodapp/status/323796133610659840</t>
  </si>
  <si>
    <t>Claire Vogt</t>
  </si>
  <si>
    <t>Shout out to the best and apparently insane coach Sterling Wescott with his Boston marathon today @kcmoran12 @gepowell23 @abwert @NTzianos http://topsy.com/trackback?url=http%3A//twitter.com/literallyclaire/status/323796134130749440</t>
  </si>
  <si>
    <t>Ms.Fit Mag</t>
  </si>
  <si>
    <t>Good luck and happy racing, Boston runners! #BostonMarathon http://topsy.com/trackback?url=http%3A//twitter.com/msfitmag/status/323796140850020353</t>
  </si>
  <si>
    <t>Gouv</t>
  </si>
  <si>
    <t>My first Marathon Monday in Boston: drunk college students? Check http://topsy.com/trackback?url=http%3A//twitter.com/gouv/status/323796139444944896</t>
  </si>
  <si>
    <t>Wesley Korir leads the pack...to the start line @ Official Boston Marathon Start Line http://t.co/83PPV2d08R http://topsy.com/trackback?url=http%3A//twitter.com/nicolaswelch/status/323796151734259712</t>
  </si>
  <si>
    <t>cat whitehill</t>
  </si>
  <si>
    <t>Boston marathon has started!! Such a fun day! Good luck @shalaneflanagan and @karagoucher! #goteamnike http://topsy.com/trackback?url=http%3A//twitter.com/catwhitehill4/status/323796157321068544</t>
  </si>
  <si>
    <t>steve speirs</t>
  </si>
  <si>
    <t>Loving the Boston Marathon live feed. Feel very fortunate that I’ve run the race several times. http://topsy.com/trackback?url=http%3A//twitter.com/britishbulldog/status/323796156670963712</t>
  </si>
  <si>
    <t>Trackie</t>
  </si>
  <si>
    <t>Live Video 2013 Boston Marathon - Your Canadian Resource! http://t.co/0cbaKN4qAr http://topsy.com/trackback?url=http%3A//twitter.com/trackiegroup/status/323796167097995264</t>
  </si>
  <si>
    <t>francesco pandolfo</t>
  </si>
  <si>
    <t>RT @NikeRunning: Legendary course, first-class city, one of a kind competitors. This is Boston. http://topsy.com/trackback?url=http%3A//twitter.com/francescopando1/status/323796170306633728</t>
  </si>
  <si>
    <t>Deion Rifkin</t>
  </si>
  <si>
    <t>RT @si_vault: The 1967 Boston Marathon. An official tries to tear off Katherine Switzer's bib since women weren't allowed to race: http: ... http://topsy.com/trackback?url=http%3A//twitter.com/davidsonrva/status/323796178464550913</t>
  </si>
  <si>
    <t>Cathy Warr</t>
  </si>
  <si>
    <t>considering celebrating marathon monday even though I'm not in Boston but like idk who would join me http://topsy.com/trackback?url=http%3A//twitter.com/cathfwarren/status/323796178233856000</t>
  </si>
  <si>
    <t>Nearly perfect weather for Boston Marathon, Shalane Flanagan and Kara Goucher very slow in pack, that is good! #bostonmarathon http://topsy.com/trackback?url=http%3A//twitter.com/runblogrun/status/323796183963283456</t>
  </si>
  <si>
    <t>Sarlotta</t>
  </si>
  <si>
    <t>RT @onedirection: Happy to announce that 1D World Boston is now open! Follow @1DWorldMerch for details! #1DWorldBoston 1DHQ x http://topsy.com/trackback?url=http%3A//twitter.com/sarkkku/status/323796192645484544</t>
  </si>
  <si>
    <t>Casey Hannan</t>
  </si>
  <si>
    <t>Love me some Boston Marathon coverage.  Next year I will compete in this race for the 1st time. Can't wait. http://topsy.com/trackback?url=http%3A//twitter.com/caseyhannan/status/323796192842629121</t>
  </si>
  <si>
    <t>Julissa J Myers</t>
  </si>
  <si>
    <t>So Proud of all the Syracuse Army ROTC Boston Marathon Team Members for road marching the entire way #thatsteamwork #GoCuse🍊💙 http://topsy.com/trackback?url=http%3A//twitter.com/princessj_14/status/323796195443089409</t>
  </si>
  <si>
    <t>Eleni Lazarides</t>
  </si>
  <si>
    <t>Marathon Monday in Boston 🎉🏃 #rageeeeee http://topsy.com/trackback?url=http%3A//twitter.com/leniiiiibabyy/status/323796199972941824</t>
  </si>
  <si>
    <t>Aki</t>
  </si>
  <si>
    <t>RT @onedirection: Happy to announce that 1D World Boston is now open! Follow @1DWorldMerch for details! #1DWorldBoston 1DHQ x http://topsy.com/trackback?url=http%3A//twitter.com/akichaso_jb/status/323796202414022656</t>
  </si>
  <si>
    <t>Hannah Styles :3</t>
  </si>
  <si>
    <t>RT @onedirection: Happy to announce that 1D World Boston is now open! Follow @1DWorldMerch for details! #1DWorldBoston 1DHQ x http://topsy.com/trackback?url=http%3A//twitter.com/hanni_14/status/323796202003001345</t>
  </si>
  <si>
    <t>Angel Canales</t>
  </si>
  <si>
    <t>Last night with Kayla at The Melting Pot In Boston (: http://t.co/wtJac8hvtX http://topsy.com/trackback?url=http%3A//twitter.com/angeltaughtme3/status/323796202112032768</t>
  </si>
  <si>
    <t>Knicks Network</t>
  </si>
  <si>
    <t>RT @NYPost_Berman: Bring on Boston. Melo can't wait for green revenge http://t.co/W9TmsEzXkA http://topsy.com/trackback?url=http%3A//twitter.com/knicksnetwork/status/323796203672317952</t>
  </si>
  <si>
    <t>RT @si_vault: The 1967 Boston Marathon. An official tries to tear off Katherine Switzer's bib since women weren't allowed to race: http: ... http://topsy.com/trackback?url=http%3A//twitter.com/honeybadger10/status/323796205974994944</t>
  </si>
  <si>
    <t>Ricardo Chester</t>
  </si>
  <si>
    <t>@pracidelle @yedab @andre_savazoni verdade. tbem espero estar em boston. em 2029. quem sabem em 2028. vi os qualys agora e fiquei animado. http://topsy.com/trackback?url=http%3A//twitter.com/ricardochester/status/323796208227319808</t>
  </si>
  <si>
    <t>Valeria♡</t>
  </si>
  <si>
    <t>RT @onedirection: Happy to announce that 1D World Boston is now open! Follow @1DWorldMerch for details! #1DWorldBoston 1DHQ x http://topsy.com/trackback?url=http%3A//twitter.com/valeriaphazza/status/323796210458705922</t>
  </si>
  <si>
    <t>Kevin L</t>
  </si>
  <si>
    <t>RT @si_vault: The 1967 Boston Marathon. An official tries to tear off Katherine Switzer's bib since women weren't allowed to race: http: ... http://topsy.com/trackback?url=http%3A//twitter.com/classclownkjl/status/323796212841074689</t>
  </si>
  <si>
    <t>Ian Chaney</t>
  </si>
  <si>
    <t>RT @Statman_Jon: If you're a Brit hoping to watch the online Boston stream (http://t.co/F2Cz7ydcGB), you'll need to download this: http: ... http://topsy.com/trackback?url=http%3A//twitter.com/chasechaney/status/323796213021437952</t>
  </si>
  <si>
    <t>I Love Youtubers!</t>
  </si>
  <si>
    <t>RT @onedirection: Happy to announce that 1D World Boston is now open! Follow @1DWorldMerch for details! #1DWorldBoston 1DHQ x http://topsy.com/trackback?url=http%3A//twitter.com/stine_and_louis/status/323796216028725248</t>
  </si>
  <si>
    <t>BroBible</t>
  </si>
  <si>
    <t>Boston Red Sox Fan Makes Spectacular One-Handed Snag on Foul Ball -- http://t.co/vxJLneuyYo http://topsy.com/trackback?url=http%3A//twitter.com/brobible/status/323796217274441728</t>
  </si>
  <si>
    <t>PRO Compression</t>
  </si>
  <si>
    <t>Boston Marathon time! Everyone that is running make sure you enjoy the day! http://topsy.com/trackback?url=http%3A//twitter.com/procompression/status/323796218494976001</t>
  </si>
  <si>
    <t>Liam follow me***</t>
  </si>
  <si>
    <t>La tienda de 1D World en Boston ya esta abierta http://topsy.com/trackback?url=http%3A//twitter.com/ama_vive_1d/status/323796215902904320</t>
  </si>
  <si>
    <t>Kailin Acheson</t>
  </si>
  <si>
    <t>RT @ProCompression: Boston Marathon time! Everyone that is running make sure you enjoy the day! http://topsy.com/trackback?url=http%3A//twitter.com/procompression/status/323796218494976001</t>
  </si>
  <si>
    <t>Mohammed Mujtabah</t>
  </si>
  <si>
    <t>Are you a good fit for this job? Java Developer in Boston, MA http://t.co/z7eVg7wJBZ #job http://topsy.com/trackback?url=http%3A//twitter.com/mmujtabah/status/323796219321266177</t>
  </si>
  <si>
    <t>RT @1dworldmerch: Welcome to #springbreak Boston Directioners! Hope we see you hanging out at #1DWorldBoston this week. http://t.co/qA1y ... http://topsy.com/trackback?url=http%3A//twitter.com/miaisanerd/status/323796230222274562</t>
  </si>
  <si>
    <t>@LoraInnes Happy Patriots' Day from a fan in Boston! http://topsy.com/trackback?url=http%3A//twitter.com/valwrites140/status/323796231262445568</t>
  </si>
  <si>
    <t>Lydia</t>
  </si>
  <si>
    <t>Where can I get live updates on the Boston marathon help me out @NYU_XCTF http://topsy.com/trackback?url=http%3A//twitter.com/lygdogs/status/323796233762250752</t>
  </si>
  <si>
    <t>Hiring a Medical devices Automation engineer in Boston. http://t.co/LNxYPPTT5P http://topsy.com/trackback?url=http%3A//twitter.com/systemcanada/status/323796234093617152</t>
  </si>
  <si>
    <t>The Exhibit Source</t>
  </si>
  <si>
    <t>Boston Marathon Monday! #marathonmonday Good luck to all the runners! #tes http://topsy.com/trackback?url=http%3A//twitter.com/thexhibitsource/status/323796239458131968</t>
  </si>
  <si>
    <t>RT @1dworldmerch: Welcome to #springbreak Boston Directioners! Hope we see you hanging out at #1DWorldBoston this week. http://t.co/qA1y ... http://topsy.com/trackback?url=http%3A//twitter.com/torres3_20/status/323796250514305024</t>
  </si>
  <si>
    <t>Cindy</t>
  </si>
  <si>
    <t>RT @ktsummer: if you're outside of boston, you can watch the marathon on universal sports network. http://t.co/erLdQz89Vf http://topsy.com/trackback?url=http%3A//twitter.com/cindymac28/status/323796255320965120</t>
  </si>
  <si>
    <t>RT @RateRuns: To many today is just another monday - to #BostonMarathon runners and people in Boston it is known as "Marathon Monday" @b ... http://topsy.com/trackback?url=http%3A//twitter.com/toks/status/323796262778445824</t>
  </si>
  <si>
    <t>Ella</t>
  </si>
  <si>
    <t>RT @onedirection: Happy to announce that 1D World Boston is now open! Follow @1DWorldMerch for details! #1DWorldBoston 1DHQ x http://topsy.com/trackback?url=http%3A//twitter.com/ellakhairini/status/323796265458606081</t>
  </si>
  <si>
    <t>Philduckninerbruce</t>
  </si>
  <si>
    <t>Boston marathon starting line! http://t.co/TSVzCy8tPN http://topsy.com/trackback?url=http%3A//twitter.com/philduckniner/status/323796269652914177</t>
  </si>
  <si>
    <t>ConnectedLiving</t>
  </si>
  <si>
    <t>Marathon Monday here in Boston! For those who aren't up for a 26 mile run (most of us), check out the health... http://t.co/KdEBjhfJAP http://topsy.com/trackback?url=http%3A//twitter.com/connectedliving/status/323796272169500672</t>
  </si>
  <si>
    <t>Juegasport</t>
  </si>
  <si>
    <t>#15Abr OTTAWA Vs. BOSTON 06:35 PM #NHL http://topsy.com/trackback?url=http%3A//twitter.com/juegasport/status/323796273952075779</t>
  </si>
  <si>
    <t>Gê</t>
  </si>
  <si>
    <t>RT @onedirection: Happy to announce that 1D World Boston is now open! Follow @1DWorldMerch for details! #1DWorldBoston 1DHQ x http://topsy.com/trackback?url=http%3A//twitter.com/br_1_direction/status/323796273666879488</t>
  </si>
  <si>
    <t>Ruby's Wood Grill</t>
  </si>
  <si>
    <t>BIG day in Boston today! Celebrate the day at Ruby's! Remember, FREE wings with every beer pitcher purchase. The... http://t.co/xpgTyDoclG http://topsy.com/trackback?url=http%3A//twitter.com/rubys_woodgrill/status/323796276745478144</t>
  </si>
  <si>
    <t>Relish Bar &amp; Grill</t>
  </si>
  <si>
    <t>RT @SixShooterR: Thinking about Luke Doucet today as he races in the Boston Marathon.  Go Luke! http://topsy.com/trackback?url=http%3A//twitter.com/relishtoronto/status/323796273733971968</t>
  </si>
  <si>
    <t>Queen</t>
  </si>
  <si>
    <t>Of course no one want to drive me to Boston to see my baby at the marathon. It's cool I could take the bus then the train. 😒 http://topsy.com/trackback?url=http%3A//twitter.com/yo_itsyomama/status/323796284731428867</t>
  </si>
  <si>
    <t>Dirty Birdyyy</t>
  </si>
  <si>
    <t>@2LiLGents RUN DONT WALK!! RT @onedirection: Happy to announce that 1D World Boston is now open! #1DWorldBoston 1DHQ x http://topsy.com/trackback?url=http%3A//twitter.com/plumcrazyyy/status/323796286316875777</t>
  </si>
  <si>
    <t>joanne ede</t>
  </si>
  <si>
    <t>2013 Boston Marathon Live Stream « CBS Boston http://t.co/M76fIpq0H7 http://topsy.com/trackback?url=http%3A//twitter.com/edepede/status/323796289156427779</t>
  </si>
  <si>
    <t>taغred walid</t>
  </si>
  <si>
    <t>RT @1dworldmerch: Welcome to #springbreak Boston Directioners! Hope we see you hanging out at #1DWorldBoston this week. http://t.co/qA1y ... http://topsy.com/trackback?url=http%3A//twitter.com/tagredw/status/323796296433541120</t>
  </si>
  <si>
    <t>Gül Duyar</t>
  </si>
  <si>
    <t>Boston otobüsü ... Yollar ... http://topsy.com/trackback?url=http%3A//twitter.com/gul_duyar/status/323796294177009664</t>
  </si>
  <si>
    <t>Joe Wilmot</t>
  </si>
  <si>
    <t>RT @ktmailman3: One day I will run the Boston marathon #lifegoal #fitasfuck http://topsy.com/trackback?url=http%3A//twitter.com/ktmailman3/status/323796307481354241</t>
  </si>
  <si>
    <t>Carlos Casanova</t>
  </si>
  <si>
    <t>Hey #Boston ITSMers,  join #SHIFT @vigilantguy &amp;amp; I at our 1st Boston Meetup May 1st? http://t.co/KQ2iXq1uDD Sponsored by @AcorioAllstar http://topsy.com/trackback?url=http%3A//twitter.com/carloscasanova/status/323796314502594562</t>
  </si>
  <si>
    <t>Mr. Solo Dolo</t>
  </si>
  <si>
    <t>Catch #SomeReal in downtown Boston today for an exclusive interview with @TheWafflester http://topsy.com/trackback?url=http%3A//twitter.com/somereal617/status/323796314267717633</t>
  </si>
  <si>
    <t>Melinda Aimee ♔</t>
  </si>
  <si>
    <t>RT @onedirection: Happy to announce that 1D World Boston is now open! Follow @1DWorldMerch for details! #1DWorldBoston 1DHQ x http://topsy.com/trackback?url=http%3A//twitter.com/dem_mee/status/323796313865060352</t>
  </si>
  <si>
    <t>Fun Runnin</t>
  </si>
  <si>
    <t>Watching the Boston Marathon live today! http://topsy.com/trackback?url=http%3A//twitter.com/funrunnin1/status/323796314586488832</t>
  </si>
  <si>
    <t>28/06/14 *-* ❤❤❤</t>
  </si>
  <si>
    <t>RT @onedirection: Happy to announce that 1D World Boston is now open! Follow @1DWorldMerch for details! #1DWorldBoston 1DHQ x http://topsy.com/trackback?url=http%3A//twitter.com/robert_italy/status/323796319317663744</t>
  </si>
  <si>
    <t>If I did the Boston Marathon today, I would probably have a heart attack at heartbreak hill. http://topsy.com/trackback?url=http%3A//twitter.com/jsetow/status/323796319401566209</t>
  </si>
  <si>
    <t>Uma Parvati</t>
  </si>
  <si>
    <t>RT @DrCorynnaClarke: Tantra Philly, FL, Boston +ads WORLDWIDE Certified Tantric Educators, verified love coaches &amp;amp;authentic sexual h ... http://topsy.com/trackback?url=http%3A//twitter.com/drcorynnaclarke/status/323615136927604736</t>
  </si>
  <si>
    <t>Valeria Sibaja</t>
  </si>
  <si>
    <t>RT @onedirection: Happy to announce that 1D World Boston is now open! Follow @1DWorldMerch for details! #1DWorldBoston 1DHQ x http://topsy.com/trackback?url=http%3A//twitter.com/vales63/status/323796334408773632</t>
  </si>
  <si>
    <t>Leonard Teitelbaum</t>
  </si>
  <si>
    <t>As everyone is tweeting. I wish I was in Boston for marathon Monday right now http://topsy.com/trackback?url=http%3A//twitter.com/leonardtbaum/status/323796346417053697</t>
  </si>
  <si>
    <t>@joeymcintyre hubby thinks I'm crazy for staying up to watch the marathon lol, my excuse is I want to c the streets of Boston again! http://topsy.com/trackback?url=http%3A//twitter.com/mumma_mac/status/323796352226164736</t>
  </si>
  <si>
    <t>MLB Mens Boston Red Sox... http://t.co/RxRdArlxmo http://topsy.com/trackback?url=http%3A//twitter.com/nbafanshopmall/status/323796356445638657</t>
  </si>
  <si>
    <t>Lεαηηε kαrεn .♥</t>
  </si>
  <si>
    <t>RT @onedirection: Happy to announce that 1D World Boston is now open! Follow @1DWorldMerch for details! #1DWorldBoston 1DHQ x http://topsy.com/trackback?url=http%3A//twitter.com/leanne_karen10/status/323796358882553856</t>
  </si>
  <si>
    <t>ⓣⓗⓔ ⓥⓐⓜⓟⓢ♡❥♫</t>
  </si>
  <si>
    <t>RT @onedirection: Happy to announce that 1D World Boston is now open! Follow @1DWorldMerch for details! #1DWorldBoston 1DHQ x http://topsy.com/trackback?url=http%3A//twitter.com/i_love_thevamps/status/323796360325382144</t>
  </si>
  <si>
    <t>Recovery</t>
  </si>
  <si>
    <t>@James_Yammouni I'm going to sneak into the Boston concert k http://topsy.com/trackback?url=http%3A//twitter.com/tornformahone/status/323796357003481088</t>
  </si>
  <si>
    <t>Greg McKallagat</t>
  </si>
  <si>
    <t>@coachup You know anyone running in the Boston marathon today? Watch live here: http://t.co/12VKazKIVE http://topsy.com/trackback?url=http%3A//twitter.com/greg_mcka/status/323796357406146561</t>
  </si>
  <si>
    <t>Brian Arnoff</t>
  </si>
  <si>
    <t>My favorite day of the year while attending BU RT “@MSGiro: Patriots Day in Boston; where the bars open at 8am.” Cc: @BU_Tweets http://topsy.com/trackback?url=http%3A//twitter.com/chefepreneur/status/323796362225405952</t>
  </si>
  <si>
    <t>Precious Therese♥</t>
  </si>
  <si>
    <t>RT @onedirection: Happy to announce that 1D World Boston is now open! Follow @1DWorldMerch for details! #1DWorldBoston 1DHQ x http://topsy.com/trackback?url=http%3A//twitter.com/realprecious27/status/323796367703146496</t>
  </si>
  <si>
    <t>NBA New York Knicks</t>
  </si>
  <si>
    <t>Postgame: Woodson on locking up the 2 seed, facing Boston in the 1st round, and his playoff rotation. http://t.co/KM4CGWSxx2 #Knicks http://topsy.com/trackback?url=http%3A//twitter.com/nyknicks/status/323796370714685441</t>
  </si>
  <si>
    <t>Erika Setzler</t>
  </si>
  <si>
    <t>Let's go @karagoucher!! Win Boston!! #BostonMarathon http://topsy.com/trackback?url=http%3A//twitter.com/esetz14/status/323796372098805761</t>
  </si>
  <si>
    <t>❤☺✨1D(ana)✨❤☺</t>
  </si>
  <si>
    <t>RT @onedirection: Happy to announce that 1D World Boston is now open! Follow @1DWorldMerch for details! #1DWorldBoston 1DHQ x http://topsy.com/trackback?url=http%3A//twitter.com/1d_lm_dana/status/323796371687747585</t>
  </si>
  <si>
    <t>PONGR</t>
  </si>
  <si>
    <t>Marathon Monday -- Please share your "ugly" or "pretty" race pics with us at Boston@pongr.com http://t.co/FOGgn95fwX http://topsy.com/trackback?url=http%3A//twitter.com/pongr/status/323796372253974529</t>
  </si>
  <si>
    <t>Tomaz Ostir</t>
  </si>
  <si>
    <t>RT @si_vault: The 1967 Boston Marathon. An official tries to tear off Katherine Switzer's bib since women weren't allowed to race: http: ... http://topsy.com/trackback?url=http%3A//twitter.com/tomazo4/status/323796370068750336</t>
  </si>
  <si>
    <t>Quel</t>
  </si>
  <si>
    <t>RT @nyknicks: Postgame: Woodson on locking up the 2 seed, facing Boston in the 1st round, and his playoff rotation. http://t.co/KM4CGWSx ... http://topsy.com/trackback?url=http%3A//twitter.com/nyknicks/status/323796370714685441</t>
  </si>
  <si>
    <t>KSAP Rocky</t>
  </si>
  <si>
    <t>Ender</t>
  </si>
  <si>
    <t>RT @onedirection: Happy to announce that 1D World Boston is now open! Follow @1DWorldMerch for details! #1DWorldBoston 1DHQ x http://topsy.com/trackback?url=http%3A//twitter.com/pp_drika/status/323796375512948737</t>
  </si>
  <si>
    <t>Anita bañares</t>
  </si>
  <si>
    <t>RT @1dworldmerch: Welcome to #springbreak Boston Directioners! Hope we see you hanging out at #1DWorldBoston this week. http://t.co/qA1y ... http://topsy.com/trackback?url=http%3A//twitter.com/anitaxp/status/323796379887620097</t>
  </si>
  <si>
    <t>Totally inzayn ;) 3</t>
  </si>
  <si>
    <t>RT @onedirection: Happy to announce that 1D World Boston is now open! Follow @1DWorldMerch for details! #1DWorldBoston 1DHQ x http://topsy.com/trackback?url=http%3A//twitter.com/_absolutely_fab/status/323796380575469568</t>
  </si>
  <si>
    <r>
      <t xml:space="preserve">CCRK</t>
    </r>
    <r>
      <rPr>
        <sz val="11"/>
        <color rgb="FF000000"/>
        <rFont val="Droid Sans Fallback"/>
        <family val="2"/>
        <charset val="1"/>
      </rPr>
      <t xml:space="preserve">　菊地光雄</t>
    </r>
  </si>
  <si>
    <t>Boston, MA – Spring 2013 Season | Activator http://t.co/2u32B89KKv http://topsy.com/trackback?url=http%3A//twitter.com/ccrk_chiro/status/323796379606585344</t>
  </si>
  <si>
    <t>Bihter Demir</t>
  </si>
  <si>
    <t>RT @onedirection: Happy to announce that 1D World Boston is now open! Follow @1DWorldMerch for details! #1DWorldBoston 1DHQ x http://topsy.com/trackback?url=http%3A//twitter.com/demirbihter/status/323796385713508353</t>
  </si>
  <si>
    <t>Drew Laundry</t>
  </si>
  <si>
    <t>S/O to wheelchair people in the Boston marathon http://topsy.com/trackback?url=http%3A//twitter.com/drewlaundry/status/323796384107089920</t>
  </si>
  <si>
    <t>Ben Mader</t>
  </si>
  <si>
    <t>RT @DrewLaundry: S/O to wheelchair people in the Boston marathon http://topsy.com/trackback?url=http%3A//twitter.com/drewlaundry/status/323796384107089920</t>
  </si>
  <si>
    <t>Phil DiPietro</t>
  </si>
  <si>
    <t>people trained for the Boston Marathon using smarter cities technology. #IBM #marathonMonday: http://t.co/gZPTecXSDC http://topsy.com/trackback?url=http%3A//twitter.com/phil_dipietro/status/323796392680247297</t>
  </si>
  <si>
    <t>Madison Viola</t>
  </si>
  <si>
    <t>#RunJoeyRun is trending and I think of glee instead of the Boston marathon. #gleekprobz http://topsy.com/trackback?url=http%3A//twitter.com/madisontaylor16/status/323796391124156416</t>
  </si>
  <si>
    <t>★ emilia ★</t>
  </si>
  <si>
    <t>RT @onedirection: Happy to announce that 1D World Boston is now open! Follow @1DWorldMerch for details! #1DWorldBoston 1DHQ x http://topsy.com/trackback?url=http%3A//twitter.com/emiliawcarrot/status/323796393707843584</t>
  </si>
  <si>
    <t>liekee . directioner</t>
  </si>
  <si>
    <t>RT @Real_Liam_Payne: Hellooooo 1D World is goinggggggg to Boston! Opens this weekend!!!!! #1DWorldBoston http://topsy.com/trackback?url=http%3A//twitter.com/liekebl/status/323796398795534336</t>
  </si>
  <si>
    <t>PLEASE LIAM</t>
  </si>
  <si>
    <t>RT @onedirection: Happy to announce that 1D World Boston is now open! Follow @1DWorldMerch for details! #1DWorldBoston 1DHQ x http://topsy.com/trackback?url=http%3A//twitter.com/rikkemus20/status/323796397461753856</t>
  </si>
  <si>
    <t>Meghan M.</t>
  </si>
  <si>
    <t>I'm at @BostonLogan International Airport (BOS) (Boston, MA) w/ 96 others http://t.co/ViX9pPwjM3 http://topsy.com/trackback?url=http%3A//twitter.com/traveleatlovemm/status/323796398376120321</t>
  </si>
  <si>
    <t>Stephanie Ringland</t>
  </si>
  <si>
    <t>RT @NicoleCuerdon: Good luck to @DickoutofLuck as he runs the Boston Marathon today!! http://topsy.com/trackback?url=http%3A//twitter.com/nicolecuerdon/status/323796402234867712</t>
  </si>
  <si>
    <t>Angie 3333</t>
  </si>
  <si>
    <t>RT @onedirection: Happy to announce that 1D World Boston is now open! Follow @1DWorldMerch for details! #1DWorldBoston 1DHQ x http://topsy.com/trackback?url=http%3A//twitter.com/angieperez6928/status/323796404961173504</t>
  </si>
  <si>
    <t>la chinita.</t>
  </si>
  <si>
    <t>RT @poppaKAY: 816 Boston St. GRAND OPENING AT EUROPEAN &amp;amp; PIZZERIA 1/2 OFF EVERYTHING! COME THRU. PICK UP ONLY* http://topsy.com/trackback?url=http%3A//twitter.com/poppakay/status/323796405628067840</t>
  </si>
  <si>
    <t>Will Edwards</t>
  </si>
  <si>
    <t>And today is also the Boston Marathon, but we all know which is more important. http://topsy.com/trackback?url=http%3A//twitter.com/willedwards0/status/323796408232734721</t>
  </si>
  <si>
    <t>Ben</t>
  </si>
  <si>
    <t>Happy Patriots Day and 2013 Boston Marathon. I ran a 3:21:03 the only time I ran it in 2005. The Newton Hills are no joke. http://topsy.com/trackback?url=http%3A//twitter.com/bengann/status/323796408740241410</t>
  </si>
  <si>
    <t>@1dworldmerch how long is the Boston 1D world going to stay? :D #1Dworld http://topsy.com/trackback?url=http%3A//twitter.com/stine_and_louis/status/323796413412675584</t>
  </si>
  <si>
    <t>For Dummies</t>
  </si>
  <si>
    <t>Will Global Warming Slow Down the Boston Marathon? : Discovery News http://t.co/5xoVF8ZRzo #bostonmarathon #climate change #globalwarming http://topsy.com/trackback?url=http%3A//twitter.com/fordummies/status/323796416193499136</t>
  </si>
  <si>
    <t>Michaela Fraser</t>
  </si>
  <si>
    <t>Boston today to watch my uncle mark in the Boston Marathon 🏃💨 http://topsy.com/trackback?url=http%3A//twitter.com/makakayy/status/323796418861101056</t>
  </si>
  <si>
    <t>♡ C A L U M ♡</t>
  </si>
  <si>
    <t>RT @onedirection: Happy to announce that 1D World Boston is now open! Follow @1DWorldMerch for details! #1DWorldBoston 1DHQ x http://topsy.com/trackback?url=http%3A//twitter.com/lrviani/status/323796422266855424</t>
  </si>
  <si>
    <t>Marathon Moments Of Silence Held For Newtown Shooting Victims: BOSTON (CBS) – A moment of silence was held prior... http://t.co/btJT0y1Ns7 http://topsy.com/trackback?url=http%3A//twitter.com/boston_cp/status/323796422761795584</t>
  </si>
  <si>
    <t>Am watching Boston Marathon only because of http://t.co/QkTJJDy5ol. Thank goodness for them. Good coverage with Al Trautwig and Larry Rawson http://topsy.com/trackback?url=http%3A//twitter.com/lancebergeson/status/323796422849863680</t>
  </si>
  <si>
    <t>栄 陽子留学研究所</t>
  </si>
  <si>
    <t>Today in Boston, we are celebrating a local holiday, Patriot's Day. Today people in Boston celebrate the midnight... http://t.co/nE9dB53EBI http://topsy.com/trackback?url=http%3A//twitter.com/sakaeyoko/status/323796425211252738</t>
  </si>
  <si>
    <t>Thais</t>
  </si>
  <si>
    <t>RT @onedirection: Happy to announce that 1D World Boston is now open! Follow @1DWorldMerch for details! #1DWorldBoston 1DHQ x http://topsy.com/trackback?url=http%3A//twitter.com/thaismontilva_/status/323796436150018049</t>
  </si>
  <si>
    <t>Matty C</t>
  </si>
  <si>
    <t>Shout out to my boy @mudgems25 for running the Boston marathon today #teamrawdog http://topsy.com/trackback?url=http%3A//twitter.com/thisismattcrowe/status/323796438817591297</t>
  </si>
  <si>
    <t>To my Boston peeps, it's not a sprint, it's a marathon #hanginthere #happyholidays http://topsy.com/trackback?url=http%3A//twitter.com/llc00lj94/status/323796446602219522</t>
  </si>
  <si>
    <t>Justin Martino</t>
  </si>
  <si>
    <t>Good Luck to everyone running in the Boston Marathon today #PatriotsDay http://topsy.com/trackback?url=http%3A//twitter.com/jmichaelmartino/status/323796447529152514</t>
  </si>
  <si>
    <t>victoria</t>
  </si>
  <si>
    <t>RT @onedirection: Happy to announce that 1D World Boston is now open! Follow @1DWorldMerch for details! #1DWorldBoston 1DHQ x http://topsy.com/trackback?url=http%3A//twitter.com/mattyb_fan_1/status/323796446589628416</t>
  </si>
  <si>
    <t>Ariana Martino</t>
  </si>
  <si>
    <t>RT @jmichaelmartino: Good Luck to everyone running in the Boston Marathon today #PatriotsDay http://topsy.com/trackback?url=http%3A//twitter.com/jmichaelmartino/status/323796447529152514</t>
  </si>
  <si>
    <t>CrossFit New England</t>
  </si>
  <si>
    <t>Goodluck to everyone running in the Boston Marathon today you all are an #inspiration http://topsy.com/trackback?url=http%3A//twitter.com/cfnewengland/status/323796458967007233</t>
  </si>
  <si>
    <t>Matt Boehm</t>
  </si>
  <si>
    <t>This weekend is Boston Comic Con. So much to do to prepare. See you there though. http://topsy.com/trackback?url=http%3A//twitter.com/mattheweboehm/status/323796457838759938</t>
  </si>
  <si>
    <t>Arianne Collins</t>
  </si>
  <si>
    <t>RT @RedSox: Happy Marathon Monday! Good luck to all the runners of today's #BostonMarathon. 1st pitch @ Fenway 11:05am. Great sports day ... http://topsy.com/trackback?url=http%3A//twitter.com/lilllybud/status/323796464935501825</t>
  </si>
  <si>
    <t>Megan Daly</t>
  </si>
  <si>
    <t>@YoungVetti whats this park? Um that would be Boston common http://topsy.com/trackback?url=http%3A//twitter.com/megs_331/status/323796462800613377</t>
  </si>
  <si>
    <t>Joe Avellone</t>
  </si>
  <si>
    <t>Good luck and congratulations to all those running the Boston Marathon today! #bostonmarathon #mapoli http://topsy.com/trackback?url=http%3A//twitter.com/avelloneforgov/status/323796473735151616</t>
  </si>
  <si>
    <t>Adrian Cortez</t>
  </si>
  <si>
    <t>RT @onedirection: Happy to announce that 1D World Boston is now open! Follow @1DWorldMerch for details! #1DWorldBoston 1DHQ x http://topsy.com/trackback?url=http%3A//twitter.com/adrrrrrrian/status/323796472061624321</t>
  </si>
  <si>
    <t>Jean Nadya P.R</t>
  </si>
  <si>
    <t>RT @onedirection: Happy to announce that 1D World Boston is now open! Follow @1DWorldMerch for details! #1DWorldBoston 1DHQ x http://topsy.com/trackback?url=http%3A//twitter.com/jeaaannp/status/323796473756123136</t>
  </si>
  <si>
    <t>Tammy Tisdelle</t>
  </si>
  <si>
    <t>Snuck in a 4.1 mile run in time ti watch the start of the elite woman in the Boston marathon....then of to alexs... http://t.co/2QGn632RDP http://topsy.com/trackback?url=http%3A//twitter.com/tammytiz/status/323796474368495616</t>
  </si>
  <si>
    <t>Ashleyfrancesca</t>
  </si>
  <si>
    <t>HOW DARE THEY HAVE CLASS DURING THE BOSTON MARATHON! #bostonmarathon #runnerproblems http://topsy.com/trackback?url=http%3A//twitter.com/ashley_wile/status/323796476121735169</t>
  </si>
  <si>
    <t>Kelly Egan</t>
  </si>
  <si>
    <t>RT @ashley_wile: HOW DARE THEY HAVE CLASS DURING THE BOSTON MARATHON! #bostonmarathon #runnerproblems http://topsy.com/trackback?url=http%3A//twitter.com/ashley_wile/status/323796476121735169</t>
  </si>
  <si>
    <t>Ally Spiroff</t>
  </si>
  <si>
    <t>Landry</t>
  </si>
  <si>
    <t>RT @x0marissa_lynn: I waaaant to go to Boston http://topsy.com/trackback?url=http%3A//twitter.com/taylor_landry7/status/323796476595683329</t>
  </si>
  <si>
    <t>Vale Prahl</t>
  </si>
  <si>
    <t>@onedirection: Happy to announce that 1D World Boston is now open! @Marijoplacido http://topsy.com/trackback?url=http%3A//twitter.com/vale_prahl/status/323796478315339776
Nikolay Ryazantsev	2013-04-15 01:54:39	RT @darrenrovell: Link to watch the Boston Ma</t>
  </si>
  <si>
    <t>UNKNOWN</t>
  </si>
  <si>
    <t>@Jamaicanhitman yoooooooo Z  I'm going Boston market you want anything??? http://topsy.com/trackback?url=http%3A//twitter.com/s_perre3/status/323796479531692034</t>
  </si>
  <si>
    <t>Kareem Ali</t>
  </si>
  <si>
    <t>LOL “@Jamaicanhitman: Let someone tell me they going to Boston Market this week for food and see if I don't snap  #hateboston” http://topsy.com/trackback?url=http%3A//twitter.com/realkareemali/status/323796485777022976</t>
  </si>
  <si>
    <t>Steven Buck</t>
  </si>
  <si>
    <t>Its patriots day in boston and that means sox baseball and the boston marathon! http://topsy.com/trackback?url=http%3A//twitter.com/stevenpbuck/status/323796484455821312</t>
  </si>
  <si>
    <t>KARIM SIRAIT</t>
  </si>
  <si>
    <t>RT @onedirection: Happy to announce that 1D World Boston is now open! Follow @1DWorldMerch for details! #1DWorldBoston 1DHQ x http://topsy.com/trackback?url=http%3A//twitter.com/karim__sirait/status/323796488436215808</t>
  </si>
  <si>
    <t>Bounahra Kim</t>
  </si>
  <si>
    <t>Boston bound with the clan http://topsy.com/trackback?url=http%3A//twitter.com/bounskee/status/323796491070214147</t>
  </si>
  <si>
    <t>Maureen</t>
  </si>
  <si>
    <t>Red sox , marathon, just such a great day in Boston and vicinity; don't you just love it here? http://topsy.com/trackback?url=http%3A//twitter.com/moshea54/status/323796487823831040</t>
  </si>
  <si>
    <t>Selena,1D,Austin,JB♡</t>
  </si>
  <si>
    <t>RT @onedirection: Happy to announce that 1D World Boston is now open! Follow @1DWorldMerch for details! #1DWorldBoston 1DHQ x http://topsy.com/trackback?url=http%3A//twitter.com/sel1dfanpage/status/323796493301600256</t>
  </si>
  <si>
    <t>Mark Neville</t>
  </si>
  <si>
    <t>Are you a good fit for this job? Lead .Net Web Engineer for Boston Financial Company in Boston, MA http://t.co/5bg4VslarP #job http://topsy.com/trackback?url=http%3A//twitter.com/nevillemh/status/323796495574892545</t>
  </si>
  <si>
    <t>brett barker</t>
  </si>
  <si>
    <t>@matchingmitch you back in Boston or what http://topsy.com/trackback?url=http%3A//twitter.com/budweiserbuc/status/323796495767859201</t>
  </si>
  <si>
    <t>Runners Italiani</t>
  </si>
  <si>
    <t>La leggenda di Boston | L'orgoglio della maratona http://t.co/uyY8bVH3PT http://topsy.com/trackback?url=http%3A//twitter.com/runnersitaliani/status/323796497139376128</t>
  </si>
  <si>
    <t>Boston Design Center</t>
  </si>
  <si>
    <t>Good luck to all the Boston Marathon 2013 runners today! http://t.co/xZDPhKrRUX http://topsy.com/trackback?url=http%3A//twitter.com/bostondesignctr/status/323796503674097664</t>
  </si>
  <si>
    <t>Benita Trevino</t>
  </si>
  <si>
    <t>I can't even fathom the Boston Marathon, I'm going to be lucky to do the Chuy's 5K http://topsy.com/trackback?url=http%3A//twitter.com/benitat/status/323796505901273089</t>
  </si>
  <si>
    <t>Molly Barrie</t>
  </si>
  <si>
    <t>@ednaadan Grad students from @simmonscollege in Boston, MA trying to connect w/health care workers w/fistula experience. Any advice?  Thnx! http://topsy.com/trackback?url=http%3A//twitter.com/mollykim/status/323796506211663872</t>
  </si>
  <si>
    <t>Hope Sornborger</t>
  </si>
  <si>
    <t>Boston? https://t.co/codmqpMatS http://topsy.com/trackback?url=http%3A//twitter.com/hopesornborger/status/323796508052963328</t>
  </si>
  <si>
    <t>Michelle C</t>
  </si>
  <si>
    <t>@FitChickNYC move to Boston and you will! We call it Patriot's Day! http://topsy.com/trackback?url=http%3A//twitter.com/rapunzel74/status/323796508191358976</t>
  </si>
  <si>
    <t>Mike DiTullio</t>
  </si>
  <si>
    <t>RT @n_nebs95: Good luck to all the runners in the Boston Marathon today. #bravesouls #HappyPatriotsDay ... and go Sox! http://topsy.com/trackback?url=http%3A//twitter.com/n_nebs95/status/323796520266768385</t>
  </si>
  <si>
    <t>Ireland / Jillian</t>
  </si>
  <si>
    <t>@PatCarrollTouch, Mickey Dunne &amp;amp; Boston based John Coyne w/ Clare Man, Oliver O'Connell #FreeSpirits #SuchTalent @NYIrishCenter http://topsy.com/trackback?url=http%3A//twitter.com/ireland/status/323796527741009920</t>
  </si>
  <si>
    <t>Steph Whitridge</t>
  </si>
  <si>
    <t>Tracking my dad while he is running the Boston marathon http://topsy.com/trackback?url=http%3A//twitter.com/stephwhitridge/status/323796525899714561</t>
  </si>
  <si>
    <t>Brightcove PLAY</t>
  </si>
  <si>
    <t>It's marathon Monday in Boston, and it's your LAST CHANCE to register and save $500! Register for @BrightcovePLAY at http://t.co/Nyj4nvwIU1 http://topsy.com/trackback?url=http%3A//twitter.com/brightcoveplay/status/323796531390070784</t>
  </si>
  <si>
    <t>tiu</t>
  </si>
  <si>
    <t>RT @1dworldmerch: Welcome to #springbreak Boston Directioners! Hope we see you hanging out at #1DWorldBoston this week. http://t.co/qA1y ... http://topsy.com/trackback?url=http%3A//twitter.com/febrinaaap/status/323796535848599552</t>
  </si>
  <si>
    <t>✨Lexie Atkins ✨</t>
  </si>
  <si>
    <t>I am running the Boston marathon before I die 👊👟 #watchout http://topsy.com/trackback?url=http%3A//twitter.com/xolexie54/status/323796536242884609</t>
  </si>
  <si>
    <t>Gaëlle13</t>
  </si>
  <si>
    <t>RT @onedirection: Happy to announce that 1D World Boston is now open! Follow @1DWorldMerch for details! #1DWorldBoston 1DHQ x http://topsy.com/trackback?url=http%3A//twitter.com/grassart13/status/323796534015692802</t>
  </si>
  <si>
    <t>Ngarawa Gichumbi Sam</t>
  </si>
  <si>
    <t>All the best to last year's Boston Maraton champions Sharon Cherop and Hon Wesley Korir as they defend their titles http://topsy.com/trackback?url=http%3A//twitter.com/gichumbisam/status/323796538319052800</t>
  </si>
  <si>
    <t>Dylan Shue</t>
  </si>
  <si>
    <t>S/O to my dad running the Boston marathon today! http://topsy.com/trackback?url=http%3A//twitter.com/dylanshue/status/323796543041843200</t>
  </si>
  <si>
    <t>Dan Sepic</t>
  </si>
  <si>
    <t>RT @DylanShue: S/O to my dad running the Boston marathon today! http://topsy.com/trackback?url=http%3A//twitter.com/dylanshue/status/323796543041843200</t>
  </si>
  <si>
    <t>Brain Wady</t>
  </si>
  <si>
    <t>I wish there was a Boston Market close to my house. http://topsy.com/trackback?url=http%3A//twitter.com/yung_fellah/status/323796548205027328</t>
  </si>
  <si>
    <t>Bob Jimola</t>
  </si>
  <si>
    <t>@MarkDayman95 @MattyLovett95 back in the days when Boston were better than Swansea... http://t.co/wNmZQETuBK http://topsy.com/trackback?url=http%3A//twitter.com/therzeeh/status/323796547500400641</t>
  </si>
  <si>
    <t>A_fitnessfanatic</t>
  </si>
  <si>
    <t>#sundayfunday #goodtimes with my #peeps! @ Boston's On The Beach http://t.co/yj0mcALhxK http://topsy.com/trackback?url=http%3A//twitter.com/andrearsmith/status/323796556774006784</t>
  </si>
  <si>
    <t>RT @canadianrunning: If you haven't already found it - @Sportsnet is livestreaming Boston Marathon in Canada http://t.co/jVZRhx2kMU http://topsy.com/trackback?url=http%3A//twitter.com/chriswignall/status/323796559298965504</t>
  </si>
  <si>
    <t>Anthony Travalgia</t>
  </si>
  <si>
    <t>Wish I was in Boston drinking like everyone else instead of being stuck at work. http://topsy.com/trackback?url=http%3A//twitter.com/a_travalgia/status/323796565099687936</t>
  </si>
  <si>
    <t>hypetunnel</t>
  </si>
  <si>
    <t>RT @nyknicks: Postgame: Woodson on locking up the 2 seed, facing Boston in the 1st round, and his playoff rotation. http://t.co/KM4CGWSx ... http://topsy.com/trackback?url=http%3A//twitter.com/hypetunnel/status/323796568992006145</t>
  </si>
  <si>
    <t>Exquisite Rainbowz</t>
  </si>
  <si>
    <t>Who Lives In Boston Mass I Am Going To Be Out There Tomorrow Night I Cant Wait Comment Below If You Live In Boston</t>
  </si>
  <si>
    <t>Briam Morris</t>
  </si>
  <si>
    <t>Also good luck to everybody running in the Boston marathon, I only know this is happening cuz Boston's first pitch is at 11:05AM today http://topsy.com/trackback?url=http%3A//twitter.com/briam7morris/status/323796570682298368</t>
  </si>
  <si>
    <t>Alina Nguyen</t>
  </si>
  <si>
    <t>RT @Real_Liam_Payne: Hellooooo 1D World is goinggggggg to Boston! Opens this weekend!!!!! #1DWorldBoston http://topsy.com/trackback?url=http%3A//twitter.com/alinanguyen5/status/323796581100957696</t>
  </si>
  <si>
    <t>Brightcove</t>
  </si>
  <si>
    <t>It's marathon Monday in Boston, and it's your LAST CHANCE to register and save $500! Register for @BrightcovePLAY at http://t.co/Iqp1VRvuTf http://topsy.com/trackback?url=http%3A//twitter.com/brightcove/status/323796584297021440</t>
  </si>
  <si>
    <t>Throwback</t>
  </si>
  <si>
    <t>Good luck to all Boston Marathoners today! http://topsy.com/trackback?url=http%3A//twitter.com/throwbackfit/status/323796587283365889</t>
  </si>
  <si>
    <t>Jeff Poole</t>
  </si>
  <si>
    <t>Boston Marathon 2013: Race time, route, course map and more http://t.co/36kG60mKxJ via @sbnation #GoTom http://topsy.com/trackback?url=http%3A//twitter.com/bonas1990/status/323796588793315328</t>
  </si>
  <si>
    <t>Andrée :p</t>
  </si>
  <si>
    <t>RT @onedirection: Happy to announce that 1D World Boston is now open! Follow @1DWorldMerch for details! #1DWorldBoston 1DHQ x http://topsy.com/trackback?url=http%3A//twitter.com/andrea_anson/status/323796591280537601</t>
  </si>
  <si>
    <t>Boston Scientific Begins Clinical Trial To Evaluate New Pacing System in MRI Environment http://t.co/l1wdfKoPOM http://topsy.com/trackback?url=http%3A//twitter.com/cmiller1225/status/323796587870568448</t>
  </si>
  <si>
    <t>Tavia Moore</t>
  </si>
  <si>
    <t>RT @onedirection: Happy to announce that 1D World Boston is now open! Follow @1DWorldMerch for details! #1DWorldBoston 1DHQ x http://topsy.com/trackback?url=http%3A//twitter.com/taviaannber/status/323796601363636224</t>
  </si>
  <si>
    <t>Rachael McIntosh</t>
  </si>
  <si>
    <t>“@TrackieGroup: Live Video 2013 Boston Marathon - Your Canadian Resource! http://t.co/cD18KdzWx9” @perditafelicien http://topsy.com/trackback?url=http%3A//twitter.com/air_canada1/status/323796601422368769</t>
  </si>
  <si>
    <t>Mrs. Malik!</t>
  </si>
  <si>
    <t>RT @onedirection: Happy to announce that 1D World Boston is now open! Follow @1DWorldMerch for details! #1DWorldBoston 1DHQ x http://topsy.com/trackback?url=http%3A//twitter.com/dj_malik120193/status/323796605700542465</t>
  </si>
  <si>
    <t>Nurse Ray</t>
  </si>
  <si>
    <t>RT @CoachKurt: Ready to track @KLooWho as she runs the Boston Marathon today!!!!!  #ValpoFamily @valpoathletics @ValpoWBB http://t.co/oD ... http://topsy.com/trackback?url=http%3A//twitter.com/coachkurt/status/323796610972794882</t>
  </si>
  <si>
    <t>Summerlin Buzz</t>
  </si>
  <si>
    <t>117th Boston Marathon begins: The women's race has begun at the Boston marathon. http://t.co/esYKxkg7du http://topsy.com/trackback?url=http%3A//twitter.com/summerlinbuzz/status/323796610838560768</t>
  </si>
  <si>
    <t>Taylor Williams</t>
  </si>
  <si>
    <t>These women in the Boston marathon make my training for the Chicago marathon look like child's play #jealous http://topsy.com/trackback?url=http%3A//twitter.com/tayryanwilliams/status/323796614806380544</t>
  </si>
  <si>
    <t>Henderson Buzz</t>
  </si>
  <si>
    <t>117th Boston Marathon begins: The women's race has begun at the Boston marathon. http://t.co/l9coplFiBO http://topsy.com/trackback?url=http%3A//twitter.com/hendersonbuzz/status/323796615624290304</t>
  </si>
  <si>
    <t>BC alum @TimRitchieWTD in marathon debut @ Official Boston Marathon Start Line http://t.co/JBXVRsaUD7 http://topsy.com/trackback?url=http%3A//twitter.com/nicolaswelch/status/323796618384121856</t>
  </si>
  <si>
    <t>@tomlinshiit @James_Yammouni Lucky there not even coming here to Boston on the tour http://topsy.com/trackback?url=http%3A//twitter.com/jazmiinebbrat/status/323796617490735106</t>
  </si>
  <si>
    <t>The Wine Press</t>
  </si>
  <si>
    <t>Free bottle of Champagne if you win the Boston Marathon today! http://topsy.com/trackback?url=http%3A//twitter.com/brooklinewine/status/323796623090130945</t>
  </si>
  <si>
    <t>Excellent Slave</t>
  </si>
  <si>
    <t>Maya Sinstress – Boston Domination http://t.co/N2Ds3EHCj5 http://topsy.com/trackback?url=http%3A//twitter.com/excellentslave/status/323796627645145088</t>
  </si>
  <si>
    <t>Yuleidy ✌</t>
  </si>
  <si>
    <t>@PaolaTabares_ @JessicaaGomezz @Jenny_Perezz @esacolombiana3 Shes the one giving me a ride to east boston. http://topsy.com/trackback?url=http%3A//twitter.com/juju_xoxo/status/323796632997081088</t>
  </si>
  <si>
    <t>AMTA</t>
  </si>
  <si>
    <t>Good luck to #AMTA member Kathy Borsuk and the rest of Team MTF: Running for Research in the Boston Marathon today! http://t.co/CrYSBIyswh http://topsy.com/trackback?url=http%3A//twitter.com/amtamassage/status/323796636377706498</t>
  </si>
  <si>
    <t>Mulheres muito lentas na Maratona de Boston. Primeiros 5k pra 18:22. Isso da uma Maratona pra 2:34. Alto, muito alto. http://topsy.com/trackback?url=http%3A//twitter.com/neltonrun/status/323796637795377152</t>
  </si>
  <si>
    <t>Boston Harbor http://t.co/sHkH6yHHz0 http://topsy.com/trackback?url=http%3A//twitter.com/bostondocs/status/323796634507038720</t>
  </si>
  <si>
    <t>Faith Christine†</t>
  </si>
  <si>
    <t>Boston -More Than A  Feeling on the drive #Perfect http://topsy.com/trackback?url=http%3A//twitter.com/faithcpadron/status/323796643084369921</t>
  </si>
  <si>
    <t>the story of my life</t>
  </si>
  <si>
    <t>RT @onedirection: Happy to announce that 1D World Boston is now open! Follow @1DWorldMerch for details! #1DWorldBoston 1DHQ x http://topsy.com/trackback?url=http%3A//twitter.com/blanca_diz/status/323796643738705920</t>
  </si>
  <si>
    <t>Beatbreaks</t>
  </si>
  <si>
    <t>RT @onedirection: Happy to announce that 1D World Boston is now open! Follow @1DWorldMerch for details! #1DWorldBoston 1DHQ x http://topsy.com/trackback?url=http%3A//twitter.com/beatbreaks/status/323796642455252992</t>
  </si>
  <si>
    <t>Reilly Wolff</t>
  </si>
  <si>
    <t>S/O TO MY FAVORITE TRICK ASS HOE @findin_MEMO as she runs the Boston Marathon today!!! So exciting! ❤💪😊 http://topsy.com/trackback?url=http%3A//twitter.com/reillswolff/status/323796642920820736</t>
  </si>
  <si>
    <t>AllBasketball.ru</t>
  </si>
  <si>
    <t>07.04.2013 Washington Wizards @ Boston Celtics: 07.04.2013 Washington Wizards @ Boston Celtics http://t.co/cLYTLeAYVj http://topsy.com/trackback?url=http%3A//twitter.com/allbasketballru/status/323796642849492992</t>
  </si>
  <si>
    <t>Shæbbæ Zøser</t>
  </si>
  <si>
    <t>Knicks vs Boston #Playoffs #Betting #Money http://topsy.com/trackback?url=http%3A//twitter.com/ordinarygeneral/status/323796646444032000</t>
  </si>
  <si>
    <t>AKMAL ARIF</t>
  </si>
  <si>
    <t>RT @nyknicks: Postgame: Woodson on locking up the 2 seed, facing Boston in the 1st round, and his playoff rotation. http://t.co/KM4CGWSx ... http://topsy.com/trackback?url=http%3A//twitter.com/akmalarif90/status/323796646901202944</t>
  </si>
  <si>
    <t>WKRNSports</t>
  </si>
  <si>
    <t>117th Boston Marathon begins http://t.co/LhvN0Ez5in http://topsy.com/trackback?url=http%3A//twitter.com/wkrnsports/status/323796648419540992</t>
  </si>
  <si>
    <t>Boston Red Sox: Stock Up, Stock Down for Team's Top 10 Prospects for Week 2 - Bleacher Report http://t.co/XV8xZU59Jy #MLB #BostonRedSox http://topsy.com/trackback?url=http%3A//twitter.com/redsox_plus/status/323796651493949440</t>
  </si>
  <si>
    <t>Diana Mendez *-*</t>
  </si>
  <si>
    <t>RT @onedirection: Happy to announce that 1D World Boston is now open! Follow @1DWorldMerch for details! #1DWorldBoston 1DHQ x http://topsy.com/trackback?url=http%3A//twitter.com/dianixmendez/status/323796652819369984</t>
  </si>
  <si>
    <t>Andrys Leon</t>
  </si>
  <si>
    <t>RT @RedSox_Plus: Boston Red Sox: Stock Up, Stock Down for Team's Top 10 Prospects for Week 2 - Bleacher Report http://t.co/XV8xZU59Jy #M ... http://topsy.com/trackback?url=http%3A//twitter.com/redsox_plus/status/323796651493949440</t>
  </si>
  <si>
    <t>Daddy Doobie</t>
  </si>
  <si>
    <t>Supervisor in Boston for the week. In other words IM RUNNING SHIT. http://topsy.com/trackback?url=http%3A//twitter.com/snoodiedoobie/status/323796653448523776</t>
  </si>
  <si>
    <t>I'll be there ∞</t>
  </si>
  <si>
    <t>RT @onedirection: Happy to announce that 1D World Boston is now open! Follow @1DWorldMerch for details! #1DWorldBoston 1DHQ x http://topsy.com/trackback?url=http%3A//twitter.com/noemistyles2/status/323796656346775552</t>
  </si>
  <si>
    <t>Tre Thompson</t>
  </si>
  <si>
    <t>We Gone Beat Boston In The First Round #KnicksNation http://topsy.com/trackback?url=http%3A//twitter.com/_tthompson2/status/323796665742024707</t>
  </si>
  <si>
    <t>MarTavious (Tay) R-L</t>
  </si>
  <si>
    <t>RT @_TThompson2: We Gone Beat Boston In The First Round #KnicksNation http://topsy.com/trackback?url=http%3A//twitter.com/_tthompson2/status/323796665742024707</t>
  </si>
  <si>
    <t>Jose R. Chimelis</t>
  </si>
  <si>
    <t>Ya corri mis 5k, ahora en casa trankilo a ver el maraton de Boston #BostonMaraton. http://t.co/TlPiydxWAn http://topsy.com/trackback?url=http%3A//twitter.com/joserchimelis/status/323796677850963968</t>
  </si>
  <si>
    <t>Summertime Sadnees ♥</t>
  </si>
  <si>
    <t>RT @onedirection: Happy to announce that 1D World Boston is now open! Follow @1DWorldMerch for details! #1DWorldBoston 1DHQ x http://topsy.com/trackback?url=http%3A//twitter.com/nayarita_tommo/status/323796679755182080</t>
  </si>
  <si>
    <t>SimplyFreshTwizz</t>
  </si>
  <si>
    <t>Good luck to my dude @mjbly66 running the Boston Marathon today! I know I'll never be able to do it, so all I ask is for you to finish http://topsy.com/trackback?url=http%3A//twitter.com/r3spectmyfr3sh/status/323796681353203712</t>
  </si>
  <si>
    <t>Young Og</t>
  </si>
  <si>
    <t>Knicks vs Boston first round http://topsy.com/trackback?url=http%3A//twitter.com/ripkhary/status/323796680107507712</t>
  </si>
  <si>
    <t>Sarah Tessien</t>
  </si>
  <si>
    <t>Boston Marathon Monday, the day I feel most inferior about my running abilities. http://topsy.com/trackback?url=http%3A//twitter.com/sarahtessien/status/323796686797422593</t>
  </si>
  <si>
    <t>Rob Blake</t>
  </si>
  <si>
    <t>I'm going to teabag the Boston marathon http://topsy.com/trackback?url=http%3A//twitter.com/blobbrake/status/323796687841812480</t>
  </si>
  <si>
    <t>What the Fuck Man?!</t>
  </si>
  <si>
    <t>RT @onedirection: Happy to announce that 1D World Boston is now open! Follow @1DWorldMerch for details! #1DWorldBoston 1DHQ x http://topsy.com/trackback?url=http%3A//twitter.com/zoe_dumas/status/323796694699474944</t>
  </si>
  <si>
    <t>Eds Louisse</t>
  </si>
  <si>
    <t>RT @NikeRunning: Legendary course, first-class city, one of a kind competitors. This is Boston. http://topsy.com/trackback?url=http%3A//twitter.com/rundpress/status/323796694934372353</t>
  </si>
  <si>
    <t>justine seulement</t>
  </si>
  <si>
    <t>RT @onedirection: Happy to announce that 1D World Boston is now open! Follow @1DWorldMerch for details! #1DWorldBoston 1DHQ x http://topsy.com/trackback?url=http%3A//twitter.com/justineseuleme2/status/323796700185649152</t>
  </si>
  <si>
    <t>Kyle-Thom</t>
  </si>
  <si>
    <t>Happy Marathon Monday!! One of my most favorite Boston holidays! http://topsy.com/trackback?url=http%3A//twitter.com/ksl1/status/323796697899745280</t>
  </si>
  <si>
    <t>steph chiocchio</t>
  </si>
  <si>
    <t>goodluck to the most involved girl i know running the Boston marathon for best buddies today! proud of you @br000ka 🏆🏃 http://topsy.com/trackback?url=http%3A//twitter.com/stephchiocchio/status/323796699929772033</t>
  </si>
  <si>
    <t>Laura Payne</t>
  </si>
  <si>
    <t>RT @onedirection: Happy to announce that 1D World Boston is now open! Follow @1DWorldMerch for details! #1DWorldBoston 1DHQ x http://topsy.com/trackback?url=http%3A//twitter.com/leonalewisrockx/status/323796708460986368</t>
  </si>
  <si>
    <t>Scotty Dravis</t>
  </si>
  <si>
    <t>Boston marathon! http://topsy.com/trackback?url=http%3A//twitter.com/scottdravis/status/323796718338572288</t>
  </si>
  <si>
    <t>Clarion Nantasket</t>
  </si>
  <si>
    <t>We hope everyone is enjoying their long weekend taking in the Boston Marathon and remembering Patriots Day.  Here... http://t.co/553b0WyVSH http://topsy.com/trackback?url=http%3A//twitter.com/nantasketbeach/status/323796718074331136</t>
  </si>
  <si>
    <t>Jake Coppola</t>
  </si>
  <si>
    <t>I always feel like the only runner in the world that doesn't make the trip to watch Boston. http://topsy.com/trackback?url=http%3A//twitter.com/m3lonslov3/status/323796728757252096</t>
  </si>
  <si>
    <t>Smoove Operator</t>
  </si>
  <si>
    <t>Knicks got Boston in the first round of playoffs...sorry for you celtics but we waxin that ass in 5 games max! http://topsy.com/trackback?url=http%3A//twitter.com/_ralph_lawrence/status/323796728627224576</t>
  </si>
  <si>
    <t>Marcos Otero Blanco</t>
  </si>
  <si>
    <t>Como me mola Boston el grupo de musica http://topsy.com/trackback?url=http%3A//twitter.com/marcos_otero_/status/323796734230810624</t>
  </si>
  <si>
    <t>I swear to you, right now on this very day, that I will end up in either New York City or Boston. I just have to. http://topsy.com/trackback?url=http%3A//twitter.com/erringonthecon/status/323796732544704514</t>
  </si>
  <si>
    <t>Rudy</t>
  </si>
  <si>
    <t>Video: Boston Marathon winner to race marathon again, 45 years later http://t.co/0kBMrm9KYO http://topsy.com/trackback?url=http%3A//twitter.com/rayzz73/status/323796738135687168</t>
  </si>
  <si>
    <t>Raven Beljan</t>
  </si>
  <si>
    <t>How to avoid spring shoes that hurt your feet - Boston Globe: http://t.co/2cBXlnOW1F #shoes http://topsy.com/trackback?url=http%3A//twitter.com/ravenpr87/status/323796746088103937</t>
  </si>
  <si>
    <t>it wrked out !!!</t>
  </si>
  <si>
    <t>RT @onedirection: Happy to announce that 1D World Boston is now open! Follow @1DWorldMerch for details! #1DWorldBoston 1DHQ x http://topsy.com/trackback?url=http%3A//twitter.com/nellynefyodov/status/323796745148575746</t>
  </si>
  <si>
    <t>☆HerRoyalWickedness☆</t>
  </si>
  <si>
    <t>I'm gonna cry this first round</t>
  </si>
  <si>
    <t>Bee Communications</t>
  </si>
  <si>
    <t>Good luck to everyone running the Boston Marathon today! http://topsy.com/trackback?url=http%3A//twitter.com/buzzwithbee/status/323796747178610689</t>
  </si>
  <si>
    <t>Colton PIckering</t>
  </si>
  <si>
    <t>RT @TweetinRunners: Am I allowed to stay home and watch the Boston Marathon? http://topsy.com/trackback?url=http%3A//twitter.com/pickering_colt3/status/323796748340457474</t>
  </si>
  <si>
    <t>Alyssa Till</t>
  </si>
  <si>
    <t>Today's the Boston Marathon. I should be there. #takemeback http://topsy.com/trackback?url=http%3A//twitter.com/alyssatill/status/323796753088389120</t>
  </si>
  <si>
    <t>DarleneSalcedo☺</t>
  </si>
  <si>
    <t>RT @onedirection: Happy to announce that 1D World Boston is now open! Follow @1DWorldMerch for details! #1DWorldBoston 1DHQ x http://topsy.com/trackback?url=http%3A//twitter.com/jeanalix03/status/323796751884636162</t>
  </si>
  <si>
    <t>marcella mcinerney</t>
  </si>
  <si>
    <t>RT @onedirection: Happy to announce that 1D World Boston is now open! Follow @1DWorldMerch for details! #1DWorldBoston 1DHQ x http://topsy.com/trackback?url=http%3A//twitter.com/boycrazy4evaxx/status/323796756246720512</t>
  </si>
  <si>
    <t>Anwar A.Rehman</t>
  </si>
  <si>
    <t>“@onedirection: Happy to announce that 1D World Boston is now open! Follow @1DWorldMerch for details! #1DWorldBoston 1DHQ x” @maya_farhatt http://topsy.com/trackback?url=http%3A//twitter.com/brown_kid_1997/status/323796760222920704</t>
  </si>
  <si>
    <t>Kyle Broaddrick</t>
  </si>
  <si>
    <t>We should all be at home watching the Boston Marathon. Instead I have to watch it on my phone. http://topsy.com/trackback?url=http%3A//twitter.com/kylenbroaddrick/status/323796762018070528</t>
  </si>
  <si>
    <t>IJDH</t>
  </si>
  <si>
    <t>RT @DotNews: Danny Glover, Edwidge Danticat to Boston-for 5/4 show on Haiti's key role in U.S. emancipation/ civil war http://t.co/jWymd ... http://topsy.com/trackback?url=http%3A//twitter.com/ijdh/status/323796764433989633</t>
  </si>
  <si>
    <t>Autumn Leaf Peeper</t>
  </si>
  <si>
    <t>@joeykramer Boston show this year? Will there be one? Maybe a hint as to yes or no? DM me if you can :) I'm very good at keeping secrets! http://topsy.com/trackback?url=http%3A//twitter.com/sweetpandora93/status/323796764828258304</t>
  </si>
  <si>
    <t>NACHO BECERRA</t>
  </si>
  <si>
    <t>RT @NikeRunning: Legendary course, first-class city, one of a kind competitors. This is Boston. http://topsy.com/trackback?url=http%3A//twitter.com/nachobecerra/status/323796765641940994</t>
  </si>
  <si>
    <t>Rose Bak</t>
  </si>
  <si>
    <t>Walked 1 mile. Thought I'd walk a few miles while watching some Boston coverage but has to stop after one slow mi... http://t.co/wpTdTLT55A http://topsy.com/trackback?url=http%3A//twitter.com/ultrarunnerrose/status/323796774026346497</t>
  </si>
  <si>
    <t>trendingtopics</t>
  </si>
  <si>
    <t>Could an American be a winner at today's Boston Marathon? - Milford Daily News http://t.co/Ns8Ix2N7VL http://topsy.com/trackback?url=http%3A//www.milforddailynews.com/news/x935164996/Could-an-American-be-a-winner-at-todays-Boston-Marathon</t>
  </si>
  <si>
    <t>Stephen Oates</t>
  </si>
  <si>
    <t>How have I made it 117 years without running the Boston Marathon? Good luck runners! http://topsy.com/trackback?url=http%3A//twitter.com/stephenoatesre/status/323796777167880192</t>
  </si>
  <si>
    <t>TopStoriesnew</t>
  </si>
  <si>
    <t>@Top_Stories_new Could an American be a winner at today's Boston Marathon? - Milford Daily News http://t.co/y1rD8V3DH6 http://topsy.com/trackback?url=http%3A//twitter.com/top_stories_new/status/323796778568781824</t>
  </si>
  <si>
    <t>BostInno City</t>
  </si>
  <si>
    <t>Your Marathon Monday MBTA Guide: What's Open, What's Closed &amp;amp; What to Avoid: Happy Marathon Monday, Boston. On... http://t.co/DQKVp76ZVA http://topsy.com/trackback?url=http%3A//twitter.com/bostinnocity/status/323796796293935106</t>
  </si>
  <si>
    <t>Ottawa Marathon</t>
  </si>
  <si>
    <t>RT @mihiralakshman: If you haven't already found it - @Sportsnet is livestreaming Boston Marathon in Canada http://t.co/xUaUGULyOa http://topsy.com/trackback?url=http%3A//twitter.com/ottawamarathon/status/323796795568304128</t>
  </si>
  <si>
    <t>Dorchester House</t>
  </si>
  <si>
    <t>RT @BostInnoCity: Your Marathon Monday MBTA Guide: What's Open, What's Closed &amp;amp; What to Avoid: Happy Marathon Monday, Boston. On...  ... http://topsy.com/trackback?url=http%3A//twitter.com/bostinnocity/status/323796796293935106</t>
  </si>
  <si>
    <t>Nicole Gates</t>
  </si>
  <si>
    <t>Running the Boston marathon #BucketList http://topsy.com/trackback?url=http%3A//twitter.com/colyykg7/status/323796798307180545</t>
  </si>
  <si>
    <t>Jim Clark</t>
  </si>
  <si>
    <t>Watching some of the Boston marathon! Good stuff! #runchat http://topsy.com/trackback?url=http%3A//twitter.com/jimmclark/status/323796808843268096</t>
  </si>
  <si>
    <t>Michael Morisy</t>
  </si>
  <si>
    <t>.@OverheardAtMoo, UK online printing company, picks Boston for U.S. marketing office http://t.co/DqZ6WisLcK /by @ScottKirsner http://topsy.com/trackback?url=http%3A//twitter.com/morisy/status/323796806125367296</t>
  </si>
  <si>
    <t>Hive Boston</t>
  </si>
  <si>
    <t>.@OverheardAtMoo, UK online printing company, picks Boston for U.S. marketing office http://t.co/27YFRX01hD /by @ScottKirsner http://topsy.com/trackback?url=http%3A//twitter.com/hiveboston/status/323796805798203392</t>
  </si>
  <si>
    <t>@JoePerry Boston show this year? Will there be one? Maybe a hint as to yes or no? DM me if you can :) I'm very good at keeping secrets! http://topsy.com/trackback?url=http%3A//twitter.com/sweetpandora93/status/323796806658060288</t>
  </si>
  <si>
    <t>Brian Meyer</t>
  </si>
  <si>
    <t>Mile marker 26 at the #Boston #Marathon commemorating #Newtown @ Boston, MA http://t.co/lrk5lhI43v http://topsy.com/trackback?url=http%3A//twitter.com/brianwmeyer/status/323796815491264513</t>
  </si>
  <si>
    <t>Cherrelle</t>
  </si>
  <si>
    <t>Might take myself out for some drinks in Boston http://topsy.com/trackback?url=http%3A//twitter.com/cherbearx3/status/323796814979555328</t>
  </si>
  <si>
    <t>Georgia Rose</t>
  </si>
  <si>
    <t>RT @onedirection: Happy to announce that 1D World Boston is now open! Follow @1DWorldMerch for details! #1DWorldBoston 1DHQ x http://topsy.com/trackback?url=http%3A//twitter.com/kaleighmacc/status/323796819312250880</t>
  </si>
  <si>
    <t>°f a y b a y l o n°</t>
  </si>
  <si>
    <t>RT @Real_Liam_Payne: Hellooooo 1D World is goinggggggg to Boston! Opens this weekend!!!!! #1DWorldBoston http://topsy.com/trackback?url=http%3A//twitter.com/iamfaybaylon/status/323796822533500928</t>
  </si>
  <si>
    <t>♡ Kathy †</t>
  </si>
  <si>
    <t>RT @onedirection: Happy to announce that 1D World Boston is now open! Follow @1DWorldMerch for details! #1DWorldBoston 1DHQ x http://topsy.com/trackback?url=http%3A//twitter.com/lovemeniallerr_/status/323796825129750528</t>
  </si>
  <si>
    <t>ωнєяєνєя уσυ αяє❤</t>
  </si>
  <si>
    <t>RT @onedirection: Happy to announce that 1D World Boston is now open! Follow @1DWorldMerch for details! #1DWorldBoston 1DHQ x http://topsy.com/trackback?url=http%3A//twitter.com/_05_directioner/status/323796825997975552</t>
  </si>
  <si>
    <t>nicolas reynoso</t>
  </si>
  <si>
    <t>My dad is awesome! Running the Boston Marathon!! http://topsy.com/trackback?url=http%3A//twitter.com/nicreynoso/status/323796828741050369</t>
  </si>
  <si>
    <t>Tessa K.</t>
  </si>
  <si>
    <t>RT @WW1DUpdater: The 1D World at Boston is now officially open! http://topsy.com/trackback?url=http%3A//twitter.com/1dtessaaa/status/323796832033595393</t>
  </si>
  <si>
    <t>Jill Martin</t>
  </si>
  <si>
    <t>One of my favorite sporting events of the year -- the Boston Marathon -- is on now! http://topsy.com/trackback?url=http%3A//twitter.com/jillatcnn/status/323796837641375745</t>
  </si>
  <si>
    <t>MJ Rosenberg</t>
  </si>
  <si>
    <t>Even in Boston, Israeli memorial day is rightwing &amp;amp; militaristic. http://t.co/1pm0nqNGKI http://topsy.com/trackback?url=http%3A//twitter.com/mjayrosenberg/status/323796840015335424</t>
  </si>
  <si>
    <t>The Marathon Show</t>
  </si>
  <si>
    <t>Boston Marathon LIVE on DirecTV 625, Dish 402.  Also streamed on WBZ, Universal Sports and http://t.co/sRyLHwft2L http://topsy.com/trackback?url=http%3A//twitter.com/themarathonshow/status/323796842590650369</t>
  </si>
  <si>
    <t>@IamStevenT Boston show this year? Will there be one? Maybe a hint as to yes or no? DM me if you can :) I'm very good at keeping secrets! http://topsy.com/trackback?url=http%3A//twitter.com/sweetpandora93/status/323796842552905728</t>
  </si>
  <si>
    <t>BloodSweatAndCheers</t>
  </si>
  <si>
    <t>RT @themarathonshow: Boston Marathon LIVE on DirecTV 625, Dish 402.  Also streamed on WBZ, Universal Sports and http://t.co/sRyLHwft2L http://topsy.com/trackback?url=http%3A//twitter.com/themarathonshow/status/323796842590650369</t>
  </si>
  <si>
    <t>@____HYFR____ leaving for Boston!! http://topsy.com/trackback?url=http%3A//twitter.com/dml_01/status/323796848735301632</t>
  </si>
  <si>
    <t>Ronnie Citron-Fink</t>
  </si>
  <si>
    <t>Will Global Warming Slow Down The Boston Marathon? - Moms Clean Air Force http://t.co/2vj4H3bepJ #cleanair via @MomsCAF #ecotalk http://topsy.com/trackback?url=http%3A//twitter.com/econester/status/323796855572008962</t>
  </si>
  <si>
    <t>bullhornrec1</t>
  </si>
  <si>
    <t>Are you a good fit for this job? Test FB Link 2 in Boston, MA http://t.co/Damw15tXyu #job http://topsy.com/trackback?url=http%3A//twitter.com/bullhornrec1/status/323796859934101504</t>
  </si>
  <si>
    <t>#DELENA &amp; #SAVID</t>
  </si>
  <si>
    <t>RT @onedirection: Happy to announce that 1D World Boston is now open! Follow @1DWorldMerch for details! #1DWorldBoston 1DHQ x http://topsy.com/trackback?url=http%3A//twitter.com/_jonasology_/status/323796859338489856</t>
  </si>
  <si>
    <t>morg silvestri</t>
  </si>
  <si>
    <t>Boston Marathon today with @annamaccs  😎 #godad http://topsy.com/trackback?url=http%3A//twitter.com/morggsilvestrii/status/323796860751982592</t>
  </si>
  <si>
    <t>josh_hawkins</t>
  </si>
  <si>
    <t>It's marathon Monday in Boston, and it's your LAST CHANCE to register and save $500! Register for @BrightcovePLAY at http://t.co/quj3FguEm0 http://topsy.com/trackback?url=http%3A//twitter.com/josh_hawkins/status/323796860571623425</t>
  </si>
  <si>
    <t>Bridget Twomey</t>
  </si>
  <si>
    <t>Really wish I was at the Boston marathon right now #NYproblems 😕🏃 http://topsy.com/trackback?url=http%3A//twitter.com/bridget_twomey/status/323796867592888320</t>
  </si>
  <si>
    <t>Erin O'Toole</t>
  </si>
  <si>
    <t>Marathon Monday! Good luck to alll running the Boston marathon today 🏃 http://topsy.com/trackback?url=http%3A//twitter.com/e_otoole/status/323796865516711936</t>
  </si>
  <si>
    <t>Sarah Lagasse</t>
  </si>
  <si>
    <t>Every Patriot's Day AM run, I'll be asked if I'm warming up to run Boston in a few hours. Lol. To all my neighbors: No, that'd be impossible http://topsy.com/trackback?url=http%3A//twitter.com/lagassese/status/323796868188475392</t>
  </si>
  <si>
    <t>Dan Kennedy</t>
  </si>
  <si>
    <t>Good luck to @JKbalise and everyone else in the #Northeastern family running in the Boston Marathon. http://topsy.com/trackback?url=http%3A//twitter.com/dankennedy_nu/status/323796870382112768</t>
  </si>
  <si>
    <t>Shawn Knights</t>
  </si>
  <si>
    <t>Humans Good morning! Boston Marathon it's on it's way. I'm all in. Yes Sir, watching it on TV, on my couch #BostonMarathon http://topsy.com/trackback?url=http%3A//twitter.com/shawn_knights/status/323796871564886016</t>
  </si>
  <si>
    <t>FleetFeetGreenville</t>
  </si>
  <si>
    <t>The Boston Marathon is today!  We'll try to post the results of our friends in the Upstate.  Please help us track... http://t.co/BmFOiq6QBK http://topsy.com/trackback?url=http%3A//twitter.com/fleetfeetgville/status/323796872173080576</t>
  </si>
  <si>
    <t>Fletch</t>
  </si>
  <si>
    <t>RT @AvelloneForGov: Good luck and congratulations to all those running the Boston Marathon today! #bostonmarathon #mapoli http://topsy.com/trackback?url=http%3A//twitter.com/jmfletch13/status/323796873402019840</t>
  </si>
  <si>
    <t>RT @BrooklineWine: Free bottle of Champagne if you win the Boston Marathon today! http://topsy.com/trackback?url=http%3A//twitter.com/realitygal/status/323796877680209920</t>
  </si>
  <si>
    <t>@Flotrack thanks for saving me from missing Boston! Updates during school! http://topsy.com/trackback?url=http%3A//twitter.com/chimpyyrfc/status/323796877604691968</t>
  </si>
  <si>
    <t>Andrew Hay</t>
  </si>
  <si>
    <t>To the cloud! (Via SFO and an airplane to Boston) http://topsy.com/trackback?url=http%3A//twitter.com/andrewsmhay/status/323796893534670848</t>
  </si>
  <si>
    <t>Happy Bday Perrie!</t>
  </si>
  <si>
    <t>@onedirection Boston has so much 1DWorlds like can't you open one up in England other than London and one for a few weeks in Leeds, a joke! http://topsy.com/trackback?url=http%3A//twitter.com/harry_sbungalow/status/323796896722345984</t>
  </si>
  <si>
    <t>♥· Lola ·♡</t>
  </si>
  <si>
    <t>RT @onedirection: Happy to announce that 1D World Boston is now open! Follow @1DWorldMerch for details! #1DWorldBoston 1DHQ x http://topsy.com/trackback?url=http%3A//twitter.com/yourlastfirst_/status/323796904217554944</t>
  </si>
  <si>
    <t>Hazel of @Qulture_</t>
  </si>
  <si>
    <t>#nw Boston Marathon http://topsy.com/trackback?url=http%3A//twitter.com/misshazzybaby/status/323796908789362689</t>
  </si>
  <si>
    <t>Sneaker Report</t>
  </si>
  <si>
    <t>The men's elite race has kicked off in Boston, here's who to watch this morning: http://t.co/jPzSCQWZL8 #bostonmarathon http://topsy.com/trackback?url=http%3A//twitter.com/sneakerreport/status/323796908474785793</t>
  </si>
  <si>
    <t>Aaron Bass-Specter</t>
  </si>
  <si>
    <t>Good luck to those running the Boston Marathon today!!</t>
  </si>
  <si>
    <t>RT @AvelloneForGov: Good luck and congratulations to all those running the Boston Marathon today! #bostonmarathon #mapoli http://topsy.com/trackback?url=http%3A//twitter.com/julienocella/status/323796918604017664</t>
  </si>
  <si>
    <t>Shelly</t>
  </si>
  <si>
    <t>RT @twisted_writer: Best of luck to my man @joeymcintyre running the Boston Marathon for his mom! I know you're gonna rock it. 👍Lets get ... http://topsy.com/trackback?url=http%3A//twitter.com/andrewetta1/status/323796916087431169</t>
  </si>
  <si>
    <t>Fit!!!!1D♥</t>
  </si>
  <si>
    <t>RT @onedirection: Happy to announce that 1D World Boston is now open! Follow @1DWorldMerch for details! #1DWorldBoston 1DHQ x http://topsy.com/trackback?url=http%3A//twitter.com/vitriani_annisa/status/323796920885719040</t>
  </si>
  <si>
    <t>TODAY Health</t>
  </si>
  <si>
    <t>Running blind: 40 sightless runners competing in Boston marathon http://t.co/rvzmUyveIu http://topsy.com/trackback?url=http%3A//twitter.com/todayshowhealth/status/323796919543554048</t>
  </si>
  <si>
    <t>Cathy Cortes</t>
  </si>
  <si>
    <t>Wish I could stay home and watch the Boston marathon!! Go @karagoucher &amp;amp; @ShalaneFlanagan !!! http://topsy.com/trackback?url=http%3A//twitter.com/mrs_cortes_/status/323796924459266048</t>
  </si>
  <si>
    <t>Always a sucker for the Boston Marathon jacket  http://t.co/sGr83zmMc6</t>
  </si>
  <si>
    <t>Monica Baker</t>
  </si>
  <si>
    <t>Happy Boston Marathon Monday! Maybe when I'm 60 I'll qualify😃 http://topsy.com/trackback?url=http%3A//twitter.com/monicabaker33/status/323796929253363712</t>
  </si>
  <si>
    <t>Matt Norton</t>
  </si>
  <si>
    <t>RT @darrenrovell: Always a sucker for the Boston Marathon jacket  http://t.co/sGr83zmMc6 http://topsy.com/trackback?url=http%3A//twitter.com/darrenrovell/status/323796930545192961</t>
  </si>
  <si>
    <t>Billy B</t>
  </si>
  <si>
    <t>Are you a good fit for this job? Testy Test in Boston, MA http://t.co/q8V5TdR2ws #job http://topsy.com/trackback?url=http%3A//twitter.com/billyreachtest/status/323796932461993984</t>
  </si>
  <si>
    <t>YΔYΔ ΔNDRΞTTI ❤</t>
  </si>
  <si>
    <t>nah but forreal tho. THIS IS MY LAST CHANCE to turn up EVER at Boston Prep. IM NOT GOING HOME ON PROM NIGHT. 🙅🙅🙅🙅🙅. I refuse. http://topsy.com/trackback?url=http%3A//twitter.com/__caramelkush/status/323796933145657345</t>
  </si>
  <si>
    <t>Ant</t>
  </si>
  <si>
    <t>Knicks vs Boston first roundd 😈</t>
  </si>
  <si>
    <t>Sigma Phi Epsilon</t>
  </si>
  <si>
    <t>Do you know any SigEps running in the Boston Marathon today? Share their names and let us know. Good luck to all the runners! #SoundBody http://topsy.com/trackback?url=http%3A//twitter.com/officialsigep/status/323796938719907842</t>
  </si>
  <si>
    <t>About this time 4 years ago I was playing liquor pong. Now I'm staring at a computer. Boston friends, live it up for me today #Marathon http://topsy.com/trackback?url=http%3A//twitter.com/canndymann/status/323796940515049472</t>
  </si>
  <si>
    <t>Karin∞</t>
  </si>
  <si>
    <t>ituuu FITA MANTANNYE FADIL! wkwkRT"@Padil_228: @Khariina_22 d blangin, fitnah th ank boston . @BungaMalini" http://topsy.com/trackback?url=http%3A//twitter.com/khariina_22/status/323796940850597889</t>
  </si>
  <si>
    <t>WN Sports</t>
  </si>
  <si>
    <t>117th Boston Marathon begins: BOSTON (AP) — The women's race has begun at the Boston marathon. Americans Shala... http://t.co/cNBE0DRsNR http://topsy.com/trackback?url=http%3A//twitter.com/wnsports/status/323796947775410178</t>
  </si>
  <si>
    <t>Mauricio Guzman</t>
  </si>
  <si>
    <t>RT @borjaechevarria: El Maratón de Boston se puede seguir en directo http://t.co/sWN5R8ErPw La elite de mujeres arranca a las 9.32 (ET)  ... http://topsy.com/trackback?url=http%3A//twitter.com/yoguimx/status/323796948203233281</t>
  </si>
  <si>
    <t>♥story of my life♥</t>
  </si>
  <si>
    <t>RT @onedirection: Happy to announce that 1D World Boston is now open! Follow @1DWorldMerch for details! #1DWorldBoston 1DHQ x http://topsy.com/trackback?url=http%3A//twitter.com/directionerlife/status/323796951692894208</t>
  </si>
  <si>
    <t>Lisa Gonzales</t>
  </si>
  <si>
    <t>RT @runitfast: Live Blog Coverage of the 117th Boston Marathon begins now. Keep up with it here: http://t.co/7fMWUmSQ6h http://topsy.com/trackback?url=http%3A//twitter.com/runlikeacoyote/status/323796953072807938</t>
  </si>
  <si>
    <t>Joe Geronimo</t>
  </si>
  <si>
    <t>Want to watch the Boston Marathon?</t>
  </si>
  <si>
    <t>dara giannantonio</t>
  </si>
  <si>
    <t>I actually get depressed leaving Boston and coming back to Pawling high school. http://topsy.com/trackback?url=http%3A//twitter.com/daraa_g/status/323796956692488193</t>
  </si>
  <si>
    <t>Georgetown Cupcake</t>
  </si>
  <si>
    <t>Happy #PatriotsDay Boston! We're celebrating #MarathonMonday w/ special #marathoncupcakes @ #GeorgetownCupcakeNewbury http://t.co/upVorLmY1O http://topsy.com/trackback?url=http%3A//twitter.com/gtowncupcake/status/323796962136686593</t>
  </si>
  <si>
    <t>Lindsay K. Houle</t>
  </si>
  <si>
    <t>Help @securitymeetup reach 1,000 members and join #bossec enthusiasts from all over Boston! http://t.co/pWYGnD88aQ Check out our events! http://topsy.com/trackback?url=http%3A//twitter.com/houliehoop/status/323796961251713024</t>
  </si>
  <si>
    <t>Carnival of MS Blogs</t>
  </si>
  <si>
    <t>Jodi: This Weekend I. . .: Before I recap my weekend I want to wish all the Boston Marathon runners... http://t.co/2zeaWbVS66 #multscler http://topsy.com/trackback?url=http%3A//twitter.com/ms_bloggers/status/323796982193864704</t>
  </si>
  <si>
    <t>BergenExpress</t>
  </si>
  <si>
    <t>Happy Patriots' Day!  Enjoy in Boston.  Great tradition of the Boston Marathon and Red Sox home @ 11AM.  Love the tradition! http://topsy.com/trackback?url=http%3A//twitter.com/bergenexpress/status/323796989248684033</t>
  </si>
  <si>
    <t>Kaitlyn Evans</t>
  </si>
  <si>
    <t>@shabesa I'm on the 2013 Boston marathon website under the live stream...it's kind of choppy but better than nothing! http://topsy.com/trackback?url=http%3A//twitter.com/kaitlyn_e88/status/323796989252882432</t>
  </si>
  <si>
    <t>RT @nyknicks: Postgame: Woodson on locking up the 2 seed, facing Boston in the 1st round, and his playoff rotation. http://t.co/KM4CGWSx ... http://topsy.com/trackback?url=http%3A//twitter.com/glidehoyas/status/323796994663514113</t>
  </si>
  <si>
    <t>Leonardo Moreno, MD</t>
  </si>
  <si>
    <t>RT @NikeRunning: Legendary course, first-class city, one of a kind competitors. This is Boston. http://topsy.com/trackback?url=http%3A//twitter.com/leo_morenomd/status/323796997440147456</t>
  </si>
  <si>
    <t>Jessica Evans</t>
  </si>
  <si>
    <t>Happy #patriotsday !!! Go @RedSox! Best of luck to everyone running the Boston marathon!! http://topsy.com/trackback?url=http%3A//twitter.com/jdevans9/status/323797001542172672</t>
  </si>
  <si>
    <t>chase shapiro</t>
  </si>
  <si>
    <t>Happy Marathon Monday Boston #parkthecarintheharvardyard http://t.co/VTNJlf6kfB http://topsy.com/trackback?url=http%3A//twitter.com/cas3395/status/323796998249652224</t>
  </si>
  <si>
    <t>David Papineau</t>
  </si>
  <si>
    <t>@TELUSsupport C'mon, I've already missed the Boston Marathon women's start. Your phone lines aren't open. Is someone on chat? #serviceplease http://topsy.com/trackback?url=http%3A//twitter.com/broadwayrunclub/status/323797006428549120</t>
  </si>
  <si>
    <t>USA CUP Soccer</t>
  </si>
  <si>
    <t>@EthanZohn: I'm running the Boston Marathon today! I could use your help to crush cancer and AIDS.An official frnd of ours after 08 visit! http://topsy.com/trackback?url=http%3A//twitter.com/usacupsoccer/status/323797003261853698</t>
  </si>
  <si>
    <t>Hannah Hartmann</t>
  </si>
  <si>
    <t>Running the Boston marathon is definitely on the bucket list #marathonmonday! http://topsy.com/trackback?url=http%3A//twitter.com/hhartmann93/status/323797007879774211</t>
  </si>
  <si>
    <t>Ben Gregg</t>
  </si>
  <si>
    <t>Looking for a Web Developer (Ruby on Rails) in Boston, MA http://t.co/31fs4bUSrG #job http://topsy.com/trackback?url=http%3A//twitter.com/bengregg/status/323797010517991424</t>
  </si>
  <si>
    <t>inactive for today</t>
  </si>
  <si>
    <t>@Real_Liam_Payne my mom won't let me go to 1D World in Boston so you have to come take me http://topsy.com/trackback?url=http%3A//twitter.com/narryinmahbed/status/323797009851097088</t>
  </si>
  <si>
    <t>Perry Smith</t>
  </si>
  <si>
    <t>Excited to follow the runners we have worked with during the Boston Marathon! http://topsy.com/trackback?url=http%3A//twitter.com/promotionpt1/status/323797014137667585</t>
  </si>
  <si>
    <t>Bob MacKinnon</t>
  </si>
  <si>
    <t>Wife is running Boston Marathon listening to her favorite artist - Pink! http://topsy.com/trackback?url=http%3A//twitter.com/liketofishcanal/status/323797011411369984</t>
  </si>
  <si>
    <t>RT @onedirection: Happy to announce that 1D World Boston is now open! Follow @1DWorldMerch for details! #1DWorldBoston 1DHQ x http://topsy.com/trackback?url=http%3A//twitter.com/fxrrx/status/323797019300880384</t>
  </si>
  <si>
    <t>Boston Marathon Live Feed in Canada - http://t.co/uMZWUgAND4 http://topsy.com/trackback?url=http%3A//twitter.com/globerunnersinc/status/323797015681187841</t>
  </si>
  <si>
    <t>ʜɛɑтʜɛʀ</t>
  </si>
  <si>
    <t>It'd be cool to be in Boston watching the marathon instead of working http://topsy.com/trackback?url=http%3A//twitter.com/hg_xo/status/323797022480158720</t>
  </si>
  <si>
    <t>RT @carter_asche: I should be at home watching the Boston marathon http://topsy.com/trackback?url=http%3A//twitter.com/pickering_colt3/status/323797022773747712</t>
  </si>
  <si>
    <t>c∕Ɩ∕ƖعℓƑ°̩ ƓعԆmϑڴεϞ</t>
  </si>
  <si>
    <t>RT"@AndrewBailey40: Good luck to everyone running in the Boston Marathon! #HappyPatriotsDay" http://topsy.com/trackback?url=http%3A//twitter.com/melfidgm/status/323797025831391232</t>
  </si>
  <si>
    <t>Dave McLean</t>
  </si>
  <si>
    <t>I'd much rather be watching the Boston marathon right now instead of sitting in micro http://topsy.com/trackback?url=http%3A//twitter.com/dave_mclean11/status/323797032127053824</t>
  </si>
  <si>
    <t>Hannah Dawson</t>
  </si>
  <si>
    <t>Boston Marathon 🏃 http://topsy.com/trackback?url=http%3A//twitter.com/hannahdawson24/status/323797030248005632</t>
  </si>
  <si>
    <t>Danny Lempres</t>
  </si>
  <si>
    <t>Literally number one downside of leaving Boston for college is not getting patriots day off http://topsy.com/trackback?url=http%3A//twitter.com/lemprechaun/status/323797031313354752</t>
  </si>
  <si>
    <t>Jammie Jammie-Jammie</t>
  </si>
  <si>
    <t>RT @Dave_McLean11: I'd much rather be watching the Boston marathon right now instead of sitting in micro http://topsy.com/trackback?url=http%3A//twitter.com/dave_mclean11/status/323797032127053824</t>
  </si>
  <si>
    <t>sigh..</t>
  </si>
  <si>
    <t>I think I'll go to Boston.... http://topsy.com/trackback?url=http%3A//twitter.com/_978_/status/323797034681376769</t>
  </si>
  <si>
    <t>Yolanda Caballero en el grupo lider de la Maratón de Boston 2013! atras las africanas en un grupo compacto. http://t.co/hXPCBw5Nut http://topsy.com/trackback?url=http%3A//twitter.com/colombiacorre/status/323797032349339649</t>
  </si>
  <si>
    <t>Becca Brandt</t>
  </si>
  <si>
    <t>I should not be sitting in class right now. I should be watching the Boston Marathon! http://topsy.com/trackback?url=http%3A//twitter.com/bbsontherun/status/323797036124237825</t>
  </si>
  <si>
    <t>Jayson McLean</t>
  </si>
  <si>
    <t>@TBonnar outside of Pittsburgh , Montreal, Boston and Toronto..... No they don't http://topsy.com/trackback?url=http%3A//twitter.com/jbird_1/status/323797033720901632</t>
  </si>
  <si>
    <t>Mónica Palomino</t>
  </si>
  <si>
    <t>RT @colombiacorre: Yolanda Caballero en el grupo lider de la Maratón de Boston 2013! atras las africanas en un grupo compacto. http://t. ... http://topsy.com/trackback?url=http%3A//twitter.com/colombiacorre/status/323797032349339649</t>
  </si>
  <si>
    <t>Mr. Knicks</t>
  </si>
  <si>
    <t>RT @nyknicks: Postgame: Woodson on locking up the 2 seed, facing Boston in the 1st round, and his playoff rotation. http://t.co/KM4CGWSx ... http://topsy.com/trackback?url=http%3A//twitter.com/punchezgmc/status/323797037072150528</t>
  </si>
  <si>
    <t>#FREEBRAY</t>
  </si>
  <si>
    <t>My knicks play Boston first round.. http://topsy.com/trackback?url=http%3A//twitter.com/schwag_toocold/status/323797041803313152</t>
  </si>
  <si>
    <t>Shnnn Hall</t>
  </si>
  <si>
    <t>Good luck to @greghall24 and @TimFritson this morning in running the Boston Marathon! #bostonmarathon #LTD http://topsy.com/trackback?url=http%3A//twitter.com/shanman143/status/323797048983961600</t>
  </si>
  <si>
    <t>Megg Flynn</t>
  </si>
  <si>
    <t>Good luck to @MariaKittyzano running the Boston Marathon today!! 😁👍 #Beyonce #impressive http://topsy.com/trackback?url=http%3A//twitter.com/mflynn91/status/323797045590765570</t>
  </si>
  <si>
    <t>Marie Taylor</t>
  </si>
  <si>
    <t>RT @Shanman143: Good luck to @greghall24 and @TimFritson this morning in running the Boston Marathon! #bostonmarathon #LTD http://topsy.com/trackback?url=http%3A//twitter.com/shanman143/status/323797048983961600</t>
  </si>
  <si>
    <t>Adidas  ♌</t>
  </si>
  <si>
    <t>RT @__CaramelKush: nah but forreal tho. THIS IS MY LAST CHANCE to turn up EVER at Boston Prep. IM NOT GOING HOME ON PROM NIGHT. 🙅🙅🙅🙅🙅. I ... http://topsy.com/trackback?url=http%3A//twitter.com/fendi_money/status/323797048648404994</t>
  </si>
  <si>
    <t>Kaoru</t>
  </si>
  <si>
    <t>RT @GTownCupcake: Happy #PatriotsDay Boston! We're celebrating #MarathonMonday w/ special #marathoncupcakes @ #GeorgetownCupcakeNewbury  ... http://topsy.com/trackback?url=http%3A//twitter.com/kay819/status/323797049965416448</t>
  </si>
  <si>
    <t>lindsey hamlett</t>
  </si>
  <si>
    <t>Boston escalators https://t.co/0JMcrKPPdp http://topsy.com/trackback?url=http%3A//twitter.com/lindsey_lulu13/status/323797054256205824</t>
  </si>
  <si>
    <t>Kathleen Flannery</t>
  </si>
  <si>
    <t>Frankie's in Boston at marathon Monday drunk by 9am... I'm sitting in OCCC's cafeteria... Something is wrong with this picture. http://topsy.com/trackback?url=http%3A//twitter.com/kaatflan/status/323797199421050880</t>
  </si>
  <si>
    <t>adele</t>
  </si>
  <si>
    <t>RT @onedirection: Happy to announce that 1D World Boston is now open! Follow @1DWorldMerch for details! #1DWorldBoston 1DHQ x http://topsy.com/trackback?url=http%3A//twitter.com/tommoshirt/status/323797060392456192</t>
  </si>
  <si>
    <t>@Rogerr35 Boston haha http://topsy.com/trackback?url=http%3A//twitter.com/kcon33/status/323797059419381761</t>
  </si>
  <si>
    <t>The Boston Marathon is today! We'll try to post the results of our friends in the Upstate. Please help us track... http://t.co/gv9FO4EhsU http://topsy.com/trackback?url=http%3A//twitter.com/fleetfeetgville/status/323797062820966400</t>
  </si>
  <si>
    <t>Tamara Antonella'♥</t>
  </si>
  <si>
    <t>RT @onedirection: Happy to announce that 1D World Boston is now open! Follow @1DWorldMerch for details! #1DWorldBoston 1DHQ x http://topsy.com/trackback?url=http%3A//twitter.com/midirectionis1/status/323797069049503745</t>
  </si>
  <si>
    <t>Grant Rowley</t>
  </si>
  <si>
    <t>Today's the Boston Marathon and I can't be bothered to walk the mile from my apartment to campus. http://topsy.com/trackback?url=http%3A//twitter.com/growley2/status/323797069301174272</t>
  </si>
  <si>
    <t>Nikolay Ryazantsev</t>
  </si>
  <si>
    <t>RT @darrenrovell: Always a sucker for the Boston Marathon jacket  http://t.co/sGr83zmMc6 http://topsy.com/trackback?url=http%3A//twitter.com/friendmoscow/status/323797067543769088</t>
  </si>
  <si>
    <t>JamBase</t>
  </si>
  <si>
    <t>The @RollingStones have added dates in Anaheim, LA, Boston &amp;amp; Philly. http://t.co/xHL9ct0EOX http://topsy.com/trackback?url=http%3A//twitter.com/jambase/status/323797069997416448</t>
  </si>
  <si>
    <t>Ariel Bond</t>
  </si>
  <si>
    <t>Running the Boston Marathon within the next couple of years is definitely on my bucket list http://topsy.com/trackback?url=http%3A//twitter.com/according2ariel/status/323797077203222528</t>
  </si>
  <si>
    <t>Moj Lowes</t>
  </si>
  <si>
    <t>RT @onedirection: Happy to announce that 1D World Boston is now open! Follow @1DWorldMerch for details! #1DWorldBoston 1DHQ x http://topsy.com/trackback?url=http%3A//twitter.com/morgan_1d_26/status/323797082328690689</t>
  </si>
  <si>
    <t>Kyle Cortese</t>
  </si>
  <si>
    <t>RT @DrewLaundry: S/O to wheelchair people in the Boston marathon http://topsy.com/trackback?url=http%3A//twitter.com/kcortese2399/status/323797080030212096</t>
  </si>
  <si>
    <t>Real Bodybuilders</t>
  </si>
  <si>
    <t>Bodybuilding - The Boston Marathon Cometh http://t.co/r1kt1zx4U4 by http://t.co/BrOAy6J963 http://topsy.com/trackback?url=http%3A//twitter.com/bodybuilderfeed/status/323797085503762432</t>
  </si>
  <si>
    <t>Lexy Ritz</t>
  </si>
  <si>
    <t>Good luck to all the Boston Marathon runners today. Stay hydrated and look cool while you're running. #superimportant http://topsy.com/trackback?url=http%3A//twitter.com/lexyritz/status/323797089257664514</t>
  </si>
  <si>
    <t>ong∞</t>
  </si>
  <si>
    <t>RT @onedirection: Happy to announce that 1D World Boston is now open! Follow @1DWorldMerch for details! #1DWorldBoston 1DHQ x http://topsy.com/trackback?url=http%3A//twitter.com/tine_ong/status/323797087055659008</t>
  </si>
  <si>
    <t>Dieting is Hard</t>
  </si>
  <si>
    <t>The Boston Marathon Cometh http://t.co/GeF4n4fxQw Please RT http://topsy.com/trackback?url=http%3A//twitter.com/dietinghelp/status/323797088548818944</t>
  </si>
  <si>
    <t>Shannon Leigh</t>
  </si>
  <si>
    <t>Watching the Boston Marathon while working makes Monday so much less painful... and productive  #RunnersHighIsStillLegalInBoston http://topsy.com/trackback?url=http%3A//twitter.com/benevolentblond/status/323797097751142400</t>
  </si>
  <si>
    <t>Jessie</t>
  </si>
  <si>
    <t>So Knicks got Boston first round....ok we should be advancing to the second round fairly easy http://topsy.com/trackback?url=http%3A//twitter.com/jb_too_kool/status/323797096283136000</t>
  </si>
  <si>
    <t>Ashiiaa ❤️</t>
  </si>
  <si>
    <t>@jpaaaatterson boston doesn't get that kind of practice and help, but this summer we will http://topsy.com/trackback?url=http%3A//twitter.com/mz_mysterious97/status/323797101089804289</t>
  </si>
  <si>
    <t>Sylvain St-Laurent</t>
  </si>
  <si>
    <t>Je suis en congé. Si vous voulez savoir ce qui se passe à Boston aujourd'hui, jetez un coup d'oeil au compte de @mbrassard. http://topsy.com/trackback?url=http%3A//twitter.com/syl_st_laurent/status/323797105170866177</t>
  </si>
  <si>
    <t>Jaime Cortina</t>
  </si>
  <si>
    <t>Boston for the day ✌ http://topsy.com/trackback?url=http%3A//twitter.com/jaimecortina/status/323797105653186561</t>
  </si>
  <si>
    <t>Marina Purisheva</t>
  </si>
  <si>
    <t>Boston Marathon today! http://topsy.com/trackback?url=http%3A//twitter.com/purishevam/status/323797104915017728</t>
  </si>
  <si>
    <t>Adrian</t>
  </si>
  <si>
    <t>RT @basquet_blog: Duelo apasionante en primera ronda: New York Knicks VS Boston Celtics! http://t.co/RjeIklTD4O http://topsy.com/trackback?url=http%3A//twitter.com/adrianmcgrath19/status/323797104545902592</t>
  </si>
  <si>
    <t>corey staggers</t>
  </si>
  <si>
    <t>yo momma so old she was the DJ for the Boston Tea Party http://topsy.com/trackback?url=http%3A//twitter.com/cstaggz05/status/323797108803133441</t>
  </si>
  <si>
    <t>Girl you don't know</t>
  </si>
  <si>
    <t>RT @onedirection: Happy to announce that 1D World Boston is now open! Follow @1DWorldMerch for details! #1DWorldBoston 1DHQ x http://topsy.com/trackback?url=http%3A//twitter.com/drewloves1d/status/323797116285775872</t>
  </si>
  <si>
    <t>∞</t>
  </si>
  <si>
    <t>RT @onedirection: Happy to announce that 1D World Boston is now open! Follow @1DWorldMerch for details! #1DWorldBoston 1DHQ x http://topsy.com/trackback?url=http%3A//twitter.com/nabihakamall/status/323797117648924672</t>
  </si>
  <si>
    <t>Music to Sweat to</t>
  </si>
  <si>
    <t>Good luck to everyone running the Boston Marathon today!!! http://topsy.com/trackback?url=http%3A//twitter.com/musictosweatto/status/323797119431483392</t>
  </si>
  <si>
    <t>Andrew DelQuadro</t>
  </si>
  <si>
    <t>Our friends at ComicBastards have more details about Boston Con! http://t.co/4TWwtXsg77 http://topsy.com/trackback?url=http%3A//twitter.com/215ink/status/323797123311218688</t>
  </si>
  <si>
    <t>Alexandra</t>
  </si>
  <si>
    <t>Watching the Boston marathon. Wish I could do thissss http://topsy.com/trackback?url=http%3A//twitter.com/alexandraleiter/status/323797123520950273</t>
  </si>
  <si>
    <t>Boston here we come!!! http://topsy.com/trackback?url=http%3A//twitter.com/spazbeatz86/status/323797136149983232</t>
  </si>
  <si>
    <t>Takumu</t>
  </si>
  <si>
    <t>RT @onedirection: Happy to announce that 1D World Boston is now open! Follow @1DWorldMerch for details! #1DWorldBoston 1DHQ x http://topsy.com/trackback?url=http%3A//twitter.com/takumu_0907/status/323797139882926080</t>
  </si>
  <si>
    <t>swirlyhair!louis</t>
  </si>
  <si>
    <t>RT @onedirection: Happy to announce that 1D World Boston is now open! Follow @1DWorldMerch for details! #1DWorldBoston 1DHQ x http://topsy.com/trackback?url=http%3A//twitter.com/harrystyuhs/status/323797140725960705</t>
  </si>
  <si>
    <t>Amanda Ashley</t>
  </si>
  <si>
    <t>Wish I could go watch the Boston marathon today! http://topsy.com/trackback?url=http%3A//twitter.com/amandanotashley/status/323797141170556929</t>
  </si>
  <si>
    <t>Andrew Blankstein</t>
  </si>
  <si>
    <t>RT @BostonDotCom: Boston Marathon - stride by stride http://t.co/Jg9MYMZxNC http://topsy.com/trackback?url=http%3A//twitter.com/anblanx/status/323797146899992576</t>
  </si>
  <si>
    <t>Renee❤BH4Life</t>
  </si>
  <si>
    <t>The Boston marathon website is down. Hmmm...I wonder if BHs had anything to do with that! LOL http://topsy.com/trackback?url=http%3A//twitter.com/kenjikun09/status/323797161911398401</t>
  </si>
  <si>
    <t>GO 2 @GLIZZYAPPAREL</t>
  </si>
  <si>
    <t>RT @nyknicks: Postgame: Woodson on locking up the 2 seed, facing Boston in the 1st round, and his playoff rotation. http://t.co/KM4CGWSx ... http://topsy.com/trackback?url=http%3A//twitter.com/stripglizzy/status/323797177933631489</t>
  </si>
  <si>
    <t>Lauren S</t>
  </si>
  <si>
    <t>Happy Boston Marathon day! http://topsy.com/trackback?url=http%3A//twitter.com/breatheblog/status/323797178130767872</t>
  </si>
  <si>
    <t>They_Call_Me_Love</t>
  </si>
  <si>
    <t>all boston fans yall ass aint safe in the first round http://topsy.com/trackback?url=http%3A//twitter.com/mr_646_montana/status/323797187085611010</t>
  </si>
  <si>
    <t>Kelly Weaver</t>
  </si>
  <si>
    <t>Thinking of @SolManhattan as he runs Boston today. Here's some running advice from my mother: Start slow, and go slower. http://topsy.com/trackback?url=http%3A//twitter.com/kellygharris/status/323797184841662466</t>
  </si>
  <si>
    <t>Kristin</t>
  </si>
  <si>
    <t>i wish i was in boston wahhhhh #marathonmonday http://topsy.com/trackback?url=http%3A//twitter.com/reegs568/status/323797188390031362</t>
  </si>
  <si>
    <t>Chloe Esterly</t>
  </si>
  <si>
    <t>My cousin is running in the Boston Marathon, like right now. Crazy! #soproud http://topsy.com/trackback?url=http%3A//twitter.com/chloenakia/status/323797197579751426</t>
  </si>
  <si>
    <t>Trying to figure out running a proxy so I can watch the livestream of the Boston Marathon http://topsy.com/trackback?url=http%3A//twitter.com/manilaraf/status/323797202994622465</t>
  </si>
  <si>
    <t>Daniela Estefanía L.</t>
  </si>
  <si>
    <t>RT @soymaratonista: HOY Horarios y Cobertura en vivo Maratón Boston 2013 | Soy Maratonista http://t.co/qKRZrpLflx http://t.co/rzsDODzB77 http://topsy.com/trackback?url=http%3A//twitter.com/dnielaestefania/status/323797212981235712</t>
  </si>
  <si>
    <t>Kyle Christopher</t>
  </si>
  <si>
    <t>Kind of weird that only the last couple miles of the marathon are actually in Boston #Bostonboundbandit http://topsy.com/trackback?url=http%3A//twitter.com/kdubs33/status/323797219465646081</t>
  </si>
  <si>
    <t>Allie Cashman</t>
  </si>
  <si>
    <t>wishing I worked in Boston today so I could be at the marathon.. good luck today runners! http://topsy.com/trackback?url=http%3A//twitter.com/alliecashman/status/323797217972469760</t>
  </si>
  <si>
    <t>Nosh Eatery</t>
  </si>
  <si>
    <t>Morning!! Soups: Boston Style Clam Chowder...Shroom &amp;amp; Lentil...Tomato Basil Bisque...Ginger Chicken &amp;amp; Rice http://topsy.com/trackback?url=http%3A//twitter.com/nosheatery/status/323797223085326337</t>
  </si>
  <si>
    <t>please zayn</t>
  </si>
  <si>
    <t>72 days till the Boston concert whoop http://t.co/8R1Bq5JwvP http://topsy.com/trackback?url=http%3A//twitter.com/zialldreams/status/323797244321079296</t>
  </si>
  <si>
    <t>RT @zialldreams: 72 days till the Boston concert whoop http://t.co/8R1Bq5JwvP http://topsy.com/trackback?url=http%3A//twitter.com/zialldreams/status/323797244321079296</t>
  </si>
  <si>
    <t>5 meses. Hagus ♥</t>
  </si>
  <si>
    <t>RT @onedirection: Happy to announce that 1D World Boston is now open! Follow @1DWorldMerch for details! #1DWorldBoston 1DHQ x http://topsy.com/trackback?url=http%3A//twitter.com/agustinabfarias/status/323797250046316544</t>
  </si>
  <si>
    <t>ESPN Endurance</t>
  </si>
  <si>
    <t>Inspirational Hoyts set for today's Boston Marathon http://t.co/9hA3Qk3knr http://topsy.com/trackback?url=http%3A//twitter.com/espn_endurance/status/323797246451789824</t>
  </si>
  <si>
    <t>IntelligentLabor</t>
  </si>
  <si>
    <t>Happy Patriot's Day! @RedSox and the Boston Marathon makes for a great sports day. http://topsy.com/trackback?url=http%3A//twitter.com/ilandm/status/323797249429737474</t>
  </si>
  <si>
    <t>Aaron Ford</t>
  </si>
  <si>
    <t>RT @ESPN_Endurance: Inspirational Hoyts set for today's Boston Marathon http://t.co/9hA3Qk3knr http://topsy.com/trackback?url=http%3A//twitter.com/espn_endurance/status/323797246451789824</t>
  </si>
  <si>
    <t>Brian Wilson #00</t>
  </si>
  <si>
    <t>Awful, Darren "@darrenrovell: Always a sucker for the Boston Marathon jacket  http://t.co/YlhXHHgAyL" http://topsy.com/trackback?url=http%3A//twitter.com/douchebwilson/status/323797252080562178</t>
  </si>
  <si>
    <t>Olia</t>
  </si>
  <si>
    <t>RT @onedirection: Happy to announce that 1D World Boston is now open! Follow @1DWorldMerch for details! #1DWorldBoston 1DHQ x http://topsy.com/trackback?url=http%3A//twitter.com/eims_l1od/status/323797261249310720</t>
  </si>
  <si>
    <t>Bertrand</t>
  </si>
  <si>
    <t>117th Boston Marathon begins: http://t.co/2csMGPvYQX http://topsy.com/trackback?url=http%3A//twitter.com/bertrandlorrys1/status/323797259399598082</t>
  </si>
  <si>
    <t>CAGATEMI I TWEET❤</t>
  </si>
  <si>
    <t>RT @Real_Liam_Payne: Hellooooo 1D World is goinggggggg to Boston! Opens this weekend!!!!! #1DWorldBoston http://topsy.com/trackback?url=http%3A//twitter.com/silviaconsolo/status/323797264571174913</t>
  </si>
  <si>
    <t>MrBlu_Allday</t>
  </si>
  <si>
    <t>Wesley Korir on the starting line.. elected Kenyan politician &amp;amp; defending Boston Marathon champion.. didn't train well tho.. http://topsy.com/trackback?url=http%3A//twitter.com/mrblu_allday/status/323797264864796672</t>
  </si>
  <si>
    <t>Thats my girl, thx doll! RT @air_canada1: “@TrackieGroup: Live Video 2013 Boston Marathon - Your Canadian Resource! http://t.co/mPRApXuPc5 http://topsy.com/trackback?url=http%3A//twitter.com/perditafelicien/status/323797271567290368</t>
  </si>
  <si>
    <t>Marcia G. Yerman</t>
  </si>
  <si>
    <t>RT @econester: Will Global Warming Slow Down The Boston Marathon? - Moms Clean Air Force http://t.co/2vj4H3bepJ #cleanair via @MomsCAF # ... http://topsy.com/trackback?url=http%3A//twitter.com/mgyerman/status/323797277581922304</t>
  </si>
  <si>
    <t>Félix Séguin</t>
  </si>
  <si>
    <t>‏Oui ! C'est une tradition. C'est Patriots Day.@PsaintLo le marathon de Boston est un lundi? http://topsy.com/trackback?url=http%3A//twitter.com/felixseguinrds/status/323797278068469760</t>
  </si>
  <si>
    <t>Guard Pepiola</t>
  </si>
  <si>
    <t>RT @CaitlinHTP: Happy Boston Marathon Day! http://topsy.com/trackback?url=http%3A//twitter.com/gpway/status/323797276273287169</t>
  </si>
  <si>
    <t>Tanya Marie</t>
  </si>
  <si>
    <t>What a week for Boston and the Bs #homegames #getrowdy #gobruins http://topsy.com/trackback?url=http%3A//twitter.com/tanyamarie143/status/323797287178493952</t>
  </si>
  <si>
    <t>CAGATEMI I TWEET.</t>
  </si>
  <si>
    <t>RT @Real_Liam_Payne: Hellooooo 1D World is goinggggggg to Boston! Opens this weekend!!!!! #1DWorldBoston http://topsy.com/trackback?url=http%3A//twitter.com/xnialler_hug/status/323797286188642305</t>
  </si>
  <si>
    <t>Jessica Starbard</t>
  </si>
  <si>
    <t>Marathon Monday in Boston is so much fun. Wishing I was there today http://topsy.com/trackback?url=http%3A//twitter.com/jessicastarbard/status/323797284003389442</t>
  </si>
  <si>
    <t>@JxM_1997 lol find a way to Boston and I got you http://topsy.com/trackback?url=http%3A//twitter.com/lifeofnatalie_/status/323797289632141312</t>
  </si>
  <si>
    <t>valeria</t>
  </si>
  <si>
    <t>boston public gardens http://t.co/8NKIoCyHRu http://topsy.com/trackback?url=http%3A//twitter.com/valeriaalau/status/323797289481158656</t>
  </si>
  <si>
    <t>Henry Ortega</t>
  </si>
  <si>
    <t>@unclejeffgreen @wnba we need a wnba team here in Boston! 🏀❤ don't you think? http://topsy.com/trackback?url=http%3A//twitter.com/h_ballhard15/status/323797291460857856</t>
  </si>
  <si>
    <t>BOB LICHT</t>
  </si>
  <si>
    <t>If you're in Boston today is a Marathon. If you're anywhere else April 15th is a sprint #TaxDay http://topsy.com/trackback?url=http%3A//twitter.com/hortonhomers/status/323797293239242752</t>
  </si>
  <si>
    <t>caroline søborg</t>
  </si>
  <si>
    <t>RT @onedirection: Happy to announce that 1D World Boston is now open! Follow @1DWorldMerch for details! #1DWorldBoston 1DHQ x http://topsy.com/trackback?url=http%3A//twitter.com/sborgsoborg/status/323797293675466753</t>
  </si>
  <si>
    <t>WHERE WE ARE</t>
  </si>
  <si>
    <t>RT @onedirection: Happy to announce that 1D World Boston is now open! Follow @1DWorldMerch for details! #1DWorldBoston 1DHQ x http://topsy.com/trackback?url=http%3A//twitter.com/rupipussy/status/323797295244140544</t>
  </si>
  <si>
    <t>Larry H. Russell</t>
  </si>
  <si>
    <t>RT @hortonhomers: If you're in Boston today is a Marathon. If you're anywhere else April 15th is a sprint #TaxDay http://topsy.com/trackback?url=http%3A//twitter.com/hortonhomers/status/323797293239242752</t>
  </si>
  <si>
    <t>Hillbilly Times</t>
  </si>
  <si>
    <t>10 Boston Restaurants Where You Can Carbo-Load Before The Marathon -  The Boston... http://t.co/mXS7a51ewp http://topsy.com/trackback?url=http%3A//twitter.com/hillbillytimes/status/323797294313000960</t>
  </si>
  <si>
    <t>Austin McElderry</t>
  </si>
  <si>
    <t>I wonder how many tweets I'll have today because of the Boston http://topsy.com/trackback?url=http%3A//twitter.com/austinmcelderry/status/323797294078124032</t>
  </si>
  <si>
    <t>Todd Wallack</t>
  </si>
  <si>
    <t>Boston Marathon officials using air horns rather than starting guns in deference to Sandy Hook victims http://t.co/tClXMQ6EyB http://topsy.com/trackback?url=http%3A//twitter.com/twallack/status/323797297190277120</t>
  </si>
  <si>
    <t>Yawkey Way Report</t>
  </si>
  <si>
    <t>Today in Boston it's Patriot's Day, Marathon Monday and the Red Sox play at 11:05 http://t.co/mc5Uk2v7gq http://topsy.com/trackback?url=http%3A//twitter.com/yawkeywayreport/status/323797297286766592</t>
  </si>
  <si>
    <t>Erik Purins</t>
  </si>
  <si>
    <t>RT @TWallack: Boston Marathon officials using air horns rather than starting guns in deference to Sandy Hook victims http://t.co/tClXMQ6EyB http://topsy.com/trackback?url=http%3A//twitter.com/twallack/status/323797297190277120</t>
  </si>
  <si>
    <t>TATE</t>
  </si>
  <si>
    <t>Shout out to all the people running the Boston Marathon…I could never do that….26 miles. #crazy http://topsy.com/trackback?url=http%3A//twitter.com/theofficialtate/status/323797303284596736</t>
  </si>
  <si>
    <t>Hayley McNutt</t>
  </si>
  <si>
    <t>Yay it's Monday! said every Boston college kid today. #MarathonMonday http://topsy.com/trackback?url=http%3A//twitter.com/heynutty/status/323797302508662784</t>
  </si>
  <si>
    <t>☆</t>
  </si>
  <si>
    <t>RT @TheOfficialTATE: Shout out to all the people running the Boston Marathon…I could never do that….26 miles. #crazy http://topsy.com/trackback?url=http%3A//twitter.com/theofficialtate/status/323797303284596736</t>
  </si>
  <si>
    <t>RT @heynutty: "Yay it's Monday!" said every Boston college kid today. #MarathonMonday http://topsy.com/trackback?url=http%3A//twitter.com/heynutty/status/323797302508662784</t>
  </si>
  <si>
    <t>Live Wire Athletics</t>
  </si>
  <si>
    <t>#LiveWire 117th Boston Marathon begins: BOSTON (AP) — The women's race has begun at the Bos... http://t.co/1smh1XrhxK #LiveWireAthletics http://topsy.com/trackback?url=http%3A//twitter.com/livewireathlete/status/323797307101437952</t>
  </si>
  <si>
    <t>jackie harlow</t>
  </si>
  <si>
    <t>Congrats bad arse Boston Marathoners! You rock! http://topsy.com/trackback?url=http%3A//twitter.com/velojaks/status/323797308443607041</t>
  </si>
  <si>
    <t>ex austinbreath</t>
  </si>
  <si>
    <t>RT @onedirection: Happy to announce that 1D World Boston is now open! Follow @1DWorldMerch for details! #1DWorldBoston 1DHQ x http://topsy.com/trackback?url=http%3A//twitter.com/wishuniall/status/323797310947594240</t>
  </si>
  <si>
    <t>K</t>
  </si>
  <si>
    <t>Did you know New England has a holiday called Patriots (Boston Marathon) Day today and that they get an extension when it is also Tax Day? http://topsy.com/trackback?url=http%3A//twitter.com/neptonia/status/323797315548745728</t>
  </si>
  <si>
    <t>Website Down</t>
  </si>
  <si>
    <t>Kenjikun09: The Boston marathon website is down. Hmmm...I wonder if BHs had anything to do with that! LOL http://topsy.com/trackback?url=http%3A//twitter.com/websitesdown/status/323797313371922432</t>
  </si>
  <si>
    <t>Matthew Gamble</t>
  </si>
  <si>
    <t>RT @neptonia: Did you know New England has a holiday called Patriots (Boston Marathon) Day today and that they get an extension when it  ... http://topsy.com/trackback?url=http%3A//twitter.com/neptonia/status/323797315548745728</t>
  </si>
  <si>
    <t>Becky White</t>
  </si>
  <si>
    <t>Best of luck today, to all the particpants in the Boston Marathon.  #runhard #bostonmarathon #26.2 #endurance #strength http://topsy.com/trackback?url=http%3A//twitter.com/beckssunshine78/status/323797318702878720</t>
  </si>
  <si>
    <t>Yeah I loved it too “@britishbulldog: Loving the Boston Marathon live feed. Feel very fortunate that I’ve run the race several times.” http://topsy.com/trackback?url=http%3A//twitter.com/allyspeirs/status/323797319843737601</t>
  </si>
  <si>
    <t>EVERYBODY! SHINee^</t>
  </si>
  <si>
    <t>Ini ibu nya si Rachel di Boston kan? Nah.. Keinget Pidi deh! http://topsy.com/trackback?url=http%3A//twitter.com/raditavidies/status/323797320338640898</t>
  </si>
  <si>
    <t>Kelly Roberts</t>
  </si>
  <si>
    <t>Good luck to all of the Boston Marathon runners. #bostonmarathon http://topsy.com/trackback?url=http%3A//twitter.com/kelly_roberts20/status/323797321966051328</t>
  </si>
  <si>
    <t>uswatunhasanah</t>
  </si>
  <si>
    <t>RT @onedirection: Happy to announce that 1D World Boston is now open! Follow @1DWorldMerch for details! #1DWorldBoston 1DHQ x http://topsy.com/trackback?url=http%3A//twitter.com/uswatunhsnh_/status/323797328404307968</t>
  </si>
  <si>
    <t>RT @colombiacorre: Yolanda Caballero en el grupo lider de la Maratón de Boston 2013! atras las africanas en un grupo compacto. http://t. ... http://topsy.com/trackback?url=http%3A//twitter.com/alnbrookes/status/323797331977850880</t>
  </si>
  <si>
    <t>Don (Xtreme Storm)</t>
  </si>
  <si>
    <t>US Weather News - Seasonable Temperatures Expected For The Boston Marathon: The weather will be comfortable fo... http://t.co/zGfuhLMU5h http://topsy.com/trackback?url=http%3A//twitter.com/quietstormokc/status/323797336969072641</t>
  </si>
  <si>
    <t>JJ Cav</t>
  </si>
  <si>
    <t>Congratulations to the African man who will win the Boston Marathon today running from those lions really paid off http://topsy.com/trackback?url=http%3A//twitter.com/humorandtruth/status/323797334716710912</t>
  </si>
  <si>
    <t>Shout out to everyone running the Boston Marathon today! I'll be cheering you on from my couch. http://topsy.com/trackback?url=http%3A//twitter.com/kristin_mahoney/status/323797337220714497</t>
  </si>
  <si>
    <t>Chanel Frammartino</t>
  </si>
  <si>
    <t>RT @HumorAndTruth: Congratulations to the African man who will win the Boston Marathon today running from those lions really paid off http://topsy.com/trackback?url=http%3A//twitter.com/humorandtruth/status/323797334716710912</t>
  </si>
  <si>
    <t>berfin gamze yılmaz</t>
  </si>
  <si>
    <t>RT @onedirection: Happy to announce that 1D World Boston is now open! Follow @1DWorldMerch for details! #1DWorldBoston 1DHQ x http://topsy.com/trackback?url=http%3A//twitter.com/berfingamzeylma/status/323797340727152640</t>
  </si>
  <si>
    <t>STEVE HUFF</t>
  </si>
  <si>
    <t>Watching the Boston Marathon I get the feeling I'll never do it as long as I have upper body muscle development. http://topsy.com/trackback?url=http%3A//twitter.com/stevehuff/status/323797341771534336</t>
  </si>
  <si>
    <t>BLACK BOSS ENT</t>
  </si>
  <si>
    <t>WHO LIKE BOSTON IN 7 GAMES??? http://topsy.com/trackback?url=http%3A//twitter.com/blackbosscannon/status/323797347828125697</t>
  </si>
  <si>
    <t>29th June 14</t>
  </si>
  <si>
    <t>RT @Real_Liam_Payne: Hellooooo 1D World is goinggggggg to Boston! Opens this weekend!!!!! #1DWorldBoston http://topsy.com/trackback?url=http%3A//twitter.com/ila_nerazzurra/status/323797357059796992</t>
  </si>
  <si>
    <t>K Ken Nakamura</t>
  </si>
  <si>
    <t>PR for Yuka Yano (one of the four leaders in Boston Marathon (one with Canon logo)) is 2:38:31 http://topsy.com/trackback?url=http%3A//twitter.com/kkennakamura/status/323797361946136576</t>
  </si>
  <si>
    <t>Fleet Feet Augusta</t>
  </si>
  <si>
    <t>Good luck to everyone running Boston today!! http://topsy.com/trackback?url=http%3A//twitter.com/fleetfeetaug/status/323797367491026944</t>
  </si>
  <si>
    <t>Takara</t>
  </si>
  <si>
    <t>#MarathonMonday, arguably the best Boston day of the year! http://t.co/9bwduE1zrM http://topsy.com/trackback?url=http%3A//twitter.com/tlarsen05/status/323797370183766017</t>
  </si>
  <si>
    <t>Emily Pszeniczny</t>
  </si>
  <si>
    <t>RT @sydneyleroux: Welcome to Boston @ShalaneFlanagan and @karagoucher. Good luck in the marathon! #teamnike http://topsy.com/trackback?url=http%3A//twitter.com/psinskerz/status/323797369722384384</t>
  </si>
  <si>
    <t>La tua cantante.</t>
  </si>
  <si>
    <t>RT @Real_Liam_Payne: Hellooooo 1D World is goinggggggg to Boston! Opens this weekend!!!!! #1DWorldBoston http://topsy.com/trackback?url=http%3A//twitter.com/lucyconswag/status/323797379860029441</t>
  </si>
  <si>
    <t>Bailey Farinella</t>
  </si>
  <si>
    <t>I love the Boston marathon! 🇺🇸 http://topsy.com/trackback?url=http%3A//twitter.com/baileykaye22/status/323797379830657025</t>
  </si>
  <si>
    <t>nicole batista</t>
  </si>
  <si>
    <t>Boston marathon today🏃 http://topsy.com/trackback?url=http%3A//twitter.com/nicolebatista14/status/323797376743636992</t>
  </si>
  <si>
    <t>Richard Slate</t>
  </si>
  <si>
    <t>RT @NicoleAuerbach: Happy Marathon Monday to all those in Boston. Best of luck to the runners! http://topsy.com/trackback?url=http%3A//twitter.com/richslate/status/323797382041063425</t>
  </si>
  <si>
    <t>#Ünruly</t>
  </si>
  <si>
    <t>RT @TheOfficialTATE: Shout out to all the people running the Boston Marathon…I could never do that….26 miles. #crazy http://topsy.com/trackback?url=http%3A//twitter.com/rt_hotskull/status/323797387267174400</t>
  </si>
  <si>
    <t>RT @DonnieWahlberg: Dropped @joeymcintyre and @jordanknight off in Boston. Then @jonathanrknight and i flew solo to NYC! Don't be hatin' ... http://topsy.com/trackback?url=http%3A//twitter.com/tiffydachica/status/323797388647075840</t>
  </si>
  <si>
    <t>AthleticClubAlabama</t>
  </si>
  <si>
    <t>Anyone watching The Boston Marathon today? Do you know anyone running it? http://t.co/9VM8lRFyNE http://topsy.com/trackback?url=http%3A//twitter.com/athleticclubal/status/323797389431418880</t>
  </si>
  <si>
    <t>Cam Perry</t>
  </si>
  <si>
    <t>I want to run in the Boston Marathon 🏃 http://topsy.com/trackback?url=http%3A//twitter.com/camperry25/status/323797394175164417</t>
  </si>
  <si>
    <t>Bill George</t>
  </si>
  <si>
    <t>Patriot's Day, Jackie Robinson Day, and the Boston Marathon. If the Internet broke today I wouldn't be surprised... Or upset. http://topsy.com/trackback?url=http%3A//twitter.com/mrbillgeorge/status/323797393332121601</t>
  </si>
  <si>
    <t>Jeffrey™</t>
  </si>
  <si>
    <t>@TobiasDeardorff lol I really just want to watch the Boston marathon but I have class... http://topsy.com/trackback?url=http%3A//twitter.com/jeffrey_denny/status/323797394779156482</t>
  </si>
  <si>
    <t>carol</t>
  </si>
  <si>
    <t>RT @Real_Liam_Payne: Hellooooo 1D World is goinggggggg to Boston! Opens this weekend!!!!! #1DWorldBoston http://topsy.com/trackback?url=http%3A//twitter.com/carolinne_horan/status/323797401544568833</t>
  </si>
  <si>
    <t>Arria</t>
  </si>
  <si>
    <t>Ok I need to go to Boston ASAP #1Dworld http://topsy.com/trackback?url=http%3A//twitter.com/arria19/status/323797409337573376</t>
  </si>
  <si>
    <t>Kasey with a K</t>
  </si>
  <si>
    <t>The one day a year I regret not going to school in Boston, goodluckkk @ariEl7xo #marathonmonday #haveabeer http://topsy.com/trackback?url=http%3A//twitter.com/kasey_higgins/status/323797410067394562</t>
  </si>
  <si>
    <t>eh lil nigga</t>
  </si>
  <si>
    <t>RT @onedirection: Happy to announce that 1D World Boston is now open! Follow @1DWorldMerch for details! #1DWorldBoston 1DHQ x http://topsy.com/trackback?url=http%3A//twitter.com/loverofmyboys1d/status/323797415293509632</t>
  </si>
  <si>
    <t>WBUR</t>
  </si>
  <si>
    <t>Watching the Boston Marathon today? Here are some runners you should keep on eye out for: http://t.co/CgVx6Yl8yj http://topsy.com/trackback?url=http%3A//twitter.com/wbur/status/323797415398346752</t>
  </si>
  <si>
    <t>angie</t>
  </si>
  <si>
    <t>RT @WBUR: Watching the Boston Marathon today? Here are some runners you should keep on eye out for: http://t.co/CgVx6Yl8yj http://topsy.com/trackback?url=http%3A//twitter.com/wbur/status/323797415398346752</t>
  </si>
  <si>
    <t>Indo Train</t>
  </si>
  <si>
    <t>#Sport 117th Boston Marathon begins http://t.co/ao9x6dfOUP #IndoTrain http://topsy.com/trackback?url=http%3A//twitter.com/indotrain/status/323797422016974848</t>
  </si>
  <si>
    <t>Caleb Derochea</t>
  </si>
  <si>
    <t>Anyone else watching the Boston Marathon? RT if you are. http://topsy.com/trackback?url=http%3A//twitter.com/caleb_derochea/status/323797421610127360</t>
  </si>
  <si>
    <t>dmx3436</t>
  </si>
  <si>
    <t>RT @AndrewBailey40: Good luck to everyone running in the Boston Marathon! #HappyPatriotsDay http://topsy.com/trackback?url=http%3A//twitter.com/dmx3436/status/323797426400026624</t>
  </si>
  <si>
    <t>Jonathan Dumont</t>
  </si>
  <si>
    <t>RT @TheOfficialTATE: Shout out to all the people running the Boston Marathon…I could never do that….26 miles. #crazy http://topsy.com/trackback?url=http%3A//twitter.com/youngdumont11/status/323797425695379457</t>
  </si>
  <si>
    <t>☹ pidge ☺</t>
  </si>
  <si>
    <t>RT @Real_Liam_Payne: Hellooooo 1D World is goinggggggg to Boston! Opens this weekend!!!!! #1DWorldBoston http://topsy.com/trackback?url=http%3A//twitter.com/justinosvoice/status/323797424336404480</t>
  </si>
  <si>
    <t>SupermanJaviOlivares</t>
  </si>
  <si>
    <t>Mi amigo Santi Alvarado me envía la foto de una lápida que ha visto en un cementerio de Boston, EEUU. Pertenece a... http://t.co/B3w97zhJMn http://topsy.com/trackback?url=http%3A//twitter.com/jolivarestolosa/status/323797424449667073</t>
  </si>
  <si>
    <t>Johanna Mitterbacher</t>
  </si>
  <si>
    <t>RT @onedirection: Happy to announce that 1D World Boston is now open! Follow @1DWorldMerch for details! #1DWorldBoston 1DHQ x http://topsy.com/trackback?url=http%3A//twitter.com/music_johi/status/323797434218192896</t>
  </si>
  <si>
    <t>DJ Tanner</t>
  </si>
  <si>
    <t>Oot RT @JB_too_kool: So Knicks got Boston first round....ok we should be advancing to the second round fairly easy http://topsy.com/trackback?url=http%3A//twitter.com/lady_larsiny/status/323797435405176833</t>
  </si>
  <si>
    <t>PillaDeMiNovio</t>
  </si>
  <si>
    <t>RT @onedirection: Happy to announce that 1D World Boston is now open! Follow @1DWorldMerch for details! #1DWorldBoston 1DHQ x http://topsy.com/trackback?url=http%3A//twitter.com/melifernandeztw/status/323797443147874304</t>
  </si>
  <si>
    <t>@_spanjaard Tengo entendido que en Boston no se homologan las marcas por el desnivel negativo. ¿Sigue siendo así? http://topsy.com/trackback?url=http%3A//twitter.com/avazquezch/status/323797442871062528</t>
  </si>
  <si>
    <t>Paige Gilchrist</t>
  </si>
  <si>
    <t>Checking twitter all through class to see @Flotrack Boston updates!! Cheering for @karagoucher and @ShalaneFlanagan 👑 http://topsy.com/trackback?url=http%3A//twitter.com/p_gilly13/status/323797443269517313</t>
  </si>
  <si>
    <t>Wow: 1967 Boston Marathon, official tries to tear off Katherine Switzer's bib — no women allowed: http://t.co/u6VRLTbwSw /via @si_vault http://topsy.com/trackback?url=http%3A//twitter.com/morisy/status/323797445567979520</t>
  </si>
  <si>
    <t>Gallagher Fitness</t>
  </si>
  <si>
    <t>Boston Marathon live coverage: http://t.co/9vtfqBgvVB. I'm watching, are you? We have 11 runners from the Salem, OR area. Good Luck to all! http://topsy.com/trackback?url=http%3A//twitter.com/salemrunning/status/323797444053843970</t>
  </si>
  <si>
    <t>Wabacha Kihang'a</t>
  </si>
  <si>
    <t>@sunnysunwords could they all just run the Boston Marathon. Just like Wesley... http://topsy.com/trackback?url=http%3A//twitter.com/chabawa/status/323797447119892481</t>
  </si>
  <si>
    <t>Kara Deyermenjian</t>
  </si>
  <si>
    <t>RT @morisy: Wow: 1967 Boston Marathon, official tries to tear off Katherine Switzer's bib — no women allowed: http://t.co/u6VRLTbwSw /vi ... http://topsy.com/trackback?url=http%3A//twitter.com/morisy/status/323797445567979520</t>
  </si>
  <si>
    <t>NE Pats</t>
  </si>
  <si>
    <t>RT @TheOfficialTATE: Shout out to all the people running the Boston Marathon…I could never do that….26 miles. #crazy http://topsy.com/trackback?url=http%3A//twitter.com/joeprifitera/status/323797454875156480</t>
  </si>
  <si>
    <t>kita k</t>
  </si>
  <si>
    <t>RT @onedirection: Happy to announce that 1D World Boston is now open! Follow @1DWorldMerch for details! #1DWorldBoston 1DHQ x http://topsy.com/trackback?url=http%3A//twitter.com/kitak234/status/323797455730790401</t>
  </si>
  <si>
    <t>Yudum</t>
  </si>
  <si>
    <t>RT @onedirection: Happy to announce that 1D World Boston is now open! Follow @1DWorldMerch for details! #1DWorldBoston 1DHQ x http://topsy.com/trackback?url=http%3A//twitter.com/yudum1293/status/323797457219776512</t>
  </si>
  <si>
    <t>Harmeet Sidhu</t>
  </si>
  <si>
    <t>RT @onedirection: Happy to announce that 1D World Boston is now open! Follow @1DWorldMerch for details! #1DWorldBoston 1DHQ x http://topsy.com/trackback?url=http%3A//twitter.com/harmeet_sidhu/status/323797463968382976</t>
  </si>
  <si>
    <t>♥ZAPPY♥</t>
  </si>
  <si>
    <t>RT @onedirection: Happy to announce that 1D World Boston is now open! Follow @1DWorldMerch for details! #1DWorldBoston 1DHQ x http://topsy.com/trackback?url=http%3A//twitter.com/zeppy_95/status/323797472302489600</t>
  </si>
  <si>
    <t>28/06/14 Ci sarò!!</t>
  </si>
  <si>
    <t>RT @Real_Liam_Payne: Hellooooo 1D World is goinggggggg to Boston! Opens this weekend!!!!! #1DWorldBoston http://topsy.com/trackback?url=http%3A//twitter.com/gloriailovemyid/status/323797473992769538</t>
  </si>
  <si>
    <t>Mike Mahoney</t>
  </si>
  <si>
    <t>Boston Marathon is today, the Father-son team Dick &amp;amp; Rick Hoyt inspire me. When I feel like I'm being a lazy dad, I think of Dick Hoyt. http://topsy.com/trackback?url=http%3A//twitter.com/capnmikem/status/323797475762765825</t>
  </si>
  <si>
    <t>¿GABI?</t>
  </si>
  <si>
    <t>RT @onedirection: Happy to announce that 1D World Boston is now open! Follow @1DWorldMerch for details! #1DWorldBoston 1DHQ x http://topsy.com/trackback?url=http%3A//twitter.com/imagine_gabi/status/323797477520203777</t>
  </si>
  <si>
    <t>1D Updates ✌</t>
  </si>
  <si>
    <t>@1dworldmerch: Welcome to #springbreak Boston Directioners! Hope we see you hanging out at #1DWorldBoston this week http://t.co/SJLFpW4BGu http://topsy.com/trackback?url=http%3A//twitter.com/tomlinsecute/status/323797484688265217</t>
  </si>
  <si>
    <t>Boston Marathon Live Feed Being Broadcast on Rogers Sportsnet website - http://t.co/uMZWUgAND4 http://topsy.com/trackback?url=http%3A//twitter.com/globerunnersinc/status/323797482909863936</t>
  </si>
  <si>
    <t>Krista Joan</t>
  </si>
  <si>
    <t>RT @GlobeRunnersInc: Boston Marathon Live Feed Being Broadcast on Rogers Sportsnet website - http://t.co/uMZWUgAND4 http://topsy.com/trackback?url=http%3A//twitter.com/globerunnersinc/status/323797482909863936</t>
  </si>
  <si>
    <t>Sabrina</t>
  </si>
  <si>
    <t>“@onedirection: Happy to announce that 1D World Boston is now open! Follow @1DWorldMerch for details! #1DWorldBoston 1DHQ x” IM GOING (: http://topsy.com/trackback?url=http%3A//twitter.com/brinney_/status/323797490358964225</t>
  </si>
  <si>
    <t>Rafael Sosa Cruz</t>
  </si>
  <si>
    <t>@Marino_Pepen quisiera ver si me envías el link para ver el juego de boston en vivo hoy. Se lo agradecería http://topsy.com/trackback?url=http%3A//twitter.com/titimvp09/status/323797489654304768</t>
  </si>
  <si>
    <t>Kaileen Connelly</t>
  </si>
  <si>
    <t>RT @MSGiro: Patriots Day in Boston; where the bars open at 8am. http://topsy.com/trackback?url=http%3A//twitter.com/kaileen/status/323797498969870336</t>
  </si>
  <si>
    <t>mmmmaven</t>
  </si>
  <si>
    <t>Yes! RT @HiveBoston .@OverheardAtMoo, UK printing company, picks Boston for U.S. marketing office http://t.co/RRZvtwBWYu /by @ScottKirsner http://topsy.com/trackback?url=http%3A//twitter.com/mmmmaven/status/323797502354681856</t>
  </si>
  <si>
    <t>Raekwon Ragland</t>
  </si>
  <si>
    <t>RT @TheOfficialTATE: Shout out to all the people running the Boston Marathon…I could never do that….26 miles. #crazy http://topsy.com/trackback?url=http%3A//twitter.com/raekwon610/status/323797507496873984</t>
  </si>
  <si>
    <t>Brian Gulish</t>
  </si>
  <si>
    <t>@FSBigBob @MolinariPG and the Boston Bruins said OH SHIT! http://topsy.com/trackback?url=http%3A//twitter.com/briangulish/status/323797509837316097</t>
  </si>
  <si>
    <t>Justine Taormino</t>
  </si>
  <si>
    <t>Happy Patriots Day Boston! Thanks for the free day off. Headed up to Ventura to hang out with some friends. http://topsy.com/trackback?url=http%3A//twitter.com/jtaormino/status/323797513251459072</t>
  </si>
  <si>
    <t>Sheraton Needham</t>
  </si>
  <si>
    <t>Boston Marathon Day! Good luck to everyone participating! http://t.co/LpBXKw38N7 http://topsy.com/trackback?url=http%3A//twitter.com/sheratonneedham/status/323797517668085762</t>
  </si>
  <si>
    <t>Cindy Butterworth</t>
  </si>
  <si>
    <t>The Boston Marathon is the most amazing event. Emotion of the crowd compiled with the athletes shere determination makes it unbeateable. http://topsy.com/trackback?url=http%3A//twitter.com/cindybutterwort/status/323797516111970304</t>
  </si>
  <si>
    <t>Katrina Kuchta</t>
  </si>
  <si>
    <t>Within the next two years, I WILL run the Boston Marathon. #Goal #Dream #SeeYouAtTheFinishLine http://topsy.com/trackback?url=http%3A//twitter.com/katkuchta/status/323797520528601089</t>
  </si>
  <si>
    <t>Claudia Alvarez</t>
  </si>
  <si>
    <t>RT @onedirection: Happy to announce that 1D World Boston is now open! Follow @1DWorldMerch for details! #1DWorldBoston 1DHQ x http://topsy.com/trackback?url=http%3A//twitter.com/britanigga/status/323797523745615872</t>
  </si>
  <si>
    <t>Oscar Delgado Rios</t>
  </si>
  <si>
    <t>All I know is fuck the lakers, BOSTON CELTICS todo dia http://topsy.com/trackback?url=http%3A//twitter.com/oldirtyyyy/status/323797525050052608</t>
  </si>
  <si>
    <t>Vickyy Cee⚡</t>
  </si>
  <si>
    <t>RT @OlDirtyyyy: All I know is fuck the lakers, BOSTON CELTICS todo dia http://topsy.com/trackback?url=http%3A//twitter.com/oldirtyyyy/status/323797525050052608</t>
  </si>
  <si>
    <t>Dustin Parkes</t>
  </si>
  <si>
    <t>In honor of Patriots' Day in Boston today: http://t.co/yG42elycYa http://topsy.com/trackback?url=http%3A//twitter.com/dustinparkes/status/323797528401289216</t>
  </si>
  <si>
    <t>Gina Torricelli</t>
  </si>
  <si>
    <t>I used to live on the street where the Boston marathon started, it was so fun everyone would be cooking and outside talking #goodtimes http://topsy.com/trackback?url=http%3A//twitter.com/giiiinnnnna/status/323797532113240065</t>
  </si>
  <si>
    <t>Michael Watts</t>
  </si>
  <si>
    <t>That was probably the shortest ride to Boston ever http://topsy.com/trackback?url=http%3A//twitter.com/watts_51/status/323797542255087616</t>
  </si>
  <si>
    <t>Lucas :)</t>
  </si>
  <si>
    <t>Boston, alemania #albeeert #quinto13 http://topsy.com/trackback?url=http%3A//twitter.com/zama5000/status/323797544993955840</t>
  </si>
  <si>
    <t>Garchaa</t>
  </si>
  <si>
    <t>RT @Zama5000: Boston, alemania #albeeert #quinto13 http://topsy.com/trackback?url=http%3A//twitter.com/zama5000/status/323797544993955840</t>
  </si>
  <si>
    <t>Chantal Petitclerc</t>
  </si>
  <si>
    <t>Vous pouvez suivre le marathon de Boston ici:  http://t.co/HWPXKU7FpF http://topsy.com/trackback?url=http%3A//twitter.com/petitclerc/status/323797543957962752</t>
  </si>
  <si>
    <t>The Dog Pound</t>
  </si>
  <si>
    <t>RT @wmmegan: Happy marathon Monday to all the boys back in Boston, remember it's a marathon not a sprint #stayhydrated http://topsy.com/trackback?url=http%3A//twitter.com/wmmegan/status/323797549305708544</t>
  </si>
  <si>
    <t>Fitnah itu MANTA TERSAYANG NYA PADIL!!! wkwkk RT@Padil_228: @Khariina_22 d blangin, fitnah th ank boston . BungaMalini http://topsy.com/trackback?url=http%3A//twitter.com/bungamalini/status/323797548781424640</t>
  </si>
  <si>
    <t>Madison Campbell</t>
  </si>
  <si>
    <t>RT @MConnor37: Really wishing I was in Boston for Marathon Monday http://topsy.com/trackback?url=http%3A//twitter.com/mcampbell__/status/323797548492017666</t>
  </si>
  <si>
    <t>j vals</t>
  </si>
  <si>
    <t>Yo what the fuck shoutout to boston college right now shit is tooooo fucken live yo wish i was there #marathonmonday @adjerdjaj67 http://topsy.com/trackback?url=http%3A//twitter.com/jennaroseveee/status/323797557149065216</t>
  </si>
  <si>
    <t>Old Sport</t>
  </si>
  <si>
    <t>RT @TheOfficialTATE: Shout out to all the people running the Boston Marathon…I could never do that….26 miles. #crazy http://topsy.com/trackback?url=http%3A//twitter.com/rickyjackson4l/status/323797556868026368</t>
  </si>
  <si>
    <t>HBD To Me ...!! ☻</t>
  </si>
  <si>
    <t>RT @onedirection: Happy to announce that 1D World Boston is now open! Follow @1DWorldMerch for details! #1DWorldBoston 1DHQ x http://topsy.com/trackback?url=http%3A//twitter.com/sirenisc/status/323797557484584960</t>
  </si>
  <si>
    <t>Runner's Corner</t>
  </si>
  <si>
    <t>Best of luck to all the Boston Marathoners this morning!  We're excited to watch the race &amp;amp; follow all the locals! http://topsy.com/trackback?url=http%3A//twitter.com/runners_corner/status/323797558923259906</t>
  </si>
  <si>
    <t>Coco !</t>
  </si>
  <si>
    <t>RT @TheOfficialTATE: Shout out to all the people running the Boston Marathon…I could never do that….26 miles. #crazy http://topsy.com/trackback?url=http%3A//twitter.com/nellz_xo/status/323797563864145920</t>
  </si>
  <si>
    <t>Achei uma página escrota aqui aue está passando a maratona de boston http://topsy.com/trackback?url=http%3A//twitter.com/howtofruit/status/323797562417098753</t>
  </si>
  <si>
    <t>Laurie Hochman</t>
  </si>
  <si>
    <t>RT @_ashleynoelle: I really don't know want to go back to Boston. Ugh. Just two more weeks. TWO MORE WEEKS. http://topsy.com/trackback?url=http%3A//twitter.com/lauriehochman/status/323797564006727680</t>
  </si>
  <si>
    <t>Clark University</t>
  </si>
  <si>
    <t>It's #BostonMarathon Monday - any Clarkies making the trek from Hopkinton to Boston? Or going to be spectators on this beautiful Spring day? http://topsy.com/trackback?url=http%3A//twitter.com/clarkmatters/status/323797565684449280</t>
  </si>
  <si>
    <t>Charles F</t>
  </si>
  <si>
    <t>RT @si_vault: The 1967 Boston Marathon. An official tries to tear off Katherine Switzer's bib since women weren't allowed to race: http: ... http://topsy.com/trackback?url=http%3A//twitter.com/charlesf11/status/323797566305226754</t>
  </si>
  <si>
    <t>Linda Pronjari♡</t>
  </si>
  <si>
    <t>Good luck to my sistaa @alliepearl_ for running the Boston Marathon today! We love you😘🏃👟🙌❤ http://topsy.com/trackback?url=http%3A//twitter.com/littlelindy21/status/323797565155966977</t>
  </si>
  <si>
    <t>Directioner.</t>
  </si>
  <si>
    <t>RT @onedirection: Happy to announce that 1D World Boston is now open! Follow @1DWorldMerch for details! #1DWorldBoston 1DHQ x http://topsy.com/trackback?url=http%3A//twitter.com/beluocampo/status/323797573292945409</t>
  </si>
  <si>
    <t>Ian MacLellan</t>
  </si>
  <si>
    <t>Boston midnight marathon ride http://t.co/BF4oi111YN http://topsy.com/trackback?url=http%3A//twitter.com/imaclellan/status/323797570038153217</t>
  </si>
  <si>
    <t>Nicholas Dynan</t>
  </si>
  <si>
    <t>RT @imaclellan: Boston midnight marathon ride http://t.co/BF4oi111YN http://topsy.com/trackback?url=http%3A//twitter.com/imaclellan/status/323797570038153217</t>
  </si>
  <si>
    <t>geofrey adolfo</t>
  </si>
  <si>
    <t>A very nice day today, everything is ready for the Boston marathon hope I can catch it after my lunch date at braintree mall http://topsy.com/trackback?url=http%3A//twitter.com/velille60/status/323797576086339584</t>
  </si>
  <si>
    <t>Rootchopper</t>
  </si>
  <si>
    <t>@ilovejojoandmat I lived in Boston during Rodgers and Salazar era. Patriots Day was always a blast. #missit http://topsy.com/trackback?url=http%3A//twitter.com/rootchopper/status/323797580121264128</t>
  </si>
  <si>
    <t>Nouran ;)</t>
  </si>
  <si>
    <t>RT @onedirection: Happy to announce that 1D World Boston is now open! Follow @1DWorldMerch for details! #1DWorldBoston 1DHQ x http://topsy.com/trackback?url=http%3A//twitter.com/nouran5678/status/323797584919556096</t>
  </si>
  <si>
    <t>UKMLB</t>
  </si>
  <si>
    <t>It's Patriots' Day in Boston which means an 11am ball game! That's 4pm here, and you can see the Red Sox take on the Rays on ESPN America. http://topsy.com/trackback?url=http%3A//twitter.com/ukmlb/status/323797592754507778</t>
  </si>
  <si>
    <t>Dylan</t>
  </si>
  <si>
    <t>Someday i will run the Boston marathon. Than probably die. http://topsy.com/trackback?url=http%3A//twitter.com/dylan_wolfe46/status/323797591651405825</t>
  </si>
  <si>
    <t>GARI Japanese Bistro</t>
  </si>
  <si>
    <t>RT @dankennedy_nu: Good luck to @JKbalise and everyone else in the #Northeastern family running in the Boston Marathon. http://topsy.com/trackback?url=http%3A//twitter.com/garifusion/status/323797596076380160</t>
  </si>
  <si>
    <t>Boston Area Artists</t>
  </si>
  <si>
    <t>Museum of Fine Arts, Boston</t>
  </si>
  <si>
    <t>Kelly Rice</t>
  </si>
  <si>
    <t>#marketingforthewin RT @jchernov: All @kinvey's developers must be running the Boston Marathon http://t.co/IED8MiTtEP http://topsy.com/trackback?url=http%3A//twitter.com/kellyrice88/status/323797598710419456</t>
  </si>
  <si>
    <t>Lauren Pedigo</t>
  </si>
  <si>
    <t>RT @kellyrice88: #marketingforthewin RT @jchernov: All @kinvey's developers must be running the Boston Marathon http://t.co/IED8MiTtEP http://topsy.com/trackback?url=http%3A//twitter.com/kellyrice88/status/323797598710419456</t>
  </si>
  <si>
    <t>victoria ✨</t>
  </si>
  <si>
    <t>26 miles ? Haha , you're funny Boston . http://topsy.com/trackback?url=http%3A//twitter.com/toya_the_1/status/323797600832745473</t>
  </si>
  <si>
    <t>ACTV ACTIVO</t>
  </si>
  <si>
    <t>Atletismo: hoy Maratón de Boston Salida 9:30 hora local Ver por: WBZ-TV http://t.co/VuAWP8DiKc y Universal Sports http://t.co/WfYIMtj1w5 http://topsy.com/trackback?url=http%3A//twitter.com/actv_activo/status/323797601344450560</t>
  </si>
  <si>
    <t>✨</t>
  </si>
  <si>
    <t>RT @TheOfficialTATE: Shout out to all the people running the Boston Marathon…I could never do that….26 miles. #crazy http://topsy.com/trackback?url=http%3A//twitter.com/imb0ssx3/status/323797605006073857</t>
  </si>
  <si>
    <t>MelinaBenli</t>
  </si>
  <si>
    <t>RT @onedirection: Happy to announce that 1D World Boston is now open! Follow @1DWorldMerch for details! #1DWorldBoston 1DHQ x http://topsy.com/trackback?url=http%3A//twitter.com/m_hacikyan/status/323797604221734912</t>
  </si>
  <si>
    <t>Tufts XC / T&amp;F</t>
  </si>
  <si>
    <t>@NicolasWelch Good luck to Papa Welch today. What is this? His 68th Boston Marathon? Feels like it. http://topsy.com/trackback?url=http%3A//twitter.com/tufts_xc_track/status/323797607723974656</t>
  </si>
  <si>
    <t>Travis Hendrixson</t>
  </si>
  <si>
    <t>This morning is the 117th Boston Marathon. Watching it drives me insane! I hope I will be able to qualify for it next year. Fingers crossed. http://topsy.com/trackback?url=http%3A//twitter.com/thendrixson011/status/323797617974861824</t>
  </si>
  <si>
    <t>LOUIS AND ZAYN PLS</t>
  </si>
  <si>
    <t>RT @onedirection: Happy to announce that 1D World Boston is now open! Follow @1DWorldMerch for details! #1DWorldBoston 1DHQ x http://topsy.com/trackback?url=http%3A//twitter.com/justmeabbieb/status/323797622022344705</t>
  </si>
  <si>
    <t>Laura Maggie</t>
  </si>
  <si>
    <t>Someday I'll participate in the Boston Marathon... most likely as a spectator. @tarnishedhalo can PLEASE do it already!? http://topsy.com/trackback?url=http%3A//twitter.com/lauramaggie/status/323797630587129858</t>
  </si>
  <si>
    <t>Michael H. Miller</t>
  </si>
  <si>
    <t>Here's to @marathonkoach and all the runners at the Boston Marathon...Ya'll crazy...26.2 or whatever -- that's Corinth to Baldwyn :O http://topsy.com/trackback?url=http%3A//twitter.com/mhmiller/status/323797632495529984</t>
  </si>
  <si>
    <t>Cheng &amp; Tsui</t>
  </si>
  <si>
    <t>Cherry blossoms are finally starting to bloom in Boston (this winter has been soooooo long!)  We want to take a... http://t.co/TbF1ueOJgZ http://topsy.com/trackback?url=http%3A//twitter.com/cheng_tsui/status/323797634726903808</t>
  </si>
  <si>
    <t>ɐıpnɐןʞ</t>
  </si>
  <si>
    <t>RT @TheOfficialTATE: Shout out to all the people running the Boston Marathon…I could never do that….26 miles. #crazy http://topsy.com/trackback?url=http%3A//twitter.com/klauzie/status/323797637327376384</t>
  </si>
  <si>
    <t>Haley's Wine + Café</t>
  </si>
  <si>
    <t>Good Luck to our friend Robert Winter who is running the Boston Marathon today! Hope he rocks his best time! http://t.co/ywcdYOJ6f1 http://topsy.com/trackback?url=http%3A//twitter.com/haleyswine/status/323797636547219456</t>
  </si>
  <si>
    <t>Amelia Reynolds</t>
  </si>
  <si>
    <t>Boston marathon &amp;gt; school http://topsy.com/trackback?url=http%3A//twitter.com/acreynoldz/status/323797641727209473</t>
  </si>
  <si>
    <t>Leigha Miller</t>
  </si>
  <si>
    <t>Good luck to my cuzzy running the Boston marathon today! 🏃 http://topsy.com/trackback?url=http%3A//twitter.com/leigha_miller/status/323797643463647232</t>
  </si>
  <si>
    <t>علياء عبدالله العمر</t>
  </si>
  <si>
    <t>لمن لديه خلفيه:أي الجامعات اﻷفضل لدراسة الماستر في اﻹعاقه السمعية University -Tennessee,Boston,Georgia http://topsy.com/trackback?url=http%3A//twitter.com/alia51005983/status/323797648379363328</t>
  </si>
  <si>
    <t>Ashley Pierre</t>
  </si>
  <si>
    <t>RT @TheOfficialTATE: Shout out to all the people running the Boston Marathon…I could never do that….26 miles. #crazy http://topsy.com/trackback?url=http%3A//twitter.com/leigh_ley/status/323797655266406401</t>
  </si>
  <si>
    <t>Cristiano Ronaldo</t>
  </si>
  <si>
    <t>RT @onedirection: Happy to announce that 1D World Boston is now open! Follow @1DWorldMerch for details! #1DWorldBoston 1DHQ x http://topsy.com/trackback?url=http%3A//twitter.com/jon_knut/status/323797655501275136</t>
  </si>
  <si>
    <t>Lynda Kennedy</t>
  </si>
  <si>
    <t>Just watching the Boston Marathon in Precal. http://topsy.com/trackback?url=http%3A//twitter.com/lynduhhh/status/323797653748060161</t>
  </si>
  <si>
    <t>glass_ball</t>
  </si>
  <si>
    <t>♫ Listening to 'Used To Bad News' by 'Boston' ♫  Don't Look Back #nowplaying http://topsy.com/trackback?url=http%3A//twitter.com/glass_ball/status/323797657258704897</t>
  </si>
  <si>
    <t>Sean Rodriguez</t>
  </si>
  <si>
    <t>Jose Molina's Double Helps Boston Red Sox Beat Tampa Bay Rays http://t.co/dqVkf8T63m http://topsy.com/trackback?url=http%3A//twitter.com/seanrodnews/status/323797661872451584</t>
  </si>
  <si>
    <t>Joss</t>
  </si>
  <si>
    <t>Boston Marathon 😁 http://topsy.com/trackback?url=http%3A//twitter.com/joselynn_marie/status/323797666255495168</t>
  </si>
  <si>
    <t>Alyssa™</t>
  </si>
  <si>
    <t>watching Boston marathon. wish I could run like that. http://topsy.com/trackback?url=http%3A//twitter.com/blonidegurl/status/323797667593474048</t>
  </si>
  <si>
    <t>Jon Aranburu</t>
  </si>
  <si>
    <t>Si alguna vez quereis correr un Maratón d los grandes.Boston es el lugar. Historia, tradición, cultura...Pero antes tendréis q clasificaros http://topsy.com/trackback?url=http%3A//twitter.com/mitocondrion/status/323797668700774400</t>
  </si>
  <si>
    <t>Erika Esposito</t>
  </si>
  <si>
    <t>Boston for #marathonmonday @granese25 http://topsy.com/trackback?url=http%3A//twitter.com/erikaespo/status/323797672018464768</t>
  </si>
  <si>
    <t>kuhlaire</t>
  </si>
  <si>
    <t>My dad is running the Boston marathon today so I'm wishing him luck from the other side of the country #GODARYL 🏃👟❤ http://topsy.com/trackback?url=http%3A//twitter.com/clairewendle/status/323797673201262592</t>
  </si>
  <si>
    <t>Zlatan Fairservice</t>
  </si>
  <si>
    <t>Never forget RT: @dustinparkes: In honor of Patriots' Day in Boston today: http://t.co/dLsJ1g5J4l http://topsy.com/trackback?url=http%3A//twitter.com/drewgrof/status/323797673301913601</t>
  </si>
  <si>
    <t>sanchez.</t>
  </si>
  <si>
    <t>going into Boston with Libna. Aquarium and maybe One Direction store? ✌♥ http://topsy.com/trackback?url=http%3A//twitter.com/toleawithlove/status/323797675302612993</t>
  </si>
  <si>
    <t>Angela Salamone</t>
  </si>
  <si>
    <t>Woo Hoo! Run Luke RUN! RT @SixShooterR: Thinking about Luke Doucet today as he races in the Boston Marathon.  Go Luke! http://topsy.com/trackback?url=http%3A//twitter.com/goongela/status/323797685926764544</t>
  </si>
  <si>
    <t>Clyde</t>
  </si>
  <si>
    <t>Watching the Boston Marathon with Mr. Thomas. http://topsy.com/trackback?url=http%3A//twitter.com/5_second_clyde/status/323797682554564611</t>
  </si>
  <si>
    <t>Gordy Megroz</t>
  </si>
  <si>
    <t>Perfect weather in Boston. We could easily see a course record go down today. #BostonMarathon. http://topsy.com/trackback?url=http%3A//twitter.com/gordymegroz/status/323797689173159936</t>
  </si>
  <si>
    <t>Marc Bucklen</t>
  </si>
  <si>
    <t>Congratulations to all of the Boston marathon runners today, your hard work is coming true and you are inspiring people by the second... http://topsy.com/trackback?url=http%3A//twitter.com/elementspm/status/323797687633850368</t>
  </si>
  <si>
    <t>follow me justin</t>
  </si>
  <si>
    <t>RT @onedirection: Happy to announce that 1D World Boston is now open! Follow @1DWorldMerch for details! #1DWorldBoston 1DHQ x http://topsy.com/trackback?url=http%3A//twitter.com/lovinrauhl_/status/323797693996621826</t>
  </si>
  <si>
    <t>Riley Andrews</t>
  </si>
  <si>
    <t>Just saw a midget running the Boston marathon!  OMG http://topsy.com/trackback?url=http%3A//twitter.com/xrileyandrewsx/status/323797692650254336</t>
  </si>
  <si>
    <t>Matt Nelson</t>
  </si>
  <si>
    <t>Happy birthday to my brother, @BearcatNellie....and good luck to my good friend, @BethFeiwell, in the BostonMarathon today. http://topsy.com/trackback?url=http%3A//twitter.com/mrnelson2/status/323797693803663360</t>
  </si>
  <si>
    <t>Amanda Koslowsky</t>
  </si>
  <si>
    <t>RT @onedirection: Happy to announce that 1D World Boston is now open! Follow @1DWorldMerch for details! #1DWorldBoston 1DHQ x http://topsy.com/trackback?url=http%3A//twitter.com/amandaaa_k/status/323797701080784898</t>
  </si>
  <si>
    <t>Scotty Bauhs</t>
  </si>
  <si>
    <t>Tossing and turning all night. Statistics for MBA final is my marathon today. Would rather be in Boston I think. http://topsy.com/trackback?url=http%3A//twitter.com/scottybauhs/status/323797706525011969</t>
  </si>
  <si>
    <t>Terry</t>
  </si>
  <si>
    <t>RT @xctrack_runner: Boston marathon today!!!! http://topsy.com/trackback?url=http%3A//twitter.com/terry3774/status/323797709402288129</t>
  </si>
  <si>
    <t>VIDEO PREMIERS THIS FRIDAY AT #GasolinaLounge FROM #50MODELS DIME PIECE MAG EVENT IN #MIAMI, 2525 BOSTON RD BRONX NY, EVERYONE FREE B4 12AM http://topsy.com/trackback?url=http%3A//twitter.com/maryjanemodels/status/323797716645863424</t>
  </si>
  <si>
    <t>Lillian Chan</t>
  </si>
  <si>
    <t>so the Boston Marathon is awesome and all except for if you have to go into the city for work today #commuteHell http://topsy.com/trackback?url=http%3A//twitter.com/lillianchan/status/323797718612992000</t>
  </si>
  <si>
    <t>michelle ciotta</t>
  </si>
  <si>
    <t>The only day I'd rather be in Boston than New York is Marathon Monday. But indoors and watching the marathon from a window. http://topsy.com/trackback?url=http%3A//twitter.com/michelleinspace/status/323797717182730241</t>
  </si>
  <si>
    <t>Mister Bitterness</t>
  </si>
  <si>
    <t>RT @CK1Blogs: breaking news boston marathon canceled and replaced by mighty mighty bosstones marathon http://topsy.com/trackback?url=http%3A//twitter.com/fishheadned/status/323797723021180929</t>
  </si>
  <si>
    <t>Rachel Kiser</t>
  </si>
  <si>
    <t>I'll go ahead and say the chances of me streaming Boston while in class are pretty high. Here's hoping my professors are OK with it. http://topsy.com/trackback?url=http%3A//twitter.com/rachelskiser/status/323797736656867328</t>
  </si>
  <si>
    <t>olivia k. kardashian</t>
  </si>
  <si>
    <t>Going to Boston with Juan . ✌#bostonmarathon #wishmeluck #loltotoallykidding http://topsy.com/trackback?url=http%3A//twitter.com/olaugherriere/status/323797744382799872</t>
  </si>
  <si>
    <t>Kimya Kavehkar</t>
  </si>
  <si>
    <t>Hope everyone in Boston is having a fun Marathon Monday. Last year, I saw the race, got an amazing tan and drank on a lot of patios. #missit http://topsy.com/trackback?url=http%3A//twitter.com/kimyanattalie/status/323797744001093632</t>
  </si>
  <si>
    <t>Adam Beam</t>
  </si>
  <si>
    <t>Boston Marathon about to start http://topsy.com/trackback?url=http%3A//twitter.com/adambeam/status/323797747268468739</t>
  </si>
  <si>
    <t>Today is the one day out of the year that I wish I went to school in Boston http://topsy.com/trackback?url=http%3A//twitter.com/carolinecarew/status/323797747725635585</t>
  </si>
  <si>
    <t>KhrizWar</t>
  </si>
  <si>
    <t>Boston. com - Libya militants deny Benghazi-linked leader shot: TRIPOLI, Libya (AP) — Members of ... http://t.co/id5ZdyMf0F #news #world http://topsy.com/trackback?url=http%3A//twitter.com/khrizwar/status/323797749596307456</t>
  </si>
  <si>
    <t>DynastySportsEmpire</t>
  </si>
  <si>
    <t>#Fantasybaseball fans - REMEMBER It's #PatriotsDay in Boston!! 11am EST start today so get those lineups set ASAP!! #MLB #RedSox http://topsy.com/trackback?url=http%3A//twitter.com/dse_baseball/status/323797757775192064</t>
  </si>
  <si>
    <t>“@onedirection: Happy to announce that 1D World Boston is now open! Follow @1DWorldMerch for details! #1DWorldBoston 1DHQ x” http://topsy.com/trackback?url=http%3A//twitter.com/emmachassey/status/323797760254029824</t>
  </si>
  <si>
    <t>The Ambassador</t>
  </si>
  <si>
    <t>@RyanMorin95 my nigga! Have a good time in Boston http://topsy.com/trackback?url=http%3A//twitter.com/20pc_mcnigget/status/323797758337232897</t>
  </si>
  <si>
    <t>Trinity Careers</t>
  </si>
  <si>
    <t>Trinity’s Boston office is starting preparation for their first annual “Trinity Fest” inclusive of a very... http://t.co/PNOkZaATDp http://topsy.com/trackback?url=http%3A//twitter.com/trinitycareers/status/323797760753143808</t>
  </si>
  <si>
    <t>Elliot Dix</t>
  </si>
  <si>
    <t>I should be in Boston watching the marathon and listening to the Sox on the radio #MarathonMonday http://topsy.com/trackback?url=http%3A//twitter.com/elldix/status/323797762342780928</t>
  </si>
  <si>
    <t>@Tufts_XC_Track 6th Boston. But 55th marathon. I have a long way to go. http://topsy.com/trackback?url=http%3A//twitter.com/nicolaswelch/status/323797763475263489</t>
  </si>
  <si>
    <t>Hagen Green</t>
  </si>
  <si>
    <t>Good luck Boston racers! http://t.co/kt50PVTWSr http://topsy.com/trackback?url=http%3A//twitter.com/hagengreen/status/323797765262024705</t>
  </si>
  <si>
    <t>billy conrad</t>
  </si>
  <si>
    <t>@RIPDMB what do you call wins Boston ? http://topsy.com/trackback?url=http%3A//twitter.com/8canaljesus/status/323797763378774017</t>
  </si>
  <si>
    <t>Maratones PR</t>
  </si>
  <si>
    <t>La edición 117 del Maratón de Boston, el más antiguo del mundo, ya dio inicio. http://topsy.com/trackback?url=http%3A//twitter.com/maratonespr/status/323797770404257792</t>
  </si>
  <si>
    <t>*FitGirlMotivation*</t>
  </si>
  <si>
    <t>Marathon mondayyyy! Good luck to everyone running the boston marathon. Hopefully one day that will be me! http://topsy.com/trackback?url=http%3A//twitter.com/fit_girl_16/status/323797776993497089</t>
  </si>
  <si>
    <t>RT @Spanglor_13: Minutemen in Boston's Patriot's Day parade http://t.co/OWMFcKdAS6 http://topsy.com/trackback?url=http%3A//twitter.com/biblioteq_tress/status/323797777052205056</t>
  </si>
  <si>
    <t>Bid Tickets</t>
  </si>
  <si>
    <t>#event #tickets - THE ROLLING STONES *2 FLOOR TICKETS* ~AISLE SEATS~ TD Garden, Boston MA 6/12/13 http://t.co/VvQPzmUyHm http://topsy.com/trackback?url=http%3A//twitter.com/bidtickets/status/323797781229748224</t>
  </si>
  <si>
    <t>@lauren_mong hahaha maybe! It's just so happens I'll be in Boston 3 different days this week! http://topsy.com/trackback?url=http%3A//twitter.com/dcalandra/status/323797781586251776</t>
  </si>
  <si>
    <t>VIDEO PREMIERS THIS FRIDAY AT #GasolinaLounge FROM #50MODELS DIME PIECE MAG EVENT IN #MIAMI, 2525 BOSTON RD BRONX NY, EVERYONE FREE B4 12AM. http://topsy.com/trackback?url=http%3A//twitter.com/maryjanemodels/status/323797791291875328</t>
  </si>
  <si>
    <t>Patti McCumber</t>
  </si>
  <si>
    <t>The Cubs are #1 in beer sales.  Its been 104 years. It's how we cope!  Boston is #2, and they don't even have vendors in the stands. http://topsy.com/trackback?url=http%3A//twitter.com/pamccumber/status/323797790134247425</t>
  </si>
  <si>
    <t>Raelynn Janicke</t>
  </si>
  <si>
    <t>Today will be spent in class. If I was in Boston, I would be at the Boston marathon. God dammit. I HATE EVERYTHING. #BostonMarathon http://topsy.com/trackback?url=http%3A//twitter.com/raelynn_jae/status/323797789962289152</t>
  </si>
  <si>
    <t>Boston Marathon 2013 http://t.co/QX7c5MD5Fa http://topsy.com/trackback?url=http%3A//twitter.com/fatjutt/status/323797788347486208</t>
  </si>
  <si>
    <t>S Y M </t>
  </si>
  <si>
    <t>Off to Boston!!!! http://topsy.com/trackback?url=http%3A//twitter.com/shakiramurrell_/status/323797794114637826</t>
  </si>
  <si>
    <t>Danielka Trýnohová</t>
  </si>
  <si>
    <t>RT @onedirection: Happy to announce that 1D World Boston is now open! Follow @1DWorldMerch for details! #1DWorldBoston 1DHQ x http://topsy.com/trackback?url=http%3A//twitter.com/danielkatrynoho/status/323797796408918016</t>
  </si>
  <si>
    <t>TheyWillRockYou.com</t>
  </si>
  <si>
    <t>Concert Gallery: Mika at Royale in Boston, MA http://t.co/bWQgtSNTXP @mikasounds @RoyaleBoston http://topsy.com/trackback?url=http%3A//twitter.com/theywillrockyou/status/323797796488638464</t>
  </si>
  <si>
    <t>RT @BostInnoCity: Your Marathon Monday MBTA Guide: What's Open, What's Closed &amp;amp; What to Avoid: Happy Marathon Monday, Boston. On...  ... http://topsy.com/trackback?url=http%3A//twitter.com/realitygal/status/323797798816468993</t>
  </si>
  <si>
    <t>Trevon Morgan</t>
  </si>
  <si>
    <t>Boston Marathon 26 miles.. that's long http://topsy.com/trackback?url=http%3A//twitter.com/trevonmorgan5/status/323797799227514880</t>
  </si>
  <si>
    <t>Hal Walker</t>
  </si>
  <si>
    <t>The announcer for the Boston Marathon just called a 5:50 mile pace a jog... goodbye http://topsy.com/trackback?url=http%3A//twitter.com/hbwalker/status/323797811353235456</t>
  </si>
  <si>
    <t>Tye Simard</t>
  </si>
  <si>
    <t>Getting a call from @BrycieSim in boston #missedya #secretly http://topsy.com/trackback?url=http%3A//twitter.com/tyesimard/status/323797817489506304</t>
  </si>
  <si>
    <t>BBSInc</t>
  </si>
  <si>
    <t>BBS, Inc is cheering for Team Hoyt in the Boston Marathon today! #imarunner... http://t.co/JNRZOHPmrd http://topsy.com/trackback?url=http%3A//twitter.com/bbsincboston/status/323797818651336707</t>
  </si>
  <si>
    <t>Jason Konopinski</t>
  </si>
  <si>
    <t>.@tamadear and @webby2001 are running the Boston Marathon today! Cheer them on! http://topsy.com/trackback?url=http%3A//twitter.com/jasonkonopinski/status/323797817896361984</t>
  </si>
  <si>
    <t>Elizabeth Reusswig</t>
  </si>
  <si>
    <t>RT @jasonkonopinski: .@tamadear and @webby2001 are running the Boston Marathon today! Cheer them on! http://topsy.com/trackback?url=http%3A//twitter.com/jasonkonopinski/status/323797817896361984</t>
  </si>
  <si>
    <t>StoryOfMyLife∞Salute</t>
  </si>
  <si>
    <t>RT @onedirection: Happy to announce that 1D World Boston is now open! Follow @1DWorldMerch for details! #1DWorldBoston 1DHQ x http://topsy.com/trackback?url=http%3A//twitter.com/1d_louis_lm/status/323797826553389056</t>
  </si>
  <si>
    <t>Dezcepticon™</t>
  </si>
  <si>
    <t>Nipsey Hussle Marathon &amp;gt; Boston Marathon http://topsy.com/trackback?url=http%3A//twitter.com/markymillionz/status/323797826620506113</t>
  </si>
  <si>
    <t>Baylee</t>
  </si>
  <si>
    <t>Some dude named Wesley won the Boston marathon all I saw was Wesley oops http://topsy.com/trackback?url=http%3A//twitter.com/moderndaybaylee/status/323797837328556033</t>
  </si>
  <si>
    <t>Shakyra</t>
  </si>
  <si>
    <t>RT @TheOfficialTATE: Shout out to all the people running the Boston Marathon…I could never do that….26 miles. #crazy http://topsy.com/trackback?url=http%3A//twitter.com/shakyra_thinks/status/323797837727006720</t>
  </si>
  <si>
    <t>RT @usacupsoccer: "@EthanZohn: I'm running the Boston Marathon today! I could use your help to crush cancer and AIDS."An official frnd o ... http://topsy.com/trackback?url=http%3A//twitter.com/ethanzohn/status/323797840218451969</t>
  </si>
  <si>
    <t>bravery</t>
  </si>
  <si>
    <t>RT @Real_Liam_Payne: Hellooooo 1D World is goinggggggg to Boston! Opens this weekend!!!!! #1DWorldBoston http://topsy.com/trackback?url=http%3A//twitter.com/tinaristeff/status/323797842642739201</t>
  </si>
  <si>
    <t>Celine</t>
  </si>
  <si>
    <t>There's a Boston 1D World I bet it's the best one. http://topsy.com/trackback?url=http%3A//twitter.com/celinelion/status/323797842927964161</t>
  </si>
  <si>
    <t>eBC Jobs Northeast</t>
  </si>
  <si>
    <t>Boston: Sales Engineer in Boston, MA (Material Handling) -  (Boston) http://t.co/bfIOf2Iug9 #eBC #Jobs http://topsy.com/trackback?url=http%3A//twitter.com/ebc_jobs_ne/status/323797861974290432</t>
  </si>
  <si>
    <t>Boston: Housekeeper - SpringHill Suites Boston Andover (13000E11) -  (Andover) http://t.co/maoP8Jdhef #eBC #Jobs http://topsy.com/trackback?url=http%3A//twitter.com/ebc_jobs_ne/status/323797859835199488</t>
  </si>
  <si>
    <t>Boston: Java Senior Developer/Architect, Manchester, NH -  (Manchester) http://t.co/0AaXGcOsvb #eBC #Jobs http://topsy.com/trackback?url=http%3A//twitter.com/ebc_jobs_ne/status/323797860804087809</t>
  </si>
  <si>
    <t>Brooke</t>
  </si>
  <si>
    <t>If I did get into BU and decide to go there, the only logical thing to do would be to play Shipping Up to Boston every day for weeks. http://topsy.com/trackback?url=http%3A//twitter.com/bdubloveshockey/status/323797859646451712</t>
  </si>
  <si>
    <t>Dirty Harry.</t>
  </si>
  <si>
    <t>The Boston Marathon &amp;gt; &amp;gt; http://topsy.com/trackback?url=http%3A//twitter.com/asaptriggatrey/status/323797861630361604</t>
  </si>
  <si>
    <t>BostonBreakers</t>
  </si>
  <si>
    <t>RT @jrkumor: My first live goal of  the season by a Boston-area soccer team - was a stoppage time beaut from @sydneyleroux.  Nice job @B ... http://topsy.com/trackback?url=http%3A//twitter.com/bostonbreakers/status/323797864104984576</t>
  </si>
  <si>
    <t>365History</t>
  </si>
  <si>
    <t>#BostonMarathon Edition</t>
  </si>
  <si>
    <t>kelsey</t>
  </si>
  <si>
    <t>Hey there, Boston. http://t.co/xkiUSfyeF6 http://topsy.com/trackback?url=http%3A//twitter.com/kels24601/status/323797868416749569</t>
  </si>
  <si>
    <t>Fat Cat Running LLC</t>
  </si>
  <si>
    <t>Boston Marathoners, we wish you all the best! http://topsy.com/trackback?url=http%3A//twitter.com/fatcatrunning/status/323797870404833280</t>
  </si>
  <si>
    <t>Live Update</t>
  </si>
  <si>
    <t>Could an American be a winner at today's Boston Marathon? - Milford Daily News  http://t.co/FaX4yKPsNL http://topsy.com/trackback?url=http%3A//twitter.com/ashishpanchal14/status/323797874192306176</t>
  </si>
  <si>
    <t>Krystal Ventimiglia</t>
  </si>
  <si>
    <t>Today is the Super Bowl of the running community. All eyes on Boston for the 117th Boston Marathon.  I was lucky... http://t.co/cZ0uspxLNj http://topsy.com/trackback?url=http%3A//twitter.com/fit2behealthy1/status/323797871101087744</t>
  </si>
  <si>
    <t>Jonathan Torchia</t>
  </si>
  <si>
    <t>Goodluck to all the runners in the 117th Annual Boston Marathon! May all your hard work, discipline and grueling... http://t.co/IxBD8cnnmd http://topsy.com/trackback?url=http%3A//twitter.com/wfpsmarathon/status/323797874259406848</t>
  </si>
  <si>
    <t>Boston Coupons</t>
  </si>
  <si>
    <t>Rings Fountain Of Boston - http://t.co/p7CFABGjWk - New Interesting Photo from Flickr http://topsy.com/trackback?url=http%3A//twitter.com/boston_coupons/status/323797875026976770</t>
  </si>
  <si>
    <t>Aline</t>
  </si>
  <si>
    <t>RT @mikadb: MIKA My Interpretation @ Royale Boston: http://t.co/nwSNa4bP95 via @youtube LOL !!!!!! We don't care... :p http://topsy.com/trackback?url=http%3A//twitter.com/lynxie1989/status/323797873647046656</t>
  </si>
  <si>
    <t>♡Kristina♡</t>
  </si>
  <si>
    <t>@TheDadBeatty so glad you and Ryan came down to Boston for a show hope your first time in Boston was good! http://topsy.com/trackback?url=http%3A//twitter.com/_xokristinaa/status/323797878491447296</t>
  </si>
  <si>
    <t>Jerry Straley</t>
  </si>
  <si>
    <t>2013 Boston Marathon:  Well once again we can't get inot the marathon website !! It's probably overloaded again. http://topsy.com/trackback?url=http%3A//twitter.com/jerrystraley/status/323797876520132608</t>
  </si>
  <si>
    <t>Rang 6-10 :: 6) Boston Marathon 7) Marfa Texas 8) Adam Scott 9) Kobe Bryant 10) Tiger Woods  #Trends_US #US #Trend #Trends http://topsy.com/trackback?url=http%3A//twitter.com/trends_us/status/323797882689949696</t>
  </si>
  <si>
    <t>Meaghan  Bradshaw</t>
  </si>
  <si>
    <t>#markyourcalendar meet the rev girls is April 24 at the greatest bar in Boston! Open to the public. @NERevolution #revgirls http://topsy.com/trackback?url=http%3A//twitter.com/beggin4meaghan_/status/323797880227901440</t>
  </si>
  <si>
    <t>♡ Geena Gall-Lara ♡</t>
  </si>
  <si>
    <t>The energy in the city of Boston is crazy!!! Good luck to everyone racing, running, jogging, wheeling or walking the #BostonMarathon today! http://topsy.com/trackback?url=http%3A//twitter.com/geenagall/status/323797882710941696</t>
  </si>
  <si>
    <t>underworldimage</t>
  </si>
  <si>
    <t>Rootin for 89X DJ and marathon runner, Jay Hud, in the Boston Marathon right now !!! #JayHudson #JayHudson313 #89X #BostonMarathon http://topsy.com/trackback?url=http%3A//twitter.com/underworldimage/status/323797886456455168</t>
  </si>
  <si>
    <t>RT @TMeola1: Good Luck to my friend @EthanZohn running the Boston Marathon today! #Inspiration http://topsy.com/trackback?url=http%3A//twitter.com/ethanzohn/status/323797887706341376</t>
  </si>
  <si>
    <t>Jeff Grant</t>
  </si>
  <si>
    <t>Tampa Bay #Rays are 3-0 against the Boston Red Sox on Patriots Day - holding them to only 3 ER and a .167 BA http://topsy.com/trackback?url=http%3A//twitter.com/jeffgrantsports/status/323797886284480514</t>
  </si>
  <si>
    <t>Boston Marathon 2013 http://t.co/pKhixLDBEr http://topsy.com/trackback?url=http%3A//twitter.com/fatjutt/status/323797886640996352</t>
  </si>
  <si>
    <t>College Coach</t>
  </si>
  <si>
    <t>Happy Marathon Monday! To those in and around Boston, enjoy the race - BUT college students, be smart &amp;amp; stay safe! http://t.co/Q37xa9gPRd http://topsy.com/trackback?url=http%3A//twitter.com/collegecoachbh/status/323797887316287491</t>
  </si>
  <si>
    <t>Mike Gib</t>
  </si>
  <si>
    <t>Yes I am in a Boston Marathon pool. #Degenerate #Compulsive http://topsy.com/trackback?url=http%3A//twitter.com/hoyaeagle/status/323797889514090497</t>
  </si>
  <si>
    <t>Tim Ritchie, Boston native and sub miler making his marathon debut here. #bostonmarathon http://topsy.com/trackback?url=http%3A//twitter.com/flotrack/status/323797888184500224</t>
  </si>
  <si>
    <t>ANNE in FASHION</t>
  </si>
  <si>
    <t>Happy Boston Marathon Monday! May the wind always be at your back! @jhboston26 #memorylane #BostonMarathon #baa http://t.co/82VOsVSLQ4 http://topsy.com/trackback?url=http%3A//twitter.com/anneinfashion/status/323797891711913985</t>
  </si>
  <si>
    <t>Michael Brenneman</t>
  </si>
  <si>
    <t>Heading to Boston marathon to cheer on runner, especially those relating running for #cancer http://topsy.com/trackback?url=http%3A//twitter.com/mbrenn22/status/323797894568218627</t>
  </si>
  <si>
    <t>sami</t>
  </si>
  <si>
    <t>RT @Real_Liam_Payne: Hellooooo 1D World is goinggggggg to Boston! Opens this weekend!!!!! #1DWorldBoston http://topsy.com/trackback?url=http%3A//twitter.com/needyoupayne/status/323797893557403648</t>
  </si>
  <si>
    <t>Yoni Amihud</t>
  </si>
  <si>
    <t>RT @ESPN_Endurance: Inspirational Hoyts set for today's Boston Marathon http://t.co/9hA3Qk3knr http://topsy.com/trackback?url=http%3A//twitter.com/yoninyc/status/323797895226720256</t>
  </si>
  <si>
    <t>ARL Boston</t>
  </si>
  <si>
    <t>The Boston Marathon Is Today! We're so excited for our #runners @jhboston26! http://t.co/NyqqshCRVO http://topsy.com/trackback?url=http%3A//twitter.com/arlboston/status/323797899702046720</t>
  </si>
  <si>
    <t>@justinbieber i hope to meet you July 20 in Boston. Its been my 11:11 wish for the longestt time:) love u justin http://topsy.com/trackback?url=http%3A//twitter.com/justinssmile23/status/323797898133401601</t>
  </si>
  <si>
    <t>Rhode Island Dolls</t>
  </si>
  <si>
    <t>It's Patriots Day - Boston Marathon - Red Sox have a game day</t>
  </si>
  <si>
    <t>LMICampus</t>
  </si>
  <si>
    <t>Good luck to all of Boston Marathon runners today #MotivationMonday http://t.co/Si8qFyDMKZ http://topsy.com/trackback?url=http%3A//twitter.com/respscholars/status/323797902046687232</t>
  </si>
  <si>
    <t>Liberty Mutual Jobs</t>
  </si>
  <si>
    <t>Good luck to all of Boston Marathon runners today #MotivationMonday http://t.co/Qpn9YsTnJL http://topsy.com/trackback?url=http%3A//twitter.com/workatliberty/status/323797902445129730</t>
  </si>
  <si>
    <t>Ma¢e Hindu</t>
  </si>
  <si>
    <t>@GLOBALxLOCAL It's the hall at the back of the cafeteria, next to the outside little "field" or whatever. Boston's a small world. lol http://topsy.com/trackback?url=http%3A//twitter.com/dharmicx/status/323797903690846208</t>
  </si>
  <si>
    <t>Good luck today, Boston Marathon runners!May tomorrow be filled with rest, ice, food and unlimited congratulations http://t.co/B9yQqvplLQ</t>
  </si>
  <si>
    <t>OHCA-OCAL-OCID</t>
  </si>
  <si>
    <t>And they're off! You can watch the Boston Marathon online today -- it's free and very inspirational.... http://t.co/ey9Ek3GyM4 http://topsy.com/trackback?url=http%3A//twitter.com/ohca_ocal_ocid/status/323797906735890433</t>
  </si>
  <si>
    <t>@pmumbower That's not bad. You watching Boston? http://topsy.com/trackback?url=http%3A//twitter.com/katintherat/status/323797906513620992</t>
  </si>
  <si>
    <t>Midnight Memories♡</t>
  </si>
  <si>
    <t>RT @Real_Liam_Payne: Hellooooo 1D World is goinggggggg to Boston! Opens this weekend!!!!! #1DWorldBoston http://topsy.com/trackback?url=http%3A//twitter.com/manzzanita_14/status/323797912117194755</t>
  </si>
  <si>
    <t>Uh even if I wanted to go to Boston I couldn't go cause I bet it's going to be cautious down there http://topsy.com/trackback?url=http%3A//twitter.com/leigh_ley/status/323797910175244289</t>
  </si>
  <si>
    <t>rleetrue</t>
  </si>
  <si>
    <t>How many paper clips would it take to span the length of the Boston Marathon route? http://t.co/HkWvDoqtWy http://topsy.com/trackback?url=http%3A//twitter.com/rleetrue/status/323797913937510401</t>
  </si>
  <si>
    <t>Murfreesboro.com</t>
  </si>
  <si>
    <t>Good luck to MTSU accounting professor Dr. Paula Thomas. Today she's running in the 26.2 mile Boston Marathon.... http://t.co/jkVGlifSNL http://topsy.com/trackback?url=http%3A//twitter.com/murfreesboro_tn/status/323797920421924864</t>
  </si>
  <si>
    <t>chowdaheadz</t>
  </si>
  <si>
    <t>Run Boston Run!! http://t.co/dLDzcJbtc0 #BostonMarathon http://topsy.com/trackback?url=http%3A//twitter.com/chowdaheadz/status/323797924129697793</t>
  </si>
  <si>
    <t>Román Rodríguez J.</t>
  </si>
  <si>
    <t>RT @AraizCorre: Ahora mismo, algunos de mis más admirados amigos están corriendo el Maratón de Boston. Aquí la transmisión en vivo http: ... http://topsy.com/trackback?url=http%3A//twitter.com/romanmich/status/323797929494212609</t>
  </si>
  <si>
    <t>Sarah Gardner</t>
  </si>
  <si>
    <t>RT @TweetinRunners: Am I allowed to stay home and watch the Boston Marathon? http://topsy.com/trackback?url=http%3A//twitter.com/sarahg696/status/323797929322217473</t>
  </si>
  <si>
    <t>Emma Boyd</t>
  </si>
  <si>
    <t>Reading about the Boston marathon will be the highlight of my day 😊 wish I could be there watching http://topsy.com/trackback?url=http%3A//twitter.com/emmaainsley24/status/323797932384083969</t>
  </si>
  <si>
    <t>Audrey S.</t>
  </si>
  <si>
    <t>Watching the Boston Marathon live at work #woopwoop 🏃👟👍 http://topsy.com/trackback?url=http%3A//twitter.com/audd13/status/323797934384766976</t>
  </si>
  <si>
    <t>CourtneyLauren</t>
  </si>
  <si>
    <t>RT @_TOTALpAKAge_: Marathon Monday today! Possibly the only reason why I miss Boston http://topsy.com/trackback?url=http%3A//twitter.com/courtisnsession/status/323797937736019969</t>
  </si>
  <si>
    <t>FCNA</t>
  </si>
  <si>
    <t>Boston Review — Rob Reich: What Are Foundations For? http://t.co/0hYlKwU5M0 via @BostonReview http://topsy.com/trackback?url=http%3A//twitter.com/nonprofitedge/status/323797936486109184</t>
  </si>
  <si>
    <t>Chemmy</t>
  </si>
  <si>
    <t>Shouts to all of my pals in Boston who are already drunk. #MarathonMonday http://topsy.com/trackback?url=http%3A//twitter.com/felixpotvin/status/323797950138576897</t>
  </si>
  <si>
    <t>Homens largam! 8°C em Boston #BostonMarathon http://topsy.com/trackback?url=http%3A//twitter.com/webrun/status/323797949803024386</t>
  </si>
  <si>
    <t>RT @webrun: Homens largam! 8°C em Boston #BostonMarathon http://topsy.com/trackback?url=http%3A//twitter.com/webrun/status/323797949803024386</t>
  </si>
  <si>
    <t>Rodrigo de Castilhos</t>
  </si>
  <si>
    <t>Vai largar o masculino na maratona de Boston @bandsports http://topsy.com/trackback?url=http%3A//twitter.com/r_dcastilhos/status/323797949022875651</t>
  </si>
  <si>
    <t>Red Zone SEO Graphic</t>
  </si>
  <si>
    <t>#Business #Sports African runners continue dominance at Boston Marathon: BOSTON (Reuters)... http://t.co/gdXqt7S5s2 #REDZONE #EMBROIDERY http://topsy.com/trackback?url=http%3A//www.reuters.com/article/2013/04/15/us-athletics-marathon-boston-idUSBRE93E0LQ20130415</t>
  </si>
  <si>
    <t>Reuters Sports</t>
  </si>
  <si>
    <t>Talented international field in Boston marathon http://t.co/R48ysYjM5u http://topsy.com/trackback?url=http%3A//twitter.com/reuterssports/status/323797951900160000</t>
  </si>
  <si>
    <t>tiro de Largada Masculina da Maratona de Boston ! http://topsy.com/trackback?url=http%3A//twitter.com/midiasport/status/323797954584518659</t>
  </si>
  <si>
    <t>Jairo Chávez</t>
  </si>
  <si>
    <t>Yolanda Caballero se mantiene al frente del maraton de Boston al km12 con 200 mts de ventaja http://topsy.com/trackback?url=http%3A//twitter.com/chavezjairo/status/323797951854030850</t>
  </si>
  <si>
    <t>Boston Marathon 2013 http://t.co/mmKB1FNSCJ http://topsy.com/trackback?url=http%3A//twitter.com/fatjutt/status/323797952646746113</t>
  </si>
  <si>
    <t>Micheline Maynard</t>
  </si>
  <si>
    <t>If you'd like Boston Marathon updates, follow @cbsboston. http://topsy.com/trackback?url=http%3A//twitter.com/mickimaynard/status/323797959038865409</t>
  </si>
  <si>
    <t>117th Boston Marathon Begins - ABC News  http://t.co/3rqmjDDnOs http://topsy.com/trackback?url=http%3A//twitter.com/ashishpanchal14/status/323797959668031488</t>
  </si>
  <si>
    <t>TOP NEWS</t>
  </si>
  <si>
    <t>Talented international field in Boston marathon http://t.co/D8AwcvMzXl http://topsy.com/trackback?url=http%3A//twitter.com/top2news/status/323797963098955777</t>
  </si>
  <si>
    <t>Taylor Parece</t>
  </si>
  <si>
    <t>PFORT update: I just realized that there's more historical significance 40 minutes from my house in Boston than here #HISTORYNERD http://topsy.com/trackback?url=http%3A//twitter.com/taylorparece/status/323797965544243200</t>
  </si>
  <si>
    <t>michezoafrika.com</t>
  </si>
  <si>
    <t>Hon. Wesley Korir gets ready at the start line as 117th Boston Marathon prepares to kick off. http://topsy.com/trackback?url=http%3A//twitter.com/michezoafrika/status/323797965108027392</t>
  </si>
  <si>
    <t>Jarrod Genther</t>
  </si>
  <si>
    <t>Sucks that I have to go to class and cannot watch the Boston Marathon all morning http://topsy.com/trackback?url=http%3A//twitter.com/jarrodgenther/status/323797965800091648</t>
  </si>
  <si>
    <t>Story of My Life.✌️</t>
  </si>
  <si>
    <t>RT @1dworldmerch: Welcome to #springbreak Boston Directioners! Hope we see you hanging out at #1DWorldBoston this week. http://t.co/qA1y ... http://topsy.com/trackback?url=http%3A//twitter.com/chinita__/status/323797973454696450</t>
  </si>
  <si>
    <t>♕ Dania ॐ</t>
  </si>
  <si>
    <t>RT @TheOfficialTATE: Shout out to all the people running the Boston Marathon…I could never do that….26 miles. #crazy http://topsy.com/trackback?url=http%3A//twitter.com/authenticbabyx/status/323797974826225664</t>
  </si>
  <si>
    <t>Jim Monaghan</t>
  </si>
  <si>
    <t>@peterhaskell880 For me - and not just because I'm a Red Sox fan - the day takes on more significance in Boston, given the team's history. http://topsy.com/trackback?url=http%3A//twitter.com/monaghan21/status/323797974155141121</t>
  </si>
  <si>
    <t>Rodney St.louis</t>
  </si>
  <si>
    <t>Tracking my brothers run in the Boston marathon . Best of luck Rich St.Louis http://topsy.com/trackback?url=http%3A//twitter.com/rstlouisca/status/323797974360666112</t>
  </si>
  <si>
    <t>Jodiah Jacobs</t>
  </si>
  <si>
    <t>RT @adri16: Adjuncts at more than 20 Boston-area colleges announce plans to unionize. http://t.co/uAWq8Q1xKC #education RT (@greenhousen ... http://topsy.com/trackback?url=http%3A//twitter.com/adri16/status/323616789986680833</t>
  </si>
  <si>
    <t>GO HARD OR GO HOME</t>
  </si>
  <si>
    <t>RT @TheOfficialTATE: Shout out to all the people running the Boston Marathon…I could never do that….26 miles. #crazy http://topsy.com/trackback?url=http%3A//twitter.com/cgedeon05/status/323797983416160256</t>
  </si>
  <si>
    <t>Eat Salem</t>
  </si>
  <si>
    <t>RT @SalemRunning: Boston Marathon live coverage: http://t.co/9vtfqBgvVB. I'm watching, are you? We have 11 runners from the Salem, OR ar ... http://topsy.com/trackback?url=http%3A//twitter.com/eatsalem/status/323797983693008896</t>
  </si>
  <si>
    <t>Caroline Cincotta</t>
  </si>
  <si>
    <t>RT @NaokoFunayama: Marathon! Red Sox! Bruins! Best Monday of the year in Boston. http://topsy.com/trackback?url=http%3A//twitter.com/caroliinnne/status/323797980463366144</t>
  </si>
  <si>
    <t>icyfeet</t>
  </si>
  <si>
    <t>Icy Feet Rocks the Boston Marathon! #bostonmarathaon http://t.co/31szTgBkKC http://topsy.com/trackback?url=http%3A//twitter.com/icyfeetinc/status/323797992274538496</t>
  </si>
  <si>
    <t>Stephen Moulton</t>
  </si>
  <si>
    <t>I think the entire Boston police force is eating in our dinning hall right now. Now sure how I feel about it. #marathonmonday http://topsy.com/trackback?url=http%3A//twitter.com/stephenmoulton/status/323797993507680256</t>
  </si>
  <si>
    <t>Jennifer Taylor</t>
  </si>
  <si>
    <t>RT @icyfeetinc: Icy Feet Rocks the Boston Marathon! #bostonmarathaon http://t.co/31szTgBkKC http://topsy.com/trackback?url=http%3A//twitter.com/icyfeetinc/status/323797992274538496</t>
  </si>
  <si>
    <t>billy clarence</t>
  </si>
  <si>
    <t>@SGRaines9180 ISS has Pulock dropping to 14th in the draft. I'll take a case of Sam Adams Boston Lager http://topsy.com/trackback?url=http%3A//twitter.com/pwnz0rs/status/323797995315396608</t>
  </si>
  <si>
    <t>IG: @THE_SEXYK</t>
  </si>
  <si>
    <t>RT @TheOfficialTATE: Shout out to all the people running the Boston Marathon…I could never do that….26 miles. #crazy http://topsy.com/trackback?url=http%3A//twitter.com/the_sexyk/status/323798005222342656</t>
  </si>
  <si>
    <t>The Spanish knight</t>
  </si>
  <si>
    <t>So mad im missing the Boston marathon!! 😢 http://topsy.com/trackback?url=http%3A//twitter.com/anthonygalvan13/status/323798003267809281</t>
  </si>
  <si>
    <t>Benjer McVeigh</t>
  </si>
  <si>
    <t>It's Boston Marathon day for our pastor @RoyGruber! Praying for a great day... http://topsy.com/trackback?url=http%3A//twitter.com/benjermcveigh/status/323798002059841538</t>
  </si>
  <si>
    <t>Dayna Harrison</t>
  </si>
  <si>
    <t>Best of luck to all the Boston runners today! http://topsy.com/trackback?url=http%3A//twitter.com/running_dayna/status/323798002173112320</t>
  </si>
  <si>
    <t>Olivia</t>
  </si>
  <si>
    <t>Trying to stream Boston and it's not working. Nooooooooooooooooooooooo. http://topsy.com/trackback?url=http%3A//twitter.com/olivesinphilly/status/323798009450209282</t>
  </si>
  <si>
    <t>Thom Dunn</t>
  </si>
  <si>
    <t>RT @CK1Blogs: breaking news boston marathon canceled and replaced by mighty mighty bosstones marathon http://topsy.com/trackback?url=http%3A//twitter.com/thomdunn/status/323798005859905536</t>
  </si>
  <si>
    <t>Princess Isabelle❤</t>
  </si>
  <si>
    <t>Shakiras forever going to Boston and doesn't invite😒 http://topsy.com/trackback?url=http%3A//twitter.com/_isabelleduran_/status/323798010238730241</t>
  </si>
  <si>
    <t>Great shot of @robbiedxc on the start line at Boston! http://topsy.com/trackback?url=http%3A//twitter.com/mihiralakshman/status/323798015565508608</t>
  </si>
  <si>
    <t>TheUnexpectedRunner</t>
  </si>
  <si>
    <t>Love that the Boston commentator refers to a 6 min mile as a 'jog'! I wish! http://topsy.com/trackback?url=http%3A//twitter.com/unexpectedrun/status/323798015359995905</t>
  </si>
  <si>
    <t>Cheers to anyone running the Boston Marathon http://topsy.com/trackback?url=http%3A//twitter.com/rickyjackson4l/status/323798021357842433</t>
  </si>
  <si>
    <t>I Run the Streets</t>
  </si>
  <si>
    <t>Good luck Boston!!!!!!!!!! http://topsy.com/trackback?url=http%3A//twitter.com/i_nycci/status/323798023652143105</t>
  </si>
  <si>
    <t>Bangkok Thailand</t>
  </si>
  <si>
    <t>Boston Marathon - stride by stride: Check out the Boston Marathon - stride by stride Page on Bost http://t.co/k3jDesoW8T http://topsy.com/trackback?url=http%3A//twitter.com/2bkk/status/323798033387106306</t>
  </si>
  <si>
    <t>Ancap</t>
  </si>
  <si>
    <t>“Ottimi contatti da oltre oceano”...Ancàp conquista anche lo SCAA di Boston http://t.co/yVOyzB8fGg http://topsy.com/trackback?url=http%3A//twitter.com/ancap1/status/323798034016260096</t>
  </si>
  <si>
    <t>Fabio Dagata</t>
  </si>
  <si>
    <t>Going to go watch another Kenyan win the boston marathon.#likeagazelle http://topsy.com/trackback?url=http%3A//twitter.com/_lovedbyfew/status/323798042148995073</t>
  </si>
  <si>
    <t>billjustuice</t>
  </si>
  <si>
    <t>2013 Boston Marathon Live Stream « CBS Boston http://t.co/m0Ni7Enkfe http://topsy.com/trackback?url=http%3A//twitter.com/billj39/status/323798041041698816</t>
  </si>
  <si>
    <t>Nicholas Elswick</t>
  </si>
  <si>
    <t>Hoping to see an American win Boston today. #bostonmarathon http://topsy.com/trackback?url=http%3A//twitter.com/nicholaselswick/status/323798045651247104</t>
  </si>
  <si>
    <t>The man are about to start! Live stream the Boston Marathon here! http://t.co/sF9eFEmax0 #runninggeek http://topsy.com/trackback?url=http%3A//twitter.com/victorianegri/status/323798050256613376</t>
  </si>
  <si>
    <t>Anie Villeneuve</t>
  </si>
  <si>
    <t>les 4 filles #élite en tête du marathon de Boston viennent de passer le 5 ième km en 18 mins..elles viennent d'accélérer en plus ! #frissons http://topsy.com/trackback?url=http%3A//twitter.com/aniev/status/323798052945158144</t>
  </si>
  <si>
    <t>Joy Chase</t>
  </si>
  <si>
    <t>Good luck to everyone running in the Boston Marathon today! #bostonmarathon http://topsy.com/trackback?url=http%3A//twitter.com/joyboi_/status/323798053519781888</t>
  </si>
  <si>
    <t>Liz Pirnat</t>
  </si>
  <si>
    <t>I should stop watching the Boston Marathon and get some work done. Key word, is should. http://topsy.com/trackback?url=http%3A//twitter.com/drinkablegrape/status/323798052722855937</t>
  </si>
  <si>
    <t>Holly Lambert</t>
  </si>
  <si>
    <t>good luck to all the Boston marathon runners🏃 #ienvyyou http://topsy.com/trackback?url=http%3A//twitter.com/hlam12/status/323798059555385344</t>
  </si>
  <si>
    <t>Kompas Klasika</t>
  </si>
  <si>
    <t>Pada pertengahan 2012, tim Rumah Sakit Anak di Boston menemukan cara deteksi autisme secara dini dengan elektroesenfalografi (EEG). #Laras http://topsy.com/trackback?url=http%3A//twitter.com/kompasklasika/status/323798055998590976</t>
  </si>
  <si>
    <t>Fenway-Kenmore Patch</t>
  </si>
  <si>
    <t>Top Places to Watch the Boston Marathon http://t.co/bJ4fl2F0ST http://topsy.com/trackback?url=http%3A//twitter.com/fenwaykenpatch/status/323798055847616512</t>
  </si>
  <si>
    <t>yandian</t>
  </si>
  <si>
    <t>RT @KompasKlasika: Pada pertengahan 2012, tim Rumah Sakit Anak di Boston menemukan cara deteksi autisme secara dini dengan elektroesenfa ... http://topsy.com/trackback?url=http%3A//twitter.com/kompasklasika/status/323798055998590976</t>
  </si>
  <si>
    <t>Kristen</t>
  </si>
  <si>
    <t>good luck to @SummerSanders_!!!! she's running the Boston Marathon today #OlympicLegend http://topsy.com/trackback?url=http%3A//twitter.com/kmdiangelis/status/323798061673496576</t>
  </si>
  <si>
    <t>sblumhagen</t>
  </si>
  <si>
    <t>Best of luck to my cousin/sister Kelly as she competes in her first Boston Marathon. She has raised over $8K for cancer research!! #soproud http://topsy.com/trackback?url=http%3A//twitter.com/sblumhagen/status/323798067507757057</t>
  </si>
  <si>
    <t>Jake O'brien</t>
  </si>
  <si>
    <t>@Trey_Burke3 is coming to boston! http://topsy.com/trackback?url=http%3A//twitter.com/obtrice26/status/323798064471101440</t>
  </si>
  <si>
    <t>yingmail</t>
  </si>
  <si>
    <t>my boss is running the boston marathon today. I am smoking and thinking about doughnuts 🌚 http://topsy.com/trackback?url=http%3A//twitter.com/uglydebra/status/323798076403875841</t>
  </si>
  <si>
    <t>Erin✨</t>
  </si>
  <si>
    <t>One direction store in Boston? I'm so going👌👌👌 http://topsy.com/trackback?url=http%3A//twitter.com/erinmurphy401/status/323798074667438081</t>
  </si>
  <si>
    <t>117th BOSTON MARATHON of 2013 is most important event in Boston this year. We'll also have another hot RACE with ~ 10 runners - For Mayor. http://topsy.com/trackback?url=http%3A//twitter.com/votebostonmayor/status/323798076282245121</t>
  </si>
  <si>
    <t>The elite men have started at the 2013 Boston Marathon. http://t.co/Tpkp0X6AHL http://topsy.com/trackback?url=http%3A//www.baltimoresun.com/sports/bal-live-updates-from-the-boston-marathon-20130415%2C0%2C5096928%2Cfull.story</t>
  </si>
  <si>
    <t>C.J. Radune</t>
  </si>
  <si>
    <t>Best wishes to everyone running Boston today! http://topsy.com/trackback?url=http%3A//twitter.com/cjradune/status/323798083060236290</t>
  </si>
  <si>
    <t>Today is the day.</t>
  </si>
  <si>
    <t>RT @Real_Liam_Payne: Hellooooo 1D World is goinggggggg to Boston! Opens this weekend!!!!! #1DWorldBoston http://topsy.com/trackback?url=http%3A//twitter.com/niallhoranhugs/status/323798086512156672</t>
  </si>
  <si>
    <t>Byron Garcia</t>
  </si>
  <si>
    <t>Marathon Monday in Boston.</t>
  </si>
  <si>
    <t>Inquisitr News</t>
  </si>
  <si>
    <t>RT @InquisitrSports: Boston Marathon 2013: Great Weather, Stars Return - http://t.co/xAvVoBoTb1 http://topsy.com/trackback?url=http%3A//twitter.com/theinquisitr/status/323798093357273088</t>
  </si>
  <si>
    <t>Mark Dolan</t>
  </si>
  <si>
    <t>Good Luck to my dad running the Boston marathon today! http://topsy.com/trackback?url=http%3A//twitter.com/dolanmarkpa/status/323798092094775296</t>
  </si>
  <si>
    <t>Dutch</t>
  </si>
  <si>
    <t>Why the Boston Marathon is the Best in the World http://t.co/ZUVbpmUb3J http://topsy.com/trackback?url=http%3A//twitter.com/rangerdutch/status/323798096893059073</t>
  </si>
  <si>
    <t>WIN for KC</t>
  </si>
  <si>
    <t>MT @womentalksports: Remember to tune in to the Boston Marathon! Racing began at 8:30 CST: http://t.co/pczn4uPibj http://topsy.com/trackback?url=http%3A//twitter.com/winforkc/status/323798093789286402</t>
  </si>
  <si>
    <t>FP Atletismo</t>
  </si>
  <si>
    <t>Quem está a acompanhar a participação de Dulce Félix na Maratona de Boston? Aos 25 minutos de prova (7 km) Dulce... http://t.co/pEHxTMtrfT http://topsy.com/trackback?url=http%3A//twitter.com/atletismo_por/status/323798100047171584</t>
  </si>
  <si>
    <t>The Right Shoe</t>
  </si>
  <si>
    <t>RT “@CanadianRunning: If you haven't already found it - @Sportsnet is livestreaming Boston Marathon in Canada http://t.co/knnHWJae6Y” http://topsy.com/trackback?url=http%3A//twitter.com/rightshoevan/status/323798098377846784</t>
  </si>
  <si>
    <t>cathystacy</t>
  </si>
  <si>
    <t>@HubHealth Because Boston rocks. http://topsy.com/trackback?url=http%3A//twitter.com/cathystacy/status/323798103515877377</t>
  </si>
  <si>
    <t>@justinbieber my 11:11 wish for the soo long is to meet you July 20 in Boston and i will do anything to make that wish come true:) i love u http://topsy.com/trackback?url=http%3A//twitter.com/justinssmile23/status/323798113129226242</t>
  </si>
  <si>
    <t>#JustinTo50Million</t>
  </si>
  <si>
    <t>RT @Real_Liam_Payne: Hellooooo 1D World is goinggggggg to Boston! Opens this weekend!!!!! #1DWorldBoston http://topsy.com/trackback?url=http%3A//twitter.com/va_ni98/status/323798116123942913</t>
  </si>
  <si>
    <t>Billy Duss</t>
  </si>
  <si>
    <t>Boston Marathon day and Jackie Robinson day at the same time!  Oh, happy day! http://topsy.com/trackback?url=http%3A//twitter.com/billyduss/status/323798114446241792</t>
  </si>
  <si>
    <t>5 Things to know about the Boston Marathon in #Natick http://t.co/NVqeXgivBd http://topsy.com/trackback?url=http%3A//twitter.com/natickpatch/status/323798121589121024</t>
  </si>
  <si>
    <t>Tina</t>
  </si>
  <si>
    <t>RT @TheOfficialTATE: Shout out to all the people running the Boston Marathon…I could never do that….26 miles. #crazy http://topsy.com/trackback?url=http%3A//twitter.com/ladyb_knows/status/323798120225976320</t>
  </si>
  <si>
    <t>Philippines BPO</t>
  </si>
  <si>
    <t>#Akansha_Gautam #SuryaRay #India Boston Red Sox Fan Makes Spectacular One-Handed Snag on... http://t.co/OKwg0tTaaC #Indian #Philippines_BPO http://topsy.com/trackback?url=http%3A//twitter.com/philippines_bpo/status/323798126316105730</t>
  </si>
  <si>
    <t>healthvermontgov</t>
  </si>
  <si>
    <t>Cheering on all those #VT runners in today's Boston Marathon! http://topsy.com/trackback?url=http%3A//twitter.com/healthvermont/status/323798123837280256</t>
  </si>
  <si>
    <t>Arun Ghosh</t>
  </si>
  <si>
    <t>#Akansha_Gautam #SuryaRay #India Boston Red Sox Fan Makes Spectacular One-Handed Snag on... http://t.co/jxRGn9Bn0h #Indian #ArunKrGhosh http://topsy.com/trackback?url=http%3A//twitter.com/arunkrghosh/status/323798129382150144</t>
  </si>
  <si>
    <t>Jim Halpin</t>
  </si>
  <si>
    <t>Watching the Boston Marathon.  Parked 2 blocks from down in the Town Managers spot.  I hope he doesn't mind! http://t.co/daqvuchO36 http://topsy.com/trackback?url=http%3A//twitter.com/jjhalpin/status/323798130506211329</t>
  </si>
  <si>
    <t>Boston Marathon 2013 http://t.co/Iwr3gPB6lj http://topsy.com/trackback?url=http%3A//twitter.com/fatjutt/status/323798132863414273</t>
  </si>
  <si>
    <t>Nidhish Kumar</t>
  </si>
  <si>
    <t>#Akansha_Gautam #SuryaRay #India Boston Red Sox Fan Makes Spectacular One-Handed Snag on... http://t.co/WsQYntu2gG #Indian #Nidhish__Kumar http://topsy.com/trackback?url=http%3A//twitter.com/nidhish__kumar/status/323798135891705856</t>
  </si>
  <si>
    <t>Athletes 4 Autism</t>
  </si>
  <si>
    <t>Good luck to all the runners in tomorrow's 117th Boston Marathon! #GameChangers http://topsy.com/trackback?url=http%3A//twitter.com/athletes4autism/status/323798139251339264</t>
  </si>
  <si>
    <t>Millicent Jones</t>
  </si>
  <si>
    <t>So wish I was in Boston just experiencing the atmosphere at @bostonmarathon http://topsy.com/trackback?url=http%3A//twitter.com/millmj/status/323798142321586177</t>
  </si>
  <si>
    <t>26.2 to Boston #BostonMarathon 2013 #Hopkinton Wave 1 #marathonBDC https://t.co/pdvMKfJYha http://topsy.com/trackback?url=http%3A//twitter.com/jennom/status/323798146838835200</t>
  </si>
  <si>
    <t>Boston before and after http://t.co/XSa6mtKYHs http://topsy.com/trackback?url=http%3A//twitter.com/bostondocs/status/323798149464473601</t>
  </si>
  <si>
    <t>Andrew Tapp</t>
  </si>
  <si>
    <t>Watching the Boston Marathon live! http://t.co/CIaHo1uvjh http://topsy.com/trackback?url=http%3A//twitter.com/mywitsbeginning/status/323798149393170432</t>
  </si>
  <si>
    <t>Girls on the Run®</t>
  </si>
  <si>
    <t>Three cheers for our amazing SoleMates running the Boston Marathon today! We are so proud of you! http://topsy.com/trackback?url=http%3A//twitter.com/gotri/status/323798155273580545</t>
  </si>
  <si>
    <t>John Connors</t>
  </si>
  <si>
    <t>Congrats to Lineth Chepkurui on finishing 2 at the prestigious women's BAA 5k in Boston in 15:23.Unable to train just a few short weeks ago. http://topsy.com/trackback?url=http%3A//twitter.com/drjohnconnors/status/323798160411602945</t>
  </si>
  <si>
    <t>Adam Sheehan</t>
  </si>
  <si>
    <t>RT @avantgame: You can watch the Boston Marathon live right now! http://t.co/TJkP48AJ0s Go @karagoucher ! Go @ShalaneFlanagan ! http://topsy.com/trackback?url=http%3A//twitter.com/neumaverick/status/323798162429063168</t>
  </si>
  <si>
    <t>It's EJ</t>
  </si>
  <si>
    <t>#MarathonMonday is a great day in Boston. Will be celebrating by working and taking an exam #depressedtweet http://topsy.com/trackback?url=http%3A//twitter.com/emec22/status/323798165314736128</t>
  </si>
  <si>
    <t>RT @Emec22: #MarathonMonday is a great day in Boston. Will be celebrating by working and taking an exam #depressedtweet http://topsy.com/trackback?url=http%3A//twitter.com/emec22/status/323798165314736128</t>
  </si>
  <si>
    <t>Jesse Pinkman</t>
  </si>
  <si>
    <t>I swear Ethiopia clones some of these people in the Boston marathon http://topsy.com/trackback?url=http%3A//twitter.com/jessestweeting3/status/323798167441268736</t>
  </si>
  <si>
    <t>RT @jessestweeting3: I swear Ethiopia clones some of these people in the Boston marathon http://topsy.com/trackback?url=http%3A//twitter.com/jessestweeting3/status/323798167441268736</t>
  </si>
  <si>
    <t>Sam Walter</t>
  </si>
  <si>
    <t>And they're off! C'mon #ellernation lets get behind our guy as @Eller_Jonathan runs his first Boston Marathon!! http://topsy.com/trackback?url=http%3A//twitter.com/numbtenor21/status/323798176945565696</t>
  </si>
  <si>
    <t>Trinity’s Boston office is starting preparation for their first annual “Trinity Fest” inclusive of a very... http://t.co/cQD5K2A8hQ http://topsy.com/trackback?url=http%3A//twitter.com/trinitycareers/status/323798178526793730</t>
  </si>
  <si>
    <t>Nick Tarani</t>
  </si>
  <si>
    <t>Sox&amp;gt;work...boston for the day http://topsy.com/trackback?url=http%3A//twitter.com/nicktarani/status/323798184033918977</t>
  </si>
  <si>
    <t>Boston Marathon 2013 http://t.co/x526DuoKEu http://topsy.com/trackback?url=http%3A//twitter.com/fatjutt/status/323798185325764609</t>
  </si>
  <si>
    <t>Pat Persello-Seefeld</t>
  </si>
  <si>
    <t>This will be the first time since I moved to Boston that I won't be watching the Marathon from Beacon Street. http://topsy.com/trackback?url=http%3A//twitter.com/patseefeld/status/323798189167751168</t>
  </si>
  <si>
    <t>SCOREBOARD WOBURN</t>
  </si>
  <si>
    <t>And the Elite Men are off!  The Boston Marathon is on its way! http://topsy.com/trackback?url=http%3A//twitter.com/scoreboardwob/status/323798198017728513</t>
  </si>
  <si>
    <t>Fusion Health</t>
  </si>
  <si>
    <t>In honor of those running the Boston Marathon today, we're reposting the endorsement from the incredibly fit Miss... http://t.co/ewuCie1sPC http://topsy.com/trackback?url=http%3A//twitter.com/fusionhp/status/323798194603569153</t>
  </si>
  <si>
    <t>PRRunning</t>
  </si>
  <si>
    <t>The Boston Marathon is off! Tune in to Universal Sports to watch! #BostonMarathon @universalsports http://topsy.com/trackback?url=http%3A//twitter.com/prrunning/status/323798198504275971</t>
  </si>
  <si>
    <t>elizabeth</t>
  </si>
  <si>
    <t>s/o to the best aunt in the world today. running the Boston marathon for the first time. I love you Marcie!! kick ass @runsforbeers 🏃👟 http://topsy.com/trackback?url=http%3A//twitter.com/elacey4/status/323798200156839936</t>
  </si>
  <si>
    <t>Swift Cycle</t>
  </si>
  <si>
    <t>Boston Marathon on the TV this morning. http://t.co/vPgY0lEumx http://topsy.com/trackback?url=http%3A//twitter.com/swiftcycle/status/323798202493067264</t>
  </si>
  <si>
    <t>Steph❤</t>
  </si>
  <si>
    <t>OMG I SAW THAT STORE AND WAS LIKE SERIOUSLY? -_-"@ToLeaWithLove: going into Boston with Libna. Aquarium and maybe One Direction store? ✌♥" http://topsy.com/trackback?url=http%3A//twitter.com/nvrlessmindless/status/323798205529722880</t>
  </si>
  <si>
    <t>Amanda Luciano</t>
  </si>
  <si>
    <t>Good luck to all the #BostonMarathon runners!! So wish I was in Boston today drinking beer watching the sox ad cheering on the runners! http://topsy.com/trackback?url=http%3A//twitter.com/amluc/status/323798209426231296</t>
  </si>
  <si>
    <t>earthquakes feed</t>
  </si>
  <si>
    <t>Top Stories: 117th Boston Marathon begins - http://t.co/r0fsMNTeRN: San Francisco Chronicle117th Boston Maratho... http://t.co/pqdhZtiWIN http://topsy.com/trackback?url=http%3A//www.kwwl.com/story/21979116/117th-boston-marathon-begins</t>
  </si>
  <si>
    <t>Rosa</t>
  </si>
  <si>
    <t>Time to stop thinking about what I should have said in interview and instead have cake and find a Boston marathon stream to watch. http://topsy.com/trackback?url=http%3A//twitter.com/marxroadrunner/status/323798210630021121</t>
  </si>
  <si>
    <t>Jim Trippon</t>
  </si>
  <si>
    <t>117th Boston Marathon begins - http://t.co/FOpY5Ocb5c: San Francisco Chronicle117th Boston Marathon begi... http://t.co/upSCW7uDey http://topsy.com/trackback?url=http%3A//twitter.com/dividendgenius/status/323798207077416961</t>
  </si>
  <si>
    <t>Ivania Garcia</t>
  </si>
  <si>
    <t>Patrocinio a la Maraton de Boston ..! Estoy Relajada y Feliz en el Trabajo</t>
  </si>
  <si>
    <t>BU Admissions</t>
  </si>
  <si>
    <t>It’s Marathon Monday! No school, all of Boston lining the streets to cheer on the runners…what’s not to love? http://topsy.com/trackback?url=http%3A//twitter.com/applytobu/status/323798209711443970</t>
  </si>
  <si>
    <t>Elite heren zijn nu ook gestart in Boston. #bostonmarathon. http://topsy.com/trackback?url=http%3A//twitter.com/runnersworldnl/status/323798211804422144</t>
  </si>
  <si>
    <t>Boston bound for the day http://topsy.com/trackback?url=http%3A//twitter.com/xovannahxo/status/323798216216834048</t>
  </si>
  <si>
    <t>evolveSUSTAIN</t>
  </si>
  <si>
    <t>Boston Innovators at Cultivating The New Food Economy, Tufts University, 4/13/13 http://t.co/vi3WWGZ8s1 http://topsy.com/trackback?url=http%3A//twitter.com/evolvesustain/status/323798223921758208</t>
  </si>
  <si>
    <r>
      <t xml:space="preserve">佐鋪 哲也 </t>
    </r>
    <r>
      <rPr>
        <sz val="11"/>
        <color rgb="FF000000"/>
        <rFont val="Calibri"/>
        <family val="2"/>
        <charset val="1"/>
      </rPr>
      <t xml:space="preserve">(T. Sashiki)</t>
    </r>
  </si>
  <si>
    <t>RT @sprint: Good luck today, Boston Marathon runners!May tomorrow be filled with rest, ice, food and unlimited congratulations http://t. ... http://topsy.com/trackback?url=http%3A//twitter.com/hoteifetigreat/status/323798229844099072</t>
  </si>
  <si>
    <t>Raul Fernandez</t>
  </si>
  <si>
    <t>Marathon Monday: easily the best day of the year to live in Boston! #marathonbu #marathonmonday http://topsy.com/trackback?url=http%3A//twitter.com/raulspeaks/status/323798232587186177</t>
  </si>
  <si>
    <t>Shashay Tadesse</t>
  </si>
  <si>
    <t>RT @raulspeaks: Marathon Monday: easily the best day of the year to live in Boston! #marathonbu #marathonmonday http://topsy.com/trackback?url=http%3A//twitter.com/raulspeaks/status/323798232587186177</t>
  </si>
  <si>
    <t>cassidy</t>
  </si>
  <si>
    <t>Boston marathon http://topsy.com/trackback?url=http%3A//twitter.com/cass13idy/status/323798236148166656</t>
  </si>
  <si>
    <t>FOOD for Lane County</t>
  </si>
  <si>
    <t>Our Warehouse Assistant Manager, Larry Coxe, is running in the Boston Marathon today!</t>
  </si>
  <si>
    <t>NYCRUNS</t>
  </si>
  <si>
    <t>Thoughts on Boston, and the legacy of this great race. http://t.co/iti0VD4BIl http://topsy.com/trackback?url=http%3A//twitter.com/nycruns/status/323798244830371840</t>
  </si>
  <si>
    <t>lulu</t>
  </si>
  <si>
    <t>RT @Real_Liam_Payne: Hellooooo 1D World is goinggggggg to Boston! Opens this weekend!!!!! #1DWorldBoston http://topsy.com/trackback?url=http%3A//twitter.com/tvdkatrianipaul/status/323798250442330115</t>
  </si>
  <si>
    <t>Daily Gnus</t>
  </si>
  <si>
    <t>Current Scoop About Boston Marathon http://t.co/6QFfIbykkq</t>
  </si>
  <si>
    <t>Bill</t>
  </si>
  <si>
    <t>I like how the commentators for the Boston Marathon just explained how the runners use a watch to see how long they've been running. http://topsy.com/trackback?url=http%3A//twitter.com/dadonymous/status/323798256666697730</t>
  </si>
  <si>
    <t>Neal</t>
  </si>
  <si>
    <t>Since my father retired my Mum has started crossing the street to work with me. This morning, mum was ecstatic to talk about her Boston trip http://topsy.com/trackback?url=http%3A//twitter.com/doichotomy/status/323798254494023680</t>
  </si>
  <si>
    <t>Urgent News</t>
  </si>
  <si>
    <t>RT @DailyPonder2: Traditional Boston Events http://t.co/LzS28ie8 http://topsy.com/trackback?url=http%3A//twitter.com/urgentnews1/status/323798253852299265</t>
  </si>
  <si>
    <t>Ellas (4 en cabeza) en el maratón de Boston 18:19 en el km 5. Ritmo lento, para 2h34:35.</t>
  </si>
  <si>
    <t>Katherine Kalill</t>
  </si>
  <si>
    <t>Good luck all Boston marathoners! Especially a good luck to my Auntie Kathy running today! #qualifiers #BostonMarathon http://topsy.com/trackback?url=http%3A//twitter.com/katherinekalill/status/323798266468790272</t>
  </si>
  <si>
    <t>The Fashion Truck</t>
  </si>
  <si>
    <t>We've been nominated for a 2013 Boston Fashion Award! Please vote for us under 'Retailer' category! WE LOVE #BOSTON! http://t.co/LFK1ZTOFfy http://topsy.com/trackback?url=http%3A//twitter.com/thefashiontruck/status/323798270365270016</t>
  </si>
  <si>
    <t>BTrafton</t>
  </si>
  <si>
    <t>Are you taking advantage of the Boston AREIA membership benefits? #constantcontact http://t.co/cGrDOxBLF2 http://topsy.com/trackback?url=http%3A//twitter.com/btrafton/status/323798273678774273</t>
  </si>
  <si>
    <t>Boston AREIA</t>
  </si>
  <si>
    <t>Are you taking advantage of the Boston AREIA membership benefits? #constantcontact http://t.co/7gaQGyL3HX http://topsy.com/trackback?url=http%3A//twitter.com/bostonareia/status/323798274068865025</t>
  </si>
  <si>
    <t>The men's pack at the Boston marathon includes 2012 winner Wesley Korir, who is now also lawmaker in Kenya. http://t.co/Tpkp0X6AHL http://topsy.com/trackback?url=http%3A//twitter.com/worldstories/status/323798275209707520</t>
  </si>
  <si>
    <t>Bette boop everready</t>
  </si>
  <si>
    <t>RT @MarijuanHealth: Mass. schedules public hearings on medical marijuana - My Fox Boston http://t.co/ePYewpgiey http://topsy.com/trackback?url=http%3A//twitter.com/everreadybette/status/323798274643488768</t>
  </si>
  <si>
    <t>Patrik Engström</t>
  </si>
  <si>
    <t>Boston Marathon live-streamas via http://t.co/sCY5td6nW5. http://topsy.com/trackback?url=http%3A//twitter.com/patrikengstrom/status/323798277906632704</t>
  </si>
  <si>
    <t>shannon richardt</t>
  </si>
  <si>
    <t>Good luck to Derek today in the Boston Marathon ! #killit http://topsy.com/trackback?url=http%3A//twitter.com/shannonox23/status/323798284919529472</t>
  </si>
  <si>
    <t>Are you taking advantage of the Boston AREIA membership benefits? http://t.co/7gaQGyL3HX http://t.co/gnh1X8UHES http://topsy.com/trackback?url=http%3A//twitter.com/bostonareia/status/323798285456375809</t>
  </si>
  <si>
    <t>Slightly Odd Brand</t>
  </si>
  <si>
    <t>Shout out to @Laced Boston for stopping by the Slightly Odd table and showing love ! http://topsy.com/trackback?url=http%3A//twitter.com/slightlyodd_/status/323798282738495488</t>
  </si>
  <si>
    <t>Neal Doyle</t>
  </si>
  <si>
    <t>Best looking one in yrs. Finally not fluorescent RT @darrenrovell: Always a sucker for the Boston Marathon jacket  http://t.co/EsvDOK4oBH http://topsy.com/trackback?url=http%3A//twitter.com/ndoyle/status/323798286324613120</t>
  </si>
  <si>
    <t>MaestroBR Idiomas</t>
  </si>
  <si>
    <t>117th Boston Marathon begins - http://t.co/Qmzxtf08Io: San Francisco Chronicle117th Boston Marathon begi... http://t.co/dwN3Uph5jQ http://topsy.com/trackback?url=http%3A//twitter.com/maestroidiomas/status/323798288547590147</t>
  </si>
  <si>
    <t>Masta E</t>
  </si>
  <si>
    <t>Out of curiosity; yule MP wa Cherangany going to run the Boston marathon daz he have a bodyguard? Na si atakimbia nyuma yake, donge? http://topsy.com/trackback?url=http%3A//twitter.com/iamgula/status/323798289155776515</t>
  </si>
  <si>
    <t>Radar Doppler</t>
  </si>
  <si>
    <t>Courtyard by Marriott Boston South 249 http://t.co/mKOsWZWtmC #Hotels #Maps #TheCheapPasses #TheCheappassess #datravelapp http://topsy.com/trackback?url=http%3A//twitter.com/radardoppler/status/323798294302171136</t>
  </si>
  <si>
    <t>Ezra Klein</t>
  </si>
  <si>
    <t>Interview: Boston Fed President Eric Rosengren on unemployment and the outlook for QE http://t.co/uGkDpdyjr9 http://topsy.com/trackback?url=http%3A//twitter.com/ezraklein/status/323798295233298433</t>
  </si>
  <si>
    <t>Are you taking advantage of the Boston AREIA membership benefits? http://t.co/7gaQGyL3HX http://t.co/XAN22CYKkz http://topsy.com/trackback?url=http%3A//twitter.com/bostonareia/status/323798297649221632</t>
  </si>
  <si>
    <t>Alyssa Selmquist</t>
  </si>
  <si>
    <t>Wish I was in Boston watching the marathon  #overschool #bostonmarathon #Boston2013 #RunnerProbs http://topsy.com/trackback?url=http%3A//twitter.com/aselmquist/status/323798300539101184</t>
  </si>
  <si>
    <t>Dan Newman</t>
  </si>
  <si>
    <t>Going to watch the Boston Marathon with a crate of strawberries and a barrel of friends #patriotsday http://topsy.com/trackback?url=http%3A//twitter.com/dan_bubbles/status/323798298999812097</t>
  </si>
  <si>
    <t>david martin</t>
  </si>
  <si>
    <t>@MichaelPageUS big shout to MP Boston's Rose O'Connell running in the Boston Marathon today! #madwoman http://topsy.com/trackback?url=http%3A//twitter.com/bostongunner/status/323798303009554434</t>
  </si>
  <si>
    <t>Here is the Boston Marathon course http://t.co/1YtUuSAUlh which will deposit you about a half block from our office http://topsy.com/trackback?url=http%3A//twitter.com/robertmbyrne/status/323798307585544192</t>
  </si>
  <si>
    <t>aryn forman</t>
  </si>
  <si>
    <t>Leaving Boston on Marathon Monday...for Iowa :( http://topsy.com/trackback?url=http%3A//twitter.com/arynf/status/323798309045170176</t>
  </si>
  <si>
    <t>Otis &amp; Ahearn</t>
  </si>
  <si>
    <t>Here is the Boston Marathon course http://t.co/FAtZdzNcex which will deposit you about a half block from our office http://topsy.com/trackback?url=http%3A//twitter.com/otisahearn/status/323798307619082240</t>
  </si>
  <si>
    <t>ღ joelle ღ</t>
  </si>
  <si>
    <t>RT @Real_Liam_Payne: Hellooooo 1D World is goinggggggg to Boston! Opens this weekend!!!!! #1DWorldBoston http://topsy.com/trackback?url=http%3A//twitter.com/1d_mylovevoice/status/323798312589332482</t>
  </si>
  <si>
    <t>Empieza la Boston Marathon! arriba chapines :) http://topsy.com/trackback?url=http%3A//twitter.com/brennydg/status/323798318834667521</t>
  </si>
  <si>
    <t>juan van rensburg</t>
  </si>
  <si>
    <t>news Hot trends for Mon 15 Apr 13 29: Rebel Wilson, Catching Fire Trailer, NASCAR, Boston Marathon, … Rebel Wi... http://t.co/E3EbBfBVBl http://topsy.com/trackback?url=http%3A//twitter.com/juanvr/status/323798319463796737</t>
  </si>
  <si>
    <t>news Hot trends for Mon 15 Apr 13 53: Rebel Wilson, Catching Fire Trailer, NASCAR, Boston Marathon, … Rebel Wi... http://t.co/3Wwrt9XfRT http://topsy.com/trackback?url=http%3A//twitter.com/juanvr/status/323798322949287938</t>
  </si>
  <si>
    <t>Nicholas Howell</t>
  </si>
  <si>
    <t>#marathonmonday Boston bound for the #redsox and beer! http://topsy.com/trackback?url=http%3A//twitter.com/nickhoweli/status/323798328020180993</t>
  </si>
  <si>
    <t>Kate Brozek</t>
  </si>
  <si>
    <t>Run, baby, #run #bostonmarathon @ Boston Marathon Mile 11 http://t.co/ohYEG5nefO http://topsy.com/trackback?url=http%3A//twitter.com/cityk8/status/323798327705628672</t>
  </si>
  <si>
    <t>Glen Davis of Orlando Magic thanks Doc Rivers and former Boston Celtics ... - http://t.co/qSSfQg8xqx http://t.co/pTS0FLl5Uk #Celtics http://topsy.com/trackback?url=http%3A//twitter.com/newsceltics/status/323798327013539841</t>
  </si>
  <si>
    <t>B Larsen | Arsenal</t>
  </si>
  <si>
    <t>@Youaremygooners What kind of videos? I do them for Boston Gooners already (http://t.co/rsOKdhCixV), but I'm curious. http://topsy.com/trackback?url=http%3A//www.youtube.com/bostongooners</t>
  </si>
  <si>
    <t>I❤Boston ..! http://topsy.com/trackback?url=http%3A//twitter.com/liznapuri/status/323798326761881601</t>
  </si>
  <si>
    <t>Michael Hout</t>
  </si>
  <si>
    <t>RT @BostonGlobe: BREAKING NEWS: Lelisa Desisa Benti of Ethiopia wins the men's division of the Boston Marathon http://t.co/qjn9XbaoIG http://topsy.com/trackback?url=http%3A//www.bostonglobe.com/sports/2013/04/15/boston-marathon-live-updates/Ae1UWvuxtWYA5e6zm4BfgO/story.html</t>
  </si>
  <si>
    <t>Kelly Pensinger</t>
  </si>
  <si>
    <t>@jessfelici on the Boston marathon website live stream! Elite men just took off! http://topsy.com/trackback?url=http%3A//twitter.com/kellypens/status/323798342851256321</t>
  </si>
  <si>
    <t>Jose Luis</t>
  </si>
  <si>
    <t>Watching the Boston Marathon, USA well represented with Kara and Shalane.  @karagoucher @ShalaneFlanagan http://topsy.com/trackback?url=http%3A//twitter.com/jlsanchez_17/status/323798342104662016</t>
  </si>
  <si>
    <t>APTonline</t>
  </si>
  <si>
    <t>@Great_Big_Sea @The_Wilbur in Boston 4/20 &amp;amp;4/21. Watch them perform now in  http://t.co/1QkEMFDLU2 http://topsy.com/trackback?url=http%3A//twitter.com/aptonline/status/323798345447522304</t>
  </si>
  <si>
    <t>Angie Fernandez M</t>
  </si>
  <si>
    <t>RT @JonathanRKnight: I am so impressed and proud of  @joeymcintyre for running 26 miles tomorrow in the Boston Marathon #RunJoeyRun http://topsy.com/trackback?url=http%3A//twitter.com/angiefemo/status/323798349574709248</t>
  </si>
  <si>
    <t>Alex Flint</t>
  </si>
  <si>
    <t>I wish the Boston Marathon live stream was working :-( http://topsy.com/trackback?url=http%3A//twitter.com/alexflint/status/323798355434147840</t>
  </si>
  <si>
    <t>Mike Soden</t>
  </si>
  <si>
    <t>It's sunny, warm-ish, and 1/2 of the Greater Boston area isn't on the road... I like it better this way http://topsy.com/trackback?url=http%3A//twitter.com/bonussoden/status/323798356595970048</t>
  </si>
  <si>
    <t>Jeff Kohler</t>
  </si>
  <si>
    <t>Friend running Boston Marathon today. I get automated text messages with his 5K split times. Fun use of technology. http://topsy.com/trackback?url=http%3A//twitter.com/kohlerjeff/status/323798362950344705</t>
  </si>
  <si>
    <t>JM Cascio</t>
  </si>
  <si>
    <t>Beers at 10am? Love Patriots Day! Merica! (@ Boston @Beer_Works w/ 12 others) http://t.co/zTbgQsLbVo http://topsy.com/trackback?url=http%3A//twitter.com/cashioo13/status/323798363411714048</t>
  </si>
  <si>
    <t>International_Ken</t>
  </si>
  <si>
    <t>Today is the Boston Marathon....shoulda went to Boston last night.smh http://topsy.com/trackback?url=http%3A//twitter.com/kennymcflyy/status/323798370718203904</t>
  </si>
  <si>
    <t>Me encantan todos los que se quieren adornar pasando links para ver el maratón de Boston que solo funcionan en EU!!! jejeje http://topsy.com/trackback?url=http%3A//twitter.com/jzentenom/status/323798372211372034</t>
  </si>
  <si>
    <t>Connor West</t>
  </si>
  <si>
    <t>Wishing I was in Boston with @TheBigTenn celebrating marathon Monday 🍺 #missyou http://topsy.com/trackback?url=http%3A//twitter.com/connorwest22/status/323798384337096704</t>
  </si>
  <si>
    <t>The Avenue Group</t>
  </si>
  <si>
    <t>Happy Patriots' Day, Massachusetts! Good luck to all The Boston Marathon runners this morning. http://t.co/u2DYhgjOSx http://topsy.com/trackback?url=http%3A//twitter.com/theavenuegroup/status/323798384815259649</t>
  </si>
  <si>
    <t>desie marie</t>
  </si>
  <si>
    <t>1D world is in Boston...shoot me now :((( http://topsy.com/trackback?url=http%3A//twitter.com/desiemariex/status/323798382961389568</t>
  </si>
  <si>
    <t>Pondchella2013</t>
  </si>
  <si>
    <t>RT @ECentner: I'd be lying if I said that I didn't miss Boston already. Great city. #UhHaAwwMan http://topsy.com/trackback?url=http%3A//twitter.com/ecentner/status/323617195059994624</t>
  </si>
  <si>
    <t>Today is an awesome sports day in Boston: Boston Marathon, Red Sox-Rays &amp;amp; Bruins-Senators #trafficjamsallovertheplace #happypatriotsday http://topsy.com/trackback?url=http%3A//twitter.com/richslate/status/323798394801893377</t>
  </si>
  <si>
    <t>Streaming the boston marathon live in class not remotely trying to take notes http://topsy.com/trackback?url=http%3A//twitter.com/michlajoie/status/323798392293707777</t>
  </si>
  <si>
    <t>boston strong</t>
  </si>
  <si>
    <t>Beautiful day in boston today just wish it was a little warmer http://topsy.com/trackback?url=http%3A//twitter.com/17xcb3/status/323798393086435328</t>
  </si>
  <si>
    <t>Parte la elite masculina del maratón de Boston 2013 y todos los corredores, muchos éxitos a todos los... http://t.co/c7SuqPyE7k http://topsy.com/trackback?url=http%3A//twitter.com/colombiacorre/status/323798392155275265</t>
  </si>
  <si>
    <t>Jessie Halladay</t>
  </si>
  <si>
    <t>Men are off in Boston! Let's go Wesley!!! #bostonmarathon #soexciting #whendidibecomesomeonewhowatchesmarathons http://topsy.com/trackback?url=http%3A//twitter.com/cj_jhalladay/status/323798405975519234</t>
  </si>
  <si>
    <t>Matt McClintock</t>
  </si>
  <si>
    <t>Wonder how productive I can be in class while reading @Flotrack tweets of the Boston marathon? http://topsy.com/trackback?url=http%3A//twitter.com/matt_mcclintock/status/323798411000295424</t>
  </si>
  <si>
    <t>Andy Reifman-Packett</t>
  </si>
  <si>
    <t>RT @Matt_McClintock: Wonder how productive I can be in class while reading @Flotrack tweets of the Boston marathon? http://topsy.com/trackback?url=http%3A//twitter.com/matt_mcclintock/status/323798411000295424</t>
  </si>
  <si>
    <t>iHeartRadio</t>
  </si>
  <si>
    <t>Happy #MarathonMonday to our Boston-area friends! Running today? Keep your pace w/Workout Beats Radio http://t.co/LFEGzMB0Bu #bostonmarathon http://topsy.com/trackback?url=http%3A//twitter.com/iheartradio/status/323798412225048576</t>
  </si>
  <si>
    <t>Angel Fernandez</t>
  </si>
  <si>
    <t>El maratón de boston en marcha! Las chicas han tomado la salida hace 25 minutos, los primeros 5km en 18:23, grupo compacto. #BostonMarathon http://topsy.com/trackback?url=http%3A//twitter.com/kidzapatillas/status/323798415190405120</t>
  </si>
  <si>
    <t>John Willoughby</t>
  </si>
  <si>
    <t>Well, so the pork and beef boards have decided to rename many cuts. "Boston Butt" becomes "Boston roast." Anybody buying it? http://topsy.com/trackback?url=http%3A//twitter.com/jdocwill/status/323798427693617152</t>
  </si>
  <si>
    <t>Simply Genya</t>
  </si>
  <si>
    <t>Good luck to everyone running Boston!!! http://topsy.com/trackback?url=http%3A//twitter.com/genya17/status/323798427106439170</t>
  </si>
  <si>
    <t>Boston Marathon 2013: Viewer’s guide, race times and course http://t.co/C54n4dikhP http://topsy.com/trackback?url=http%3A//twitter.com/mariaeke/status/323798427353903105</t>
  </si>
  <si>
    <t>Megan Burkes</t>
  </si>
  <si>
    <t>Good luck to everyone running the Boston Marathon today! #HappyPatriotsDay http://topsy.com/trackback?url=http%3A//twitter.com/megburkes/status/323798431996968960</t>
  </si>
  <si>
    <t>Boston does not qualify for world records - 1 reason is the distance between start and end is &amp;gt; than 50% of race distance. #BostonMarathon http://topsy.com/trackback?url=http%3A//twitter.com/djpingle/status/323798432445779968</t>
  </si>
  <si>
    <t>Fredrick ZB Owino</t>
  </si>
  <si>
    <t>Kenyan MP Hon Wesley Korir at the start line at the Boston Marathon just about to kick off!!!! http://topsy.com/trackback?url=http%3A//twitter.com/fredzb/status/323798430981955584</t>
  </si>
  <si>
    <t>Big Suns Fan</t>
  </si>
  <si>
    <t>AP Sportlight: 2005 — Phoenix's 116-98 victory over Sacramento ties the Suns with the 1979-80 Boston Celtics f... http://t.co/f4VEmKPR9f http://topsy.com/trackback?url=http%3A//twitter.com/top_suns152/status/323798431292329984</t>
  </si>
  <si>
    <t>NBA | NFL</t>
  </si>
  <si>
    <t>117th Boston Marathon begins - NBC 29 News http://t.co/pzLkA6hXmc #Sports http://topsy.com/trackback?url=http%3A//twitter.com/sports_creep/status/323798434266103809</t>
  </si>
  <si>
    <t>Egbert Mclain</t>
  </si>
  <si>
    <t>117th Boston Marathon begins - NBC 29 News http://t.co/zbNNvhPEYu http://topsy.com/trackback?url=http%3A//www.nbc29.com/story/21979116/117th-boston-marathon-begins</t>
  </si>
  <si>
    <t>Kyan Valentin</t>
  </si>
  <si>
    <t>RT @AndrewBailey40: Good luck to everyone running in the Boston Marathon! #HappyPatriotsDay http://topsy.com/trackback?url=http%3A//twitter.com/kyan_valentin/status/323798440549175299</t>
  </si>
  <si>
    <t>Taylor Manett</t>
  </si>
  <si>
    <t>just watching the Boston Marathon on my laptop while in my Chemistry lecture nbd http://topsy.com/trackback?url=http%3A//twitter.com/taylormtt31/status/323798439806767104</t>
  </si>
  <si>
    <t>Billy Schrage</t>
  </si>
  <si>
    <t>How does the Boston Marathon website crash on the day of the Boston Marathon? I need to keep up with @R_Fish! #MarathonWebTrafficPunGoesHere http://topsy.com/trackback?url=http%3A//twitter.com/btschrage/status/323798443858464770</t>
  </si>
  <si>
    <t>Dan Day</t>
  </si>
  <si>
    <t>shout out to @delmonxc and errybody else making the jog from hopkington to boston today #goamerica http://topsy.com/trackback?url=http%3A//twitter.com/daleday15/status/323798443065749505</t>
  </si>
  <si>
    <t>Boston: Live updates on twitter at</t>
  </si>
  <si>
    <t>RPI Women's Hockey</t>
  </si>
  <si>
    <t>Boston Marathon RPI STRONG Nolan Graham, Laura Gersten, Norris Pearson, Allison Connor. Best of luck!!! http://topsy.com/trackback?url=http%3A//twitter.com/rpiwomenshockey/status/323798446899331073</t>
  </si>
  <si>
    <t>New Balance</t>
  </si>
  <si>
    <t>Good Luck to everyone participating in Boston's 26.2! http://t.co/Fchj0SyKIa  #nbboston2013 http://topsy.com/trackback?url=http%3A//twitter.com/newbalance/status/323798452112859136</t>
  </si>
  <si>
    <t>Alyssa Gates</t>
  </si>
  <si>
    <t>I have used so much gas going back &amp;amp; forth to Boston lately #broke http://topsy.com/trackback?url=http%3A//twitter.com/alysssagates/status/323798451517280258</t>
  </si>
  <si>
    <t>Boston Marathon (wheelchair) 20K splits: @JoshCassidy84 38:48, Filteau 42:03, Compaore 43:52 http://topsy.com/trackback?url=http%3A//twitter.com/athleticscanada/status/323798450175098881</t>
  </si>
  <si>
    <t>kylemackie</t>
  </si>
  <si>
    <t>@therunningworks anyone from guelph running boston this year? http://topsy.com/trackback?url=http%3A//twitter.com/kylemackie/status/323798450900721666</t>
  </si>
  <si>
    <t>Abbey Hybl</t>
  </si>
  <si>
    <t>Why am I not at the Boston Marathon right now? http://topsy.com/trackback?url=http%3A//twitter.com/abbey_hybl/status/323798452922351616</t>
  </si>
  <si>
    <t>RT @darrenrovell: Always a sucker for the Boston Marathon jacket  http://t.co/sGr83zmMc6 http://topsy.com/trackback?url=http%3A//twitter.com/jessicamreyes/status/323798453627019267</t>
  </si>
  <si>
    <t>KRutherford</t>
  </si>
  <si>
    <t>Best of Luck to all my runner peeps running the Boston Marathon Today!!! #runchat #getit #jealous http://topsy.com/trackback?url=http%3A//twitter.com/businessblondie/status/323798454910472192</t>
  </si>
  <si>
    <t>ℓacey ☮</t>
  </si>
  <si>
    <t>i hope one day i have a qualifying time to run the Boston Marathon. http://topsy.com/trackback?url=http%3A//twitter.com/laceyisarunner/status/323798456919539714</t>
  </si>
  <si>
    <t>Mayimba</t>
  </si>
  <si>
    <t>I can't sit still in one place 😔 now I want to go to Boston and participate in Marathon Monday http://topsy.com/trackback?url=http%3A//twitter.com/intlsenorita/status/323798458932813824</t>
  </si>
  <si>
    <t>Marijn Demarteau </t>
  </si>
  <si>
    <t>volgens mij zat @runnes in de 2de golf van de boston marathon an zou ze nu gestart zijn. http://topsy.com/trackback?url=http%3A//twitter.com/marijndem/status/323798462267273216</t>
  </si>
  <si>
    <t>Priscilla Timmons</t>
  </si>
  <si>
    <t>I literally forgot that there are men racing at Boston too bcuz all my attention is on @ShalaneFlanagan &amp;amp; @karagoucher 👍 @Flotrack http://topsy.com/trackback?url=http%3A//twitter.com/prisskilla3/status/323798459666812928</t>
  </si>
  <si>
    <t>Ken Chin</t>
  </si>
  <si>
    <t>GO BOSTON MARATHONERS! #runnerds #TriTeamForGood http://topsy.com/trackback?url=http%3A//twitter.com/darevoluchin/status/323798466516099072</t>
  </si>
  <si>
    <t>It’s not just Boston: 25,000 people ran in yesterday’s Rotterdam marathon. You won’t be short of activities there http://t.co/n19EAmNwBM http://topsy.com/trackback?url=http%3A//twitter.com/roughguides/status/323798465622704128</t>
  </si>
  <si>
    <t>IC</t>
  </si>
  <si>
    <t>Headed to Boston http://topsy.com/trackback?url=http%3A//twitter.com/phillycaferacer/status/323798465010339840</t>
  </si>
  <si>
    <t>Allie Kann</t>
  </si>
  <si>
    <t>Good luck to all who are running in the Boston!</t>
  </si>
  <si>
    <t>Allison Evans</t>
  </si>
  <si>
    <t>I'm at Pavement Coffeehouse - @pavementcoffee (Boston, MA) http://t.co/Njd5r5j0hd http://topsy.com/trackback?url=http%3A//twitter.com/evans_allison/status/323798474988601344</t>
  </si>
  <si>
    <t>Nocturnal Group</t>
  </si>
  <si>
    <t>#Sports: 117th Boston Marathon begins - NBC 29 News http://t.co/TUFyyu7S2V #MixAlotDjz http://topsy.com/trackback?url=http%3A//twitter.com/mixalotdjz/status/323798476418867201</t>
  </si>
  <si>
    <t>RT @AthleticsCanada: Boston Marathon (wheelchair) 20K splits: @JoshCassidy84 38:48, Filteau 42:03, Compaore 43:52 http://topsy.com/trackback?url=http%3A//twitter.com/canadianrunning/status/323798478931247104</t>
  </si>
  <si>
    <t>Skeeter Brooks</t>
  </si>
  <si>
    <t>So glad I'm not driving a van in Boston this year on Marathon Monday... what a clusterfuck that always was. #Deskjob http://topsy.com/trackback?url=http%3A//twitter.com/tweetsbyskeets/status/323798480210518018</t>
  </si>
  <si>
    <t>InBillITrust</t>
  </si>
  <si>
    <t>Sending all my good vibes &amp;amp; love to my PLPIC @kweeezy227 who is running the Boston Marathon today! You got this chick! #badass 👟🙌 http://topsy.com/trackback?url=http%3A//twitter.com/inpatsitrust/status/323798481854689281</t>
  </si>
  <si>
    <t>Ross Barakat</t>
  </si>
  <si>
    <t>Boston MBTA Installs Wicked-Huge Digital Signage: Beantown commuters will be treated to a spectacular digital .. http://t.co/zaHpMjakre http://topsy.com/trackback?url=http%3A//twitter.com/rossbarakat95/status/323798482223788032</t>
  </si>
  <si>
    <t>Andy Rauh</t>
  </si>
  <si>
    <t>.@Kerr_Chris - kick ass in the Boston Marathon today! Tape a cheetah to your back for that extra boost if you feel tired. @StLawrenceU alum. http://topsy.com/trackback?url=http%3A//twitter.com/rauhzer/status/323798485935747072</t>
  </si>
  <si>
    <t>Chris Blasko</t>
  </si>
  <si>
    <t>Watch my live activity “Boston Marathon” now!</t>
  </si>
  <si>
    <t>Mohsen Mohamed</t>
  </si>
  <si>
    <t>Watch LIVE: 117th Boston Marathon: Can Shalane Flanagan give the U.S. its first Boston Marathon victory in nea... http://t.co/KXzDCefoAc http://topsy.com/trackback?url=http%3A//twitter.com/mohsenearning/status/323798491111505925</t>
  </si>
  <si>
    <t>Wave 1 26.2 to Boston #bostonmarathon #hopkinton #marathonbdc @ Flimp Media, Inc. http://t.co/JeGk7GCuKI http://topsy.com/trackback?url=http%3A//twitter.com/jennom/status/323798496551518209</t>
  </si>
  <si>
    <t>Itadaki Boston</t>
  </si>
  <si>
    <t>Good morning Boston! We are ready to seat tables bright and early today so come on by and grab a seat while... http://t.co/z8apCdmOaB http://topsy.com/trackback?url=http%3A//twitter.com/itadakiboston/status/323798496895451136</t>
  </si>
  <si>
    <t>T3 Advisors, LLC</t>
  </si>
  <si>
    <t>RT @todayshow: RT @sarikadani Pretty inspiring. 40 sightless runners competing in Boston marathon today http://t.co/B3rQctztSm http://topsy.com/trackback?url=http%3A//todayhealth.today.com/_news/2013/04/15/17723634-running-blind-40-sightless-runners-competing-in-boston-marathon%3Flite</t>
  </si>
  <si>
    <t>Jerry Sadkowski</t>
  </si>
  <si>
    <t>Good luck to all my fellow runner at the Boston Marathon today http://topsy.com/trackback?url=http%3A//twitter.com/jsadkowski/status/323798504281608192</t>
  </si>
  <si>
    <t>Rick Daniels On-Air</t>
  </si>
  <si>
    <t>117th Boston Marathon begins http://t.co/N6xEqusBUU http://topsy.com/trackback?url=http%3A//twitter.com/q102rick/status/323798504512311297</t>
  </si>
  <si>
    <t>Mynor Campos</t>
  </si>
  <si>
    <t>El maratón de Boston ha iniciado. Doroteo Guamuche Flores de Guatemala el primer latino en ganarla. Esta es la edición 117. Temp. 4 grados. http://topsy.com/trackback?url=http%3A//twitter.com/profecampos/status/323798505124687872</t>
  </si>
  <si>
    <t>Julian of Martinis</t>
  </si>
  <si>
    <t>@DavidAmoyal I'm more jealous than usual today that you're in Boston and I'm not :( http://topsy.com/trackback?url=http%3A//twitter.com/juliandm11/status/323798511277719553</t>
  </si>
  <si>
    <t>Huff Free</t>
  </si>
  <si>
    <t>New Huff Free, Curious about today's Boston Marathon? Our friends at Sidespin have you covered. - http://t.co/eAgf9CFJEP http://topsy.com/trackback?url=http%3A//twitter.com/hufffreehiphop/status/323798512192081920</t>
  </si>
  <si>
    <t>Andrea Park</t>
  </si>
  <si>
    <t>RT @newbalance: Good Luck to everyone participating in Boston's 26.2! http://t.co/Fchj0SyKIa  #nbboston2013 http://topsy.com/trackback?url=http%3A//twitter.com/andreapark20/status/323798516948418560</t>
  </si>
  <si>
    <t>K CIZZLE</t>
  </si>
  <si>
    <t>@KennyMcFlyy: Today is the Boston Marathon....shoulda went to Boston last night.smh LMAO.....BOSTON HUH http://topsy.com/trackback?url=http%3A//twitter.com/mrwild1oos/status/323798515534942208</t>
  </si>
  <si>
    <t>Hamp Perritt</t>
  </si>
  <si>
    <t>Sitting in class keeping up with the Boston marathon..hope my grades don't drop cause of this @Flotrack http://topsy.com/trackback?url=http%3A//twitter.com/hampperritt/status/323798515333611520</t>
  </si>
  <si>
    <t>Aquí el Link para ver el Maratón de Boston en directo: http://t.co/BOf8HWJShG. http://topsy.com/trackback?url=http%3A//twitter.com/maratonespr/status/323798517577551872</t>
  </si>
  <si>
    <t>Ahora, a las 16 horas, han salido los chicos en el maratón de Boston. http://topsy.com/trackback?url=http%3A//twitter.com/jokin4318/status/323798519070748672</t>
  </si>
  <si>
    <t>David J. Ahola</t>
  </si>
  <si>
    <t>3 years ago today I ran the prestigous 'Boston Marathon'..  A great memory!!  Good luck today to all the runners!! http://topsy.com/trackback?url=http%3A//twitter.com/tm_aholaboyzcpt/status/323798519142043648</t>
  </si>
  <si>
    <t>Michael Staley</t>
  </si>
  <si>
    <t>Neat to see someone with an @ATLtrackclub shirt on in the front row of the Boston Marathon. http://topsy.com/trackback?url=http%3A//twitter.com/mlstaley/status/323798522774302720</t>
  </si>
  <si>
    <t>Mohamed Souleiman</t>
  </si>
  <si>
    <t>Boston marathon at some point in my life I shall run you http://topsy.com/trackback?url=http%3A//twitter.com/mohbefast/status/323798525542559745</t>
  </si>
  <si>
    <t>Kelly Kinney</t>
  </si>
  <si>
    <t>Goodluck running the Boston Marathon Joey Joe if you need some water call me :) @joeymcintyre http://topsy.com/trackback?url=http%3A//twitter.com/edweezeyswifey/status/323798529220956160</t>
  </si>
  <si>
    <t>♛ Jasmin</t>
  </si>
  <si>
    <t>My favorite dog is a Boston Terrier #WantOne http://topsy.com/trackback?url=http%3A//twitter.com/xjasminmarie/status/323798532324724737</t>
  </si>
  <si>
    <t>Leah</t>
  </si>
  <si>
    <t>RT @TheDadBeatty: Goodbye Boston!! Be back... not sure when but for sure !!! http://topsy.com/trackback?url=http%3A//twitter.com/leahlalula/status/323798530349203456</t>
  </si>
  <si>
    <t>Gente a largada da maratona de boston tá linda, o povo gritando! http://topsy.com/trackback?url=http%3A//twitter.com/howtofruit/status/323798537223680000</t>
  </si>
  <si>
    <t>Molly Maidman</t>
  </si>
  <si>
    <t>One of the BEST things about living in Boston = MARATHON MONDAY! 👟 http://topsy.com/trackback?url=http%3A//twitter.com/mollym1810/status/323798535596306432</t>
  </si>
  <si>
    <t>YAY! LIFE!</t>
  </si>
  <si>
    <t>It's the Boston Marathon! Good luck runners!  #bostonmarathon #runners http://t.co/kFwDgs0Gay http://t.co/tmdrntXoRl http://topsy.com/trackback?url=http%3A//twitter.com/livintheyaylife/status/323798541250215937</t>
  </si>
  <si>
    <t>Yessica</t>
  </si>
  <si>
    <t>I'm pissed I'm not going to Boston tmw ughhhhhh http://topsy.com/trackback?url=http%3A//twitter.com/cubangirlxoxo/status/323798540570738689</t>
  </si>
  <si>
    <t>Second Chance Coach</t>
  </si>
  <si>
    <t>BIG DAY IN BOSTON! Happy Marathon Monday! Good luck to all the runners - amazing commitment and dedication needed... http://t.co/0KQ5JRTjNk http://topsy.com/trackback?url=http%3A//twitter.com/secondchancecch/status/323798540960808960</t>
  </si>
  <si>
    <t>Burchell Nursery</t>
  </si>
  <si>
    <t>Today is the Boston Marathon. Best of luck Tom!! http://topsy.com/trackback?url=http%3A//twitter.com/burchellnursery/status/323798543242498048</t>
  </si>
  <si>
    <t>Kristin Lovering</t>
  </si>
  <si>
    <t>Marathon Monday in Boston 🍀☀ http://topsy.com/trackback?url=http%3A//twitter.com/kloveringxo/status/323798542491734016</t>
  </si>
  <si>
    <t>Mary Andrews</t>
  </si>
  <si>
    <t>Interview: Boston Fed President Eric Rosengren on unemployment and the outlook for QE http://t.co/pAJc3Va00e http://topsy.com/trackback?url=http%3A//twitter.com/rajat_basu/status/323798550444130304</t>
  </si>
  <si>
    <t>Alec McCann</t>
  </si>
  <si>
    <t>RT @decremeric: Huge s/o to my mom whose running the Boston marathon today! http://topsy.com/trackback?url=http%3A//twitter.com/alecmccann/status/323798548749631488</t>
  </si>
  <si>
    <t>Sunny Blake</t>
  </si>
  <si>
    <t>Interview: Boston Fed President Eric Rosengren on unemployment and the outlook for QE http://t.co/zBzo2Xnuns http://topsy.com/trackback?url=http%3A//www.washingtonpost.com/blogs/wonkblog/post/interview-boston-fed-president-eric-rosengren-on-unemployment-and-the-outlook-for-qe/2013/04/15/82232306-a5d4-11e2-9e1c-bb0fb0c2edd9_blog.html</t>
  </si>
  <si>
    <t>clinton smith</t>
  </si>
  <si>
    <t>Boston Bruins vs Ottawa Senators in 9 Hours !!!!! #LetsGoBruins #BruinsNation http://topsy.com/trackback?url=http%3A//twitter.com/clint299/status/323798553828929536</t>
  </si>
  <si>
    <t>Brian Jackson</t>
  </si>
  <si>
    <t>117th Boston Marathon begins http://t.co/Vx4Y6IuPPs http://topsy.com/trackback?url=http%3A//twitter.com/q102brian/status/323798555536027649</t>
  </si>
  <si>
    <t>Mark Viviano</t>
  </si>
  <si>
    <t>They're off &amp;amp; running in 117th Boston Marathon. Having been there &amp;amp; done that- always awesome to watch &amp;amp; remember a powerful experience. http://topsy.com/trackback?url=http%3A//twitter.com/markviviano/status/323798558308462592</t>
  </si>
  <si>
    <t>nicole kaltsunas</t>
  </si>
  <si>
    <t>I should be drunk in boston with my friends .... Not this 😡 http://topsy.com/trackback?url=http%3A//twitter.com/xnemk/status/323798556181934080</t>
  </si>
  <si>
    <t>nampatel</t>
  </si>
  <si>
    <t>To all 27,000 people running towards Boston right now, more power to you. #BostonMarathon. http://topsy.com/trackback?url=http%3A//twitter.com/nampatel/status/323798559247966209</t>
  </si>
  <si>
    <t>Hisham Jamsheer</t>
  </si>
  <si>
    <t>New York Knicks draw up the Boston Celtics in the first round of the playoffs!!  MSG beckons! #GoKnicks. http://topsy.com/trackback?url=http%3A//twitter.com/hjamsheer/status/323798566680293376</t>
  </si>
  <si>
    <t>Joe Conway</t>
  </si>
  <si>
    <t>Live web coverage of Boston Marathon  http://t.co/1sexTV1E3g http://topsy.com/trackback?url=http%3A//twitter.com/joeaconway/status/323798564063023104</t>
  </si>
  <si>
    <t>Interview: Boston Fed President Eric Rosengren on unemployment and the outlook for QE http://t.co/EH8HGdtVVu http://topsy.com/trackback?url=http%3A//twitter.com/blake_sunny/status/323798565489082369</t>
  </si>
  <si>
    <t>Tina D'Souza</t>
  </si>
  <si>
    <t>Interview: Boston Fed President Eric Rosengren on unemployment and the outlook for QE http://t.co/60O3Njq04u http://topsy.com/trackback?url=http%3A//twitter.com/dsouza_tina/status/323798564528615427</t>
  </si>
  <si>
    <t>Interview: Boston Fed President Eric Rosengren on unemployment and the outlook for QE http://t.co/1CjQPmzNPc http://topsy.com/trackback?url=http%3A//twitter.com/nidhish___kumar/status/323798565401030656</t>
  </si>
  <si>
    <t>Amandro gibss</t>
  </si>
  <si>
    <t>Interview: Boston Fed President Eric Rosengren on unemployment and the outlook for QE http://t.co/k1zDLcFIMW http://topsy.com/trackback?url=http%3A//twitter.com/amandrogibss/status/323798565732368385</t>
  </si>
  <si>
    <t>Maya Anderson</t>
  </si>
  <si>
    <t>Interview: Boston Fed President Eric Rosengren on unemployment and the outlook for QE http://t.co/LBsjoCMtDM http://topsy.com/trackback?url=http%3A//twitter.com/jackjill13/status/323798571138822144</t>
  </si>
  <si>
    <t>Ray Informatics</t>
  </si>
  <si>
    <t>Interview: Boston Fed President Eric Rosengren on unemployment and the outlook for QE http://t.co/NUQdoD2kyU http://topsy.com/trackback?url=http%3A//twitter.com/rayinformatics/status/323798571059130368</t>
  </si>
  <si>
    <t>Anastasia</t>
  </si>
  <si>
    <t>RT @mattmcisaac32: "The Boston Marathon, an annual event in which thousands of white people chase three Kenyans through the streets of B ... http://topsy.com/trackback?url=http%3A//twitter.com/saint_stasia/status/323798571461787652</t>
  </si>
  <si>
    <t>Beth Bishop</t>
  </si>
  <si>
    <t>Good luck to everyone running Boston today!! http://topsy.com/trackback?url=http%3A//twitter.com/bodsbybeth/status/323798582190817280</t>
  </si>
  <si>
    <t>Pretty Santa</t>
  </si>
  <si>
    <t>Interview: Boston Fed President Eric Rosengren on unemployment and the outlook for QE http://t.co/1pbkU4nBCh http://topsy.com/trackback?url=http%3A//twitter.com/prettysanta1/status/323798583226806273</t>
  </si>
  <si>
    <t>Oliwia gorska</t>
  </si>
  <si>
    <t>Interview: Boston Fed President Eric Rosengren on unemployment and the outlook for QE http://t.co/9Zg4EgWtaG http://topsy.com/trackback?url=http%3A//twitter.com/oliwiagorska/status/323798583688167425</t>
  </si>
  <si>
    <t>Surya Ray</t>
  </si>
  <si>
    <t>#SuryaRay #Surya Interview: Boston Fed President Eric Rosengren on unemployment and the... http://t.co/pKM73U6adY @suryaray @suryaray3 http://topsy.com/trackback?url=http%3A//twitter.com/suryaray3/status/323798586611609601</t>
  </si>
  <si>
    <t>Valerie Hickey</t>
  </si>
  <si>
    <t>ARCer's working and or running the Boston Marathon, have a great and safe day! http://topsy.com/trackback?url=http%3A//twitter.com/valerierc2011/status/323798584434757632</t>
  </si>
  <si>
    <t>Lawrence  Amba</t>
  </si>
  <si>
    <t>Show them muheshimiwa</t>
  </si>
  <si>
    <t>Pete</t>
  </si>
  <si>
    <t>@katintherat It is suppose to get cold again later this week. At least I will be out east! YES, watching Boston...you? http://topsy.com/trackback?url=http%3A//twitter.com/pmumbower/status/323798590856241152</t>
  </si>
  <si>
    <t>The Rolling Stones</t>
  </si>
  <si>
    <t>Tickets for BOSTON &amp;amp; PHILLY on sale NOW! Including $85 tickets http://t.co/Ao9rEV0Ion #Stones50 http://topsy.com/trackback?url=http%3A//twitter.com/rollingstones/status/323798596149452800</t>
  </si>
  <si>
    <t>Jim Bryson</t>
  </si>
  <si>
    <t>Boston marathon jumbotron http://t.co/jLG7DuA2MX http://topsy.com/trackback?url=http%3A//twitter.com/goofyplus4/status/323798592479428608</t>
  </si>
  <si>
    <t>Alva Dias</t>
  </si>
  <si>
    <t>Interview: Boston Fed President Eric Rosengren on unemployment and the outlook for QE http://t.co/jF3583Wjmu http://topsy.com/trackback?url=http%3A//twitter.com/alva_dias/status/323798596510175232</t>
  </si>
  <si>
    <t>uxykiweqyv</t>
  </si>
  <si>
    <t>Watch Indiana Pacers vs Boston Celtics NBA Li http://t.co/7nLusdjC5R http://topsy.com/trackback?url=http%3A//twitter.com/uxykiweqyv/status/323798597814583296</t>
  </si>
  <si>
    <t>Fab</t>
  </si>
  <si>
    <t>Boston ain't ready for that 1st round!! #Knicks http://topsy.com/trackback?url=http%3A//twitter.com/fablous_3/status/323798602352820224</t>
  </si>
  <si>
    <t>Grace Truscott</t>
  </si>
  <si>
    <t>Wish I was back in Boston for the Boston marathon. Miss home. http://topsy.com/trackback?url=http%3A//twitter.com/graceytrus/status/323798604051513344</t>
  </si>
  <si>
    <t>Francis Messier</t>
  </si>
  <si>
    <t>Happy Boston Marathon ! http://topsy.com/trackback?url=http%3A//twitter.com/francismessier/status/323798602583523328</t>
  </si>
  <si>
    <t>Eliza</t>
  </si>
  <si>
    <t>RT @graceytrus: Wish I was back in Boston for the Boston marathon. Miss home. http://topsy.com/trackback?url=http%3A//twitter.com/graceytrus/status/323798604051513344</t>
  </si>
  <si>
    <t>Pete Shelly</t>
  </si>
  <si>
    <t>RT @si_vault: The 1967 Boston Marathon. An official tries to tear off Katherine Switzer's bib since women weren't allowed to race: http: ... http://topsy.com/trackback?url=http%3A//twitter.com/peteshelly/status/323798608753328128</t>
  </si>
  <si>
    <t>The elite men are now underway at Boston. The favorites are right behind that is everyone who has qualified and... http://t.co/KJEkNr66Ls http://topsy.com/trackback?url=http%3A//twitter.com/pacepermile/status/323798616605093889</t>
  </si>
  <si>
    <t>@mogotei</t>
  </si>
  <si>
    <t>boston marathon underway http://topsy.com/trackback?url=http%3A//twitter.com/mogotei/status/323798614084288512</t>
  </si>
  <si>
    <t>Story of my Life♫</t>
  </si>
  <si>
    <t>Going to the Marathon in Boston i Go every year. Going with my sister this year. This going to be interesting. ;) http://topsy.com/trackback?url=http%3A//twitter.com/believing_music/status/323798614088482817</t>
  </si>
  <si>
    <t>Kevin Wyss</t>
  </si>
  <si>
    <t>Only 2 classes and the Boston marathon is on #notabadmonday http://topsy.com/trackback?url=http%3A//twitter.com/kwysser/status/323798621222998019</t>
  </si>
  <si>
    <t>J.K. Woodward</t>
  </si>
  <si>
    <t>BOSTON COMIC CON COMMISSIONS! The pre commission list is closed but I'll still b doing sketches at the show! come by! http://t.co/8kd4aOperq http://topsy.com/trackback?url=http%3A//twitter.com/jk_woodward/status/323798618924544000</t>
  </si>
  <si>
    <t>RT @wanderingpost: Goodluck to all the runners that will be running the Boston Marathon today! Don't let heartbreak hill get ya. http://topsy.com/trackback?url=http%3A//twitter.com/wanderingpost/status/323798621684383745</t>
  </si>
  <si>
    <t>Brian Gerard</t>
  </si>
  <si>
    <t>Good luck to all today's Boston Marathon runners. You do know they have invented cars, right? http://topsy.com/trackback?url=http%3A//twitter.com/bglewandowski/status/323798619075534849</t>
  </si>
  <si>
    <t>Brian Joyce</t>
  </si>
  <si>
    <t>Wishing I was back in Boston for #marathonmonday http://topsy.com/trackback?url=http%3A//twitter.com/bpj1989/status/323798625203412992</t>
  </si>
  <si>
    <t>Boston #RedSox have a +21 run differential - tied with the Detroit Tigers and Oakland Athletics for the best mark in the AL http://topsy.com/trackback?url=http%3A//twitter.com/jeffgrantsports/status/323798622363844609</t>
  </si>
  <si>
    <t>RPI Athletics</t>
  </si>
  <si>
    <t>RT @RPIWomensHockey: Boston Marathon RPI STRONG Nolan Graham, Laura Gersten, Norris Pearson, Allison Connor. Best of luck!!! http://topsy.com/trackback?url=http%3A//twitter.com/rpiathletics/status/323798621868920833</t>
  </si>
  <si>
    <t>Watching the Boston marathon on channel 625 @DIRECTV  #RunJoeRun   @joeymcintyre  @NKOTB  BH's let's keep the support going !! http://topsy.com/trackback?url=http%3A//twitter.com/tabbi0729/status/323798629930397696</t>
  </si>
  <si>
    <t>Murungaru wa Nguyo</t>
  </si>
  <si>
    <t>Hon. Wesley Korir running at the Boston Marathon http://topsy.com/trackback?url=http%3A//twitter.com/tophernjeri/status/323798628105867264</t>
  </si>
  <si>
    <t>emily hanchett</t>
  </si>
  <si>
    <t>Wishing I was in Boston for marathon Monday http://topsy.com/trackback?url=http%3A//twitter.com/emilyhanchett/status/323798632010756096</t>
  </si>
  <si>
    <t>MLB Boston Red Sox... http://t.co/UEtZTkbx3l http://topsy.com/trackback?url=http%3A//twitter.com/nbafanshopmall/status/323798631993974784</t>
  </si>
  <si>
    <t>RT @GetafeBeta: Otra victoria mas del infantil femenino en la despedida de Javi. Good luck in Boston http://t.co/ETlbsmPI http://topsy.com/trackback?url=http%3A//twitter.com/martaapeerez8/status/323798633684283392</t>
  </si>
  <si>
    <t>Kelsey Kojetin</t>
  </si>
  <si>
    <t>It's 10am on a beautiful Boston day and @TimKojetin has officially started the #bostonmarathon! He's a rockstar for being in Wave 1! http://topsy.com/trackback?url=http%3A//twitter.com/grosskf/status/323798638495137795</t>
  </si>
  <si>
    <t>Jeannie Butler</t>
  </si>
  <si>
    <t>@RollingStones where is the $85 link for Boston??????? http://topsy.com/trackback?url=http%3A//twitter.com/jeanniembutler/status/323798640676179969</t>
  </si>
  <si>
    <t>Brian McLoughlin</t>
  </si>
  <si>
    <t>I love Boston! http://topsy.com/trackback?url=http%3A//twitter.com/bmcloughlin22/status/323798641208852482</t>
  </si>
  <si>
    <t>StinkyFeet Athletics</t>
  </si>
  <si>
    <t>One of my FAVORITE persons, Danny Williams getting ready to head out to run the Boston Marathon! GO DANNY... http://t.co/dipWxLAYWn http://topsy.com/trackback?url=http%3A//twitter.com/stinkyfeetath/status/323798641728966657</t>
  </si>
  <si>
    <t>StrongPointFitness</t>
  </si>
  <si>
    <t>Good luck to all those competing in the 117th Boston Marathon today! http://topsy.com/trackback?url=http%3A//twitter.com/strongptfitness/status/323798643775774721</t>
  </si>
  <si>
    <t>Alex Shibutani</t>
  </si>
  <si>
    <t>Awesome weekend in my favorite city in the world... Boston. #IceChips2013 http://topsy.com/trackback?url=http%3A//twitter.com/alexshibutani/status/323798649488420865</t>
  </si>
  <si>
    <t>Watching the Boston marathon is so motivating!! I want to go run right now!! Lol #livestreamingatdesk   @bostonmarathon http://topsy.com/trackback?url=http%3A//twitter.com/tc5920/status/323798647223484419</t>
  </si>
  <si>
    <t>Peggy-Sue</t>
  </si>
  <si>
    <t>Almost time for the Boston Marathon to start. Good luck everybody!!!!!! http://topsy.com/trackback?url=http%3A//twitter.com/pegsue60/status/323798651006771200</t>
  </si>
  <si>
    <t>Dustin Haywood</t>
  </si>
  <si>
    <t>watch the Boston Marathon live here if you are interested....http://t.co/FJsbRI9A8M http://t.co/w14AhNOi68 http://topsy.com/trackback?url=http%3A//twitter.com/dhaywood50/status/323798647567429633</t>
  </si>
  <si>
    <t>Boston Threads http://t.co/EHHZq8lkdU http://topsy.com/trackback?url=http%3A//twitter.com/bostondocs/status/323798653800153088</t>
  </si>
  <si>
    <t>Vliegticket2day</t>
  </si>
  <si>
    <t>Vliegticket Amsterdam naar Boston, ma ~  Boston, ma Verenigde Staten ~  vanaf € 813,27 #Boston, ma   http://t.co/i7uPHaiFTq http://topsy.com/trackback?url=http%3A//twitter.com/vliegticket2day/status/323798658279698432</t>
  </si>
  <si>
    <t>Arman Shaw</t>
  </si>
  <si>
    <t>Good luck to all the Runners. Boston Marathon http://topsy.com/trackback?url=http%3A//twitter.com/djuptown/status/323798658418089984</t>
  </si>
  <si>
    <t>Lauf-Abenteuer</t>
  </si>
  <si>
    <t>Lauf-Abenteuer News: Boston Marathon 2013</t>
  </si>
  <si>
    <t>rosie capogreco</t>
  </si>
  <si>
    <t>@onedirection: Happy to announce that 1D World Boston is now open! Follow @1DWorldMerch for details! #1DWorldBoston 1DHQ x @smoccio_0 http://topsy.com/trackback?url=http%3A//twitter.com/cupsoftherosie/status/323798659969974272</t>
  </si>
  <si>
    <t>Lily Greenberg</t>
  </si>
  <si>
    <t>Do I have to leave Boston? http://topsy.com/trackback?url=http%3A//twitter.com/greenberglily/status/323798660322295810</t>
  </si>
  <si>
    <t>27,000 people running #bostonmarathon rest of Boston drunk http://topsy.com/trackback?url=http%3A//twitter.com/realitygal/status/323798666387288064</t>
  </si>
  <si>
    <t>Francisco M Bautista</t>
  </si>
  <si>
    <t>While everyone runs in Boston I shall run to Kittery! http://topsy.com/trackback?url=http%3A//twitter.com/bautista_m_f/status/323798665443557377</t>
  </si>
  <si>
    <t>Marija Lelas</t>
  </si>
  <si>
    <t>RT @newbalance: Good Luck to everyone participating in Boston's 26.2! http://t.co/Fchj0SyKIa  #nbboston2013 http://topsy.com/trackback?url=http%3A//twitter.com/mlelas11/status/323798676013195264</t>
  </si>
  <si>
    <t>Watson is, ah, leading the Boston Marathon. http://topsy.com/trackback?url=http%3A//twitter.com/canadianrunning/status/323798674234810368</t>
  </si>
  <si>
    <t>christiano portugal</t>
  </si>
  <si>
    <t>E foi dada a largada da maratona de Boston no bandsports, esse sim canal de esportes, aprendam @FoxSports_br http://topsy.com/trackback?url=http%3A//twitter.com/cfportugal/status/323798673727295490</t>
  </si>
  <si>
    <t>ULTRAMAN ®</t>
  </si>
  <si>
    <t>Hace 30 minutos se dio inicio a la edición 117 del Boston Marathon con la partida de las mujeres elite http://topsy.com/trackback?url=http%3A//twitter.com/matiasrun/status/323798686549303296</t>
  </si>
  <si>
    <t>kaylee camara</t>
  </si>
  <si>
    <t>RT @TheDadBeatty: Goodbye Boston!! Be back... not sure when but for sure !!! http://topsy.com/trackback?url=http%3A//twitter.com/kaylee_camara/status/323798685869801472</t>
  </si>
  <si>
    <t>OMG!!!!  BOSTON IS EVERYTHING!!! That sea of athletes!!!!!!!!! OMG OMG OMG! #BostonMarathon http://topsy.com/trackback?url=http%3A//twitter.com/seesharprun/status/323798692077391872</t>
  </si>
  <si>
    <t>g≡ocl≡m</t>
  </si>
  <si>
    <t>I'm at Boston Sports Club (Providence, RI) http://t.co/QqOasnT0L5 http://topsy.com/trackback?url=http%3A//twitter.com/geoclem/status/323798689418207232</t>
  </si>
  <si>
    <t>SavageeeLifeeeee</t>
  </si>
  <si>
    <t>Real &amp;amp; Faithful Females ? Umm None Of Those in Boston :/ http://topsy.com/trackback?url=http%3A//twitter.com/kaymontana13/status/323798692631048192</t>
  </si>
  <si>
    <t>Zach Berridge</t>
  </si>
  <si>
    <t>RT @darrenrovell: Always a sucker for the Boston Marathon jacket  http://t.co/sGr83zmMc6 http://topsy.com/trackback?url=http%3A//twitter.com/zachberridge/status/323798695768358912</t>
  </si>
  <si>
    <t>Ben McGilloway</t>
  </si>
  <si>
    <t>RT @newbalance: Good Luck to everyone participating in Boston's 26.2! http://t.co/Fchj0SyKIa  #nbboston2013 http://topsy.com/trackback?url=http%3A//twitter.com/benmcgilloway/status/323798705687904256</t>
  </si>
  <si>
    <t>Mel Speight</t>
  </si>
  <si>
    <t>Heartbreak Hill – Strange But True « Photo Galleries « CBS Boston http://t.co/2Zwx7qzIYG http://topsy.com/trackback?url=http%3A//twitter.com/melspeight60/status/323798706883293185</t>
  </si>
  <si>
    <t>Tanjaahhh</t>
  </si>
  <si>
    <t>Good luck to all of those running in the Boston marathon !! #boson #marathon #runners http://topsy.com/trackback?url=http%3A//twitter.com/tanjaleigh/status/323798712637865986</t>
  </si>
  <si>
    <t>Skelly</t>
  </si>
  <si>
    <t>@taaysmitth omg omg omg that's sick! Are you gonna be in Boston? http://topsy.com/trackback?url=http%3A//twitter.com/steezykelly/status/323798712700792833</t>
  </si>
  <si>
    <t>Patrick Grau</t>
  </si>
  <si>
    <t>Happy Boston Marathon Day!  #26.2 http://topsy.com/trackback?url=http%3A//twitter.com/patrek_grrr/status/323798715188015105</t>
  </si>
  <si>
    <t>Scott Bush</t>
  </si>
  <si>
    <t>Saw three runners wearing Boston gear this morning on my ride into work. Pretty sure one of them was sprinting home to catch the race online http://topsy.com/trackback?url=http%3A//twitter.com/scottybush/status/323798717608120320</t>
  </si>
  <si>
    <t>Christopher Malenab</t>
  </si>
  <si>
    <t>Who's watching the Boston Marathon? http://topsy.com/trackback?url=http%3A//twitter.com/chrismalenab/status/323798718174339072</t>
  </si>
  <si>
    <t>Dani</t>
  </si>
  <si>
    <t>Going into Boston to see the 1D store and plus going to go watch the marathon http://topsy.com/trackback?url=http%3A//twitter.com/dearhoa/status/323798720669958146</t>
  </si>
  <si>
    <t>Susan Bakke</t>
  </si>
  <si>
    <t>#plankanhour pic taken by Ruby! 1:00 #plankaday in honour of Boston Marathon runners!! http://t.co/3lTzgdjcGu http://topsy.com/trackback?url=http%3A//twitter.com/suebakke/status/323798722607726592</t>
  </si>
  <si>
    <t>Keri Sandoval</t>
  </si>
  <si>
    <t>Good Luck to Fernando Cabada and one of my new friends, Jason Hartmann! Both competing in Boston! http://t.co/E60eLig1JQ http://topsy.com/trackback?url=http%3A//twitter.com/runliveinspire/status/323798723912146945</t>
  </si>
  <si>
    <t>Anumi</t>
  </si>
  <si>
    <t>@doctoriansmith when are you coming to the Boston area?? http://topsy.com/trackback?url=http%3A//twitter.com/fabsxclusiv/status/323798723744366592</t>
  </si>
  <si>
    <t>Matt Noel</t>
  </si>
  <si>
    <t>Boston's all about the Marathon and stuff today, I just want to lay on the couch all day. #mykindofmonday http://topsy.com/trackback?url=http%3A//twitter.com/mattpnoel/status/323798727066279938</t>
  </si>
  <si>
    <t>Anthony Fiorillo</t>
  </si>
  <si>
    <t>RT @mattpnoel: Boston's all about the Marathon and stuff today, I just want to lay on the couch all day. #mykindofmonday http://topsy.com/trackback?url=http%3A//twitter.com/mattpnoel/status/323798727066279938</t>
  </si>
  <si>
    <t>Knicks_Argentina</t>
  </si>
  <si>
    <t>Victoria ante Indiana que asegura el 2do puesto en el Este y rival en 1ra ronda: Boston Celtics. http://topsy.com/trackback?url=http%3A//twitter.com/knicks_argentin/status/323798733731008513</t>
  </si>
  <si>
    <t>There will be runners who will finish today's marathon in about 2 1/2 hours. Sometimes, you can't drive to Boston from Hopkinton that fast. http://topsy.com/trackback?url=http%3A//twitter.com/shesgamesports/status/323798738692882432</t>
  </si>
  <si>
    <t>Taylor Bazo</t>
  </si>
  <si>
    <t>I'm gonna figure out a way to get out of Math so I can track the Boston Marathon! @Flotrack ill get more out of running than math. http://topsy.com/trackback?url=http%3A//twitter.com/taylor_bazo/status/323798738688700417</t>
  </si>
  <si>
    <t>Arkansas RRCA</t>
  </si>
  <si>
    <t>Who all is watching Boston like me?  http://t.co/8KnPajoOXa http://topsy.com/trackback?url=http%3A//twitter.com/arkansasrrca/status/323798740077006849</t>
  </si>
  <si>
    <t>RUBEN HIDALGO FLORES</t>
  </si>
  <si>
    <t>VAMOS EQUIPO @TWRMexOFICIAL EN BOSTON¡¡¡ SON LOS MEJORES FELICIDADES http://topsy.com/trackback?url=http%3A//twitter.com/rubdesign2010/status/323798746217447424</t>
  </si>
  <si>
    <t>Anne Taylor</t>
  </si>
  <si>
    <t>Finally, a spring and sunny day in Boston town! http://topsy.com/trackback?url=http%3A//twitter.com/anneiam/status/323798745412153345</t>
  </si>
  <si>
    <t>Michael Blaszczyk</t>
  </si>
  <si>
    <t>Go Boston!! (Marathon)! http://topsy.com/trackback?url=http%3A//twitter.com/mikeblaszczyk/status/323798743923167232</t>
  </si>
  <si>
    <t>Shelley Langenhorst</t>
  </si>
  <si>
    <t>Watching the Boston marathon makes me want to run &amp;amp; race (not a full) again so bad! Can't wait to get this knee fixed up. #injuredrunner http://topsy.com/trackback?url=http%3A//twitter.com/shelleymhh/status/323798751263207424</t>
  </si>
  <si>
    <t>Jogo cedo por causa da maratona de Boston ne? http://topsy.com/trackback?url=http%3A//twitter.com/wolftheking13/status/323798748713066497</t>
  </si>
  <si>
    <t>Jake</t>
  </si>
  <si>
    <t>For those  asking me how much I've been "slaying" in Boston, this picture will answer your question. #hundreds #swag http://t.co/DDpxjjkODF http://topsy.com/trackback?url=http%3A//twitter.com/jmatheson69/status/323798760075452417</t>
  </si>
  <si>
    <t>Sean Somerville</t>
  </si>
  <si>
    <t>I may not be running in Boston anytime soon, but at least I'm getting out there today http://topsy.com/trackback?url=http%3A//twitter.com/unoriginalsean/status/323798763602849793</t>
  </si>
  <si>
    <t>Busy Monday in Boston today! The Sox, the marathon and Patriot's Day http://t.co/jwMzQPvKbd http://topsy.com/trackback?url=http%3A//twitter.com/btcheadquarters/status/323798763388928000</t>
  </si>
  <si>
    <t>The energy in Boston right now. #love http://topsy.com/trackback?url=http%3A//twitter.com/h_grahamcracker/status/323798764991164416</t>
  </si>
  <si>
    <t>I'm off! @ Official Boston Marathon Start Line http://t.co/rY5POoqeqC</t>
  </si>
  <si>
    <t>Brad Waterson</t>
  </si>
  <si>
    <t>1MoreTime: My Boston number is 23646. Tracking info in the attached link if you want. #merrellpack #runradar http://t.co/KkDdSMP0t2 http://topsy.com/trackback?url=http%3A//twitter.com/durtyfeets/status/323798778534576128</t>
  </si>
  <si>
    <t>Kelsey Kathleen</t>
  </si>
  <si>
    <t>Some girl just asked what the Boston Marathon was and where it is #idiot http://topsy.com/trackback?url=http%3A//twitter.com/kel2a9/status/323798781235707904</t>
  </si>
  <si>
    <t>Kriss Law</t>
  </si>
  <si>
    <t>Kriss Law and Friends Enjoying Pre REd Sox Game Festivities on Patriots Day in Boston http://t.co/yYFoY7mnYC http://topsy.com/trackback?url=http%3A//twitter.com/krisslawoffices/status/323798777397932033</t>
  </si>
  <si>
    <t>Andrew Devaney</t>
  </si>
  <si>
    <t>Wishing I could be in Boston for the #bostonmarathon http://topsy.com/trackback?url=http%3A//twitter.com/andrew_devaney/status/323798784935092224</t>
  </si>
  <si>
    <t>Maire</t>
  </si>
  <si>
    <t>no way would I ever run the Boston Marathon. tooooo many people http://topsy.com/trackback?url=http%3A//twitter.com/maire_ryan/status/323798784964440065</t>
  </si>
  <si>
    <t>Debra</t>
  </si>
  <si>
    <t>My frnd running Boston Marathon today! Her 1st. Whoop! Whoop! I remember my sis hubby 1st time. Lol I thought he was gonna die &amp;lt;3 #Blessings http://topsy.com/trackback?url=http%3A//twitter.com/da_in_nm/status/323798793801842689</t>
  </si>
  <si>
    <t>Houston Inspections</t>
  </si>
  <si>
    <t>Good luck to all the runners at this year's Boston Marathon! It's start time in Boston! http://t.co/EgzCbQU4xA http://topsy.com/trackback?url=http%3A//twitter.com/houstoninspect/status/323798789922123776</t>
  </si>
  <si>
    <t>Old Man Burghpunk</t>
  </si>
  <si>
    <t>@petermorency that would be why I hadn't seen splits yet - a friend/fmr co-worker is running his 45th or 46th Boston Marathon http://topsy.com/trackback?url=http%3A//twitter.com/burghpunk/status/323798802987372545</t>
  </si>
  <si>
    <t>Sam Suarez</t>
  </si>
  <si>
    <t>Coincidence or not, I never see my boss on the morning of the Boston Marathon. http://topsy.com/trackback?url=http%3A//twitter.com/sam_suarez/status/323798808167325696</t>
  </si>
  <si>
    <t>Ravi's</t>
  </si>
  <si>
    <t>Best way to kick off your week?? Pizza of course!</t>
  </si>
  <si>
    <t>Jordan Sandman</t>
  </si>
  <si>
    <t>That will be me in the front of the Boston marathon ! It will happen ! http://topsy.com/trackback?url=http%3A//twitter.com/mt_jarhead/status/323798816627249153</t>
  </si>
  <si>
    <t>Dan Gilliam</t>
  </si>
  <si>
    <t>SQL DBA - interviewing now! in Boston, MA http://t.co/63PDGxkqmh #job http://topsy.com/trackback?url=http%3A//twitter.com/danbgilliam/status/323798822641881088</t>
  </si>
  <si>
    <t>Niall Horan 1̲̅D̲̅</t>
  </si>
  <si>
    <t>RT @Real_Liam_Payne: Hellooooo 1D World is goinggggggg to Boston! Opens this weekend!!!!! #1DWorldBoston http://topsy.com/trackback?url=http%3A//twitter.com/irihca87/status/323798819445825536</t>
  </si>
  <si>
    <t>FALLEN ARCHANGEL</t>
  </si>
  <si>
    <t>RT @Real_Liam_Payne: Hellooooo 1D World is goinggggggg to Boston! Opens this weekend!!!!! #1DWorldBoston http://topsy.com/trackback?url=http%3A//twitter.com/miri_sweat1d/status/323798822977425408</t>
  </si>
  <si>
    <t>Maria Wong</t>
  </si>
  <si>
    <t>RT @INGRunnerNation: GOOD LUCK Boston Marathoners! RT if u will be watching the race. #bostonmarathon http://topsy.com/trackback?url=http%3A//twitter.com/mwmaria/status/323798821320679425</t>
  </si>
  <si>
    <t>vinetojar</t>
  </si>
  <si>
    <t>Does anyone know if there is a zumba class in New Boston? http://topsy.com/trackback?url=http%3A//twitter.com/vinetojar/status/323798821924646913</t>
  </si>
  <si>
    <t>MiniLuxe</t>
  </si>
  <si>
    <t>Good luck to everyone participating in the The Boston Marathon today! #MarathonMonday #Boston http://topsy.com/trackback?url=http%3A//twitter.com/miniluxe/status/323798825863094272</t>
  </si>
  <si>
    <t>Watching the Boston marathon live streaming. So cool seeing these people who worked hard to get there! #BostonMarathon http://topsy.com/trackback?url=http%3A//twitter.com/bagsinbags/status/323798824210542593</t>
  </si>
  <si>
    <t>Wish I was spending #Patriots Day in Boston watching the Marathon &amp;amp; Red Sox game #badcaseoftheMondays http://topsy.com/trackback?url=http%3A//twitter.com/inpatsitrust/status/323798831995166720</t>
  </si>
  <si>
    <t>Boston Females Are Just Basic !</t>
  </si>
  <si>
    <t>Brendan Ben Feeney</t>
  </si>
  <si>
    <t>Boston Marathon Day today!!!!! Best of luck to all running. Take on those Newton Hills and the famed Heartbreak Hill with gusto. Brendan Ben http://topsy.com/trackback?url=http%3A//twitter.com/bbfcreativeent/status/323798837774913536</t>
  </si>
  <si>
    <t>So proud of son-in-law Ryan-running 14th Boston Marathon for Horizons for Homeless Children; AMAZING! Go Ryan Go! http://topsy.com/trackback?url=http%3A//twitter.com/cindybutterwort/status/323798837267402752</t>
  </si>
  <si>
    <t>Bruno Murtinho</t>
  </si>
  <si>
    <t>@howtofruit É, a qualidade da imagem é uma Boston. Mas é o jeito. http://topsy.com/trackback?url=http%3A//twitter.com/bmurtinho/status/323798844808761346</t>
  </si>
  <si>
    <t>[Slideshow] Phee The Boston Finally Enjoys A Normal Life http://t.co/Qd91aZff1v http://topsy.com/trackback?url=http%3A//twitter.com/ibostonterrier/status/323798846620721152</t>
  </si>
  <si>
    <t>Susan Deakin</t>
  </si>
  <si>
    <t>RT @iBostonTerrier: [Slideshow] Phee The Boston Finally Enjoys A Normal Life http://t.co/Qd91aZff1v http://topsy.com/trackback?url=http%3A//twitter.com/ibostonterrier/status/323798846620721152</t>
  </si>
  <si>
    <t>Elite men's division and first wave of runners begin the Boston Marathon #WCVB http://t.co/MKLfuXNgxb http://topsy.com/trackback?url=http%3A//twitter.com/atwaterwcvb/status/323798848059351040</t>
  </si>
  <si>
    <t>I live like 10 minutes away from Boston so I go a lot xP http://topsy.com/trackback?url=http%3A//twitter.com/dearhoa/status/323798856406028288</t>
  </si>
  <si>
    <t>HBS Alumni</t>
  </si>
  <si>
    <t>RT @nievesmurray: “@ThatsEarth: Beautiful Boston http://t.co/dj3hZmW8aX” @HBSAlumni http://topsy.com/trackback?url=http%3A//twitter.com/hbsalumni/status/323798858641588224</t>
  </si>
  <si>
    <t>Maxime Beauty</t>
  </si>
  <si>
    <t>We applaud the Boston Marathon runners, but we think we'll watch from the sidelines! http://topsy.com/trackback?url=http%3A//twitter.com/maximesalon/status/323798864140324865</t>
  </si>
  <si>
    <t>HAR *زهايمر مبكر*</t>
  </si>
  <si>
    <t>RT @Real_Liam_Payne: Hellooooo 1D World is goinggggggg to Boston! Opens this weekend!!!!! #1DWorldBoston http://topsy.com/trackback?url=http%3A//twitter.com/harmony188/status/323798865952260097</t>
  </si>
  <si>
    <t>RT @plannedUp: Our hearts go out to the bartenders working near the Boston Marathon course today #BeStrong: http://t.co/hLZNXEWULF http://topsy.com/trackback?url=http%3A//twitter.com/ackkeith95/status/323798873611071491</t>
  </si>
  <si>
    <t>Boston News Now</t>
  </si>
  <si>
    <t>NKOTB’s Joey McIntyre Running Boston Marathon For Alzheimer’s Research http://t.co/30gZjutOw9 #boston http://topsy.com/trackback?url=http%3A//twitter.com/bostonnewsnow/status/323798879147528195</t>
  </si>
  <si>
    <t>Victor LeMay</t>
  </si>
  <si>
    <t>Glued to twitter for Boston marathon updates! @Flotrack save me from my work computer! http://topsy.com/trackback?url=http%3A//twitter.com/victoriouslemay/status/323798878463877120</t>
  </si>
  <si>
    <t>Victoria Santoro</t>
  </si>
  <si>
    <t>11,000 women running the Boston marathon today! Way to go women. #bostonmarathon #goshalaneflanagan http://topsy.com/trackback?url=http%3A//twitter.com/thelimberlawyer/status/323798883257954304</t>
  </si>
  <si>
    <t>Boston #RedSox pitching staff leads the AL in ERA (2.76) and opp BA (.218), while also allowing the fewest base runners (118) http://topsy.com/trackback?url=http%3A//twitter.com/jeffgrantsports/status/323798882016448512</t>
  </si>
  <si>
    <t>@jeisbontecnology</t>
  </si>
  <si>
    <t>117th Boston Marathon begins - http://t.co/HSlPvEbeyY http://t.co/lFfUvUVZNo http://topsy.com/trackback?url=http%3A//twitter.com/jesbontecnology/status/323798883383799808</t>
  </si>
  <si>
    <t>Maia Shibutani</t>
  </si>
  <si>
    <t>Had an amazing weekend in Boston. Ice Chips was an incredible show and I can't wait to come back for Nationals! @BOS2014 http://topsy.com/trackback?url=http%3A//twitter.com/maiashibutani/status/323798889167728640</t>
  </si>
  <si>
    <t>MySporties</t>
  </si>
  <si>
    <t>Good luck to everyone running The Boston Marathon today! http://t.co/A1hxawv2X6 http://topsy.com/trackback?url=http%3A//twitter.com/mysporties/status/323798889088045056</t>
  </si>
  <si>
    <t>Danny Juarez⚽</t>
  </si>
  <si>
    <t>Boston marathon today.. Cool http://topsy.com/trackback?url=http%3A//twitter.com/dannyjuarez1992/status/323798886214950913</t>
  </si>
  <si>
    <t>Asigra</t>
  </si>
  <si>
    <t>@Asigra @DaymarkSI to Showcase Cloud-Based Data Recovery at Truth in IT Event in Boston on April 16th #cloud #backup http://t.co/n2IE2CnwL7 http://topsy.com/trackback?url=http%3A//twitter.com/asigra/status/323798893936640001</t>
  </si>
  <si>
    <t>Good luck to all the runners at this year's Boston Marathon! It's start time in Boston! http://t.co/Yq1iINJTy0 http://topsy.com/trackback?url=http%3A//twitter.com/houstoninspect/status/323798890962890752</t>
  </si>
  <si>
    <t>Landon Davis</t>
  </si>
  <si>
    <t>RT @TLynnNews: Good luck to @WRALkelcey running the Boston Marathon today http://topsy.com/trackback?url=http%3A//twitter.com/davislj1/status/323798891080327170</t>
  </si>
  <si>
    <t>Trevor Vidlak</t>
  </si>
  <si>
    <t>Boston Marathon underway! Good luck to all #usa http://topsy.com/trackback?url=http%3A//twitter.com/t_vidlak/status/323798897162072064</t>
  </si>
  <si>
    <t>seeing the mass start of Boston, yup, never going to do that http://topsy.com/trackback?url=http%3A//twitter.com/reflectiverunr/status/323798896428068864</t>
  </si>
  <si>
    <t>Dave Holloway</t>
  </si>
  <si>
    <t>Wish I was down in Boston for sox game and the marathon  #marathonmonday http://topsy.com/trackback?url=http%3A//twitter.com/daveholloway9/status/323798902543355904</t>
  </si>
  <si>
    <t>Upper Cape</t>
  </si>
  <si>
    <t>Marathon Monday in Boston ... The race, which covers 26.2 miles from Hopkinton to Boston begins for elite women... http://t.co/qGL4y2M025 http://topsy.com/trackback?url=http%3A//twitter.com/uppercaperealty/status/323798899850612736</t>
  </si>
  <si>
    <t>Boston Life</t>
  </si>
  <si>
    <t>Information of Boston Marathon in 2013 http://t.co/UmLo6mfnth http://topsy.com/trackback?url=http%3A//twitter.com/boston_life/status/323798902878896129</t>
  </si>
  <si>
    <t>Marina Paul</t>
  </si>
  <si>
    <t>Happy Boston Marathon day! http://topsy.com/trackback?url=http%3A//twitter.com/marina_paul/status/323798903868780545</t>
  </si>
  <si>
    <t>6. Boston Marathon 7. Marfa Texas (↓) 8. Adam Scott (↓) 9. Kobe Bryant (↓) 10. Tiger Woods (↓)  #Trend http://topsy.com/trackback?url=http%3A//twitter.com/trendwordus/status/323798914153193473</t>
  </si>
  <si>
    <t>Ross Tucker</t>
  </si>
  <si>
    <t>Our latest post:   Boston Marathon 2013: Live splits, projections and commentary http://t.co/edLODmTAOu http://topsy.com/trackback?url=http%3A//twitter.com/scienceofsport/status/323798913796698112</t>
  </si>
  <si>
    <t>Nina Clark</t>
  </si>
  <si>
    <t>The Boston Marathon is today! Best of luck to all the runners! http://t.co/QiMIvj77Yo http://topsy.com/trackback?url=http%3A//twitter.com/perkyhappystuff/status/323798912186064896</t>
  </si>
  <si>
    <t>Brian K</t>
  </si>
  <si>
    <t>I, er, was gunner eat that. RT @DrewGROF Never forget RT: @dustinparkes: In honor of Patriots' Day in Boston today: http://t.co/4fSb5jT3UM http://topsy.com/trackback?url=http%3A//twitter.com/briligerent/status/323798915260489728</t>
  </si>
  <si>
    <t>Tony Watima</t>
  </si>
  <si>
    <t>In the Chebarbar, in the Mosoriot, in the blue water, now in the Boston Marathon, Amiite! Wesley Korir!!!! Cc @ki_bet @Kipmurkomen http://topsy.com/trackback?url=http%3A//twitter.com/watimz/status/323798916481032192</t>
  </si>
  <si>
    <t>Eric Kingsley</t>
  </si>
  <si>
    <t>MT @si_vault:1967 Boston Marathon official tries to tear off Katherine Switzer's bib; women weren't allowed to race: http://t.co/CGABnwHUCh http://topsy.com/trackback?url=http%3A//twitter.com/wood2energy/status/323798918313943040</t>
  </si>
  <si>
    <t>Nik Sadhnani</t>
  </si>
  <si>
    <t>it's The Motherfuckin Boston Marathon. #MarathonMonday. #DayDrinking. #StayingFratty. http://topsy.com/trackback?url=http%3A//twitter.com/niksadhnani/status/323798922017505282</t>
  </si>
  <si>
    <t>Rebekah Stayton</t>
  </si>
  <si>
    <t>RT @TweetinRunners: Am I allowed to stay home and watch the Boston Marathon? http://topsy.com/trackback?url=http%3A//twitter.com/duh_bekah/status/323798923821056000</t>
  </si>
  <si>
    <t>Angela Oyervides</t>
  </si>
  <si>
    <t>Mu brother-in-law is one of the elite runners in the Boston Marathon #swag http://topsy.com/trackback?url=http%3A//twitter.com/lananerz/status/323798927952445441</t>
  </si>
  <si>
    <t>meej</t>
  </si>
  <si>
    <t>@RollingStones where the heck are the $85 tickets for Boston?! http://topsy.com/trackback?url=http%3A//twitter.com/mjeezzaayyy/status/323798926199234560</t>
  </si>
  <si>
    <t>Hayley Young</t>
  </si>
  <si>
    <t>Wish I were at the Boston Marathon rather than in class right now!!! 🏃🏁🏆 http://topsy.com/trackback?url=http%3A//twitter.com/youngtwins2/status/323798924571844609</t>
  </si>
  <si>
    <t>inactive bc school</t>
  </si>
  <si>
    <t>The new 1D World will be in Boston. Woot woot http://topsy.com/trackback?url=http%3A//twitter.com/1dhazza_fans/status/323798928707428352</t>
  </si>
  <si>
    <t>Elisa Langone</t>
  </si>
  <si>
    <t>RT @1Dhazza_fans: The new 1D World will be in Boston. Woot woot http://topsy.com/trackback?url=http%3A//twitter.com/1dhazza_fans/status/323798928707428352</t>
  </si>
  <si>
    <t>Jen Lombardi</t>
  </si>
  <si>
    <t>@KimRunsDisney if u can watch- the Boston marathon is online. so cool! http://topsy.com/trackback?url=http%3A//twitter.com/trvlgrl25/status/323798939369361408</t>
  </si>
  <si>
    <t>Hannah Foell</t>
  </si>
  <si>
    <t>Boston today: Half the population is at work, half the population is drinking all day and some people from other places are running around. http://topsy.com/trackback?url=http%3A//twitter.com/hannanimal/status/323798943869837314</t>
  </si>
  <si>
    <t>WASUSA</t>
  </si>
  <si>
    <t>At the 1/2 of the Boston Marathon...Yamamoto still in the lead for the men #BostonMarathon http://topsy.com/trackback?url=http%3A//twitter.com/wasusa/status/323798945241370624</t>
  </si>
  <si>
    <t>RT @PacePerMile: The elite men are now underway at Boston. The favorites are right behind that is everyone who has qualified and... http ... http://topsy.com/trackback?url=http%3A//twitter.com/videlinata89/status/323798952950505473</t>
  </si>
  <si>
    <t>John Porcha</t>
  </si>
  <si>
    <t># cheeky abs # Boston Marathon 2013 Liveblog: (Women's Elite Kicks Off Slow With a Fast Final 13 Miles in Store)  http://t.co/slT4MPZdcv http://topsy.com/trackback?url=http%3A//twitter.com/cheekyabs/status/323798961158770689</t>
  </si>
  <si>
    <t>Wondering how many are running their first Boston today. What a thrill perfect weather for them. Never had it myself. http://topsy.com/trackback?url=http%3A//twitter.com/seedanerun/status/323798960164724737</t>
  </si>
  <si>
    <t>DaniQuintero</t>
  </si>
  <si>
    <t>Viendo en directo en http://t.co/KzEdJFyXvq la salida del Maratón de Boston, sólo sé que si yo saliera tan atrás, me daba algo!!! http://topsy.com/trackback?url=http%3A//twitter.com/daniquintero/status/323798960500260864</t>
  </si>
  <si>
    <t>Tiara Folkes</t>
  </si>
  <si>
    <t>I'm nervous for those running Boston. Nervous and excited!!! http://topsy.com/trackback?url=http%3A//twitter.com/tiarabeth/status/323798962345750528</t>
  </si>
  <si>
    <t>Selena</t>
  </si>
  <si>
    <t>Boston tomorrow &amp;amp; Atlanta Wednesday 👌 http://topsy.com/trackback?url=http%3A//twitter.com/selenagxxo/status/323798964296114176</t>
  </si>
  <si>
    <t>Chris Benseler</t>
  </si>
  <si>
    <t>Link da Bandsports com a transmissão ao vivo da Maratona de Boston: http://t.co/FtPmYqa7DY http://topsy.com/trackback?url=http%3A//twitter.com/chrisbenseler/status/323798965822844929</t>
  </si>
  <si>
    <t>Kimberley Bond</t>
  </si>
  <si>
    <t>And this is how we celebrate Patriots Day in Boston! #marathonmonday https://t.co/OXAmqV74lb http://topsy.com/trackback?url=http%3A//twitter.com/rubenesquex3/status/323798973968175104</t>
  </si>
  <si>
    <t>Sean Marden</t>
  </si>
  <si>
    <t>~1 hour till the burgers start Boston 2013! http://topsy.com/trackback?url=http%3A//twitter.com/bluerunner17/status/323798976598007809</t>
  </si>
  <si>
    <t>Rita Solnet</t>
  </si>
  <si>
    <t>@pasi_sahlberg book is a must read. http://t.co/2Qu63HozJj  He'll be in Boston next wk. @HarvardIOP @HarvardAlumni  @clarkmatters @lesley_u http://topsy.com/trackback?url=http%3A//twitter.com/ritacolleen/status/323798986874056704</t>
  </si>
  <si>
    <t>bryana ♡</t>
  </si>
  <si>
    <t>@RollingStones where are the $85 boston tix? http://topsy.com/trackback?url=http%3A//twitter.com/brydacri/status/323798994671259648</t>
  </si>
  <si>
    <t>Peter J. Parker</t>
  </si>
  <si>
    <t>Markets too painful to watch; tuning out and watching Boston Marathon. http://topsy.com/trackback?url=http%3A//twitter.com/parker2j/status/323798994423779328</t>
  </si>
  <si>
    <t>Taylor Ostrowski</t>
  </si>
  <si>
    <t>Good luck to @runthetables as she runs the Boston marathon today! You inspire me. #loveyou http://topsy.com/trackback?url=http%3A//twitter.com/taylor_grace_o/status/323798996797775872</t>
  </si>
  <si>
    <t>WMTW TV</t>
  </si>
  <si>
    <t>The #BostonMarthon is under way.  Are you down in Boston for the race or the #RedSox game?  Send us your pics. http://t.co/5VxCnNuTgz http://topsy.com/trackback?url=http%3A//twitter.com/wmtwtv/status/323799001117892609</t>
  </si>
  <si>
    <t>SCAR_179</t>
  </si>
  <si>
    <t>Bring On Boston!!! #Knickstape http://topsy.com/trackback?url=http%3A//twitter.com/scar_179ny/status/323799001856110592</t>
  </si>
  <si>
    <t>Clìíc</t>
  </si>
  <si>
    <t>RT @corredorreal: Elite mujeres Boston saliendo en 8 min. http://topsy.com/trackback?url=http%3A//twitter.com/cliic/status/323799003101798401</t>
  </si>
  <si>
    <t>J Murphy</t>
  </si>
  <si>
    <t>I think Phippsy is leading the Boston marathon! Granted its only 30 seconds in http://topsy.com/trackback?url=http%3A//twitter.com/xchooligan/status/323798999641505792</t>
  </si>
  <si>
    <t>NE Patriots (7-2)</t>
  </si>
  <si>
    <t>@BlakePiffin I’m praying Boston beat Knicks man I’ve got A few screenshots need to stack the favourites though http://topsy.com/trackback?url=http%3A//twitter.com/champion_obi/status/323799002455871488</t>
  </si>
  <si>
    <t>Stephen Sarrouf</t>
  </si>
  <si>
    <t>Heading to Boston #RedSox http://topsy.com/trackback?url=http%3A//twitter.com/stephensarrouf/status/323799005945544704</t>
  </si>
  <si>
    <t>Maurice Sheehan</t>
  </si>
  <si>
    <t>RT @runitfast: You can also watch the BOSTON MARATHON LIVE right now on Run IT Fast HERE -&amp;gt; http://t.co/C0q4k7VzjA  #bostonmarathon http://topsy.com/trackback?url=http%3A//twitter.com/holywood10/status/323799008931876865</t>
  </si>
  <si>
    <t>@RollingStones I am can't getting the $85 tickets for Boston http://topsy.com/trackback?url=http%3A//twitter.com/machinegunnrita/status/323799008009142272</t>
  </si>
  <si>
    <t>Science News</t>
  </si>
  <si>
    <t>Boston Marathon 2013: Live splits, projections and commentary http://t.co/7GcY4VBwR2 http://topsy.com/trackback?url=http%3A//twitter.com/sciencetake/status/323799011293282304</t>
  </si>
  <si>
    <t>Stoop Kid</t>
  </si>
  <si>
    <t>The blacker you are, the better chance you have of winning the Boston Marathon. No training necessary http://topsy.com/trackback?url=http%3A//twitter.com/woahcanadaehh/status/323799016062218240</t>
  </si>
  <si>
    <t>Ryan Tapley</t>
  </si>
  <si>
    <t>Big Bs Boston Bruins http://topsy.com/trackback?url=http%3A//twitter.com/tizzytap64/status/323799014166392832</t>
  </si>
  <si>
    <t>Jacob Steele</t>
  </si>
  <si>
    <t>RT @dagati18: I wish I was in Boston today http://topsy.com/trackback?url=http%3A//twitter.com/real_steele207/status/323799014573240320</t>
  </si>
  <si>
    <t>David S. Bernstein</t>
  </si>
  <si>
    <t>The Boston Marathon - aka the commute under Speaker DeLeo's transpo plan. #NotLettingItGo http://topsy.com/trackback?url=http%3A//twitter.com/dbernstein/status/323799018209681411</t>
  </si>
  <si>
    <t>Maverick</t>
  </si>
  <si>
    <t>Boston Marathon! http://topsy.com/trackback?url=http%3A//twitter.com/gabrielpr10/status/323799016582299648</t>
  </si>
  <si>
    <t>José Manuel Tena</t>
  </si>
  <si>
    <t>RT @NikeRunning: Legendary course, first-class city, one of a kind competitors. This is Boston. http://topsy.com/trackback?url=http%3A//twitter.com/josemanuelt/status/323799018859798529</t>
  </si>
  <si>
    <t>117th Boston Marathon begins - http://t.co/iFyWJbl4qK http://t.co/aB31jU2bFp http://topsy.com/trackback?url=http%3A//twitter.com/jackjill13/status/323799024324993024</t>
  </si>
  <si>
    <t>Jamiee</t>
  </si>
  <si>
    <t>so mad I couldn't go to the Boston Marathon this year 😭😭😭 http://topsy.com/trackback?url=http%3A//twitter.com/jimmbo_10/status/323799023867817984</t>
  </si>
  <si>
    <t>Nick Taylor</t>
  </si>
  <si>
    <t>RT @hannanimal: Boston today: Half the population is at work, half the population is drinking all day and some people from other places  ... http://topsy.com/trackback?url=http%3A//twitter.com/rolyatkcinmai/status/323799024182386688</t>
  </si>
  <si>
    <t>117th Boston Marathon begins - http://t.co/VTNyMO7zkZ http://t.co/cAHiA98eIc http://topsy.com/trackback?url=http%3A//twitter.com/blake_sunny/status/323799025948168192</t>
  </si>
  <si>
    <t>117th Boston Marathon begins - http://t.co/JErE8Y9V9C http://t.co/EEEurBro9G http://topsy.com/trackback?url=http%3A//twitter.com/amandrogibss/status/323799032143163393</t>
  </si>
  <si>
    <t>117th Boston Marathon begins - http://t.co/bU2Op16yaB http://t.co/8QrRMTZpVu http://topsy.com/trackback?url=http%3A//twitter.com/rajat_basu/status/323799029362352129</t>
  </si>
  <si>
    <t>Logan Marshall</t>
  </si>
  <si>
    <t>RT @TheOfficialTATE: Shout out to all the people running the Boston Marathon…I could never do that….26 miles. #crazy http://topsy.com/trackback?url=http%3A//twitter.com/logan7marshall/status/323799033225281537</t>
  </si>
  <si>
    <t>Lana</t>
  </si>
  <si>
    <t>RT @Real_Liam_Payne: Hellooooo 1D World is goinggggggg to Boston! Opens this weekend!!!!! #1DWorldBoston http://topsy.com/trackback?url=http%3A//twitter.com/lanasami_/status/323799035288891392</t>
  </si>
  <si>
    <t>117th Boston Marathon begins - http://t.co/oKL1IKzgOa http://t.co/feFknpyjpM http://topsy.com/trackback?url=http%3A//twitter.com/alva_dias/status/323799034462617601</t>
  </si>
  <si>
    <t>117th Boston Marathon begins - http://t.co/xZujKwkQjD http://t.co/sUV5t6aHub http://topsy.com/trackback?url=http%3A//twitter.com/dsouza_tina/status/323799033875406848</t>
  </si>
  <si>
    <t>Saul GoodMan</t>
  </si>
  <si>
    <t>Fuck the boston marathon tho for real http://topsy.com/trackback?url=http%3A//twitter.com/mayner24/status/323799034336780289</t>
  </si>
  <si>
    <t>117th Boston Marathon begins - http://t.co/vdUSSD9Tzs http://t.co/HPBONbmlxV http://topsy.com/trackback?url=http%3A//twitter.com/oliwiagorska/status/323799037029527552</t>
  </si>
  <si>
    <t>Grade Chanel</t>
  </si>
  <si>
    <t>Birkenstock Toddler/Little Kid Boston Clog | Arch Supports For Kids http://t.co/HIqLxEJ1uI http://topsy.com/trackback?url=http%3A//twitter.com/gradechanel/status/323799038514323456</t>
  </si>
  <si>
    <t>Greg Wagner</t>
  </si>
  <si>
    <t>2008 mobility-impaired division winner wishing everyone a safe and incredible run today in Boston. Next goal: 2016 Paralympics #RunJoeyRun http://topsy.com/trackback?url=http%3A//twitter.com/gwdetermination/status/323799043530706944</t>
  </si>
  <si>
    <t>deklund</t>
  </si>
  <si>
    <t>I'm at Goodall Hospital (Boston, MA) http://t.co/qUo2b1bLN8 http://topsy.com/trackback?url=http%3A//twitter.com/deklund/status/323799041383202817</t>
  </si>
  <si>
    <t>Jessica Laniewski</t>
  </si>
  <si>
    <t>love that the "founding fathers" of Boston raised $ to send US running delegation to 1898 Olympics #itallstartshere #BostonMarathon http://topsy.com/trackback?url=http%3A//twitter.com/jesslaniew/status/323799046621896705</t>
  </si>
  <si>
    <t>killa kevvv</t>
  </si>
  <si>
    <t>RT @TheOfficialTATE: Shout out to all the people running the Boston Marathon…I could never do that….26 miles. #crazy http://topsy.com/trackback?url=http%3A//twitter.com/kevinalmeida182/status/323799048756797440</t>
  </si>
  <si>
    <t>love nugget</t>
  </si>
  <si>
    <t>Oh shit I completely forgot about the Boston Marathon today... just another reason not to leave the house http://topsy.com/trackback?url=http%3A//twitter.com/bxbrenda15/status/323799046856785921</t>
  </si>
  <si>
    <t>#mrc my first tweet ever! At mile 6 of the Boston Marathon waiting for the MRC boys to come on through! http://topsy.com/trackback?url=http%3A//twitter.com/stephxc04/status/323799050090577920</t>
  </si>
  <si>
    <t>Boston finish line! http://t.co/sUF7gNhRrG http://topsy.com/trackback?url=http%3A//twitter.com/goofyplus4/status/323799053982904320</t>
  </si>
  <si>
    <t>Mik Lawler</t>
  </si>
  <si>
    <t>RT @FreedBlake: One day I WILL run in the Boston Marathon! #nodoubt http://topsy.com/trackback?url=http%3A//twitter.com/call_me_lawler/status/323799059494207488</t>
  </si>
  <si>
    <t>FELICIDADES¡¡¡¡ COACH MYRNA PACHECO EN BOSTON http://topsy.com/trackback?url=http%3A//twitter.com/rubdesign2010/status/323799063604633600</t>
  </si>
  <si>
    <t>Lori Mayo</t>
  </si>
  <si>
    <t>RT @NikeRunning: Legendary course, first-class city, one of a kind competitors. This is Boston. http://topsy.com/trackback?url=http%3A//twitter.com/thegnew/status/323799063839535104</t>
  </si>
  <si>
    <t>Luis Antonio Aceves</t>
  </si>
  <si>
    <t>Mta creí que el maratón de Boston era repetición... http://topsy.com/trackback?url=http%3A//twitter.com/gansoaceves/status/323799070160330752</t>
  </si>
  <si>
    <t>Jennna1231</t>
  </si>
  <si>
    <t>#tweetmekisses: Aw, thought I would stretch before going down to watch the runners race in the 2013 Boston Marathon. http://t.co/NCcXszL9bU http://topsy.com/trackback?url=http%3A//twitter.com/fukinloveyou/status/323799075612942337</t>
  </si>
  <si>
    <t>117th Boston Marathon begins - http://t.co/oBnFMpAiKp http://t.co/uCIMJ2Pvh9 http://topsy.com/trackback?url=http%3A//twitter.com/rayinformatics/status/323799080134385664</t>
  </si>
  <si>
    <t>Peregrine Fitness</t>
  </si>
  <si>
    <t>Chasing Boston: The 117th Boston Marathon, the world's most legendary footrace, is now underway, ... http://t.co/ehoLnSSaOE http://topsy.com/trackback?url=http%3A//twitter.com/peregrinefit/status/323799085037518848</t>
  </si>
  <si>
    <t>joyspirit</t>
  </si>
  <si>
    <t>I Demanded The Temper Trap in Boston metro area. Join the Demand at Eventful [goo.gl] at Eventful - http://t.co/KcTCCZeIRs @thetempertrap http://topsy.com/trackback?url=http%3A//twitter.com/joyspirit1/status/323799085574389760</t>
  </si>
  <si>
    <t>Daniel Roberts</t>
  </si>
  <si>
    <t>@karagoucher @ShalaneFlanagan @runmeb Good luck at Boston! http://topsy.com/trackback?url=http%3A//twitter.com/danielmvrck78/status/323799096785772544</t>
  </si>
  <si>
    <t>Kendall Hogenmiller</t>
  </si>
  <si>
    <t>Watching the Boston Marathon live in my Poli Sci class. My professor is a little addicted to running.. http://topsy.com/trackback?url=http%3A//twitter.com/kendalllh/status/323799099008749568</t>
  </si>
  <si>
    <t>Huge thanks to the Skating Club of Boston for inviting us to your amazing show. So nice to see old friends and meet new ones! #IceChips2013 http://topsy.com/trackback?url=http%3A//twitter.com/alexshibutani/status/323799106873073665</t>
  </si>
  <si>
    <t>@robbiedxc is leading the Boston marathon #reppincanada! http://topsy.com/trackback?url=http%3A//twitter.com/stop_rob/status/323799104713019392</t>
  </si>
  <si>
    <t>Enterprise2day</t>
  </si>
  <si>
    <t>The 117th Boston Marathon is still underway this morning. You can see Live Coverage on USN (Universal Sports... http://t.co/VEhgC9y70O http://topsy.com/trackback?url=http%3A//twitter.com/enterprise2day/status/323799108626296833</t>
  </si>
  <si>
    <t>Christopher Ellis</t>
  </si>
  <si>
    <t>If girls are just as physically fit than guys then why hasent a women ever got close to winning a Boston marathon  ??#realtalk http://topsy.com/trackback?url=http%3A//twitter.com/chriss_elliss/status/323799117761507328</t>
  </si>
  <si>
    <t>Joe Graves</t>
  </si>
  <si>
    <t>Happy Boston Marathon Day! The men are off and running! #BostonMarathon http://topsy.com/trackback?url=http%3A//twitter.com/josephagraves/status/323799119716048896</t>
  </si>
  <si>
    <t>Joe Cecil</t>
  </si>
  <si>
    <t>RT @JosephAGraves: Happy Boston Marathon Day! The men are off and running! #BostonMarathon http://topsy.com/trackback?url=http%3A//twitter.com/josephagraves/status/323799119716048896</t>
  </si>
  <si>
    <t>117th Boston Marathon begins - http://t.co/Bhci6WzTqr http://t.co/3t8b7s84Hp http://topsy.com/trackback?url=http%3A//twitter.com/nidhish___kumar/status/323799125709709312</t>
  </si>
  <si>
    <t>Barking Mad Clothing</t>
  </si>
  <si>
    <t>RT @iBostonTerrier: [Slideshow] Phee The Boston Finally Enjoys A Normal Life http://t.co/Qd91aZff1v http://topsy.com/trackback?url=http%3A//twitter.com/barkingmadclo/status/323799127559393282</t>
  </si>
  <si>
    <t>Lideres del Parlay</t>
  </si>
  <si>
    <t>Hoy hay juego bien tempranito, a las 10:35 juegan el último de la serie Tampa Bay Rays vs. Boston Red Sox #MLB http://topsy.com/trackback?url=http%3A//twitter.com/ldp_2/status/323799137369858048</t>
  </si>
  <si>
    <t>Josphat kebut</t>
  </si>
  <si>
    <t>MP Cherangany Wesley Korir has just started defense for his Boston  Marathon title. http://topsy.com/trackback?url=http%3A//twitter.com/kebutjunior/status/323799136526819330</t>
  </si>
  <si>
    <t>Justin Gillette</t>
  </si>
  <si>
    <t>@GCMapleLeafs just saw @GOSHENCOLLEGE alum Merlin Miller on tv during the Boston Marathon http://topsy.com/trackback?url=http%3A//twitter.com/gilletterunning/status/323799134291243009</t>
  </si>
  <si>
    <t>Goshen College XCTF</t>
  </si>
  <si>
    <t>RT @gilletterunning: @GCMapleLeafs just saw @GOSHENCOLLEGE alum Merlin Miller on tv during the Boston Marathon http://topsy.com/trackback?url=http%3A//twitter.com/gilletterunning/status/323799134291243009</t>
  </si>
  <si>
    <t>117th Boston Marathon begins - http://t.co/JVfs9oD5zq http://t.co/1oKzE2brB3 http://topsy.com/trackback?url=http%3A//twitter.com/prettysanta1/status/323799141069246464</t>
  </si>
  <si>
    <t>#104</t>
  </si>
  <si>
    <t>Boston in 3days nervous but exited same time http://topsy.com/trackback?url=http%3A//twitter.com/fabulousm20/status/323799138158403584</t>
  </si>
  <si>
    <t>JJ</t>
  </si>
  <si>
    <t>Good luck to PJ and all the Boston Marathon participants! #bostonmarathon http://topsy.com/trackback?url=http%3A//twitter.com/jjwhatzup/status/323799145095770113</t>
  </si>
  <si>
    <t>Boston #RedSox have won 9 of their L12 Patriots' Days since 2001 (67-50 overall) http://topsy.com/trackback?url=http%3A//twitter.com/jeffgrantsports/status/323799149071982592</t>
  </si>
  <si>
    <t>Rlooidig</t>
  </si>
  <si>
    <t>Scenes from the 2013 Boston Marathon http://t.co/aLRC4DPBf8 via @BostonDotCom http://topsy.com/trackback?url=http%3A//twitter.com/rlooidig/status/323799147297775616</t>
  </si>
  <si>
    <t>1600ExecutiveSuites</t>
  </si>
  <si>
    <t>Day for Everything - April 15:  Boston Marathon;  Income Tax Pay Day;  McDonald’s Day; Take a Wild Guess Day; That Sucks Day http://topsy.com/trackback?url=http%3A//twitter.com/1600execsuites/status/323799147096453120</t>
  </si>
  <si>
    <t>Christopher Litwin</t>
  </si>
  <si>
    <t>And they're off! Watching the start of the Boston Marathon makes me feel bad just sitting on my ass as per usual. http://topsy.com/trackback?url=http%3A//twitter.com/litwinsays/status/323799153211736064</t>
  </si>
  <si>
    <t>L'Académie</t>
  </si>
  <si>
    <t>Good morning Boston! Happy #PatriotsDay -stay tuned for some glorious news about our #concertseries at @DanaFarber later today! #musicheals http://topsy.com/trackback?url=http%3A//twitter.com/lacademiemusic/status/323799161138978817</t>
  </si>
  <si>
    <t>Alamo Endurance</t>
  </si>
  <si>
    <t>Boston Marathon is on now!  #Boston #goodluck http://topsy.com/trackback?url=http%3A//twitter.com/alamo_endurance/status/323799161990426625</t>
  </si>
  <si>
    <t>Josh Berthume</t>
  </si>
  <si>
    <t>Today is Patriots' Day, and the Boston #RedSox are 7-4. Also, good luck to everyone running the Boston Marathon! http://topsy.com/trackback?url=http%3A//twitter.com/jberthume/status/323799165224247296</t>
  </si>
  <si>
    <t>Pamela Chansky</t>
  </si>
  <si>
    <t>hace un año fui a el maraton de boston #2012 http://topsy.com/trackback?url=http%3A//twitter.com/chansky_pamela/status/323799163097731073</t>
  </si>
  <si>
    <t>Dan Levine</t>
  </si>
  <si>
    <t>A Boston Marathon-Inspired @EngagingMinds "Tip of the Week"! http://t.co/Yy8tBNXFc9 http://topsy.com/trackback?url=http%3A//twitter.com/engagingminds/status/323799166532874240</t>
  </si>
  <si>
    <t>TC Running</t>
  </si>
  <si>
    <t>Maureen here. The 117th Boston Marathon has begun! I'm watching the race here at work, and I'll be blogging all... http://t.co/HAjE83tDlg http://topsy.com/trackback?url=http%3A//twitter.com/tcrunning/status/323799168340619265</t>
  </si>
  <si>
    <t>@Lanceiscrazy he's one of my coaches he's running at Boston right now http://topsy.com/trackback?url=http%3A//twitter.com/chimpyyrfc/status/323799171599564801</t>
  </si>
  <si>
    <t>Erin O'Daniel</t>
  </si>
  <si>
    <t>Sending good luck &amp;amp; hugs to @joeymcintyre in the Boston Marathon today!! #RunJoeyRun http://topsy.com/trackback?url=http%3A//twitter.com/__erino__/status/323799176464986113</t>
  </si>
  <si>
    <t>Kevin Gendron</t>
  </si>
  <si>
    <t>Your current Boston marathon leaders http://t.co/VLp4Az1ib4 http://topsy.com/trackback?url=http%3A//twitter.com/kevin_gendron/status/323799176137801729</t>
  </si>
  <si>
    <t>Jamie</t>
  </si>
  <si>
    <t>Happy Marathon Monday Boston! #imissBoston http://topsy.com/trackback?url=http%3A//twitter.com/pookiechuck/status/323799183234576384</t>
  </si>
  <si>
    <t>Paris Fashion Inst.</t>
  </si>
  <si>
    <t>Best of Luck to ALL the Boston Marathon Runners! I will be Passing out Water and Cheering for ALL of You Hope No Blisters and Lots of Smiles http://topsy.com/trackback?url=http%3A//twitter.com/parisfashionins/status/323799181208723456</t>
  </si>
  <si>
    <t>Atahualpa Quintero</t>
  </si>
  <si>
    <t>Holly Shit today Is the Boston  marathon! Hopefully one day I'll be running there! http://topsy.com/trackback?url=http%3A//twitter.com/greenata17/status/323799187634397185</t>
  </si>
  <si>
    <t>Alyssa Spano</t>
  </si>
  <si>
    <t>Watching the Boston Marathon is amazing!!! http://topsy.com/trackback?url=http%3A//twitter.com/alyssa_spano/status/323799187860881409</t>
  </si>
  <si>
    <t>Jason Celaru</t>
  </si>
  <si>
    <t>To everyone who has school today, sorry... But to everyone who's here in Boston today #letsfuckinggo #MarathonMonday http://topsy.com/trackback?url=http%3A//twitter.com/jasoncel/status/323799191111495680</t>
  </si>
  <si>
    <t>walter de jong</t>
  </si>
  <si>
    <t>RT @runnersworldnl: Elite heren zijn nu ook gestart in Boston. #bostonmarathon. http://topsy.com/trackback?url=http%3A//twitter.com/jongwalter/status/323799191035985920</t>
  </si>
  <si>
    <t>Tayla</t>
  </si>
  <si>
    <t>I don't get how my aunt is running the Boston marathon 😮 http://topsy.com/trackback?url=http%3A//twitter.com/taylahs_/status/323799190775939072</t>
  </si>
  <si>
    <t>Runnerman Dan</t>
  </si>
  <si>
    <t>I hope that everybody running the Boston Marathon has a great race today!! http://topsy.com/trackback?url=http%3A//twitter.com/runnermandan/status/323799194777309185</t>
  </si>
  <si>
    <t>Choiseunghyunrapsonn</t>
  </si>
  <si>
    <t>RT @newbalance: Good Luck to everyone participating in Boston's 26.2! http://t.co/Fchj0SyKIa  #nbboston2013 http://topsy.com/trackback?url=http%3A//twitter.com/bmtfkwm/status/323799202956193793</t>
  </si>
  <si>
    <t>Lunch on the Lawns</t>
  </si>
  <si>
    <t>Get to the #butcher - @petesmeats - buy some boston butt and try this recipe http://t.co/5qtZJ0pX7t - try a #craftbrew instead of chix stock http://topsy.com/trackback?url=http%3A//twitter.com/menofleisurevan/status/323799208920485888</t>
  </si>
  <si>
    <t>Peter jenney</t>
  </si>
  <si>
    <t>RT @menofleisurevan: Get to the #butcher - @petesmeats - buy some boston butt and try this recipe http://t.co/5qtZJ0pX7t - try a #craftb ... http://topsy.com/trackback?url=http%3A//twitter.com/menofleisurevan/status/323799208920485888</t>
  </si>
  <si>
    <t>solo yo no puedo ver la maraton de boston -.- http://topsy.com/trackback?url=http%3A//twitter.com/castro565/status/323799206361964544</t>
  </si>
  <si>
    <t>Movimiento Proyecto Leonelista destaca apoyo recibido por Leonel en Boston http://t.co/7BSFDwGJ7Y http://topsy.com/trackback?url=http%3A//twitter.com/kilvintoribio/status/323799205644742657</t>
  </si>
  <si>
    <t>Latest general information about the mythical Boston marathon !</t>
  </si>
  <si>
    <t>Rock seven girl.</t>
  </si>
  <si>
    <t>RT @Real_Liam_Payne: Hellooooo 1D World is goinggggggg to Boston! Opens this weekend!!!!! #1DWorldBoston http://topsy.com/trackback?url=http%3A//twitter.com/_aleynacimen/status/323799216013078530</t>
  </si>
  <si>
    <t>Get to the #butcher - @petesmeats - buy some boston butt and try this recipe http://t.co/lvZMxFOfuU - try a... http://t.co/cDT3RUnkNo http://topsy.com/trackback?url=http%3A//twitter.com/carterdavid9/status/323799219997655042</t>
  </si>
  <si>
    <t>Abbey Dicredico</t>
  </si>
  <si>
    <t>Bitches be runnin the Boston marathon and I'm here laying in bed still deciding if it's worth the effort to go make myself breakfast http://topsy.com/trackback?url=http%3A//twitter.com/abs_of_steel79/status/323799223940284416</t>
  </si>
  <si>
    <t>pat kelley ✌</t>
  </si>
  <si>
    <t>RT @ABS_of_steel79: Bitches be runnin the Boston marathon and I'm here laying in bed still deciding if it's worth the effort to go make  ... http://topsy.com/trackback?url=http%3A//twitter.com/abs_of_steel79/status/323799223940284416</t>
  </si>
  <si>
    <t>the17thman - Joel</t>
  </si>
  <si>
    <t>NKOTB’s Joey McIntyre Running Boston Marathon For Alzheimer’s Research</t>
  </si>
  <si>
    <t>Kelly Short</t>
  </si>
  <si>
    <t>“@hryan57: Good luck to my mom today running in her 22nd Boston marathon!!! #iloveyou #killit 💜” YAY ELAINE!! #beastmode 👏💪 http://topsy.com/trackback?url=http%3A//twitter.com/kelllyy_x/status/323799233461383168</t>
  </si>
  <si>
    <t>Spencer Cope</t>
  </si>
  <si>
    <t>Watching the Boston marathon live....sooo cool! Go @TimFritson!! http://topsy.com/trackback?url=http%3A//twitter.com/spencercope/status/323799233205526528</t>
  </si>
  <si>
    <t>RT @TheOfficialTATE: Shout out to all the people running the Boston Marathon…I could never do that….26 miles. #crazy http://topsy.com/trackback?url=http%3A//twitter.com/alyssa_spano/status/323799236598718464</t>
  </si>
  <si>
    <t>Marcelo Assunção Ⓥ</t>
  </si>
  <si>
    <t>@neltonrun A disputa é pela vitória. Tempos nada significam em Boston. Por isso é uma prova tão especial http://topsy.com/trackback?url=http%3A//twitter.com/promarcelo/status/323799235130687490</t>
  </si>
  <si>
    <t>Kelly Ledwith</t>
  </si>
  <si>
    <t>Boston Marathon! kristyledwith @ Boston, MA http://t.co/SBVI9KlDWi http://topsy.com/trackback?url=http%3A//twitter.com/klly_ldwth/status/323799237185904640</t>
  </si>
  <si>
    <t>Luca G.</t>
  </si>
  <si>
    <t>Good luck to all the Boston runners. I'm jealous! http://topsy.com/trackback?url=http%3A//twitter.com/aleph78/status/323799235797590016</t>
  </si>
  <si>
    <t>Will Yaeger</t>
  </si>
  <si>
    <t>One day I'll run Boston http://topsy.com/trackback?url=http%3A//twitter.com/yaegermeister/status/323799238385496064</t>
  </si>
  <si>
    <t>Welch's Dietitian</t>
  </si>
  <si>
    <t>RT @myplate: Boston Beans &amp;amp; #BostonMarathon Both are part of healthy eating &amp;amp; an active lifestyle #MyPlate 10-Tips http://t.co/DvNI5eG25e http://topsy.com/trackback?url=http%3A//twitter.com/welchsrd/status/323799242202296320</t>
  </si>
  <si>
    <t>Amon  Kimeli</t>
  </si>
  <si>
    <t>Cherangany MP, #WesleyKorir starts his Boston Marathon defense http://topsy.com/trackback?url=http%3A//twitter.com/arap_chief/status/323799240692350977</t>
  </si>
  <si>
    <t>RT @ezraklein: Interview: Boston Fed President Eric Rosengren on unemployment and the outlook for QE http://t.co/uGkDpdyjr9 http://topsy.com/trackback?url=http%3A//twitter.com/hijcp/status/323799246371450880</t>
  </si>
  <si>
    <t>Glad!</t>
  </si>
  <si>
    <t>Thinking of all the Boston Marathoners. You've just started but you're already winners to many! Kick ass-phalt! #bostonmarathon http://topsy.com/trackback?url=http%3A//twitter.com/gladrmed/status/323799247269015553</t>
  </si>
  <si>
    <t>Gina Benedetto</t>
  </si>
  <si>
    <t>@whineandboos yum !! My dream !! Will do Boston #oneday 🙏🏃 http://topsy.com/trackback?url=http%3A//twitter.com/ginainabottie/status/323799248003026944</t>
  </si>
  <si>
    <t>Going Strong: Check out our LIVE BLOG COVERAGE of the Boston Marathon: http://t.co/fCoZjb034x #bostonmarathon http://topsy.com/trackback?url=http%3A//twitter.com/runitfast/status/323799251392004096</t>
  </si>
  <si>
    <t>RT @Scienceofsport: Our latest post:   Boston Marathon 2013: Live splits, projections and commentary http://t.co/edLODmTAOu http://topsy.com/trackback?url=http%3A//twitter.com/sidavidepstein/status/323799253933756418</t>
  </si>
  <si>
    <t>Dave Emilio</t>
  </si>
  <si>
    <t>And we're off! Boston Marathon #4. Follow live on http://t.co/FS22yUk9k8 @SarahEmilio http://topsy.com/trackback?url=http%3A//twitter.com/beachesrunner/status/323799256475504642</t>
  </si>
  <si>
    <t>Pusha Cee</t>
  </si>
  <si>
    <t>RT @BeachesRunner: And we're off! Boston Marathon #4. Follow live on http://t.co/FS22yUk9k8 @SarahEmilio http://topsy.com/trackback?url=http%3A//twitter.com/beachesrunner/status/323799256475504642</t>
  </si>
  <si>
    <t>Ryan Khoury</t>
  </si>
  <si>
    <t>Happy Patriots Day and good luck to @mjcuconn in the Boston Marathon. #youcrazy  #noyouaahh #Nomaaahhhhh #runningforagreatcause http://topsy.com/trackback?url=http%3A//twitter.com/rykhoury/status/323799261810675712</t>
  </si>
  <si>
    <t>Andrew Aizenstadt</t>
  </si>
  <si>
    <t>RT @RyKhoury: Happy Patriots Day and good luck to @mjcuconn in the Boston Marathon. #youcrazy  #noyouaahh #Nomaaahhhhh #runningforagreat ... http://topsy.com/trackback?url=http%3A//twitter.com/rykhoury/status/323799261810675712</t>
  </si>
  <si>
    <t>That's a big jump from 800m  :-) RT @MohBeFast Boston marathon at some point in my life I shall run you http://topsy.com/trackback?url=http%3A//twitter.com/ottawalionstfc/status/323799267540078592</t>
  </si>
  <si>
    <t>@___Chanelle well I do live in Boston now lol and you're welcome http://topsy.com/trackback?url=http%3A//twitter.com/flashy_showoff/status/323799263781986304</t>
  </si>
  <si>
    <t>Penguin Books USA</t>
  </si>
  <si>
    <t>Today's also the Boston #Marathon. Want to run a marathon? Check out the @IdiotsGuides to Marathon Training http://t.co/bxlO8zv4Gz #baa http://topsy.com/trackback?url=http%3A//twitter.com/penguinusa/status/323799270694207488</t>
  </si>
  <si>
    <t>Coach Parsons</t>
  </si>
  <si>
    <t>RT @wmmegan: Happy marathon Monday to all the boys back in Boston, remember it's a marathon not a sprint #stayhydrated http://topsy.com/trackback?url=http%3A//twitter.com/parsonian17/status/323799279200251904</t>
  </si>
  <si>
    <t>Rebel</t>
  </si>
  <si>
    <t>new york vs boston http://topsy.com/trackback?url=http%3A//twitter.com/iamfromtheslum/status/323799278537564161</t>
  </si>
  <si>
    <t>Nina Martinez</t>
  </si>
  <si>
    <t>RT @EthanZohn: Team @grassrootsoccer at the Boston Marathon http://t.co/DAafMQ8pDR http://topsy.com/trackback?url=http%3A//twitter.com/marganina/status/323799289652461568</t>
  </si>
  <si>
    <t>Shawn Thornton FDN</t>
  </si>
  <si>
    <t>Good luck! RT @NHLBruins: The Boston #Bruins Foundation #Marathon Team gearing up at the start line. They raised 84k http://t.co/rZmMwTG8Wi http://topsy.com/trackback?url=http%3A//twitter.com/thorntonfdn/status/323799299102220289</t>
  </si>
  <si>
    <t>Kyle Aubuchon</t>
  </si>
  <si>
    <t>RT @AndrewBailey40: Good luck to everyone running in the Boston Marathon! #HappyPatriotsDay http://topsy.com/trackback?url=http%3A//twitter.com/mmkyleaubuchon/status/323799300708642817</t>
  </si>
  <si>
    <t>Rachel GPS</t>
  </si>
  <si>
    <t>RT @bostonmarathon: Good morning Boston Marathoners! Thank you for coming out, and the B.A.A. wishes you, all the volunteers, the... htt ... http://topsy.com/trackback?url=http%3A//twitter.com/solandrachel/status/323799300851265536</t>
  </si>
  <si>
    <t>Kristi E. Swartz</t>
  </si>
  <si>
    <t>a friend who is running in the Boston Marathon today starts in five, four, three, two ... http://t.co/u2vedJ6859  #GoBradGo http://topsy.com/trackback?url=http%3A//twitter.com/bizwriterkristi/status/323799302185041920</t>
  </si>
  <si>
    <t>Andy Woodcock</t>
  </si>
  <si>
    <t>watching Boston Marathon coverage from temp desk in Europe, good luck @paceofme (and everyone else)! http://topsy.com/trackback?url=http%3A//twitter.com/woodcock_a/status/323799305326571521</t>
  </si>
  <si>
    <t>allison manning</t>
  </si>
  <si>
    <t>Every year on Marathon Monday (whether I'm in Boston or not) I say I'm going to run next year. Maybe 2014 will be it? http://topsy.com/trackback?url=http%3A//twitter.com/allymanning/status/323799305561464833</t>
  </si>
  <si>
    <t>boston_sculler</t>
  </si>
  <si>
    <t>Great weather for Patriots Day in Boston: @bostonmarathon @RedSox http://topsy.com/trackback?url=http%3A//twitter.com/boston_sculler/status/323799313492877312</t>
  </si>
  <si>
    <t>Tammi~TangoMango™</t>
  </si>
  <si>
    <t>RT @RollingStones: Tickets for BOSTON &amp;amp; PHILLY on sale NOW! Including $85 tickets http://t.co/Ao9rEV0Ion #Stones50 http://topsy.com/trackback?url=http%3A//twitter.com/tangomango68/status/323799315942363136</t>
  </si>
  <si>
    <t>Jackie Wenhold</t>
  </si>
  <si>
    <t>RT @JonathanRKnight: I am so impressed and proud of  @joeymcintyre for running 26 miles tomorrow in the Boston Marathon #RunJoeyRun http://topsy.com/trackback?url=http%3A//twitter.com/jackiewenhold/status/323799319637524480</t>
  </si>
  <si>
    <t>Without a Peer</t>
  </si>
  <si>
    <t>RT @RPIWomensHockey: Boston Marathon RPI STRONG Nolan Graham, Laura Gersten, Norris Pearson, Allison Connor. Best of luck!!! http://topsy.com/trackback?url=http%3A//twitter.com/without_a_peer/status/323799321915039744</t>
  </si>
  <si>
    <t>Ernie</t>
  </si>
  <si>
    <t>We need MPs who can represent the country in the boston marathon; not asking for pay rise. http://topsy.com/trackback?url=http%3A//twitter.com/endinya/status/323799326214213632</t>
  </si>
  <si>
    <t>Mary Kate</t>
  </si>
  <si>
    <t>Boston Marathon! http://t.co/rXIvavuHeA http://topsy.com/trackback?url=http%3A//twitter.com/mk10333/status/323799322456121345</t>
  </si>
  <si>
    <t>Triton Multi Sport</t>
  </si>
  <si>
    <t>Listo arrancó la maratón de Boston 2013, vamos Jeremy Vargas UNA ZANCADA MAS http://t.co/HCmCAFBWuT http://topsy.com/trackback?url=http%3A//twitter.com/tritonmsport/status/323799325660545024</t>
  </si>
  <si>
    <t>Apollo Sinkevicius</t>
  </si>
  <si>
    <t>@rcchampion you need to talk to @toddo . He is the Boston expert on virtual teams. http://topsy.com/trackback?url=http%3A//twitter.com/apsinkus/status/323799338281226240</t>
  </si>
  <si>
    <t>Kendra</t>
  </si>
  <si>
    <t>So NJ show is June 9th and Boston show is June 10th! @mtrench can I just hitch a ride on the bus! Hahaha http://topsy.com/trackback?url=http%3A//twitter.com/sillee89/status/323799335412301824</t>
  </si>
  <si>
    <t>Allison</t>
  </si>
  <si>
    <t>I much rather be running in the boston marathon then in school right now and I don't even run. http://topsy.com/trackback?url=http%3A//twitter.com/_alliepink/status/323799339686313985</t>
  </si>
  <si>
    <t>cecilia</t>
  </si>
  <si>
    <t>@cominator08 good luck at Boston! http://topsy.com/trackback?url=http%3A//twitter.com/bentoncecilia/status/323799342869790721</t>
  </si>
  <si>
    <t>RT @hannanimal: Boston today: Half the population is at work, half the population is drinking all day and some people from other places  ... http://topsy.com/trackback?url=http%3A//twitter.com/mrbob9000/status/323799341485678592</t>
  </si>
  <si>
    <t>Massachusetts_Guide</t>
  </si>
  <si>
    <t>WEEI yakker Pete Sheppard quits with flair - while on air - Boston Herald http://t.co/Bl5YSIFqoo http://topsy.com/trackback?url=http%3A//twitter.com/massachusetts_g/status/323799348897001472</t>
  </si>
  <si>
    <t>Sam</t>
  </si>
  <si>
    <t>@saint2691 wish I could be in Boston http://topsy.com/trackback?url=http%3A//twitter.com/graham0972/status/323799350532775936</t>
  </si>
  <si>
    <t>O.D.</t>
  </si>
  <si>
    <t>RT @TheOfficialTATE: Shout out to all the people running the Boston Marathon…I could never do that….26 miles. #crazy http://topsy.com/trackback?url=http%3A//twitter.com/blackenedproud/status/323799352248258561</t>
  </si>
  <si>
    <t>Robyn Wilson</t>
  </si>
  <si>
    <t>The live feed of the Boston marathon won't work...day, ruined. http://topsy.com/trackback?url=http%3A//twitter.com/bobbiwilson/status/323799353737224193</t>
  </si>
  <si>
    <t>Porter Sargent Hdbks</t>
  </si>
  <si>
    <t>Saw a lot of marathoners heading into Boston this morning on my early-morning MBTA commute, and now they're off and running! http://topsy.com/trackback?url=http%3A//twitter.com/portersargent/status/323799352738992129</t>
  </si>
  <si>
    <t>Jetzt sind auch die Männer in Boston unterwegs. Das Frauenrennen wird von einer 4-er Gruppe angeführt, darunter auch Sabrina Mockenhaupt. http://topsy.com/trackback?url=http%3A//twitter.com/laufabenteurer/status/323799353884016641</t>
  </si>
  <si>
    <t>Kathy Sanford</t>
  </si>
  <si>
    <t>Good luck to all who are participating in the Boston Marathon today! Way to get up and move! http://t.co/LDYjOcf44v http://topsy.com/trackback?url=http%3A//twitter.com/kathwyo/status/323799356140580865</t>
  </si>
  <si>
    <t>Citizens Bank</t>
  </si>
  <si>
    <t>Good luck to all our Boston Marathon runners! http://topsy.com/trackback?url=http%3A//twitter.com/citizensbank/status/323799364109742081</t>
  </si>
  <si>
    <t>Caitlin Walsh</t>
  </si>
  <si>
    <t>@LKulikowski so when will I see you running the Boston Marathon? http://topsy.com/trackback?url=http%3A//twitter.com/walshcaitlin/status/323799364134924290</t>
  </si>
  <si>
    <t>Robert Craig</t>
  </si>
  <si>
    <t>RT @CitizensBank: Good luck to all our Boston Marathon runners! http://topsy.com/trackback?url=http%3A//twitter.com/citizensbank/status/323799364109742081</t>
  </si>
  <si>
    <t>Jacquelyn Lynn</t>
  </si>
  <si>
    <t>Go Boston Marathoners! RLH! http://topsy.com/trackback?url=http%3A//twitter.com/jacquelynlynn/status/323799371437187075</t>
  </si>
  <si>
    <r>
      <t xml:space="preserve">Ahsram Ripert </t>
    </r>
    <r>
      <rPr>
        <sz val="11"/>
        <color rgb="FF000000"/>
        <rFont val="Droid Sans Fallback"/>
        <family val="2"/>
        <charset val="1"/>
      </rPr>
      <t xml:space="preserve">㊙️</t>
    </r>
  </si>
  <si>
    <t>@Wale Goodmorning from Boston 😌 http://topsy.com/trackback?url=http%3A//twitter.com/marshawho_o/status/323799372729036800</t>
  </si>
  <si>
    <t>Jake Garber</t>
  </si>
  <si>
    <t>nothing makes you feel like more of an outsider than working in Boston on Patriot's Day http://topsy.com/trackback?url=http%3A//twitter.com/jakegarber36/status/323799378911436802</t>
  </si>
  <si>
    <t>Kelley &amp; Saint</t>
  </si>
  <si>
    <t>Happy Marathon Monday,,, great day to be in Boston http://topsy.com/trackback?url=http%3A//twitter.com/plymsportstalk/status/323799385471328256</t>
  </si>
  <si>
    <t>Mike Pagliuca</t>
  </si>
  <si>
    <t>RT @PlymSportsTalk: Happy Marathon Monday,,, great day to be in Boston http://topsy.com/trackback?url=http%3A//twitter.com/plymsportstalk/status/323799385471328256</t>
  </si>
  <si>
    <t>Louis D.</t>
  </si>
  <si>
    <t>Big day back home in Boston. RT @jberthume: Today is Patriots' Day, and the Boston #RedSox are 7-4.  Boston Marathon Day! http://topsy.com/trackback?url=http%3A//twitter.com/big_thought/status/323799409806688256</t>
  </si>
  <si>
    <t>Luis Marcano</t>
  </si>
  <si>
    <t>Sres @DIRECTVVe @DIRECTVServicio @directvsportsve ustedes transmitiran el Boston Maraton ? @ruizsergio http://topsy.com/trackback?url=http%3A//twitter.com/luismarcano85/status/323799411597643776</t>
  </si>
  <si>
    <t>Jessica Downes</t>
  </si>
  <si>
    <t>RT @CaitlinHTP: Happy Boston Marathon Day! http://topsy.com/trackback?url=http%3A//twitter.com/upsanddownes/status/323799411962572801</t>
  </si>
  <si>
    <t>Bill Michaels</t>
  </si>
  <si>
    <t>I think the Boston legal seafood commercials r funny!!! http://topsy.com/trackback?url=http%3A//twitter.com/bill_michaels9/status/323799418602147842</t>
  </si>
  <si>
    <t>HappyHillFarms</t>
  </si>
  <si>
    <t>NORD’s patient partner program -- The Boston Marathon.“Everybody is able to make some kind of difference if... http://t.co/RO2okvNv9X http://topsy.com/trackback?url=http%3A//twitter.com/spritelp/status/323799417092182016</t>
  </si>
  <si>
    <t>19Becka</t>
  </si>
  <si>
    <t>Happy marathon Monday, Boston! #lovethatdirtywater http://topsy.com/trackback?url=http%3A//twitter.com/19becka/status/323799424084107264</t>
  </si>
  <si>
    <t>Momanyi Fred</t>
  </si>
  <si>
    <t>Hon. Wesley Korir gets ready at the start line as 117th Boston Marathon prepares to kick off. http://topsy.com/trackback?url=http%3A//twitter.com/fmomanyichelsea/status/323799425233338368</t>
  </si>
  <si>
    <t>SEC Belle</t>
  </si>
  <si>
    <t>Good luck to all of those in Boston running the marathon today!  #RunForLife http://topsy.com/trackback?url=http%3A//twitter.com/sec_belle/status/323799429930958848</t>
  </si>
  <si>
    <t>FL Gator Girl</t>
  </si>
  <si>
    <t>RT @SEC_Belle: Good luck to all of those in Boston running the marathon today!  #RunForLife http://topsy.com/trackback?url=http%3A//twitter.com/sec_belle/status/323799429930958848</t>
  </si>
  <si>
    <t>Austen Marroquin</t>
  </si>
  <si>
    <t>Shout out to my dad racing in the Boston Marathon today! 🏃👟👏 http://topsy.com/trackback?url=http%3A//twitter.com/aussiemarr/status/323799430966951936</t>
  </si>
  <si>
    <t>sydney❁</t>
  </si>
  <si>
    <t>My first year not being able to go see the Boston Marathon and cheer on the runners 🏃👏 http://topsy.com/trackback?url=http%3A//twitter.com/sydneyjwhalen/status/323799428328738817</t>
  </si>
  <si>
    <t>MassHSBaseball⚾</t>
  </si>
  <si>
    <t>RT @BostonHeraldHS: Boston Herald's EMass baseball Top 25 poll http://t.co/lw8e2Qd5Xk http://topsy.com/trackback?url=http%3A//twitter.com/masshsbaseball/status/323799428060282882</t>
  </si>
  <si>
    <t>Nathan Loersch</t>
  </si>
  <si>
    <t>Now that I'm on twitter, following the Boston Marathon just took on a whole new dimension! #flotrack http://topsy.com/trackback?url=http%3A//twitter.com/nathan_loersch/status/323799443273039873</t>
  </si>
  <si>
    <t>El Buki correlón...</t>
  </si>
  <si>
    <t>Mmmmta! No se ve la transmisión del Maratón de Boston por internet.... :p  ¡envidiosos!  U.U http://topsy.com/trackback?url=http%3A//twitter.com/carlosolis59/status/323799453028999168</t>
  </si>
  <si>
    <t>T. Blake Littwin</t>
  </si>
  <si>
    <t>Please take proper nipple precautions today*</t>
  </si>
  <si>
    <t>José María (BOU)</t>
  </si>
  <si>
    <t>Im shipping up to Boston - dropkick murphys lyrics http://topsy.com/trackback?url=http%3A//twitter.com/josemariabou/status/323799454354399232</t>
  </si>
  <si>
    <t>Natalie Baseman</t>
  </si>
  <si>
    <t>RT @hannanimal: Boston today: Half the population is at work, half the population is drinking all day and some people from other places  ... http://topsy.com/trackback?url=http%3A//twitter.com/nataliebaseman/status/323799457944723456</t>
  </si>
  <si>
    <t>Kangy Kangaroo</t>
  </si>
  <si>
    <t>Good luck, Joanne! Check out http://t.co/v08SQQDuKr to donate and help support her The Boston... http://t.co/V4aE1yGriD http://topsy.com/trackback?url=http%3A//twitter.com/kangykangaroo/status/323799465213452289</t>
  </si>
  <si>
    <t>Hace 2 años estan eran las impresiones de Alvaro Mejia en el desayuno de campeones de la Maratón de Boston.... http://t.co/KMOwmQyltJ http://topsy.com/trackback?url=http%3A//twitter.com/colombiacorre/status/323799465817432065</t>
  </si>
  <si>
    <t>Araiz Arriola</t>
  </si>
  <si>
    <t>Este es el link que funciona para ver en vivo la transmisión del Maratón de Boston http://t.co/ltfjt2qqnP ;) http://topsy.com/trackback?url=http%3A//twitter.com/araizcorre/status/323799469370003456</t>
  </si>
  <si>
    <t>Brie VanHall</t>
  </si>
  <si>
    <t>Fuck the Boston marathon http://topsy.com/trackback?url=http%3A//twitter.com/llahnaveirb/status/323799474629660673</t>
  </si>
  <si>
    <t>Hangin with @iamcadillacjack at the Boston Marathon reppin @HOT969BOSTON http://t.co/cCv9kpQMv7 http://topsy.com/trackback?url=http%3A//twitter.com/jillstrada/status/323799479197237248</t>
  </si>
  <si>
    <t>Hot 96.9 Boston</t>
  </si>
  <si>
    <t>RT @JillStrada: Hangin with @iamcadillacjack at the Boston Marathon reppin @HOT969BOSTON http://t.co/cCv9kpQMv7 http://topsy.com/trackback?url=http%3A//twitter.com/jillstrada/status/323799479197237248</t>
  </si>
  <si>
    <t>coffeekids</t>
  </si>
  <si>
    <t>CK Board Member and Pres of InterAmerican Coffee Guy Burdett runs the Boston Marathon for CK! Help him meet his goal: http://t.co/RZlqVMhCX3 http://topsy.com/trackback?url=http%3A//twitter.com/coffeekids/status/323799488957382656</t>
  </si>
  <si>
    <t>nyles garrison</t>
  </si>
  <si>
    <t>Watching the Boston Marathon Live streaming: wishing all my running friends good luck and PRs! I will… http://t.co/3ylET9ToNI http://topsy.com/trackback?url=http%3A//twitter.com/ngeerunz/status/323799489804632065</t>
  </si>
  <si>
    <t>Lyme Disease Portal</t>
  </si>
  <si>
    <t>Lyme Disease-Related Video: OCD Segment On "AM Boston" - Michael Jenike | © 1988 WSBK-TV http://t.co/TJVDp2YSqw #lymedisease #lyme #ocd http://topsy.com/trackback?url=http%3A//twitter.com/lymeportal/status/323799490953879552</t>
  </si>
  <si>
    <t>@marijndem vorig jaar was Boston super heet, 30+ http://topsy.com/trackback?url=http%3A//twitter.com/mirandaboonstra/status/323799494967840768</t>
  </si>
  <si>
    <t>Happy Boston Marathon Day! Who will you be watching in the race? http://topsy.com/trackback?url=http%3A//twitter.com/t2ea_chicago/status/323799498507837441</t>
  </si>
  <si>
    <t>Rawan</t>
  </si>
  <si>
    <t>@taylorrevanss what will u do in boston? http://topsy.com/trackback?url=http%3A//twitter.com/surawan25/status/323799504597958656</t>
  </si>
  <si>
    <t>Haley Brown</t>
  </si>
  <si>
    <t>Second year in a row I am in school on Marathon Monday. One more reason Cambridge is not Boston. #losing http://topsy.com/trackback?url=http%3A//twitter.com/haley506/status/323799510620966912</t>
  </si>
  <si>
    <t>LUIS</t>
  </si>
  <si>
    <t>@ShastaHG @lulihagar ola donde pasan el maraton de boston porfa http://topsy.com/trackback?url=http%3A//twitter.com/fenomenocelta/status/323799514584596481</t>
  </si>
  <si>
    <t>US NewsWaver</t>
  </si>
  <si>
    <t>Boston Marathon 2013: Viewer's guide, race times and course: The excessive heat that was a problem for last... http://t.co/wxxOHo4yKB http://topsy.com/trackback?url=http%3A//us.newswaver.com/175488</t>
  </si>
  <si>
    <t>Birkenstock Boston High/ Regular Arch Clog | Insoles For Men http://t.co/XpVRQQLz8P http://topsy.com/trackback?url=http%3A//twitter.com/gradechanel/status/323799514743975937</t>
  </si>
  <si>
    <t>VOXCRUX</t>
  </si>
  <si>
    <t>Interview: Boston Fed President Eric Rosengren on unemployment and the outlook for QE http://t.co/IXNaUD0Rnl http://topsy.com/trackback?url=http%3A//twitter.com/voxcrux/status/323799512835579905</t>
  </si>
  <si>
    <t>US Sports NewsWaver</t>
  </si>
  <si>
    <t>Boston Marathon 2013: Viewer's guide, race times and course: The excessive heat that was a problem for last... http://t.co/VYhYgEtko8 http://topsy.com/trackback?url=http%3A//twitter.com/us_nw_sports/status/323799514781712384</t>
  </si>
  <si>
    <t>4th LAUREL</t>
  </si>
  <si>
    <t>Free food! Between Boston and Jacob halls! http://t.co/8fDSqNDbDj http://topsy.com/trackback?url=http%3A//twitter.com/4thlaura/status/323799514274226176</t>
  </si>
  <si>
    <t>Hobbs</t>
  </si>
  <si>
    <t>Good luck to my friends running the Boston Marathon #fitness http://topsy.com/trackback?url=http%3A//twitter.com/obsoleteforms/status/323799517709340674</t>
  </si>
  <si>
    <t>Heather Doran</t>
  </si>
  <si>
    <t>RT @ASPET: @Katiesci is ASPET’s official Annual Meeting blogger @ #EB2013! Follow the action in Boston at http://t.co/p9N9jpLNLs http://topsy.com/trackback?url=http%3A//twitter.com/hapsci/status/323799518544031746</t>
  </si>
  <si>
    <t>Michael Easter</t>
  </si>
  <si>
    <t>If you're the average guy running Boston today, do you haul ass and go for a PR, or do you run a comfortable pace and soak it all in? http://topsy.com/trackback?url=http%3A//twitter.com/michael_easter/status/323799516241330176</t>
  </si>
  <si>
    <t>Jeng Sari</t>
  </si>
  <si>
    <t>When 1Dworld will open in indonesia? Indonesia want it!!! RT @onedirection: Happy to announce that 1D World Boston is now open! Follow http://topsy.com/trackback?url=http%3A//twitter.com/ajeengsari/status/323799518493671424</t>
  </si>
  <si>
    <t>O cara falou: quem consegue índice pra Boston treina muito. Quem mesmo? @yedab !!!!!! E o treinador dela é o meu! http://topsy.com/trackback?url=http%3A//twitter.com/howtofruit/status/323799521953976320</t>
  </si>
  <si>
    <t>❥ Refuse to Sink ⚓️</t>
  </si>
  <si>
    <t>@joshmathew6 boston! http://topsy.com/trackback?url=http%3A//twitter.com/janelliexbabyx3/status/323799519970091008</t>
  </si>
  <si>
    <t>Abby Farley</t>
  </si>
  <si>
    <t>When the pace in the Boston marathon at 5k is faster than my pr.... http://topsy.com/trackback?url=http%3A//twitter.com/abbyfarley/status/323799523396816898</t>
  </si>
  <si>
    <t>Peter Verhagen</t>
  </si>
  <si>
    <t>Boston marathon kijken : http://t.co/rJfuAnaUY8 http://topsy.com/trackback?url=http%3A//twitter.com/pnverhagen/status/323799521521971200</t>
  </si>
  <si>
    <t>Merrrcedes Morgan</t>
  </si>
  <si>
    <t>Thinking about my great uncle today Johnny Kelley who won the Boston marathon several times #restinpeace 💙💙 http://topsy.com/trackback?url=http%3A//twitter.com/merrrcedesxxo/status/323799524361506817</t>
  </si>
  <si>
    <t>Tickets to see the Rolling Stones in Boston and Philadelphia on sale now! Go he... http://t.co/Eaw1NcNudl http://topsy.com/trackback?url=http%3A//twitter.com/pleaseallowmeto/status/323799524411863040</t>
  </si>
  <si>
    <t>Maratón de Boston... algún día *sigh* http://topsy.com/trackback?url=http%3A//twitter.com/josemanuelt/status/323799523895934976</t>
  </si>
  <si>
    <t>CoolRunners</t>
  </si>
  <si>
    <t>Y ARRANCAN !!!!! Acaba de empezar la Maratón de Boston !!! VAMOS CHAPINES !!! RUN LIKE THE WIND !!!!</t>
  </si>
  <si>
    <t>Laced Boston</t>
  </si>
  <si>
    <t>“@slightlyodd_: Shout out to @Laced Boston for stopping by the Slightly Odd table and showing love !” - respect!! Come to our show! http://topsy.com/trackback?url=http%3A//twitter.com/laced/status/323799530879455233</t>
  </si>
  <si>
    <t>Running Thoughts</t>
  </si>
  <si>
    <t>RT @NikeRunning: Legendary course, first-class city, one of a kind competitors. This is Boston. http://topsy.com/trackback?url=http%3A//twitter.com/runningth/status/323799528056700928</t>
  </si>
  <si>
    <t>Geoff Alaishuski</t>
  </si>
  <si>
    <t>Boston Marathon online coverage... http://t.co/TlwQ4o7gCy #motivation http://topsy.com/trackback?url=http%3A//twitter.com/the_nit/status/323799532414566400</t>
  </si>
  <si>
    <t>@reflectiverunr yeah. uh... too many people. That's my reason for never running Boston as well. Heh http://topsy.com/trackback?url=http%3A//twitter.com/chelseykelsey/status/323799536072003584</t>
  </si>
  <si>
    <t>Out of all the movies, War Horse is definitely the most fun to say with a Boston accent. Go Ahead. http://topsy.com/trackback?url=http%3A//twitter.com/bengoobers/status/323799533706416129</t>
  </si>
  <si>
    <t>Beth Anne McClelland</t>
  </si>
  <si>
    <t>RT @EthanZohn: I'm running the Boston Marathon today! I could use your help to crush cancer and AIDS. Donate and follow race here http:/ ... http://topsy.com/trackback?url=http%3A//twitter.com/bee_mcclelland/status/323799535564517376</t>
  </si>
  <si>
    <t>Shelby Palmeri</t>
  </si>
  <si>
    <t>RT @_AmyHansen: Take a look at this, @deltagamma: 40 sightless runners are tackling the Boston Marathon today! So inspiring. http://t.co ... http://topsy.com/trackback?url=http%3A//twitter.com/_amyhansen/status/323799532758528000</t>
  </si>
  <si>
    <t>Dawn Catteau</t>
  </si>
  <si>
    <t>Support You Can Play! Patrick's Boston Marathon Page | http://t.co/wVKeyFABxE https://t.co/tUpSfYKhLN via @joinfundraise http://topsy.com/trackback?url=http%3A//twitter.com/dcatteau/status/323799542552223744</t>
  </si>
  <si>
    <t>Agata Katarzyna</t>
  </si>
  <si>
    <t>Though I wish I was in Boston to run the marathon, I'd much rather be there for the partying #marathonmonday #Iloveboston http://topsy.com/trackback?url=http%3A//twitter.com/agatathemango/status/323799546251587584</t>
  </si>
  <si>
    <t>Juan MartinTanca</t>
  </si>
  <si>
    <t>Bib 4258 Jorge Luis Fuentes en la Marathon de Boston!! http://topsy.com/trackback?url=http%3A//twitter.com/jmtanca/status/323799555269337089</t>
  </si>
  <si>
    <t>RT @WomensRunning: Fun fact before the race starts- 43% of Boston Marathon entrants are female! More facts here- http://t.co/SvzX6DRE77 http://topsy.com/trackback?url=http%3A//twitter.com/tiarabeth/status/323799553922977792</t>
  </si>
  <si>
    <t>@KatrinaCravy it is also Patroit's Day with Boston Marathon &amp;amp; Red Sox playing. Former Waukesha West Alumni Serena Burla is racing http://topsy.com/trackback?url=http%3A//twitter.com/djsjeffer/status/323799554157838336</t>
  </si>
  <si>
    <t>Charlotte Oswald</t>
  </si>
  <si>
    <t>Off to the boston marathonn, thank god im not in it #ihaterunning http://t.co/tlFjgDTgIu http://topsy.com/trackback?url=http%3A//twitter.com/charlotteoswald/status/323799559841148928</t>
  </si>
  <si>
    <t>Watching the Boston Marathon on tv this morning. Directv Ch 625 (USN) in case you wanted to watch too! #RunJoeyRun http://topsy.com/trackback?url=http%3A//twitter.com/leahmari11/status/323799563624398848</t>
  </si>
  <si>
    <t>Anarose Hogan</t>
  </si>
  <si>
    <t>RT @JocelynnDionne: good luck in The Boston Marathon Mrs.Blagg #kickbutt #yourthebest http://topsy.com/trackback?url=http%3A//twitter.com/jocelynndionne/status/323799569743872001</t>
  </si>
  <si>
    <t>Marlee Rhodes</t>
  </si>
  <si>
    <t>I NEED TO BE WATCHING THE BOSTON MARATHON RIGHT NOW!!!! http://topsy.com/trackback?url=http%3A//twitter.com/marleerhodes/status/323799568858882048</t>
  </si>
  <si>
    <t>David Riley</t>
  </si>
  <si>
    <t>RT @laurakrantzmwdn: Spectators in Boston watch female elite on screen from finish line. Will it be Kara or Shalane? #bostonmarathon... http://topsy.com/trackback?url=http%3A//twitter.com/rilzd/status/323799573954977792</t>
  </si>
  <si>
    <t>JF Lanno</t>
  </si>
  <si>
    <t>Vous pouvez suivre le marathon de Boston ici:  http://t.co/bIwyXX8gCh @revendicatrice http://topsy.com/trackback?url=http%3A//twitter.com/lalalabeach/status/323799571337715712</t>
  </si>
  <si>
    <t>Lindsay Barr</t>
  </si>
  <si>
    <t>@laurenfleshman: I'm entering my donut phase." You're welcome @LimaBeanBaby." When in Boston... :) http://topsy.com/trackback?url=http%3A//twitter.com/lindsayhbarr/status/323799572025589761</t>
  </si>
  <si>
    <t>Kaitlyn</t>
  </si>
  <si>
    <t>My friends sister is probably kicking ass in the Boston Marathon and I'm still lying in bed... http://topsy.com/trackback?url=http%3A//twitter.com/kaitlynburns13/status/323799575573962752</t>
  </si>
  <si>
    <t>Fleet Feet Columbus</t>
  </si>
  <si>
    <t>Everyone is inspired by Boston!  Runners of all ages are stopping by for their spring FIT! http://t.co/LvU9sLZVk2 http://topsy.com/trackback?url=http%3A//twitter.com/fleetfeetcbus/status/323799575917887488</t>
  </si>
  <si>
    <t>Reema</t>
  </si>
  <si>
    <t>RT @JoeyMacsGirl34: On the train heading to boston to cheer for my favorite new kid @joeymcintyre :-) http://topsy.com/trackback?url=http%3A//twitter.com/joeymacsgirl34/status/323799583048228864</t>
  </si>
  <si>
    <t>Fernanda Gómez</t>
  </si>
  <si>
    <t>En este momento debería de estar corriendo el maratón de Boston y no estar sentada en la oficina deseando con todas mis ganas estar allá http://topsy.com/trackback?url=http%3A//twitter.com/fergocejo/status/323799586613370882</t>
  </si>
  <si>
    <t>sutah ann robins</t>
  </si>
  <si>
    <t>Watching the Boston Marathon (@ Rooney's Oceanfront Restaurant) on #Yelp http://t.co/GPGUHq1QBy http://topsy.com/trackback?url=http%3A//twitter.com/sutahonthebeach/status/323799594720956416</t>
  </si>
  <si>
    <t>Anne Leary</t>
  </si>
  <si>
    <t>1640 psalms book from Boston Old South church to be offered at Sotheby's, may be most valuable book in history. http://t.co/lXkcn6ia6d http://topsy.com/trackback?url=http%3A//twitter.com/backyardconserv/status/323799600169357312</t>
  </si>
  <si>
    <t>Boston Bound 🚉 https://t.co/qslcIflZKH http://topsy.com/trackback?url=http%3A//twitter.com/whatcanitay/status/323799601717071872</t>
  </si>
  <si>
    <t>Capital Sport</t>
  </si>
  <si>
    <t>#WesleyKorir, first sitting Kenyan MP to compete at a #WorldMarathonMajors event pounding the tarmac of Boston live on SuperSport 6 http://topsy.com/trackback?url=http%3A//twitter.com/capitalfmsport/status/323799606083321856</t>
  </si>
  <si>
    <t>Allie Zimmerman</t>
  </si>
  <si>
    <t>Last marathon Monday while living in Boston! Time to make the most of it #marathonmonday http://topsy.com/trackback?url=http%3A//twitter.com/alliezimmerman7/status/323799607370993664</t>
  </si>
  <si>
    <t>Patrick McCabe</t>
  </si>
  <si>
    <t>RT @NikeRunning: Legendary course, first-class city, one of a kind competitors. This is Boston. http://topsy.com/trackback?url=http%3A//twitter.com/pdog_killa/status/323799604191703041</t>
  </si>
  <si>
    <t>OriginⒶl Don Δ</t>
  </si>
  <si>
    <t>Mercredi , match NBA NY knicks vs Boston celtics http://topsy.com/trackback?url=http%3A//twitter.com/eliottdurif/status/323799608868356096</t>
  </si>
  <si>
    <t>Tanya</t>
  </si>
  <si>
    <t>RT @eliottdurif: Mercredi , match NBA NY knicks vs Boston celtics http://topsy.com/trackback?url=http%3A//twitter.com/eliottdurif/status/323799608868356096</t>
  </si>
  <si>
    <t>Tyler Allers</t>
  </si>
  <si>
    <t>Shipping off to Boston #dontevenknow http://topsy.com/trackback?url=http%3A//twitter.com/tylerallers/status/323799614102831104</t>
  </si>
  <si>
    <t>Area Four</t>
  </si>
  <si>
    <t>Happy Marathon Monday, Boston! Swing by the patio for a cool cocktail today. http://topsy.com/trackback?url=http%3A//twitter.com/area_four/status/323799619727421440</t>
  </si>
  <si>
    <t>Leslie Kwan</t>
  </si>
  <si>
    <t>Happy #PatriotsDay  Boston! Stay tuned 4 some FAB news about @lacademiemusic's #concertseries at @DanaFarber later 2day! #musicheals http://topsy.com/trackback?url=http%3A//twitter.com/mmedirectrice/status/323799622218809344</t>
  </si>
  <si>
    <t>Darcel Hunt</t>
  </si>
  <si>
    <t>DHSM representing on the sidelines in Wellesley! #bostonmarathon #4weekstogotillprovidence @ boston… http://t.co/ta2Qg3KrGC http://topsy.com/trackback?url=http%3A//twitter.com/darcelhunt/status/323799623842029568</t>
  </si>
  <si>
    <t>Görkem Nail Alkurt</t>
  </si>
  <si>
    <t>@emreozpy</t>
  </si>
  <si>
    <t>Jen Savage</t>
  </si>
  <si>
    <t>Woohoo I'm watching the Boston Marathon on the web and just saw one of my friends on the feed! http://topsy.com/trackback?url=http%3A//twitter.com/reoracer/status/323799626375380994</t>
  </si>
  <si>
    <t>Yamamoto, 46, of Japan, is making his Boston Marathon debut. http://topsy.com/trackback?url=http%3A//twitter.com/mbvega/status/323799626702548992</t>
  </si>
  <si>
    <t>Gene Cowan</t>
  </si>
  <si>
    <t>@Xtfania Technically... I'm from no place you've ever heard of. But let's just say Boston. #Fringe http://topsy.com/trackback?url=http%3A//twitter.com/mdwobotics/status/323799630796185601</t>
  </si>
  <si>
    <t>Samir Shaikh</t>
  </si>
  <si>
    <t>Hope Justin Glancys rockin that Boston Marathon this morning #BostonMarathon #Attaboy http://topsy.com/trackback?url=http%3A//twitter.com/samir13k/status/323799636835979264</t>
  </si>
  <si>
    <t>marcuskrueger</t>
  </si>
  <si>
    <t>RT @Scienceofsport: Our latest post:   Boston Marathon 2013: Live splits, projections and commentary http://t.co/edLODmTAOu http://topsy.com/trackback?url=http%3A//twitter.com/laufeninleipzig/status/323799636227801089</t>
  </si>
  <si>
    <t>michael</t>
  </si>
  <si>
    <t>I really wanna go to Boston today 🏢🏫🏥🏦🏣🏪🏬🏤 http://topsy.com/trackback?url=http%3A//twitter.com/michaelr417/status/323799636307501056</t>
  </si>
  <si>
    <t>Pablo</t>
  </si>
  <si>
    <t>I wish I could see the big deal about seeing people running down the street so I could appreciate the Boston Marathon http://topsy.com/trackback?url=http%3A//twitter.com/pmarchena617/status/323799633870606336</t>
  </si>
  <si>
    <t>❌BOOGA❌</t>
  </si>
  <si>
    <t>RT @MichaelR417: I really wanna go to Boston today 🏢🏫🏥🏦🏣🏪🏬🏤 http://topsy.com/trackback?url=http%3A//twitter.com/michaelr417/status/323799636307501056</t>
  </si>
  <si>
    <t>E.</t>
  </si>
  <si>
    <t>Can pretty much see the Boston marathon finish line from my office window http://topsy.com/trackback?url=http%3A//twitter.com/iamemajor/status/323799639646167040</t>
  </si>
  <si>
    <t>Jaci</t>
  </si>
  <si>
    <t>RT @NikeRunning: Legendary course, first-class city, one of a kind competitors. This is Boston. http://topsy.com/trackback?url=http%3A//twitter.com/jacibriggs_/status/323799640346611712</t>
  </si>
  <si>
    <t>Cynthia Van Zandt</t>
  </si>
  <si>
    <t>Wishing all our colleagues in Boston a very productive Boston Marathon Day! http://topsy.com/trackback?url=http%3A//twitter.com/cindylouwho821/status/323799643924336642</t>
  </si>
  <si>
    <t>Wash Concierge Assoc</t>
  </si>
  <si>
    <t>Wishing all our colleagues in Boston a very productive Boston Marathon Day! http://topsy.com/trackback?url=http%3A//twitter.com/dcwaca/status/323799645316845569</t>
  </si>
  <si>
    <t>Andre</t>
  </si>
  <si>
    <t>@NetOpWibby nice, where at? GA Boston? http://topsy.com/trackback?url=http%3A//twitter.com/ailj1989/status/323799645644025856</t>
  </si>
  <si>
    <t>Alicia S</t>
  </si>
  <si>
    <t>BOSTON - Watching the Boston Marathon this morning. I love every aspect of this race. And, while it is... http://t.co/3azvceVCS0 http://topsy.com/trackback?url=http%3A//twitter.com/wx_ulikeit/status/323799649251110912</t>
  </si>
  <si>
    <t>Jennifer Batley</t>
  </si>
  <si>
    <t>In Boston - could not possibly be a more perfect day for the marathon!  (no, I'm not running) http://topsy.com/trackback?url=http%3A//twitter.com/jbatley/status/323799646940045313</t>
  </si>
  <si>
    <t>DC Metro Magazine</t>
  </si>
  <si>
    <t>RT @DCWACA: Wishing all our colleagues in Boston a very productive Boston Marathon Day! http://topsy.com/trackback?url=http%3A//twitter.com/dcwaca/status/323799645316845569</t>
  </si>
  <si>
    <t>Happy Patriots Day in Boston! Battle recreation going on in Lexington. So cool--bringing our history to life. http://t.co/SnrTb6hkfy http://topsy.com/trackback?url=http%3A//twitter.com/perkyhappystuff/status/323799650949791745</t>
  </si>
  <si>
    <t>Cliffhangers</t>
  </si>
  <si>
    <t>Boston Red Sox defeat Tampa Bay Rays 5-0 – MLB Recap  #fantasybaseball http://topsy.com/trackback?url=http%3A//twitter.com/cliff_hangers/status/323799655861325824</t>
  </si>
  <si>
    <t>News Detector</t>
  </si>
  <si>
    <t>117th Boston Marathon begins http:/2013/04/15/117th-boston-marathon-begins/?tb #KaraGoucher http://topsy.com/trackback?url=http%3A//twitter.com/newsdetector/status/323799660449890305</t>
  </si>
  <si>
    <t>My World Events</t>
  </si>
  <si>
    <t>Boston Marathon 2013 | Live Stream, Route, Start Time, Schedule http://t.co/T217fG5RmH http://topsy.com/trackback?url=http%3A//twitter.com/travelbunny1/status/323799658658922496</t>
  </si>
  <si>
    <t>Katie Baker</t>
  </si>
  <si>
    <t>Loving listening to the Boston Marathon commentary! Go Shalene! Go Kara! http://topsy.com/trackback?url=http%3A//twitter.com/bakerk19/status/323799661301346306</t>
  </si>
  <si>
    <t>Nancy De Santis</t>
  </si>
  <si>
    <t>I'm hiring! Product Marketing Manager at ORSYP - Greater Boston Area #jobs http://t.co/1k2FjyrVMK http://topsy.com/trackback?url=http%3A//twitter.com/nancydesantis2/status/323799664107323393</t>
  </si>
  <si>
    <t>F8L Shot</t>
  </si>
  <si>
    <t>@dpjsc08 @F8L_Shot   Please make a tutorial for the Boston Bruins spoked B. http://t.co/s1MFLGpo5V http://topsy.com/trackback?url=http%3A//twitter.com/f8l_shot/status/323799661456551937</t>
  </si>
  <si>
    <t>djwaterboi</t>
  </si>
  <si>
    <t>RT @MarshaWho_o: @Wale Goodmorning from Boston 😌 http://topsy.com/trackback?url=http%3A//twitter.com/mmgfrance1/status/323799673703903232</t>
  </si>
  <si>
    <t>MrsSmeej</t>
  </si>
  <si>
    <t>#DrSeussilitis: The Boston Marathon http://t.co/R3USy7dyu8</t>
  </si>
  <si>
    <t>Audrey</t>
  </si>
  <si>
    <t>Not even up for discussion!  Today is the best day in Boston all year....Boston Marathon, @RedSox and @NHLBruins. Who could ask for more? http://topsy.com/trackback?url=http%3A//twitter.com/bosfoodtours/status/323799677642346496</t>
  </si>
  <si>
    <t>Lara Lasala</t>
  </si>
  <si>
    <t>Watching the Boston Marathon http://topsy.com/trackback?url=http%3A//twitter.com/laralasala/status/323799678149853186</t>
  </si>
  <si>
    <t>Mike Connolly</t>
  </si>
  <si>
    <t>Interesting story about how one Boston City Councilor almost brought Jackie Robinson to the Red Sox. http://t.co/SiulRuP2zm http://topsy.com/trackback?url=http%3A//twitter.com/nomoneyconnolly/status/323799682872655872</t>
  </si>
  <si>
    <t>Sookbox</t>
  </si>
  <si>
    <t>Sookbox wishes good luck to those running the Boston Marathon today!  &amp;lt;Insert Chariots of Fire music here&amp;gt; #movienerds http://topsy.com/trackback?url=http%3A//twitter.com/thesookbox/status/323799685020139520</t>
  </si>
  <si>
    <t>Margo Ann_xO</t>
  </si>
  <si>
    <t>I wish I was participating in the Boston marathon todayyy! 💃 http://topsy.com/trackback?url=http%3A//twitter.com/margoann5/status/323799685640892416</t>
  </si>
  <si>
    <t>David Petty</t>
  </si>
  <si>
    <t>My last day here and @JasonGraham2 is taking me into Boston to shop for Worlds stuff. Lord help me now! http://topsy.com/trackback?url=http%3A//twitter.com/dpetty126/status/323799689403174912</t>
  </si>
  <si>
    <t>WordStream</t>
  </si>
  <si>
    <t>Some crazy virus has knocked out 2 of our marketing team with pneumonia. Stay safe, Boston! http://topsy.com/trackback?url=http%3A//twitter.com/wordstream/status/323799701302411265</t>
  </si>
  <si>
    <t>Psydog</t>
  </si>
  <si>
    <t>Florida you have been good to me , Boston here I come http://topsy.com/trackback?url=http%3A//twitter.com/psyfo222/status/323799707090571265</t>
  </si>
  <si>
    <t>NNTigers</t>
  </si>
  <si>
    <t>RT @BostonHeraldHS: Updated Boston Herald EMass Divisional baseball rankings http://t.co/0XCChxOrgd http://topsy.com/trackback?url=http%3A//twitter.com/nntigers/status/323799704141959170</t>
  </si>
  <si>
    <t>Andy Reagan</t>
  </si>
  <si>
    <t>watching the boston marathon live!! http://t.co/K2qJSyAE2v http://topsy.com/trackback?url=http%3A//twitter.com/andyreagan/status/323799710374694914</t>
  </si>
  <si>
    <t>Boston Marathon.. Mens 1st Mile in 5:09 #Damn http://topsy.com/trackback?url=http%3A//twitter.com/joshwynne16/status/323799713398788096</t>
  </si>
  <si>
    <t>Joe Z</t>
  </si>
  <si>
    <t>RT @elizabethforma: Happy Patriots' Day, MA! Good luck to all the Boston Marathon runners this morning. Bruce &amp;amp; I are cheering for y ... http://topsy.com/trackback?url=http%3A//twitter.com/fanboynova/status/323799713600114690</t>
  </si>
  <si>
    <t>RightSideValuePlays</t>
  </si>
  <si>
    <t>***Free PremiumPlay Release***</t>
  </si>
  <si>
    <t>Angelic Bakehouse</t>
  </si>
  <si>
    <t>Congrats to our good friend, Ted Balistreri, co-owner of Sendik's Food Markets on running the Boston Marathon... http://t.co/RxleYmbSUj http://topsy.com/trackback?url=http%3A//twitter.com/angelicbakehse/status/323799715294613505</t>
  </si>
  <si>
    <t>Christopher Penn</t>
  </si>
  <si>
    <t>Good morning! Cheering @webby2001 and @tamadear on at the Boston Marathon today. New friend? Welcome aboard: http://t.co/kXXmz7LYld http://topsy.com/trackback?url=http%3A//twitter.com/cspenn/status/323799718566174720</t>
  </si>
  <si>
    <t>Rachel Nelson</t>
  </si>
  <si>
    <t>Thinking of my Friend Samantha Moland today who is running the Boston Marathon!!! You are a BADASS! http://topsy.com/trackback?url=http%3A//twitter.com/snowyogini/status/323799717509201920</t>
  </si>
  <si>
    <t>EMR Strategies</t>
  </si>
  <si>
    <t>RT @cspenn: Good morning! Cheering @webby2001 and @tamadear on at the Boston Marathon today. New friend? Welcome aboard: http://t.co/kXX ... http://topsy.com/trackback?url=http%3A//twitter.com/cspenn/status/323799718566174720</t>
  </si>
  <si>
    <t>Univ of Dayton Mag</t>
  </si>
  <si>
    <t>Perfect day for a really long run. Mike Anderson ’10 (bib #115) is running the Boston Marathon. http://t.co/b47cP6HIbC http://topsy.com/trackback?url=http%3A//twitter.com/daymag/status/323799721779019777</t>
  </si>
  <si>
    <t>Girafa Vulcânica</t>
  </si>
  <si>
    <t>It's not funny, Boston. http://topsy.com/trackback?url=http%3A//twitter.com/rapha__23/status/323799722068430848</t>
  </si>
  <si>
    <t>Doah</t>
  </si>
  <si>
    <t>Good luck to all the Boston Marathoners! If I were in town, I'd be cheering for you at my usual spot near #Fenway! #marathonmonday #boston http://topsy.com/trackback?url=http%3A//twitter.com/doahshungry/status/323799731669200897</t>
  </si>
  <si>
    <t>The Sports Deck</t>
  </si>
  <si>
    <t>117th Boston Marathon Begins http://t.co/FrDIVx0alP http://topsy.com/trackback?url=http%3A//twitter.com/thesportsdeck/status/323799737268596737</t>
  </si>
  <si>
    <t>My 100th anniversary Boston Marathon jacket http://t.co/0g6SzYUBK8 http://topsy.com/trackback?url=http%3A//twitter.com/dalemoss2/status/323799734257082368</t>
  </si>
  <si>
    <t>JMUClubXCandTrack</t>
  </si>
  <si>
    <t>Good luck to one of our own @REALPWILS running in the Boston Marathon today #Boston2013 #JMUrepresent http://topsy.com/trackback?url=http%3A//twitter.com/jmurunners/status/323799738791112704</t>
  </si>
  <si>
    <t>RT @JMURunners: Good luck to one of our own @REALPWILS running in the Boston Marathon today #Boston2013 #JMUrepresent http://topsy.com/trackback?url=http%3A//twitter.com/jmurunners/status/323799738791112704</t>
  </si>
  <si>
    <t>RJG</t>
  </si>
  <si>
    <t>@Perri_25 how is the herald ranking so different from espn Boston? http://topsy.com/trackback?url=http%3A//twitter.com/rgreelz94/status/323799740745666561</t>
  </si>
  <si>
    <t>Fun fact, Tim Ritchie is the Boston College Asst. coach and he's in their with the big boys.  #bostonmarathon http://topsy.com/trackback?url=http%3A//twitter.com/flotrack/status/323799742624710657</t>
  </si>
  <si>
    <t>Luke Maher</t>
  </si>
  <si>
    <t>RT @Flotrack: Fun fact, Tim Ritchie is the Boston College Asst. coach and he's in their with the big boys.  #bostonmarathon http://topsy.com/trackback?url=http%3A//twitter.com/flotrack/status/323799742624710657</t>
  </si>
  <si>
    <t>there will be some great science writing (I have no doubt) coming from #eb2013 bloggers over in Boston. Check them out! http://topsy.com/trackback?url=http%3A//twitter.com/hapsci/status/323799756012916737</t>
  </si>
  <si>
    <t>Jaime Lynn</t>
  </si>
  <si>
    <t>I'm at Cask 'n Flagon - @thecasknflagon (Boston, MA) w/ 24 others http://t.co/uEdkqUFAD2 http://topsy.com/trackback?url=http%3A//twitter.com/laviejaime/status/323799756780494850</t>
  </si>
  <si>
    <t>chihiro</t>
  </si>
  <si>
    <r>
      <t xml:space="preserve">Today is Boston Marathon</t>
    </r>
    <r>
      <rPr>
        <sz val="11"/>
        <color rgb="FF000000"/>
        <rFont val="Droid Sans Fallback"/>
        <family val="2"/>
        <charset val="1"/>
      </rPr>
      <t xml:space="preserve">！ </t>
    </r>
    <r>
      <rPr>
        <sz val="11"/>
        <color rgb="FF000000"/>
        <rFont val="Calibri"/>
        <family val="2"/>
        <charset val="1"/>
      </rPr>
      <t xml:space="preserve">http://t.co/JX1rESt8ij http://topsy.com/trackback?url=http%3A//twitter.com/chiiiii1012/status/323799757560623105</t>
    </r>
  </si>
  <si>
    <t>Greenyarn</t>
  </si>
  <si>
    <t>HAPPY MARATHON MONDAY BOSTON! http://topsy.com/trackback?url=http%3A//twitter.com/greenyarnllc/status/323799756667232258</t>
  </si>
  <si>
    <t>Sammi Saunders</t>
  </si>
  <si>
    <t>Reasons to move to Boston: Marathon Monday #marmon http://topsy.com/trackback?url=http%3A//twitter.com/sammisaunders/status/323799759557124097</t>
  </si>
  <si>
    <t>Josh Duerr</t>
  </si>
  <si>
    <t>Good luck today to my sister today as she runs in the Boston marathon #proud http://topsy.com/trackback?url=http%3A//twitter.com/jduerr10/status/323799763264868353</t>
  </si>
  <si>
    <t>Francine</t>
  </si>
  <si>
    <t>RT @EthanZohn: I'm running the Boston Marathon today! I could use your help to crush cancer and AIDS. Donate and follow race here http:/ ... http://topsy.com/trackback?url=http%3A//twitter.com/francined/status/323799764862902273</t>
  </si>
  <si>
    <t>Hotel Buckminster</t>
  </si>
  <si>
    <t>Can't make it into Boston today to watch the 117th running of the Boston Marathon today?  Check out the CBS live... http://t.co/BOHuFHcike http://topsy.com/trackback?url=http%3A//twitter.com/hotelbuck/status/323799763369721856</t>
  </si>
  <si>
    <t>Beth Caskey</t>
  </si>
  <si>
    <t>RT @AndrewBailey40: Good luck to everyone running in the Boston Marathon! #HappyPatriotsDay http://topsy.com/trackback?url=http%3A//twitter.com/2_boymommy/status/323799768277078016</t>
  </si>
  <si>
    <t>Alyssa ✌</t>
  </si>
  <si>
    <t>@Michael5SOS I can't wait for you to come to Boston and get love from 2 amazing fans who love you so much!! Love me and @VasHappening112 http://topsy.com/trackback?url=http%3A//twitter.com/_1dtake_mehome/status/323799767870230529</t>
  </si>
  <si>
    <t>Aimee ✨</t>
  </si>
  <si>
    <t>“@ktsummer: if you're outside of boston, you can watch the marathon on universal sports network. http://t.co/RBrYVgl5oO” http://topsy.com/trackback?url=http%3A//twitter.com/aimeero/status/323799779975000065</t>
  </si>
  <si>
    <t>kayla</t>
  </si>
  <si>
    <t>the people here don't even know what a boston creme donut is...AND they have glazed jelly donuts...wtf http://topsy.com/trackback?url=http%3A//twitter.com/kaywuh/status/323799785993801728</t>
  </si>
  <si>
    <t>Mary McGunnigal</t>
  </si>
  <si>
    <t>200th tweet s/o to @S_G_McG16 running the Boston Marathon today! Good luck buddy! #goodluck #bostonmarathon http://topsy.com/trackback?url=http%3A//twitter.com/marymcg314/status/323799789701574658</t>
  </si>
  <si>
    <t>Emily Hunter</t>
  </si>
  <si>
    <t>RT @marymcg314: 200th tweet s/o to @S_G_McG16 running the Boston Marathon today! Good luck buddy! #goodluck #bostonmarathon http://topsy.com/trackback?url=http%3A//twitter.com/marymcg314/status/323799789701574658</t>
  </si>
  <si>
    <t>Courtee Ann ✌️</t>
  </si>
  <si>
    <t>Should really skip class to watch the Boston marathon.... #priorities http://topsy.com/trackback?url=http%3A//twitter.com/courtney_chase3/status/323799790980841472</t>
  </si>
  <si>
    <t>Jill Tereschyn</t>
  </si>
  <si>
    <t>Streaming Boston from my phone.. Government computers need to figure it out #placementsucks http://topsy.com/trackback?url=http%3A//twitter.com/jtereschyn/status/323799796567646208</t>
  </si>
  <si>
    <t>Skyla Johnson</t>
  </si>
  <si>
    <t>Boston marrrrrrrathon! 😃🚴🏁🏆 http://topsy.com/trackback?url=http%3A//twitter.com/heeeyskyla/status/323799800447377408</t>
  </si>
  <si>
    <t>WalkingDeadFan</t>
  </si>
  <si>
    <t>@DailyDeadNews Jon Bernthal has canceled his appearance at the Boston Comic Con on April 20-21, 2013. http://topsy.com/trackback?url=http%3A//twitter.com/ppicatoste/status/323799801118474241</t>
  </si>
  <si>
    <t>Beach front for Boston (@ Rooney's Oceanfront Restaurant) on #Yelp http://t.co/JphNy7r5zX http://topsy.com/trackback?url=http%3A//twitter.com/sutahonthebeach/status/323799806696902656</t>
  </si>
  <si>
    <t>Kooper Kessler</t>
  </si>
  <si>
    <t>Mom and her crew getting ready to go run the 2013 Boston Marathon! Good luck!!!!! http://t.co/2GwaIAjKc9 http://topsy.com/trackback?url=http%3A//twitter.com/koopkessler4/status/323799805652525057</t>
  </si>
  <si>
    <t>October 6th</t>
  </si>
  <si>
    <t>good morning Boston! http://topsy.com/trackback?url=http%3A//twitter.com/lukasaube/status/323799804671049728</t>
  </si>
  <si>
    <t>MarlboroughEDC</t>
  </si>
  <si>
    <t>Happy The Boston Marathon Monday! We in Marlborough, Massachusetts are looking forward to our very own Splash of... http://t.co/VtQ42nhqso http://topsy.com/trackback?url=http%3A//twitter.com/marlboroughedc/status/323799807770640384</t>
  </si>
  <si>
    <t>skinnyyak</t>
  </si>
  <si>
    <t>Great day for the Boston Marathon! http://topsy.com/trackback?url=http%3A//twitter.com/skinnyyak/status/323799805673492481</t>
  </si>
  <si>
    <t>Konnor Kessler</t>
  </si>
  <si>
    <t>RT @Koopkessler4: Mom and her crew getting ready to go run the 2013 Boston Marathon! Good luck!!!!! http://t.co/2GwaIAjKc9 http://topsy.com/trackback?url=http%3A//twitter.com/koopkessler4/status/323799805652525057</t>
  </si>
  <si>
    <t>Boomer Being</t>
  </si>
  <si>
    <t>Gotta love it! Marathon field racing to Boston http://t.co/rJ8jLOeNvX via @BostonGlobe http://topsy.com/trackback?url=http%3A//twitter.com/boomerbeing/status/323799814838054912</t>
  </si>
  <si>
    <t>N</t>
  </si>
  <si>
    <t>Boston Marathon 2013 live now http://t.co/IPGxSWCYHW! http://topsy.com/trackback?url=http%3A//twitter.com/nocturnale/status/323799819921551360</t>
  </si>
  <si>
    <t>Best Wishes to everyone participating in the BOSTON Marathon!! Run Strong! Run Hard!! http://t.co/GzB0esdZMc http://topsy.com/trackback?url=http%3A//twitter.com/runliveinspire/status/323799822199058432</t>
  </si>
  <si>
    <t>Elite Sports Med</t>
  </si>
  <si>
    <t>Race Day! 117th Boston Marathon is today. Best of luck to all the runners. Do you know anyone who is running the... http://t.co/Aa8fa6NCU2 http://topsy.com/trackback?url=http%3A//twitter.com/elite_ortho/status/323799827244777472</t>
  </si>
  <si>
    <t>Alicia Winckler</t>
  </si>
  <si>
    <t>@jimdonovancbs3: Tax Day Freebies.  Details @cbsphilly http://t.co/VMqZhkK6GO http://t.co/JAOGgBU9xx Boston Markets awesome deal! http://topsy.com/trackback?url=http%3A//twitter.com/mrs_winck/status/323799826183643136</t>
  </si>
  <si>
    <t>Amanda Spurlock</t>
  </si>
  <si>
    <t>@micmurph Are you going to Boston? http://topsy.com/trackback?url=http%3A//twitter.com/amandaspurlock/status/323799837881532416</t>
  </si>
  <si>
    <t>eye-am-kevin</t>
  </si>
  <si>
    <t>Today is the running of the 117th Boston Marathon. Watch live coverage here - http://t.co/LcEbnvvosh http://topsy.com/trackback?url=http%3A//twitter.com/eyeamkevin/status/323799834882621440</t>
  </si>
  <si>
    <t>MamaStick</t>
  </si>
  <si>
    <t>RT @RunLexington: @MeganECampbell Good luck to your grandma! Boston is the oldest and most prestigious marathon in the world, quite awes ... http://topsy.com/trackback?url=http%3A//twitter.com/runlexington/status/323618643109896193</t>
  </si>
  <si>
    <t>Hayden Grace Piersol</t>
  </si>
  <si>
    <t>All I can think about is how ready I am to go to Boston this summer with nick 😁😁😁 #threemonthsstill #cantwait http://topsy.com/trackback?url=http%3A//twitter.com/haydengrace11/status/323799850678374402</t>
  </si>
  <si>
    <t>Raffaello™</t>
  </si>
  <si>
    <t>RT @michezoafrika: Hon. Wesley Korir gets ready at the start line as 117th Boston Marathon prepares to kick off. http://topsy.com/trackback?url=http%3A//twitter.com/rafahyel/status/323799849130655745</t>
  </si>
  <si>
    <t>Matt S.</t>
  </si>
  <si>
    <t>RT @hannanimal: Boston today: Half the population is at work, half the population is drinking all day and some people from other places  ... http://topsy.com/trackback?url=http%3A//twitter.com/gorungeek/status/323799854696505344</t>
  </si>
  <si>
    <t>Emily O'Neill</t>
  </si>
  <si>
    <t>RT @klatterros: Only in Boston would we get off school because some super athletic weirdos decided to have a race through your town. http://topsy.com/trackback?url=http%3A//twitter.com/tabernacleteeth/status/323799853048156161</t>
  </si>
  <si>
    <t>Katherine Audy</t>
  </si>
  <si>
    <t>Wishin I was in Boston today.. One day!! Good luck to everyone running! http://topsy.com/trackback?url=http%3A//twitter.com/katie_renee1/status/323799857791897600</t>
  </si>
  <si>
    <t>Aaron- LG Insurance</t>
  </si>
  <si>
    <t>Happy Patriots Day! For those of you not watching or competing in the Boston Marathon, Happy Tax Day! http://t.co/WhA9thKe7Q http://topsy.com/trackback?url=http%3A//twitter.com/nsuranceshopper/status/323799863227711490</t>
  </si>
  <si>
    <t>Dr. Christina Outlay</t>
  </si>
  <si>
    <t>Wishing @SheRunsforLove good luck as she runs the Boston Marathon! Go Lorna!!!! #bostonmarathon http://topsy.com/trackback?url=http%3A//twitter.com/fitscholar/status/323799866448941056</t>
  </si>
  <si>
    <t>Isaiah</t>
  </si>
  <si>
    <t>@TheOfficialTATE: Shout out to all the people running the Boston Marathon…I could never do that….26 miles. #crazy http://topsy.com/trackback?url=http%3A//twitter.com/isaiahnunez_12/status/323799868952936449</t>
  </si>
  <si>
    <t>LDGourmet</t>
  </si>
  <si>
    <t>RT @BOSFoodTours: Not even up for discussion!  Today is the best day in Boston all year....Boston Marathon, @RedSox and @NHLBruins. Who  ... http://topsy.com/trackback?url=http%3A//twitter.com/ldgourmet/status/323799872761393152</t>
  </si>
  <si>
    <t>Victoria Bauder</t>
  </si>
  <si>
    <t>Goodbye Boston, hello New York :) http://topsy.com/trackback?url=http%3A//twitter.com/victoriabauder/status/323799875651248130</t>
  </si>
  <si>
    <t>@darrenrovell  My 100th anniversary Boston Marathon jacket http://t.co/0g6SzYUBK8 http://topsy.com/trackback?url=http%3A//twitter.com/dalemoss2/status/323799873382141952</t>
  </si>
  <si>
    <t>RT @AraizCorre: Este es el link que funciona para ver en vivo la transmisión del Maratón de Boston http://t.co/6g5hbI3k6i ;) :D | @rot_tam http://topsy.com/trackback?url=http%3A//twitter.com/mifmtz/status/323799874502012932</t>
  </si>
  <si>
    <t>karen zahara</t>
  </si>
  <si>
    <t>RT @onedirection: Happy to announce that 1D World Boston is now open! Follow @1DWorldMerch for details! #1DWorldBoston 1DHQ x http://topsy.com/trackback?url=http%3A//twitter.com/karenzahara/status/323799887307239425</t>
  </si>
  <si>
    <t>Rich Boyd</t>
  </si>
  <si>
    <t>Boston Marathon #goodluck runners #DFMC http://topsy.com/trackback?url=http%3A//twitter.com/richeyrich_7/status/323799889203040257</t>
  </si>
  <si>
    <t>Mitch Lorden</t>
  </si>
  <si>
    <t>RT @richeyrich_7: Boston Marathon #goodluck runners #DFMC http://topsy.com/trackback?url=http%3A//twitter.com/richeyrich_7/status/323799889203040257</t>
  </si>
  <si>
    <t>Valentina. †</t>
  </si>
  <si>
    <t>RT @onedirection: Happy to announce that 1D World Boston is now open! Follow @1DWorldMerch for details! #1DWorldBoston 1DHQ x http://topsy.com/trackback?url=http%3A//twitter.com/valejpuffa/status/323799890331303936</t>
  </si>
  <si>
    <t>Tom @bonvital and Kathy @AMTAmassage are ready for the Boston Marathon! Still trying to find Les @ABMPmassage  :) http://t.co/CzSQ8BmsAW http://topsy.com/trackback?url=http%3A//twitter.com/massagenerd/status/323799889828016128</t>
  </si>
  <si>
    <t>WSUCampus Recreation</t>
  </si>
  <si>
    <t>RT @4thLauRA: Free food! Between Boston and Jacob halls! http://t.co/8fDSqNDbDj http://topsy.com/trackback?url=http%3A//twitter.com/wrightstrec/status/323799891530874881</t>
  </si>
  <si>
    <t>Jorge Soto</t>
  </si>
  <si>
    <t>Hoy es el marathon de Boston, algún dia espero poder estar ahi en estas fechas para correrlo http://topsy.com/trackback?url=http%3A//twitter.com/jsoto44/status/323799893011464192</t>
  </si>
  <si>
    <t>Sarah Brovitz</t>
  </si>
  <si>
    <t>really reallyyyy wish in Boston for marathon monday right now http://topsy.com/trackback?url=http%3A//twitter.com/sbrovitz/status/323799898459885568</t>
  </si>
  <si>
    <t>Torch W. Busch</t>
  </si>
  <si>
    <t>RT @SBrovitz: really reallyyyy wish in Boston for marathon monday right now http://topsy.com/trackback?url=http%3A//twitter.com/sbrovitz/status/323799898459885568</t>
  </si>
  <si>
    <t>Jason Hartmann, co-leader right now of the Boston Marathon, is without a sponsor and said this race is going to determine his future. http://topsy.com/trackback?url=http%3A//twitter.com/canadianrunning/status/323799906521321473</t>
  </si>
  <si>
    <t>Meghan Gauntt</t>
  </si>
  <si>
    <t>Wish I was in Boston watching the #bostonmarathon ...or running it. I'm craving a good race! http://topsy.com/trackback?url=http%3A//twitter.com/meggysays/status/323799909532848128</t>
  </si>
  <si>
    <t>★ ℓιттℓє ∞ тнιиgѕ ღ</t>
  </si>
  <si>
    <t>RT @onedirection: Happy to announce that 1D World Boston is now open! Follow @1DWorldMerch for details! #1DWorldBoston 1DHQ x http://topsy.com/trackback?url=http%3A//twitter.com/1d_rockme/status/323799909851602944</t>
  </si>
  <si>
    <t>Closet Sports Cards</t>
  </si>
  <si>
    <t>Happy Patriots Day, Boston! #bostonmarathon http://topsy.com/trackback?url=http%3A//twitter.com/closetsports/status/323799915044171776</t>
  </si>
  <si>
    <t>♡ Paty Cantú ♡</t>
  </si>
  <si>
    <t>RT @onedirection: Happy to announce that 1D World Boston is now open! Follow @1DWorldMerch for details! #1DWorldBoston 1DHQ x http://topsy.com/trackback?url=http%3A//twitter.com/imlittlemuffin/status/323799915224526848</t>
  </si>
  <si>
    <t>Mitch Ethridge</t>
  </si>
  <si>
    <t>I watched 3 movies over the weekend about people from Boston and I'm pretty sure the F word is how they say thank you. http://topsy.com/trackback?url=http%3A//twitter.com/mitcheth/status/323799926091943936</t>
  </si>
  <si>
    <t>Andrew Johnson</t>
  </si>
  <si>
    <t>RT @MitchEth: I watched 3 movies over the weekend about people from Boston and I'm pretty sure the F word is how they say thank you. http://topsy.com/trackback?url=http%3A//twitter.com/mitcheth/status/323799926091943936</t>
  </si>
  <si>
    <t>Frank Pimentel</t>
  </si>
  <si>
    <t>#RedSox looking to complete the series sweep over the #Rays this morning with Ryan Dempster pitching for Boston. #MLB http://topsy.com/trackback?url=http%3A//twitter.com/franktank96/status/323799937416589314</t>
  </si>
  <si>
    <t>katherine colovos</t>
  </si>
  <si>
    <t>RT @FrankTank96: #RedSox looking to complete the series sweep over the #Rays this morning with Ryan Dempster pitching for Boston. #MLB http://topsy.com/trackback?url=http%3A//twitter.com/franktank96/status/323799937416589314</t>
  </si>
  <si>
    <t>Penny Watson</t>
  </si>
  <si>
    <t>RT @PerkyHappyStuff: Happy Patriots Day in Boston! Battle recreation going on in Lexington. So cool--bringing our history to life. http: ... http://topsy.com/trackback?url=http%3A//twitter.com/pennyromance/status/323799936875507713</t>
  </si>
  <si>
    <t>Fitness Barbie</t>
  </si>
  <si>
    <t>Goal for next year: Run the Boston marathon http://topsy.com/trackback?url=http%3A//twitter.com/noheartbarbie/status/323799938494525441</t>
  </si>
  <si>
    <t>ѕтσяу σf му ℓιfє.</t>
  </si>
  <si>
    <t>RT @onedirection: Happy to announce that 1D World Boston is now open! Follow @1DWorldMerch for details! #1DWorldBoston 1DHQ x http://topsy.com/trackback?url=http%3A//twitter.com/ismylifefuckyou/status/323799939132059651</t>
  </si>
  <si>
    <t>If you're looking for somewhere to watch the Boston Marathon online (for free): http://t.co/nE4Hhjjg7Z http://topsy.com/trackback?url=http%3A//twitter.com/a_krueger/status/323799944702095360</t>
  </si>
  <si>
    <t>Stacey Chapley</t>
  </si>
  <si>
    <t>@RyanKellyMusic @celticCK to bad you  are gonna miss the Boston Marathon. Would've been great to see ya run it ;) http://topsy.com/trackback?url=http%3A//twitter.com/schapley/status/323799946593710080</t>
  </si>
  <si>
    <t>Molly Morrison</t>
  </si>
  <si>
    <t>Glad @Flotrack is covering the Boston marathon since I have to be in that thing people do on Mondays called school http://topsy.com/trackback?url=http%3A//twitter.com/molly_runs/status/323799949785563136</t>
  </si>
  <si>
    <t>BIZwebradio PLAYLIST</t>
  </si>
  <si>
    <t>[11:08] Boston - Let Me Take You Home Tonight #nowplaying @BIZwebradio http://t.co/XOkbTKNUay http://topsy.com/trackback?url=http%3A//twitter.com/bizwebradioplay/status/323799952994234369</t>
  </si>
  <si>
    <t>Matthew Parenteau</t>
  </si>
  <si>
    <t>RT @NBC10_Dan: Good luck to all the runners in the Boston Marathon# http://topsy.com/trackback?url=http%3A//twitter.com/mattparenteau/status/323799956559368192</t>
  </si>
  <si>
    <t>spartanrunner</t>
  </si>
  <si>
    <t>Dave pettoruto is about to begin the Boston marathon. http://t.co/o13HD66h1T http://topsy.com/trackback?url=http%3A//twitter.com/spartanrunner/status/323799957771517954</t>
  </si>
  <si>
    <t>Wilmington Patch</t>
  </si>
  <si>
    <t>And they're off!!!! Follow the #Wilmington runners as they compete in the Boston #Marathon!!! We'll be tracking them. http://t.co/C6xSQP1ByI http://topsy.com/trackback?url=http%3A//twitter.com/wilmingtonpatch/status/323799961974210561</t>
  </si>
  <si>
    <t>Seline Jung</t>
  </si>
  <si>
    <t>Men on horseback mark the Boston marathon. #marathonbu #BUnews http://t.co/so9YFPKML0 http://topsy.com/trackback?url=http%3A//twitter.com/selinejung/status/323799964708900864</t>
  </si>
  <si>
    <t>RT @PerkyHappyStuff: The Boston Marathon is today! Best of luck to all the runners! http://t.co/QiMIvj77Yo http://topsy.com/trackback?url=http%3A//twitter.com/pennyromance/status/323799966973833216</t>
  </si>
  <si>
    <t>Ryan Ladd</t>
  </si>
  <si>
    <t>@kbrunner808 is on the roads of Boston today running his Boston Marathan debut #tracking #gluck http://topsy.com/trackback?url=http%3A//twitter.com/distancery/status/323799972057325568</t>
  </si>
  <si>
    <t>Vinformative</t>
  </si>
  <si>
    <t>Best wishes to all those running the Boston Marathon today just outside my windows. http://topsy.com/trackback?url=http%3A//twitter.com/vinformative/status/323799969410719745</t>
  </si>
  <si>
    <t>sarika dani</t>
  </si>
  <si>
    <t>Pretty inspiring. 40 sightless runners competing in Boston marathon today http://t.co/SFxgI8Dw8y http://topsy.com/trackback?url=http%3A//twitter.com/sarikadani/status/323799971444973568</t>
  </si>
  <si>
    <t>Patrick</t>
  </si>
  <si>
    <t>Boston #26pt2 http://topsy.com/trackback?url=http%3A//twitter.com/pgaaty/status/323799972887814144</t>
  </si>
  <si>
    <t>joanne chang-myers</t>
  </si>
  <si>
    <t>RT @ruthiejsf: Adam's getting ready to run the Boston marathon. I'm eating this sticky bun at Flour Bakery. http://t.co/WUDMBvtQ52 http://topsy.com/trackback?url=http%3A//twitter.com/jbchang/status/323799973584064514</t>
  </si>
  <si>
    <t>Orson Welles</t>
  </si>
  <si>
    <t>PSA: people in handchairs and wheelchairs complete the boston marathon. what are you doing with your life? http://topsy.com/trackback?url=http%3A//twitter.com/softcoeur/status/323799975064637440</t>
  </si>
  <si>
    <t>Helen Holmes</t>
  </si>
  <si>
    <t>in honor of the Boston Marathon today I shall run from my fridge to my bed #solidarity http://topsy.com/trackback?url=http%3A//twitter.com/ohheyhelen/status/323799976813662208</t>
  </si>
  <si>
    <t>Tyler McKellar</t>
  </si>
  <si>
    <t>Meb isn't running Boston? How did I miss that? http://topsy.com/trackback?url=http%3A//twitter.com/mistawizard/status/323799978214567938</t>
  </si>
  <si>
    <t>§am</t>
  </si>
  <si>
    <t>RT @NaokoFunayama: Marathon! Red Sox! Bruins! Best Monday of the year in Boston. http://topsy.com/trackback?url=http%3A//twitter.com/medfred_27/status/323799979107971072</t>
  </si>
  <si>
    <t>Dr Roland Berthiaume</t>
  </si>
  <si>
    <t>RT @Ryan_mallett_15: Happy Patriots day Boston http://topsy.com/trackback?url=http%3A//twitter.com/lobaktrax/status/323799978541735936</t>
  </si>
  <si>
    <t>Kip Pierson</t>
  </si>
  <si>
    <t>Elites#bostonmarathon @ Official Boston Marathon Start Line http://t.co/Xdu8bKrp8H http://topsy.com/trackback?url=http%3A//twitter.com/kippierson/status/323799983302266880</t>
  </si>
  <si>
    <t>PolitiSense</t>
  </si>
  <si>
    <t>Interview: Boston Fed President Eric Rosengren on unemployment and the outlook for QE... http://t.co/bH2hgMdLYO http://topsy.com/trackback?url=http%3A//twitter.com/politisense/status/323799984510218240</t>
  </si>
  <si>
    <t>sera</t>
  </si>
  <si>
    <t>I wanna go to Boston again....just study,trip.....whatever http://topsy.com/trackback?url=http%3A//twitter.com/sera_a18/status/323799986410237952</t>
  </si>
  <si>
    <t>Chris Chenes</t>
  </si>
  <si>
    <t>Beautiful day in Boston...Fenway Park. http://t.co/lWtJ16r5ZB http://topsy.com/trackback?url=http%3A//twitter.com/chrischenes/status/323799994173890561</t>
  </si>
  <si>
    <t>We Are Whine</t>
  </si>
  <si>
    <t>RT @Watimz: In the Chebarbar, in the Mosoriot, in the blue water, now in the Boston Marathon, Amiite! Wesley Korir!!!! Cc @ki_bet @Kipmu ... http://topsy.com/trackback?url=http%3A//twitter.com/ki_bet/status/323800000570212353</t>
  </si>
  <si>
    <t>Kelsey Stevens</t>
  </si>
  <si>
    <t>I wish I was in Boston for Marathon Monday http://topsy.com/trackback?url=http%3A//twitter.com/mynameis_kels/status/323799997747441664</t>
  </si>
  <si>
    <t>Get Fit Mom</t>
  </si>
  <si>
    <t>Big day in the runner's world! Does anyone know anyone running Boston today? Good luck to everyone!!! http://topsy.com/trackback?url=http%3A//twitter.com/mom_fit/status/323799998154293248</t>
  </si>
  <si>
    <t>Boston Fitness Mag</t>
  </si>
  <si>
    <t>LIVE FEED BOSTON MARATHON!!! http://t.co/pL8EtDPUhX http://topsy.com/trackback?url=http%3A//twitter.com/bostonfitnessmg/status/323800004999385088</t>
  </si>
  <si>
    <t>The Cotton Gin</t>
  </si>
  <si>
    <t>Wishing all our friends and everyone a great 2013 Boston Marathon!!!! Good luck. http://t.co/GZX0ywuQ3U http://topsy.com/trackback?url=http%3A//twitter.com/the_cotton_gin/status/323800002168238081</t>
  </si>
  <si>
    <t>NE Business Review</t>
  </si>
  <si>
    <t>RT @BostonFitnessMg: LIVE FEED BOSTON MARATHON!!! http://t.co/pL8EtDPUhX http://topsy.com/trackback?url=http%3A//twitter.com/bostonfitnessmg/status/323800004999385088</t>
  </si>
  <si>
    <t>RT @RUBDESIGN2010: VAMOS EQUIPO @TWRMexOFICIAL EN BOSTON¡¡¡ SON LOS MEJORES FELICIDADES http://topsy.com/trackback?url=http%3A//twitter.com/twrmexoficial/status/323800006899404800</t>
  </si>
  <si>
    <t>david buehrer</t>
  </si>
  <si>
    <t>RT @coffeekids: CK Board Member and Pres of InterAmerican Coffee Guy Burdett runs the Boston Marathon for CK! Help him meet his goal: ht ... http://topsy.com/trackback?url=http%3A//twitter.com/greenwaybarista/status/323800009520865280</t>
  </si>
  <si>
    <t>Rob Winikates</t>
  </si>
  <si>
    <t>Only in boston... OH: "I was trying to explain Marathon Monday to [redacted] and he said 'But St Patrick's was only a month ago!'" http://topsy.com/trackback?url=http%3A//twitter.com/rob_w/status/323800007608266752</t>
  </si>
  <si>
    <t>Psychedelic</t>
  </si>
  <si>
    <t>RT @onedirection: Happy to announce that 1D World Boston is now open! Follow @1DWorldMerch for details! #1DWorldBoston 1DHQ x http://topsy.com/trackback?url=http%3A//twitter.com/paulineproblems/status/323800010464567296</t>
  </si>
  <si>
    <t>もえか</t>
  </si>
  <si>
    <r>
      <t xml:space="preserve">RT @chiiiii1012: Today is Boston Marathon</t>
    </r>
    <r>
      <rPr>
        <sz val="11"/>
        <color rgb="FF000000"/>
        <rFont val="Droid Sans Fallback"/>
        <family val="2"/>
        <charset val="1"/>
      </rPr>
      <t xml:space="preserve">！ </t>
    </r>
    <r>
      <rPr>
        <sz val="11"/>
        <color rgb="FF000000"/>
        <rFont val="Calibri"/>
        <family val="2"/>
        <charset val="1"/>
      </rPr>
      <t xml:space="preserve">http://t.co/JX1rESt8ij http://topsy.com/trackback?url=http%3A//twitter.com/moekaaaan/status/323800011982909441</t>
    </r>
  </si>
  <si>
    <t>Roger Williams Comm.</t>
  </si>
  <si>
    <t>Good luck to #RWU graphic design major Katie Wilson as she runs the Boston Marathon today! http://topsy.com/trackback?url=http%3A//twitter.com/rwucomm/status/323800017947213824</t>
  </si>
  <si>
    <t>سولا</t>
  </si>
  <si>
    <t>RT @onedirection: Happy to announce that 1D World Boston is now open! Follow @1DWorldMerch for details! #1DWorldBoston 1DHQ x http://topsy.com/trackback?url=http%3A//twitter.com/intheirvoices/status/323800015577423874</t>
  </si>
  <si>
    <t>Gio Mendoza</t>
  </si>
  <si>
    <t>Entertaining drunk texts at 10 am. Must be marathon day in Boston http://topsy.com/trackback?url=http%3A//twitter.com/giorgiocarraway/status/323800018102403072</t>
  </si>
  <si>
    <t>Evan Reed</t>
  </si>
  <si>
    <t>Beautiful day out for the Boston marathon. Can't wait to go back one day in the future. http://topsy.com/trackback?url=http%3A//twitter.com/reedingrailroad/status/323800018425372672</t>
  </si>
  <si>
    <t>ѕтory oғ мy lιғe ♥</t>
  </si>
  <si>
    <t>Liam llegó a 10.000.000 de seguidores! Yeah! 3 años de la audicion de Niall y apertura de 1D World en Boston!lunes perfecto!!! :) http://topsy.com/trackback?url=http%3A//twitter.com/my_life_in1d/status/323800019608162304</t>
  </si>
  <si>
    <t>Car</t>
  </si>
  <si>
    <t>“@AraizCorre: Este es el link que funciona para ver en vivo la transmisión del Maratón de Boston http://t.co/JRaDIlPLLA ;)”@AnaMilenaCB http://topsy.com/trackback?url=http%3A//twitter.com/melatetete/status/323800020811911168</t>
  </si>
  <si>
    <t>Megan Nicole Janezic</t>
  </si>
  <si>
    <t>BOSTON MARATHON. http://topsy.com/trackback?url=http%3A//twitter.com/meganlville/status/323800024871997440</t>
  </si>
  <si>
    <t>John Oates</t>
  </si>
  <si>
    <t>Bummed I'm missing #MarathonMonday in Boston. The one day of the year when eggs, Rubinoff and Natty Ice are consumed simultaneously at 7am. http://topsy.com/trackback?url=http%3A//twitter.com/joates32/status/323800032497254400</t>
  </si>
  <si>
    <t>jen</t>
  </si>
  <si>
    <t>Watching the Boston Marathon!! Wish I was there #Boston2013 http://topsy.com/trackback?url=http%3A//twitter.com/jthoe21/status/323800032228806656</t>
  </si>
  <si>
    <t>franklin A Rodríguez</t>
  </si>
  <si>
    <t>Yolanda d colombia domina los primeros 5k d la maraton d boston http://topsy.com/trackback?url=http%3A//twitter.com/franklinar17/status/323800031540936705</t>
  </si>
  <si>
    <t>Sandra J Amézquita M</t>
  </si>
  <si>
    <t>@GoodwillRunners los mejores entrenados por los mejores @PataCoach y @IronmanTaty. Con toda en Boston!!! http://topsy.com/trackback?url=http%3A//twitter.com/samezquit/status/323800032576929792</t>
  </si>
  <si>
    <t>Marie George</t>
  </si>
  <si>
    <t>HOW COOL IS IT THAT I'M FRIENDS WITH AN ELITE BOSTON MARATHONER, @LaurenPhilbrook?! Go get em, girlfriend! http://topsy.com/trackback?url=http%3A//twitter.com/__ohh_mg/status/323800034447609858</t>
  </si>
  <si>
    <t>Kim Scott</t>
  </si>
  <si>
    <t>Good luck to @JayHudson313 today in the Boston Marathon! Rock it!! http://topsy.com/trackback?url=http%3A//twitter.com/kim89x/status/323800039455604736</t>
  </si>
  <si>
    <t>@angela_ddy I Dont Understand Why Most Of Boston Females Say That ! http://topsy.com/trackback?url=http%3A//twitter.com/kaymontana13/status/323800037090025472</t>
  </si>
  <si>
    <t>∞8 julio 2014∞</t>
  </si>
  <si>
    <t>RT @onedirection: Happy to announce that 1D World Boston is now open! Follow @1DWorldMerch for details! #1DWorldBoston 1DHQ x http://topsy.com/trackback?url=http%3A//twitter.com/o1direction69/status/323800040801980416</t>
  </si>
  <si>
    <t>Buxton</t>
  </si>
  <si>
    <t>Best of Luck to those running in the Boston Marathon today! @bostonmarathon http://topsy.com/trackback?url=http%3A//twitter.com/buxton_leather/status/323800039841468416</t>
  </si>
  <si>
    <t>Emma ♡</t>
  </si>
  <si>
    <t>RT @onedirection: Happy to announce that 1D World Boston is now open! Follow @1DWorldMerch for details! #1DWorldBoston 1DHQ x http://topsy.com/trackback?url=http%3A//twitter.com/emmagiraffe4/status/323800046145511424</t>
  </si>
  <si>
    <t>Leila Mammadalieva♉</t>
  </si>
  <si>
    <t>RT @onedirection: Happy to announce that 1D World Boston is now open! Follow @1DWorldMerch for details! #1DWorldBoston 1DHQ x http://topsy.com/trackback?url=http%3A//twitter.com/leylawka203/status/323800047122800642</t>
  </si>
  <si>
    <t>Katie Berlin</t>
  </si>
  <si>
    <t>Ready to watch @jessicapatrice take on Boston! http://t.co/Nmrzhlpy1b http://topsy.com/trackback?url=http%3A//twitter.com/katie_berlin/status/323800046237786113</t>
  </si>
  <si>
    <t>Meghan Ross</t>
  </si>
  <si>
    <t>Make me proud today, Boston. Oh and also good luck to the runners. #MarathonMonday http://topsy.com/trackback?url=http%3A//twitter.com/meghanrross/status/323800055284891650</t>
  </si>
  <si>
    <t>Brian Collins</t>
  </si>
  <si>
    <t>Arm sleeves everywhere at the Boston Marathon. http://topsy.com/trackback?url=http%3A//twitter.com/dabryman/status/323800052374048769</t>
  </si>
  <si>
    <t>Kady McGann</t>
  </si>
  <si>
    <t>Being in New York made me realize how much more I like Boston http://topsy.com/trackback?url=http%3A//twitter.com/kadymcgann/status/323800054307635200</t>
  </si>
  <si>
    <t>chipiGT</t>
  </si>
  <si>
    <t>RT @Coolrunnersgt: Y ARRANCAN !!!!! Acaba de empezar la Maratón de Boston !!! VAMOS CHAPINES !!! RUN LIKE THE WIND !!!!</t>
  </si>
  <si>
    <t>Inactive bc school</t>
  </si>
  <si>
    <t>RT @onedirection: Happy to announce that 1D World Boston is now open! Follow @1DWorldMerch for details! #1DWorldBoston 1DHQ x http://topsy.com/trackback?url=http%3A//twitter.com/fitriaaa1d/status/323800056690012160</t>
  </si>
  <si>
    <t>Tribe Multisport</t>
  </si>
  <si>
    <t>Run fast today in Boston Jake Hernandez! http://topsy.com/trackback?url=http%3A//twitter.com/tribemultisport/status/323800056438341633</t>
  </si>
  <si>
    <t>Abby Sylvia</t>
  </si>
  <si>
    <t>Boston Bound😊😊⚾⚾ http://topsy.com/trackback?url=http%3A//twitter.com/abbysylvia/status/323800067402248193</t>
  </si>
  <si>
    <t>Matt McCord</t>
  </si>
  <si>
    <t>RT @sarikadani: Pretty inspiring. 40 sightless runners competing in Boston marathon today http://t.co/SFxgI8Dw8y http://topsy.com/trackback?url=http%3A//twitter.com/mattmd/status/323800068614406146</t>
  </si>
  <si>
    <t>Bas Debbink</t>
  </si>
  <si>
    <t>Good luck to my friend, massage therapist, and chocolate dealer Kathy today, she's running in the Boston Marathon. http://topsy.com/trackback?url=http%3A//twitter.com/basinhd/status/323800073253298176</t>
  </si>
  <si>
    <t>Gary Cohen</t>
  </si>
  <si>
    <t>ThisWeekI Running: 1930 Man wins his 7th Boston; 1983 WR marathon women 2:22:43; 1980 Man wins 4th Boston. Who?  See http://t.co/tUiqKYuUZF http://topsy.com/trackback?url=http%3A//twitter.com/rungarycohenrun/status/323800074129915905</t>
  </si>
  <si>
    <t>Noah D</t>
  </si>
  <si>
    <t>real headline "dwarfs outrunning expectations at Boston Marathon" http://topsy.com/trackback?url=http%3A//twitter.com/nasher521/status/323800081448980480</t>
  </si>
  <si>
    <t>Shayla Lopez</t>
  </si>
  <si>
    <t>RT @onedirection: Happy to announce that 1D World Boston is now open! Follow @1DWorldMerch for details! #1DWorldBoston 1DHQ x http://topsy.com/trackback?url=http%3A//twitter.com/shayshayy_xoxo/status/323800082409480192</t>
  </si>
  <si>
    <t>Larry Potter</t>
  </si>
  <si>
    <t>Home Seller Assist: Investors warming to hotel sector - Hotel News Now: BOSTON—While st... http://t.co/EhV7gelQ53 http://t.co/mx5HrN5koF http://topsy.com/trackback?url=http%3A//twitter.com/hsa2010/status/323800088059187200</t>
  </si>
  <si>
    <t>Ken Johnson</t>
  </si>
  <si>
    <t>@BostonGlobe  Kenyans rule Boston!!! http://topsy.com/trackback?url=http%3A//twitter.com/kenjohnson21/status/323800093880881152</t>
  </si>
  <si>
    <t>Sam Rivers</t>
  </si>
  <si>
    <t>Good luck to the most amazing coach, Mr. Stanick, in running the Boston Marathon today! #winit http://topsy.com/trackback?url=http%3A//twitter.com/riverss37/status/323800095940284417</t>
  </si>
  <si>
    <t>Sports Card Magazine</t>
  </si>
  <si>
    <t>RT @ClosetSports: Happy Patriots Day, Boston! #bostonmarathon http://topsy.com/trackback?url=http%3A//twitter.com/sportscardmag/status/323800097710276609</t>
  </si>
  <si>
    <t>Robbie Graham</t>
  </si>
  <si>
    <t>RT @AndrewBailey40: Good luck to everyone running in the Boston Marathon! #HappyPatriotsDay http://topsy.com/trackback?url=http%3A//twitter.com/_panthera_leo/status/323800096821108736</t>
  </si>
  <si>
    <t>Richard Feindel</t>
  </si>
  <si>
    <t>RT @HearstCorp: Congratulations -- Boston's news leader @WCVB named AP "News station of the Year" http://t.co/h2HGDQ929l http://topsy.com/trackback?url=http%3A//twitter.com/richardfeindel/status/323800096850448386</t>
  </si>
  <si>
    <t>Dave Shelles</t>
  </si>
  <si>
    <t>Hey, gas in Boston's about the same as here; $3.27 in Framingham per @Universalsports feed. #bostonmarathon http://topsy.com/trackback?url=http%3A//twitter.com/writesdave/status/323800107634008064</t>
  </si>
  <si>
    <t>Armen Terjimanian</t>
  </si>
  <si>
    <t>Good luck to the Boston Marathon runners today...hopefully I can conquer Heartbreak Hill one day. http://topsy.com/trackback?url=http%3A//twitter.com/translator82/status/323800110276423680</t>
  </si>
  <si>
    <t>Elluminati.</t>
  </si>
  <si>
    <t>You from Boston ? — Yes http://t.co/TVoTLGM1ZX http://topsy.com/trackback?url=http%3A//twitter.com/seanfontes13/status/323800108359618560</t>
  </si>
  <si>
    <t>Kim❄️</t>
  </si>
  <si>
    <t>going to boston today with my favorite chica @jazmincruzz http://topsy.com/trackback?url=http%3A//twitter.com/kimmyx_0/status/323800110553239552</t>
  </si>
  <si>
    <t>Cliff Cutchins</t>
  </si>
  <si>
    <t>“@darrenrovell: Always a sucker for the Boston Marathon jacket  http://t.co/aWyxGKPr7c” Eh... The yellow doesn't do it for me. http://topsy.com/trackback?url=http%3A//twitter.com/bigreddog5/status/323800107030028289</t>
  </si>
  <si>
    <t>Ali Hatfield</t>
  </si>
  <si>
    <t>It's go time!! #bostonmarathon @ Official Boston Marathon Start Line http://t.co/eSmQ1eSGMO http://topsy.com/trackback?url=http%3A//twitter.com/alihatfield/status/323800114391052288</t>
  </si>
  <si>
    <t>Rei StyHorPayTomLik♡</t>
  </si>
  <si>
    <t>RT @onedirection: Happy to announce that 1D World Boston is now open! Follow @1DWorldMerch for details! #1DWorldBoston 1DHQ x http://topsy.com/trackback?url=http%3A//twitter.com/rei_styles/status/323800116031025152</t>
  </si>
  <si>
    <t>MTU</t>
  </si>
  <si>
    <t>Hon. Wesley Korir gets ready at the start line as 117th Boston Marathon prepares to kick off. http://topsy.com/trackback?url=http%3A//twitter.com/mtunguyas/status/323800117947801602</t>
  </si>
  <si>
    <t>GovsBoysHockey</t>
  </si>
  <si>
    <t>Greatest day in Boston...run hard and stay safe... #Marathon http://topsy.com/trackback?url=http%3A//twitter.com/govshockey/status/323800128496496640</t>
  </si>
  <si>
    <t>Jeff D</t>
  </si>
  <si>
    <t>My Top 3 #lastfm Artists: Hounds of Hate (10), The Boston Strangler (10) &amp;amp; Altered Boys (2) http://t.co/HGRsS7F7eg http://topsy.com/trackback?url=http%3A//twitter.com/bleedingedges/status/323800136985755650</t>
  </si>
  <si>
    <t>RT @womentalksports: Retweet if you are watching the Boston Marathon! http://topsy.com/trackback?url=http%3A//twitter.com/tiarabeth/status/323800136302075905</t>
  </si>
  <si>
    <t>Kelbz</t>
  </si>
  <si>
    <t>leaving in two days, wanna leave Boston on a good note. http://topsy.com/trackback?url=http%3A//twitter.com/kelbybarbosa/status/323800137342267394</t>
  </si>
  <si>
    <t>Hitanshu Gandhi</t>
  </si>
  <si>
    <t>RT @Scienceofsport: Our latest post:   Boston Marathon 2013: Live splits, projections and commentary http://t.co/edLODmTAOu http://topsy.com/trackback?url=http%3A//twitter.com/free_rider/status/323800152437571584</t>
  </si>
  <si>
    <t>Natalie Graham</t>
  </si>
  <si>
    <t>RT @onedirection: Happy to announce that 1D World Boston is now open! Follow @1DWorldMerch for details! #1DWorldBoston 1DHQ x http://topsy.com/trackback?url=http%3A//twitter.com/natie_grahams/status/323800156111777792</t>
  </si>
  <si>
    <t>Morgan Campbell</t>
  </si>
  <si>
    <t>I don't advocate these things but.. anybody know where I can find a live stream of the Boston Marathon that works in Canada? http://topsy.com/trackback?url=http%3A//twitter.com/morganpcampbell/status/323800154232745984</t>
  </si>
  <si>
    <t>Marco Villagomez</t>
  </si>
  <si>
    <t>And Mrs. Boston.... Yeah you're a bitch. http://topsy.com/trackback?url=http%3A//twitter.com/villagomez25/status/323800159295266818</t>
  </si>
  <si>
    <t>Sir Alex Silvestre †</t>
  </si>
  <si>
    <t>I wish I was in Boston right now http://topsy.com/trackback?url=http%3A//twitter.com/thegreatone_32/status/323800158171185153</t>
  </si>
  <si>
    <t>TDC</t>
  </si>
  <si>
    <t>RT @hannanimal: Boston today: Half the population is at work, half the population is drinking all day and some people from other places  ... http://topsy.com/trackback?url=http%3A//twitter.com/floundofpesh/status/323800160591298560</t>
  </si>
  <si>
    <t>Joe Winkel</t>
  </si>
  <si>
    <t>RT @Villagomez25: And Mrs. Boston.... Yeah you're a bitch. http://topsy.com/trackback?url=http%3A//twitter.com/villagomez25/status/323800159295266818</t>
  </si>
  <si>
    <t>Chele</t>
  </si>
  <si>
    <t>#RunJoeyRun! Thinking of Joey Mac today as he runs the Boston Marathon for his mom &amp;amp; Alzheimer's awareness. http://topsy.com/trackback?url=http%3A//twitter.com/bipolarbombchel/status/323800161920897024</t>
  </si>
  <si>
    <t>Hollaback! Boston</t>
  </si>
  <si>
    <t>It's Marathon Monday here in Boston, and we know that running can be a source of anxiety and harassment for women who do it. http://topsy.com/trackback?url=http%3A//twitter.com/hollabackboston/status/323800162197725185</t>
  </si>
  <si>
    <t>Natasha Vianna</t>
  </si>
  <si>
    <t>RT @HollabackBoston: It's Marathon Monday here in Boston, and we know that running can be a source of anxiety and harassment for women w ... http://topsy.com/trackback?url=http%3A//twitter.com/hollabackboston/status/323800162197725185</t>
  </si>
  <si>
    <t>™kelly</t>
  </si>
  <si>
    <t>RT @onedirection: Happy to announce that 1D World Boston is now open! Follow @1DWorldMerch for details! #1DWorldBoston 1DHQ x http://topsy.com/trackback?url=http%3A//twitter.com/kelly_taker/status/323800169218973698</t>
  </si>
  <si>
    <t>I Love 1D ♥</t>
  </si>
  <si>
    <t>RT @onedirection: Happy to announce that 1D World Boston is now open! Follow @1DWorldMerch for details! #1DWorldBoston 1DHQ x http://topsy.com/trackback?url=http%3A//twitter.com/srtapaynemalik/status/323800180250009600</t>
  </si>
  <si>
    <t>Pat Richter</t>
  </si>
  <si>
    <t>Today is the Boston Marathon. To qualify all I need is to (A) run 30 minutes faster than my PR or (B) keep running current pace for 19 years http://topsy.com/trackback?url=http%3A//twitter.com/pat_richter/status/323800181772525568</t>
  </si>
  <si>
    <t>Google Trends</t>
  </si>
  <si>
    <t>Rebel Wilson</t>
  </si>
  <si>
    <t>Hot Search</t>
  </si>
  <si>
    <t>MediaLinkup.com</t>
  </si>
  <si>
    <t>Trending Online: Rebel Wilson</t>
  </si>
  <si>
    <t>Google Hot Trends</t>
  </si>
  <si>
    <t>Gustavo Javier Lopez</t>
  </si>
  <si>
    <t>The shortest Trending Topic on Sunday 14 in Boston had only 3 characters long: http://t.co/f6tsa0LqCR http://topsy.com/trackback?url=http%3A//twitter.com/estendenciabos/status/323800183626416128</t>
  </si>
  <si>
    <t>Bobby Erskine</t>
  </si>
  <si>
    <t>Boston marathon medical station 21. So it begins. http://topsy.com/trackback?url=http%3A//twitter.com/rherskine/status/323800186096861184</t>
  </si>
  <si>
    <t>Meghan Connelly ⚓</t>
  </si>
  <si>
    <t>RT @Liz_Khalifa19: Another reason I wish I went to school in Boston, to get drunk all day and watch skinny people run http://topsy.com/trackback?url=http%3A//twitter.com/meghan_connelly/status/323800189548773376</t>
  </si>
  <si>
    <t>Susan</t>
  </si>
  <si>
    <t>I just realized I went up an age division in Boston Marathon qualifying.... now I'd have to run a 3:55 marathon.  Hmmmm.... http://topsy.com/trackback?url=http%3A//twitter.com/suemac99/status/323800192979714050</t>
  </si>
  <si>
    <t>Nick Weiszhaar</t>
  </si>
  <si>
    <t>Taking my McTalents to North Bay to serve for Boston Pizza tonight. Come get some food. Or liquor. Or both. http://topsy.com/trackback?url=http%3A//twitter.com/weiszhaar/status/323800192375717888</t>
  </si>
  <si>
    <t>She's the First</t>
  </si>
  <si>
    <t>RT @ErinLeighNYC: Thinking of the runners in Boston today! Hey @shesthefirst, maybe we'll have some #runstf representation there one day ... http://topsy.com/trackback?url=http%3A//twitter.com/shesthefirst/status/323800206019796992</t>
  </si>
  <si>
    <t>He publicado 3 fotos en Facebook en el álbum "NB Colombia presente en Boston!". http://t.co/SCcJo4WL3r http://topsy.com/trackback?url=http%3A//twitter.com/newbalance_col/status/323800208486068224</t>
  </si>
  <si>
    <t>Boston Marathon !!! @xoxotray @katiecamppbell @ang_montano24 @nikkittaa_ http://topsy.com/trackback?url=http%3A//twitter.com/mrrria11/status/323800208360239105</t>
  </si>
  <si>
    <t>#stillkidrauhl</t>
  </si>
  <si>
    <t>RT @TheDadBeatty: Goodbye Boston!! Be back... not sure when but for sure !!! http://topsy.com/trackback?url=http%3A//twitter.com/natashaa_styles/status/323800207529762817</t>
  </si>
  <si>
    <t>Katherine Campbell</t>
  </si>
  <si>
    <t>RT @mrrria11: Boston Marathon !!! @xoxotray @katiecamppbell @ang_montano24 @nikkittaa_ http://topsy.com/trackback?url=http%3A//twitter.com/mrrria11/status/323800208360239105</t>
  </si>
  <si>
    <t>Diana Yarmovich</t>
  </si>
  <si>
    <t>Quick little trip to Boston for #marathonmonday let's go Meghan! http://topsy.com/trackback?url=http%3A//twitter.com/fuquadiana/status/323800215201132545</t>
  </si>
  <si>
    <t>aïcha #M</t>
  </si>
  <si>
    <t>RT @onedirection: Happy to announce that 1D World Boston is now open! Follow @1DWorldMerch for details! #1DWorldBoston 1DHQ x http://topsy.com/trackback?url=http%3A//twitter.com/shaym_demetria/status/323800212692934656</t>
  </si>
  <si>
    <t>Spine&amp;Joint Affton</t>
  </si>
  <si>
    <t>We want to send good luck wishes to our client Jay who is running the Boston Marathon for the first time this morning! http://topsy.com/trackback?url=http%3A//twitter.com/sjcaffton/status/323800214089646080</t>
  </si>
  <si>
    <t>Dave Jones</t>
  </si>
  <si>
    <t>Video: Boston Marathon winner to race marathon again, 45 years later http://t.co/NMHv4shVTi #FollowBack http://topsy.com/trackback?url=http%3A//twitter.com/mrinterbased/status/323800219043123201</t>
  </si>
  <si>
    <t>Si-A-Play</t>
  </si>
  <si>
    <t>Best of luck to everyone running the Boston Marathon at this moment. http://topsy.com/trackback?url=http%3A//twitter.com/c_aplay/status/323800218657226752</t>
  </si>
  <si>
    <t>Brii ♛</t>
  </si>
  <si>
    <t>RT @mynameis_kels: I wish I was in Boston for Marathon Monday http://topsy.com/trackback?url=http%3A//twitter.com/princessbriiiii/status/323800217554132993</t>
  </si>
  <si>
    <t>carmen sandiego ✈</t>
  </si>
  <si>
    <t>RT @C_APlay: Best of luck to everyone running the Boston Marathon at this moment. http://topsy.com/trackback?url=http%3A//twitter.com/c_aplay/status/323800218657226752</t>
  </si>
  <si>
    <t>Katie Finks</t>
  </si>
  <si>
    <t>RT @onedirection: Happy to announce that 1D World Boston is now open! Follow @1DWorldMerch for details! #1DWorldBoston 1DHQ x http://topsy.com/trackback?url=http%3A//twitter.com/tonguetieover1d/status/323800221006065666</t>
  </si>
  <si>
    <t>Mara Palma</t>
  </si>
  <si>
    <t>With @ac_duke_blue holding up signs! HAPPY BOSTON MARATHON MONDAY &amp;lt;3 http://t.co/Zc1j9xlStt http://topsy.com/trackback?url=http%3A//twitter.com/marselissapalma/status/323800224923545602</t>
  </si>
  <si>
    <t>Kelsey Plefka</t>
  </si>
  <si>
    <t>If you need me this morning I'll be in front of my computer live-streaming the Boston Marathon!! Go @ShalaneFlanagan and @karagoucher!!!!! http://topsy.com/trackback?url=http%3A//twitter.com/kelseyplefka/status/323800238974464001</t>
  </si>
  <si>
    <t>Howard Bender</t>
  </si>
  <si>
    <t>#PatriotsDay in Boston today, people. Get those lineups in early! #fantasybaseball http://topsy.com/trackback?url=http%3A//twitter.com/rotobuzzguy/status/323800253058924544</t>
  </si>
  <si>
    <t>Kristen White</t>
  </si>
  <si>
    <t>I would lose my debit card in Boston ....... http://topsy.com/trackback?url=http%3A//twitter.com/kristenx33/status/323800260357005313</t>
  </si>
  <si>
    <t>Morgan Danowski</t>
  </si>
  <si>
    <t>@dgumbs26: Happy Marathon Monday to all my fellow Boston students 🍻 #letsgetit http://topsy.com/trackback?url=http%3A//twitter.com/mdan0wski/status/323800262441582592</t>
  </si>
  <si>
    <t>Cailin Nicole</t>
  </si>
  <si>
    <t>Boston this weekend. . Might be my last time there for a while! http://topsy.com/trackback?url=http%3A//twitter.com/cms_1113/status/323800271992012801</t>
  </si>
  <si>
    <t>Meaghan Belknap</t>
  </si>
  <si>
    <t>RT @BruceEnberg: CBS Sunday Morning, surprisingly close to accurate account of the Boston Tea Party. Not about taxes, about tax breaks f ... http://topsy.com/trackback?url=http%3A//twitter.com/bruceenberg/status/323619088410746881</t>
  </si>
  <si>
    <t>Vytautė Griesiūtė</t>
  </si>
  <si>
    <t>RT @onedirection: Happy to announce that 1D World Boston is now open! Follow @1DWorldMerch for details! #1DWorldBoston 1DHQ x http://topsy.com/trackback?url=http%3A//twitter.com/vytautegr/status/323800282922356736</t>
  </si>
  <si>
    <t>Selenator Forever</t>
  </si>
  <si>
    <t>RT @onedirection: Happy to announce that 1D World Boston is now open! Follow @1DWorldMerch for details! #1DWorldBoston 1DHQ x http://topsy.com/trackback?url=http%3A//twitter.com/elizabbeltran/status/323800290090446849</t>
  </si>
  <si>
    <t>Ben Robinson</t>
  </si>
  <si>
    <t>Boston Marathon Monday http://topsy.com/trackback?url=http%3A//twitter.com/milesoftrials88/status/323800290954452992</t>
  </si>
  <si>
    <t>Garrett Wood</t>
  </si>
  <si>
    <t>The four bad bitches are leaving Boston http://topsy.com/trackback?url=http%3A//twitter.com/garrettwood21/status/323800290904113153</t>
  </si>
  <si>
    <t>TK</t>
  </si>
  <si>
    <t>@Flotrack: Fun fact, Tim Ritchie is the Boston College Asst. coach and hes in their with the big boys.  #bostonmarathon go @TimRitchieWTD! http://topsy.com/trackback?url=http%3A//twitter.com/isaidpuckyou/status/323800295299772416</t>
  </si>
  <si>
    <t>VIntage Football Car</t>
  </si>
  <si>
    <t>FB Cards @ Amazon: Ted Williams 1940 Play Ball Reprint Baseball Card (Boston Red Sox)- $0.01 - http://t.co/FwObEWlUQ3 http://topsy.com/trackback?url=http%3A//twitter.com/vintfootball/status/323800297145241600</t>
  </si>
  <si>
    <t>kelly dewbury</t>
  </si>
  <si>
    <t>2013 Boston Marathon Live Stream « CBS Boston http://t.co/Z6VvvoXNzK http://topsy.com/trackback?url=http%3A//twitter.com/kdewbury/status/323800298294497281</t>
  </si>
  <si>
    <t>Jessica Jennings</t>
  </si>
  <si>
    <t>A Natick Police officer and spectator helping a wheelchair competitor in the Boston Marathon. http://t.co/Ho11RfqXVq http://topsy.com/trackback?url=http%3A//twitter.com/jessica05001182/status/323800304728547328</t>
  </si>
  <si>
    <t>Brad LaPlante</t>
  </si>
  <si>
    <t>I'm really hoping @JayHudson313 kicks some ass in this Boston Marathon today. http://topsy.com/trackback?url=http%3A//twitter.com/bradlaplante/status/323800309866582017</t>
  </si>
  <si>
    <t>Matt Ahern</t>
  </si>
  <si>
    <t>@thisniggascott @thisniggatyler @SLAMMEWEEKS @Anthony_Quint25 @Jay_Panebianco @Mikee_chanel so Boston tomorrow's a yes orrr http://topsy.com/trackback?url=http%3A//twitter.com/matttahern/status/323800309078032385</t>
  </si>
  <si>
    <t>JNN</t>
  </si>
  <si>
    <t>Shipping up to Boston to see the @RollingStones! #ItsOnlyRockAndRollButILikeIt http://topsy.com/trackback?url=http%3A//twitter.com/thebigsteezy/status/323800314257997825</t>
  </si>
  <si>
    <t>Adam Grutman</t>
  </si>
  <si>
    <t>@Dominikelmasian @miken_imblue @md_vet1 didn't even know you were from Boston http://topsy.com/trackback?url=http%3A//twitter.com/gruttyville/status/323800316069961729</t>
  </si>
  <si>
    <t>Isa</t>
  </si>
  <si>
    <t>The best part about coming to Boston is stopping by the Colombian bakery!! http://topsy.com/trackback?url=http%3A//twitter.com/its_just_me_isa/status/323800316896215041</t>
  </si>
  <si>
    <t>Carson</t>
  </si>
  <si>
    <t>Men's first mile is a 5:05 in the Boston Marathon. Shoot me. http://topsy.com/trackback?url=http%3A//twitter.com/cvelaski/status/323800316657168384</t>
  </si>
  <si>
    <t>Will Roseliep</t>
  </si>
  <si>
    <t>Have a listen to Boston Police, Fire &amp;amp; Emergency communications on this Marathon Monday. http://t.co/vUaJlyZW2l http://topsy.com/trackback?url=http%3A//twitter.com/willroseliep/status/323800320499126272</t>
  </si>
  <si>
    <t>sports TwitFix</t>
  </si>
  <si>
    <t>117th Boston Marathon Begins - ABC News http://t.co/siYarniPPz http://topsy.com/trackback?url=http%3A//twitter.com/sportstf/status/323800328426373121</t>
  </si>
  <si>
    <t>Pierre Landry</t>
  </si>
  <si>
    <t>The last Canadian to lead the Boston marathon was probably Jerome Drayton. Go Rob! @robbiedxc http://t.co/A4759tHCIL http://topsy.com/trackback?url=http%3A//twitter.com/sitandkick/status/323800326610227202</t>
  </si>
  <si>
    <t>Uncle Jazz</t>
  </si>
  <si>
    <t>RT @newbalance: Good Luck to everyone participating in Boston's 26.2! http://t.co/Fchj0SyKIa  #nbboston2013 http://topsy.com/trackback?url=http%3A//twitter.com/gryphfos/status/323800339792924673</t>
  </si>
  <si>
    <t>Giggles &amp; Screams</t>
  </si>
  <si>
    <t>We're doing our annual tradition of standing at the top of Heartbreak Hill to watch the Boston Marathon! http://topsy.com/trackback?url=http%3A//twitter.com/gigglesnscreams/status/323800337880322048</t>
  </si>
  <si>
    <t>NIALL BE OUR 1/5 PLS</t>
  </si>
  <si>
    <t>RT @1dworldmerch: Welcome to #springbreak Boston Directioners! Hope we see you hanging out at #1DWorldBoston this week. http://t.co/qA1y ... http://topsy.com/trackback?url=http%3A//twitter.com/x_1dlovers/status/323800345362980864</t>
  </si>
  <si>
    <t>Andrea Morton</t>
  </si>
  <si>
    <t>Watching The Boston Marathon while holding a tiny baby. #perfect http://topsy.com/trackback?url=http%3A//twitter.com/mortonpixie/status/323800348718403584</t>
  </si>
  <si>
    <t>Lynn Cherny</t>
  </si>
  <si>
    <t>@TWiecki also fyi: there's a pydata boston on july 27/28. verostek talked continuum into it :) http://topsy.com/trackback?url=http%3A//twitter.com/arnicas/status/323800347363655681</t>
  </si>
  <si>
    <t>Kristina Gillespie</t>
  </si>
  <si>
    <t>Following the Boston Marathon on Flotrack! http://topsy.com/trackback?url=http%3A//twitter.com/kristigillespie/status/323800358176567298</t>
  </si>
  <si>
    <t>Erica Tamposi</t>
  </si>
  <si>
    <t>Just ran the Boston marathon ... I had class so I went early . Came in first but everyone was still waiting at the starting   Line ! #truth http://topsy.com/trackback?url=http%3A//twitter.com/ericatamposi/status/323800362471546881</t>
  </si>
  <si>
    <t>Jeff Alkire</t>
  </si>
  <si>
    <t>What are people in Boston mad about I woke at 6:30 in Utah to shower so I could watch the pre game on Nesn they got like extra 2 hours. http://topsy.com/trackback?url=http%3A//twitter.com/72210jeffalkire/status/323800362312163329</t>
  </si>
  <si>
    <t>Paul Carlsen</t>
  </si>
  <si>
    <t>pano na boston pag crunch time nyan? ano terry na lang? http://topsy.com/trackback?url=http%3A//twitter.com/paulwreckincrew/status/323800360688967680</t>
  </si>
  <si>
    <t>Vlad Ivanov</t>
  </si>
  <si>
    <t>why do white people even try to win the boston marathon #Kenya http://topsy.com/trackback?url=http%3A//twitter.com/thevladivanov/status/323800366628077568</t>
  </si>
  <si>
    <t>The Boston Book Blog</t>
  </si>
  <si>
    <t>The weekly readings and events in Boston post is up! http://t.co/0cJez8lU7A http://topsy.com/trackback?url=http%3A//twitter.com/bostonbookblog/status/323800366674219008</t>
  </si>
  <si>
    <t>Scott R</t>
  </si>
  <si>
    <t>Marathon Monday. The day I most wish I lived in Boston, if only for the extra day off work. http://topsy.com/trackback?url=http%3A//twitter.com/suchadangerous/status/323800367970275328</t>
  </si>
  <si>
    <t>Brook Deandre,,</t>
  </si>
  <si>
    <t>@AsaliaTweetsxo Noo you need to Go Run in that Boston Marathon lol 🏃🏃🍀🍀 http://topsy.com/trackback?url=http%3A//twitter.com/brook_deandre/status/323800370251960320</t>
  </si>
  <si>
    <t>Mindy Bobe</t>
  </si>
  <si>
    <t>Watch Live Coverage of the Boston Marathon! http://t.co/GtFw3etuCQ http://topsy.com/trackback?url=http%3A//twitter.com/mindybobe/status/323800369547341825</t>
  </si>
  <si>
    <t>Cali Peffer</t>
  </si>
  <si>
    <t>It's #marathonmonday and I'm not in Boston or day drinking... #whyyyyyyyy http://topsy.com/trackback?url=http%3A//twitter.com/cocoapeffs/status/323800372596600832</t>
  </si>
  <si>
    <t>Sabrina Keller</t>
  </si>
  <si>
    <t>Check this out Investors warming to hotel sector - Hotel News Now: BOSTON—While still leery of real estate inv... http://t.co/vnNLI64QAv http://topsy.com/trackback?url=http%3A//twitter.com/sabrinakeller/status/323800372202311680</t>
  </si>
  <si>
    <t>Sara Fried</t>
  </si>
  <si>
    <t>Best day of the year in Boston!  #MarathonMonday http://topsy.com/trackback?url=http%3A//twitter.com/sfried02/status/323800375499034624</t>
  </si>
  <si>
    <t>Britt Summerlin</t>
  </si>
  <si>
    <t>@joeymcintyre. I'm praying for u and tracking ur progress in the Boston marathon.   U r such an inspiration.  Thanks for all u do!   #TWUGS http://topsy.com/trackback?url=http%3A//twitter.com/divinevampwrytr/status/323800378296659969</t>
  </si>
  <si>
    <t>RealEstate Education</t>
  </si>
  <si>
    <t>Investors warming to hotel sector - Hotel News Now: BOSTON—While still leery of real estate investments in gen... http://t.co/JaMpo5dpy6 http://topsy.com/trackback?url=http%3A//twitter.com/edurealestate/status/323800375738118146</t>
  </si>
  <si>
    <t>Tom Lewis</t>
  </si>
  <si>
    <t>Get inspired, @TheNickSchultz ... RT @USTFCCCA: #WatchLIVE: Coverage of the Boston Marathon LIVE online now ... http://t.co/ZCtlPTAULX http://topsy.com/trackback?url=http%3A//twitter.com/lewistv/status/323800380058267648</t>
  </si>
  <si>
    <t>Jane Goldman</t>
  </si>
  <si>
    <t>Does it make me old that I remember a time when companies in Boston had Patriots Day off? #dontanswerthat http://topsy.com/trackback?url=http%3A//twitter.com/caff/status/323800388677533698</t>
  </si>
  <si>
    <t>WGBH News</t>
  </si>
  <si>
    <t>RT @WillRoseliep: Have a listen to Boston Police, Fire &amp;amp; Emergency communications on this Marathon Monday. http://t.co/vUaJlyZW2l http://topsy.com/trackback?url=http%3A//twitter.com/wgbhnews/status/323800393391939584</t>
  </si>
  <si>
    <t>John Nicholson</t>
  </si>
  <si>
    <t>Watching the Boston Marathon see it here live! http://t.co/UMoqtOyefP http://topsy.com/trackback?url=http%3A//twitter.com/31cupfan/status/323800394948042752</t>
  </si>
  <si>
    <t>chloe.</t>
  </si>
  <si>
    <t>So he really needs a bath, but we're watching the Boston Marathon instead. He doesn't seem to mind. :) http://t.co/lVV5jBx8XX http://topsy.com/trackback?url=http%3A//twitter.com/thechlover/status/323800398819373057</t>
  </si>
  <si>
    <t>Goonette_moryyyy</t>
  </si>
  <si>
    <t>RT @TheOfficialTATE: Shout out to all the people running the Boston Marathon…I could never do that….26 miles. #crazy http://topsy.com/trackback?url=http%3A//twitter.com/lamoryyy/status/323800403072401408</t>
  </si>
  <si>
    <t>⚓️Thienan Dang ⚓️</t>
  </si>
  <si>
    <t>First time missing the Boston Marathon in 8 years 😔 http://topsy.com/trackback?url=http%3A//twitter.com/t_tdang/status/323800400694222849</t>
  </si>
  <si>
    <t>David Vargas</t>
  </si>
  <si>
    <t>Hoy, maratón de Boston. Hace unos minutos se dio la salida de la carrera elite masculina. http://topsy.com/trackback?url=http%3A//twitter.com/dvargas74/status/323800401080094720</t>
  </si>
  <si>
    <t>TheRunnersWho</t>
  </si>
  <si>
    <t>RT @mariahchrist_: The only time anyone who doesn't run cares about running: Boston Marathon http://topsy.com/trackback?url=http%3A//twitter.com/therunnerswho/status/323800401860247552</t>
  </si>
  <si>
    <t>Lusty Lovah</t>
  </si>
  <si>
    <t>Boston Red Sox MLB Navajo 59FIFTY Cap http://t.co/Wo2Fro02KA via @sharethis I want! http://topsy.com/trackback?url=http%3A//twitter.com/stephlovah82/status/323800408034254848</t>
  </si>
  <si>
    <t>What's Up, Ya Sieve?</t>
  </si>
  <si>
    <t>#MarathonMonday in Boston. Today is one day of the year when baseball &amp;amp; running are &amp;gt; hockey. ~C http://topsy.com/trackback?url=http%3A//twitter.com/whatsup_yasieve/status/323800411888812032</t>
  </si>
  <si>
    <t>Maria Hill</t>
  </si>
  <si>
    <t>One more SCAA in the books #scaa2013 @ Boston Convention &amp;amp; Exhibition Center http://t.co/MzpDGuo5IM http://topsy.com/trackback?url=http%3A//twitter.com/heygirlhill/status/323800411159027712</t>
  </si>
  <si>
    <t>RT @onedirection: Happy to announce that 1D World Boston is now open! Follow @1DWorldMerch for details! #1DWorldBoston 1DHQ x http://topsy.com/trackback?url=http%3A//twitter.com/cimplyawesome/status/323800409057677312</t>
  </si>
  <si>
    <t>Nanna Hoeing</t>
  </si>
  <si>
    <t>RT @onedirection: Happy to announce that 1D World Boston is now open! Follow @1DWorldMerch for details! #1DWorldBoston 1DHQ x http://topsy.com/trackback?url=http%3A//twitter.com/nannahoeing/status/323800410005594112</t>
  </si>
  <si>
    <t>Carrboro Coffee Co.</t>
  </si>
  <si>
    <t>RT @heygirlhill: One more SCAA in the books #scaa2013 @ Boston Convention &amp;amp; Exhibition Center http://t.co/MzpDGuo5IM http://topsy.com/trackback?url=http%3A//twitter.com/heygirlhill/status/323800411159027712</t>
  </si>
  <si>
    <t>Best of luck to everyone running the Boston Marathon today! Ill be there next year #BostonMarathon http://topsy.com/trackback?url=http%3A//twitter.com/srlange11/status/323800413314891777</t>
  </si>
  <si>
    <t>Calvin  Strickland</t>
  </si>
  <si>
    <t>RT @AndrewBailey40: Good luck to everyone running in the Boston Marathon! #HappyPatriotsDay http://topsy.com/trackback?url=http%3A//twitter.com/caldaddy859/status/323800414610931715</t>
  </si>
  <si>
    <t>Alexa Cipkas</t>
  </si>
  <si>
    <t>RT @NikeRunning: Legendary course, first-class city, one of a kind competitors. This is Boston. http://topsy.com/trackback?url=http%3A//twitter.com/alexacipkas/status/323800414485102592</t>
  </si>
  <si>
    <t>Live streaming of today's Boston Marathon now online.  Good luck to all &amp;amp; check out the race if you have time. http://t.co/lgmTEYWOuE http://topsy.com/trackback?url=http%3A//twitter.com/barrieshepley/status/323800422617870336</t>
  </si>
  <si>
    <t>Goose 50k Relay</t>
  </si>
  <si>
    <t>RT @Barrieshepley: Live streaming of today's Boston Marathon now online.  Good luck to all &amp;amp; check out the race if you have time. ht ... http://topsy.com/trackback?url=http%3A//twitter.com/barrieshepley/status/323800422617870336</t>
  </si>
  <si>
    <t>BC</t>
  </si>
  <si>
    <t>The route of the Boston Marathon has officially been closed by the BPD to all vehicles #BSU262 http://topsy.com/trackback?url=http%3A//twitter.com/b_carlson13/status/323800428909297665</t>
  </si>
  <si>
    <t>@PlymSportsTalk would u look at that, I'm in Boston hahaha http://topsy.com/trackback?url=http%3A//twitter.com/mike_pags/status/323800426719891456</t>
  </si>
  <si>
    <t>RT @Mike_Pags: @PlymSportsTalk would u look at that, I'm in Boston hahaha http://topsy.com/trackback?url=http%3A//twitter.com/mike_pags/status/323800426719891456</t>
  </si>
  <si>
    <t>Kelsey McDonough</t>
  </si>
  <si>
    <t>Happy Boston Marathon Day. http://topsy.com/trackback?url=http%3A//twitter.com/hi_ihaveredhair/status/323800432545787904</t>
  </si>
  <si>
    <t>Fan of the Boston Marathon? Find memorabilia from past marathons in our store http://t.co/wcMEz13Sxc http://topsy.com/trackback?url=http%3A//twitter.com/btcheadquarters/status/323800430222127105</t>
  </si>
  <si>
    <t>liveFREErunFREE</t>
  </si>
  <si>
    <t>All the very Best to those running the 117th Boston Marathon!!! #marathonmonday #bostonmarathon #runnersworld #runhappy http://topsy.com/trackback?url=http%3A//twitter.com/mizz_free/status/323800435163004928</t>
  </si>
  <si>
    <t>Steph Sessa</t>
  </si>
  <si>
    <t>Wishing I was in Boston for Marathon Monday. #itsbetterthanxmas #faveholiday http://topsy.com/trackback?url=http%3A//twitter.com/stephsessa/status/323800437901910016</t>
  </si>
  <si>
    <t>Yep, I'm wearing a tshirt that says my name on it, overtop of a sweater. Brb swarms of women are currently chasing me around Boston #slayer http://topsy.com/trackback?url=http%3A//twitter.com/jmatheson69/status/323800443228659713</t>
  </si>
  <si>
    <t>Jillian Cartwright</t>
  </si>
  <si>
    <t>Boston marathon with @alex_lanzi http://topsy.com/trackback?url=http%3A//twitter.com/cartwrightjill/status/323800444591800320</t>
  </si>
  <si>
    <t>Tas_mania™</t>
  </si>
  <si>
    <t>Boston how's that commute on this marathon Monday ? http://topsy.com/trackback?url=http%3A//twitter.com/illicitdemeanor/status/323800449943760897</t>
  </si>
  <si>
    <t>Mike Neff</t>
  </si>
  <si>
    <t>1967 Boston Marathon. An official tries to tear off bib since women weren't allowed to race: http://t.co/SIKjtZBaa6 // via @si_vault #bunews http://topsy.com/trackback?url=http%3A//twitter.com/mneff2/status/323800451231408128</t>
  </si>
  <si>
    <t>Yolanda  Caballero del equipo atletas con porvenir hace parte del cuarteto de punta en 5kms de la maraton de Boston conSabrina,Yuka y Felix http://topsy.com/trackback?url=http%3A//twitter.com/hpalau/status/323800453206917120</t>
  </si>
  <si>
    <t>Good luck to all the runners in today's Boston Marathon! #WeAreBC http://topsy.com/trackback?url=http%3A//twitter.com/bcalumni/status/323800457002754048</t>
  </si>
  <si>
    <t>Sean Stevens</t>
  </si>
  <si>
    <t>Local optometrist Boston Marathon bound - Tarboro Daily Southerner: Local optometrist Boston Marathon boundTar... http://t.co/ftQDOj1t4U http://topsy.com/trackback?url=http%3A//twitter.com/drseanstevens/status/323800455761256449</t>
  </si>
  <si>
    <t>Glen Tucker</t>
  </si>
  <si>
    <t>Skipped my run this morning....so I could watch the Boston Marathon. Nice. http://topsy.com/trackback?url=http%3A//twitter.com/uteinoregon/status/323800456159690753</t>
  </si>
  <si>
    <t>Andert Savoie</t>
  </si>
  <si>
    <t>Watch Indiana Pacers vs Boston Celtics livestream 16.04.2013 http://t.co/GMZ0yVLH9y http://topsy.com/trackback?url=http%3A//twitter.com/diamondrys/status/323800458948931586</t>
  </si>
  <si>
    <t>Yolanda Caballero sigue en el grupo lider del maratón de Boston 2013, atrás el grupo que persigue. http://t.co/bx97lSQq9Q http://topsy.com/trackback?url=http%3A//twitter.com/colombiacorre/status/323800458193952768</t>
  </si>
  <si>
    <t>Bruno Chibakurov</t>
  </si>
  <si>
    <t>Interview: Boston Fed President Eric Rosengren on unemployment and the outlook for QE http://t.co/8X5hDmmewc http://topsy.com/trackback?url=http%3A//twitter.com/chibakuroff/status/323800462992236544</t>
  </si>
  <si>
    <t>Happy Boston Marathon Day! Let us know who you think is going to win. Shalane Flanagan? Kara Goucher? Robert... http://t.co/0F7OeP5VVg http://topsy.com/trackback?url=http%3A//twitter.com/t2ea_chicago/status/323800463281647619</t>
  </si>
  <si>
    <t>Xavier Barbosa</t>
  </si>
  <si>
    <t>I'm counting how many white people are going last place in the Boston Marathon #bostonmarathon http://topsy.com/trackback?url=http%3A//twitter.com/afro_latino134/status/323800469157838848</t>
  </si>
  <si>
    <t>USA and Canada 1-2-3 ain Boston. Cabada Watson and hartmann http://t.co/Ci56H1KUV3 http://topsy.com/trackback?url=http%3A//twitter.com/letsrundotcom/status/323800470684565504</t>
  </si>
  <si>
    <t>Asheville School</t>
  </si>
  <si>
    <t>Good luck to Asheville School Admission Director Morgan Scoville as he runs in today's Boston Marathon! http://t.co/0nVBtmaFut http://topsy.com/trackback?url=http%3A//twitter.com/ashevilleschool/status/323800474757238784</t>
  </si>
  <si>
    <t>Mohamed Al Khalifa</t>
  </si>
  <si>
    <t>If anybodies awake watch the Boston marathon. The wolds most famous and Americas oldest marathon. #Boston #Run http://topsy.com/trackback?url=http%3A//twitter.com/mohd37/status/323800479488413696</t>
  </si>
  <si>
    <t>Katie Fortner</t>
  </si>
  <si>
    <t>Good luck to @ShawnONealFortn who is runnin the Boston marathon today! 🏃🏃🏃 #killit http://topsy.com/trackback?url=http%3A//twitter.com/katie_fortner/status/323800480633483267</t>
  </si>
  <si>
    <t>Hawarin</t>
  </si>
  <si>
    <t>RT @onedirection: Happy to announce that 1D World Boston is now open! Follow @1DWorldMerch for details! #1DWorldBoston 1DHQ x http://topsy.com/trackback?url=http%3A//twitter.com/hawarin_/status/323800483502383105</t>
  </si>
  <si>
    <t>Alecia J. O. Lebeda</t>
  </si>
  <si>
    <t>Looking for Ashley!!! @ Official Boston Marathon Start Line http://t.co/W9PDUlO46i http://topsy.com/trackback?url=http%3A//twitter.com/alecialebeda/status/323800480167895040</t>
  </si>
  <si>
    <t>Noreen Shoop</t>
  </si>
  <si>
    <t>Good luck to @AliHatfield at the Boston marathon today! Can't wait to hear all about it!!! http://topsy.com/trackback?url=http%3A//twitter.com/noreen_shoop/status/323800481707225089</t>
  </si>
  <si>
    <t>Risa Langelo</t>
  </si>
  <si>
    <t>RT @NikeRunning: Legendary course, first-class city, one of a kind competitors. This is Boston. http://topsy.com/trackback?url=http%3A//twitter.com/risalangelo/status/323800483275886592</t>
  </si>
  <si>
    <t>edspillane</t>
  </si>
  <si>
    <t>Best of luck Boston Marathon runners #runchat  #bostonmarathon http://topsy.com/trackback?url=http%3A//twitter.com/edspillane/status/323800487663136769</t>
  </si>
  <si>
    <t>kelso</t>
  </si>
  <si>
    <t>Good luck to mr. McGovern who's running the Boston marathon today!! Hope ya do great #bestteacher http://topsy.com/trackback?url=http%3A//twitter.com/kelswade/status/323800484852924417</t>
  </si>
  <si>
    <t>Alyne almeida</t>
  </si>
  <si>
    <t>Gostei de um vídeo @YouTube http://t.co/pB5alwwlI8 Drove All Night - Celine Dion (live from Boston) http://topsy.com/trackback?url=http%3A//twitter.com/almeidaalyne/status/323800487805726720</t>
  </si>
  <si>
    <t>Andrea Bailiff-Gush</t>
  </si>
  <si>
    <t>It's Boston Marathon Day! May all the runners participating run like the wind! http://topsy.com/trackback?url=http%3A//twitter.com/abailiffgush/status/323800489806409728</t>
  </si>
  <si>
    <t>@AlexBurby What. A. Crime.  I went to college in Boston and it was a thrill to have the day off! Did not like the drunk people though. http://topsy.com/trackback?url=http%3A//twitter.com/michelleinspace/status/323800488514572289</t>
  </si>
  <si>
    <t>Brian Edmison</t>
  </si>
  <si>
    <t>RT @PeregrineFit: Chasing Boston: The 117th Boston Marathon, the world's most legendary footrace, is now underway, ... http://t.co/ehoLn ... http://topsy.com/trackback?url=http%3A//twitter.com/brian72975/status/323800495485501441</t>
  </si>
  <si>
    <t>Seizan Reyes</t>
  </si>
  <si>
    <t>We're off to Boston. We're leaving our stuff behind and just bringing backpacks. Another uprooting....… http://t.co/FLHkgL00oY http://topsy.com/trackback?url=http%3A//twitter.com/docyogireyes/status/323800496202735618</t>
  </si>
  <si>
    <t>Liz White</t>
  </si>
  <si>
    <t>Shout out to m cousin who is running in the Boston marathon today! Good luck! @paulieharrison http://topsy.com/trackback?url=http%3A//twitter.com/slithery_lizard/status/323800497301647360</t>
  </si>
  <si>
    <t>Kelsea Shugrue</t>
  </si>
  <si>
    <t>Wish I was running in the boston marathon today #oneday http://topsy.com/trackback?url=http%3A//twitter.com/kelseashugrue/status/323800505107243008</t>
  </si>
  <si>
    <t>tcharlesyun</t>
  </si>
  <si>
    <t>best wishes to my friends running the Boston Marathon today/right now http://t.co/X2icTt3n6b #speed http://topsy.com/trackback?url=http%3A//twitter.com/tcharlesyun/status/323800503899275267</t>
  </si>
  <si>
    <t>Carolyn Breton</t>
  </si>
  <si>
    <t>RT @kelseashugrue: Wish I was running in the boston marathon today #oneday http://topsy.com/trackback?url=http%3A//twitter.com/kelseashugrue/status/323800505107243008</t>
  </si>
  <si>
    <t>En ell siguiente link, podrás ver en vivo la Maratón de Boston:... http://t.co/4THqd1wOab http://topsy.com/trackback?url=http%3A//twitter.com/pcorrecaminos/status/323800504415158273</t>
  </si>
  <si>
    <t>story of my life</t>
  </si>
  <si>
    <t>RT @onedirection: Happy to announce that 1D World Boston is now open! Follow @1DWorldMerch for details! #1DWorldBoston 1DHQ x http://topsy.com/trackback?url=http%3A//twitter.com/bastaaddo/status/323800506982076416</t>
  </si>
  <si>
    <t>Emily Krysa♡</t>
  </si>
  <si>
    <t>I swear I'm gonna be running in the Boston marathon one day #determined http://topsy.com/trackback?url=http%3A//twitter.com/curlihurdoncur/status/323800513294524416</t>
  </si>
  <si>
    <t>Paul Del Vecchio</t>
  </si>
  <si>
    <t>RT @bosfcpug: Heads up, Boston area filmmakers! Our May 29th BOSCPUG will be a joint POST #NABShow event with @BAVUG  @josh_diamond @jas ... http://topsy.com/trackback?url=http%3A//twitter.com/pauldv/status/323800516436045825</t>
  </si>
  <si>
    <t>@iamcraazymofos</t>
  </si>
  <si>
    <t>RT @onedirection: Happy to announce that 1D World Boston is now open! Follow @1DWorldMerch for details! #1DWorldBoston 1DHQ x http://topsy.com/trackback?url=http%3A//twitter.com/needjdols/status/323800514154352643</t>
  </si>
  <si>
    <t>Brandy L. Corrales</t>
  </si>
  <si>
    <t>RT @NikeRunning: Legendary course, first-class city, one of a kind competitors. This is Boston. http://topsy.com/trackback?url=http%3A//twitter.com/osuluvingirl/status/323800516205375489</t>
  </si>
  <si>
    <t>Boston Local Buzz</t>
  </si>
  <si>
    <t>Boston Marathon under way on Patriots Day: Monday's Boston Marathon is under way http://t.co/yS5lz6C0pM #NFL #Boston #LB http://topsy.com/trackback?url=http%3A//twitter.com/bostonlb/status/323800521351782400</t>
  </si>
  <si>
    <t>Marissa Morris</t>
  </si>
  <si>
    <t>Good luck to my amazing cousin @kmurrz running the Boston Marathon today! #soproud #loveyou 🏃 http://topsy.com/trackback?url=http%3A//twitter.com/marissa_morris/status/323800521808953345</t>
  </si>
  <si>
    <t>Charlotte Murray</t>
  </si>
  <si>
    <t>RT @Marissa_Morris: Good luck to my amazing cousin @kmurrz running the Boston Marathon today! #soproud #loveyou 🏃 http://topsy.com/trackback?url=http%3A//twitter.com/marissa_morris/status/323800521808953345</t>
  </si>
  <si>
    <t>KIM DA JIN</t>
  </si>
  <si>
    <t>RT @onedirection: Happy to announce that 1D World Boston is now open! Follow @1DWorldMerch for details! #1DWorldBoston 1DHQ x http://topsy.com/trackback?url=http%3A//twitter.com/dajin9350/status/323800517706915840</t>
  </si>
  <si>
    <t>ESPNBoston</t>
  </si>
  <si>
    <t>Boston Marathon under way on Patriots Day http://t.co/THs8wYTJKd http://topsy.com/trackback?url=http%3A//espn.go.com/boston/story/_/id/9173033/boston-marathon-way-patriots-day</t>
  </si>
  <si>
    <t>Darren</t>
  </si>
  <si>
    <t>good luck to all running boston marathon today. i just ran 3 and died #FLAheat http://topsy.com/trackback?url=http%3A//twitter.com/djdarrenmallett/status/323800525156007936</t>
  </si>
  <si>
    <t>Jessica R. Giddings</t>
  </si>
  <si>
    <t>Best of luck to all participating in the Boston Marathon! #running #runners #MaybeSomeday? http://topsy.com/trackback?url=http%3A//twitter.com/jrgiddings/status/323800528788275202</t>
  </si>
  <si>
    <t>Always A Brunette</t>
  </si>
  <si>
    <t>Wishing I lived &amp;amp; worked in Boston today to enjoy a day off for Patriots Day aka Boston Marathon! Good luck to all the #runners. http://topsy.com/trackback?url=http%3A//twitter.com/ninascim/status/323800528935067648</t>
  </si>
  <si>
    <t>Yuri Contreras Cedi</t>
  </si>
  <si>
    <t>Maratón de Boston. Aquí la transmisión en vivo http://t.co/wJ7Ivj2EOA” http://topsy.com/trackback?url=http%3A//twitter.com/conyuri/status/323800526338809857</t>
  </si>
  <si>
    <t>Carolyn ⚓ Hall</t>
  </si>
  <si>
    <t>trying to forget the fact that im not in boston todayyy #marathonmonday http://topsy.com/trackback?url=http%3A//twitter.com/carolynnnn18/status/323800536677773313</t>
  </si>
  <si>
    <t>Running...in the Opposite Direction: How to Avoid the Boston Marathon | BostInno http://t.co/F8BXLGpRxY http://topsy.com/trackback?url=http%3A//twitter.com/esl_csinow/status/323800535973130243</t>
  </si>
  <si>
    <t>Travis Mayan</t>
  </si>
  <si>
    <t>@panks31 15 days and we will be waking up in Boston. #excited</t>
  </si>
  <si>
    <t>le</t>
  </si>
  <si>
    <t>RT @Real_Liam_Payne: Hellooooo 1D World is goinggggggg to Boston! Opens this weekend!!!!! #1DWorldBoston http://topsy.com/trackback?url=http%3A//twitter.com/h4rrypimp/status/323800540234530816</t>
  </si>
  <si>
    <t>Andrés Kerese</t>
  </si>
  <si>
    <t>Ya se esta corriendo el Maratón de Boston. Ningún Venezolano entre los primeros. http://topsy.com/trackback?url=http%3A//twitter.com/andreskerese/status/323800540322623488</t>
  </si>
  <si>
    <t>Robert</t>
  </si>
  <si>
    <t>Boston Marathon 2013: Live splits, projections and commentary http://t.co/Reto5x1sCj @adelemurdock #ifbored #fastbuggers http://topsy.com/trackback?url=http%3A//twitter.com/robertwtbell/status/323800543850016768</t>
  </si>
  <si>
    <t>Lara</t>
  </si>
  <si>
    <t>RT @onedirection: Happy to announce that 1D World Boston is now open! Follow @1DWorldMerch for details! #1DWorldBoston 1DHQ x http://topsy.com/trackback?url=http%3A//twitter.com/officialmspayne/status/323800545179623424</t>
  </si>
  <si>
    <t>RT @mynextrace: The record for the Boston Marathon is 2:03:02, or 42km in just over 123 minutes. That is running less than a 3 minute km ... http://topsy.com/trackback?url=http%3A//twitter.com/tiarabeth/status/323800544873422849</t>
  </si>
  <si>
    <t>HappiestRunners</t>
  </si>
  <si>
    <t>It's Patriot's Day which means it's Boston Marathon Day!  Who's watching race coverage and thinking about doing... http://t.co/MXD7s7qpSZ http://topsy.com/trackback?url=http%3A//twitter.com/thehroe/status/323800543615123457</t>
  </si>
  <si>
    <t>#StoryOfMyLife</t>
  </si>
  <si>
    <t>RT @onedirection: Happy to announce that 1D World Boston is now open! Follow @1DWorldMerch for details! #1DWorldBoston 1DHQ x http://topsy.com/trackback?url=http%3A//twitter.com/anaoliver_1d/status/323800547960451073</t>
  </si>
  <si>
    <t>Maria Mazzone</t>
  </si>
  <si>
    <t>@Scholastic  Loved the Nancy Drew display at the Boston Public Library. #libraries National Library Week http://topsy.com/trackback?url=http%3A//twitter.com/mazzone_maria/status/323800551928238080</t>
  </si>
  <si>
    <t>Eva Frias</t>
  </si>
  <si>
    <t>Boston Marathon the worst time to go to Boston http://topsy.com/trackback?url=http%3A//twitter.com/evalove1207/status/323800551378780161</t>
  </si>
  <si>
    <t>Cadillac</t>
  </si>
  <si>
    <t>RT @JillStrada Hangin with @iamcadillacjack at the Boston Marathon reppin @HOT969BOSTON http://t.co/XTAt0EFChQ http://topsy.com/trackback?url=http%3A//twitter.com/iamcadillacjack/status/323800557947068417</t>
  </si>
  <si>
    <t>Directioner forlife</t>
  </si>
  <si>
    <t>RT @onedirection: Happy to announce that 1D World Boston is now open! Follow @1DWorldMerch for details! #1DWorldBoston 1DHQ x http://topsy.com/trackback?url=http%3A//twitter.com/directioner4985/status/323800564049793024</t>
  </si>
  <si>
    <t>Kendra Hart</t>
  </si>
  <si>
    <t>RT @HellOnHeelsGirl: Marathon Monday should be a mandatory holiday for all individuals employed in the city of Boston. http://topsy.com/trackback?url=http%3A//twitter.com/gookendra/status/323800570026680322</t>
  </si>
  <si>
    <t>Shayna Sage</t>
  </si>
  <si>
    <t>Today is the one day of the year that I regret not going to school in Boston #marathon #darty #noschool http://topsy.com/trackback?url=http%3A//twitter.com/shaynasage/status/323800574069972992</t>
  </si>
  <si>
    <t>Daina Hull</t>
  </si>
  <si>
    <t>Good Luck @joeymcintyre today running the Boston Marathon. #runjoeyrun http://topsy.com/trackback?url=http%3A//twitter.com/daina76/status/323800580319485953</t>
  </si>
  <si>
    <t>Melissa Mackey</t>
  </si>
  <si>
    <t>Ouch! RT @WordStream Some crazy virus has knocked out 2 of our marketing team with pneumonia. Stay safe, Boston! http://topsy.com/trackback?url=http%3A//twitter.com/mel66/status/323800581254832128</t>
  </si>
  <si>
    <t>UELAC</t>
  </si>
  <si>
    <t>RT @lexgreen1775: Boston Globe: Battle of Lexington reenactment draws throngs http://t.co/KI6hSnGuwR http://t.co/Rk3Ja6y7c6 #RevWar http://topsy.com/trackback?url=http%3A//twitter.com/uelac/status/323800587676295168</t>
  </si>
  <si>
    <t>Diagon Allie</t>
  </si>
  <si>
    <t>WOO BOSTON MARATHON! Ready at the finish line! http://t.co/bIDml46HA2 http://topsy.com/trackback?url=http%3A//twitter.com/alliehlaing/status/323800584601886720</t>
  </si>
  <si>
    <t>Jeff Paterson</t>
  </si>
  <si>
    <t>Feeling a kinship with @ScottRintoul today. He's running Boston Marathon &amp;amp; I'm thinking about having lunch at Boston Pizza http://topsy.com/trackback?url=http%3A//twitter.com/patersonjeff/status/323800590729744384</t>
  </si>
  <si>
    <t>ami desirée</t>
  </si>
  <si>
    <t>Good luck to @joeymcintyre who is running in the Boston Marathon today. You got this Joe!!! #RunJoeyRun #EndAlz http://topsy.com/trackback?url=http%3A//twitter.com/just_ami/status/323800601475571712</t>
  </si>
  <si>
    <t>Brad Johnson</t>
  </si>
  <si>
    <t>RT @DannyPicard: That's right, #ImJustSayin on 1510 NBC Sports Radio Boston goes LIVE from @DaisysBoston Marathon Monday, 4-6 pm. Be the ... http://topsy.com/trackback?url=http%3A//twitter.com/dannypicard/status/323619404862590976</t>
  </si>
  <si>
    <t>Afternoon Press Box</t>
  </si>
  <si>
    <t>marisel Sackerson</t>
  </si>
  <si>
    <t>RT @onedirection: Happy to announce that 1D World Boston is now open! Follow @1DWorldMerch for details! #1DWorldBoston 1DHQ x http://topsy.com/trackback?url=http%3A//twitter.com/mariisel_23/status/323800604344475648</t>
  </si>
  <si>
    <t>danielle</t>
  </si>
  <si>
    <t>I'm struggle to get out of bed and people in Boston are running 26.2 miles #FigureItOutDanielle http://topsy.com/trackback?url=http%3A//twitter.com/dcc_57/status/323800611038572545</t>
  </si>
  <si>
    <t>ATR</t>
  </si>
  <si>
    <t>RT @BCAlumni: Good luck to all the runners in today's Boston Marathon! #WeAreBC http://topsy.com/trackback?url=http%3A//twitter.com/aroundtheres/status/323800614788280320</t>
  </si>
  <si>
    <t>Megan Cecchi</t>
  </si>
  <si>
    <t>Best of luck to my mom at the Boston Marathon today and all the Griffins Friends runners!! 👟👟💙 #yougogirl http://topsy.com/trackback?url=http%3A//twitter.com/_checksmix_/status/323800619804667904</t>
  </si>
  <si>
    <t>Kelly Theriault</t>
  </si>
  <si>
    <t>RT @_checksmix_: Best of luck to my mom at the Boston Marathon today and all the Griffins Friends runners!! 👟👟💙 #yougogirl http://topsy.com/trackback?url=http%3A//twitter.com/_checksmix_/status/323800619804667904</t>
  </si>
  <si>
    <t>Kyla Stroh</t>
  </si>
  <si>
    <t>Seriously wish I was at the Boston marathon http://topsy.com/trackback?url=http%3A//twitter.com/kylastroh/status/323800618613493760</t>
  </si>
  <si>
    <t>Jané Onders</t>
  </si>
  <si>
    <t>RT @kylastroh: Seriously wish I was at the Boston marathon http://topsy.com/trackback?url=http%3A//twitter.com/kylastroh/status/323800618613493760</t>
  </si>
  <si>
    <t>Clint Domingue</t>
  </si>
  <si>
    <t>One of these days I'm gonna do the Boston Marathon. #bucketlist http://topsy.com/trackback?url=http%3A//twitter.com/clintdomingue/status/323800625680900096</t>
  </si>
  <si>
    <t>Lily Payne</t>
  </si>
  <si>
    <t>RT @onedirection: Happy to announce that 1D World Boston is now open! Follow @1DWorldMerch for details! #1DWorldBoston 1DHQ x http://topsy.com/trackback?url=http%3A//twitter.com/lilyramirez13/status/323800626351968256</t>
  </si>
  <si>
    <t>CoCoa Chanel</t>
  </si>
  <si>
    <t>The Boston Marathon is today! http://topsy.com/trackback?url=http%3A//twitter.com/pr33tymahogany/status/323800624762327041</t>
  </si>
  <si>
    <t>Christine E. Collins</t>
  </si>
  <si>
    <t>Happy Marathon Monday Boston! Add yoga to your running routine to balance your body &amp;amp; mind: http://t.co/LvhGvQf3GT</t>
  </si>
  <si>
    <t>SKY Sports Brasil</t>
  </si>
  <si>
    <t>#Atletismo - Acompanhe agora a Maratona de Boston que tá rolando no @Bandsportstv (26). http://topsy.com/trackback?url=http%3A//twitter.com/skysportsbrasil/status/323800632924446723</t>
  </si>
  <si>
    <t>RT @onedirection: Happy to announce that 1D World Boston is now open! Follow @1DWorldMerch for details! #1DWorldBoston 1DHQ x http://topsy.com/trackback?url=http%3A//twitter.com/sonii_pan/status/323800634421829632</t>
  </si>
  <si>
    <t>Davenport Iowa</t>
  </si>
  <si>
    <t>Marathon brings a run on hotels, eateries - Boston Herald http://t.co/qFIBm0GVoZ #Davenport #Iowa http://topsy.com/trackback?url=http%3A//twitter.com/davenportiowaa/status/323800636732878848</t>
  </si>
  <si>
    <t>Tweet News!!!</t>
  </si>
  <si>
    <t>Marathon brings a run on hotels, eateries - Boston Herald http://t.co/Cqeclj5N3i #Headlines http://topsy.com/trackback?url=http%3A//twitter.com/itwit_news/status/323800637861158912</t>
  </si>
  <si>
    <t>Lee Hillsgrove, Sr.</t>
  </si>
  <si>
    <t>Wheelchair racers at the Boston Marathon http://t.co/AthE1kAUET http://topsy.com/trackback?url=http%3A//twitter.com/leehillsgrove/status/323800636355395584</t>
  </si>
  <si>
    <t>Opinion Miner</t>
  </si>
  <si>
    <t>Obsidian to Demonstrate Large-Data Migration at BIO-IT World in Boston http://t.co/BMMxuj1Xjj http://topsy.com/trackback?url=http%3A//twitter.com/opinionminernl/status/323800637324292096</t>
  </si>
  <si>
    <t>Top Breaking News</t>
  </si>
  <si>
    <t>Marathon brings a run on hotels, eateries - Boston Herald http://t.co/CSw0z9jcPs #BreakingNews http://topsy.com/trackback?url=http%3A//twitter.com/h0tbreakingnews/status/323800641594077185</t>
  </si>
  <si>
    <t>rob</t>
  </si>
  <si>
    <t>Figuring out the best way to carry a 30 rack from Cambridge to the South End at 10am on a Monday. Must be Marathon Monday in Boston. http://topsy.com/trackback?url=http%3A//twitter.com/_rs/status/323800640612622337</t>
  </si>
  <si>
    <t>I grew up watching🏃The Boston MarathonNow as a runner I watch with different eyes&amp;amp;get teary cheering on 🎈friends #bostonmarathon 👏👏 #gogetit http://topsy.com/trackback?url=http%3A//twitter.com/diorlandodipesa/status/323800647331872768</t>
  </si>
  <si>
    <t>ᏰᗩℓᎠƎƎƤ   ƘᗩυЯ</t>
  </si>
  <si>
    <t>RT @onedirection: Happy to announce that 1D World Boston is now open! Follow @1DWorldMerch for details! #1DWorldBoston 1DHQ x http://topsy.com/trackback?url=http%3A//twitter.com/deep_malik95/status/323800646061027329</t>
  </si>
  <si>
    <t>Emily Seedoz</t>
  </si>
  <si>
    <t>Marathon brings a run on hotels, eateries - Boston Herald http://t.co/baC4Wvjmzu http://topsy.com/trackback?url=http%3A//twitter.com/emilyseedoz/status/323800653073887233</t>
  </si>
  <si>
    <t>Running Etc.</t>
  </si>
  <si>
    <t>Boston Matathon live coverage! http://t.co/PXEg9rUSzq http://topsy.com/trackback?url=http%3A//twitter.com/running_etc/status/323800658593599488</t>
  </si>
  <si>
    <t>JDF</t>
  </si>
  <si>
    <t>@tnoble ...or have Boston pass Mtl, which is very possible since they're only 1 pt back. That drops Mtl to 4th and voila...hello Toronto. http://topsy.com/trackback?url=http%3A//twitter.com/elcorazonazul/status/323800658572615680</t>
  </si>
  <si>
    <t>Kevin Maselli</t>
  </si>
  <si>
    <t>Love the fact I can watch baseball game at 11. Annual Boston Marathon 11am Fenway start game. #yes #baseball http://topsy.com/trackback?url=http%3A//twitter.com/kamasell1710/status/323800660330029056</t>
  </si>
  <si>
    <t>kenzie corrigan</t>
  </si>
  <si>
    <t>Boston for the day to watch my cousin run the marathon! #loveyou #soproud http://topsy.com/trackback?url=http%3A//twitter.com/kenzieecorrigan/status/323800665489043458</t>
  </si>
  <si>
    <t>Johnice №La</t>
  </si>
  <si>
    <t>Good luck to my sister-in-laws today!!! They're running the Boston Marathon. #marathonmonday http://topsy.com/trackback?url=http%3A//twitter.com/johnicenola/status/323800665052823552</t>
  </si>
  <si>
    <t>Barry Katz</t>
  </si>
  <si>
    <t>RT @JohniceNola: Good luck to my sister-in-laws today!!! They're running the Boston Marathon. #marathonmonday http://topsy.com/trackback?url=http%3A//twitter.com/johnicenola/status/323800665052823552</t>
  </si>
  <si>
    <t>julier</t>
  </si>
  <si>
    <t>mass start of Boston was so emotional to watch. Have HUGE respect for all the runners that train, qualify &amp;amp; get in plus feel envy as well. http://topsy.com/trackback?url=http%3A//twitter.com/julierje/status/323800665958780928</t>
  </si>
  <si>
    <t>RSS Links</t>
  </si>
  <si>
    <t>Marathon brings a run on hotels, eateries - Boston Herald http://t.co/iCa93x6cWP http://topsy.com/trackback?url=http%3A//twitter.com/rss_links/status/323800667540054017</t>
  </si>
  <si>
    <t>Erin Driscoll</t>
  </si>
  <si>
    <t>Boston for marathon Monday with some ladies @KacieeeeJ @ErikaLesofsky @daniellamenconi 🏃❌🍹 http://topsy.com/trackback?url=http%3A//twitter.com/erindriscoll3/status/323800671889543169</t>
  </si>
  <si>
    <t>Sandra Clemensen</t>
  </si>
  <si>
    <t>RT @onedirection: Happy to announce that 1D World Boston is now open! Follow @1DWorldMerch for details! #1DWorldBoston 1DHQ x http://topsy.com/trackback?url=http%3A//twitter.com/sandraclemensen/status/323800673655353344</t>
  </si>
  <si>
    <t>Mr. President</t>
  </si>
  <si>
    <t>Dammit. I forgot today was that made up holiday in Boston... I have business to conduct! http://topsy.com/trackback?url=http%3A//twitter.com/presidentialhb/status/323800676331290624</t>
  </si>
  <si>
    <t>Jennifer Montoya</t>
  </si>
  <si>
    <t>Can't believe my brother is running in the Boston Marathon today!!! http://topsy.com/trackback?url=http%3A//twitter.com/newjenneration2/status/323800675836366848</t>
  </si>
  <si>
    <t>Richard Soo Hoo</t>
  </si>
  <si>
    <t>Wishing all participants of the 2013 Boston Marathon a strong finish!</t>
  </si>
  <si>
    <t>xxx</t>
  </si>
  <si>
    <t>RT @onedirection: Happy to announce that 1D World Boston is now open! Follow @1DWorldMerch for details! #1DWorldBoston 1DHQ x http://topsy.com/trackback?url=http%3A//twitter.com/xxxxmaaiike/status/323800680596914177</t>
  </si>
  <si>
    <t>Alex Monroe</t>
  </si>
  <si>
    <t>I'm really wishing I was in Boston right now and not psych of injury. http://topsy.com/trackback?url=http%3A//twitter.com/alexmonroe10/status/323800678134853632</t>
  </si>
  <si>
    <t>The Boston Marathon is an incredible event, but to me, it's just an annual reminder that some men can run 26.2 miles twice as fast as I can. http://topsy.com/trackback?url=http%3A//twitter.com/davidreg412/status/323800683214172160</t>
  </si>
  <si>
    <t>Kore wa kore, chizu</t>
  </si>
  <si>
    <t>RT @Real_Liam_Payne: Hellooooo 1D World is goinggggggg to Boston! Opens this weekend!!!!! #1DWorldBoston http://topsy.com/trackback?url=http%3A//twitter.com/evitasanti2/status/323800692533895170</t>
  </si>
  <si>
    <t>Elizabeth Jane</t>
  </si>
  <si>
    <t>@sproutmeghan AH, agreed! I feel like since I'm from Boston I should have today off... Hi @ElleLevesque! http://topsy.com/trackback?url=http%3A//twitter.com/elistockwell/status/323800697076342785</t>
  </si>
  <si>
    <t>MomCentralConsulting</t>
  </si>
  <si>
    <t>RT @xtinel: RT @Kathleenthinks: no guns to start #bostonmarathon #marathonmonday in honor of Newtown. very classy, Boston. peace. http://topsy.com/trackback?url=http%3A//twitter.com/mcconsulting/status/323800700968632321</t>
  </si>
  <si>
    <t>Matt Sullivan</t>
  </si>
  <si>
    <t>Have a friend that started the marathon in Boston at 5:30. Ran 26.2 to the start line, turned around &amp;amp; is running back. #crazy http://topsy.com/trackback?url=http%3A//twitter.com/sully/status/323800698544324608</t>
  </si>
  <si>
    <t>Danielle Marotto</t>
  </si>
  <si>
    <t>Thank you Boston Marathon for giving us this day! http://topsy.com/trackback?url=http%3A//twitter.com/dannimarotto/status/323800699634855936</t>
  </si>
  <si>
    <t>Shawn Brace</t>
  </si>
  <si>
    <t>Hoping to watch the Boston Marathon online? Check here: http://t.co/W3nOTKJa0g http://topsy.com/trackback?url=http%3A//twitter.com/shawnbrace/status/323800702176620545</t>
  </si>
  <si>
    <t>Laura Driscoll</t>
  </si>
  <si>
    <t>Missing Boston a bunch today.  Good luck runners, those serving three deep at the bar, and the lovely @senatorjohn. @ESKDboston @ICOBar http://topsy.com/trackback?url=http%3A//twitter.com/lhdrisc/status/323800698615652353</t>
  </si>
  <si>
    <t>JUST OPEN NEW TABS</t>
  </si>
  <si>
    <t>RT @onedirection: Happy to announce that 1D World Boston is now open! Follow @1DWorldMerch for details! #1DWorldBoston 1DHQ x http://topsy.com/trackback?url=http%3A//twitter.com/riga5sos/status/323800706320568320</t>
  </si>
  <si>
    <t>Tannery Marketplace</t>
  </si>
  <si>
    <t>#nbpt runners! The Boston Marathon finish line won't look this peaceful for long. Follow our live updates of the... http://t.co/9dFKfVHxcg http://topsy.com/trackback?url=http%3A//twitter.com/thetannerymarkt/status/323800709743124480</t>
  </si>
  <si>
    <t>carolyne vatalaro</t>
  </si>
  <si>
    <t>Patriots day in the Bean! Luv this day! Boston Marathon, Red Sox day game, and Apr vacation for the boys!! http://topsy.com/trackback?url=http%3A//twitter.com/carrie020774/status/323800706840678401</t>
  </si>
  <si>
    <t>Lydia Broderick</t>
  </si>
  <si>
    <t>RT @Real_Liam_Payne: Hellooooo 1D World is goinggggggg to Boston! Opens this weekend!!!!! #1DWorldBoston http://topsy.com/trackback?url=http%3A//twitter.com/lydiatommo/status/323800711542493184</t>
  </si>
  <si>
    <t>Kerry Curry</t>
  </si>
  <si>
    <t>RT @ezraklein: Interview: Boston Fed President Eric Rosengren on unemployment and the outlook for QE http://t.co/dvlWMPDTm0 http://topsy.com/trackback?url=http%3A//twitter.com/communicatorklc/status/323800710682669056</t>
  </si>
  <si>
    <t>fivedollarjob</t>
  </si>
  <si>
    <t>Greg Meyer and Joan Benoit Samuelson, 1983 Boston Marathon winners, reflect …: http://t.co/o5jUKNwE7D http://topsy.com/trackback?url=http%3A//twitter.com/fivedollarjob/status/323800710976266241</t>
  </si>
  <si>
    <t>Ruthie Miller</t>
  </si>
  <si>
    <t>Boston Commons Benjy http://t.co/2mseZMEMKk http://topsy.com/trackback?url=http%3A//twitter.com/ruthiejsf/status/323800715363504131</t>
  </si>
  <si>
    <t>FitnessRx for Women!</t>
  </si>
  <si>
    <t>Today is the 117th Boston Marathon! How many of you have ever completed a marathon? If not, is it on your bucket list? http://topsy.com/trackback?url=http%3A//twitter.com/fitnessrxwomen/status/323800726830723073</t>
  </si>
  <si>
    <t>Jumper Lampung</t>
  </si>
  <si>
    <t>RT @dens: Gonna try out UberCheckin (@VisualCandyApp) today to auto-checkin at every mile of Boston Marathon. ... http://t.co/TJGH5YPBNE http://topsy.com/trackback?url=http%3A//twitter.com/jumperlampung/status/323800723366244352</t>
  </si>
  <si>
    <t>fiyzah</t>
  </si>
  <si>
    <t>RT @onedirection: Happy to announce that 1D World Boston is now open! Follow @1DWorldMerch for details! #1DWorldBoston 1DHQ x http://topsy.com/trackback?url=http%3A//twitter.com/fiyzah1/status/323800735433232384</t>
  </si>
  <si>
    <t>Jack Cahill</t>
  </si>
  <si>
    <t>Every year I want to ignore the Boston Marathon, then every year I end up obsessing over it anyways. http://topsy.com/trackback?url=http%3A//twitter.com/jackcahill/status/323800733554204672</t>
  </si>
  <si>
    <t>emily loves zayn</t>
  </si>
  <si>
    <t>RT @onedirection: Happy to announce that 1D World Boston is now open! Follow @1DWorldMerch for details! #1DWorldBoston 1DHQ x http://topsy.com/trackback?url=http%3A//twitter.com/bbytarzayn/status/323800736938995712</t>
  </si>
  <si>
    <t>Jen Small</t>
  </si>
  <si>
    <t>Thinking of all my friends running the Boston Marathon this year... and grateful that you have a fantastic running... http://t.co/PgJpUQi5Rq http://topsy.com/trackback?url=http%3A//twitter.com/milesmusclesmom/status/323800739124219905</t>
  </si>
  <si>
    <t>RT @onedirection: Happy to announce that 1D World Boston is now open! Follow @1DWorldMerch for details! #1DWorldBoston 1DHQ x http://topsy.com/trackback?url=http%3A//twitter.com/sander_nikki/status/323800744018984960</t>
  </si>
  <si>
    <t>jillchristina</t>
  </si>
  <si>
    <t>Patriot's Day/Boston Marathon/Lexington's 300th Anniversary. Proud to be a New Englander! http://topsy.com/trackback?url=http%3A//twitter.com/jillchristinad/status/323800742517424129</t>
  </si>
  <si>
    <t>Neuropathy Associati</t>
  </si>
  <si>
    <t>FDA approves Boston Scientific's Precision Spectra #pain relief device...: http://t.co/4b9A6Tizne http://topsy.com/trackback?url=http%3A//twitter.com/neuropathyassoc/status/323800746447478786</t>
  </si>
  <si>
    <t>Last tweet before the start! Can't wait to see you in Boston @dsdesch! @WomensRunning http://t.co/l1aiQEqzWP http://topsy.com/trackback?url=http%3A//twitter.com/karadeschenes/status/323800745164013568</t>
  </si>
  <si>
    <t>STEVE BURTON</t>
  </si>
  <si>
    <t>@startline@BostonMarathon talk to legends Dick and Rick Hoyt. 31st Boston. Come see their statue in Hopkinton. Fired up to finish again#WBZ http://topsy.com/trackback?url=http%3A//twitter.com/steveburtonwbz/status/323800751182852096</t>
  </si>
  <si>
    <t>Good luck to @Tight_Dang22 as he runs the Boston Marathon today! Just keep running just keep running #yougotthis http://topsy.com/trackback?url=http%3A//twitter.com/t_tdang/status/323800755918237697</t>
  </si>
  <si>
    <t>LukeSparrow</t>
  </si>
  <si>
    <t>RT @onedirection: Happy to announce that 1D World Boston is now open! Follow @1DWorldMerch for details! #1DWorldBoston 1DHQ x http://topsy.com/trackback?url=http%3A//twitter.com/luke31_94/status/323800754315993088</t>
  </si>
  <si>
    <t>RT @onedirection: Happy to announce that 1D World Boston is now open! Follow @1DWorldMerch for details! #1DWorldBoston 1DHQ x http://topsy.com/trackback?url=http%3A//twitter.com/shireenshannon/status/323800757252018178</t>
  </si>
  <si>
    <t>OnceA3eekAwalysA3eek</t>
  </si>
  <si>
    <t>RT @onedirection: Happy to announce that 1D World Boston is now open! Follow @1DWorldMerch for details! #1DWorldBoston 1DHQ x http://topsy.com/trackback?url=http%3A//twitter.com/beccabarnes2/status/323800765498011649</t>
  </si>
  <si>
    <t>Derrrrrrrk</t>
  </si>
  <si>
    <t>Oh I can't wait to work at Boston pizza  #shitnobodysays @katiebongard http://topsy.com/trackback?url=http%3A//twitter.com/derickbakerr/status/323800776239632384</t>
  </si>
  <si>
    <t>Nada Maretha</t>
  </si>
  <si>
    <t>RT @Real_Liam_Payne: Hellooooo 1D World is goinggggggg to Boston! Opens this weekend!!!!! #1DWorldBoston http://topsy.com/trackback?url=http%3A//twitter.com/nmaretha/status/323800779054002176</t>
  </si>
  <si>
    <t>Tom's RSS Feed</t>
  </si>
  <si>
    <t>Boston Marathon 2013: Live splits, projections and commentary http://t.co/3RPabgdsio http://topsy.com/trackback?url=http%3A//twitter.com/tomsrsfeeds/status/323800778479378432</t>
  </si>
  <si>
    <t>Jen Porto</t>
  </si>
  <si>
    <t>Having such a hard time sitting at a desk instead of being in Boston today. I love the #BostonMarathon!! #Runnerprobs http://topsy.com/trackback?url=http%3A//twitter.com/jennieporto/status/323800784351408128</t>
  </si>
  <si>
    <t>grant staublin</t>
  </si>
  <si>
    <t>Technically, a person could file their taxes, win the Boston Marathon and receive a Pulitzer Prize today. http://topsy.com/trackback?url=http%3A//twitter.com/gcstaublin/status/323800784162672640</t>
  </si>
  <si>
    <t>Caitlyn Edwards</t>
  </si>
  <si>
    <t>Made my Super Derpy Hooves costume. Can't wait til' Anime Boston 2013. :) http://topsy.com/trackback?url=http%3A//twitter.com/caitlynmedwards/status/323800784288485379</t>
  </si>
  <si>
    <t>Mubarik Musa</t>
  </si>
  <si>
    <t>Watching Boston Marathon. http://topsy.com/trackback?url=http%3A//twitter.com/mubarikmusa/status/323800786255630336</t>
  </si>
  <si>
    <t>Anna Ťofteland</t>
  </si>
  <si>
    <t>RT @MubarikMusa: Watching Boston Marathon. http://topsy.com/trackback?url=http%3A//twitter.com/mubarikmusa/status/323800786255630336</t>
  </si>
  <si>
    <t>Kaitlyn Falcone</t>
  </si>
  <si>
    <t>HAPPY MARMON BOSTON 🍻 #cheers #enjoy http://topsy.com/trackback?url=http%3A//twitter.com/kait221/status/323800795357249538</t>
  </si>
  <si>
    <t>Ashleigh Huggard</t>
  </si>
  <si>
    <t>Being a huge nerd and live-blogging of the Boston Marathon #runnerds #bostonmarathon #marathonmonday http://topsy.com/trackback?url=http%3A//twitter.com/amhuggard/status/323800804865740800</t>
  </si>
  <si>
    <t>The Blk Tyler Seguin</t>
  </si>
  <si>
    <t>Remember when ever tall dude from Boston thought they were Fab. Rocking the Lamar Odom #7 Clippers jersey, du-rag, headband and shades? http://topsy.com/trackback?url=http%3A//twitter.com/stixxalg/status/323800802936369152</t>
  </si>
  <si>
    <t>Matt Kinsella</t>
  </si>
  <si>
    <t>@RollingStones ive been doing it but the boston 85 tix link to the normal onsale page http://topsy.com/trackback?url=http%3A//twitter.com/mattyk97/status/323800807097135104</t>
  </si>
  <si>
    <t>Roberto</t>
  </si>
  <si>
    <t>Nu live Boston Marathon via http://t.co/XwVotEmlZT #boston #bostonnarathon http://topsy.com/trackback?url=http%3A//twitter.com/ihardloper/status/323800807701086209</t>
  </si>
  <si>
    <t>NEvans</t>
  </si>
  <si>
    <t>Cheeky trip to Boston booked up to see my girl @ms_bragger for her #Birthday http://topsy.com/trackback?url=http%3A//twitter.com/nickevans1984/status/323800809777291264</t>
  </si>
  <si>
    <t>Jane McGonigal</t>
  </si>
  <si>
    <t>I'm cheering on my friend Chris from @TheGernertCo in the Boston Marathon today! men just started, GO CHRIS! http://topsy.com/trackback?url=http%3A//twitter.com/avantgame/status/323800814349058050</t>
  </si>
  <si>
    <t>I don't feel quite as bad about my audio now. Hearing A LOT of mic fiddling on the Boston (pro) live stream. And then a mic disappears. http://topsy.com/trackback?url=http%3A//twitter.com/mistawizard/status/323800814638489600</t>
  </si>
  <si>
    <t>Thomas Brenberg</t>
  </si>
  <si>
    <t>Classes canceled on the day of the Boston Marathon! This is some sort of miracle! #runningnerd http://topsy.com/trackback?url=http%3A//twitter.com/brenbergflocka/status/323800819101212672</t>
  </si>
  <si>
    <t>my town is on the news usually only once a year. pissed im missing the boston marathon for the 3rd yr in a row #bostonmarathon #hopkinton http://topsy.com/trackback?url=http%3A//twitter.com/mistahping/status/323800819793264640</t>
  </si>
  <si>
    <t>ahmed Qassim2</t>
  </si>
  <si>
    <t>RT @onedirection: Happy to announce that 1D World Boston is now open! Follow @1DWorldMerch for details! #1DWorldBoston 1DHQ x http://topsy.com/trackback?url=http%3A//twitter.com/ahmedqassim2/status/323800821479374849</t>
  </si>
  <si>
    <t>Tuck Back</t>
  </si>
  <si>
    <t>Watching Boston Marathon with @C_Rich_Run in class. getting a 2 hour watch session in. Runners before Students obviously http://topsy.com/trackback?url=http%3A//twitter.com/tdecristofaro10/status/323800821810737154</t>
  </si>
  <si>
    <t>José Luis Rodríguez</t>
  </si>
  <si>
    <t>RT @corredorreal: Buenos resultados para todos que participan en el maraton de Boston! http://topsy.com/trackback?url=http%3A//twitter.com/pumajl/status/323800820212719616</t>
  </si>
  <si>
    <t>Dock of the Rays</t>
  </si>
  <si>
    <t>Game 12 – Boston Red Sox: It’s Patriot’s Day!  That can only mean that a bunch of green vomit will be coating ... http://t.co/pwuWsFpQqq http://topsy.com/trackback?url=http%3A//twitter.com/dockrays/status/323800824365084672</t>
  </si>
  <si>
    <t>Nina Swigert</t>
  </si>
  <si>
    <t>@amyclem_ Let's run it next year! Haha First step, Nike half.. Next, Boston marathon runners! http://topsy.com/trackback?url=http%3A//twitter.com/nina_swigert/status/323800829041725440</t>
  </si>
  <si>
    <t>Kerri</t>
  </si>
  <si>
    <t>RT @AndrewBailey40: Good luck to everyone running in the Boston Marathon! #HappyPatriotsDay http://topsy.com/trackback?url=http%3A//twitter.com/kerrias/status/323800834985033729</t>
  </si>
  <si>
    <t>RT @HearstCorp: Congratulations -- Boston's news leader @WCVB named AP "News station of the Year" http://t.co/h2HGDQ929l http://topsy.com/trackback?url=http%3A//twitter.com/mel30rock/status/323800834498523136</t>
  </si>
  <si>
    <t>Maddie Elliston</t>
  </si>
  <si>
    <t>Sitting next to @shitBRIAN_Zsays when I hear "who the hell is that white guy!" I turn at him only to see Brian watching the Boston Marathon http://topsy.com/trackback?url=http%3A//twitter.com/maddieelliston/status/323800839032561665</t>
  </si>
  <si>
    <t>Kelly Anderson</t>
  </si>
  <si>
    <t>RT @clint299: Boston Bruins vs Ottawa Senators in 9 Hours !!!!! #LetsGoBruins #BruinsNation http://topsy.com/trackback?url=http%3A//twitter.com/housewifekelly/status/323800841372975105</t>
  </si>
  <si>
    <t>Olivia DiNucci</t>
  </si>
  <si>
    <t>Happy #MarathonMonday Boston! My favorite day of the year! 40 inspiring scenes from last year's Marathon: http://t.co/XMDESf5vmH #BostonLove http://topsy.com/trackback?url=http%3A//twitter.com/oliviadinucci/status/323800849665114112</t>
  </si>
  <si>
    <t>Ritaa</t>
  </si>
  <si>
    <t>@NiallOfficial hellllo! You, me, June 27, boston mass, date, how about it? http://topsy.com/trackback?url=http%3A//twitter.com/ritagrace232677/status/323800852961837056</t>
  </si>
  <si>
    <t>Mike Swartz</t>
  </si>
  <si>
    <t>RT @gcstaublin: Technically, a person could file their taxes, win the Boston Marathon and receive a Pulitzer Prize today. http://topsy.com/trackback?url=http%3A//twitter.com/m_swartz/status/323800855222550528</t>
  </si>
  <si>
    <t>Happy Boston Marathon day y'all! http://topsy.com/trackback?url=http%3A//twitter.com/k_zizan/status/323800854849265664</t>
  </si>
  <si>
    <t>Zaira Henderson</t>
  </si>
  <si>
    <t>RT @onedirection: Happy to announce that 1D World Boston is now open! Follow @1DWorldMerch for details! #1DWorldBoston 1DHQ x http://topsy.com/trackback?url=http%3A//twitter.com/zairahenderson/status/323800864710066176</t>
  </si>
  <si>
    <t>I'm at Johnny Cupcakes - @jhnycpks_boston (Boston, MA) http://t.co/VduN6rVi3Y http://topsy.com/trackback?url=http%3A//twitter.com/mistresslo/status/323800866689798144</t>
  </si>
  <si>
    <t>Tyson</t>
  </si>
  <si>
    <t>RT @nyknicks: Postgame: Woodson on locking up the 2 seed, facing Boston in the 1st round, and his playoff rotation. http://t.co/KM4CGWSx ... http://topsy.com/trackback?url=http%3A//twitter.com/lltyson/status/323800867524468737</t>
  </si>
  <si>
    <t>Boston marathon http://t.co/xcncuwvbII http://topsy.com/trackback?url=http%3A//twitter.com/ramuel/status/323800865876099072</t>
  </si>
  <si>
    <t>TCRC friend Mike Buenting with Olympic silver medalist (and marathoning savant) Meb Keflezighi in Boston http://t.co/Tq0Wg4Loo8 http://topsy.com/trackback?url=http%3A//twitter.com/tcrunningco/status/323800871248994305</t>
  </si>
  <si>
    <t>Mercedes❤</t>
  </si>
  <si>
    <t>RT @onedirection: Happy to announce that 1D World Boston is now open! Follow @1DWorldMerch for details! #1DWorldBoston 1DHQ x http://topsy.com/trackback?url=http%3A//twitter.com/mercedesamazing/status/323800878664544256</t>
  </si>
  <si>
    <t>shannon gwash</t>
  </si>
  <si>
    <t>The Masters, Jackie Robinson Day and Boston Marathon Monday ... Good few days of sports. http://topsy.com/trackback?url=http%3A//twitter.com/sgwash/status/323800886688231424</t>
  </si>
  <si>
    <t>♡StoryOfMyLife♡</t>
  </si>
  <si>
    <t>RT @onedirection: Happy to announce that 1D World Boston is now open! Follow @1DWorldMerch for details! #1DWorldBoston 1DHQ x http://topsy.com/trackback?url=http%3A//twitter.com/benedikte_tf/status/323800888055578625</t>
  </si>
  <si>
    <t>Paul Denby</t>
  </si>
  <si>
    <t>@HouseOfHull Boston marathon today? On a Monday? You got national hols over there? http://topsy.com/trackback?url=http%3A//twitter.com/paul_thirty6/status/323800886872788992</t>
  </si>
  <si>
    <t>117th Boston Marathon begins http://t.co/jaLCcF89fQ http://topsy.com/trackback?url=http%3A//twitter.com/lulzkitt3h/status/323800893105528832</t>
  </si>
  <si>
    <t>In perfect weather, 117th Boston Marathon begins http://t.co/cjyHzQJfk4 http://topsy.com/trackback?url=http%3A//twitter.com/lulzkitt3h/status/323800894342828032</t>
  </si>
  <si>
    <t>Heartbreak Hill was named, in 1936, when the late Johnny Kelly dueled with Tarzan Brown on the hills of Boston, #bostonmarathon http://topsy.com/trackback?url=http%3A//twitter.com/runblogrun/status/323800907580059649</t>
  </si>
  <si>
    <t>Lauren Adjemian</t>
  </si>
  <si>
    <t>RT @carolynnnn18: trying to forget the fact that im not in boston todayyy #marathonmonday http://topsy.com/trackback?url=http%3A//twitter.com/lauuuulauuuu4/status/323800904845381634</t>
  </si>
  <si>
    <t>Jackie Lebo</t>
  </si>
  <si>
    <t>RT @RunBlogRun: Heartbreak Hill was named, in 1936, when the late Johnny Kelly dueled with Tarzan Brown on the hills of Boston, #bostonm ... http://topsy.com/trackback?url=http%3A//twitter.com/runblogrun/status/323800907580059649</t>
  </si>
  <si>
    <t>Alejandro Fernández</t>
  </si>
  <si>
    <t>Saludos a todos los que van a correr el maratón de Boston y no están en Periférico y Ejército Nacional. http://topsy.com/trackback?url=http%3A//twitter.com/alexfdz/status/323800904652443648</t>
  </si>
  <si>
    <t>I'm Picky</t>
  </si>
  <si>
    <t>When i get my whip ima be in Boston alot.... i miss my people over there Kiran, Willie, Grant.... ughh i cant wait! http://topsy.com/trackback?url=http%3A//twitter.com/fckall_enemies/status/323800903863910400</t>
  </si>
  <si>
    <t>MTC</t>
  </si>
  <si>
    <t>whole team full a green 💸 you would think we Boston 🍀 http://topsy.com/trackback?url=http%3A//twitter.com/quisecoleman/status/323800914492276737</t>
  </si>
  <si>
    <t>Chiny Chinchin</t>
  </si>
  <si>
    <t>RT @onedirection: Happy to announce that 1D World Boston is now open! Follow @1DWorldMerch for details! #1DWorldBoston 1DHQ x http://topsy.com/trackback?url=http%3A//twitter.com/christinerubi/status/323800919043084289</t>
  </si>
  <si>
    <t>Men's Health Fitness</t>
  </si>
  <si>
    <t>To all the athletes running the Boston Marathon today: run fast and finish strong. http://topsy.com/trackback?url=http%3A//twitter.com/mhfitter/status/323800922083950592</t>
  </si>
  <si>
    <t>Should have worn my Lakers hat and @kobebryant  jersey to the Boston Marathon today lol http://topsy.com/trackback?url=http%3A//twitter.com/evalove1207/status/323800921710682113</t>
  </si>
  <si>
    <t>Conrad ⓦ Jepson</t>
  </si>
  <si>
    <t>These Boston girls doe 👌 http://topsy.com/trackback?url=http%3A//twitter.com/conrad_jepson/status/323800921463201793</t>
  </si>
  <si>
    <t>Jill</t>
  </si>
  <si>
    <t>Marathon Monday! Goodluck, Boston! maybe one I'll be there to join you. http://topsy.com/trackback?url=http%3A//twitter.com/jiaperez/status/323800923866529793</t>
  </si>
  <si>
    <t>Kaapro Manner</t>
  </si>
  <si>
    <t>Watching #bostonmarathon is a huge motivation boost for all of us. I think that I want to run it in 2014.Two Oceans or Boston #springbreak http://topsy.com/trackback?url=http%3A//twitter.com/kapemann/status/323800927050010626</t>
  </si>
  <si>
    <t>RoXxy Montana ♥♥</t>
  </si>
  <si>
    <t>RT @onedirection: Happy to announce that 1D World Boston is now open! Follow @1DWorldMerch for details! #1DWorldBoston 1DHQ x http://topsy.com/trackback?url=http%3A//twitter.com/0nedirecti0nn__/status/323800924621533184</t>
  </si>
  <si>
    <t>Dave Parsons</t>
  </si>
  <si>
    <t>@Play_NAIA just got a shoutout as one of the early leaders in the Boston Marathon attended an NAIA school. http://topsy.com/trackback?url=http%3A//twitter.com/mvnusid/status/323800925162582016</t>
  </si>
  <si>
    <t>Jonathan Stark</t>
  </si>
  <si>
    <t>Matthew Tomasetti &amp;amp; his wife Katie were halfway point doing Boston Marathon route out &amp;amp; back!   Thanks 4 Banana :-) http://t.co/XEUvMzyv9b http://topsy.com/trackback?url=http%3A//twitter.com/starkview/status/323800927213596674</t>
  </si>
  <si>
    <t>Vale</t>
  </si>
  <si>
    <t>Viendo el Maratón de Boston aaawwww!!! http://topsy.com/trackback?url=http%3A//twitter.com/hijadelala/status/323800931043012609</t>
  </si>
  <si>
    <t>Camille Beshara</t>
  </si>
  <si>
    <t>Happy 117th Boston Marathon! Completely inspired. #willBQsomeday http://t.co/WUgo0ulSsx http://topsy.com/trackback?url=http%3A//twitter.com/stylehandler/status/323800933911904257</t>
  </si>
  <si>
    <t>RT @Hot_news_now1: There are Many Tours Boston to Be Experienced and Enjoyed http://t.co/hJtU6VPZF9 http://topsy.com/trackback?url=http%3A//twitter.com/urgentnews1/status/323800933370830849</t>
  </si>
  <si>
    <t>Bette Marston</t>
  </si>
  <si>
    <t>Watching the Boston Marathon makes me realize that even some elite runners don't have a perfect midfoot strike. #heelstrikersforlife http://topsy.com/trackback?url=http%3A//twitter.com/ehm1989/status/323800938177523712</t>
  </si>
  <si>
    <t>Meritxell.</t>
  </si>
  <si>
    <t>RT @onedirection: Happy to announce that 1D World Boston is now open! Follow @1DWorldMerch for details! #1DWorldBoston 1DHQ x http://topsy.com/trackback?url=http%3A//twitter.com/meritxelloned/status/323800939402260480</t>
  </si>
  <si>
    <t>RT @onedirection: Happy to announce that 1D World Boston is now open! Follow @1DWorldMerch for details! #1DWorldBoston 1DHQ x http://topsy.com/trackback?url=http%3A//twitter.com/niamdrops/status/323800939830071296</t>
  </si>
  <si>
    <t>The men have started running here in Boston! Nice sunny day :) I am so proud of @joeymcintyre !! #Endalz  #RunJoeyRun http://topsy.com/trackback?url=http%3A//twitter.com/jksjewel/status/323800942527004673</t>
  </si>
  <si>
    <t>fallen soldiers</t>
  </si>
  <si>
    <t>RT @TheDadBeatty: Goodbye Boston!! Be back... not sure when but for sure !!! http://topsy.com/trackback?url=http%3A//twitter.com/hannamahonee/status/323800943693021184</t>
  </si>
  <si>
    <t>Nicholas Deans</t>
  </si>
  <si>
    <t>RT @AndrewBailey40: Good luck to everyone running in the Boston Marathon! #HappyPatriotsDay http://topsy.com/trackback?url=http%3A//twitter.com/mclovin_9/status/323800954795343872</t>
  </si>
  <si>
    <t>BumpinBumpin</t>
  </si>
  <si>
    <t>I'm running in the Boston Marathon today , root for me http://topsy.com/trackback?url=http%3A//twitter.com/keepitg123/status/323800954141028353</t>
  </si>
  <si>
    <t>Gunks Climbers (GCC)</t>
  </si>
  <si>
    <t>Save the best for last? // RT @HansAsch: From Ft. Collins to Boston, and Eldo to the Gunks...it's been a pretty darn good week. http://topsy.com/trackback?url=http%3A//twitter.com/gunksclimbers/status/323800956779249668</t>
  </si>
  <si>
    <t>Aries Birthday</t>
  </si>
  <si>
    <t>TIMOTHY THOMAS JR. 39 Boston Bruins goaltender won the 2011 Stanley Cup and the Conn Smythe Trophy for MVP. #Aries #bday #birthday http://topsy.com/trackback?url=http%3A//twitter.com/ariesbirthday/status/323800962756141058</t>
  </si>
  <si>
    <t>darren rovell</t>
  </si>
  <si>
    <t>Runners must qualify for the Boston Marathon. If you are 80, you must have previously run a qualifying race in 4 hours, 55 mins. http://topsy.com/trackback?url=http%3A//twitter.com/darrenrovell/status/323800968372310016</t>
  </si>
  <si>
    <t>TitansTC</t>
  </si>
  <si>
    <t>Not Boston, but Jesse Fine (12) just 2:54 in the marathon in Maryland http://topsy.com/trackback?url=http%3A//twitter.com/titanstc/status/323800969773199360</t>
  </si>
  <si>
    <t>CrazyMofos(Niall)</t>
  </si>
  <si>
    <t>RT @onedirection: Happy to announce that 1D World Boston is now open! Follow @1DWorldMerch for details! #1DWorldBoston 1DHQ x http://topsy.com/trackback?url=http%3A//twitter.com/nialll_offical_/status/323800975548764160</t>
  </si>
  <si>
    <t>Shawn Peirce</t>
  </si>
  <si>
    <t>RT @ezraklein: Interview: Boston Fed President Eric Rosengren on unemployment and the outlook for QE http://t.co/uGkDpdyjr9 http://topsy.com/trackback?url=http%3A//twitter.com/_silversmith/status/323800976446341122</t>
  </si>
  <si>
    <t>RT @avantgame: I'm cheering on my friend Chris from @TheGernertCo in the Boston Marathon today! men just started, GO CHRIS! http://topsy.com/trackback?url=http%3A//twitter.com/thabass/status/323800977889173505</t>
  </si>
  <si>
    <t>ken riley</t>
  </si>
  <si>
    <t>Hao kilami inawalemea hivyo?? "@endinya: We need MPs who can represent the country in the boston marathon; not asking for pay rise." http://topsy.com/trackback?url=http%3A//twitter.com/_hombizzle_/status/323800977750757376</t>
  </si>
  <si>
    <t>Nathan</t>
  </si>
  <si>
    <t>Good luck to @QuePasaGuey running in the Boston marathon today. #runtimrun http://topsy.com/trackback?url=http%3A//twitter.com/bilodeauzer/status/323800982960078848</t>
  </si>
  <si>
    <t>take me home tour.</t>
  </si>
  <si>
    <t>RT @onedirection: Happy to announce that 1D World Boston is now open! Follow @1DWorldMerch for details! #1DWorldBoston 1DHQ x http://topsy.com/trackback?url=http%3A//twitter.com/vanessacubillan/status/323800980493828096</t>
  </si>
  <si>
    <t>BiancaEricsson</t>
  </si>
  <si>
    <t>Simply amazing! A fellow Boston Terrier Instagram friend did this drawing of Brutus- shishi4 and I… http://t.co/xPlIsinvgO http://topsy.com/trackback?url=http%3A//twitter.com/biancajorgenson/status/323800980372205568</t>
  </si>
  <si>
    <t>Shouts out to everyone running Boston. Wish I could be there http://topsy.com/trackback?url=http%3A//twitter.com/actuallymason/status/323800985204056066</t>
  </si>
  <si>
    <t>LauraButterfly</t>
  </si>
  <si>
    <t>RT @ktsummer: if you're outside of boston, you can watch the marathon on universal sports network. http://t.co/erLdQz89Vf http://topsy.com/trackback?url=http%3A//twitter.com/laurabfly80/status/323800985405378560</t>
  </si>
  <si>
    <t>Natalie Downey</t>
  </si>
  <si>
    <t>This woman in first in the Boston marathon has got abs... #yougogirl http://topsy.com/trackback?url=http%3A//twitter.com/lucky100596/status/323800988978929664</t>
  </si>
  <si>
    <t>sierra</t>
  </si>
  <si>
    <t>RT @Real_Liam_Payne: Hellooooo 1D World is goinggggggg to Boston! Opens this weekend!!!!! #1DWorldBoston http://topsy.com/trackback?url=http%3A//twitter.com/sierrajamison1d/status/323800990761484288</t>
  </si>
  <si>
    <t>Mundano</t>
  </si>
  <si>
    <t>So some Colombian shortie is leading the Boston Marathon right now. http://topsy.com/trackback?url=http%3A//twitter.com/fuking_cheech/status/323800989960372224</t>
  </si>
  <si>
    <t>kashden nelson</t>
  </si>
  <si>
    <t>@craigmar10z and why aren't you running the Boston marathon?? #arentyoufastorsomething? http://topsy.com/trackback?url=http%3A//twitter.com/kashden_nelson/status/323800995631091712</t>
  </si>
  <si>
    <t>Mickel Picco</t>
  </si>
  <si>
    <t>RT @BCAlumni: Good luck to all the runners in today's Boston Marathon! #WeAreBC http://topsy.com/trackback?url=http%3A//twitter.com/mickelpicco/status/323800992116244480</t>
  </si>
  <si>
    <t>LoJack SafetyNet</t>
  </si>
  <si>
    <t>Best of luck to all the Boston Marathon runners today!  And to those who are running for charities - thank you!!! http://topsy.com/trackback?url=http%3A//twitter.com/safetynetsource/status/323800999796027395</t>
  </si>
  <si>
    <t>monise</t>
  </si>
  <si>
    <t>RT @Real_Liam_Payne: Hellooooo 1D World is goinggggggg to Boston! Opens this weekend!!!!! #1DWorldBoston http://topsy.com/trackback?url=http%3A//twitter.com/faith1dever/status/323801001217884162</t>
  </si>
  <si>
    <t>Weird not having my dad compete in the Boston marathon for the first time in ages #Ironmantrainjng #LakePlacid2013 #athletelife #athleteskid http://topsy.com/trackback?url=http%3A//twitter.com/nikkayynelson/status/323801006045548545</t>
  </si>
  <si>
    <t>Scott Bushey</t>
  </si>
  <si>
    <t>Boston Marathon and WNBA Draft on the same day? #excited http://topsy.com/trackback?url=http%3A//twitter.com/sjbushey4/status/323801014727749634</t>
  </si>
  <si>
    <t>kathy adams</t>
  </si>
  <si>
    <t>Live updates from the Boston Marathon: Andrea K. Walker has a fascination with fitness, diseases, medicine and... http://t.co/zCxDzwcZ10 http://topsy.com/trackback?url=http%3A//www.baltimoresun.com/sports/bal-live-updates-from-the-boston-marathon-20130415%2C0%2C6371979.story</t>
  </si>
  <si>
    <t>Sally Wynn</t>
  </si>
  <si>
    <t>Live updates from the Boston Marathon: Andrea K. Walker has a fascination with fitness, diseases, medicine and... http://t.co/fjGJegbB9u http://topsy.com/trackback?url=http%3A//twitter.com/sallywynn7/status/323801013213618176</t>
  </si>
  <si>
    <t>Derek White</t>
  </si>
  <si>
    <t>Just waiting in line to run The boston marathon http://topsy.com/trackback?url=http%3A//twitter.com/dwhittle31/status/323801017990905856</t>
  </si>
  <si>
    <t>christi-ana arcelo</t>
  </si>
  <si>
    <t>Photo: thetypologist: Happy Boston Marathon Day! Typology of running shoes. Nike. SHOES 101 Always remember... http://t.co/SkRrtUIN0S http://topsy.com/trackback?url=http%3A//twitter.com/yanigirlarcelo/status/323801019001733121</t>
  </si>
  <si>
    <t>#Yahoo #Top #News NBA roundup: Knicks grab second seed in the East - Boston Globe http://t.co/Lnhgoauwse #OpenFollow Doo http://topsy.com/trackback?url=http%3A//twitter.com/jeremy_lin_fans/status/323801021384105984</t>
  </si>
  <si>
    <t>Matt Dolloff</t>
  </si>
  <si>
    <t>@corinnek103 Wait, in Boston? I want to go to there http://topsy.com/trackback?url=http%3A//twitter.com/mattdolloff/status/323801029110022145</t>
  </si>
  <si>
    <t>dante noe raquel II</t>
  </si>
  <si>
    <t>Live updates from the Boston Marathon: Andrea K. Walker has a fascination with fitness, diseases, medicine and... http://t.co/fqba1QfZ32 http://topsy.com/trackback?url=http%3A//twitter.com/hugzdan/status/323801036047405056</t>
  </si>
  <si>
    <t>Paul Rees</t>
  </si>
  <si>
    <t>Live updates from the Boston Marathon http://t.co/5bSFwo9Jtb http://topsy.com/trackback?url=http%3A//twitter.com/parees13/status/323801039746781185</t>
  </si>
  <si>
    <t>happy bday kevin j</t>
  </si>
  <si>
    <t>RT @onedirection: Happy to announce that 1D World Boston is now open! Follow @1DWorldMerch for details! #1DWorldBoston 1DHQ x http://topsy.com/trackback?url=http%3A//twitter.com/opsbabi_/status/323801043265794049</t>
  </si>
  <si>
    <t>RT @onedirection: Happy to announce that 1D World Boston is now open! Follow @1DWorldMerch for details! #1DWorldBoston 1DHQ x http://topsy.com/trackback?url=http%3A//twitter.com/justin_1d_forev/status/323801049179754497</t>
  </si>
  <si>
    <t>Antonio Hernandez</t>
  </si>
  <si>
    <t>Good luck to those doing Boston!!! http://topsy.com/trackback?url=http%3A//twitter.com/tipcan/status/323801050249310210</t>
  </si>
  <si>
    <t>Ashley Dawson</t>
  </si>
  <si>
    <t>The fact that I should be running Boston right now &amp;lt;&amp;lt;&amp;lt;&amp;lt;&amp;lt; 😫😰 http://topsy.com/trackback?url=http%3A//twitter.com/shleyfishy/status/323801046503788545</t>
  </si>
  <si>
    <t>Reggae Marathon</t>
  </si>
  <si>
    <t>The Boston Marathon:  Watch live! http://t.co/8OGq9LsDKM #rm13 http://t.co/GDcjHyKcQy http://topsy.com/trackback?url=http%3A//twitter.com/reggaemarathon/status/323801051683749889</t>
  </si>
  <si>
    <t>Any Gonzalez</t>
  </si>
  <si>
    <t>So I guess I'm not going to Boston with my grandma anymore http://topsy.com/trackback?url=http%3A//twitter.com/itsawwneee/status/323801051633438720</t>
  </si>
  <si>
    <t>Complex</t>
  </si>
  <si>
    <t>RT @SneakerReport: The men's elite race has kicked off in Boston, here's who to watch this morning: http://t.co/jPzSCQWZL8 #bostonmarathon http://topsy.com/trackback?url=http%3A//twitter.com/complexmag/status/323801056104562689</t>
  </si>
  <si>
    <t>Abdimalik Omar</t>
  </si>
  <si>
    <t>Boston Marathon currently underway, i wish all the best the MP for Cherangani who is the defending champion. http://topsy.com/trackback?url=http%3A//twitter.com/oabdimalik/status/323801061393592323</t>
  </si>
  <si>
    <t>Peter Paul Payack</t>
  </si>
  <si>
    <t>Going for a run now. See you in Boston! #BostonMarathon http://topsy.com/trackback?url=http%3A//twitter.com/pppayack/status/323801066456104960</t>
  </si>
  <si>
    <t>Lexington Buzz</t>
  </si>
  <si>
    <t>In perfect weather, 117th Boston Marathon begins: The men are off at the Boston Marathon. Click to Continue » http://t.co/fda50BZgyI http://topsy.com/trackback?url=http%3A//twitter.com/lexingtonbuzz/status/323801065659179009</t>
  </si>
  <si>
    <t>GBRC Andover</t>
  </si>
  <si>
    <t>Good luck, fast feet and best wishes to every running the Boston Marathon today! http://topsy.com/trackback?url=http%3A//twitter.com/gbrc_andover/status/323801065487228929</t>
  </si>
  <si>
    <t>Jami Rogers</t>
  </si>
  <si>
    <t>@kelbrooks Haha! You think a Kenyan's going to win the Boston Marathon? Puh-leeze...when was the last time that...*trails off* oh yeah... http://topsy.com/trackback?url=http%3A//twitter.com/publicradionerd/status/323801068469366785</t>
  </si>
  <si>
    <t>SwaggyL</t>
  </si>
  <si>
    <t>RT @QuiseColeman: whole team full a green 💸 you would think we Boston 🍀 http://topsy.com/trackback?url=http%3A//twitter.com/lesm_/status/323801067810852864</t>
  </si>
  <si>
    <t>Meadhbh O'Brien</t>
  </si>
  <si>
    <t>Boston is so beautiful wowwww http://topsy.com/trackback?url=http%3A//twitter.com/mobrien116/status/323801071615098882</t>
  </si>
  <si>
    <t>Julaaaaay :)</t>
  </si>
  <si>
    <t>Shoutout to all the bad ass mofos running the Boston Marathon today http://topsy.com/trackback?url=http%3A//twitter.com/juliecalce/status/323801072772714497</t>
  </si>
  <si>
    <t>Amul</t>
  </si>
  <si>
    <t>as has been the case for many, many years, I wish I was in Boston today #HappyPatriotsDay #MarathonMonday http://topsy.com/trackback?url=http%3A//twitter.com/lumanicious/status/323801076795064320</t>
  </si>
  <si>
    <t>Stephanie Insalaco</t>
  </si>
  <si>
    <t>Inspiring Boston marathoners with the lyrics of the one and only @jesseruben #bostonmarathon @macpack410 http://t.co/WnEAx8k8lD http://topsy.com/trackback?url=http%3A//twitter.com/steph_intransit/status/323801076228845568</t>
  </si>
  <si>
    <t>RT @onedirection: Happy to announce that 1D World Boston is now open! Follow @1DWorldMerch for details! #1DWorldBoston 1DHQ x http://topsy.com/trackback?url=http%3A//twitter.com/alba_horan19/status/323801077134802947</t>
  </si>
  <si>
    <t>MakBoo168</t>
  </si>
  <si>
    <t>@RunVictorious Good luck to all running the Boston Marathon today!!! #TeamVictorious http://topsy.com/trackback?url=http%3A//twitter.com/makboo168/status/323801084000886784</t>
  </si>
  <si>
    <t>In perfect weather, 117th Boston Marathon begins http://t.co/wXyGzYM5D3 http://topsy.com/trackback?url=http%3A//twitter.com/team2market/status/323801087259836416</t>
  </si>
  <si>
    <t>colin jensen</t>
  </si>
  <si>
    <t>@directordow pretty sure I've seen it parked outside Boston Pizza a couple of times. It's pretty awesome. http://topsy.com/trackback?url=http%3A//twitter.com/jensen_colin/status/323801085405954049</t>
  </si>
  <si>
    <t>Yahoo! Singapore</t>
  </si>
  <si>
    <t>Talented international field in Boston marathon http://t.co/35RJIM0fJ4 http://topsy.com/trackback?url=http%3A//twitter.com/yahoosg/status/323801093907816448</t>
  </si>
  <si>
    <t>⛅ Kaleb DeMello ⚡</t>
  </si>
  <si>
    <t>RT @AndrewBailey40: Good luck to everyone running in the Boston Marathon! #HappyPatriotsDay http://topsy.com/trackback?url=http%3A//twitter.com/kdemello22/status/323801098018250752</t>
  </si>
  <si>
    <t>Karen Stadelman</t>
  </si>
  <si>
    <t>The Boston Marathon is today!! Go @karagoucher Run Kara Run! #BostonMarathon #boston #running #marathon http://topsy.com/trackback?url=http%3A//twitter.com/karenstade/status/323801109846163457</t>
  </si>
  <si>
    <t>#bostonmarathon #hopkinton #marathonbdc @ Official Boston Marathon Start Line http://t.co/zBie3nEMQn http://topsy.com/trackback?url=http%3A//twitter.com/jennom/status/323801112492777474</t>
  </si>
  <si>
    <t>Bad day</t>
  </si>
  <si>
    <t>RT @onedirection: Happy to announce that 1D World Boston is now open! Follow @1DWorldMerch for details! #1DWorldBoston 1DHQ x http://topsy.com/trackback?url=http%3A//twitter.com/ilove1dmc/status/323801110336905216</t>
  </si>
  <si>
    <t>JayPee EXCLUSIVE ®</t>
  </si>
  <si>
    <t>In perfect weather, 117th Boston Marathon begins http://t.co/ruG1HcJORF http://topsy.com/trackback?url=http%3A//twitter.com/bravejasper/status/323801110773108736</t>
  </si>
  <si>
    <t>Tiffany Nikole</t>
  </si>
  <si>
    <t>RT @onedirection: Happy to announce that 1D World Boston is now open! Follow @1DWorldMerch for details! #1DWorldBoston 1DHQ x http://topsy.com/trackback?url=http%3A//twitter.com/nikole13nikole/status/323801116921982976</t>
  </si>
  <si>
    <t>In perfect weather, 117th Boston Marathon begins http://t.co/Fz93jT4QAn http://topsy.com/trackback?url=http%3A//twitter.com/tyrant_1/status/323801115000987648</t>
  </si>
  <si>
    <t>Matt Coughlin</t>
  </si>
  <si>
    <t>Shoutout to the people who never wakeup before 11am but woke up today to drink..bc thats just what Boston does on Marathon Monday.. #Boston http://topsy.com/trackback?url=http%3A//twitter.com/mcough/status/323801119006535680</t>
  </si>
  <si>
    <t>Christina Zoppi</t>
  </si>
  <si>
    <t>Wishing I was in Boston for Marathon Monday #homesick http://topsy.com/trackback?url=http%3A//twitter.com/mclimples/status/323801124287176708</t>
  </si>
  <si>
    <t>Victoria Noboa</t>
  </si>
  <si>
    <t>Colorado, Made in america, and boston #sohype http://topsy.com/trackback?url=http%3A//twitter.com/victorianoboa/status/323801122311643138</t>
  </si>
  <si>
    <t>Becky Fadden</t>
  </si>
  <si>
    <t>RT @BCAlumni: Good luck to all the runners in today's Boston Marathon! #WeAreBC http://topsy.com/trackback?url=http%3A//twitter.com/missbeckyfadden/status/323801123884511233</t>
  </si>
  <si>
    <t>Justin Kearns</t>
  </si>
  <si>
    <t>Boston for the day http://topsy.com/trackback?url=http%3A//twitter.com/jkearns1023/status/323801122261315584</t>
  </si>
  <si>
    <t>BIGDADDYJACKHAMMER</t>
  </si>
  <si>
    <t>@jamminjaybo: @_Larry_Hoover_: Boston for the day" we run marathons nigga" we run da streets out cheaa http://topsy.com/trackback?url=http%3A//twitter.com/_larry_hoover_/status/323801124027105283</t>
  </si>
  <si>
    <t>#عبدالله_أهلي</t>
  </si>
  <si>
    <t>RT @MHFitter: To all the athletes running the Boston Marathon today: run fast and finish strong. http://topsy.com/trackback?url=http%3A//twitter.com/abdalla_ahli/status/323801124958257152</t>
  </si>
  <si>
    <t>Cindy C.</t>
  </si>
  <si>
    <t>Good luck to all the people participating in the Boston marathon today.. http://topsy.com/trackback?url=http%3A//twitter.com/cincity_7/status/323801126174617600</t>
  </si>
  <si>
    <t>Matthew Wheeler</t>
  </si>
  <si>
    <t>Watson knows some Boston, plus 1000 man points http://topsy.com/trackback?url=http%3A//twitter.com/shboomd/status/323801133187469312</t>
  </si>
  <si>
    <t>Calvin Spencer</t>
  </si>
  <si>
    <t>Boston Celtics v Indiana Pacers baske http://t.co/HJ76bL29AT http://topsy.com/trackback?url=http%3A//twitter.com/yapofree/status/323801136475811841</t>
  </si>
  <si>
    <t>Janelle</t>
  </si>
  <si>
    <t>Boston Marathon!!! http://topsy.com/trackback?url=http%3A//twitter.com/janelleplatt/status/323801141513187329</t>
  </si>
  <si>
    <t>J</t>
  </si>
  <si>
    <t>RT @MHFitter: To all the athletes running the Boston Marathon today: run fast and finish strong. http://topsy.com/trackback?url=http%3A//twitter.com/decodnlyfe/status/323801141467037696</t>
  </si>
  <si>
    <t>Audra Adair</t>
  </si>
  <si>
    <t>Second year in a row that my coach has not allowed me to use my Boston spot! #eyesontheprize http://topsy.com/trackback?url=http%3A//twitter.com/relentlessaudra/status/323801143287365632</t>
  </si>
  <si>
    <t>No-name</t>
  </si>
  <si>
    <t>That awkward moment when I pick up a Boston Creme Donut and @OMGee_na isn't even scheduled to work!!! http://topsy.com/trackback?url=http%3A//twitter.com/marinakoral/status/323801144663109632</t>
  </si>
  <si>
    <t>The Gernert Company</t>
  </si>
  <si>
    <t>RT @avantgame: I'm cheering on my friend Chris from @TheGernertCo in the Boston Marathon today! men just started, GO CHRIS! http://topsy.com/trackback?url=http%3A//twitter.com/thegernertco/status/323801144549847040</t>
  </si>
  <si>
    <t>Workout may be delayed today!! Boston is on!!! Yay!! http://topsy.com/trackback?url=http%3A//twitter.com/kristaszy/status/323801148857384960</t>
  </si>
  <si>
    <t>Jon Fish</t>
  </si>
  <si>
    <t>Good luck today @EthanZohn running Boston. #Patriotsday #Marathonmonday http://topsy.com/trackback?url=http%3A//twitter.com/jonfish2/status/323801154058330112</t>
  </si>
  <si>
    <t>Nadis Warriors</t>
  </si>
  <si>
    <t>Boston, we are coming for you this Thursday with @supersillyus at #hardrockcafe http://topsy.com/trackback?url=http%3A//twitter.com/nadiswarriors/status/323801151562731520</t>
  </si>
  <si>
    <t>itsonedirection!</t>
  </si>
  <si>
    <t>RT @onedirection: Happy to announce that 1D World Boston is now open! Follow @1DWorldMerch for details! #1DWorldBoston 1DHQ x http://topsy.com/trackback?url=http%3A//twitter.com/zahabiamalik/status/323801155090132994</t>
  </si>
  <si>
    <t>DANDY</t>
  </si>
  <si>
    <t>A few meetings in Boston today including @TechStars Boston and @Apptopia! Back to Canada tonight and @HYPERDRIVE151 tomorrow! #staydandy http://topsy.com/trackback?url=http%3A//twitter.com/dndyco/status/323801157719973888</t>
  </si>
  <si>
    <t>Tim Butler</t>
  </si>
  <si>
    <t>Red Sox at 11am, Boston Marathon ......BEST day of the year in Boston !! http://topsy.com/trackback?url=http%3A//twitter.com/tb232323/status/323801159175393280</t>
  </si>
  <si>
    <t>Post Business</t>
  </si>
  <si>
    <t>Interview: Boston Fed President Eric Rosengren on unemployment and the outlook for QE http://t.co/TPgvULG0Ww http://topsy.com/trackback?url=http%3A//twitter.com/washpostbiz/status/323801157019508736</t>
  </si>
  <si>
    <t>Alex Kinsella</t>
  </si>
  <si>
    <t>RT @dndyco: A few meetings in Boston today including @TechStars Boston and @Apptopia! Back to Canada tonight and @HYPERDRIVE151 tomorrow ... http://topsy.com/trackback?url=http%3A//twitter.com/dndyco/status/323801157719973888</t>
  </si>
  <si>
    <t>Boston marathon has a decent course..only 3 km of elevation. http://topsy.com/trackback?url=http%3A//twitter.com/leemutunga/status/323801167220068352</t>
  </si>
  <si>
    <t>:D.ayaka</t>
  </si>
  <si>
    <t>RT @onedirection: Happy to announce that 1D World Boston is now open! Follow @1DWorldMerch for details! #1DWorldBoston 1DHQ x http://topsy.com/trackback?url=http%3A//twitter.com/ayaka_1d/status/323801171670224896</t>
  </si>
  <si>
    <t>Sharyn O.</t>
  </si>
  <si>
    <t>Really workplace Internet? The Boston Marathon is a malicious website? For f$&amp;amp;?'s sake. http://topsy.com/trackback?url=http%3A//twitter.com/sharynesque/status/323801168830660609</t>
  </si>
  <si>
    <t>Blizzard 2013_ Boston Families Brace for Extreme Weather http://t.co/pHcZ1kkldP http://topsy.com/trackback?url=http%3A//twitter.com/bostondocs/status/323801170403532801</t>
  </si>
  <si>
    <t>нead ιn тнe cloυdѕ♥</t>
  </si>
  <si>
    <t>RT @onedirection: Happy to announce that 1D World Boston is now open! Follow @1DWorldMerch for details! #1DWorldBoston 1DHQ x http://topsy.com/trackback?url=http%3A//twitter.com/mony_biebshoran/status/323801173037555712</t>
  </si>
  <si>
    <t>✿ June 6, 2014!! ✿</t>
  </si>
  <si>
    <t>RT @Real_Liam_Payne: Hellooooo 1D World is goinggggggg to Boston! Opens this weekend!!!!! #1DWorldBoston http://topsy.com/trackback?url=http%3A//twitter.com/_lovelystyles_/status/323801178053963776</t>
  </si>
  <si>
    <t>Erin Benoit</t>
  </si>
  <si>
    <t>Someone take me to the Boston Marathon http://topsy.com/trackback?url=http%3A//twitter.com/ebenoit15/status/323801179702296576</t>
  </si>
  <si>
    <t>Wavy Papi 11/19 ♏️</t>
  </si>
  <si>
    <t>@EmpreessB2 my KNICKS gonna crush them boston beans sorry 😭 http://topsy.com/trackback?url=http%3A//twitter.com/iamkingj_/status/323801183657529344</t>
  </si>
  <si>
    <t>Kelsey Woods</t>
  </si>
  <si>
    <t>RT @mynameis_kels: I wish I was in Boston for Marathon Monday http://topsy.com/trackback?url=http%3A//twitter.com/kel_woods/status/323801180528586752</t>
  </si>
  <si>
    <t>Dmitry Ermakov</t>
  </si>
  <si>
    <t>Good morning Boston #skypic #courtesyjetblue http://t.co/VplOMWEVdA http://topsy.com/trackback?url=http%3A//twitter.com/dtrain0728/status/323801187331735553</t>
  </si>
  <si>
    <t>Marcus Midas</t>
  </si>
  <si>
    <t>RT @TheOfficialTATE: Shout out to all the people running the Boston Marathon…I could never do that….26 miles. #crazy http://topsy.com/trackback?url=http%3A//twitter.com/solomonofwords/status/323801185960202241</t>
  </si>
  <si>
    <t>AA</t>
  </si>
  <si>
    <t>Back in Boston just in time for marathon Monday @krubiio http://topsy.com/trackback?url=http%3A//twitter.com/d0ubl3a/status/323801186463531009</t>
  </si>
  <si>
    <t>Matthew Jackson</t>
  </si>
  <si>
    <t>Go Boston runners!!! http://topsy.com/trackback?url=http%3A//twitter.com/xcmattjackson/status/323801184626413568</t>
  </si>
  <si>
    <t>Francisco Ghersi R.</t>
  </si>
  <si>
    <t>RT @AndresKerese: Ya se esta corriendo el Maratón de Boston. Ningún Venezolano entre los primeros. http://topsy.com/trackback?url=http%3A//twitter.com/fghersi/status/323801186513854464</t>
  </si>
  <si>
    <t>@RapperLTC Check out LTC (Lightning the Cape Verdean) a new Rapper out of Boston http://t.co/rq8ywtJtAg http://topsy.com/trackback?url=http%3A//twitter.com/lisa_sn/status/323801191970635776</t>
  </si>
  <si>
    <t>CarolinaPelvicHealth</t>
  </si>
  <si>
    <t>Good luck today Sarah running the Boston Marathon! http://t.co/OoaX2EDVU3 http://topsy.com/trackback?url=http%3A//twitter.com/ncpelvicpt/status/323801192260059136</t>
  </si>
  <si>
    <t>music saved me.</t>
  </si>
  <si>
    <t>RT @onedirection: Happy to announce that 1D World Boston is now open! Follow @1DWorldMerch for details! #1DWorldBoston 1DHQ x http://topsy.com/trackback?url=http%3A//twitter.com/carrotsi_love_u/status/323801202590613504</t>
  </si>
  <si>
    <t>MirandaGroup</t>
  </si>
  <si>
    <t>Home prices surge along Marathon route: Runners competing in today's Boston Marathon will dash past some of th... http://t.co/cVy6HIRcZ3 http://topsy.com/trackback?url=http%3A//twitter.com/mirandagroup/status/323801203114917888</t>
  </si>
  <si>
    <t>ambrosianus</t>
  </si>
  <si>
    <t>Report: Fired official is suspect in Texas DA killings - USA Today - USA TODAY: Boston GlobeReport: Fired offi... http://t.co/KE9eXaU2lY http://topsy.com/trackback?url=http%3A//twitter.com/ambrosianus/status/323801201370087424</t>
  </si>
  <si>
    <t>kitty ♋</t>
  </si>
  <si>
    <t>wish my dad was doing the boston marathon so I could go #favoriteplace http://topsy.com/trackback?url=http%3A//twitter.com/mauiiwowiiee/status/323801209595117569</t>
  </si>
  <si>
    <t>RT @onedirection: Happy to announce that 1D World Boston is now open! Follow @1DWorldMerch for details! #1DWorldBoston 1DHQ x http://topsy.com/trackback?url=http%3A//twitter.com/_bianchithais/status/323801211528687618</t>
  </si>
  <si>
    <t>Travis Billings</t>
  </si>
  <si>
    <t>Happy Patriots Day, good luck to the runners today up in Boston and go get em Red Sox! http://topsy.com/trackback?url=http%3A//twitter.com/travisbillings/status/323801211771973632</t>
  </si>
  <si>
    <t>Harvard Club Boston</t>
  </si>
  <si>
    <t>The Downtown Harvard Club wishes the best of luck to all the Boston Marathon runners today, especially Hans Gould... http://t.co/0BImIsRGVn http://topsy.com/trackback?url=http%3A//twitter.com/harvardclubdtc/status/323801210299744256</t>
  </si>
  <si>
    <t>Jason Horowitz</t>
  </si>
  <si>
    <t>First pitch on this Jackie Robinson day in less than an hour. Patriot's Day in Boston and lots of #42. http://topsy.com/trackback?url=http%3A//twitter.com/horowitzjason/status/323801214934454272</t>
  </si>
  <si>
    <t>Adam Schweigert</t>
  </si>
  <si>
    <t>Ah, marathon day in boston, my annual reminder of how i'm not fast enough :( http://topsy.com/trackback?url=http%3A//twitter.com/aschweig/status/323801217975345152</t>
  </si>
  <si>
    <t>DeNina Lewis</t>
  </si>
  <si>
    <t>Boston Marathon ladies @MissCanadaofUSA @wiscogurl1908 @ChAKAlateBesos http://topsy.com/trackback?url=http%3A//twitter.com/deninanicole/status/323801217623019520</t>
  </si>
  <si>
    <t>Jim Ryan</t>
  </si>
  <si>
    <t>@kristenx33: I would lose my debit card in Boston ....... #drunkslutproblems http://topsy.com/trackback?url=http%3A//twitter.com/jimmy_ryan145/status/323801228595310592</t>
  </si>
  <si>
    <t>Mariana Romero</t>
  </si>
  <si>
    <t>Quiero estar en boston en el maraton:( http://topsy.com/trackback?url=http%3A//twitter.com/marianaromeroa/status/323801230172356609</t>
  </si>
  <si>
    <t>Tracy Staniland</t>
  </si>
  <si>
    <t>@Asigra and @DaymarkSI to Showcase Cloud-Based Data Recovery at Truth in IT Event in Boston on April 16th #backup http:/bit.ly/103WPus http://topsy.com/trackback?url=http%3A//twitter.com/tracystaniland/status/323801231996903426</t>
  </si>
  <si>
    <t>Curly★ &amp; Blondy♣</t>
  </si>
  <si>
    <t>RT @onedirection: Happy to announce that 1D World Boston is now open! Follow @1DWorldMerch for details! #1DWorldBoston 1DHQ x http://topsy.com/trackback?url=http%3A//twitter.com/niamalldawayxx/status/323801236346376192</t>
  </si>
  <si>
    <t>The Mad One</t>
  </si>
  <si>
    <t>I know that I'm addicted to running now. Watching the Boston marathon at work. http://topsy.com/trackback?url=http%3A//twitter.com/prommanowdenny/status/323801235419447297</t>
  </si>
  <si>
    <t>Mable Duke</t>
  </si>
  <si>
    <t>RT @ProMMAnowDenny: I know that I'm addicted to running now. Watching the Boston marathon at work. http://topsy.com/trackback?url=http%3A//twitter.com/prommanowdenny/status/323801235419447297</t>
  </si>
  <si>
    <t>Tony McDill</t>
  </si>
  <si>
    <t>Doing calc and reading tweets about the Boston marathon #Multitasking http://topsy.com/trackback?url=http%3A//twitter.com/stunaruna/status/323801241429880832</t>
  </si>
  <si>
    <t>Luis Ivan Correa</t>
  </si>
  <si>
    <t>Con 40' de carrera @YolandaAtleta Yolanda caballero en lote de punta en Boston http://topsy.com/trackback?url=http%3A//twitter.com/luisivancorrea/status/323801243208282112</t>
  </si>
  <si>
    <t>Krista*</t>
  </si>
  <si>
    <t>“@onedirection: Happy to announce that 1D World Boston is now open! Follow @1DWorldMerch for details! #1DWorldBoston 1DHQ x” http://topsy.com/trackback?url=http%3A//twitter.com/kk1d93/status/323801248027521024</t>
  </si>
  <si>
    <t>robert horan</t>
  </si>
  <si>
    <t>Good luck 2 Cheyne Inman#193 running Boston Marathon. He's  from Vacaville! Go #Solano. http://topsy.com/trackback?url=http%3A//twitter.com/hbomb4333/status/323801252364423170</t>
  </si>
  <si>
    <t>Cory Briggs</t>
  </si>
  <si>
    <t>How are we the only school in Boston to have class today? http://topsy.com/trackback?url=http%3A//twitter.com/briggysmallz12/status/323801254771978240</t>
  </si>
  <si>
    <t>Mike Verni</t>
  </si>
  <si>
    <t>Harpoon Brewery Boston http://t.co/ruZMB41RhV http://topsy.com/trackback?url=http%3A//twitter.com/mverni21/status/323801259276648449</t>
  </si>
  <si>
    <t>Low key wish I had registered to run the Boston marathon today! I'm definitely doing it next year http://topsy.com/trackback?url=http%3A//twitter.com/shorty_kellz/status/323801262883753984</t>
  </si>
  <si>
    <t>Collins</t>
  </si>
  <si>
    <t>RT @AndrewBailey40: Good luck to everyone running in the Boston Marathon! #HappyPatriotsDay http://topsy.com/trackback?url=http%3A//twitter.com/johnmcollinsjr/status/323801267937898496</t>
  </si>
  <si>
    <t>Boston College: where the runners have sicker flow than the hockey players</t>
  </si>
  <si>
    <t>Michael Yerxa</t>
  </si>
  <si>
    <t>@joe_r_biss My mom is from Boston!  So maybe it's a relative! http://topsy.com/trackback?url=http%3A//twitter.com/mikeyerxa/status/323801274208378881</t>
  </si>
  <si>
    <t>amydufault</t>
  </si>
  <si>
    <t>Let the Boston Marathon begin. #andy #theoffice http://t.co/fBzvqUSdA3 http://topsy.com/trackback?url=http%3A//twitter.com/amytropolis/status/323801279103107073</t>
  </si>
  <si>
    <t>$GMC$Poundgame</t>
  </si>
  <si>
    <t>got my money up for the Boston trip i'm blowin it when i get out there http://topsy.com/trackback?url=http%3A//twitter.com/corytakeher462/status/323801280801808384</t>
  </si>
  <si>
    <t>Flore Pinamonti</t>
  </si>
  <si>
    <t>Por 5 malditos días me pierdo a los Stones en Boston!!! me quiero mataaaaaaaaaaar http://topsy.com/trackback?url=http%3A//twitter.com/florepinamonti/status/323801282848645121</t>
  </si>
  <si>
    <t>Hark Johnny</t>
  </si>
  <si>
    <t>Boston "men are running slow at a 5min/mile pace"</t>
  </si>
  <si>
    <t>Watson Pitner</t>
  </si>
  <si>
    <t>RT @ShBoomd: Watson knows some Boston, plus 1000 man points http://topsy.com/trackback?url=http%3A//twitter.com/thejunglecat22/status/323801293317607424</t>
  </si>
  <si>
    <t>.͡▹YAP .▹™</t>
  </si>
  <si>
    <t>RT @AnthMelo: New York, Connecticut, and Boston all in one day.....Long day for @ConorMaynard &amp;amp; Anth. http://t.co/jNMPcBRm http://topsy.com/trackback?url=http%3A//twitter.com/yogiadhiasa/status/323801298401112065</t>
  </si>
  <si>
    <t>Eric Gillis</t>
  </si>
  <si>
    <t>I'm watching @robbiedxc lead Boston Marathon!! http://t.co/8pnhbYXPlh via @ScribbleLive http://topsy.com/trackback?url=http%3A//twitter.com/ericgillis42_2k/status/323801303845306368</t>
  </si>
  <si>
    <t>The Snarky Scientist</t>
  </si>
  <si>
    <t>Wait, it's a holiday in Boston?  I was wondering why so many lights were off in the lab... http://topsy.com/trackback?url=http%3A//twitter.com/snarkyscientist/status/323801308052201472</t>
  </si>
  <si>
    <t>Adrien Broner</t>
  </si>
  <si>
    <t>RT @KeepitG123: I'm running in the Boston Marathon today , root for me http://topsy.com/trackback?url=http%3A//twitter.com/alexhowie17/status/323801307200774144</t>
  </si>
  <si>
    <t>Mark Kennedy</t>
  </si>
  <si>
    <t>RT @Canes_Gameday: The #Canes defeat the Boston Bruins 4-2! http://topsy.com/trackback?url=http%3A//twitter.com/kennedymk218/status/323801311856439296</t>
  </si>
  <si>
    <t>Ryan Belmore</t>
  </si>
  <si>
    <t>@YogurtAddiction I'm doing Boston next year as well, we must keep in touch. I did it in 2010, it is an AMAZING experience! http://topsy.com/trackback?url=http%3A//twitter.com/ryan_belmore/status/323801318248566785</t>
  </si>
  <si>
    <t>El bravo RAMPLA</t>
  </si>
  <si>
    <t>Luego de 17 fechas, si el campeonato terminara hoy Rampla (9no) enfrentaría a Boston River (4to) en la primera fase de Play Offs. http://topsy.com/trackback?url=http%3A//twitter.com/elbravorampla/status/323801316130439169</t>
  </si>
  <si>
    <t>€_€</t>
  </si>
  <si>
    <t>RT @darrenrovell: Runners must qualify for the Boston Marathon. If you are 80, you must have previously run a qualifying race in 4 hours ... http://topsy.com/trackback?url=http%3A//twitter.com/207etc/status/323801318416326657</t>
  </si>
  <si>
    <t>Matt Edwards</t>
  </si>
  <si>
    <t>What channel is the Boston Marathon on? http://topsy.com/trackback?url=http%3A//twitter.com/mattedwards_1/status/323801321373331456</t>
  </si>
  <si>
    <t>RT @onedirection: Happy to announce that 1D World Boston is now open! Follow @1DWorldMerch for details! #1DWorldBoston 1DHQ x http://topsy.com/trackback?url=http%3A//twitter.com/theswagganator/status/323801324376432640</t>
  </si>
  <si>
    <t>Dustin Pickover</t>
  </si>
  <si>
    <t>RT @AndrewBailey40: Good luck to everyone running in the Boston Marathon! #HappyPatriotsDay http://topsy.com/trackback?url=http%3A//twitter.com/dustinpickover/status/323801330542055425</t>
  </si>
  <si>
    <t>“@RunMX: Ruta, altimetría y transmisión del Maratón de Boston http://t.co/ko3zc1Zted #BostonMarathon” creo @AnaMilenaCB  @carlosolis59 http://topsy.com/trackback?url=http%3A//twitter.com/barajas9/status/323801347675783169</t>
  </si>
  <si>
    <t>sara atkinson</t>
  </si>
  <si>
    <t>Soo pumped for Boston tonight http://topsy.com/trackback?url=http%3A//twitter.com/saratkinson/status/323801348472705024</t>
  </si>
  <si>
    <t>live stream of the marathon on cbs boston http://t.co/ea9IBtDIJb http://topsy.com/trackback?url=http%3A//twitter.com/ktsummer/status/323801353782710272</t>
  </si>
  <si>
    <t>Mathan Nix</t>
  </si>
  <si>
    <t>Boston Marathon. http://topsy.com/trackback?url=http%3A//twitter.com/nate_dawg69/status/323801354701258752</t>
  </si>
  <si>
    <t>Frosting</t>
  </si>
  <si>
    <t>Loving @CanadianRunning live tweeting the Boston Marathon! http://topsy.com/trackback?url=http%3A//twitter.com/nsfrosting/status/323801359478554624</t>
  </si>
  <si>
    <t>Classics Radio</t>
  </si>
  <si>
    <t>Smetana: Má Vlast - 2. Vltava - Rafael Kubelik: Boston Symphony Orchestra http://topsy.com/trackback?url=http%3A//twitter.com/classicsradiova/status/323801360992718849</t>
  </si>
  <si>
    <t>@cwr2068 where are you guys in Boston? http://topsy.com/trackback?url=http%3A//twitter.com/amandadecker123/status/323801367900725248</t>
  </si>
  <si>
    <t>Colby</t>
  </si>
  <si>
    <t>RT @TreyCxM: I hate when people ask how come I'm not running the Boston Marathon.... I mean in Kenyan but that's a whole different tribe ... http://topsy.com/trackback?url=http%3A//twitter.com/treycxm/status/323801370136297472</t>
  </si>
  <si>
    <t>Brick Tamland</t>
  </si>
  <si>
    <t>Eric Trant is going to win the Boston marathon count on it http://topsy.com/trackback?url=http%3A//twitter.com/clahkdumaht/status/323801378931744769</t>
  </si>
  <si>
    <t>wiwicrazymofos</t>
  </si>
  <si>
    <t>RT @Real_Liam_Payne: Hellooooo 1D World is goinggggggg to Boston! Opens this weekend!!!!! #1DWorldBoston http://topsy.com/trackback?url=http%3A//twitter.com/wiwijb/status/323801382010363906</t>
  </si>
  <si>
    <t>Katherine Chavez</t>
  </si>
  <si>
    <t>I forgot to record the boston marathon ://// http://topsy.com/trackback?url=http%3A//twitter.com/katherine_lynnn/status/323801386045304832</t>
  </si>
  <si>
    <t>Jillian Sotto Corona</t>
  </si>
  <si>
    <t>RT @bostonmarathon: As always, Boston has an outstanding field. All four champions are back to defend their titles. http://topsy.com/trackback?url=http%3A//twitter.com/jillyrun/status/323801386124980224</t>
  </si>
  <si>
    <t>Know anyone for this job? Test FB Link in Boston, MA http://t.co/3jC8qfUYga #job http://topsy.com/trackback?url=http%3A//twitter.com/bullhornrec1/status/323801391539830785</t>
  </si>
  <si>
    <t>ⓢⓐⓝⓓⓡⓘⓘⓘ ツ</t>
  </si>
  <si>
    <t>RT @onedirection: Happy to announce that 1D World Boston is now open! Follow @1DWorldMerch for details! #1DWorldBoston 1DHQ x http://topsy.com/trackback?url=http%3A//twitter.com/sandracocacola1/status/323801390310887424</t>
  </si>
  <si>
    <t>Jessica Smith</t>
  </si>
  <si>
    <t>Live updates from the Boston Marathon: Andrea K. Walker has a fascination with fitness, diseases, medicine and... http://t.co/aCWYeEI7DF http://topsy.com/trackback?url=http%3A//twitter.com/jessicasmith30/status/323801390403186688</t>
  </si>
  <si>
    <t>Zakk Modica</t>
  </si>
  <si>
    <t>@RollingStones you should have had $85 tickets for Boston! Us college kids can't afford more..would have been sick to see you on my birthday http://topsy.com/trackback?url=http%3A//twitter.com/zakkyzmo/status/323801392991043584</t>
  </si>
  <si>
    <t>Claudia Tishler</t>
  </si>
  <si>
    <t>#marathonmonday good luck to all my Boston marathoners out there! http://topsy.com/trackback?url=http%3A//twitter.com/claudstish/status/323801397705453568</t>
  </si>
  <si>
    <t>2013 Boston Marathon Live Stream « CBS Boston http://t.co/rvlGKg3jyD http://topsy.com/trackback?url=http%3A//twitter.com/kdewbury/status/323801395352449025</t>
  </si>
  <si>
    <t>Beau Ambrose</t>
  </si>
  <si>
    <t>does anyone know how to watch Boston live? http://topsy.com/trackback?url=http%3A//twitter.com/beauambrose21/status/323801394765262848</t>
  </si>
  <si>
    <t>Ross Bennett Brown</t>
  </si>
  <si>
    <t>Thinking good thoughts for friends running Boston today. http://topsy.com/trackback?url=http%3A//twitter.com/rossbbrown/status/323801398045179905</t>
  </si>
  <si>
    <t>baske1D</t>
  </si>
  <si>
    <t>RT @onedirection: Happy to announce that 1D World Boston is now open! Follow @1DWorldMerch for details! #1DWorldBoston 1DHQ x http://topsy.com/trackback?url=http%3A//twitter.com/baske1d/status/323801400754720768</t>
  </si>
  <si>
    <t>l e s l i e ♡</t>
  </si>
  <si>
    <t>RT @onedirection: Happy to announce that 1D World Boston is now open! Follow @1DWorldMerch for details! #1DWorldBoston 1DHQ x http://topsy.com/trackback?url=http%3A//twitter.com/leslie1d_143/status/323801398657556481</t>
  </si>
  <si>
    <t>Priko Preme</t>
  </si>
  <si>
    <t>RT"@Fuking_Cheech: So some Colombian shortie is leading the Boston Marathon right now." We out here http://topsy.com/trackback?url=http%3A//twitter.com/primoprofit/status/323801401979449344</t>
  </si>
  <si>
    <t>Kiera Sue</t>
  </si>
  <si>
    <t>My bowels must have known the Boston Marathon was today because they won't stop moving... http://topsy.com/trackback?url=http%3A//twitter.com/keatdepies/status/323801400003944449</t>
  </si>
  <si>
    <t>Johanna Marie</t>
  </si>
  <si>
    <t>@Tea_Timee @nikkiknocks I could go for Boston in general today http://topsy.com/trackback?url=http%3A//twitter.com/thenjojosaid/status/323801401731997696</t>
  </si>
  <si>
    <t>RT @KeepitG123: I'm running in the Boston Marathon today , root for me http://topsy.com/trackback?url=http%3A//twitter.com/hisnameisherbz/status/323801400196874240</t>
  </si>
  <si>
    <t>Maggie McDonald</t>
  </si>
  <si>
    <t>I would love today if we had no classes so I could be with all my fraaaands in Boston http://topsy.com/trackback?url=http%3A//twitter.com/maggieemcd/status/323801405880147968</t>
  </si>
  <si>
    <t>Boston Marathon 2013: Let's See Your Photos http://t.co/ipKvqWx7Gt http://topsy.com/trackback?url=http%3A//twitter.com/wellesley_patch/status/323801408514174979</t>
  </si>
  <si>
    <t>Brittany Pasquarosa</t>
  </si>
  <si>
    <t>In my mind I've gone to Boston for marathon Monday  &amp;amp; not watch 3 kids on school vaca 3 seconds away from start line #noitscool http://topsy.com/trackback?url=http%3A//twitter.com/brita91023/status/323801412263874560</t>
  </si>
  <si>
    <t>Marcelo N</t>
  </si>
  <si>
    <t>RT @RiHirschRi: Aos que quiserem acompanhar a maratona de Boston, @BandsportsTV transmitirá a partir das 10h30 ao vivo....ou pelo aplica ... http://topsy.com/trackback?url=http%3A//twitter.com/marcelolcn/status/323801419306110977</t>
  </si>
  <si>
    <t>Greg Bigelow</t>
  </si>
  <si>
    <t>Front End Developer (.NET) in Boston, MA http://t.co/uoBW5BuieG #job http://topsy.com/trackback?url=http%3A//twitter.com/gregbigelowjobs/status/323801422607028225</t>
  </si>
  <si>
    <t>Dustin Estey</t>
  </si>
  <si>
    <t>@GraceSeely so ottawa happens to play boston tonight.. http://topsy.com/trackback?url=http%3A//twitter.com/dusty_estey/status/323801421461995520</t>
  </si>
  <si>
    <t>WorldSportPicks</t>
  </si>
  <si>
    <t>We will not be using the Tampa/Boston game, but Tampa Bay does have some good value! So PREMIUM PICKS UPDATED AT 4PM! http://topsy.com/trackback?url=http%3A//twitter.com/worldsportpicks/status/323801426532904960</t>
  </si>
  <si>
    <t>W00t! Watching the BAA’s live streaming online coverage of the Boston Marathon. =) #ProxyServersBaby http://topsy.com/trackback?url=http%3A//twitter.com/manilaraf/status/323801428328083457</t>
  </si>
  <si>
    <t>katie Leary</t>
  </si>
  <si>
    <t>I think I'm going into Boston today, yay!:D http://topsy.com/trackback?url=http%3A//twitter.com/katie_p_leary11/status/323801431700283392</t>
  </si>
  <si>
    <t>Jennifer LoNigro</t>
  </si>
  <si>
    <t>Good luck to @Steve_Joy today, as he runs the Boston Marathon!!! Maybe I'll try it next year. Or not. http://topsy.com/trackback?url=http%3A//twitter.com/bellababies3/status/323801434237853698</t>
  </si>
  <si>
    <t>Michelle Anita Tran</t>
  </si>
  <si>
    <t>Marathon Monday in Boston today! http://topsy.com/trackback?url=http%3A//twitter.com/michetran/status/323801434166530051</t>
  </si>
  <si>
    <t>greg barber</t>
  </si>
  <si>
    <t>@wombat1974 the Boston More than a Feeling is one such moment http://topsy.com/trackback?url=http%3A//twitter.com/gregmlc/status/323801435005407232</t>
  </si>
  <si>
    <t>Anananananan BB</t>
  </si>
  <si>
    <t>@ebeth_murph: Boston does a good job making drinking seem like an appropriate alternative to running a marathon #happymonday yess http://topsy.com/trackback?url=http%3A//twitter.com/annnab123/status/323801437580705792</t>
  </si>
  <si>
    <t>Courtyard Marriott</t>
  </si>
  <si>
    <t>Good luck to all the runners of the Boston Marathon today!! It is a beautiful day in Boston! http://topsy.com/trackback?url=http%3A//twitter.com/bostonmarriott/status/323801436389519360</t>
  </si>
  <si>
    <t>♥ChAKAlate Besos♥</t>
  </si>
  <si>
    <t>@DeNinaNicole: Boston Marathon ladies @MissCanadaofUSA @wiscogurl1908 @ChAKAlateBesos :( Fed's had to go to work today. http://topsy.com/trackback?url=http%3A//twitter.com/chakalatebesos/status/323801441833725953</t>
  </si>
  <si>
    <t>Teri Yelle</t>
  </si>
  <si>
    <t>RT @JonathanRKnight: I am so impressed and proud of  @joeymcintyre for running 26 miles tomorrow in the Boston Marathon #RunJoeyRun http://topsy.com/trackback?url=http%3A//twitter.com/tyelle96/status/323801456383758338</t>
  </si>
  <si>
    <t>Cook Baby Cook</t>
  </si>
  <si>
    <t>I wish i could have ran the Boston Marathon http://topsy.com/trackback?url=http%3A//twitter.com/ebb_cover_cam/status/323801455670726657</t>
  </si>
  <si>
    <t>Jake Kullman.</t>
  </si>
  <si>
    <t>Something's going on in class today I'm sure, but I'm streaming the Boston marathon on my laptop with joe. http://topsy.com/trackback?url=http%3A//twitter.com/realjakekullman/status/323801457495252994</t>
  </si>
  <si>
    <t>Jared R.</t>
  </si>
  <si>
    <t>Streaming the 117th running of the Boston Marathon http://t.co/U8UzjWiJRf #runnerd http://topsy.com/trackback?url=http%3A//twitter.com/runninrig/status/323801461463068672</t>
  </si>
  <si>
    <t>♥</t>
  </si>
  <si>
    <t>- Craving Boston Market again (/.\) http://topsy.com/trackback?url=http%3A//twitter.com/x_moanvicky/status/323801462423560194</t>
  </si>
  <si>
    <t>@RollingStones Boston June 12th http://topsy.com/trackback?url=http%3A//twitter.com/machinegunnrita/status/323801464185184258</t>
  </si>
  <si>
    <t>Caleb Voth</t>
  </si>
  <si>
    <t>RT @MHFitter: To all the athletes running the Boston Marathon today: run fast and finish strong. http://topsy.com/trackback?url=http%3A//twitter.com/calebvoth/status/323801464998883328</t>
  </si>
  <si>
    <t>Boston- Gas/Repair Station (Fall River,MA) $500000 http://t.co/5S3qE4jaVx http://topsy.com/trackback?url=http%3A//twitter.com/tweetalisting/status/323801473802727424</t>
  </si>
  <si>
    <t>DB</t>
  </si>
  <si>
    <t>@NachoElgart aca naranja en la escuela, boston? http://topsy.com/trackback?url=http%3A//twitter.com/danbravo1/status/323801473773338624</t>
  </si>
  <si>
    <t>Boston- Search Milton Real Estate for Sale (Milton) $200000 http://t.co/X1xTnSZsjr http://topsy.com/trackback?url=http%3A//twitter.com/tweetalisting/status/323801477200084992</t>
  </si>
  <si>
    <t>Boston- Great end unit townhouse!!! (Marlborough) $239900 2bd 1600sqft http://t.co/BLHPsopVWP http://topsy.com/trackback?url=http%3A//twitter.com/tweetalisting/status/323801475321040896</t>
  </si>
  <si>
    <t>hideyohassidaughters</t>
  </si>
  <si>
    <t>Knicks r gonna beat Boston's sorry ass in the playoffs #tapein4 http://topsy.com/trackback?url=http%3A//twitter.com/phillupinski12/status/323801478458392576</t>
  </si>
  <si>
    <t>Boston- Newburyport, MA Home for Sale - 3bd 2ba (Plum Island) $525000 3bd 2260sqft http://t.co/Dr2WCiuXjH http://topsy.com/trackback?url=http%3A//twitter.com/tweetalisting/status/323801478693269506</t>
  </si>
  <si>
    <t>Dr. Rock</t>
  </si>
  <si>
    <t>The Rolling Stones Add New Concerts in Boston, Philly &amp;amp; California; Jagger and ... - WFJA Classic Hits and Old... http://t.co/IAbESTOlgh http://topsy.com/trackback?url=http%3A//twitter.com/rollingstones_/status/323801485668405248</t>
  </si>
  <si>
    <t>Kid Flash</t>
  </si>
  <si>
    <t>bout to head out to Boston with the track team http://topsy.com/trackback?url=http%3A//twitter.com/kdesane/status/323801485139910658</t>
  </si>
  <si>
    <t>2 mile split at Boston - 10:04.. lmao. theyre just cruisin at 5:02 pace. smh http://topsy.com/trackback?url=http%3A//twitter.com/ajohnson182/status/323801486742142977</t>
  </si>
  <si>
    <t>Brigitte Mania</t>
  </si>
  <si>
    <t>Boston Marathon on live stream through this class! No paying attention today for student-athlete distance runners 🏃💻📺 http://topsy.com/trackback?url=http%3A//twitter.com/knicknackmaniac/status/323801487480340482</t>
  </si>
  <si>
    <t>James Leask</t>
  </si>
  <si>
    <t>RT @CK1Blogs: breaking news boston marathon canceled and replaced by mighty mighty bosstones marathon http://topsy.com/trackback?url=http%3A//twitter.com/leask/status/323801492177969152</t>
  </si>
  <si>
    <t>briyana hopkins</t>
  </si>
  <si>
    <t>RT @QuiseColeman: whole team full a green 💸 you would think we Boston 🍀 http://topsy.com/trackback?url=http%3A//twitter.com/bkh__/status/323801492031172610</t>
  </si>
  <si>
    <t>Michella Bøgedal</t>
  </si>
  <si>
    <t>RT @Real_Liam_Payne: Hellooooo 1D World is goinggggggg to Boston! Opens this weekend!!!!! #1DWorldBoston http://topsy.com/trackback?url=http%3A//twitter.com/michella_horan/status/323801496640704514</t>
  </si>
  <si>
    <t>HYPERDRIVE151</t>
  </si>
  <si>
    <t>Good luck! RT @dndyco: A few meetings in Boston today including @TechStars Boston and @Apptopia! Back to Canada tonight http://topsy.com/trackback?url=http%3A//twitter.com/hyperdrive151/status/323801495650856961</t>
  </si>
  <si>
    <t>ポール ウェッブ</t>
  </si>
  <si>
    <t>@ailj1989 Nope! It’ll be in Boston though! Can’t give too much information until then. :) http://topsy.com/trackback?url=http%3A//twitter.com/netopwibby/status/323801500247805952</t>
  </si>
  <si>
    <t>Alec</t>
  </si>
  <si>
    <t>Rise and grind. Good luck to everyone running in the Boston marathon lasagna717 #getafterit #workhard… http://t.co/KBtJFxMWjd http://topsy.com/trackback?url=http%3A//twitter.com/alasagna10/status/323801507302608896</t>
  </si>
  <si>
    <t>Bill Day</t>
  </si>
  <si>
    <t>Wishing badly I were in Boston today.  Godspeed @margaretlmck and @jjacobs22!  http://t.co/bhLv4wsuto #MarathonMonday http://topsy.com/trackback?url=http%3A//twitter.com/billday/status/323801503825547264</t>
  </si>
  <si>
    <t>Dylan Mawby</t>
  </si>
  <si>
    <t>If you're not in Boston today then your life sucks http://topsy.com/trackback?url=http%3A//twitter.com/simplymawbulous/status/323801503544516608</t>
  </si>
  <si>
    <t>BrooksRunningCanada</t>
  </si>
  <si>
    <t>RT @CanadianRunning: If you haven't already found it - @Sportsnet is livestreaming Boston Marathon http://t.co/EhSb2yIdDj http://topsy.com/trackback?url=http%3A//twitter.com/brooksrunningca/status/323801506543456256</t>
  </si>
  <si>
    <t>Chris Moulton</t>
  </si>
  <si>
    <t>North America flat out dominating the men's marathon in Boston today!  When did @robbiedxc become Australian? http://topsy.com/trackback?url=http%3A//twitter.com/moultonc/status/323801504354037760</t>
  </si>
  <si>
    <t>MADDY</t>
  </si>
  <si>
    <t>RT @SimplyMawbulous: If you're not in Boston today then your life sucks http://topsy.com/trackback?url=http%3A//twitter.com/simplymawbulous/status/323801503544516608</t>
  </si>
  <si>
    <t>☥</t>
  </si>
  <si>
    <t>Is anyone going to the Boston marathon today? http://topsy.com/trackback?url=http%3A//twitter.com/pharaohs_words/status/323801514768490497</t>
  </si>
  <si>
    <t>RT @MHFitter: To all the athletes running the Boston Marathon today: run fast and finish strong. http://topsy.com/trackback?url=http%3A//twitter.com/chiefboomstick/status/323801512600018944</t>
  </si>
  <si>
    <t>Jordan Turner</t>
  </si>
  <si>
    <t>@ATLtrackclub Malcolm Campbell representing the ATC on the front row of the 117th Boston Marathon! Go Malcolm! http://t.co/rKO3Ljr5Z0 http://topsy.com/trackback?url=http%3A//twitter.com/jetsweep3/status/323801526504148993</t>
  </si>
  <si>
    <t>Tim Curry</t>
  </si>
  <si>
    <t>@darrenrovell does the Boston Marathon have weight classes? http://topsy.com/trackback?url=http%3A//twitter.com/usta_timcurry/status/323801532116127744</t>
  </si>
  <si>
    <t>Gradon Tripp</t>
  </si>
  <si>
    <t>Especially @tamadear &amp;amp; @webby2001! #GoTeamWebster RT @CitizensBank Good luck to all our Boston Marathon runners! http://topsy.com/trackback?url=http%3A//twitter.com/gradontripp/status/323801533827391488</t>
  </si>
  <si>
    <t>Rohit Bhandari</t>
  </si>
  <si>
    <t>You don't need to go to school in Boston to participate. #MarathonMonday2013 http://topsy.com/trackback?url=http%3A//twitter.com/brohit12/status/323801534385233920</t>
  </si>
  <si>
    <t>hiya liam! | allycat</t>
  </si>
  <si>
    <t>marathon monday in boston holla http://topsy.com/trackback?url=http%3A//twitter.com/liamlovebug/status/323801533714165760</t>
  </si>
  <si>
    <t>wнen ғorever endѕ</t>
  </si>
  <si>
    <t>RT @onedirection: Happy to announce that 1D World Boston is now open! Follow @1DWorldMerch for details! #1DWorldBoston 1DHQ x http://topsy.com/trackback?url=http%3A//twitter.com/mahomie4lyfe711/status/323801538495672320</t>
  </si>
  <si>
    <t>Stacy Frights</t>
  </si>
  <si>
    <t>Rooting for @karagoucher and wishing I was in Boston this morning! Next year, @tcannrunner? :) http://topsy.com/trackback?url=http%3A//twitter.com/stacy_writes/status/323801539686842370</t>
  </si>
  <si>
    <t>Cece</t>
  </si>
  <si>
    <t>RT @CharRunCo: Best of Luck to everyone running the Boston Marathon today!!!! http://topsy.com/trackback?url=http%3A//twitter.com/prefontina/status/323801540395667459</t>
  </si>
  <si>
    <t>Thomas</t>
  </si>
  <si>
    <t>diese verf… rechte. ich will den Boston Marathon im stream sehen, aber falsches land… blablabla http://topsy.com/trackback?url=http%3A//twitter.com/null_vier/status/323801548159344641</t>
  </si>
  <si>
    <t>Don Nadeau</t>
  </si>
  <si>
    <t>@flyingwithfish Due to Marathon, Boston hotel prices were incredibly high. That's why I stayed just the one night. http://topsy.com/trackback?url=http%3A//twitter.com/donnadeau/status/323801545332363265</t>
  </si>
  <si>
    <t>Chris Moniz ™</t>
  </si>
  <si>
    <t>RT @TheOfficialTATE: Shout out to all the people running the Boston Marathon…I could never do that….26 miles. #crazy http://topsy.com/trackback?url=http%3A//twitter.com/therealmez7/status/323801552089407489</t>
  </si>
  <si>
    <t>Fernando T</t>
  </si>
  <si>
    <t>RT @NikeRunning: Legendary course, first-class city, one of a kind competitors. This is Boston. http://topsy.com/trackback?url=http%3A//twitter.com/nanotorres87/status/323801552072630272</t>
  </si>
  <si>
    <t>FOX 25 News Boston</t>
  </si>
  <si>
    <t>PHOTOS: Marathon Monday in Boston http://t.co/KN4FQfHE6S #fox25 http://topsy.com/trackback?url=http%3A//twitter.com/fox25news/status/323801555310616577</t>
  </si>
  <si>
    <t>Ellen Varitimos</t>
  </si>
  <si>
    <t>MSO Managed Care Specialist - BMC HealthNet Plan -  Boston, MA http://t.co/40FqKtB281 http://topsy.com/trackback?url=http%3A//twitter.com/designel/status/323801556761866242</t>
  </si>
  <si>
    <t>Lots of things going on today in Boston! #Jackie42 day at #Fenway and the #BostonMarathon! Spring is here! http://topsy.com/trackback?url=http%3A//twitter.com/thabass/status/323801558276005888</t>
  </si>
  <si>
    <t>Zachary Vickers</t>
  </si>
  <si>
    <t>What's closer? Bronx or Boston? #justintimberlake #jayz http://topsy.com/trackback?url=http%3A//twitter.com/vickers_5/status/323801559437819905</t>
  </si>
  <si>
    <t>Altra Footwear</t>
  </si>
  <si>
    <t>Happy Patriots Day from the Boston Marathon! http://topsy.com/trackback?url=http%3A//twitter.com/altrazerodrop/status/323801561954402304</t>
  </si>
  <si>
    <t>RT @EmpreessB2: “@iAmKingJ_: @EmpreessB2 my KNICKS gonna crush them boston beans sorry 😭”talking shit Alreadyyyy gessshhh http://topsy.com/trackback?url=http%3A//twitter.com/empreessb2/status/323801559731408897</t>
  </si>
  <si>
    <t>josiahfaas</t>
  </si>
  <si>
    <t>RT @AltraZeroDrop: Happy Patriots Day from the Boston Marathon! http://topsy.com/trackback?url=http%3A//twitter.com/altrazerodrop/status/323801561954402304</t>
  </si>
  <si>
    <t>Tim O'Rourke</t>
  </si>
  <si>
    <t>Trying to get #rollingstones tickets for Boston, but..You Can't Always Get What You Want..." Will I get what I need? http://topsy.com/trackback?url=http%3A//twitter.com/tkorourke/status/323801565855096832</t>
  </si>
  <si>
    <t>jeanlodul</t>
  </si>
  <si>
    <t>2013 Boston Marathon Live Stream « CBS Boston http://t.co/HFUC9dkGkW http://topsy.com/trackback?url=http%3A//twitter.com/jeanlodul/status/323801563518885890</t>
  </si>
  <si>
    <t>~11•2•13~</t>
  </si>
  <si>
    <t>RT @onedirection: Happy to announce that 1D World Boston is now open! Follow @1DWorldMerch for details! #1DWorldBoston 1DHQ x http://topsy.com/trackback?url=http%3A//twitter.com/teengekiks/status/323801569273450496</t>
  </si>
  <si>
    <t>The Evening Sun</t>
  </si>
  <si>
    <t>Are you an armchair runner? Follow our Boston Marathon live blog, going on right now: http://t.co/fEaKHPfV5k http://topsy.com/trackback?url=http%3A//twitter.com/theeveningsun/status/323801571588702209</t>
  </si>
  <si>
    <t>Kyle G. Adema</t>
  </si>
  <si>
    <t>@sportstalkmatt If I can get a good qualifying time this fall in the Chicago Marathon I'd love to do the Boston Marathon next year. http://topsy.com/trackback?url=http%3A//twitter.com/kylegadema/status/323801576282136577</t>
  </si>
  <si>
    <t>Azizul Rahmat D.</t>
  </si>
  <si>
    <t>@onedirection: Happy to announce that 1D World Boston is now open! Follow @1DWorldMerch for details! #1DWorldBoston 1DHQ x http://topsy.com/trackback?url=http%3A//twitter.com/rangga____/status/323801588328189953</t>
  </si>
  <si>
    <t>Shawn Micklovich</t>
  </si>
  <si>
    <t>Job opportunity: Inside Sales Engineer at Yottaa - Greater Boston Area #jobs http://t.co/b19sZo6PA7 http://topsy.com/trackback?url=http%3A//twitter.com/smicklovich/status/323801587686440960</t>
  </si>
  <si>
    <t>Mindy Sharon</t>
  </si>
  <si>
    <t>happy patriots day aka boston marathon day!! #marathonmonday http://topsy.com/trackback?url=http%3A//twitter.com/mindysharon/status/323801593122258946</t>
  </si>
  <si>
    <t>BJ</t>
  </si>
  <si>
    <t>RT @mindysharon: happy patriots day aka boston marathon day!! #marathonmonday http://topsy.com/trackback?url=http%3A//twitter.com/mindysharon/status/323801593122258946</t>
  </si>
  <si>
    <t>JG Y.B.I.</t>
  </si>
  <si>
    <t>In perfect weather, 117th Boston Marathon begins: BOSTON (AP) — The men are off at the Boston Marathon. http://t.co/Jf4eCiWVHR http://topsy.com/trackback?url=http%3A//twitter.com/jg2499/status/323801595366211584</t>
  </si>
  <si>
    <t>Steve Meyers</t>
  </si>
  <si>
    <t>#sports #twitter In perfect weather, 117th Boston Marathon begins: BOSTON (AP) — The men are off at the Boston... http://t.co/2zlLP2aLV5 http://topsy.com/trackback?url=http%3A//twitter.com/screamingfrom/status/323801597329174528</t>
  </si>
  <si>
    <t>@LeenaYETI i like boston!! and marathons when i'm not running them http://topsy.com/trackback?url=http%3A//twitter.com/valeriaalau/status/323801598902022144</t>
  </si>
  <si>
    <t>Tony Sedani</t>
  </si>
  <si>
    <t>AA233 will be where you can find meat Boston Con this weekend!  Come get lots of stuff! http://topsy.com/trackback?url=http%3A//twitter.com/tsedani/status/323801603591249923</t>
  </si>
  <si>
    <t>TX girls love NKOTB</t>
  </si>
  <si>
    <t>Can anyone tell me if and how I can track Joey today running Boston marathon #go joe go http://topsy.com/trackback?url=http%3A//twitter.com/mary2012ann/status/323801606862823425</t>
  </si>
  <si>
    <t>@RollingStones Either of the Boston ones!!!!! There's just no option once you click 85!!!!!! http://topsy.com/trackback?url=http%3A//twitter.com/jeanniembutler/status/323801605487079424</t>
  </si>
  <si>
    <t>Paige Burlew</t>
  </si>
  <si>
    <t>Omg omg omg omg it's my favorite holiday, Boston Marathon Day!!!! I trust everyone is celebrating accordingly :) http://topsy.com/trackback?url=http%3A//twitter.com/paigeburlew/status/323801605839396866</t>
  </si>
  <si>
    <t>Kurt.</t>
  </si>
  <si>
    <t>RT @mcough: Shoutout to the people who never wakeup before 11am but woke up today to drink..bc thats just what Boston does on Marathon M ... http://topsy.com/trackback?url=http%3A//twitter.com/kurtbert/status/323801608309837824</t>
  </si>
  <si>
    <t>Famela Ratnasari</t>
  </si>
  <si>
    <t>117th Boston Marathon begins: BOSTON (AP) — The women's race has begun at the Boston marathon. http://t.co/7UMMhzZMc2 http://topsy.com/trackback?url=http%3A//twitter.com/drgalauuu/status/323801610293743617</t>
  </si>
  <si>
    <t>In perfect weather, 117th Boston Marathon begins: BOSTON (AP) — The men are off at the Boston Marathon. http://t.co/Gkg7wt2ZYf http://topsy.com/trackback?url=http%3A//twitter.com/drgalauuu/status/323801612562878466</t>
  </si>
  <si>
    <t>Tony Rovito</t>
  </si>
  <si>
    <t>RT @bdoherty29: Blue Mountain State Marathon Monday &amp;gt; Boston Marathon Monday http://topsy.com/trackback?url=http%3A//twitter.com/tonydatigahh/status/323801615754731521</t>
  </si>
  <si>
    <t>Tonja Winder</t>
  </si>
  <si>
    <t>Happy #marathonmonday good luck to all running Boston today! http://topsy.com/trackback?url=http%3A//twitter.com/tonjawinder/status/323801620620128258</t>
  </si>
  <si>
    <t>Latest Happenings</t>
  </si>
  <si>
    <t>In perfect weather, 117th Boston Marathon begins: BOSTON (AP) — The men are off at the Boston Marathon. http://t.co/1k26nXbSVd http://topsy.com/trackback?url=http%3A//twitter.com/sudeshnairs/status/323801619433132032</t>
  </si>
  <si>
    <t>In perfect weather, 117th Boston Marathon begins: BOSTON (AP) — The men are off at the Boston Marathon. http://t.co/EbYKaNQxWm http://topsy.com/trackback?url=http%3A//twitter.com/burkesportsnews/status/323801620112629762</t>
  </si>
  <si>
    <t>❝★shsl moose★❞</t>
  </si>
  <si>
    <t>the boston basher just sounds so stupid how would scout hit himself i dont understand http://topsy.com/trackback?url=http%3A//twitter.com/dontpeeonmoose/status/323801619630288897</t>
  </si>
  <si>
    <t>KFH</t>
  </si>
  <si>
    <t>In perfect weather, 117th Boston Marathon begins http://t.co/G1s90YzDP8 http://topsy.com/trackback?url=http%3A//twitter.com/kfhradio/status/323801624789258241</t>
  </si>
  <si>
    <t>Sport Maniac</t>
  </si>
  <si>
    <t>In perfect weather, 117th Boston Marathon begins: BOSTON (AP) — The men are off at the Boston Marathon. http://t.co/TfRqIhVxy5 http://topsy.com/trackback?url=http%3A//adf.ly/N0P1g</t>
  </si>
  <si>
    <t>New in the News</t>
  </si>
  <si>
    <t>In perfect weather, 117th Boston Marathon begins: BOSTON (AP) — The men are off at the Boston Marathon. http://t.co/O41x97KWqC http://topsy.com/trackback?url=http%3A//twitter.com/alexstromer/status/323801624944447488</t>
  </si>
  <si>
    <t>Josh Sarnowitz</t>
  </si>
  <si>
    <t>I have the privilege of running the last couple miles of the Boston Marathon today with Rick &amp;amp; Dick Hoyt! Look for me! Thanks @HockomockYMCA http://topsy.com/trackback?url=http%3A//twitter.com/sarnowitz22/status/323801621672898560</t>
  </si>
  <si>
    <t>Devynn Miller</t>
  </si>
  <si>
    <t>Wish I was watching the Boston marathon right now.... Damn you school. #runnerprobs http://topsy.com/trackback?url=http%3A//twitter.com/devynn_miller15/status/323801629163913216</t>
  </si>
  <si>
    <t>t.albahussain</t>
  </si>
  <si>
    <t>In perfect weather, 117th Boston Marathon begins: BOSTON (AP) — The men are off at the Boston Marathon. http://t.co/nxf2mASMUa #sports http://topsy.com/trackback?url=http%3A//twitter.com/albahussaint/status/323801635967090689</t>
  </si>
  <si>
    <t>117th Boston Marathon begins: BOSTON (AP) — The women's race has begun at the Boston marathon. http://t.co/eN8Qzbb5qY #sports http://topsy.com/trackback?url=http%3A//twitter.com/albahussaint/status/323801634817847299</t>
  </si>
  <si>
    <t>Jess Delaney</t>
  </si>
  <si>
    <t>Bib number 8758, wave one in the Boston Marathon. #godadgo http://topsy.com/trackback?url=http%3A//twitter.com/jmarielaney/status/323801635732217856</t>
  </si>
  <si>
    <t>Winton Boyd</t>
  </si>
  <si>
    <t>A slightly irritated Boston T driver with a thick Boston accent. Priceless. http://topsy.com/trackback?url=http%3A//twitter.com/wintonboyd/status/323801635753177088</t>
  </si>
  <si>
    <t>World Athletics news</t>
  </si>
  <si>
    <t>In perfect weather, 117th Boston Marathon begins: BOSTON (AP) — The men are off at the Boston Marathon. http://t.co/taxAMfO4RE http://topsy.com/trackback?url=http%3A//twitter.com/newsathletics/status/323801636025798656</t>
  </si>
  <si>
    <t>Kay T. Holt</t>
  </si>
  <si>
    <t>Got a nice spot on the sidewalk to watch the Boston Marathon. Just a mile from our house. #fb http://topsy.com/trackback?url=http%3A//twitter.com/sandykidd/status/323801641004453888</t>
  </si>
  <si>
    <t>Wish I was running the Boston Marathon today. #bostonmarathon http://topsy.com/trackback?url=http%3A//twitter.com/xcmattjackson/status/323801637737074688</t>
  </si>
  <si>
    <t>Julie Chenkus</t>
  </si>
  <si>
    <t>RT @TheOfficialTATE: Shout out to all the people running the Boston Marathon…I could never do that….26 miles. #crazy http://topsy.com/trackback?url=http%3A//twitter.com/juliechenkus/status/323801640245288961</t>
  </si>
  <si>
    <t>Colleen Sorem</t>
  </si>
  <si>
    <t>Patriots Day in Boston....one of the best "holidays" ever:). Missing my Boston crew today!! http://topsy.com/trackback?url=http%3A//twitter.com/csorem52/status/323801638051643392</t>
  </si>
  <si>
    <t>Job opportunity: Business Development Representative at Yottaa - Greater Boston Area #jobs http://t.co/VDy23js2pl http://topsy.com/trackback?url=http%3A//twitter.com/smicklovich/status/323801657538400257</t>
  </si>
  <si>
    <t>PattaDragon</t>
  </si>
  <si>
    <t>@Legendary978 heard that. I'm watching the Boston marathon haha http://topsy.com/trackback?url=http%3A//twitter.com/pattachusetts/status/323801656892481536</t>
  </si>
  <si>
    <t>RT @TheDadBeatty: Thanks Boston!!! http://topsy.com/trackback?url=http%3A//twitter.com/kaylee_camara/status/323801667814445056</t>
  </si>
  <si>
    <t>eduardo marrufo</t>
  </si>
  <si>
    <t>Pues con la noticia de visa aprobada bien ahí cada ves más cerca de Boston http://topsy.com/trackback?url=http%3A//twitter.com/huayabon/status/323801673044738048</t>
  </si>
  <si>
    <t>Freddy</t>
  </si>
  <si>
    <t>@Zuku_WeCare Thank you for your continued patronage.Enjoy your services.*NC watu wa 999 are also boston marathon fans. http://topsy.com/trackback?url=http%3A//twitter.com/barichie/status/323801671752888321</t>
  </si>
  <si>
    <t>LIVE STREAMING THE BOSTON MARATHON IN CLASS #PUMPED lets go @karagoucher!!!!!!! #USA http://topsy.com/trackback?url=http%3A//twitter.com/mrkatyperry18/status/323801681022308355</t>
  </si>
  <si>
    <t>»sunday at midnight«</t>
  </si>
  <si>
    <t>RT @onedirection: Happy to announce that 1D World Boston is now open! Follow @1DWorldMerch for details! #1DWorldBoston 1DHQ x http://topsy.com/trackback?url=http%3A//twitter.com/carluxiis/status/323801683614380032</t>
  </si>
  <si>
    <t>Lyette Mercier</t>
  </si>
  <si>
    <t>@anachronistique Boston looooves days off! http://topsy.com/trackback?url=http%3A//twitter.com/daisy_razor/status/323801687611547648</t>
  </si>
  <si>
    <t>Rafael Rodriguez</t>
  </si>
  <si>
    <t>Best of luck to @JumboHart in the Boston Marathon today! http://topsy.com/trackback?url=http%3A//twitter.com/rafrod89/status/323801694460866562</t>
  </si>
  <si>
    <t>Cup of Joe ☕</t>
  </si>
  <si>
    <t>@HeidiWatney gonna be looking good, miss you over here in Boston #GoSox http://topsy.com/trackback?url=http%3A//twitter.com/erks917/status/323801697875001345</t>
  </si>
  <si>
    <t>Gethin Coolbaugh</t>
  </si>
  <si>
    <t>#RedSox 5, #Rays 0: Clay Buchholz takes no-hitter into eighth inning as Boston blanks Tampa Bay on Sunday. http://t.co/pWiA7mZfoC http://topsy.com/trackback?url=http%3A//twitter.com/gethincoolbaugh/status/323801704485253120</t>
  </si>
  <si>
    <t>Boston Sports Today</t>
  </si>
  <si>
    <t>#RedSox 5, #Rays 0: Clay Buchholz takes no-hitter into eighth inning as Boston blanks Tampa Bay on Sunday. http://t.co/CksZXddQ5G http://topsy.com/trackback?url=http%3A//twitter.com/bossportstoday/status/323801702698467328</t>
  </si>
  <si>
    <t>Niall Horan</t>
  </si>
  <si>
    <t>RT @onedirection: Happy to announce that 1D World Boston is now open! Follow @1DWorldMerch for details! #1DWorldBoston 1DHQ x http://topsy.com/trackback?url=http%3A//twitter.com/klaniken/status/323801704346836993</t>
  </si>
  <si>
    <t>Brandy</t>
  </si>
  <si>
    <t>@Megan_Biller @krissymmurphy ooh! Me too! Boston isn't too far from here and then I'll be a cool kid knowing a runner http://topsy.com/trackback?url=http%3A//twitter.com/runbrandy/status/323801703986130944</t>
  </si>
  <si>
    <t>Tessy E.</t>
  </si>
  <si>
    <t>Good luck to the Boston marathon runners 😃. Much better weather than last year, yaaay!! http://topsy.com/trackback?url=http%3A//twitter.com/tessayae/status/323801702442622978</t>
  </si>
  <si>
    <t>Corinne Cominator</t>
  </si>
  <si>
    <t>Trying to watch the Boston marathon at school. Karissa where you at?!?!?! Go sister go!!!! http://topsy.com/trackback?url=http%3A//twitter.com/_dominator__/status/323801703369555970</t>
  </si>
  <si>
    <t>Adam Barnes</t>
  </si>
  <si>
    <t>A day when Boston can say 'We made it to another Patriots Day'. #BostonMarathon #commentary http://topsy.com/trackback?url=http%3A//twitter.com/getdownadam/status/323801707895218179</t>
  </si>
  <si>
    <t>Luke Greveling</t>
  </si>
  <si>
    <t>@Jessturr A Montreal loss and Boston win tonight will set things in the right direction though. I bet Montreal beats Philadelphia though. http://topsy.com/trackback?url=http%3A//twitter.com/lukegreveling/status/323801708876689408</t>
  </si>
  <si>
    <t>UNB Cross Country</t>
  </si>
  <si>
    <t>Good luck to current @VarsityReds @UNBTrack &amp;amp; Cross-Country athlete, Alex Coffin at the Boston Marathon! #boston2013 http://topsy.com/trackback?url=http%3A//twitter.com/unbxc/status/323801709199622144</t>
  </si>
  <si>
    <t>Blondie</t>
  </si>
  <si>
    <t>RT @onedirection: Happy to announce that 1D World Boston is now open! Follow @1DWorldMerch for details! #1DWorldBoston 1DHQ x http://topsy.com/trackback?url=http%3A//twitter.com/gillianary/status/323801716749398016</t>
  </si>
  <si>
    <t>Cutie 786</t>
  </si>
  <si>
    <t>RT @onedirection: Happy to announce that 1D World Boston is now open! Follow @1DWorldMerch for details! #1DWorldBoston 1DHQ x http://topsy.com/trackback?url=http%3A//twitter.com/cutiepie777771/status/323801715323318273</t>
  </si>
  <si>
    <t>Beryl</t>
  </si>
  <si>
    <t>RT @onedirection: Happy to announce that 1D World Boston is now open! Follow @1DWorldMerch for details! #1DWorldBoston 1DHQ x http://topsy.com/trackback?url=http%3A//twitter.com/berylkinneman/status/323801723674185728</t>
  </si>
  <si>
    <t>Sammie</t>
  </si>
  <si>
    <t>RT @onedirection: Happy to announce that 1D World Boston is now open! Follow @1DWorldMerch for details! #1DWorldBoston 1DHQ x http://topsy.com/trackback?url=http%3A//twitter.com/andresserapio/status/323801722709504003</t>
  </si>
  <si>
    <t>Mikey</t>
  </si>
  <si>
    <t>If you're too drunk to walk along the streets of cobblestone, you know Boston never drinks alone, no Boston never drinks alone #transit http://topsy.com/trackback?url=http%3A//twitter.com/hanscomkid/status/323801729919483905</t>
  </si>
  <si>
    <t>RT @fox25news: PHOTOS: Marathon Monday in Boston http://t.co/KN4FQfHE6S #fox25 http://topsy.com/trackback?url=http%3A//twitter.com/mai95thm/status/323801730246656000</t>
  </si>
  <si>
    <t>Neva Vilhauer</t>
  </si>
  <si>
    <t>RT @onedirection: Happy to announce that 1D World Boston is now open! Follow @1DWorldMerch for details! #1DWorldBoston 1DHQ x http://topsy.com/trackback?url=http%3A//twitter.com/nevavilhauer/status/323801736198377472</t>
  </si>
  <si>
    <t>Marilyn</t>
  </si>
  <si>
    <t>RT @onedirection: Happy to announce that 1D World Boston is now open! Follow @1DWorldMerch for details! #1DWorldBoston 1DHQ x http://topsy.com/trackback?url=http%3A//twitter.com/marilyndejonge/status/323801737108525057</t>
  </si>
  <si>
    <t>Greensboro News Net</t>
  </si>
  <si>
    <t>Pine Forest junior defender Harold Landry has future at Boston College: CHARLOTTE - Being the firs... http://t.co/yGwtdUWnAo #greensboro http://topsy.com/trackback?url=http%3A//twitter.com/newsgsonc/status/323801741567078400</t>
  </si>
  <si>
    <t>Munni</t>
  </si>
  <si>
    <t>RT @onedirection: Happy to announce that 1D World Boston is now open! Follow @1DWorldMerch for details! #1DWorldBoston 1DHQ x http://topsy.com/trackback?url=http%3A//twitter.com/katrinamannino/status/323801740271046656</t>
  </si>
  <si>
    <t>♡ Amber Davies ♡</t>
  </si>
  <si>
    <t>RT @onedirection: Happy to announce that 1D World Boston is now open! Follow @1DWorldMerch for details! #1DWorldBoston 1DHQ x http://topsy.com/trackback?url=http%3A//twitter.com/amber_rose1204/status/323801741323800576</t>
  </si>
  <si>
    <t>Solano Insurance</t>
  </si>
  <si>
    <t>2:25PR RT @hbomb4333: Good luck 2 Cheyne Inman#193 running Boston Marathon. He's  from Vacaville! Go #Solano. http://topsy.com/trackback?url=http%3A//twitter.com/solanoinsurance/status/323801743416758272</t>
  </si>
  <si>
    <t>♥︎J U L I A ♥︎</t>
  </si>
  <si>
    <t>RT @onedirection: Happy to announce that 1D World Boston is now open! Follow @1DWorldMerch for details! #1DWorldBoston 1DHQ x http://topsy.com/trackback?url=http%3A//twitter.com/julia_smilla/status/323801743647449090</t>
  </si>
  <si>
    <t>Sarah Neumann</t>
  </si>
  <si>
    <t>Watching the Boston Marathon...Found myself breathing really heavy. http://topsy.com/trackback?url=http%3A//twitter.com/sarahgneumann/status/323801748810641408</t>
  </si>
  <si>
    <t>Richie Cammarata</t>
  </si>
  <si>
    <t>The Boston marathon is child's play http://topsy.com/trackback?url=http%3A//twitter.com/cammarata15/status/323801750278639616</t>
  </si>
  <si>
    <t>Erin Anderson</t>
  </si>
  <si>
    <t>Don't wanna leave Boston 😭 http://topsy.com/trackback?url=http%3A//twitter.com/erin_anderson_/status/323801750807117824</t>
  </si>
  <si>
    <t>Carlos Perez</t>
  </si>
  <si>
    <t>@soymaratonista . Ha! Hoy es el día del patriota en Boston. Felicidades a los patriotas venezolanos que no votaron. http://topsy.com/trackback?url=http%3A//twitter.com/cperezgimenez/status/323801747493634049</t>
  </si>
  <si>
    <t>Wendie Lukman</t>
  </si>
  <si>
    <t>RT @onedirection: Happy to announce that 1D World Boston is now open! Follow @1DWorldMerch for details! #1DWorldBoston 1DHQ x http://topsy.com/trackback?url=http%3A//twitter.com/kyahoayaar/status/323801753944481792</t>
  </si>
  <si>
    <t>Tashina Shampion</t>
  </si>
  <si>
    <t>RT @onedirection: Happy to announce that 1D World Boston is now open! Follow @1DWorldMerch for details! #1DWorldBoston 1DHQ x http://topsy.com/trackback?url=http%3A//twitter.com/tashinadriscoll/status/323801754129014788</t>
  </si>
  <si>
    <t>Brendan Knapp</t>
  </si>
  <si>
    <t>If you think I'm crazy for running all the time, my mom ran the Boston marathon with a torn meniscus in her left knee.  #thatshitcray http://topsy.com/trackback?url=http%3A//twitter.com/brendank92/status/323801756855304193</t>
  </si>
  <si>
    <t>Jamie Kelly</t>
  </si>
  <si>
    <t>Live updates from the Boston Marathon: Andrea K. Walker has a fascination with fitness, diseases, medicine and... http://t.co/sqPavG3YtT http://topsy.com/trackback?url=http%3A//twitter.com/profitinpjs/status/323801757970993153</t>
  </si>
  <si>
    <t>OH.</t>
  </si>
  <si>
    <t>RT @onedirection: Happy to announce that 1D World Boston is now open! Follow @1DWorldMerch for details! #1DWorldBoston 1DHQ x http://topsy.com/trackback?url=http%3A//twitter.com/onedirectionn83/status/323801760533712896</t>
  </si>
  <si>
    <t>Ahmad</t>
  </si>
  <si>
    <t>Live updates from the Boston Marathon http://t.co/c0okOdToBl http://topsy.com/trackback?url=http%3A//twitter.com/diet452/status/323801759489335296</t>
  </si>
  <si>
    <t>Live updates from the Boston Marathon http://t.co/3bTLHU8PiM http://topsy.com/trackback?url=http%3A//twitter.com/mikegrahamuk/status/323801759409659904</t>
  </si>
  <si>
    <t>Here's the live stream of the Boston Marathon http://t.co/7MTIzLQ9Vl http://topsy.com/trackback?url=http%3A//twitter.com/morganpcampbell/status/323801763616550913</t>
  </si>
  <si>
    <t>Paso de las chicas lideres en el maratón de Boston por el km 10 en 35:50.</t>
  </si>
  <si>
    <t>GetInShapeProd</t>
  </si>
  <si>
    <t>Live updates from the Boston Marathon http://t.co/yZm4hzfB0k http://topsy.com/trackback?url=http%3A//twitter.com/getinshapeprod/status/323801765566873601</t>
  </si>
  <si>
    <t>John O'Brien</t>
  </si>
  <si>
    <t>Skinny Cleveland live at Boston Marathon http://t.co/nM8O5OJ8MC http://topsy.com/trackback?url=http%3A//twitter.com/johnobrien47/status/323801765365575681</t>
  </si>
  <si>
    <t>RT @JOKIN4318: Paso de las chicas lideres en el maratón de Boston por el km 10 en 35:50.</t>
  </si>
  <si>
    <t>Glenn Bowerman</t>
  </si>
  <si>
    <t>RT @onedirection: Happy to announce that 1D World Boston is now open! Follow @1DWorldMerch for details! #1DWorldBoston 1DHQ x http://topsy.com/trackback?url=http%3A//twitter.com/malcolmmollison/status/323801774412664832</t>
  </si>
  <si>
    <t>Ma Mannes</t>
  </si>
  <si>
    <t>RT @onedirection: Happy to announce that 1D World Boston is now open! Follow @1DWorldMerch for details! #1DWorldBoston 1DHQ x http://topsy.com/trackback?url=http%3A//twitter.com/mamannes/status/323801772172918785</t>
  </si>
  <si>
    <t>Mitchell</t>
  </si>
  <si>
    <t>RT @onedirection: Happy to announce that 1D World Boston is now open! Follow @1DWorldMerch for details! #1DWorldBoston 1DHQ x http://topsy.com/trackback?url=http%3A//twitter.com/mitchellgouty/status/323801773515091968</t>
  </si>
  <si>
    <t>Elizabeth Shirey</t>
  </si>
  <si>
    <t>RT @rprav8r: Good luck to everyone running Boston!!! The Wellesley alum in me says: wooo Youuuuuu can do it!!!! Loookin gooooood! Wooooo ... http://topsy.com/trackback?url=http%3A//twitter.com/elizshirey/status/323801773158592512</t>
  </si>
  <si>
    <t>XoXoXo</t>
  </si>
  <si>
    <t>RT @onedirection: Happy to announce that 1D World Boston is now open! Follow @1DWorldMerch for details! #1DWorldBoston 1DHQ x http://topsy.com/trackback?url=http%3A//twitter.com/dainafenton/status/323801778665693184</t>
  </si>
  <si>
    <t>Suzie</t>
  </si>
  <si>
    <t>RT @onedirection: Happy to announce that 1D World Boston is now open! Follow @1DWorldMerch for details! #1DWorldBoston 1DHQ x http://topsy.com/trackback?url=http%3A//twitter.com/suziewinningham/status/323801778124648448</t>
  </si>
  <si>
    <t>Shane Constantine</t>
  </si>
  <si>
    <t>Boston College Track and Field watches the Boston Marathon #runritchie #marathonmonday #boston… http://t.co/2nuOPBANqj http://topsy.com/trackback?url=http%3A//twitter.com/s_constantine92/status/323801785213022208</t>
  </si>
  <si>
    <t>@NewBalanceCan what shoes are Rob Watson wearing in Boston? Are those the 1400s? http://topsy.com/trackback?url=http%3A//twitter.com/canadianrunning/status/323801785196228608</t>
  </si>
  <si>
    <t>Unite Women NJ</t>
  </si>
  <si>
    <t>RT .@AdamsBrigade What do the Senate candidates think about #abortion and gay marriage? - The Boston http://t.co/CCnnpMqJuL #LGBT http://topsy.com/trackback?url=http%3A//twitter.com/unitewomennj/status/323801790162288640</t>
  </si>
  <si>
    <t>Beni Makeup</t>
  </si>
  <si>
    <t>RT @onedirection: Happy to announce that 1D World Boston is now open! Follow @1DWorldMerch for details! #1DWorldBoston 1DHQ x http://topsy.com/trackback?url=http%3A//twitter.com/benitomimbs/status/323801788694294528</t>
  </si>
  <si>
    <t>Sports OW</t>
  </si>
  <si>
    <t>117th Boston Marathon begins: BOSTON (AP) — The wheelchair racers have started at the Boston Marathon. The tem... http://t.co/ZptrIZ5QxG http://topsy.com/trackback?url=http%3A//twitter.com/sportsow/status/323801788648136704</t>
  </si>
  <si>
    <t>Rough Trade</t>
  </si>
  <si>
    <t>But first come &amp;amp; see Busy P &amp;amp; Boston Bun from @edbangerrecords at our On Tour shop in PARIS on @disquaireday ... http://t.co/lrnKzvcBEG http://topsy.com/trackback?url=http%3A//twitter.com/roughtrade/status/323801791491891200</t>
  </si>
  <si>
    <t>RT @fox25news: PHOTOS: Marathon Monday in Boston http://t.co/KN4FQfHE6S #fox25 http://topsy.com/trackback?url=http%3A//twitter.com/mai90thm/status/323801793085706242</t>
  </si>
  <si>
    <t>Afghani Girl</t>
  </si>
  <si>
    <t>RT @onedirection: Happy to announce that 1D World Boston is now open! Follow @1DWorldMerch for details! #1DWorldBoston 1DHQ x http://topsy.com/trackback?url=http%3A//twitter.com/kishacannatella/status/323801794985730049</t>
  </si>
  <si>
    <t>♡ louis ♡</t>
  </si>
  <si>
    <t>RT @onedirection: Happy to announce that 1D World Boston is now open! Follow @1DWorldMerch for details! #1DWorldBoston 1DHQ x http://topsy.com/trackback?url=http%3A//twitter.com/malikthebadboy/status/323801796541816832</t>
  </si>
  <si>
    <t>Obdulia Ramon</t>
  </si>
  <si>
    <t>RT @onedirection: Happy to announce that 1D World Boston is now open! Follow @1DWorldMerch for details! #1DWorldBoston 1DHQ x http://topsy.com/trackback?url=http%3A//twitter.com/obduliaramon/status/323801793899413505</t>
  </si>
  <si>
    <t>Boston marathon: Kopgroep vrouwen van 4 (oa @RunningMocki en Felix) komt na 10km door op 35'50". Flanagan en Goucher zit in 2e groep http://topsy.com/trackback?url=http%3A//twitter.com/losseveter/status/323801796134973440</t>
  </si>
  <si>
    <t>PrettyIsAsPrettyDoes</t>
  </si>
  <si>
    <t>@KDesane: bout to head out to Boston with the track team whats the practice schedule this week for sprinters http://topsy.com/trackback?url=http%3A//twitter.com/loveyankkaas/status/323801794008477697</t>
  </si>
  <si>
    <t>I see you girl in front of class also streaming the Boston marathon http://topsy.com/trackback?url=http%3A//twitter.com/simonvoorhees/status/323801795568742402</t>
  </si>
  <si>
    <t>Bossman</t>
  </si>
  <si>
    <t>RT @SimonVoorhees: I see you girl in front of class also streaming the Boston marathon http://topsy.com/trackback?url=http%3A//twitter.com/simonvoorhees/status/323801795568742402</t>
  </si>
  <si>
    <t>Divine Ms D</t>
  </si>
  <si>
    <t>@dariusrucker marathon Monday in Boston but I'm chillin listening to Charleston SC 1966, what better way to enjoy a day off! #inabigway http://topsy.com/trackback?url=http%3A//twitter.com/the_divine_ms_d/status/323801801067466752</t>
  </si>
  <si>
    <t>ChickenOnTheRoad</t>
  </si>
  <si>
    <t>Good luck to all the runner's in the Boston Marathon!</t>
  </si>
  <si>
    <t>M. Jeffrey Hoffman</t>
  </si>
  <si>
    <t>Want 2 learn how to #inspect deals more accurately?  Come join me in Boston on 4/18 for my Sales Management Workshop! http://t.co/Ya65A9Yd9n http://topsy.com/trackback?url=http%3A//twitter.com/mjhoffman/status/323801801872797697</t>
  </si>
  <si>
    <t>Anne Jensen</t>
  </si>
  <si>
    <t>Boston or bust! (@ Official @BostonMarathon Start Line w/ 68 others) http://t.co/oGCpJ0kxbF http://topsy.com/trackback?url=http%3A//twitter.com/1annie_j/status/323801804418727938</t>
  </si>
  <si>
    <t>RT @onedirection: Happy to announce that 1D World Boston is now open! Follow @1DWorldMerch for details! #1DWorldBoston 1DHQ x http://topsy.com/trackback?url=http%3A//twitter.com/dennacorrice/status/323801807795142656</t>
  </si>
  <si>
    <t>Nellie Mae Ed. Fdn.</t>
  </si>
  <si>
    <t>Learn about competency education and assessment at Boston Day &amp;amp; Evening Academy's summer institute July 8-11: http://t.co/IndcSlY9Ou http://topsy.com/trackback?url=http%3A//twitter.com/nelliemaeedfdn/status/323801807962927104</t>
  </si>
  <si>
    <t>fernando</t>
  </si>
  <si>
    <t>RT @pcorrecaminos: En ell siguiente link, podrás ver en vivo la Maratón de Boston:... http://t.co/4THqd1wOab http://topsy.com/trackback?url=http%3A//twitter.com/sujetosingular/status/323801809196023808</t>
  </si>
  <si>
    <t>Motivated Turtle</t>
  </si>
  <si>
    <t>You don't have to run the Boston Marathon today, you just have to get moving http://t.co/WQi9dcjI5C http://topsy.com/trackback?url=http%3A//twitter.com/motivatedturtle/status/323801816431218688</t>
  </si>
  <si>
    <t>Brian J. Papineau</t>
  </si>
  <si>
    <t>Reasons I love the Boston Marathon: There is 11 AM baseball. That is all. http://topsy.com/trackback?url=http%3A//twitter.com/bryehndotnet/status/323801815168720898</t>
  </si>
  <si>
    <t>Life @ Philips</t>
  </si>
  <si>
    <t>Happy Marathon Monday Boston Tweeps! Glad to see Philips AED's along the route!#marathon #boston http://topsy.com/trackback?url=http%3A//twitter.com/philipsjobsna/status/323801818561916928</t>
  </si>
  <si>
    <t>Ryan Robertson</t>
  </si>
  <si>
    <t>Leaders of the Boston marathon are running 5 min pace and they said that is really slow.  Ugh, they haven't seen me run. http://topsy.com/trackback?url=http%3A//twitter.com/soonerryan/status/323801818058592256</t>
  </si>
  <si>
    <t>Ryan Yarnall</t>
  </si>
  <si>
    <t>One of the best holidays of the year. Patriots day aka Boston Marathon Day. http://topsy.com/trackback?url=http%3A//twitter.com/rjy7/status/323801828057837568</t>
  </si>
  <si>
    <t>Nok-Tor News</t>
  </si>
  <si>
    <t>Talented international field in Boston marathon http://t.co/fJdoStrhCm [Reuters] http://topsy.com/trackback?url=http%3A//twitter.com/ganoktor/status/323801828334657536</t>
  </si>
  <si>
    <t>Sam Sadler</t>
  </si>
  <si>
    <t>RT @rjy7: One of the best holidays of the year. Patriots day aka Boston Marathon Day. http://topsy.com/trackback?url=http%3A//twitter.com/rjy7/status/323801828057837568</t>
  </si>
  <si>
    <t>I love 1D♥♥</t>
  </si>
  <si>
    <t>RT @onedirection: Happy to announce that 1D World Boston is now open! Follow @1DWorldMerch for details! #1DWorldBoston 1DHQ x http://topsy.com/trackback?url=http%3A//twitter.com/genecaroline/status/323801833418145792</t>
  </si>
  <si>
    <t>Linds</t>
  </si>
  <si>
    <t>RT @onedirection: Happy to announce that 1D World Boston is now open! Follow @1DWorldMerch for details! #1DWorldBoston 1DHQ x http://topsy.com/trackback?url=http%3A//twitter.com/lindseyansell2/status/323801832789012481</t>
  </si>
  <si>
    <t>Deborah Johnson</t>
  </si>
  <si>
    <t>RT @darrenrovell: Runners must qualify for the Boston Marathon. If you are 80, you must have previously run a qualifying race in 4 hours ... http://topsy.com/trackback?url=http%3A//twitter.com/deborah91473/status/323801832872890370</t>
  </si>
  <si>
    <t>jenelle femino</t>
  </si>
  <si>
    <t>Boston for marathon Monday!😊🍻 http://topsy.com/trackback?url=http%3A//twitter.com/jenellefemino/status/323801833145528321</t>
  </si>
  <si>
    <t>Raj Naik</t>
  </si>
  <si>
    <t>Interview: Boston Fed President Eric Rosengren on unemployment and the outlook for QE ... http://topsy.com/trackback?url=http%3A//twitter.com/rajmnaik/status/323801831308419072</t>
  </si>
  <si>
    <t>Mike Franco</t>
  </si>
  <si>
    <t>RT @MHFitter: To all the athletes running the Boston Marathon today: run fast and finish strong. http://topsy.com/trackback?url=http%3A//twitter.com/mike4franco/status/323801838073831424</t>
  </si>
  <si>
    <t>Theresa Long</t>
  </si>
  <si>
    <t>RT @wmmegan: Happy marathon Monday to all the boys back in Boston, remember it's a marathon not a sprint #stayhydrated http://topsy.com/trackback?url=http%3A//twitter.com/gmlong81/status/323801841030791168</t>
  </si>
  <si>
    <t>Chad Stuart</t>
  </si>
  <si>
    <t>Watching Boston Marathon. http://topsy.com/trackback?url=http%3A//twitter.com/chadnstuart/status/323801840800112640</t>
  </si>
  <si>
    <t>Tanner Fangmann</t>
  </si>
  <si>
    <t>RT @onedirection: Happy to announce that 1D World Boston is now open! Follow @1DWorldMerch for details! #1DWorldBoston 1DHQ x http://topsy.com/trackback?url=http%3A//twitter.com/tobiasroufs/status/323801843656437760</t>
  </si>
  <si>
    <t>mia</t>
  </si>
  <si>
    <t>What's Good for You: Treat Her Right, the unique Boston quartet that operated without a bass and with only a m... http://t.co/NwrqoNWRL2 http://topsy.com/trackback?url=http%3A//twitter.com/mianmb/status/323801849960476675</t>
  </si>
  <si>
    <t>Tarzan Brown broke John Kelly's heart on the Newton Hill in 1936 edition. A reporter nicknamed it Heartbreak Hill. John ran Boston 61 times. http://topsy.com/trackback?url=http%3A//twitter.com/djpingle/status/323801853273985025</t>
  </si>
  <si>
    <t>Kavi</t>
  </si>
  <si>
    <t>RT @djpingle: Tarzan Brown broke John Kelly's heart on the Newton Hill in 1936 edition. A reporter nicknamed it Heartbreak Hill. John ra ... http://topsy.com/trackback?url=http%3A//twitter.com/djpingle/status/323801853273985025</t>
  </si>
  <si>
    <t>Anne Wilson</t>
  </si>
  <si>
    <t>RT @weezwrites: The Boston Marathon is today. I'm going to take some time to appreciate NOT running a marathon. #RunsWhenChased http://topsy.com/trackback?url=http%3A//twitter.com/anneinlansing/status/323801865961742337</t>
  </si>
  <si>
    <t>The Boston Marathon http://t.co/OSGhAgwfce http://topsy.com/trackback?url=http%3A//twitter.com/mrssmeej/status/323801867916288001</t>
  </si>
  <si>
    <t>Abii Marquina</t>
  </si>
  <si>
    <t>RT @onedirection: Happy to announce that 1D World Boston is now open! Follow @1DWorldMerch for details! #1DWorldBoston 1DHQ x http://topsy.com/trackback?url=http%3A//twitter.com/abii_muak/status/323801868532850688</t>
  </si>
  <si>
    <t>Bailey Delaney</t>
  </si>
  <si>
    <t>There are so many people running the boston marathon! http://topsy.com/trackback?url=http%3A//twitter.com/bdelaney2/status/323801868939714560</t>
  </si>
  <si>
    <t>Todd Buckholt</t>
  </si>
  <si>
    <t>Time to experience my first Boston marathon. http://topsy.com/trackback?url=http%3A//twitter.com/bucky_todd/status/323801871074594817</t>
  </si>
  <si>
    <t>Fenwick Athletics</t>
  </si>
  <si>
    <t>RT @BostonHeraldHS: Updated Boston Herald EMass Divisional baseball rankings http://t.co/0XCChxOrgd http://topsy.com/trackback?url=http%3A//twitter.com/bfhs_athletics/status/323801871733121025</t>
  </si>
  <si>
    <t>SUNY PlattsburghXCTF</t>
  </si>
  <si>
    <t>Good luck to Bobby Asher today down in Boston #gocards #BostonMarathon http://topsy.com/trackback?url=http%3A//twitter.com/cardinalxctf/status/323801876057423872</t>
  </si>
  <si>
    <t>OARFamily</t>
  </si>
  <si>
    <t>I'm thinking one of these Boston Marathon runners needs to run a little bit farther and bring me Dunkin Donuts.... to Denver. http://topsy.com/trackback?url=http%3A//twitter.com/oarfamily/status/323801875256328192</t>
  </si>
  <si>
    <t>Tiffany Stallard</t>
  </si>
  <si>
    <t>@l8afternoonlite what is the temperature in Boston ?? http://topsy.com/trackback?url=http%3A//twitter.com/stallard11x/status/323801873557635072</t>
  </si>
  <si>
    <t>Barb Darrow</t>
  </si>
  <si>
    <t>I'm really really sick of the Boston Marathon. There. I've said it. http://topsy.com/trackback?url=http%3A//twitter.com/gigabarb/status/323801884576075777</t>
  </si>
  <si>
    <t>Jenn Cantone</t>
  </si>
  <si>
    <t>Following the Boston Marathon trumps studying for this test at 1130 http://topsy.com/trackback?url=http%3A//twitter.com/jenncantone1025/status/323801884429254656</t>
  </si>
  <si>
    <t>RT @Gcfbabyy: @TheDadBeatty please don't let the girls jumping on stage make you not want to come back to Boston 😩 http://topsy.com/trackback?url=http%3A//twitter.com/kaylee_camara/status/323801884269871105</t>
  </si>
  <si>
    <t>Jc BE MY 1/6♔</t>
  </si>
  <si>
    <t>RT @onedirection: Happy to announce that 1D World Boston is now open! Follow @1DWorldMerch for details! #1DWorldBoston 1DHQ x http://topsy.com/trackback?url=http%3A//twitter.com/neelsareen/status/323801888430649345</t>
  </si>
  <si>
    <t>Shannon Dapice</t>
  </si>
  <si>
    <t>Boston marathon! Watching my mom run. #Proud #boston #marathon #26miles http://topsy.com/trackback?url=http%3A//twitter.com/shannananigans/status/323801889575686144</t>
  </si>
  <si>
    <t>Travis Egbert</t>
  </si>
  <si>
    <t>Boston, the city where no one slept last night. Good luck to everyone in the #BostonMarathon! http://topsy.com/trackback?url=http%3A//twitter.com/travisegbert/status/323801892062912514</t>
  </si>
  <si>
    <t>Adharanand Finn</t>
  </si>
  <si>
    <t>Boston marathon has started. Where's the livestream outside the US, people? http://topsy.com/trackback?url=http%3A//twitter.com/adharanand/status/323801890246774784</t>
  </si>
  <si>
    <t>Woman stabbed, flown to Boston for treatment http://t.co/B7U5tE5WqW http://topsy.com/trackback?url=http%3A//twitter.com/massach_news_/status/323801893321195521</t>
  </si>
  <si>
    <t>BetPara</t>
  </si>
  <si>
    <t>Kickstartar dagens MLB med ett lågt lir på Boston Red Sox ML. Dom är bättre på alla kanter och ska ta detta till 1.71! http://topsy.com/trackback?url=http%3A//twitter.com/betpara/status/323801893321195520</t>
  </si>
  <si>
    <t>JoeBrew</t>
  </si>
  <si>
    <t>@darrenrovell I think I'll watch the Boston baseball game instead. http://topsy.com/trackback?url=http%3A//twitter.com/joebrew212/status/323801891471507456</t>
  </si>
  <si>
    <t>Amelia</t>
  </si>
  <si>
    <t>Good luck to my favorite today in the Boston marathon. 😊 http://topsy.com/trackback?url=http%3A//twitter.com/amelia_vroman/status/323801895112171520</t>
  </si>
  <si>
    <t>GetScreeningMA</t>
  </si>
  <si>
    <t>The Big Wedding free movie tickets available for 04/23/13 in Boston, MA. Please follow http://t.co/G1dYlQ1DI9 http://topsy.com/trackback?url=http%3A//twitter.com/getscreeningma/status/323801898362757120</t>
  </si>
  <si>
    <t>Edwinsa Auzan H</t>
  </si>
  <si>
    <t>RT @onedirection: Happy to announce that 1D World Boston is now open! Follow @1DWorldMerch for details! #1DWorldBoston 1DHQ x http://topsy.com/trackback?url=http%3A//twitter.com/auzayn/status/323801909007900672</t>
  </si>
  <si>
    <t>Wave one is running the Boston Marathon http://t.co/AjZs0l00ob http://topsy.com/trackback?url=http%3A//twitter.com/marathonfotoepg/status/323801908508770305</t>
  </si>
  <si>
    <t>Megan</t>
  </si>
  <si>
    <t>about to skip the rest of the day and go meet everyone in boston http://topsy.com/trackback?url=http%3A//twitter.com/xo_megan23/status/323801912459816962</t>
  </si>
  <si>
    <t>Carolyn Guillotte</t>
  </si>
  <si>
    <t>In perfect weather, 117th Boston Marathon begins http://topsy.com/trackback?url=http%3A//twitter.com/carolynguillott/status/323801912749203458</t>
  </si>
  <si>
    <t>News &amp; Views</t>
  </si>
  <si>
    <t>Bruins sign Swedish star Carl Soderberg to 3-year deal: Boston, MA, United States (4E Sports) – The Boston Bru... http://t.co/zqcJOe60Lh http://topsy.com/trackback?url=http%3A//twitter.com/ravenholt/status/323801913764225025</t>
  </si>
  <si>
    <t>Lisa Heaton</t>
  </si>
  <si>
    <t>Good luck today at Boston @Kmontiel &amp;amp; @Jeukendrup! http://topsy.com/trackback?url=http%3A//twitter.com/lisaheatonrd/status/323801911243452416</t>
  </si>
  <si>
    <t>Paige McCauley</t>
  </si>
  <si>
    <t>RT @xo_megan23: about to skip the rest of the day and go meet everyone in boston http://topsy.com/trackback?url=http%3A//twitter.com/xo_megan23/status/323801912459816962</t>
  </si>
  <si>
    <t>Rebecca Miller</t>
  </si>
  <si>
    <t>Love this MT @capitalfmsport: #WesleyKorir, first sitting Kenyan MP to compete at a #WorldMarathonMajors event pounding the Boston tarmac http://topsy.com/trackback?url=http%3A//twitter.com/rebeccamiller20/status/323801915693613056</t>
  </si>
  <si>
    <t>Tewksbury Patch</t>
  </si>
  <si>
    <t>And they're off! Follow the progress of Tewksbury's runners in today's Boston Marthon! We'll be tracking them! http://t.co/hufzQ5TnjD http://topsy.com/trackback?url=http%3A//twitter.com/tewksburypatch/status/323801919342649347</t>
  </si>
  <si>
    <t>Steph Orme</t>
  </si>
  <si>
    <t>Marathon Day game! (@ Fenway Park - @mlb for Tampa Bay Rays vs Boston Red Sox w/ 50 others) http://t.co/7VJaZyqUsC http://topsy.com/trackback?url=http%3A//twitter.com/stephanieorme/status/323801919892107265</t>
  </si>
  <si>
    <t>Bryan Tsunoda</t>
  </si>
  <si>
    <t>Rating Boston's burger joints #boston #restaurants via @bostondotcom http://t.co/PXC1wBViEa http://topsy.com/trackback?url=http%3A//twitter.com/btsunoda/status/323801929497055233</t>
  </si>
  <si>
    <t>Boloco Break-In - 1_28_12 - 1084 Boylston St., Boston, MA http://t.co/ubxuBxgNe2 http://topsy.com/trackback?url=http%3A//twitter.com/bostondocs/status/323801928964399104</t>
  </si>
  <si>
    <t>yardsailor43</t>
  </si>
  <si>
    <t>RT @BOSFoodTours: Not even up for discussion!  Today is the best day in Boston all year....Boston Marathon, @RedSox and @NHLBruins. Who  ... http://topsy.com/trackback?url=http%3A//twitter.com/yardsailor43/status/323801934584745985</t>
  </si>
  <si>
    <t>Hannah Moore⚓</t>
  </si>
  <si>
    <t>Why yes I do have the live feed of the Boston marathon on my computer at work.. http://topsy.com/trackback?url=http%3A//twitter.com/hannahbeth104/status/323801936191184898</t>
  </si>
  <si>
    <t>Ha! Hoy es el día del patriota en Boston. Felicidades a los patriotas venezolanos que se fueron y no votaron. http://topsy.com/trackback?url=http%3A//twitter.com/cperezgimenez/status/323801939290771456</t>
  </si>
  <si>
    <t>Shawn Daugherty</t>
  </si>
  <si>
    <t>Mobile Minutes: Boston Part VII http://t.co/nyokMCv0IM http://topsy.com/trackback?url=http%3A//twitter.com/coachdaugherty/status/323801942176436224</t>
  </si>
  <si>
    <t>Lars Grombach</t>
  </si>
  <si>
    <t>RT @xcmattjackson: Wish I was running the Boston Marathon today. #bostonmarathon http://topsy.com/trackback?url=http%3A//twitter.com/lgrombach/status/323801943845789697</t>
  </si>
  <si>
    <t>RT @onedirection: Happy to announce that 1D World Boston is now open! Follow @1DWorldMerch for details! #1DWorldBoston 1DHQ x http://topsy.com/trackback?url=http%3A//twitter.com/1dhonduras4ever/status/323801944470724608</t>
  </si>
  <si>
    <t>Going to the Boston marathon... Kill me http://topsy.com/trackback?url=http%3A//twitter.com/buttatosalad/status/323801944130985984</t>
  </si>
  <si>
    <t>Katy White</t>
  </si>
  <si>
    <t>would have been able to hang with the lead women's pack in the Boston Marathon though the 5k, about 37k too short to matter #bostonmarathon http://topsy.com/trackback?url=http%3A//twitter.com/katygwhite/status/323801951420706816</t>
  </si>
  <si>
    <t>naomi suter</t>
  </si>
  <si>
    <t>RT @onedirection: Happy to announce that 1D World Boston is now open! Follow @1DWorldMerch for details! #1DWorldBoston 1DHQ x http://topsy.com/trackback?url=http%3A//twitter.com/om_naomi_1d/status/323801949189316608</t>
  </si>
  <si>
    <t>EverymanTri</t>
  </si>
  <si>
    <t>Inspirational Hoyts set for today's Boston Marathon: http://t.co/I6g5mNbOiG http://topsy.com/trackback?url=http%3A//twitter.com/everymantri/status/323801950665703424</t>
  </si>
  <si>
    <t>Deals In Boston</t>
  </si>
  <si>
    <t>In-depth look at 55 deals in Boston, MA for April 15, 2013 http://t.co/SwBuE87cNJ http://topsy.com/trackback?url=http%3A//twitter.com/dealsinboston1/status/323801949600366592</t>
  </si>
  <si>
    <t>13°C em Boston. Na prova do ano passado, no mesmo horário, a temperatura era de 26°C. #BostonMarathon http://topsy.com/trackback?url=http%3A//twitter.com/webrun/status/323801955711455233</t>
  </si>
  <si>
    <t>RT @onedirection: Happy to announce that 1D World Boston is now open! Follow @1DWorldMerch for details! #1DWorldBoston 1DHQ x http://topsy.com/trackback?url=http%3A//twitter.com/0395martina/status/323801954855841793</t>
  </si>
  <si>
    <t>Graf (Switzerland) &amp;amp; McFadden (USA) lead the women at the 1/2 of Boston Marathon #BostonMarathon http://topsy.com/trackback?url=http%3A//twitter.com/wasusa/status/323801958232248321</t>
  </si>
  <si>
    <t>Wave one is running the Boston Marathon http://t.co/H5HFgypULB http://topsy.com/trackback?url=http%3A//twitter.com/marathonfotoepg/status/323801957837979650</t>
  </si>
  <si>
    <t>QàMóÔòRâ ☀☺♥</t>
  </si>
  <si>
    <t>Boston Wedding Photographer - Symbol Photography - Wedding Highlights http://t.co/u3mFtyna2b http://topsy.com/trackback?url=http%3A//twitter.com/qamo0ora/status/323801957481463810</t>
  </si>
  <si>
    <t>RT @mjhoffman: Want 2 learn how to #inspect deals more accurately?  Come join me in Boston on 4/18 for my Sales Management Workshop! htt ... http://topsy.com/trackback?url=http%3A//twitter.com/apsinkus/status/323801965693923331</t>
  </si>
  <si>
    <t>Alex Doherty</t>
  </si>
  <si>
    <t>Is the Boston marathon seriously not on TV http://topsy.com/trackback?url=http%3A//twitter.com/amdoherty328/status/323801968571187200</t>
  </si>
  <si>
    <t>$IDE NIGGA MOU$E</t>
  </si>
  <si>
    <t>Alot of u fat people on my tl should be running in this Boston marathon http://topsy.com/trackback?url=http%3A//twitter.com/beantownmouse/status/323801967749115905</t>
  </si>
  <si>
    <t>Can we talk about the fact that I just had a dream that a 10 year old kid beat all the Kenyans to win the Boston marathon... http://topsy.com/trackback?url=http%3A//twitter.com/ari_zanecchia/status/323801966193037312</t>
  </si>
  <si>
    <t>Lucy Lou Styles</t>
  </si>
  <si>
    <t>RT @onedirection: Happy to announce that 1D World Boston is now open! Follow @1DWorldMerch for details! #1DWorldBoston 1DHQ x http://topsy.com/trackback?url=http%3A//twitter.com/lucylouharley/status/323801971708547072</t>
  </si>
  <si>
    <t>ellie ginsberg</t>
  </si>
  <si>
    <t>Wish I was at my accepted students day watching the Boston marathon with my future team mates!! http://topsy.com/trackback?url=http%3A//twitter.com/elliebrie/status/323801974887817217</t>
  </si>
  <si>
    <t>Fred Abaroa</t>
  </si>
  <si>
    <t>hey, anyone I know in the boston marathon today? if so good luck and have fun. http://topsy.com/trackback?url=http%3A//twitter.com/tmifred/status/323801980894072834</t>
  </si>
  <si>
    <t>Kostas Klokelis</t>
  </si>
  <si>
    <t>Paid accounting internship @karmaloop in Boston. Email brittany.gray@Karmaloop.com with resume subject:accounting http://topsy.com/trackback?url=http%3A//twitter.com/klokelis/status/323801977492492288</t>
  </si>
  <si>
    <t>@Redneck_EJ yea buddy! Boston qualifiers all day :) http://topsy.com/trackback?url=http%3A//twitter.com/kirstieharnden/status/323801979593822209</t>
  </si>
  <si>
    <t>Courtyard by Marriott Boston Stoughton 189 http://t.co/SlALQ0tKsB #Hotels #Maps #TheCheapPasses #TheCheappassess #datravelapp http://topsy.com/trackback?url=http%3A//twitter.com/radardoppler/status/323801987823058944</t>
  </si>
  <si>
    <t>Eerie Pixie Riot</t>
  </si>
  <si>
    <t>RT @CK1Blogs: breaking news boston marathon canceled and replaced by mighty mighty bosstones marathon http://topsy.com/trackback?url=http%3A//twitter.com/mspixieriot/status/323801987219066880</t>
  </si>
  <si>
    <t>Guerrilla Tags</t>
  </si>
  <si>
    <t>To all of you Guerrillas running the Boston Marathon today- Stay smooth, run your splits and give it hell on... http://t.co/2KLUb1i9L7 http://topsy.com/trackback?url=http%3A//twitter.com/guerrillatags/status/323801987768524800</t>
  </si>
  <si>
    <t>RT @PrimoProfit: RT"@Fuking_Cheech: So some Colombian shortie is leading the Boston Marathon right now." We out here http://topsy.com/trackback?url=http%3A//twitter.com/fuking_cheech/status/323801989890854912</t>
  </si>
  <si>
    <t>Davis Neable</t>
  </si>
  <si>
    <t>@gersondsouza Cool! Are they Boston cream? That what we will make of the Red Sox! http://topsy.com/trackback?url=http%3A//twitter.com/davisn/status/323801989421092864</t>
  </si>
  <si>
    <t>jade</t>
  </si>
  <si>
    <t>my bby Sel is coming to Boston in October #INEEDTICKETS http://topsy.com/trackback?url=http%3A//twitter.com/jademackey/status/323801991610511360</t>
  </si>
  <si>
    <t>Boston Marathon Banner #bsu262 #bostonmarathon http://t.co/2toIGMyOZG http://topsy.com/trackback?url=http%3A//twitter.com/dmtxx/status/323801996513665024</t>
  </si>
  <si>
    <t>Michael Seel</t>
  </si>
  <si>
    <t>RT @VicHoffmanLA: Power, The Revolutionary Spirit, #Rockabilly, Falling Corpses : #AmericanMisfit The Theatre @ Boston Court. Lean in &amp;a ... http://topsy.com/trackback?url=http%3A//twitter.com/michaelseel/status/323802000221429761</t>
  </si>
  <si>
    <t>Thanks @GenUCAN!  RT @TCRUNNINGCO TCRC friend Mike Buenting with Olympic silver medalist Meb Keflezighi in Boston http://t.co/o4QKhcl3Xa http://topsy.com/trackback?url=http%3A//twitter.com/lifetimerun/status/323802002104664064</t>
  </si>
  <si>
    <t>sofia ✌</t>
  </si>
  <si>
    <t>RT @Dannvvillegas: Buenos días y mucha suerte para mi tía que hoy corre en el maratón de Boston #Prayers http://topsy.com/trackback?url=http%3A//twitter.com/sofivillegas/status/323802003006439424</t>
  </si>
  <si>
    <t>JAYonardo da Vinci</t>
  </si>
  <si>
    <t>@Bivers23 @crabclaww you guys in Boston? http://topsy.com/trackback?url=http%3A//twitter.com/umassacre/status/323802003077730304</t>
  </si>
  <si>
    <t>@LukeGreveling Yup, I'm pretty sure Montreal wins the division and the #Leafs will play Boston in the opening round. http://topsy.com/trackback?url=http%3A//twitter.com/jessturr/status/323802008308051968</t>
  </si>
  <si>
    <t>Elsevier Biomedchem</t>
  </si>
  <si>
    <t>Are you attending #EB2013 in Boston this week? We're very excited. Stop by and see us! @expbio http://topsy.com/trackback?url=http%3A//twitter.com/elsbiomedchem/status/323802008085725184</t>
  </si>
  <si>
    <t>CRAZY MOFO!</t>
  </si>
  <si>
    <t>RT @onedirection: Happy to announce that 1D World Boston is now open! Follow @1DWorldMerch for details! #1DWorldBoston 1DHQ x http://topsy.com/trackback?url=http%3A//twitter.com/lealovelouis/status/323802010765910016</t>
  </si>
  <si>
    <t>Fire</t>
  </si>
  <si>
    <t>the boston marsthon is happening right now... http://topsy.com/trackback?url=http%3A//twitter.com/joecarlos1/status/323802011877376001</t>
  </si>
  <si>
    <t>Craftie Beer App</t>
  </si>
  <si>
    <t>Best of luck to all of the Boston Marathoners today! We hear #craftbeer helps aid those tired muscles and aching bones. Cheers! http://topsy.com/trackback?url=http%3A//twitter.com/craftiebeerapp/status/323802015576776704</t>
  </si>
  <si>
    <t>Meghan Kathleen</t>
  </si>
  <si>
    <t>I can't stop watching the Boston Marathon. http://topsy.com/trackback?url=http%3A//twitter.com/mkb51/status/323802019729129473</t>
  </si>
  <si>
    <t>Cooking Matters Mass</t>
  </si>
  <si>
    <t>Alright, it's @TasteNation Boston week! Who will we be seeing on Thursday? Stop by our @MaCookinMatters table and say hi! http://topsy.com/trackback?url=http%3A//twitter.com/macookinmatters/status/323802022618992640</t>
  </si>
  <si>
    <t>RT @adharanand: Boston marathon has started. Where's the livestream outside the US, people? http://topsy.com/trackback?url=http%3A//twitter.com/null_vier/status/323802025945071616</t>
  </si>
  <si>
    <t>Christopher C. Moran</t>
  </si>
  <si>
    <t>anybody watching the Boston marathon? if so, what channel? #runnersworld http://topsy.com/trackback?url=http%3A//twitter.com/ccmoran/status/323802031338962945</t>
  </si>
  <si>
    <t>Elisabeth O'Donnell</t>
  </si>
  <si>
    <t>Wheelchair Cam takes Boston http://t.co/wFlsf6VqDw http://topsy.com/trackback?url=http%3A//twitter.com/elis_od/status/323802029103407105</t>
  </si>
  <si>
    <t>RT @darrenrovell: Runners must qualify for the Boston Marathon. If you are 80, you must have previously run a qualifying race in 4 hours ... http://topsy.com/trackback?url=http%3A//twitter.com/bossman_rand/status/323802028067401728</t>
  </si>
  <si>
    <t>Molly Kieser</t>
  </si>
  <si>
    <t>RT @marytennies: S/o to my coach running the Boston Marathon today. 🏃 http://topsy.com/trackback?url=http%3A//twitter.com/marytennies/status/323802027752824832</t>
  </si>
  <si>
    <t>Sarah Salbu</t>
  </si>
  <si>
    <t>Top 10 U.S. cities for growing businesses http://t.co/t9VSTrev00 via @MarketWatch Boston tops at #2 http://topsy.com/trackback?url=http%3A//twitter.com/sarahsalbu/status/323802033041850370</t>
  </si>
  <si>
    <t>Quinncie crane</t>
  </si>
  <si>
    <t>I have some kid from Boston texting me 😳😧🙈 bye http://topsy.com/trackback?url=http%3A//twitter.com/quiinnciie_/status/323802033981358081</t>
  </si>
  <si>
    <t>Jen Chieco</t>
  </si>
  <si>
    <t>Wish I was watching the Boston Marathon with @jordan_westcott http://topsy.com/trackback?url=http%3A//twitter.com/jenchieco/status/323802043531816960</t>
  </si>
  <si>
    <t>Marathon Monday! What an inspiration way to start out the day watching the Boston marathon...as I sit on my ass to finish this silly paper http://topsy.com/trackback?url=http%3A//twitter.com/julespika/status/323802043141718017</t>
  </si>
  <si>
    <t>pandaa</t>
  </si>
  <si>
    <t>I need to get my medical marihuana card. Dispensaries in boston opened this month http://topsy.com/trackback?url=http%3A//twitter.com/scoutmandabeezy/status/323802051907821569</t>
  </si>
  <si>
    <t>Sweet Carolines</t>
  </si>
  <si>
    <t>@SamuelAdamsBeer @Sweet_Carolins come get this delicious specialty beer just or you Boston. 26.2 on tap. http://t.co/UEr0ugsVn4 http://topsy.com/trackback?url=http%3A//twitter.com/sweet_carolins/status/323802052553736192</t>
  </si>
  <si>
    <t>@bsportsclub Ha! Hoy es el día del patriota en Boston. Felicidades a los patriotas venezolanos que se fueron y no votaron. http://topsy.com/trackback?url=http%3A//twitter.com/cperezgimenez/status/323802056467030017</t>
  </si>
  <si>
    <t>Nicole Perry</t>
  </si>
  <si>
    <t>I hate that I'm such a nerd. I hate that I'm so responsible and I hate that I'm not gonna be in Boston for marathon Monday with @slammmy_j http://topsy.com/trackback?url=http%3A//twitter.com/nicoleperry221/status/323802064041959424</t>
  </si>
  <si>
    <t>SARA</t>
  </si>
  <si>
    <t>RT @onedirection: Happy to announce that 1D World Boston is now open! Follow @1DWorldMerch for details! #1DWorldBoston 1DHQ x http://topsy.com/trackback?url=http%3A//twitter.com/sarakasturi/status/323802071742705664</t>
  </si>
  <si>
    <t>ASCpro</t>
  </si>
  <si>
    <t>#impressed Good luck to Dr. Wayne Cockrell who is in today's Boston Marathon.  @alortho You must be proud! http://topsy.com/trackback?url=http%3A//twitter.com/ascpro1/status/323802074930356224</t>
  </si>
  <si>
    <t>Steve Bukolt</t>
  </si>
  <si>
    <t>Good luck to all the runners in the Boston Marathon today! http://topsy.com/trackback?url=http%3A//twitter.com/stevebukolt/status/323802077438550016</t>
  </si>
  <si>
    <t>Fer Gomez</t>
  </si>
  <si>
    <t>RT @Dannvvillegas: Buenos días y mucha suerte para mi tía que hoy corre en el maratón de Boston #Prayers http://topsy.com/trackback?url=http%3A//twitter.com/fergomezvillega/status/323802084979908609</t>
  </si>
  <si>
    <t>RT @onedirection: Happy to announce that 1D World Boston is now open! Follow @1DWorldMerch for details! #1DWorldBoston 1DHQ x http://topsy.com/trackback?url=http%3A//twitter.com/alexmj98/status/323802091288154113</t>
  </si>
  <si>
    <t>Boston River Run</t>
  </si>
  <si>
    <t>Feeling inspired by the Boston marathon runners? Sign up for this year's Boston River Run and start your training! http://t.co/Kt8ixWj3nv http://topsy.com/trackback?url=http%3A//twitter.com/bostonriverrun/status/323802096203886594</t>
  </si>
  <si>
    <t>A.R0$£</t>
  </si>
  <si>
    <t>Wish I went to school in Boston so I could participate in Marathon Monday http://topsy.com/trackback?url=http%3A//twitter.com/mr_spaceiy23/status/323802102411440128</t>
  </si>
  <si>
    <t>Tickets for Boston and Philadelphia on sale now! http://t.co/yu1FEXHwtZ http://topsy.com/trackback?url=http%3A//twitter.com/pleaseallowmeto/status/323802102247874560</t>
  </si>
  <si>
    <t>Design News</t>
  </si>
  <si>
    <t>The Boston Marathon is underway. What useful gadgets do you use when you go out for a run? http://topsy.com/trackback?url=http%3A//twitter.com/designnews/status/323802103506169857</t>
  </si>
  <si>
    <t>Doug MacCallum</t>
  </si>
  <si>
    <t>If I could only figure out a way to cut 1 hour off my time, I could be running Boston today...instead, stuck at my desk... http://topsy.com/trackback?url=http%3A//twitter.com/therealdougymac/status/323802104600870912</t>
  </si>
  <si>
    <t>I can't wait to leave for Boston , Can't stand CT 🙏🚶💨💫 http://topsy.com/trackback?url=http%3A//twitter.com/medina_forbes/status/323802112742027264</t>
  </si>
  <si>
    <t>Edward Barreto</t>
  </si>
  <si>
    <t>Im missing the Boston marathon!!!! http://topsy.com/trackback?url=http%3A//twitter.com/ebarreto69/status/323802118433681408</t>
  </si>
  <si>
    <t>Stacy Palmer</t>
  </si>
  <si>
    <t>To all of you who are running Boston today, we are here in full support of you! Enjoy this historic event, run... http://t.co/jsbINWyQQg http://topsy.com/trackback?url=http%3A//twitter.com/stacypalmer04/status/323802124590911488</t>
  </si>
  <si>
    <t>Bridget Onders</t>
  </si>
  <si>
    <t>RT @kylastroh: Seriously wish I was at the Boston marathon http://topsy.com/trackback?url=http%3A//twitter.com/bondersjr/status/323802124989390849</t>
  </si>
  <si>
    <t>jwow</t>
  </si>
  <si>
    <t>RT @TheDadBeatty: Goodbye Boston!! Be back... not sure when but for sure !!! http://topsy.com/trackback?url=http%3A//twitter.com/twerkinwidcodes/status/323802124981006338</t>
  </si>
  <si>
    <t>RT @webrun: 13°C em Boston. Na prova do ano passado, no mesmo horário, a temperatura era de 26°C. #BostonMarathon http://topsy.com/trackback?url=http%3A//twitter.com/howtofruit/status/323802135890362369</t>
  </si>
  <si>
    <t>Bad Day ♥</t>
  </si>
  <si>
    <t>Watching the Boston Marathon :D http://topsy.com/trackback?url=http%3A//twitter.com/aleluv_99/status/323802139321311233</t>
  </si>
  <si>
    <t>Steve DiFillippo</t>
  </si>
  <si>
    <t>@steakshapiro @sryan03. Nice tip steak. What do you know. Find me someone who lives in boston who calls boston beantown.You are mr atlanta. http://topsy.com/trackback?url=http%3A//twitter.com/stevedifillippo/status/323802137165434881</t>
  </si>
  <si>
    <t>WALL STREET</t>
  </si>
  <si>
    <t>RT @fox25news: PHOTOS: Marathon Monday in Boston http://t.co/KN4FQfHE6S #fox25 http://topsy.com/trackback?url=http%3A//twitter.com/willie2blunt/status/323802144853610496</t>
  </si>
  <si>
    <t>Dan Silvers</t>
  </si>
  <si>
    <t>Lots of good photos of Boston Alleyways, but none from the corner of the street. Ert postponed. http://topsy.com/trackback?url=http%3A//twitter.com/shadesofsilver/status/323802141896617984</t>
  </si>
  <si>
    <t>Sarah Ronaldo</t>
  </si>
  <si>
    <t>RT @LylahCasey: Can I have a boyfriend that will go to the Boston Aquarium with me and like be cute and stuff or no http://topsy.com/trackback?url=http%3A//twitter.com/saraaahashlyn/status/323802144631308288</t>
  </si>
  <si>
    <t>Lex</t>
  </si>
  <si>
    <t>RT @LylahCasey: Can I have a boyfriend that will go to the Boston Aquarium with me and like be cute and stuff or no http://topsy.com/trackback?url=http%3A//twitter.com/_lexvelasquez/status/323802147181432833</t>
  </si>
  <si>
    <t>Frank Wilson</t>
  </si>
  <si>
    <t>RT @AndrewBailey40: Good luck to everyone running in the Boston Marathon! #HappyPatriotsDay http://topsy.com/trackback?url=http%3A//twitter.com/trendingnow_fcw/status/323802150411059200</t>
  </si>
  <si>
    <t>NicoleBrooks :*</t>
  </si>
  <si>
    <t>RT @onedirection: Happy to announce that 1D World Boston is now open! Follow @1DWorldMerch for details! #1DWorldBoston 1DHQ x http://topsy.com/trackback?url=http%3A//twitter.com/nicoleschlee/status/323802155905585152</t>
  </si>
  <si>
    <t>Everett Emond</t>
  </si>
  <si>
    <t>RT @MHFitter: To all the athletes running the Boston Marathon today: run fast and finish strong. http://topsy.com/trackback?url=http%3A//twitter.com/imeverettbro/status/323802155930767360</t>
  </si>
  <si>
    <t>1D ∞ Janoskians</t>
  </si>
  <si>
    <t>RT @Real_Liam_Payne: Hellooooo 1D World is goinggggggg to Boston! Opens this weekend!!!!! #1DWorldBoston http://topsy.com/trackback?url=http%3A//twitter.com/naomi_1d_/status/323802160804528128</t>
  </si>
  <si>
    <t>Herman Saksono</t>
  </si>
  <si>
    <t>Si kakek datang ke Amrik menemani anaknya di Boston Marathon. Dia bilang banyak rakyat Venezula yg hidupnya kekurangan. http://topsy.com/trackback?url=http%3A//twitter.com/hermansaksono/status/323802159395262465</t>
  </si>
  <si>
    <t>Mass Jobs Q</t>
  </si>
  <si>
    <t>Mass / MA New Jobs $ Roadway/Civil Engineer at Hdr (Boston, MA)  http://t.co/9nT9cSc37n http://topsy.com/trackback?url=http%3A//twitter.com/massjobsq/status/323802160603213824</t>
  </si>
  <si>
    <t>Mass / MA New Jobs $ Hosts / Hostesses, Servers and Dishwashers at P.F. Changs (Boston, MA)  http://t.co/9nT9cSc37n http://topsy.com/trackback?url=http%3A//twitter.com/massjobsq/status/323802159214895104</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GREY / BIRKO - FELT</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RekOuU13Ek  #RakutenIchiba http://t.co/jZxZ7kVdEs http://topsy.com/trackback?url=http%3A//twitter.com/1593471/status/323802175715291137</t>
    </r>
  </si>
  <si>
    <t>ugh. really want to go into Boston today. only one in my dept. in the office. I should have said no to time off requests hee. http://topsy.com/trackback?url=http%3A//twitter.com/aramisette/status/323802176159887361</t>
  </si>
  <si>
    <t>daily coupon planet</t>
  </si>
  <si>
    <t>$59 for Oxygen Skin Care Treatment (Boston)... http://t.co/X59mmP1Z7a http://topsy.com/trackback?url=http%3A//twitter.com/planetcoupon/status/323802186679197696</t>
  </si>
  <si>
    <t>RT @TheDadBeatty: Thanks Boston!!! http://topsy.com/trackback?url=http%3A//twitter.com/twerkinwidcodes/status/323802184632373249</t>
  </si>
  <si>
    <t>Anthony Louie</t>
  </si>
  <si>
    <t>Wigs has the best Boston accent 😂 http://topsy.com/trackback?url=http%3A//twitter.com/anthonyelouie/status/323802189191606273</t>
  </si>
  <si>
    <t>Adam Webb</t>
  </si>
  <si>
    <t>@MsShanBo It's been on a Monday since the beginning. Marathon day is also Patriot's Day in Boston, which is a holiday. Everything's closed. http://topsy.com/trackback?url=http%3A//twitter.com/findyourownroad/status/323802188231110657</t>
  </si>
  <si>
    <t>Fer</t>
  </si>
  <si>
    <t>RT @onedirection: Happy to announce that 1D World Boston is now open! Follow @1DWorldMerch for details! #1DWorldBoston 1DHQ x http://topsy.com/trackback?url=http%3A//twitter.com/feer_2412/status/323802193549471744</t>
  </si>
  <si>
    <t>José Solano</t>
  </si>
  <si>
    <t>Doubront y Morales se fajan en Boston  http://t.co/1Iqsx2K6CY http://topsy.com/trackback?url=http%3A//twitter.com/josesolano_19/status/323802191586525184</t>
  </si>
  <si>
    <t>Dang it I wish I was in Boston to see all the runners. #bostonmarathon http://topsy.com/trackback?url=http%3A//twitter.com/audreyruns/status/323802195529179139</t>
  </si>
  <si>
    <t>Patson</t>
  </si>
  <si>
    <t>I wanna get breakfast &amp;amp; go to the aquarium in boston! http://topsy.com/trackback?url=http%3A//twitter.com/manaja_twat/status/323802197815083009</t>
  </si>
  <si>
    <t>Johnny Caron</t>
  </si>
  <si>
    <t>Great day to live in Boston http://t.co/ZsXs4VlaSZ http://topsy.com/trackback?url=http%3A//twitter.com/bigbadcupcake25/status/323802196779089920</t>
  </si>
  <si>
    <t>Gangsta News</t>
  </si>
  <si>
    <t>This Video Of A Marching Robot Recalls A Former Army Officer's Haunting Prophecy - Boston... http://t.co/r9k9XWXiEg</t>
  </si>
  <si>
    <t>Eve and Candace</t>
  </si>
  <si>
    <t>Swim Legend @SummerSanders_ taking on the Boston Marathon today for @RightToPlayUSA (an org #collectiveboyfriend also supports!) Go Summer! http://topsy.com/trackback?url=http%3A//twitter.com/eveandcandace/status/323802200960823296</t>
  </si>
  <si>
    <t>Tom Johnston</t>
  </si>
  <si>
    <t>DirecTV channel  625 Boston Marathon http://topsy.com/trackback?url=http%3A//twitter.com/beatthebombtom/status/323802204039442432</t>
  </si>
  <si>
    <t>Gabe Topping</t>
  </si>
  <si>
    <t>Birthdays / Graduation Parties / Group Outings / Special Events. Let us show you what Boston Nightlife has to... http://t.co/8QPNOYdX1o http://topsy.com/trackback?url=http%3A//twitter.com/g6topping/status/323802206560194561</t>
  </si>
  <si>
    <t>Mark Hazlehurst</t>
  </si>
  <si>
    <t>Here we go! Boston is 26.2 miles away http://t.co/oYylxhvnig http://topsy.com/trackback?url=http%3A//twitter.com/runner_mark/status/323802206199492608</t>
  </si>
  <si>
    <t>Anthony Szuminski</t>
  </si>
  <si>
    <t>@saraheatherly have fun in boston hope all is well http://topsy.com/trackback?url=http%3A//twitter.com/livingadream21/status/323802217008205824</t>
  </si>
  <si>
    <t>Dudley</t>
  </si>
  <si>
    <t>@atownbrown08 I put the 1 in case they see Boston or Indiana in the ECF. They could legitimately go 16-0. http://topsy.com/trackback?url=http%3A//twitter.com/studleylee/status/323802219197640704</t>
  </si>
  <si>
    <t>Jeff Abramo</t>
  </si>
  <si>
    <t>I miss Boston on Patriots Day. Many businesses closed, Boston Marathon, and early afternoon baseball. Here, its just Tax Day. :( http://topsy.com/trackback?url=http%3A//twitter.com/jeffabramo/status/323802219445096449</t>
  </si>
  <si>
    <t>KALB News Channel 5</t>
  </si>
  <si>
    <t>In perfect weather, 117th Boston Marathon begins -... http://t.co/2hTXlLWbne http://topsy.com/trackback?url=http%3A//twitter.com/kalbtv5/status/323802221940703233</t>
  </si>
  <si>
    <t>Katherine Rinaldi</t>
  </si>
  <si>
    <t>RT @BUbroproblems: Marathon Monday: The only time all the kids abroad wish they were back in Boston. http://topsy.com/trackback?url=http%3A//twitter.com/katherinelillie/status/323802222423072768</t>
  </si>
  <si>
    <t>→ Lovinq Him ←</t>
  </si>
  <si>
    <t>RT @onedirection: Happy to announce that 1D World Boston is now open! Follow @1DWorldMerch for details! #1DWorldBoston 1DHQ x http://topsy.com/trackback?url=http%3A//twitter.com/alexandria6743/status/323802232766205952</t>
  </si>
  <si>
    <t>Selena Gomez France</t>
  </si>
  <si>
    <t>10/10/13 Washington, DC -  11/10 Pittsburgh, PA -  12/10 Boston, MA - 15/10 Buffalo, NY - 16/10 Brooklyn, NY - 18/10 Philadelphia, PA http://topsy.com/trackback?url=http%3A//twitter.com/gomezsfrance/status/323802240412434433</t>
  </si>
  <si>
    <t>Watching the Boston Marathon in class!! https://t.co/hOY6NSFrrn http://topsy.com/trackback?url=http%3A//twitter.com/marleerhodes/status/323802244069851136</t>
  </si>
  <si>
    <t>Nicolle Garcia</t>
  </si>
  <si>
    <t>wish I could be back in Boston for the marathon 😕 http://topsy.com/trackback?url=http%3A//twitter.com/nicgarcia12/status/323802247429509122</t>
  </si>
  <si>
    <t>Stu Rossen</t>
  </si>
  <si>
    <t>If you're not in Boston and want to watch the #BostonMarathon, it's on "Universal Sports Network" (Ch 625 on DirecTV) http://topsy.com/trackback?url=http%3A//twitter.com/sturossen/status/323802250747183104</t>
  </si>
  <si>
    <t>To qualify for Boston, I'd have to run 26.2 miles in 3 hours and 35 minutes... #HolySmokes http://topsy.com/trackback?url=http%3A//twitter.com/elmandobandito/status/323802256094920704</t>
  </si>
  <si>
    <t>kyalo</t>
  </si>
  <si>
    <t>While this Mpigs r scheming on how to increase their salaries, MP Wesley korir is earning fairly at the Boston Marathon. http://topsy.com/trackback?url=http%3A//twitter.com/puppetmaestro/status/323802257080598528</t>
  </si>
  <si>
    <t>Murray StateXC/Track</t>
  </si>
  <si>
    <t>RT @RunTheEdge: Watch the Boston Marathon live right now at this link:  http://t.co/di5owkFfXV http://t.co/9F0P2TyQ42 http://topsy.com/trackback?url=http%3A//twitter.com/murraystatexctf/status/323802257810411520</t>
  </si>
  <si>
    <t>stella</t>
  </si>
  <si>
    <t>RT @onedirection: Happy to announce that 1D World Boston is now open! Follow @1DWorldMerch for details! #1DWorldBoston 1DHQ x http://topsy.com/trackback?url=http%3A//twitter.com/holdingvato/status/323802259764961283</t>
  </si>
  <si>
    <t>E-Z Bake</t>
  </si>
  <si>
    <t>@Nancydiaz17 you're probably use to, to the time in Boston http://topsy.com/trackback?url=http%3A//twitter.com/_elizardd/status/323802263485296640</t>
  </si>
  <si>
    <t>@ElUniversal Ha! Hoy es el día del patriota en Boston. Felicidades a los patriotas venezolanos que se fueron y no votaron. http://topsy.com/trackback?url=http%3A//twitter.com/cperezgimenez/status/323802265490173952</t>
  </si>
  <si>
    <t>MARINA</t>
  </si>
  <si>
    <t>Real-time Boston Marathon updates http://t.co/sq1Btd3CHJ via @WCVB http://topsy.com/trackback?url=http%3A//twitter.com/beebalm2010/status/323802273719390211</t>
  </si>
  <si>
    <t>kyle elizabeth</t>
  </si>
  <si>
    <t>i love boston soooo muchhhhhh http://topsy.com/trackback?url=http%3A//twitter.com/kylieenagy/status/323802278521864193</t>
  </si>
  <si>
    <t>McGovern PT</t>
  </si>
  <si>
    <t>Our first representative for the Boston marathon Mr. Andrew Joy. Go get em bud! http://t.co/QwtexPKwE0 http://topsy.com/trackback?url=http%3A//twitter.com/mcgovernpt/status/323802275615211521</t>
  </si>
  <si>
    <t>Riles</t>
  </si>
  <si>
    <t>What a beautiful day for marathon Monday in Boston! And go Red Sox 👟☀⚾ http://topsy.com/trackback?url=http%3A//twitter.com/all_riled_up_/status/323802283378872321</t>
  </si>
  <si>
    <t>Jon</t>
  </si>
  <si>
    <t>got the Boston Marathon and Live Leaderboard loaded up on my desktop, exciting day! http://t.co/pzIiVKbEIN http://topsy.com/trackback?url=http%3A//twitter.com/beerandracing/status/323802290920226818</t>
  </si>
  <si>
    <t>Juan Jose Bermejo</t>
  </si>
  <si>
    <t>Muy bonito Boston, Donde esta el fotografo? http://t.co/vGlqf5isUe http://topsy.com/trackback?url=http%3A//twitter.com/juanjosebermejo/status/323802295206821888</t>
  </si>
  <si>
    <t>Ge</t>
  </si>
  <si>
    <t>RT @onedirection: Happy to announce that 1D World Boston is now open! Follow @1DWorldMerch for details! #1DWorldBoston 1DHQ x http://topsy.com/trackback?url=http%3A//twitter.com/g_murrayy/status/323802300227395587</t>
  </si>
  <si>
    <t>FREE FOLLOW :) ILY</t>
  </si>
  <si>
    <t>RT @onedirection: Happy to announce that 1D World Boston is now open! Follow @1DWorldMerch for details! #1DWorldBoston 1DHQ x http://topsy.com/trackback?url=http%3A//twitter.com/unpokemon_/status/323802299220779008</t>
  </si>
  <si>
    <t>New Balance Running</t>
  </si>
  <si>
    <t>Sporting New Balance gear, @robbiedxc is in the lead in Boston! http://topsy.com/trackback?url=http%3A//twitter.com/nbrunning/status/323802303545085952</t>
  </si>
  <si>
    <t>RT @KDesane: bout to head out to Boston with the track team http://topsy.com/trackback?url=http%3A//twitter.com/dkibzo/status/323802301301137408</t>
  </si>
  <si>
    <t>Watch the 2013 Boston Marathon Live Stream http://t.co/I2SWeQahuu http://topsy.com/trackback?url=http%3A//twitter.com/wbsm1420/status/323802312072101888</t>
  </si>
  <si>
    <t>Alfie Lau</t>
  </si>
  <si>
    <t>@patersonjeff and I am thinking of Boston brewing Sam Adams beer!! http://topsy.com/trackback?url=http%3A//twitter.com/alfielau/status/323802314454474753</t>
  </si>
  <si>
    <t>Fun commentary! RT @runitfast: Going Strong: Check out our LIVE BLOG COVERAGE of the Boston Marathon: http://t.co/7fMWUmSQ6h #bostonmarathon http://topsy.com/trackback?url=http%3A//twitter.com/runlikeacoyote/status/323802319068205057</t>
  </si>
  <si>
    <t>Phil</t>
  </si>
  <si>
    <t>Today's the best Boston day all year, every year.  Sox at 11:05 followed by Marathon runners into Kenmore Sq. I use it for my background pic http://topsy.com/trackback?url=http%3A//twitter.com/bosson100/status/323802317163995136</t>
  </si>
  <si>
    <t>BNYCOnline</t>
  </si>
  <si>
    <t>Watch the Boston Marathon live ! http://t.co/xBmRI6I4Le http://topsy.com/trackback?url=http%3A//twitter.com/bnyconlinecom/status/323802318304841728</t>
  </si>
  <si>
    <t>Hotel Indigo Boston - Newton Riverside 171 http://t.co/iMUGydoBBQ #Hotels #Maps #TheCheapPasses #TheCheappassess #datravelapp http://topsy.com/trackback?url=http%3A//twitter.com/radardoppler/status/323802325225447424</t>
  </si>
  <si>
    <t>Massive support last night from local pro sports teams as New England Patriots and Boston Celtics players were in attendance at Dilboy http://topsy.com/trackback?url=http%3A//twitter.com/bostonbreakers/status/323802330715787264</t>
  </si>
  <si>
    <t>Sam Cullimore</t>
  </si>
  <si>
    <t>Good luck today @Brian_Polson in the Boston Marathon. Hope your nipples are adequately taped and you don't shit yourself halfway through. http://topsy.com/trackback?url=http%3A//twitter.com/cullimore41/status/323802332179619841</t>
  </si>
  <si>
    <t>Gabriella</t>
  </si>
  <si>
    <t>RT @BostonBreakers: Massive support last night from local pro sports teams as New England Patriots and Boston Celtics players were in at ... http://topsy.com/trackback?url=http%3A//twitter.com/bostonbreakers/status/323802330715787264</t>
  </si>
  <si>
    <t>Midnight Memories♥</t>
  </si>
  <si>
    <t>RT @onedirection: Happy to announce that 1D World Boston is now open! Follow @1DWorldMerch for details! #1DWorldBoston 1DHQ x http://topsy.com/trackback?url=http%3A//twitter.com/_ferdirectioner/status/323802335958679554</t>
  </si>
  <si>
    <t>Melissa Keefe</t>
  </si>
  <si>
    <t>I would do anything to not have school today and to be watching the marathon in Boston 😑 http://topsy.com/trackback?url=http%3A//twitter.com/mkeefe93/status/323802339955838976</t>
  </si>
  <si>
    <t>Jessica Fagan</t>
  </si>
  <si>
    <t>RT @MKeefe93: I would do anything to not have school today and to be watching the marathon in Boston 😑 http://topsy.com/trackback?url=http%3A//twitter.com/mkeefe93/status/323802339955838976</t>
  </si>
  <si>
    <t>cay ☀</t>
  </si>
  <si>
    <t>I'm gonna run the Boston Marathon one day and beat my moms time #newgoal http://topsy.com/trackback?url=http%3A//twitter.com/sweet401summer/status/323802350038966272</t>
  </si>
  <si>
    <t>Nicole Williams</t>
  </si>
  <si>
    <t>RT @onedirection: Happy to announce that 1D World Boston is now open! Follow @1DWorldMerch for details! #1DWorldBoston 1DHQ x http://topsy.com/trackback?url=http%3A//twitter.com/nikiswagg99/status/323802349384646656</t>
  </si>
  <si>
    <t>Daniella Marie</t>
  </si>
  <si>
    <t>Anyone wanna go for a walk/run in Boston hills with me today? http://topsy.com/trackback?url=http%3A//twitter.com/dukeybitch/status/323802349988618241</t>
  </si>
  <si>
    <t>Buenas vibras a mi mama que esta corriendo el maratón de Boston. http://topsy.com/trackback?url=http%3A//twitter.com/fergomezvillega/status/323802346419281920</t>
  </si>
  <si>
    <t>Todd Velazquez</t>
  </si>
  <si>
    <t>My view from work this morning. How much am I supposed to get done?  It's Boston Monday. http://t.co/e4wQd8t1QO http://topsy.com/trackback?url=http%3A//twitter.com/tvelazquez81/status/323802352849145858</t>
  </si>
  <si>
    <t>Baiel Becerra</t>
  </si>
  <si>
    <t>Watch Indiana Pacers v Boston Celtics live stream  http://t.co/jwasHCRqwG http://topsy.com/trackback?url=http%3A//twitter.com/niphujf/status/323802353675411459</t>
  </si>
  <si>
    <t>Start. :-)#bostonmarathon @ Official Boston Marathon Start Line http://t.co/Eb6d7ACpyp http://topsy.com/trackback?url=http%3A//twitter.com/kippierson/status/323802355088896003</t>
  </si>
  <si>
    <t>km 10 se mantiene en cuarteto de punta la colombiana Yolanda Caballero en  la maratonn de Boston. http://topsy.com/trackback?url=http%3A//twitter.com/hpalau/status/323802358658265088</t>
  </si>
  <si>
    <t>RT @Mr_SpaceIy23: Wish I went to school in Boston so I could participate in Marathon Monday http://topsy.com/trackback?url=http%3A//twitter.com/branpauli/status/323802356212985856</t>
  </si>
  <si>
    <t>@RollingStones I keep refreshing the page and the Boston $85 are linked to the 150 and up page... http://topsy.com/trackback?url=http%3A//twitter.com/mattyk97/status/323802362957414400</t>
  </si>
  <si>
    <t>Kathleen Meagher</t>
  </si>
  <si>
    <t>I'm at 2013 Boston Marathon (Boston, MA) w/ 7 others http://t.co/iRqKsfiBUz http://topsy.com/trackback?url=http%3A//twitter.com/kat_meagher/status/323802360130445313</t>
  </si>
  <si>
    <t>Ann Marie Lussier</t>
  </si>
  <si>
    <t>Got tickets to see the @RollingStones in Boston! http://topsy.com/trackback?url=http%3A//twitter.com/annmarielussier/status/323802361254531073</t>
  </si>
  <si>
    <t>Run Wild Missoula</t>
  </si>
  <si>
    <t>You can watch the Boston Marathon here. http://t.co/Xs58LpXnfe http://topsy.com/trackback?url=http%3A//twitter.com/runwildmissoula/status/323802365591449601</t>
  </si>
  <si>
    <t>Cesar Marquez</t>
  </si>
  <si>
    <t>Goodluck Hallorans and Sevciks running the Boston Marathon today!!! http://topsy.com/trackback?url=http%3A//twitter.com/elcesarmm/status/323802365218152451</t>
  </si>
  <si>
    <t>Tony Corbett</t>
  </si>
  <si>
    <t>. @Scienceofsport jeepers the Boston Marathon mens  fashion leaves a lot. I thought that hivis guy was collecting the garbage http://topsy.com/trackback?url=http%3A//twitter.com/tcorbett2908/status/323802377155145729</t>
  </si>
  <si>
    <t>El grupo perseguidor en Boston con Shalane Flanagan en el km 5 estaba a 20 segundos y en el 10 a ya solo 15. http://topsy.com/trackback?url=http%3A//twitter.com/jokin4318/status/323802375930384384</t>
  </si>
  <si>
    <t>Calliope Consulting</t>
  </si>
  <si>
    <t>What' more challenging:  Filing taxes or running the Boston Marathon?   Today we will find out. http://topsy.com/trackback?url=http%3A//twitter.com/calliopecnsltgr/status/323802377310330881</t>
  </si>
  <si>
    <t>RT @JOKIN4318: El grupo perseguidor en Boston con Shalane Flanagan en el km 5 estaba a 20 segundos y en el 10 a ya solo 15. http://topsy.com/trackback?url=http%3A//twitter.com/jokin4318/status/323802375930384384</t>
  </si>
  <si>
    <t>samantha ciampa</t>
  </si>
  <si>
    <t>RT @ksull007: Good luck to @alliee412 running the Boston marathon today!!!! #yougogirl http://topsy.com/trackback?url=http%3A//twitter.com/samchampskii/status/323802386076401664</t>
  </si>
  <si>
    <t>Daniel Burton</t>
  </si>
  <si>
    <t>On this date in #MLB history Jackie Robinson made his debut for the Brooklyn Dodgers against The Boston Braves at Ebbets Field~ http://topsy.com/trackback?url=http%3A//twitter.com/dbpresswire/status/323802391096999936</t>
  </si>
  <si>
    <t>John Tomczak</t>
  </si>
  <si>
    <t>Boston Marathon! http://t.co/PLkvwJzqQW http://topsy.com/trackback?url=http%3A//twitter.com/coach_jmt/status/323802395433910272</t>
  </si>
  <si>
    <t>C A R O L I N E</t>
  </si>
  <si>
    <t>GOOD LUCK TO MY BEST FRIEND @jeanettebarone RUNNING THE BOSTON MARATHON TODAY 😘 http://topsy.com/trackback?url=http%3A//twitter.com/car0_russ/status/323802392741171200</t>
  </si>
  <si>
    <t>Clownface3</t>
  </si>
  <si>
    <t>I'm at Yawkey Way (Boston, MA) w/ 3 others [pic]: http://t.co/Ls72cKNt6o http://topsy.com/trackback?url=http%3A//twitter.com/clownface3/status/323802402123837440</t>
  </si>
  <si>
    <t>Kelly J. Bailey</t>
  </si>
  <si>
    <t>RT @si_vault: The 1967 Boston Marathon. An official tries to tear off Katherine Switzer's bib since women weren't allowed to race: http: ... http://topsy.com/trackback?url=http%3A//twitter.com/kellyjbailey/status/323802408817930241</t>
  </si>
  <si>
    <t>Bibs*</t>
  </si>
  <si>
    <t>RT @onedirection: Happy to announce that 1D World Boston is now open! Follow @1DWorldMerch for details! #1DWorldBoston 1DHQ x http://topsy.com/trackback?url=http%3A//twitter.com/biofski/status/323802416040509442</t>
  </si>
  <si>
    <t>✞☯♡♛☼☆</t>
  </si>
  <si>
    <t>Ok so I couldn't go to Boston this weekend &amp;amp; skip school today, yet I did nothing all weekend and still didn't go to school today, SICK MOM http://topsy.com/trackback?url=http%3A//twitter.com/xobasicbitches/status/323802415839195139</t>
  </si>
  <si>
    <t>erin</t>
  </si>
  <si>
    <t>YOU BETTWR COME TO BOSTON @selenagomez http://topsy.com/trackback?url=http%3A//twitter.com/heartfeltbieber/status/323802416938115072</t>
  </si>
  <si>
    <t>88' ✊</t>
  </si>
  <si>
    <t>RT @Mr_SpaceIy23: Wish I went to school in Boston so I could participate in Marathon Monday http://topsy.com/trackback?url=http%3A//twitter.com/marchs_own/status/323802419358224384</t>
  </si>
  <si>
    <t>'Yesus Walks</t>
  </si>
  <si>
    <t>What is it about Boston cyclists that make them such atrocious creatures? http://topsy.com/trackback?url=http%3A//twitter.com/jlsisc/status/323802422755614721</t>
  </si>
  <si>
    <t>Helene</t>
  </si>
  <si>
    <t>RT @onedirection: Happy to announce that 1D World Boston is now open! Follow @1DWorldMerch for details! #1DWorldBoston 1DHQ x http://topsy.com/trackback?url=http%3A//twitter.com/heleneswaggi/status/323802426576617472</t>
  </si>
  <si>
    <t>Alyssa Vassallo</t>
  </si>
  <si>
    <t>Watching the Boston marathon in class #productive http://topsy.com/trackback?url=http%3A//twitter.com/vsals_/status/323802430548619267</t>
  </si>
  <si>
    <t>Abby Stanley</t>
  </si>
  <si>
    <t>RT @vsals_: Watching the Boston marathon in class #productive http://topsy.com/trackback?url=http%3A//twitter.com/vsals_/status/323802430548619267</t>
  </si>
  <si>
    <t>Fenwick Baseball ranked 3rd in Division 3 North by Boston Herald. http://topsy.com/trackback?url=http%3A//twitter.com/bfhs_athletics/status/323802432549314560</t>
  </si>
  <si>
    <t>Cynthia Kan</t>
  </si>
  <si>
    <t>Good luck to everyone participating in Boston's marathon today! http://topsy.com/trackback?url=http%3A//twitter.com/cynthiakan2/status/323802436248674304</t>
  </si>
  <si>
    <t>Observer-Dispatch</t>
  </si>
  <si>
    <t>In perfect weather, 117th Boston Marathon begins http://t.co/zjx35BAZX7 http://topsy.com/trackback?url=http%3A//twitter.com/uticaod/status/323802442162634754</t>
  </si>
  <si>
    <t>UticaNY</t>
  </si>
  <si>
    <t>@uticaOD: uticaOD: In perfect weather, 117th Boston Marathon begins http://t.co/z8XMz2mccH: uticaOD: In perfec... http://t.co/349uSzyFBp http://topsy.com/trackback?url=http%3A//twitter.com/uticaod/status/323802442162634754</t>
  </si>
  <si>
    <t>O-D Sports</t>
  </si>
  <si>
    <t>In perfect weather, 117th Boston Marathon begins http://t.co/SmuGqOeAoT http://topsy.com/trackback?url=http%3A//twitter.com/uticaod_sports/status/323802444528230400</t>
  </si>
  <si>
    <t>Chaton.</t>
  </si>
  <si>
    <t>RT @onedirection: Happy to announce that 1D World Boston is now open! Follow @1DWorldMerch for details! #1DWorldBoston 1DHQ x http://topsy.com/trackback?url=http%3A//twitter.com/chaawlilou/status/323802449427177473</t>
  </si>
  <si>
    <t>Kimberly Bradshaw</t>
  </si>
  <si>
    <t>Back to Boston tonight via BWI. Good though very short visit w/ family. Spring is my favorite season in the DC area - so lovely. http://topsy.com/trackback?url=http%3A//twitter.com/kimberlogic/status/323802463163531265</t>
  </si>
  <si>
    <t>William Wilcox</t>
  </si>
  <si>
    <t>RT @darrenrovell: Runners must qualify for the Boston Marathon. If you are 80, you must have previously run a qualifying race in 4 hours ... http://topsy.com/trackback?url=http%3A//twitter.com/willybtw/status/323802460131049472</t>
  </si>
  <si>
    <t>RT @darrenrovell: Runners must qualify for the Boston Marathon. If you are 80, you must have previously run a qualifying race in 4 hours ... http://topsy.com/trackback?url=http%3A//twitter.com/friendmoscow/status/323802465990496258</t>
  </si>
  <si>
    <t>What's more challenging:  Filing taxes or running the Boston Marathon?   Today we will find out. http://topsy.com/trackback?url=http%3A//twitter.com/calliopecnsltgr/status/323802472755916801</t>
  </si>
  <si>
    <t>MaturandaSENZAticket</t>
  </si>
  <si>
    <t>RT @onedirection: Happy to announce that 1D World Boston is now open! Follow @1DWorldMerch for details! #1DWorldBoston 1DHQ x http://topsy.com/trackback?url=http%3A//twitter.com/teavir/status/323802481496829953</t>
  </si>
  <si>
    <t>Lucy↑</t>
  </si>
  <si>
    <t>RT @onedirection: Happy to announce that 1D World Boston is now open! Follow @1DWorldMerch for details! #1DWorldBoston 1DHQ x http://topsy.com/trackback?url=http%3A//twitter.com/lucy_loveniallx/status/323802484478967808</t>
  </si>
  <si>
    <t>Corey Kubatzky</t>
  </si>
  <si>
    <t>The ghost of Harry Caray doing Boston commentary for universal sports? http://topsy.com/trackback?url=http%3A//twitter.com/ckubatz/status/323802488115453953</t>
  </si>
  <si>
    <t>Rob Watson at the 5K mark of the Boston Maraton 15:34 @robbiedxc http://topsy.com/trackback?url=http%3A//twitter.com/athleticscanada/status/323802485590466560</t>
  </si>
  <si>
    <t>Carlos Nogueira</t>
  </si>
  <si>
    <t>Dropkick Murphys-I'm shipping up to Boston. http://topsy.com/trackback?url=http%3A//twitter.com/c_nogueira93/status/323802487171727360</t>
  </si>
  <si>
    <t>Eric Tan</t>
  </si>
  <si>
    <t>Boston Marathon!!!! Wish I could be back home for this!!! http://topsy.com/trackback?url=http%3A//twitter.com/ericntan/status/323802486316089344</t>
  </si>
  <si>
    <t>Danielle Renea</t>
  </si>
  <si>
    <t>🎉 Boston Marathon🎉 http://topsy.com/trackback?url=http%3A//twitter.com/d_renea_/status/323802492255223808</t>
  </si>
  <si>
    <t>Boston Marathon Finish Line #bsu262 #bostonmarathon http://t.co/bqcMXFNr5X http://topsy.com/trackback?url=http%3A//twitter.com/dmtxx/status/323802493391863808</t>
  </si>
  <si>
    <t>story of my life.</t>
  </si>
  <si>
    <t>RT @Real_Liam_Payne: Hellooooo 1D World is goinggggggg to Boston! Opens this weekend!!!!! #1DWorldBoston http://topsy.com/trackback?url=http%3A//twitter.com/justmyidols_/status/323802493878415360</t>
  </si>
  <si>
    <t>Naru-Sheeran♡</t>
  </si>
  <si>
    <t>RT @onedirection: Happy to announce that 1D World Boston is now open! Follow @1DWorldMerch for details! #1DWorldBoston 1DHQ x http://topsy.com/trackback?url=http%3A//twitter.com/eumoreiramera/status/323802497309372416</t>
  </si>
  <si>
    <t>Krysten Aborn</t>
  </si>
  <si>
    <t>Off to the Boston marathon. Goodluck @AmandaAborn! http://topsy.com/trackback?url=http%3A//twitter.com/krystenxo/status/323802496902508545</t>
  </si>
  <si>
    <t>Erika</t>
  </si>
  <si>
    <t>Good luck to all of the runners in the Boston Marathon today!! http://topsy.com/trackback?url=http%3A//twitter.com/el_stine/status/323802500362809346</t>
  </si>
  <si>
    <t>Louise Robinson</t>
  </si>
  <si>
    <t>Lead women in Boston Marathon hit 10K in 35:36!!!!!! Unreal.. http://topsy.com/trackback?url=http%3A//twitter.com/misslouiserob/status/323802507971264512</t>
  </si>
  <si>
    <t>O Puto Bran╰☆╮</t>
  </si>
  <si>
    <t>@C_Nogueira93 Irlandés, é I'm Shipping up to Boston de Drupick Murphie's É a BSO de Infiltrados (Carliños tes un moi bo ghusto musical). http://topsy.com/trackback?url=http%3A//twitter.com/branbarral/status/323802511628701696</t>
  </si>
  <si>
    <t>Reno Gonzalez</t>
  </si>
  <si>
    <t>Michael Lamb</t>
  </si>
  <si>
    <t>There are 40 blind runners competing in the Boston Marathon today. AMAZING! #whatsmyexcuse</t>
  </si>
  <si>
    <t>Mike Hubbard</t>
  </si>
  <si>
    <t>A very happy Marathon Monday to all of my Boston friends. Wish I could be there http://topsy.com/trackback?url=http%3A//twitter.com/mike_hubbard1/status/323802525981634560</t>
  </si>
  <si>
    <t>Brian Lawless</t>
  </si>
  <si>
    <t>2+ hr out &amp;amp; back run from the finish of the Boston marathon out to just past Heart Break hill.  Humbled again by  how hilly this course is. http://topsy.com/trackback?url=http%3A//twitter.com/urbanrunr/status/323802525390237697</t>
  </si>
  <si>
    <t>Joey Akl</t>
  </si>
  <si>
    <t>RT @Mike_Hubbard1: A very happy Marathon Monday to all of my Boston friends. Wish I could be there http://topsy.com/trackback?url=http%3A//twitter.com/mike_hubbard1/status/323802525981634560</t>
  </si>
  <si>
    <t>Lina✌⚓</t>
  </si>
  <si>
    <t>i wish i could go to boston todayyyyyy ugh :( http://topsy.com/trackback?url=http%3A//twitter.com/anadelinab/status/323802529207037954</t>
  </si>
  <si>
    <t>Tim Sterr</t>
  </si>
  <si>
    <t>RT @vsals_: Watching the Boston marathon in class #productive http://topsy.com/trackback?url=http%3A//twitter.com/timsterr/status/323802531417448449</t>
  </si>
  <si>
    <t>Mica</t>
  </si>
  <si>
    <t>RT @onedirection: Happy to announce that 1D World Boston is now open! Follow @1DWorldMerch for details! #1DWorldBoston 1DHQ x http://topsy.com/trackback?url=http%3A//twitter.com/micamontield/status/323802532713467905</t>
  </si>
  <si>
    <t>RaceAdapt</t>
  </si>
  <si>
    <t>BOSTON MARATHON !!!!! good luck to all the runners out there http://topsy.com/trackback?url=http%3A//twitter.com/raceadapt/status/323802533808193536</t>
  </si>
  <si>
    <t>Tyler Kaleta</t>
  </si>
  <si>
    <t>Watching the boston marathon &amp;gt; http://topsy.com/trackback?url=http%3A//twitter.com/tkaleta7/status/323802547582279680</t>
  </si>
  <si>
    <t>Amira Matta †</t>
  </si>
  <si>
    <t>Richie I didn't put your name in this ! Gosh, Boston people think they can speak when no one is talking to them ! Lol http://topsy.com/trackback?url=http%3A//twitter.com/amiramatta/status/323802551562694658</t>
  </si>
  <si>
    <t>Maryanne M. Muriuki</t>
  </si>
  <si>
    <t>@capitalfmsport talk about more records on the track#wesleykorir#bostonmarathon http://topsy.com/trackback?url=http%3A//twitter.com/combixa/status/323802552472838144</t>
  </si>
  <si>
    <t>Tomuno</t>
  </si>
  <si>
    <t>Be confident (Intention of the Day #iotd ). Greetings from Marathon Monday in beautiful Boston, MA :). http://t.co/mQke72vkjN http://topsy.com/trackback?url=http%3A//twitter.com/tomunoathletics/status/323802553248796672</t>
  </si>
  <si>
    <t>Ross Garmil</t>
  </si>
  <si>
    <t>I always miss Boston, but never more than on Patriots Day (well, maybe 4th of July). Good luck, runners! http://topsy.com/trackback?url=http%3A//twitter.com/limrag/status/323802553647247361</t>
  </si>
  <si>
    <t>Dan Snyder</t>
  </si>
  <si>
    <t>Me - "You're gonna go to Boston, on the day of the Boston marathon?"</t>
  </si>
  <si>
    <t>TODAY</t>
  </si>
  <si>
    <t>RT @sarikadani Pretty inspiring. 40 sightless runners competing in Boston marathon today http://t.co/B3rQctztSm http://topsy.com/trackback?url=http%3A//twitter.com/todayshow/status/323802557514383360</t>
  </si>
  <si>
    <t>Nicole Coffen</t>
  </si>
  <si>
    <t>RT @todayshow: RT @sarikadani Pretty inspiring. 40 sightless runners competing in Boston marathon today http://t.co/B3rQctztSm http://topsy.com/trackback?url=http%3A//twitter.com/todayshow/status/323802557514383360</t>
  </si>
  <si>
    <t>Kaelyn Madery</t>
  </si>
  <si>
    <t>I need to be home watching the Boston Marathon #runnerprobs http://topsy.com/trackback?url=http%3A//twitter.com/ohheykae/status/323802563348688897</t>
  </si>
  <si>
    <t>Off for a #run. No, it's not Boston. Just out for a training run. Not all runs are #BostonMarathon runs. http://topsy.com/trackback?url=http%3A//twitter.com/nevertrade2013/status/323802564514680833</t>
  </si>
  <si>
    <t>N. Adams Transcript</t>
  </si>
  <si>
    <t>LIVE: Follow the Boston Marathon live with our live blog: http://t.co/vXO1NIXZa4 #bostonmarathon http://topsy.com/trackback?url=http%3A//twitter.com/natranscript/status/323802567786262528</t>
  </si>
  <si>
    <t>laura payne 1D:*</t>
  </si>
  <si>
    <t>RT @onedirection: Happy to announce that 1D World Boston is now open! Follow @1DWorldMerch for details! #1DWorldBoston 1DHQ x http://topsy.com/trackback?url=http%3A//twitter.com/laurasalazar17/status/323802565638774784</t>
  </si>
  <si>
    <t>Anne Monette-Brady</t>
  </si>
  <si>
    <t>1947: Jackie⚾Robinson made his debut w/Brooklyn Dodgers. Defeated the Boston Braves, 5-3 http://t.co/tGnvpfdVfH http://topsy.com/trackback?url=http%3A//twitter.com/purplereign6684/status/323802563671629825</t>
  </si>
  <si>
    <t>Dianne Cadby</t>
  </si>
  <si>
    <t>RT @glenngillen: On Monday I'm running the Boston Marathon, 13 days later the Big Sur Marathon. Here's why: http://t.co/D1avw41La2 http://topsy.com/trackback?url=http%3A//twitter.com/diannecadby/status/323802567064829953</t>
  </si>
  <si>
    <t>Sneakerology</t>
  </si>
  <si>
    <t>RT @newbalance: Good Luck to everyone participating in Boston's 26.2! http://t.co/Fchj0SyKIa  #nbboston2013 http://topsy.com/trackback?url=http%3A//twitter.com/sneakerologyny/status/323802569963089920</t>
  </si>
  <si>
    <t>In terms of media coverage, the # BostonMarathon ranks behind only the Super Bowl as the largest single day sporting event</t>
  </si>
  <si>
    <t>♡we did it♡</t>
  </si>
  <si>
    <t>SELENAS COMING TO BOSTON IN OCTOBER LAALZMZNAJjznmams http://topsy.com/trackback?url=http%3A//twitter.com/kaliheffernan/status/323802568847409152</t>
  </si>
  <si>
    <t>all i want is you..♡</t>
  </si>
  <si>
    <t>RT @kaliheffernan: SELENAS COMING TO BOSTON IN OCTOBER LAALZMZNAJjznmams http://topsy.com/trackback?url=http%3A//twitter.com/kaliheffernan/status/323802568847409152</t>
  </si>
  <si>
    <t>Columbus, Ohio News</t>
  </si>
  <si>
    <t>117th Boston Marathon begins: BOSTON (AP) -- The wheelchair racers have started at the Boston Marath... http://t.co/tRTnfQTWhb #columbus http://topsy.com/trackback?url=http%3A//twitter.com/news_columbus/status/323802583938502659</t>
  </si>
  <si>
    <t>Ronald Grey</t>
  </si>
  <si>
    <t>RT @bostonmarathon: Dawn on Patriots' Day in Boston and the 117th edition of the world's oldest and most prestigious annual marathon.... ... http://topsy.com/trackback?url=http%3A//twitter.com/ronaldgrey/status/323802591106572288</t>
  </si>
  <si>
    <t>runguate</t>
  </si>
  <si>
    <t>EMPEZÓ LA MARATON DE BOSTON!!..</t>
  </si>
  <si>
    <t>Graffiti Mimosa™</t>
  </si>
  <si>
    <t>Sending out best wishes to all those running the Boston Marathon today, much success to everyone! :) http://topsy.com/trackback?url=http%3A//twitter.com/graffitimimosa/status/323802594566893569</t>
  </si>
  <si>
    <t>LEO 10</t>
  </si>
  <si>
    <t>RT @runguate: EMPEZÓ LA MARATON DE BOSTON!!..</t>
  </si>
  <si>
    <t>I got money on the Kenyans to win the Boston marathon http://topsy.com/trackback?url=http%3A//twitter.com/ibostonceltics/status/323802598597615617</t>
  </si>
  <si>
    <t>Jeannie</t>
  </si>
  <si>
    <t>RT @WomensRunning: Fun fact before the race starts- 43% of Boston Marathon entrants are female! More facts here- http://t.co/SvzX6DRE77 http://topsy.com/trackback?url=http%3A//twitter.com/jeanniemgilbert/status/323802602959675393</t>
  </si>
  <si>
    <t>@jessmyname1 I mean...people here are not like the people in Boston...they don't shoot each other...weird I know http://topsy.com/trackback?url=http%3A//twitter.com/kaywuh/status/323802602733203456</t>
  </si>
  <si>
    <t>Ikupon♡1D Looooove</t>
  </si>
  <si>
    <t>RT @onedirection: Happy to announce that 1D World Boston is now open! Follow @1DWorldMerch for details! #1DWorldBoston 1DHQ x http://topsy.com/trackback?url=http%3A//twitter.com/ikpontan/status/323802610299727872</t>
  </si>
  <si>
    <t>Not to mention, watching live feed of the race really makes me miss Boston! http://topsy.com/trackback?url=http%3A//twitter.com/sarahsshaffer/status/323802613478993920</t>
  </si>
  <si>
    <t>Brand Name Bitch</t>
  </si>
  <si>
    <t>It may seem crazy... But one day I would like to do the Boston Marathon... http://topsy.com/trackback?url=http%3A//twitter.com/basicprobs_/status/323802614242357249</t>
  </si>
  <si>
    <t>Jolene Peixoto</t>
  </si>
  <si>
    <t>RT @todayshow: RT @sarikadani Pretty inspiring. 40 sightless runners competing in Boston marathon today http://t.co/BS4oW4RlEn &amp;lt;wow http://topsy.com/trackback?url=http%3A//twitter.com/jolene_emulex/status/323802615265783810</t>
  </si>
  <si>
    <t>Matt Ferrelli</t>
  </si>
  <si>
    <t>Good luck to poppa morgs in the Boston marathon today #fightms @stevemorganelli http://topsy.com/trackback?url=http%3A//twitter.com/beega_bombs8/status/323802619682357249</t>
  </si>
  <si>
    <t>Just saw Santa spectating the Boston Marathon.  LOVE that!! http://topsy.com/trackback?url=http%3A//twitter.com/tootallfritz/status/323802619187453954</t>
  </si>
  <si>
    <t>Angela Maggio</t>
  </si>
  <si>
    <t>Red Sox game then off to the Boston Marathon (: http://topsy.com/trackback?url=http%3A//twitter.com/maggioangela/status/323802627014000640</t>
  </si>
  <si>
    <t>Kailey</t>
  </si>
  <si>
    <t>Boston Marathon this hour 👌👌👍👍 http://topsy.com/trackback?url=http%3A//twitter.com/yokailey22/status/323802624988160001</t>
  </si>
  <si>
    <t>David Erni</t>
  </si>
  <si>
    <t>RT @MaggioAngela: Red Sox game then off to the Boston Marathon (: http://topsy.com/trackback?url=http%3A//twitter.com/maggioangela/status/323802627014000640</t>
  </si>
  <si>
    <t>Brooke Kvaternick</t>
  </si>
  <si>
    <t>RT @onedirection: Happy to announce that 1D World Boston is now open! Follow @1DWorldMerch for details! #1DWorldBoston 1DHQ x http://topsy.com/trackback?url=http%3A//twitter.com/brookeloves_1d/status/323802631824879618</t>
  </si>
  <si>
    <t>✌Alison❤</t>
  </si>
  <si>
    <t>RT @onedirection: Happy to announce that 1D World Boston is now open! Follow @1DWorldMerch for details! #1DWorldBoston 1DHQ x http://topsy.com/trackback?url=http%3A//twitter.com/1dcupcake5sos/status/323802644013535233</t>
  </si>
  <si>
    <t>Michael Moschella</t>
  </si>
  <si>
    <t>@NLC_Boston @NLC_Charleston Boston is right about that! http://topsy.com/trackback?url=http%3A//twitter.com/mikemoschella/status/323802643594084353</t>
  </si>
  <si>
    <t>Christopher Gustilo</t>
  </si>
  <si>
    <t>Boston Scientific Launches Precision Spectra™ Spinal Cord Stimulator System In The United States - Apr 12, 2013 http://t.co/rD0uQlV7fj http://topsy.com/trackback?url=http%3A//twitter.com/chrisgustilo/status/323802644105809920</t>
  </si>
  <si>
    <t>EndePerZ</t>
  </si>
  <si>
    <t>Health &amp;amp; Medicine:</t>
  </si>
  <si>
    <t>Riley Snider</t>
  </si>
  <si>
    <t>So lucky that Boston and running we're born on the same day! Happy birthday! Happy #marathonmonday! http://topsy.com/trackback?url=http%3A//twitter.com/ri_sni/status/323802648107171840</t>
  </si>
  <si>
    <t>brian Roberts</t>
  </si>
  <si>
    <t>Boston market would do me justice right now tho. http://topsy.com/trackback?url=http%3A//twitter.com/nathanshsu90r/status/323802647649992704</t>
  </si>
  <si>
    <t>Virgo ♍</t>
  </si>
  <si>
    <t>saturday, going prom shopping in boston❤ http://topsy.com/trackback?url=http%3A//twitter.com/__torriii/status/323802651076751360</t>
  </si>
  <si>
    <t>Why can't the rest of the country celebrate marathon Monday like Boston does 👟🍺 http://topsy.com/trackback?url=http%3A//twitter.com/jcliffdawg/status/323802654088261633</t>
  </si>
  <si>
    <t>Steve Annear</t>
  </si>
  <si>
    <t>Volunteers filling cups at the 25 mile mark for Boston Marathon http://t.co/CbBrZZHzGl http://topsy.com/trackback?url=http%3A//twitter.com/steveannear/status/323802656680312834</t>
  </si>
  <si>
    <t>Jimmy Garcia</t>
  </si>
  <si>
    <t>Not sure if I want to go out to boston for the marathon... http://topsy.com/trackback?url=http%3A//twitter.com/garciajimmy_/status/323802659553415170</t>
  </si>
  <si>
    <t>Interview: Boston Fed President Eric Rosengren on unemployment and the outlook for QE http://t.co/R8usqvvRU8 http://topsy.com/trackback?url=http%3A//twitter.com/prettysanta1/status/323802658039283714</t>
  </si>
  <si>
    <t>Interview: Boston Fed President Eric Rosengren on unemployment and the outlook for QE http://t.co/deDROKx25w http://topsy.com/trackback?url=http%3A//twitter.com/alva_dias/status/323802657078788096</t>
  </si>
  <si>
    <t>Interview: Boston Fed President Eric Rosengren on unemployment and the outlook for QE http://t.co/Mzl73qVybi http://topsy.com/trackback?url=http%3A//twitter.com/rayinformatics/status/323802659427590146</t>
  </si>
  <si>
    <t>Interview: Boston Fed President Eric Rosengren on unemployment and the outlook for QE http://t.co/GK1e0ONBpF http://topsy.com/trackback?url=http%3A//twitter.com/nidhish___kumar/status/323802658068631553</t>
  </si>
  <si>
    <t>Interview: Boston Fed President Eric Rosengren on unemployment and the outlook for QE http://t.co/TxzRhbkyzu http://topsy.com/trackback?url=http%3A//twitter.com/dsouza_tina/status/323802659742167040</t>
  </si>
  <si>
    <t>Jenny Scherer</t>
  </si>
  <si>
    <t>RT @CKubatz: The ghost of Harry Caray doing Boston commentary for universal sports? http://topsy.com/trackback?url=http%3A//twitter.com/jenny_scherer22/status/323802664951484416</t>
  </si>
  <si>
    <t>Alan Gibson</t>
  </si>
  <si>
    <t>Tracking @DavidBrinkleyJr as he crushes the Boston Marathon. Good luck buddy! http://topsy.com/trackback?url=http%3A//twitter.com/gameneer/status/323802663290552321</t>
  </si>
  <si>
    <t>Cassidy Foster</t>
  </si>
  <si>
    <t>About to watch the Boston Marathon run by :) @tylerbaker112 http://topsy.com/trackback?url=http%3A//twitter.com/misssassycassy/status/323802661315047424</t>
  </si>
  <si>
    <t>@ktsummer: live stream of the marathon on cbs boston http://t.co/y2gAGVjYyN #RunJoeyRun http://topsy.com/trackback?url=http%3A//twitter.com/tdotkrissymac/status/323802666344009728</t>
  </si>
  <si>
    <t>ashley ayala</t>
  </si>
  <si>
    <t>RT @onedirection: Happy to announce that 1D World Boston is now open! Follow @1DWorldMerch for details! #1DWorldBoston 1DHQ x http://topsy.com/trackback?url=http%3A//twitter.com/ashleygayala058/status/323802665412857856</t>
  </si>
  <si>
    <t>Esteban Naron</t>
  </si>
  <si>
    <t>Watch Indiana Pacers v Boston Celtics basketball Live 16.04.2013 http://t.co/cdWVCUHfbo http://topsy.com/trackback?url=http%3A//twitter.com/dajevee69/status/323802667732324353</t>
  </si>
  <si>
    <t>Aaron Gutzmann</t>
  </si>
  <si>
    <t>In honor of Patriots Day and the Boston Marathon I'd just ask that you click on this fine link and donate to my... http://t.co/hbsxDvxOV3 http://topsy.com/trackback?url=http%3A//twitter.com/gutzmania/status/323802669015785472</t>
  </si>
  <si>
    <t>#SuryaRay #Surya Interview: Boston Fed President Eric Rosengren on unemployment and the... http://t.co/QGHvpAVf0r @suryaray @suryaray3 http://topsy.com/trackback?url=http%3A//twitter.com/suryaray3/status/323802669540065281</t>
  </si>
  <si>
    <t>Be The Runner</t>
  </si>
  <si>
    <t>Good luck to those running Boston!! #startfastthenspeedup http://topsy.com/trackback?url=http%3A//twitter.com/betherunner/status/323802671561715712</t>
  </si>
  <si>
    <t>Interview: Boston Fed President Eric Rosengren on unemployment and the outlook for QE http://t.co/ea1xpE4k75 http://topsy.com/trackback?url=http%3A//twitter.com/rajat_basu/status/323802670123057153</t>
  </si>
  <si>
    <t>Interview: Boston Fed President Eric Rosengren on unemployment and the outlook for QE http://t.co/ESEnJK8TuT http://topsy.com/trackback?url=http%3A//twitter.com/oliwiagorska/status/323802669456175108</t>
  </si>
  <si>
    <t>Interview: Boston Fed President Eric Rosengren on unemployment and the outlook for QE http://t.co/MC1MAnYBms http://topsy.com/trackback?url=http%3A//twitter.com/amandrogibss/status/323802673361063937</t>
  </si>
  <si>
    <t>Ally Morin</t>
  </si>
  <si>
    <t>@SeeSwords you're running Boston? http://topsy.com/trackback?url=http%3A//twitter.com/ally_morin24/status/323802672769667072</t>
  </si>
  <si>
    <t>Nicole Trager</t>
  </si>
  <si>
    <t>Wow! Cool! :) RT @todayshow: RT @sarikadani Pretty inspiring. 40 sightless runners competing in Boston marathon today http://t.co/JNf80lJPT5 http://topsy.com/trackback?url=http%3A//twitter.com/ntrager/status/323802675193991168</t>
  </si>
  <si>
    <t>Boston crab 3 mp4 http://t.co/9TAuh9anl4 http://topsy.com/trackback?url=http%3A//twitter.com/bostondocs/status/323802678322950148</t>
  </si>
  <si>
    <t>katie springer</t>
  </si>
  <si>
    <t>Good luck to @SweetTeaMartini in the Boston Marathon today! 🏆🏃👰 #runrunrun http://topsy.com/trackback?url=http%3A//twitter.com/katemspring/status/323802686082387968</t>
  </si>
  <si>
    <t>Mike Martini</t>
  </si>
  <si>
    <t>RT @katemspring: Good luck to @SweetTeaMartini in the Boston Marathon today! 🏆🏃👰 #runrunrun http://topsy.com/trackback?url=http%3A//twitter.com/katemspring/status/323802686082387968</t>
  </si>
  <si>
    <t>Interview: Boston Fed President Eric Rosengren on unemployment and the outlook for QE http://t.co/jZWeL5vjNq http://topsy.com/trackback?url=http%3A//twitter.com/jackjill13/status/323802684635369472</t>
  </si>
  <si>
    <t>PremCFCPatel</t>
  </si>
  <si>
    <t>RT @onedirection: Happy to announce that 1D World Boston is now open! Follow @1DWorldMerch for details! #1DWorldBoston 1DHQ x http://topsy.com/trackback?url=http%3A//twitter.com/premcfcpatel/status/323802686891884544</t>
  </si>
  <si>
    <t>Eric Ruben, Esq.</t>
  </si>
  <si>
    <t>@MonicaMarieV No. The Boston Marathon has closed the route between me and my fix. http://topsy.com/trackback?url=http%3A//twitter.com/rubenagency/status/323802689244893184</t>
  </si>
  <si>
    <t>The final round of @The_Masters on Sunday &amp;amp; the Boston Marathon on Monday. Two premiere events on two consecutive days. Awesome!! #masterful http://topsy.com/trackback?url=http%3A//twitter.com/seminolestan/status/323802691081998337</t>
  </si>
  <si>
    <t>Erica van Dissel</t>
  </si>
  <si>
    <t>Props to those running the Boston Marathon, it's a beautiful day for it 👍👍 http://topsy.com/trackback?url=http%3A//twitter.com/elvd9/status/323802690377375745</t>
  </si>
  <si>
    <t>Beth McDonald</t>
  </si>
  <si>
    <t>Go, Rachel, go!!!! RT @necentrepreneur: best of luck to our director as she runs the Boston marathon today!  @bostonartsacad @RRentrepreneur http://topsy.com/trackback?url=http%3A//twitter.com/bethtuba/status/323802696161320961</t>
  </si>
  <si>
    <t>Angie Martinez</t>
  </si>
  <si>
    <t>NKOTB’s Joey McIntyre Running Boston Marathon For Alzheimer’s Research « CBS Boston http://t.co/V0HfiCN4AY  #gojoeygo #runjoeyrun http://topsy.com/trackback?url=http%3A//twitter.com/anjelly7/status/323802698807906305</t>
  </si>
  <si>
    <t>Hans Enriquez</t>
  </si>
  <si>
    <t>I wish I was running the Boston Marathon instead of working #bostonmarathon #runnerprobs http://topsy.com/trackback?url=http%3A//twitter.com/heman2435/status/323802704294068224</t>
  </si>
  <si>
    <t>RT @steveannear: Volunteers filling cups at the 25 mile mark for Boston Marathon http://t.co/CbBrZZHzGl http://topsy.com/trackback?url=http%3A//twitter.com/lisa_decanio/status/323802706483507200</t>
  </si>
  <si>
    <t>Wish I was in Boston watching the marathon with both of my best friends @Goop14 @jordan_westcott *** http://topsy.com/trackback?url=http%3A//twitter.com/jenchieco/status/323802711659274240</t>
  </si>
  <si>
    <t>Sam Sifton</t>
  </si>
  <si>
    <t>RT @jdocwill: Well, so the pork and beef boards have decided to rename many cuts. "Boston Butt" becomes "Boston roast." Anybody buying it? http://topsy.com/trackback?url=http%3A//twitter.com/samsifton/status/323802715966820352</t>
  </si>
  <si>
    <t>Michael Jackson Fans</t>
  </si>
  <si>
    <t>Boston Marathon 2013: American Men Won't End 3-Decade Drought at Famous ...: The last time an American man won... http://t.co/qVbjHYLNvU http://topsy.com/trackback?url=http%3A//twitter.com/m_jackson_fans_/status/323802717246091265</t>
  </si>
  <si>
    <t>Steve Kohn</t>
  </si>
  <si>
    <t>Injection Molding-Process Field Engineer job at Affinity Executive Search - Boston http://t.co/JkzdHURyAm #Indeed #jobs http://topsy.com/trackback?url=http%3A//twitter.com/affinitysearch/status/323802723856302081</t>
  </si>
  <si>
    <t>Emily Ballantyne</t>
  </si>
  <si>
    <t>Best of luck to everyone running Boston today! I wish I could be there watching. #MarathonMonday http://topsy.com/trackback?url=http%3A//twitter.com/emilyn_3/status/323802720135966723</t>
  </si>
  <si>
    <t>Sam Hariss</t>
  </si>
  <si>
    <t>@RollingStones @officialKeef 85 fer boston aint on le ticketmaster .... STOP BREAKIN DOWN http://topsy.com/trackback?url=http%3A//twitter.com/gogetsickforem/status/323802724560945152</t>
  </si>
  <si>
    <t>ⒾⓏⓌⒶⒽ</t>
  </si>
  <si>
    <t>Baru je tadi gun off Boston Marathon, dah ada female elite winner. Eh.Jap. Kejap lagi dia habis. Now she clock 2:26, few miles to go. Gila! http://topsy.com/trackback?url=http%3A//twitter.com/izwahmhdr/status/323802727241089024</t>
  </si>
  <si>
    <t>RT @jzentenom: "@corredorreal: Buenos resultados para todos que participan en el maraton de Boston!" Dios cuide sus pasos Mexicanos! http://topsy.com/trackback?url=http%3A//twitter.com/jzentenom/status/323621541768228866</t>
  </si>
  <si>
    <t>Quincy Daughety</t>
  </si>
  <si>
    <t>Boston, Brooklyn, and Miami. Sounds like three easy rounds for the Knicks, I guess we are going back to the NBA Finals http://topsy.com/trackback?url=http%3A//twitter.com/cue201/status/323802734719553536</t>
  </si>
  <si>
    <t>Kristen Kehner</t>
  </si>
  <si>
    <t>How Boston Trained for Marathon Management with Smarter Cities Tech http://t.co/MDzNcsaE6w http://topsy.com/trackback?url=http%3A//twitter.com/kristenkehner/status/323802736166596608</t>
  </si>
  <si>
    <t>Common Impact</t>
  </si>
  <si>
    <t>And our Boston Marathon 2013 Charity runners are under way!  #bostonmarathon #volunteering Support our runners here: http://t.co/ib4Fqvygpd http://topsy.com/trackback?url=http%3A//twitter.com/commonimpact/status/323802737315831808</t>
  </si>
  <si>
    <t>James Magerman</t>
  </si>
  <si>
    <t>RT @CommonImpact: And our Boston Marathon 2013 Charity runners are under way!  #bostonmarathon #volunteering Support our runners here: h ... http://topsy.com/trackback?url=http%3A//twitter.com/commonimpact/status/323802737315831808</t>
  </si>
  <si>
    <t>Sean Hasenstein</t>
  </si>
  <si>
    <t>French toast, coffee, and the Boston Marathon live stream #greatmorning http://topsy.com/trackback?url=http%3A//twitter.com/seanhasenstein/status/323802744492281856</t>
  </si>
  <si>
    <t>#alchemy film focusing on Eastern European professionals working within Boston community. @JUSTlincs @leannetaylorc http://t.co/SeYDZrxB3v http://topsy.com/trackback?url=http%3A//twitter.com/culturalsoluk/status/323802742218952704</t>
  </si>
  <si>
    <t>Brian Perry</t>
  </si>
  <si>
    <t>The marathons in boston not chelmsford get out of the fuckin road http://topsy.com/trackback?url=http%3A//twitter.com/brianperry_/status/323802743242362881</t>
  </si>
  <si>
    <t>Deborah Herman</t>
  </si>
  <si>
    <t>Long Island Medium Theresa Caputo Falls Short in Boston #long island medium, #Theresa Caputo, #Spirits, #psychics http://t.co/gKIDzXmRxd http://topsy.com/trackback?url=http%3A//twitter.com/spiritualagent/status/323802750322343936</t>
  </si>
  <si>
    <t>Lindsay Ed-words</t>
  </si>
  <si>
    <t>I ran in my @MizunoRunning Wave Riders this morning. But I really wish I was wearing them at Boston :) #bostonmezamashii http://topsy.com/trackback?url=http%3A//twitter.com/runnaroundd/status/323802752197214210</t>
  </si>
  <si>
    <t>Hannah Wolfe</t>
  </si>
  <si>
    <t>Watching the Boston Marathon. Amazing to see all the different kinds if people who come here to basically run across the state. #respect http://topsy.com/trackback?url=http%3A//twitter.com/wbpfk16/status/323802750578208768</t>
  </si>
  <si>
    <t>ShawnaLewkowitz</t>
  </si>
  <si>
    <t>Watch the Boston Marathon live here. http://t.co/HBaOHPk0n4 http://topsy.com/trackback?url=http%3A//twitter.com/birthofarunner/status/323802751761002496</t>
  </si>
  <si>
    <t>Vi "El Comisario" y quise ser policia, vi "Boston Legal" y quise ser abogado, vi "CSI" y quise ser criminologo, vi "Gran Hermano" y..... http://topsy.com/trackback?url=http%3A//twitter.com/kirtash90/status/323802751261872129</t>
  </si>
  <si>
    <t>AP Sports</t>
  </si>
  <si>
    <t>They're off! 117th Boston Marathon begins in perfect weather  http://t.co/3k5LWbaua0 (@jgolen) http://topsy.com/trackback?url=http%3A//twitter.com/ap_sports/status/323802749701595137</t>
  </si>
  <si>
    <t>Diego Arcos S.</t>
  </si>
  <si>
    <t>RT @AP_Sports: They're off! 117th Boston Marathon begins in perfect weather  http://t.co/3k5LWbaua0 (@jgolen) http://topsy.com/trackback?url=http%3A//twitter.com/ap_sports/status/323802749701595137</t>
  </si>
  <si>
    <t>Providence Journal</t>
  </si>
  <si>
    <t>RT @AP: Ethiopia's Desisa, Kenya's Jeptoo win in Boston Marathon: http://t.co/CEy6Xgkqjl -KH http://topsy.com/trackback?url=http%3A//bigstory.ap.org/article/117th-boston-marathon-begins</t>
  </si>
  <si>
    <t>Teman</t>
  </si>
  <si>
    <t>💚💛❤ RT@AP: Ethiopia's Desisa, Kenya's Jeptoo win in Boston Marathon: http://t.co/HU9JQDUMj8 -KH http://topsy.com/trackback?url=http%3A//bigstory.ap.org/article/117th-boston-marathon-begins</t>
  </si>
  <si>
    <t>anu onasanya</t>
  </si>
  <si>
    <t>Lecia Badran-Doane</t>
  </si>
  <si>
    <t>daffodil II, boston, ma 2013 #flower #daffodil #yellow #hipstamatic #iphoneography #macro #fleur… http://t.co/4BE1a1I6rc http://topsy.com/trackback?url=http%3A//twitter.com/zp5036/status/323802753828798464</t>
  </si>
  <si>
    <t>Carrie Lincoln</t>
  </si>
  <si>
    <t>Shout Out to all the Boston Marathon runners!! Best of luck out there! So proud of all the hard work you've done to be here today! http://topsy.com/trackback?url=http%3A//twitter.com/carrielincoln/status/323802757515575296</t>
  </si>
  <si>
    <t>In perfect weather, 117th Boston Marathon begins http://t.co/tZnY89Gg1t http://topsy.com/trackback?url=http%3A//twitter.com/masslivesports/status/323802764813672448</t>
  </si>
  <si>
    <t>Boston Marathon watching http://topsy.com/trackback?url=http%3A//twitter.com/jenners117/status/323802769150574592</t>
  </si>
  <si>
    <t>Clancy</t>
  </si>
  <si>
    <t>Is it bad that I've never seen the Boston marathon? 😳 #oops http://topsy.com/trackback?url=http%3A//twitter.com/clancy_clark/status/323802772636069888</t>
  </si>
  <si>
    <t>Laura Peterson</t>
  </si>
  <si>
    <t>Cheers and shout outs to my friends running in the Boston Marathon today! 😃 http://topsy.com/trackback?url=http%3A//twitter.com/trigirllp57/status/323802777270775808</t>
  </si>
  <si>
    <t>Mιdηιghτ Mεmσrιεs</t>
  </si>
  <si>
    <t>RT @onedirection: Happy to announce that 1D World Boston is now open! Follow @1DWorldMerch for details! #1DWorldBoston 1DHQ x http://topsy.com/trackback?url=http%3A//twitter.com/giorgia1dfamily/status/323802778554232834</t>
  </si>
  <si>
    <t>Jennifer Martino</t>
  </si>
  <si>
    <t>VIP at April Herbalife Leadership Development Weekend Boston... Spoiled! Earn your Worth ask me how??… http://t.co/uZCJEa0ktg http://topsy.com/trackback?url=http%3A//twitter.com/jvjenmar/status/323802780970127361</t>
  </si>
  <si>
    <t>Andrew Stroh</t>
  </si>
  <si>
    <t>This is the closest thing I have to watching Boston right now http://t.co/Y3OomHRZ5N http://topsy.com/trackback?url=http%3A//twitter.com/andrew_stroh/status/323802786192035840</t>
  </si>
  <si>
    <t>Karate Show</t>
  </si>
  <si>
    <t>sounds like John Boehner is doing the Boston Marathon commentary http://topsy.com/trackback?url=http%3A//twitter.com/karateshowband/status/323802793024577536</t>
  </si>
  <si>
    <t>Hannah1D ❤</t>
  </si>
  <si>
    <t>RT @onedirection: Happy to announce that 1D World Boston is now open! Follow @1DWorldMerch for details! #1DWorldBoston 1DHQ x http://topsy.com/trackback?url=http%3A//twitter.com/hannahh1399/status/323802802306576386</t>
  </si>
  <si>
    <t>Cosmo Catalano</t>
  </si>
  <si>
    <t>@ryantkelly I never (legitimately) had Marathon Day off. It's really just City of Boston, plus the public schools have a week of break. http://topsy.com/trackback?url=http%3A//twitter.com/cosmocatalano/status/323802802671480834</t>
  </si>
  <si>
    <t>Rachel Isaac</t>
  </si>
  <si>
    <t>Watching Boston Marathon and working #multitasking #BostonMarathon cc @ericasara @LVrunsNYC http://t.co/ZEp8sExXYz http://topsy.com/trackback?url=http%3A//twitter.com/ohfrak321/status/323802807104860160</t>
  </si>
  <si>
    <t>Valeria Corvo</t>
  </si>
  <si>
    <t>Todos hoy con el Boston Marathon 2013&amp;lt;3 http://topsy.com/trackback?url=http%3A//twitter.com/quierosernegris/status/323802808799330306</t>
  </si>
  <si>
    <t>Pu</t>
  </si>
  <si>
    <t>RT @onedirection: Happy to announce that 1D World Boston is now open! Follow @1DWorldMerch for details! #1DWorldBoston 1DHQ x http://topsy.com/trackback?url=http%3A//twitter.com/xxxyongie1826/status/323802812519694336</t>
  </si>
  <si>
    <t>@emilyjanemolloy Boston marathon Monday. Jesus Emily get your head in the game. http://topsy.com/trackback?url=http%3A//twitter.com/rycolburn/status/323802814772047873</t>
  </si>
  <si>
    <t>erinashley</t>
  </si>
  <si>
    <t>Good luck to my dad running the Boston marathon, love you ❤ http://topsy.com/trackback?url=http%3A//twitter.com/erinashley4/status/323802818295234561</t>
  </si>
  <si>
    <t>Ruth Sawkins</t>
  </si>
  <si>
    <t>Working and watching the Boston marathon with my snuggle bug http://t.co/hgTsVfuPHt http://topsy.com/trackback?url=http%3A//twitter.com/ruthergirl/status/323802816911126528</t>
  </si>
  <si>
    <t>Josh Horgan</t>
  </si>
  <si>
    <t>I should be in Boston instead of work. http://topsy.com/trackback?url=http%3A//twitter.com/horgydirtymoney/status/323802822908968961</t>
  </si>
  <si>
    <t>InnSeason Resorts</t>
  </si>
  <si>
    <t>Happy Patriot's Day!  Good luck to anyone who is running today's Boston Marathon!  After cheering on the runners,... http://t.co/pwBc8o3ntx http://topsy.com/trackback?url=http%3A//twitter.com/innseason/status/323802824376999937</t>
  </si>
  <si>
    <t>if you wanna be the best supporter of boston marathon , click on this link to follow it in live !</t>
  </si>
  <si>
    <t>“@Jamaicanhitman: @S_Perre3 FUCK UP Nigga!” Lmfao all that hard work melo did to lose in the first round to BOSTON http://topsy.com/trackback?url=http%3A//twitter.com/s_perre3/status/323802829934440448</t>
  </si>
  <si>
    <t>NW testazoid</t>
  </si>
  <si>
    <t>2622 shares/hr: 2013 Boston Marathon - http://t.co/NhuoX6opr9 http://topsy.com/trackback?url=http%3A//twitter.com/nwtestazoid/status/323802830819430401</t>
  </si>
  <si>
    <t>Simgee</t>
  </si>
  <si>
    <t>RT @onedirection: Happy to announce that 1D World Boston is now open! Follow @1DWorldMerch for details! #1DWorldBoston 1DHQ x http://topsy.com/trackback?url=http%3A//twitter.com/simgesakin/status/323802836523683841</t>
  </si>
  <si>
    <t>Boston marathon fucked up my day http://topsy.com/trackback?url=http%3A//twitter.com/llahnaveirb/status/323802836125229056</t>
  </si>
  <si>
    <t>Amy Lynn</t>
  </si>
  <si>
    <t>RT @NKOTBmentalshot: [ JOEY ] Video: NKOTB’s Joey McIntyre Running Boston Marathon For Alzheimer’s Research | http://t.co/COVIvU3CXC | @ ... http://topsy.com/trackback?url=http%3A//twitter.com/nkotbmentalshot/status/323802833965182979</t>
  </si>
  <si>
    <t>Haley Simpson</t>
  </si>
  <si>
    <t>RT @llahnaveirb: Boston marathon fucked up my day http://topsy.com/trackback?url=http%3A//twitter.com/llahnaveirb/status/323802836125229056</t>
  </si>
  <si>
    <t>Merrill Knox</t>
  </si>
  <si>
    <t>Patriot's Day: the one day when even New Yorkers love Boston more. #marathonmonday http://topsy.com/trackback?url=http%3A//twitter.com/merrillknox/status/323802837656150016</t>
  </si>
  <si>
    <t>Mike Metz</t>
  </si>
  <si>
    <t>RT @merrillknox: Patriot's Day: the one day when even New Yorkers love Boston more. #marathonmonday http://topsy.com/trackback?url=http%3A//twitter.com/merrillknox/status/323802837656150016</t>
  </si>
  <si>
    <t>Jen Latourette</t>
  </si>
  <si>
    <t>Ahhh...morning coffee and Boston on...a big shout out to all our TTE Nation and Santa Rosa peeps at the Boston Marathon today - 'get some'!! http://topsy.com/trackback?url=http%3A//twitter.com/jslatourette/status/323802844136357888</t>
  </si>
  <si>
    <t>Fdianata</t>
  </si>
  <si>
    <t>RT @onedirection: Happy to announce that 1D World Boston is now open! Follow @1DWorldMerch for details! #1DWorldBoston 1DHQ x http://topsy.com/trackback?url=http%3A//twitter.com/dianatafebrin/status/323802846480973824</t>
  </si>
  <si>
    <t>Gerald M Smith</t>
  </si>
  <si>
    <t>Database Developer - MA job - Boston, MA: server 2008, negotiating, dba, coaches, integrate http://t.co/NBySC3mWUq http://topsy.com/trackback?url=http%3A//twitter.com/gsmithassociate/status/323802848913674240</t>
  </si>
  <si>
    <t>Hassan Horpehmiepor</t>
  </si>
  <si>
    <t>Good weather after 2012 heat at Boston Marathon: BOSTON (AP) - The heat was unprecedented and so was the offer... http://t.co/mV4SudVRvG http://topsy.com/trackback?url=http%3A//twitter.com/horpehmi_azlert/status/323802857453256704</t>
  </si>
  <si>
    <t>Veronica Malik</t>
  </si>
  <si>
    <t>RT @onedirection: Happy to announce that 1D World Boston is now open! Follow @1DWorldMerch for details! #1DWorldBoston 1DHQ x http://topsy.com/trackback?url=http%3A//twitter.com/vforever1d/status/323802859353296899</t>
  </si>
  <si>
    <t>Jake Higgins</t>
  </si>
  <si>
    <t>RT @si_vault: The 1967 Boston Marathon. An official tries to tear off Katherine Switzer's bib since women weren't allowed to race: http: ... http://topsy.com/trackback?url=http%3A//twitter.com/jake_higgins/status/323802860561248256</t>
  </si>
  <si>
    <t>In perfect weather, 117th Boston Marathon begins: BOSTON (AP) - The men are off at the Boston Marathon.</t>
  </si>
  <si>
    <t>117th Boston Marathon begins: BOSTON (AP) - The women's race has begun at the Boston marathon.</t>
  </si>
  <si>
    <t>Michelle O'Brien</t>
  </si>
  <si>
    <t>Reminder to any Boston locals: @SimonsCat is having an event tonight at Brookline Booksmith! You should totally go. I'll see you there! http://topsy.com/trackback?url=http%3A//twitter.com/wolf_six/status/323802862255751168</t>
  </si>
  <si>
    <t>Marie-Ève Dorval</t>
  </si>
  <si>
    <t>RT @onedirection: Happy to announce that 1D World Boston is now open! Follow @1DWorldMerch for details! #1DWorldBoston 1DHQ x http://topsy.com/trackback?url=http%3A//twitter.com/marie_eve_1000/status/323802866491985921</t>
  </si>
  <si>
    <t>VIENDO POR INTERNET MARATHON BOSTON http://topsy.com/trackback?url=http%3A//twitter.com/rubdesign2010/status/323802863501459456</t>
  </si>
  <si>
    <t>PDS</t>
  </si>
  <si>
    <t>Going to NJMGMA in AC or ASCA in Boston this week? Visit our booths. See Jack Mortell in NJ &amp;amp; Chris Dutra and Harold Fischer in Boston. http://topsy.com/trackback?url=http%3A//twitter.com/goprodata/status/323802866303250434</t>
  </si>
  <si>
    <t>Corinne Jones</t>
  </si>
  <si>
    <t>Boston Marathon, WNBA draft, and the sun is shining on Monteagle Ridge... #monday #winning http://topsy.com/trackback?url=http%3A//twitter.com/nucoachjones/status/323802875698503680</t>
  </si>
  <si>
    <t>Rory Boylen</t>
  </si>
  <si>
    <t>Doing Power Rankings: Toronto beat Montreal, Montreal recently beat Boston, but Boston beat Toronto last! I'm at the nexus of the Universe. http://topsy.com/trackback?url=http%3A//twitter.com/thnroryboylen/status/323802884825284608</t>
  </si>
  <si>
    <t>Renee DeVarney</t>
  </si>
  <si>
    <t>In honor of the Boston Marathon today, I ran 16 miles yesterday! Getting ready for Steel City May 5th http://topsy.com/trackback?url=http%3A//twitter.com/coachdeva/status/323802885018243073</t>
  </si>
  <si>
    <t>Boston in a few ! http://topsy.com/trackback?url=http%3A//twitter.com/jferreira25/status/323802887954264064</t>
  </si>
  <si>
    <t>West Roxbury Patch</t>
  </si>
  <si>
    <t>10 ways to spend April Vacation Week in Boston http://t.co/sGYS2D78as #WestRoxbury #Boston #Zoo #vacation http://topsy.com/trackback?url=http%3A//twitter.com/westroxpatch/status/323802892454727681</t>
  </si>
  <si>
    <t>Smokeyy Dha Kidd</t>
  </si>
  <si>
    <t>RT @lnYourThoughts: #RT If You See Your Fav. Team....</t>
  </si>
  <si>
    <t>Mike Holp</t>
  </si>
  <si>
    <t>Boston from Austin has miracles moves: Trick shots from 2-year-old Boston Calcote from Austin are scoring some... http://t.co/T6g6SjUlh1 http://topsy.com/trackback?url=http%3A//twitter.com/mikeholp/status/323802899706679298</t>
  </si>
  <si>
    <t>@onelittlebecca @SeeSharpRun bahahaha!  Teleportation + Boston = ME  Yep.  That would be the only way.  too funny http://topsy.com/trackback?url=http%3A//twitter.com/longhorns2/status/323802896825217026</t>
  </si>
  <si>
    <t>Hunter Schmitt</t>
  </si>
  <si>
    <t>BOSTON MARATHON MONDAY! AWWWWWWW YEAH!  #USA #Boston #26.2 #Marathon http://topsy.com/trackback?url=http%3A//twitter.com/hschmitt93/status/323802900730097667</t>
  </si>
  <si>
    <t>fallen angel</t>
  </si>
  <si>
    <t>RT @Real_Liam_Payne: Hellooooo 1D World is goinggggggg to Boston! Opens this weekend!!!!! #1DWorldBoston http://topsy.com/trackback?url=http%3A//twitter.com/joannaki1d/status/323802902751748098</t>
  </si>
  <si>
    <t>George Dieffenbach</t>
  </si>
  <si>
    <t>RT @RunBlogRun: Heartbreak Hill was named, in 1936, when the late Johnny Kelly dueled with Tarzan Brown on the hills of Boston, #bostonm ... http://topsy.com/trackback?url=http%3A//twitter.com/bobbypositive/status/323802903980691456</t>
  </si>
  <si>
    <t>@mattyk97 what boston date are you after? This is the right link for june 12 http://t.co/fWcJVJxTMI http://topsy.com/trackback?url=http%3A//twitter.com/rollingstones/status/323802904223956992</t>
  </si>
  <si>
    <t>#Linsanity #ESPN NBA roundup: Knicks grab second seed in the East - Boston Globe http://t.co/Lnhgoauwse #FF Dooo http://topsy.com/trackback?url=http%3A//twitter.com/jeremy_lin_fans/status/323802907495497729</t>
  </si>
  <si>
    <t>Daniel Kahn</t>
  </si>
  <si>
    <t>Happy Marathon Monday to everyone in Boston! One of those days that really makes you miss home #fb http://topsy.com/trackback?url=http%3A//twitter.com/dbkahn/status/323802907969458177</t>
  </si>
  <si>
    <t>Alisha Richard</t>
  </si>
  <si>
    <t>Watching the boston marathon at work in between projects... #runningnerd http://topsy.com/trackback?url=http%3A//twitter.com/alishafarnell/status/323802907164147712</t>
  </si>
  <si>
    <t>Emma Andrews</t>
  </si>
  <si>
    <t>Stalking the Boston Marathon: http://t.co/eqCdBaIj9X. Go @AndieBClement, go! http://topsy.com/trackback?url=http%3A//twitter.com/emmaphile/status/323802908359553024</t>
  </si>
  <si>
    <t>SK</t>
  </si>
  <si>
    <t>This chick is about to kill it in the Boston marathon. Good luck @nickiernan! See you at the finish line👟 http://t.co/bDrJW0svk6 http://topsy.com/trackback?url=http%3A//twitter.com/stephkiernan/status/323802904664358912</t>
  </si>
  <si>
    <t>Allison Miller</t>
  </si>
  <si>
    <t>Boston from Austin shootin' hoops in the studio :) keyetv http://t.co/rK368wh4IY http://topsy.com/trackback?url=http%3A//twitter.com/millerbars/status/323802911077449728</t>
  </si>
  <si>
    <t>Goga Ruiz-Sandoval</t>
  </si>
  <si>
    <t>Para ver el Maraton de Boston en vivo en linea http://t.co/yjWF3ZjLdt http://topsy.com/trackback?url=http%3A//twitter.com/bicigogaespn/status/323802911639474176</t>
  </si>
  <si>
    <t>Maurice Molcho</t>
  </si>
  <si>
    <t>I wish I was in Boston chillin with my girl gabby. She's the best. http://topsy.com/trackback?url=http%3A//twitter.com/ironfistmoko/status/323802911366852609</t>
  </si>
  <si>
    <t>@ReganHarland i know bc im going to boston and idek y http://topsy.com/trackback?url=http%3A//twitter.com/tylerallers/status/323802911048093696</t>
  </si>
  <si>
    <t>YoungSinglesMinistry</t>
  </si>
  <si>
    <t>The team is headed to the Boston Marathon! #BOS413 http://t.co/iACiyKhLg4 http://topsy.com/trackback?url=http%3A//twitter.com/ysministry/status/323802925153517571</t>
  </si>
  <si>
    <t>Clint Waller</t>
  </si>
  <si>
    <t>RT @YSMinistry: The team is headed to the Boston Marathon! #BOS413 http://t.co/iACiyKhLg4 http://topsy.com/trackback?url=http%3A//twitter.com/ysministry/status/323802925153517571</t>
  </si>
  <si>
    <t>Its marathon Monday in Boston! http://topsy.com/trackback?url=http%3A//twitter.com/emmamcchesney/status/323802925677817857</t>
  </si>
  <si>
    <t>Mmena</t>
  </si>
  <si>
    <t>@RollingStones dont think the $85 link is working for the boston dates..or is it just me? http://topsy.com/trackback?url=http%3A//twitter.com/footymax923/status/323802927850467328</t>
  </si>
  <si>
    <t>Charles McChesney</t>
  </si>
  <si>
    <t>RT @emmamcchesney: Its marathon Monday in Boston! http://topsy.com/trackback?url=http%3A//twitter.com/emmamcchesney/status/323802925677817857</t>
  </si>
  <si>
    <t>Anna Rae</t>
  </si>
  <si>
    <t>Happy Boston Marathon Day! http://topsy.com/trackback?url=http%3A//twitter.com/itsannarae/status/323802933043023872</t>
  </si>
  <si>
    <t>&amp;lt;33RT @steph_intransit: Inspiring Boston marathoners with the lyrics of the one and only @jesseruben #bostonmarathon http://t.co/c9vcj9ePnF http://topsy.com/trackback?url=http%3A//twitter.com/macpack410/status/323802934557159425</t>
  </si>
  <si>
    <t>✨Gail ✨</t>
  </si>
  <si>
    <t>RT @bostonmarathon: We're off! Download our app! It's free and tracks all our entrants times. Search Boston Marathon or BAA in your App  ... http://topsy.com/trackback?url=http%3A//twitter.com/jordanwelshgirl/status/323802936134225925</t>
  </si>
  <si>
    <t>James Alan Fox</t>
  </si>
  <si>
    <t>Today's Boston Marathon should remember all Newtown victims...27 not just 26.</t>
  </si>
  <si>
    <t>Corporate Warriors</t>
  </si>
  <si>
    <t>Best of luck to our SCWC Teammate Bryan Huberty who is running in the Boston Marathon today! Go Bryan! http://t.co/v810qbDHKU http://topsy.com/trackback?url=http%3A//twitter.com/warriorsinsuits/status/323802944690593792</t>
  </si>
  <si>
    <t>Anya</t>
  </si>
  <si>
    <t>RT @woahmaddie: excited to see my mum run her 7th boston marathon. I don't know how she fucking does it, I walk up the stairs and cry fo ... http://topsy.com/trackback?url=http%3A//twitter.com/anyaboyum/status/323802944397000704</t>
  </si>
  <si>
    <t>DeeDee</t>
  </si>
  <si>
    <t>RT @todayshow: RT @sarikadani Pretty inspiring. 40 sightless runners competing in Boston marathon today http://t.co/B3rQctztSm http://topsy.com/trackback?url=http%3A//twitter.com/okdeedee/status/323802943654621184</t>
  </si>
  <si>
    <t>Ben Miller</t>
  </si>
  <si>
    <t>Doable! “@darrenrovell: Runners qualify for Boston Marathon. If you are 80, you must previously run a qualifying race in 4 hours, 55 mins.” http://topsy.com/trackback?url=http%3A//twitter.com/benmiller21/status/323802944476700673</t>
  </si>
  <si>
    <t>Tom Barbier</t>
  </si>
  <si>
    <t>Unless you live in Boston year round, you can't understand how awesome this day is.. Happy Marathon Monday!! #bostonmarathon http://topsy.com/trackback?url=http%3A//twitter.com/tombarbier/status/323802948687757312</t>
  </si>
  <si>
    <t>maia</t>
  </si>
  <si>
    <t>RT @onedirection: Happy to announce that 1D World Boston is now open! Follow @1DWorldMerch for details! #1DWorldBoston 1DHQ x http://topsy.com/trackback?url=http%3A//twitter.com/maialoves1dee/status/323802949694418944</t>
  </si>
  <si>
    <t>Shirish Pokharel</t>
  </si>
  <si>
    <t>Boston marathon finish line. http://t.co/MmgMiYu0kX http://topsy.com/trackback?url=http%3A//twitter.com/rooneel/status/323802946888413184</t>
  </si>
  <si>
    <t>Adam Glenn</t>
  </si>
  <si>
    <t>Boston had better hooks http://topsy.com/trackback?url=http%3A//twitter.com/adamjglenn/status/323802950038351873</t>
  </si>
  <si>
    <t>Rob Spielman</t>
  </si>
  <si>
    <t>Wish i was in boston today #marathonmonday http://topsy.com/trackback?url=http%3A//twitter.com/rwspielman/status/323802950545862657</t>
  </si>
  <si>
    <t>im so proud</t>
  </si>
  <si>
    <t>RT @onedirection: Happy to announce that 1D World Boston is now open! Follow @1DWorldMerch for details! #1DWorldBoston 1DHQ x http://topsy.com/trackback?url=http%3A//twitter.com/c69_mayy/status/323802959597170688</t>
  </si>
  <si>
    <t>John Bruno</t>
  </si>
  <si>
    <t>Just saw a sign "its okay to cry" at the boston marathon and i think that fits the situation perfectly http://topsy.com/trackback?url=http%3A//twitter.com/john_brunoo/status/323802958959616000</t>
  </si>
  <si>
    <t>Tim Hanson</t>
  </si>
  <si>
    <t>Looks like @KLinehan3 is winning the Boston Marathon http://topsy.com/trackback?url=http%3A//twitter.com/timhanson92/status/323802960104681472</t>
  </si>
  <si>
    <t>Kaitlin D</t>
  </si>
  <si>
    <t>RT @John_Brunoo: Just saw a sign "its okay to cry" at the boston marathon and i think that fits the situation perfectly http://topsy.com/trackback?url=http%3A//twitter.com/john_brunoo/status/323802958959616000</t>
  </si>
  <si>
    <t>Zena Weist</t>
  </si>
  <si>
    <t>RT @gradontripp: Especially @tamadear &amp;amp; @webby2001! #GoTeamWebster RT @CitizensBank Good luck to all our Boston Marathon runners! http://topsy.com/trackback?url=http%3A//twitter.com/zenaweist/status/323802963615293440</t>
  </si>
  <si>
    <t>Mark Young</t>
  </si>
  <si>
    <t>RT @todayshow: RT @sarikadani Pretty inspiring. 40 sightless runners competing in Boston marathon today http://t.co/B3rQctztSm http://topsy.com/trackback?url=http%3A//twitter.com/airwolf28/status/323802964785520640</t>
  </si>
  <si>
    <t>Nebiat Fesshaie</t>
  </si>
  <si>
    <t>Supporting all my Africans at the Boston Marathon. 👌 http://topsy.com/trackback?url=http%3A//twitter.com/votefornebiat/status/323802967226609664</t>
  </si>
  <si>
    <t>John Goguen</t>
  </si>
  <si>
    <t>Marathon Monday in Boston. What a great tradition! #PatriotsDay http://topsy.com/trackback?url=http%3A//twitter.com/johnnygoguen12/status/323802971685134336</t>
  </si>
  <si>
    <t>Julie King</t>
  </si>
  <si>
    <t>First time in 19 years I'm not sitting in Wellesley center watching the Boston marathon 😖 http://topsy.com/trackback?url=http%3A//twitter.com/jking026/status/323802983949287425</t>
  </si>
  <si>
    <t>CloutboyTyBangss</t>
  </si>
  <si>
    <t>Brian Hebert</t>
  </si>
  <si>
    <t>Wishing I was in Boston more than anywhere else right now but I'm drinking my morning coffee out of… http://t.co/uRiOUXGuKx http://topsy.com/trackback?url=http%3A//twitter.com/brianhebert93/status/323802987258576896</t>
  </si>
  <si>
    <t>@KennyK_NY: Sweep RT @patstock11: We coming for ya head boston damn... http://topsy.com/trackback?url=http%3A//twitter.com/patstock11/status/323802987166302208</t>
  </si>
  <si>
    <t>ReppinHuffFree</t>
  </si>
  <si>
    <t>New Huff Free Curious about today’s Boston Marathon? Our friends at... http://t.co/GmzpUPdBqQ #bostonmarathon #DeadspinNews #hufffree RT http://topsy.com/trackback?url=http%3A//twitter.com/reppinhufffree/status/323802989326381056</t>
  </si>
  <si>
    <t>Jordan Westcott</t>
  </si>
  <si>
    <t>Boston bound to watch the marathon with @goop14 😊💖🏃👟 http://topsy.com/trackback?url=http%3A//twitter.com/jordan_westcott/status/323803009324822528</t>
  </si>
  <si>
    <t>Dan Lenski</t>
  </si>
  <si>
    <t>And they're off! Good luck in the Boston Marathon to @ckovalchick and @andrisro. Try to keep the livetweeting to a minimum, and run strong. http://topsy.com/trackback?url=http%3A//twitter.com/moxfyre/status/323803010637651969</t>
  </si>
  <si>
    <t>The Block Argentina</t>
  </si>
  <si>
    <t>RT @NKOTBmentalshot: [ JOEY ] Video: NKOTB’s Joey McIntyre Running Boston Marathon For Alzheimer’s Research | http://t.co/COVIvU3CXC | @ ... http://topsy.com/trackback?url=http%3A//twitter.com/theblockarg/status/323803016782311426</t>
  </si>
  <si>
    <t>Buddy Luce</t>
  </si>
  <si>
    <t>#BostonMarathon Good luck to all runners. What a great event and day in Boston</t>
  </si>
  <si>
    <t>SL,UT</t>
  </si>
  <si>
    <t>Two years since I ran the Boston Marathon in 2010 &amp;amp; 2011. I am sad and happy I don't run 65 mile weeks anymore. More time for boozin. http://topsy.com/trackback?url=http%3A//twitter.com/utahmamah/status/323803030023712768</t>
  </si>
  <si>
    <t>Christopher Boulay</t>
  </si>
  <si>
    <t>Notice a lot of people wearing Liverpool apparel today in Boston http://topsy.com/trackback?url=http%3A//twitter.com/chrismboulay/status/323803033882472448</t>
  </si>
  <si>
    <t>mikeyb</t>
  </si>
  <si>
    <t>Welcome to Boston.  Everything here is either The Best, The Oldest, or The Worst. http://topsy.com/trackback?url=http%3A//twitter.com/mikeyb/status/323803032615804929</t>
  </si>
  <si>
    <t>Harold</t>
  </si>
  <si>
    <t>@RollingStones The Boston links to $85 tickets just bring up the general tickets pages with no $85 choice. http://topsy.com/trackback?url=http%3A//twitter.com/matinee72/status/323803032267669505</t>
  </si>
  <si>
    <t>DEWBERRY413</t>
  </si>
  <si>
    <t>@413Tweets although WMass is sometimes forgotten Patriot's Day-Boston Marathon&amp;amp; Red Sox Morning game is an all Massachusetts happening. http://topsy.com/trackback?url=http%3A//twitter.com/jgarydewberry/status/323803034385780736</t>
  </si>
  <si>
    <t>Gina Marie</t>
  </si>
  <si>
    <t>RT @sambiiii143: If you don't live in Boston I feel bad for you. #Drink http://topsy.com/trackback?url=http%3A//twitter.com/gmu_19/status/323803039582543872</t>
  </si>
  <si>
    <t>HumblyiStand©</t>
  </si>
  <si>
    <t>phyllis</t>
  </si>
  <si>
    <t>Boston marathon today right? Watch me in it, I'll be behind the camera on the left on my couch. http://topsy.com/trackback?url=http%3A//twitter.com/eiphyllis/status/323803039796436992</t>
  </si>
  <si>
    <t>NAAAP Boston</t>
  </si>
  <si>
    <t>Attend the Harvard Entrepreneurship Business Conference at an exclusive NAAAP Boston's discount rate! @HarvardEBS http://t.co/Mn2dutCnvy http://topsy.com/trackback?url=http%3A//twitter.com/naaapboston/status/323803042216542210</t>
  </si>
  <si>
    <t>Howard Stutz</t>
  </si>
  <si>
    <t>Boston-based Esplanade Capital offers to buy Archon Corp., which owns Pioneer  in Laughlin. Archon controlled by Paul &amp;amp; Sue Lowden #lvrj http://topsy.com/trackback?url=http%3A//twitter.com/howardstutz/status/323803043395170305</t>
  </si>
  <si>
    <t>Lauren Salisbury</t>
  </si>
  <si>
    <t>RT @sprint: Good luck today, Boston Marathon runners!May tomorrow be filled with rest, ice, food and unlimited congratulations http://t. ... http://topsy.com/trackback?url=http%3A//twitter.com/laurenjanesalis/status/323803045567807490</t>
  </si>
  <si>
    <t>Lisa Burgess</t>
  </si>
  <si>
    <t>RT @onedirection: Happy to announce that 1D World Boston is now open! Follow @1DWorldMerch for details! #1DWorldBoston 1DHQ x http://topsy.com/trackback?url=http%3A//twitter.com/lisaburgess516/status/323803055948697601</t>
  </si>
  <si>
    <t>bei den führenden Damen beim Boston Marathon sieht ma gut den unterschied von fersenlauf zu vorfußlauf http://topsy.com/trackback?url=http%3A//twitter.com/null_vier/status/323803056905003008</t>
  </si>
  <si>
    <t>Dan Kornacki</t>
  </si>
  <si>
    <t>Too distracted by the Boston Marathon to do my work... http://topsy.com/trackback?url=http%3A//twitter.com/kornacks/status/323803055856439297</t>
  </si>
  <si>
    <t>firuzeh</t>
  </si>
  <si>
    <t>Not sure if Boston Marathon commentators could be more ethnocentric and racist. http://topsy.com/trackback?url=http%3A//twitter.com/firuzehsv/status/323803060822499328</t>
  </si>
  <si>
    <t>tania homen ❄</t>
  </si>
  <si>
    <t>first sox game :D w/ @thecarintwenty (@ Fenway Park - @mlb for Tampa Bay Rays vs Boston Red Sox w/ 57 others) http://t.co/BxRp4vyjN5 http://topsy.com/trackback?url=http%3A//twitter.com/taniahomen/status/323803060583403520</t>
  </si>
  <si>
    <t>flyer.faller</t>
  </si>
  <si>
    <t>shout out to @mjbly66 ..fucking stud about to crush the Boston marathon..good luck buddy we're all rooting for you... http://topsy.com/trackback?url=http%3A//twitter.com/maxstronaut/status/323803064601563136</t>
  </si>
  <si>
    <t>Celia Muller</t>
  </si>
  <si>
    <t>RT @jdocwill: Well, so the pork and beef boards have decided to rename many cuts. "Boston Butt" becomes "Boston roast." Anybody buying it? http://topsy.com/trackback?url=http%3A//twitter.com/archaeocook/status/323803064077258755</t>
  </si>
  <si>
    <t>SHOE SHOW</t>
  </si>
  <si>
    <t>Today is the 117th edition of the Boston Marathon. A big shout-out goes to two of our own running in this year’s... http://t.co/ZO5WnBXxPc http://topsy.com/trackback?url=http%3A//twitter.com/shoe_show/status/323803070213525504</t>
  </si>
  <si>
    <t>#bostonmarathon #hopkinton #marathonbdc @ Official Boston Marathon Start Line http://t.co/iClZu5TYUK http://topsy.com/trackback?url=http%3A//twitter.com/jennom/status/323803075913588736</t>
  </si>
  <si>
    <t>Carabobo Runners</t>
  </si>
  <si>
    <t>Hoy Maraton de Boston 2013 siguelo en vivo http://t.co/Deg3GdIPMZ  preparandonos para Media Maraton de Valencia #CorreValenciaConPasion 2013 http://topsy.com/trackback?url=http%3A//twitter.com/caraboborunners/status/323803083375251457</t>
  </si>
  <si>
    <t>CashMoney$$</t>
  </si>
  <si>
    <t>RT @onedirection: Happy to announce that 1D World Boston is now open! Follow @1DWorldMerch for details! #1DWorldBoston 1DHQ x http://topsy.com/trackback?url=http%3A//twitter.com/the_figue/status/323803084323164160</t>
  </si>
  <si>
    <t>Wishing I was in Boston for the Red Sox game today!!!!! http://topsy.com/trackback?url=http%3A//twitter.com/shanegalloway/status/323803080657350656</t>
  </si>
  <si>
    <t>Greg Blevins</t>
  </si>
  <si>
    <t>Getting updates about Boston marathon &amp;gt; paying attention in physics #bostonmarathon http://topsy.com/trackback?url=http%3A//twitter.com/gblevz13/status/323803085464014849</t>
  </si>
  <si>
    <t>JCaldes!</t>
  </si>
  <si>
    <t>BOSTON! http://t.co/OJcgQG1v7C http://topsy.com/trackback?url=http%3A//twitter.com/jcaldes6/status/323803086797819907</t>
  </si>
  <si>
    <t>michaela</t>
  </si>
  <si>
    <t>Boston today with Madeline http://topsy.com/trackback?url=http%3A//twitter.com/_kaylaaaaxo/status/323803085552095232</t>
  </si>
  <si>
    <t>annick ferron</t>
  </si>
  <si>
    <t>nerding out watching the boston marathon live stream.... http://topsy.com/trackback?url=http%3A//twitter.com/yo_annick/status/323803092955062273</t>
  </si>
  <si>
    <t>Dr. Dennis Childers</t>
  </si>
  <si>
    <t>Apr 15, 1996: The 100th Boston Marathon was won by Moses Tanui of Kenya. http://topsy.com/trackback?url=http%3A//twitter.com/cougar114/status/323803092082622465</t>
  </si>
  <si>
    <t>Already crowded at the finish line at 10:15 a.m. by the Boston Public Library #bsu262 #bostonmarathon http://t.co/lBH2XWqDXS http://topsy.com/trackback?url=http%3A//twitter.com/dmtxx/status/323803096063045633</t>
  </si>
  <si>
    <t>Senior Quality Engineer - MA job - Boston, MA: far, qualitative, gauge, plastics, capability, quality http://t.co/gkqUV8ba7v http://topsy.com/trackback?url=http%3A//twitter.com/gsmithassociate/status/323803094918000641</t>
  </si>
  <si>
    <t>Liridonna Muharremi</t>
  </si>
  <si>
    <t>RT @onedirection: Happy to announce that 1D World Boston is now open! Follow @1DWorldMerch for details! #1DWorldBoston 1DHQ x http://topsy.com/trackback?url=http%3A//twitter.com/doona_muharremi/status/323803108385890305</t>
  </si>
  <si>
    <t>Georgia Marathon</t>
  </si>
  <si>
    <t>Happy Boston Marathon!</t>
  </si>
  <si>
    <t>I Had Cancer.</t>
  </si>
  <si>
    <t>For cancer survivor Serena Burla, running Boston Marathon is victory in itself: http://t.co/Ni9Hv0g3Zd http://topsy.com/trackback?url=http%3A//twitter.com/ihadcancer/status/323803109451259904</t>
  </si>
  <si>
    <t>Lauren Finkelstein</t>
  </si>
  <si>
    <t>The Boston Marathon website has now been down for over an hour (in which both the men &amp;amp; women started). Now that's bad timing http://topsy.com/trackback?url=http%3A//twitter.com/ltfinkelstein/status/323803116115984386</t>
  </si>
  <si>
    <t>Mario D'Leon</t>
  </si>
  <si>
    <t>@stephenasmith @RealSkipBayless  KG and Pierce are on Boston. They were already going to the playoffs. #badcomparison http://topsy.com/trackback?url=http%3A//twitter.com/mariodleon/status/323803123133071360</t>
  </si>
  <si>
    <t>Are you a good fit for this job? Head of Digital Analytics in Boston, MA http://t.co/WEi4cM36JS #job http://topsy.com/trackback?url=http%3A//twitter.com/robynhr/status/323803131718795264</t>
  </si>
  <si>
    <t>Hayley R</t>
  </si>
  <si>
    <t>RT @Rac_Vac: What I wouldn't give to be in Boston right now. So sad I'm missing the marathon this year. http://topsy.com/trackback?url=http%3A//twitter.com/hayleynr/status/323803132205355008</t>
  </si>
  <si>
    <t>Dr. Dre</t>
  </si>
  <si>
    <t>I hope my teacher is putting in work at the Boston marathon!! Go mrs. Patterson!!!!!! http://topsy.com/trackback?url=http%3A//twitter.com/gucciguy09/status/323803136739381249</t>
  </si>
  <si>
    <t>Yolanda Caballero junto a una atleta africana lideran Boston 2013. http://t.co/bfYI8Dg65E http://topsy.com/trackback?url=http%3A//twitter.com/colombiacorre/status/323803137322409984</t>
  </si>
  <si>
    <t>hector morales</t>
  </si>
  <si>
    <t>RT @colombiacorre: Yolanda Caballero junto a una atleta africana lideran Boston 2013. http://t.co/bfYI8Dg65E http://topsy.com/trackback?url=http%3A//twitter.com/colombiacorre/status/323803137322409984</t>
  </si>
  <si>
    <t>Catherine Holbrook</t>
  </si>
  <si>
    <t>3 months til Boston 🙆 #haventhadaholidayfor3yearsok? http://topsy.com/trackback?url=http%3A//twitter.com/cwlcatnwot/status/323803145950089216</t>
  </si>
  <si>
    <t>_SuperBreezy</t>
  </si>
  <si>
    <t>NBA UK</t>
  </si>
  <si>
    <t>RT @nyknicks: Postgame: Woodson on locking up the 2 seed, facing Boston in the 1st round, and his playoff rotation. http://t.co/KM4CGWSx ... http://topsy.com/trackback?url=http%3A//twitter.com/nbauk/status/323803144163311616</t>
  </si>
  <si>
    <t>Cheering on my friend, Tim Ewart, running his 13th Boston Marathon today to raise $$$ for Dana Faber!!! #CMU #sigmachi #phimu http://topsy.com/trackback?url=http%3A//twitter.com/elizabrat19/status/323803149133557760</t>
  </si>
  <si>
    <t>Álvaro.H.Béthencourt</t>
  </si>
  <si>
    <t>Ya ni se puede entrar tranquilamente a la página de @abc_es sin que salga la dichosa publicidad de eyaculación precoz de Boston. Ya os vale! http://topsy.com/trackback?url=http%3A//twitter.com/ahbethencourt/status/323803151704674304</t>
  </si>
  <si>
    <t>Jags Movie Guy</t>
  </si>
  <si>
    <t>Like the Boston Marathon? Check out the movie Saint Ralph. Touching story of a young boy trying to win the race to save his dying mother http://topsy.com/trackback?url=http%3A//twitter.com/moviepaul/status/323803150278594561</t>
  </si>
  <si>
    <t>Kathy Houle-Rocco</t>
  </si>
  <si>
    <t>RT @todayshow: RT @sarikadani Pretty inspiring. 40 sightless runners competing in Boston marathon today http://t.co/B3rQctztSm http://topsy.com/trackback?url=http%3A//twitter.com/kathyrinn/status/323803147850117120</t>
  </si>
  <si>
    <t>Jay-Tugga</t>
  </si>
  <si>
    <t>@NotSorryAri_: @FuckDora2 can i come chill with you son? Not in boston daughter ... http://topsy.com/trackback?url=http%3A//twitter.com/fuckdora2/status/323803155592802306</t>
  </si>
  <si>
    <t>@CrystalLite214 its the boston marathon! they run, we drink! http://topsy.com/trackback?url=http%3A//twitter.com/justhegirl94/status/323803154229637120</t>
  </si>
  <si>
    <t>Will McKenzie</t>
  </si>
  <si>
    <t>@scraw24 naw Man U been on Instagram nig lol but I'm in Connecticut went to Boston yesterday going to NYC on Wednesday http://topsy.com/trackback?url=http%3A//twitter.com/willvstyrone/status/323803160370114560</t>
  </si>
  <si>
    <t>drsiva</t>
  </si>
  <si>
    <t>Good luck to the all the competitors in the Boston Marathon today. http://topsy.com/trackback?url=http%3A//twitter.com/drsivabalan/status/323803165860429824</t>
  </si>
  <si>
    <t>hayden</t>
  </si>
  <si>
    <t>Going for a jog around the Boston bay 😎😌 http://t.co/fOcOL5ijnY http://topsy.com/trackback?url=http%3A//twitter.com/derhayden/status/323803164161765376</t>
  </si>
  <si>
    <t>Boston Locksmith</t>
  </si>
  <si>
    <t>Greg Meyer and Joan Benoit Samuelson, 1983 Boston Marathon winners, reflect, run in 2013 race:      http://t.co/lbNFTSzsbf http://topsy.com/trackback?url=http%3A//www.boston.com/sports/marathon/2013/04/14/greg-meyer-and-joan-benoit-samuelson-boston-marathon-champions-reflect-and-run-race/a3tFUQZBX14X9PYCj1gDOK/story.html%3Frss_id%3DMost%2BPopular</t>
  </si>
  <si>
    <t>Kinkorati Boston</t>
  </si>
  <si>
    <t>@kinkorati Greg Meyer and Joan Benoit Samuelson, 1983 Boston Marathon winners, reflect, run in 2013 race:      http://t.co/Y5svUJETXh http://topsy.com/trackback?url=http%3A//twitter.com/kinkorati_bs/status/323803172592295937</t>
  </si>
  <si>
    <t>Josh Hass</t>
  </si>
  <si>
    <t>RT @xfitvanguard: Good luck to CrossFit Vanguard's Robb Yamry as he runs runs the 117th Boston Marathon this morning!! http://topsy.com/trackback?url=http%3A//twitter.com/marauder75/status/323803172449689600</t>
  </si>
  <si>
    <t>Caitlin Anderson</t>
  </si>
  <si>
    <t>“@ryansnow125: It's only 8 am and I already need a Xanax. #Woof” it's 10am in Boston but I'm on that level. #separationanxiety http://topsy.com/trackback?url=http%3A//twitter.com/caitjustine/status/323803176811786240</t>
  </si>
  <si>
    <t>Ritmo chicas Boston por milla (son más de 26)</t>
  </si>
  <si>
    <t>Domo</t>
  </si>
  <si>
    <t>RT @_TOTALpAKAge_ Marathon Monday today! Possibly the only reason why I miss Boston http://topsy.com/trackback?url=http%3A//twitter.com/hazzardeuce/status/323803174760771584</t>
  </si>
  <si>
    <t>Dr. B PharmD</t>
  </si>
  <si>
    <t>RT @carefaceee5: Marathon Monday! Going to try and catch the finish &amp;amp; also stop by mile marker 26 later! Best day of the year in Bos ... http://topsy.com/trackback?url=http%3A//twitter.com/dr_b_pharmd/status/323803172944613376</t>
  </si>
  <si>
    <t>My step dad is all amped about the Boston marathon today, can't believe he's ran it twice..such a baller! http://topsy.com/trackback?url=http%3A//twitter.com/dendradee/status/323803183921127424</t>
  </si>
  <si>
    <t>2006 Hummer H3 Norwood Boston, MA #P105X http://t.co/uscJFc6Txm http://topsy.com/trackback?url=http%3A//twitter.com/bostondocs/status/323803185884049409</t>
  </si>
  <si>
    <t>O'z</t>
  </si>
  <si>
    <t>Sarah Foscarini</t>
  </si>
  <si>
    <t>@DAVIDsTEA yay. Good luck to everyone running boston :-) http://topsy.com/trackback?url=http%3A//twitter.com/byte1748/status/323803191898673153</t>
  </si>
  <si>
    <t>bethany peterson</t>
  </si>
  <si>
    <t>Props to everyone who can run the Boston marathon http://topsy.com/trackback?url=http%3A//twitter.com/b_peterson13/status/323803189826695170</t>
  </si>
  <si>
    <t>Governor's Cup MT</t>
  </si>
  <si>
    <t>Billings' Alan King through 5K at the Boston Marathon in 17:14, on pace for a 2:25 finish. Nicely done! #running #boston http://topsy.com/trackback?url=http%3A//twitter.com/govcupmt/status/323803194465595392</t>
  </si>
  <si>
    <t>kirsten</t>
  </si>
  <si>
    <t>Good morning! This is the best sticky bun I have ever had in my life @ Flour in Boston. Happy Marathon… http://t.co/rQcF8xawuN http://topsy.com/trackback?url=http%3A//twitter.com/burnbrightk/status/323803194662715393</t>
  </si>
  <si>
    <t>RENNY SILVA</t>
  </si>
  <si>
    <t>Maratona de Boston AO VIVO pelo BANDSPORTS. http://topsy.com/trackback?url=http%3A//twitter.com/rennysilva/status/323803196118138880</t>
  </si>
  <si>
    <t>Run the Bases</t>
  </si>
  <si>
    <t>Hit with ATL again at +135 yesterday and we'll take Tampa over Boston today for +125. Game time is 11:00 AM! visit http://t.co/z38hNY540l http://topsy.com/trackback?url=http%3A//twitter.com/freemlb/status/323803201583345666</t>
  </si>
  <si>
    <t>American Gentleman</t>
  </si>
  <si>
    <t>Some days I wake up and think to myself, "It sure would be nice to run the Boston Marathon one day" Then I have pancakes for breakfast http://topsy.com/trackback?url=http%3A//twitter.com/beantown_gent/status/323803200794787842</t>
  </si>
  <si>
    <t>Lauren Clarke-Mason</t>
  </si>
  <si>
    <t>everyone's a runner in boston today, because you can't drive anywhere useful. #trapped #bostonmarathon http://topsy.com/trackback?url=http%3A//twitter.com/msclarkemason/status/323803204355751938</t>
  </si>
  <si>
    <t>Julie McMahon</t>
  </si>
  <si>
    <t>Boston solo Sejal Patel has taken a break from the #law -- and from #Massachusetts ($) http://t.co/00LyXsswSt http://topsy.com/trackback?url=http%3A//twitter.com/julie_mcmahon/status/323803205693747200</t>
  </si>
  <si>
    <t>look my bio!</t>
  </si>
  <si>
    <t>RT @onedirection: Happy to announce that 1D World Boston is now open! Follow @1DWorldMerch for details! #1DWorldBoston 1DHQ x http://topsy.com/trackback?url=http%3A//twitter.com/_eyarictioner/status/323803204875849728</t>
  </si>
  <si>
    <t>Enthuzed Magazine</t>
  </si>
  <si>
    <t>“@MODSUN: Yes, very soon actually. hello #Boston RT @its_suzanne: @MODSUN any plans to come back to Boston soon?” http://topsy.com/trackback?url=http%3A//twitter.com/enthuzed/status/323803204255109121</t>
  </si>
  <si>
    <t>Amanda Martino</t>
  </si>
  <si>
    <t>I'm at @AnTuaNuaBoston (Boston, MA) http://t.co/qnn0vtjzLu http://topsy.com/trackback?url=http%3A//twitter.com/amandamartino/status/323803209879674880</t>
  </si>
  <si>
    <t>kate lichtenberg</t>
  </si>
  <si>
    <t>RYF IS RUNNING THE BOSTON TODAY #whoohoo http://topsy.com/trackback?url=http%3A//twitter.com/lichtyy60/status/323803211448320000</t>
  </si>
  <si>
    <t>JUAN MANUEL CABRERA</t>
  </si>
  <si>
    <t>RT @BiciGogaESPN: Para ver el Maraton de Boston en vivo en linea http://t.co/yjWF3ZjLdt http://topsy.com/trackback?url=http%3A//twitter.com/jmcvea/status/323803213830713344</t>
  </si>
  <si>
    <t>Sara Johnson</t>
  </si>
  <si>
    <t>So excited for Jason, who is running the Boston Marathon today!!!  Wishing him and all Boston runners a strong... http://t.co/R06gmWu3Hu http://topsy.com/trackback?url=http%3A//twitter.com/realityrunning/status/323803210496221187</t>
  </si>
  <si>
    <t>RT @dadekian: amazing wife bookends  school vacation week w/volunteering. W/Boston Marathon, Fri-Sun at Eat Drink RI Festival. Go Brenda! http://topsy.com/trackback?url=http%3A//twitter.com/ldgourmet/status/323803215592312832</t>
  </si>
  <si>
    <t>Wendy Kovitz</t>
  </si>
  <si>
    <t>Pfizer to move hundreds of workers to heart of Boston-area R&amp;amp;amp;D hub http://t.co/EzznGLgZ3W http://topsy.com/trackback?url=http%3A//twitter.com/wendykovitz68/status/323803220017295360</t>
  </si>
  <si>
    <t>Natasha Munshi</t>
  </si>
  <si>
    <t>@CitiPrivatePass No Stones presale? Was supposed to start 20 min ago for Boston http://topsy.com/trackback?url=http%3A//twitter.com/natmunshi/status/323803220570955777</t>
  </si>
  <si>
    <t>P.J. Rabice</t>
  </si>
  <si>
    <t>Elite men at Boston Marathon "are going pretty slow" according to race announcer. Only ran first 5k in 15:34.......5:11/mi pace. Ouch! http://topsy.com/trackback?url=http%3A//twitter.com/pjrabice/status/323803223691509760</t>
  </si>
  <si>
    <t>Scarlet Begonias</t>
  </si>
  <si>
    <t>It's Patriots Day, in Maine and Mass. at least,11:00 Sox Game Boston Marathon so come in for lunch, watch the Sox... http://t.co/8gjv7FiATN http://topsy.com/trackback?url=http%3A//twitter.com/scabeg/status/323803223498571776</t>
  </si>
  <si>
    <t>Kathleen Ault</t>
  </si>
  <si>
    <t>can you still celebrate marathon monday if you're not in boston? @JuliaEllermeier http://topsy.com/trackback?url=http%3A//twitter.com/cupkates_/status/323803226036125696</t>
  </si>
  <si>
    <t>SHOE DEPT</t>
  </si>
  <si>
    <t>Today is the 117th edition of the Boston Marathon. A big shout-out goes to two of our own running in this year’s... http://t.co/BSMsWkI3e0 http://topsy.com/trackback?url=http%3A//twitter.com/shoedept/status/323803229156675584</t>
  </si>
  <si>
    <t>Jeanne Smith</t>
  </si>
  <si>
    <t>@RyanKellyMusic LOL, you don't need that book! Welcome back! Boston Marathon today....maybe you can catch it on tv. http://topsy.com/trackback?url=http%3A//twitter.com/lcigirl_jeanne/status/323803235406204928</t>
  </si>
  <si>
    <t>Bryan Ogle</t>
  </si>
  <si>
    <t>@pmccrann @VinuMalik Yep. Hard to believe. You boys probably heading to start at Boston. Run Forest Run. http://topsy.com/trackback?url=http%3A//twitter.com/boglecda/status/323803237390110720</t>
  </si>
  <si>
    <t>I miss Coach Squires' company, watching Boston Marathon (with Larry Rawson's commentary!! ;o)). http://topsy.com/trackback?url=http%3A//twitter.com/lydiard_fdn/status/323803240057671680</t>
  </si>
  <si>
    <t>Andrew Terigin</t>
  </si>
  <si>
    <t>RT @michezoafrika: Hon. Wesley Korir gets ready at the start line as 117th Boston Marathon prepares to kick off. http://topsy.com/trackback?url=http%3A//twitter.com/tekem07/status/323803240540016642</t>
  </si>
  <si>
    <t>CAZSII BELIEBER</t>
  </si>
  <si>
    <t>RT @onedirection: Happy to announce that 1D World Boston is now open! Follow @1DWorldMerch for details! #1DWorldBoston 1DHQ x http://topsy.com/trackback?url=http%3A//twitter.com/puzkazsii/status/323803251424260097</t>
  </si>
  <si>
    <t>Luke Pollard</t>
  </si>
  <si>
    <t>@Theinsidejoker But yeah, we'll start selling cakes and biscuits on a Thursday evening to pay for our flights to New York and Boston :P http://topsy.com/trackback?url=http%3A//twitter.com/lukiepollard/status/323803248882499584</t>
  </si>
  <si>
    <t>Courtney Raaz</t>
  </si>
  <si>
    <t>It's 10:20 in Boston which means the marathon has officially begun! Run Forrest run! 🏃🏃🏃 http://topsy.com/trackback?url=http%3A//twitter.com/courtraaz/status/323803250505707522</t>
  </si>
  <si>
    <t>RT @rennerhockey81: Irish Immigrants Memorial @ BOSTON http://t.co/DBelkuaFx6 http://topsy.com/trackback?url=http%3A//twitter.com/newbostonians/status/323803251747192833</t>
  </si>
  <si>
    <t>Loucas</t>
  </si>
  <si>
    <t>Boston in 5 http://topsy.com/trackback?url=http%3A//twitter.com/loutasi/status/323803255798919171</t>
  </si>
  <si>
    <t>Sadie Scapillato</t>
  </si>
  <si>
    <t>Proud daughter moment! Essay written by my dad, who is running his 13th Boston Marathon today with his friend Ron. http://t.co/4d8wHGIk1U http://topsy.com/trackback?url=http%3A//twitter.com/cibliste/status/323803256017014785</t>
  </si>
  <si>
    <t>ehhh lockitup</t>
  </si>
  <si>
    <t>RT @LouTasi: Boston in 5 http://topsy.com/trackback?url=http%3A//twitter.com/loutasi/status/323803255798919171</t>
  </si>
  <si>
    <t>Ms. Body Ya » » » »</t>
  </si>
  <si>
    <t>GASOLINA is going to be insane FRIDAY, early arrival suggested (2525 BOSTON RD BRONX NY) Every1 FREE B4 12AM) http://topsy.com/trackback?url=http%3A//twitter.com/myame_nyc/status/323803257032019969</t>
  </si>
  <si>
    <t>LaurDoone</t>
  </si>
  <si>
    <t>Boston Marathon today? Crap, I knew I was forgetting something I had to do... http://topsy.com/trackback?url=http%3A//twitter.com/laurdoone/status/323803262178447361</t>
  </si>
  <si>
    <t>Elizabeth Dunphy</t>
  </si>
  <si>
    <t>Wishing Good Luck to @LSolomonianND as she runs the Boston Marathon!! We all know you can do it! http://topsy.com/trackback?url=http%3A//twitter.com/e_dunphy/status/323803261092114432</t>
  </si>
  <si>
    <t>Anthony Morales</t>
  </si>
  <si>
    <t>Watching the boston marathon http://topsy.com/trackback?url=http%3A//twitter.com/antwonmorales/status/323803266771197952</t>
  </si>
  <si>
    <t>Jennifer Miller</t>
  </si>
  <si>
    <t>The first woman to wear a bib number in the Boston Marathon (which is celebrating 116 years today) was Kathrine... http://t.co/mL1x52Ke8T http://topsy.com/trackback?url=http%3A//twitter.com/queenmill343/status/323803267857534977</t>
  </si>
  <si>
    <t>Montañez</t>
  </si>
  <si>
    <t>I want to go to boston http://topsy.com/trackback?url=http%3A//twitter.com/fostergurl_14/status/323803271422697472</t>
  </si>
  <si>
    <t>Cathy Popovitch</t>
  </si>
  <si>
    <t>Cheering on my friend Joy and all of the other Boston Marathon runners today! http://topsy.com/trackback?url=http%3A//twitter.com/cpoporun/status/323803283481309184</t>
  </si>
  <si>
    <t>Nothing makes me more pumped for my marathon, than watching the elite women run Boston. #bostonmarathon http://topsy.com/trackback?url=http%3A//twitter.com/birthofarunner/status/323803290934575105</t>
  </si>
  <si>
    <t>FOLLOW ME NIALL!</t>
  </si>
  <si>
    <t>RT @onedirection: Happy to announce that 1D World Boston is now open! Follow @1DWorldMerch for details! #1DWorldBoston 1DHQ x http://topsy.com/trackback?url=http%3A//twitter.com/czonum/status/323803293551841280</t>
  </si>
  <si>
    <t>Mike Carroccia</t>
  </si>
  <si>
    <t>RT @Marissa_Morris: Good luck to my amazing cousin @kmurrz running the Boston Marathon today! #soproud #loveyou 🏃 http://topsy.com/trackback?url=http%3A//twitter.com/mikeroach3/status/323803298345918464</t>
  </si>
  <si>
    <t>NF Endurance</t>
  </si>
  <si>
    <t>Did you know you can watch the Boston Marathon live? http://t.co/e88tb8JKrm  Keep an eye out for Suzanne and Kristy!  #ctftakesboston http://topsy.com/trackback?url=http%3A//twitter.com/nfendurance/status/323803296273924096</t>
  </si>
  <si>
    <t>Harttley Jennings</t>
  </si>
  <si>
    <t>Yeah my grandmother is running in the Boston marathon today. NBD http://topsy.com/trackback?url=http%3A//twitter.com/h_jennandjuice/status/323803294906585090</t>
  </si>
  <si>
    <t>Seamus Donoghue</t>
  </si>
  <si>
    <t>Also, Happy Patriots Day aka Marathon Monday to everyone back in Boston. One of the best days of the year. http://topsy.com/trackback?url=http%3A//twitter.com/sdonoghue48/status/323803298098450432</t>
  </si>
  <si>
    <t>FCMS PTO</t>
  </si>
  <si>
    <t>SPIRIT NIGHT: April 16th 4 pm - 8 pm Boston Market at Iliff and I-225 http://topsy.com/trackback?url=http%3A//twitter.com/fcmspto/status/323803298262048768</t>
  </si>
  <si>
    <t>Teresa</t>
  </si>
  <si>
    <t>@rwspielman I live in Boston. Jealous? http://topsy.com/trackback?url=http%3A//twitter.com/teresatam/status/323803301810417664</t>
  </si>
  <si>
    <t>2013 Boston Marathon - Your Canadian Resource! http://t.co/CS7CND2vyB http://topsy.com/trackback?url=http%3A//twitter.com/trackiegroup/status/323803300224970752</t>
  </si>
  <si>
    <t>Alyssa Marino</t>
  </si>
  <si>
    <t>RT @todayshow: RT @sarikadani Pretty inspiring. 40 sightless runners competing in Boston marathon today http://t.co/B3rQctztSm http://topsy.com/trackback?url=http%3A//twitter.com/alyssa_marino/status/323803306034073601</t>
  </si>
  <si>
    <t>RT @onedirection: Happy to announce that 1D World Boston is now open! Follow @1DWorldMerch for details! #1DWorldBoston 1DHQ x http://topsy.com/trackback?url=http%3A//twitter.com/kikvochka/status/323803310052241408</t>
  </si>
  <si>
    <t>Alexa Ronsivalli</t>
  </si>
  <si>
    <t>@bittywatt it's the Boston marathon today and we don't have school!! Hahaha http://topsy.com/trackback?url=http%3A//twitter.com/alexaronsivalli/status/323803308584235008</t>
  </si>
  <si>
    <t>Ben Tyrrell</t>
  </si>
  <si>
    <t>@katiemariea87 wow Boston looks pretty!! http://topsy.com/trackback?url=http%3A//twitter.com/benltyrrell/status/323803311448940544</t>
  </si>
  <si>
    <t>Catawag</t>
  </si>
  <si>
    <t>RT @MHFitter: To all the athletes running the Boston Marathon today: run fast and finish strong. http://topsy.com/trackback?url=http%3A//twitter.com/thecaseter9/status/323803312707215364</t>
  </si>
  <si>
    <t>.@JessieSebor is starting her Boston Marathon journey right now! @KaraDeschenes and Allison begin in 20 minutes! #bostonmarathon http://topsy.com/trackback?url=http%3A//twitter.com/womensrunning/status/323803315307687936</t>
  </si>
  <si>
    <t>LoVe.</t>
  </si>
  <si>
    <t>RT @onedirection: Happy to announce that 1D World Boston is now open! Follow @1DWorldMerch for details! #1DWorldBoston 1DHQ x http://topsy.com/trackback?url=http%3A//twitter.com/elenadirection5/status/323803319002886144</t>
  </si>
  <si>
    <t>Soul Regiment</t>
  </si>
  <si>
    <t>DESIGN+WORK | Graduate Into an Industrial Design Apprenticeship at (11) in Boston, Massachusetts | http://t.co/NMDuyuJMdd http://topsy.com/trackback?url=http%3A//twitter.com/srxmm/status/323803319078354944</t>
  </si>
  <si>
    <t>Kyle Dean Reinford</t>
  </si>
  <si>
    <t>watching the boston marathon livestream and hoping i'll be there next year. http://topsy.com/trackback?url=http%3A//twitter.com/kyledreinford/status/323803316876353538</t>
  </si>
  <si>
    <t>NE Health Execs</t>
  </si>
  <si>
    <t>CommonAngels eyes larger new fund, as group seeks to act more like a VC - Boston Business Journal http://t.co/ipFvTdt7gO http://topsy.com/trackback?url=http%3A//twitter.com/nehealthexecs/status/323803325122347008</t>
  </si>
  <si>
    <t>Cande</t>
  </si>
  <si>
    <t>RT @NKOTBmentalshot: [ JOEY ] Video: NKOTB’s Joey McIntyre Running Boston Marathon For Alzheimer’s Research | http://t.co/COVIvU3CXC | @ ... http://topsy.com/trackback?url=http%3A//twitter.com/cande_ddub/status/323803327613788160</t>
  </si>
  <si>
    <t>Megan Gomes</t>
  </si>
  <si>
    <t>Boston marathon cheer to my girl 22068 #boston #bostonmarthon #run #gogirl #soproud http://t.co/0nOpiIqbjm http://topsy.com/trackback?url=http%3A//twitter.com/megan_gomes/status/323803342415474688</t>
  </si>
  <si>
    <t>Reliability and Compliance Manager - MA job - Boston, MA: compliance manager, asian, electronics http://t.co/npa0zsohN3 http://topsy.com/trackback?url=http%3A//twitter.com/gsmithassociate/status/323803344353247233</t>
  </si>
  <si>
    <t>@MRWILD1OOS Boston http://topsy.com/trackback?url=http%3A//twitter.com/kennymcflyy/status/323803340683235328</t>
  </si>
  <si>
    <t>Pau.</t>
  </si>
  <si>
    <t>RT @onedirection: Happy to announce that 1D World Boston is now open! Follow @1DWorldMerch for details! #1DWorldBoston 1DHQ x http://topsy.com/trackback?url=http%3A//twitter.com/iwantoseeusmile/status/323803345439584257</t>
  </si>
  <si>
    <t>Alec Palchikoff</t>
  </si>
  <si>
    <t>@RollingStones both boston shows http://topsy.com/trackback?url=http%3A//twitter.com/palch96/status/323803348354617348</t>
  </si>
  <si>
    <t>Harry Joseph Friel</t>
  </si>
  <si>
    <t>RT @AP_Sports: They're off! 117th Boston Marathon begins in perfect weather  http://t.co/3k5LWbaua0 (@jgolen) http://topsy.com/trackback?url=http%3A//twitter.com/harryjfriel/status/323803352444055553</t>
  </si>
  <si>
    <t>Niko Sotiropoulos</t>
  </si>
  <si>
    <t>RT @mattmcisaac32: "The Boston Marathon, an annual event in which thousands of white people chase three Kenyans through the streets of B ... http://topsy.com/trackback?url=http%3A//twitter.com/nikobiko_97/status/323803351802314752</t>
  </si>
  <si>
    <t>Keith Murray</t>
  </si>
  <si>
    <t>@patersonjeff @scottrintoul I'm gonna get a Boston cream donut with my coffee this morning! http://topsy.com/trackback?url=http%3A//twitter.com/kdmurray/status/323803359817658369</t>
  </si>
  <si>
    <t>OFSWCD</t>
  </si>
  <si>
    <t>Best wishes OFSWCD Past President Kent Stuckey in today's Boston Marathon!  Run Kent Run! http://topsy.com/trackback?url=http%3A//twitter.com/soilandwater/status/323803359771516928</t>
  </si>
  <si>
    <t>One day ill run the Boston Marathon http://topsy.com/trackback?url=http%3A//twitter.com/rcraig19/status/323803363881934849</t>
  </si>
  <si>
    <t>#ThurlBred</t>
  </si>
  <si>
    <t>Gretta Hoglund</t>
  </si>
  <si>
    <t>Off to Boston! #yeebuddy http://topsy.com/trackback?url=http%3A//twitter.com/grettagurtle/status/323803372375404544</t>
  </si>
  <si>
    <t>248 wwat ✩ ‏</t>
  </si>
  <si>
    <t>RT @onedirection: Happy to announce that 1D World Boston is now open! Follow @1DWorldMerch for details! #1DWorldBoston 1DHQ x http://topsy.com/trackback?url=http%3A//twitter.com/raquellocaporel/status/323803378138353666</t>
  </si>
  <si>
    <t>Caroline Carr</t>
  </si>
  <si>
    <t>RT @ShinySPatel: Honestly, I'd rather be at home watching the Boston Marathon. http://topsy.com/trackback?url=http%3A//twitter.com/shinyspatel/status/323803376045408258</t>
  </si>
  <si>
    <t>NaNa™</t>
  </si>
  <si>
    <t>Wish I Was In Boston Right Now http://topsy.com/trackback?url=http%3A//twitter.com/flexxy978/status/323803387575545856</t>
  </si>
  <si>
    <t>SHOE DEPT. ENCORE</t>
  </si>
  <si>
    <t>Today is the 117th edition of the Boston Marathon. A big shout-out goes to two of our own running in this year’s... http://t.co/inisGGDTOl http://topsy.com/trackback?url=http%3A//twitter.com/shoedeptencore/status/323803390675128321</t>
  </si>
  <si>
    <t>Tim Clark</t>
  </si>
  <si>
    <t>Wishing @TimRitchieWTD good luck - and a spirited convo with the big man upstairs - as he runs the Boston marathon today. One of BC's best! http://topsy.com/trackback?url=http%3A//twitter.com/timwclark3/status/323803387932053504</t>
  </si>
  <si>
    <t>FindFollowTweet</t>
  </si>
  <si>
    <t>Curious about today's Boston Marathon? Our friends at Sidespin have you covered. http://t.co/Ww4Gi7a6wS #BostonMarathon http://topsy.com/trackback?url=http%3A//twitter.com/findfollowtweet/status/323803393179148288</t>
  </si>
  <si>
    <t>Midnight Memories ♥</t>
  </si>
  <si>
    <t>RT @onedirection: Happy to announce that 1D World Boston is now open! Follow @1DWorldMerch for details! #1DWorldBoston 1DHQ x http://topsy.com/trackback?url=http%3A//twitter.com/cmoncmonbabe_1d/status/323803394932363265</t>
  </si>
  <si>
    <t>Chris Soto</t>
  </si>
  <si>
    <t>Boston marathon is on tv and im in class. What the fuck? http://topsy.com/trackback?url=http%3A//twitter.com/chrettzz/status/323803391270731777</t>
  </si>
  <si>
    <t>Shane Fitzgerald</t>
  </si>
  <si>
    <t>it would be a lot easier to get to boston if the bus actually came... http://topsy.com/trackback?url=http%3A//twitter.com/sfitz6/status/323803391602073600</t>
  </si>
  <si>
    <t>Miah Weakley</t>
  </si>
  <si>
    <t>RT @MHFitter: To all the athletes running the Boston Marathon today: run fast and finish strong. http://topsy.com/trackback?url=http%3A//twitter.com/miahweakley/status/323803394739433472</t>
  </si>
  <si>
    <t>Elias Buitrago</t>
  </si>
  <si>
    <t>@colombiacorre Transmisión en directo maratón Boston http://t.co/9U4MFRin3g http://topsy.com/trackback?url=http%3A//twitter.com/jovensenior/status/323803397264375808</t>
  </si>
  <si>
    <t>Carrie Grove</t>
  </si>
  <si>
    <t>Happy #MarathonMonday! Good luck Boston Marathon #runners! &amp;gt; Graphic Design and The Boston Marathon http://t.co/Bsdji4Nfc0 #graphicdesign http://topsy.com/trackback?url=http%3A//twitter.com/tpisolutionsink/status/323803405934030850</t>
  </si>
  <si>
    <t>Jack Thompson, III</t>
  </si>
  <si>
    <t>I wanna watch the Boston marathon right now... http://topsy.com/trackback?url=http%3A//twitter.com/jtrunner910/status/323803406940639232</t>
  </si>
  <si>
    <t>MajestyAmarís</t>
  </si>
  <si>
    <t>Southwest doesn't understand that i want a non stop flight to Boston, MA and a non stop flight back to Norfolk,VA ... http://topsy.com/trackback?url=http%3A//twitter.com/maliboomboom_2/status/323803405258719233</t>
  </si>
  <si>
    <t>dani atkins</t>
  </si>
  <si>
    <t>@runnersworld @marathontalk any way to watch the Boston marathon online in the uk?? http://topsy.com/trackback?url=http%3A//twitter.com/danianya81/status/323803407645294593</t>
  </si>
  <si>
    <t>Mr. Boombastic</t>
  </si>
  <si>
    <t>Figures this bitch ass boston marathon would be held on the only day I have a Boston route smh http://topsy.com/trackback?url=http%3A//twitter.com/mrgoodebar85/status/323803420815417344</t>
  </si>
  <si>
    <t>this guy here said his dream vacation would be to go to Boston and I almost threw up http://topsy.com/trackback?url=http%3A//twitter.com/kaywuh/status/323803422329536514</t>
  </si>
  <si>
    <t>Terrier Nation</t>
  </si>
  <si>
    <t>RT @BUbroproblems: Marathon Monday: The only time all the kids abroad wish they were back in Boston. http://topsy.com/trackback?url=http%3A//twitter.com/bu_2016/status/323803427052335105</t>
  </si>
  <si>
    <t>Meghan Leonard</t>
  </si>
  <si>
    <t>RT @BostonChildrens: It's #MarathonMonday here in Boston! Good luck to all the runners, especially our Miles for Miracles team! http://topsy.com/trackback?url=http%3A//twitter.com/meglola02/status/323803431070470144</t>
  </si>
  <si>
    <t>I'm so glad I decided not to run in the Boston Marathon this year. This turf toe is killing me. http://topsy.com/trackback?url=http%3A//twitter.com/cebsilver/status/323803431863209985</t>
  </si>
  <si>
    <t>Greg G Pitts</t>
  </si>
  <si>
    <t>We would like to wish John Collins &amp;amp; Kim Wells good luck today  running the Boston Marathon! http://topsy.com/trackback?url=http%3A//twitter.com/gregpittsdds/status/323803429959004160</t>
  </si>
  <si>
    <t>JUANAN</t>
  </si>
  <si>
    <t>Hoy se celebra la MARATHON de Boston. Lo sabias? http://topsy.com/trackback?url=http%3A//twitter.com/juanan_runners/status/323803431905140736</t>
  </si>
  <si>
    <t>If you really want to feel bad about yourself, check the mile splits for Boston marathon leaders http://topsy.com/trackback?url=http%3A//twitter.com/lygdogs/status/323803434983759873</t>
  </si>
  <si>
    <t>Joline Briones</t>
  </si>
  <si>
    <t>Streaming live Indiana Pacers v Boston Celtics  16. http://t.co/IhVVx7qkYj http://topsy.com/trackback?url=http%3A//twitter.com/ezzeman25/status/323803435797454848</t>
  </si>
  <si>
    <t>Mark Eskarous</t>
  </si>
  <si>
    <t>Wish I could see the Boston marathon but it's the last place I wanna be on my day off http://topsy.com/trackback?url=http%3A//twitter.com/doctorshotz/status/323803433138266113</t>
  </si>
  <si>
    <t>Alison Heydorn</t>
  </si>
  <si>
    <t>Feeling pretty lazy still laying in my bed knowing that @gbartindale is running the Boston marathon!!! Goodluck! You're amazing! http://topsy.com/trackback?url=http%3A//twitter.com/aheydorn/status/323803437424848897</t>
  </si>
  <si>
    <t>Cassidy Quinn</t>
  </si>
  <si>
    <t>It's Marathon Monday here in Boston! http://t.co/VrAZPZDZBM http://topsy.com/trackback?url=http%3A//twitter.com/cassidyquinn/status/323803450762752001</t>
  </si>
  <si>
    <t>METZtheband</t>
  </si>
  <si>
    <t>Boston tonight at @Brighton_Music tickets still available. All ages! http://t.co/XyNXBQwvJF http://topsy.com/trackback?url=http%3A//twitter.com/metztheband/status/323803450712391682</t>
  </si>
  <si>
    <t>@brynne_mk: Boston Marathon online coverage... http://t.co/rxj8U41zYc #motivation http://topsy.com/trackback?url=http%3A//twitter.com/micahbrunner/status/323803453803601920</t>
  </si>
  <si>
    <t>Amy Rico</t>
  </si>
  <si>
    <t>I literally hate Alex for watching the Boston marathon live during class. http://t.co/h37FQbWC8G http://topsy.com/trackback?url=http%3A//twitter.com/amy_rico/status/323803452851486720</t>
  </si>
  <si>
    <t>Gwen Poppe</t>
  </si>
  <si>
    <t>Red Sox game &amp;amp; the marathon? Boston is makin' bank today. http://topsy.com/trackback?url=http%3A//twitter.com/pengwen152/status/323803455330320384</t>
  </si>
  <si>
    <t>Pao</t>
  </si>
  <si>
    <t>RT @nyknicks: Postgame: Woodson on locking up the 2 seed, facing Boston in the 1st round, and his playoff rotation. http://t.co/KM4CGWSx ... http://topsy.com/trackback?url=http%3A//twitter.com/jpaoabra/status/323803454676017153</t>
  </si>
  <si>
    <t>what</t>
  </si>
  <si>
    <t>RT @onedirection: Happy to announce that 1D World Boston is now open! Follow @1DWorldMerch for details! #1DWorldBoston 1DHQ x http://topsy.com/trackback?url=http%3A//twitter.com/heartsalima/status/323803464507486208</t>
  </si>
  <si>
    <t>Shelly Woods</t>
  </si>
  <si>
    <t>Watching Boston marathon, athlete tracker is full, am wondering if @TatyanaMcFadden can do some damage on those uphills. http://topsy.com/trackback?url=http%3A//twitter.com/shellywoods86/status/323803465669304321</t>
  </si>
  <si>
    <t>RT @todayshow: RT @sarikadani Pretty inspiring. 40 sightless runners competing in Boston marathon today http://t.co/B3rQctztSm http://topsy.com/trackback?url=http%3A//twitter.com/spamrazz/status/323803466260701184</t>
  </si>
  <si>
    <t>Georganne Johnson</t>
  </si>
  <si>
    <t>RT @todayshow: RT @sarikadani Pretty inspiring. 40 sightless runners competing in Boston marathon today http://t.co/B3rQctztSm http://topsy.com/trackback?url=http%3A//twitter.com/georgannej/status/323803464717201409</t>
  </si>
  <si>
    <t>Boston Celtics fans</t>
  </si>
  <si>
    <t>Lebron and Fan Kiss After Miami Heat Beats Boston Celtics (VIDEO) http://t.co/qE1j5bSEKO #boston #celtics http://topsy.com/trackback?url=http%3A//twitter.com/fansceltics/status/323803468743704576</t>
  </si>
  <si>
    <t>Lebron and Fan Kiss After Miami Heat Beats Boston Celtics (VIDEO) http://t.co/BkJnVeIYT0 #bostonceltics http://topsy.com/trackback?url=http%3A//twitter.com/bostonceltics_1/status/323803469590978561</t>
  </si>
  <si>
    <t>rissa</t>
  </si>
  <si>
    <t>RT @onedirection: Happy to announce that 1D World Boston is now open! Follow @1DWorldMerch for details! #1DWorldBoston 1DHQ x http://topsy.com/trackback?url=http%3A//twitter.com/sry_niallate_it/status/323803470555652096</t>
  </si>
  <si>
    <t>Mari✻n.</t>
  </si>
  <si>
    <t>@celinefsx Je regarde le Marathon de Boston, il arrête pas de parler d'Albertooo !  🏃😂😂😂 http://topsy.com/trackback?url=http%3A//twitter.com/marionlfv/status/323803471574859777</t>
  </si>
  <si>
    <t>Anthoo❗️</t>
  </si>
  <si>
    <t>RT @celticsfr: Carmelo : "Boston est dans un coin de nos têtes. Nous voulons les battre. Soyons honnêtes. Nous n'attendons que ça." http://topsy.com/trackback?url=http%3A//twitter.com/celticsfr/status/323803471503572992</t>
  </si>
  <si>
    <t>Ambar Rachel Tejeda</t>
  </si>
  <si>
    <t>The Boston accents in "That's My Boy": This is disgusting...They didn't even try. http://topsy.com/trackback?url=http%3A//twitter.com/ambarbiee/status/323803476364754947</t>
  </si>
  <si>
    <r>
      <t xml:space="preserve">Jordan</t>
    </r>
    <r>
      <rPr>
        <sz val="11"/>
        <color rgb="FF000000"/>
        <rFont val="Droid Sans Fallback"/>
        <family val="2"/>
        <charset val="1"/>
      </rPr>
      <t xml:space="preserve">ツ</t>
    </r>
  </si>
  <si>
    <t>RT @TheRyanBeatty: just put out #artworkbyryan at the merch booth Boston! http://topsy.com/trackback?url=http%3A//twitter.com/everylttlething/status/323803482442326017</t>
  </si>
  <si>
    <t>Katie Drehs</t>
  </si>
  <si>
    <t>good luck to my darling @aylwardcn who is running in the freaking Boston marathon right now! http://topsy.com/trackback?url=http%3A//twitter.com/kdrehzee/status/323803483398631424</t>
  </si>
  <si>
    <t>Sean Tomas</t>
  </si>
  <si>
    <t>Id have to say I would probably die if I ran the Boston marathon http://topsy.com/trackback?url=http%3A//twitter.com/shawnthomas22/status/323803489308389378</t>
  </si>
  <si>
    <t>RT @Maxstronaut: shout out to @mjbly66 ..fucking stud about to crush the Boston marathon..good luck buddy we're all rooting for you... http://topsy.com/trackback?url=http%3A//twitter.com/r3spectmyfr3sh/status/323803503418040320</t>
  </si>
  <si>
    <t>Business Angels</t>
  </si>
  <si>
    <t>#BusinessAngel #Business Interview: Boston Fed President Eric Rosengren on unemployment and the outlook for QE #Fi... http://t.co/WjUvN5tzfq http://topsy.com/trackback?url=http%3A//twitter.com/_businessangels/status/323803507801075714</t>
  </si>
  <si>
    <t>Lorena Sanoja</t>
  </si>
  <si>
    <t>RT @CaraboboRunners: Hoy Maraton de Boston 2013 siguelo en vivo http://t.co/Deg3GdIPMZ  preparandonos para Media Maraton de Valencia #Co ... http://topsy.com/trackback?url=http%3A//twitter.com/loresanoja/status/323803505221595136</t>
  </si>
  <si>
    <t>Jeannine</t>
  </si>
  <si>
    <t>Its Marathon Monday too! I loveeee the Boston Marathon! http://topsy.com/trackback?url=http%3A//twitter.com/j_ellecee/status/323803506962231296</t>
  </si>
  <si>
    <t>Dax Lauwers</t>
  </si>
  <si>
    <t>If I ran the Boston marathon I'd empty the tank on the first mile purely for the face time.  then walk the rest for the red lantern. http://topsy.com/trackback?url=http%3A//twitter.com/daxlauwers/status/323803506131755008</t>
  </si>
  <si>
    <t>Brian Boyle</t>
  </si>
  <si>
    <t>It's marathon Monday, good luck to everyone running Boston! @BostonMarathon http://topsy.com/trackback?url=http%3A//twitter.com/brianjboyle/status/323803509126483968</t>
  </si>
  <si>
    <t>Amanda Woytus</t>
  </si>
  <si>
    <t>I can't wait to go home, read stories about the Boston Marathon, and cry a little. Sports things get me every time, y'all. http://topsy.com/trackback?url=http%3A//twitter.com/iamthewoytus/status/323803515384385536</t>
  </si>
  <si>
    <t>G®36</t>
  </si>
  <si>
    <t>Getting ready to go to the Boston Marathon http://topsy.com/trackback?url=http%3A//twitter.com/sneaker_head617/status/323803516789469184</t>
  </si>
  <si>
    <t>Spencer C. Eble</t>
  </si>
  <si>
    <t>My girlfriends mom is cooler than yours. Running the Boston Marathon this morning!! http://t.co/anj0iiw1RL http://topsy.com/trackback?url=http%3A//twitter.com/spencereble/status/323803519243137027</t>
  </si>
  <si>
    <t>Katrina Balmer</t>
  </si>
  <si>
    <t>Going ape over new gadget for wallet | Boston Herald: Some people have monkeys on their backs. Zootility Tools... http://t.co/TLGq4mx2qY http://topsy.com/trackback?url=http%3A//twitter.com/katrinabalmer/status/323803516839792640</t>
  </si>
  <si>
    <t>Mo the General</t>
  </si>
  <si>
    <t>If Boston beats NY i can us in the ECF against Miami....we just have to guard the Knicks on the 3 pt line! http://topsy.com/trackback?url=http%3A//twitter.com/mo_the_general/status/323803523714269184</t>
  </si>
  <si>
    <t>Georgia Morris</t>
  </si>
  <si>
    <t>RT @onedirection: Happy to announce that 1D World Boston is now open! Follow @1DWorldMerch for details! #1DWorldBoston 1DHQ x http://topsy.com/trackback?url=http%3A//twitter.com/morris12georgia/status/323803528097312768</t>
  </si>
  <si>
    <t>Michelle (: ♡♥</t>
  </si>
  <si>
    <t>RT @onedirection: Happy to announce that 1D World Boston is now open! Follow @1DWorldMerch for details! #1DWorldBoston 1DHQ x http://topsy.com/trackback?url=http%3A//twitter.com/rmichelle_16/status/323803530286747648</t>
  </si>
  <si>
    <t>FakeBrookWard</t>
  </si>
  <si>
    <t>Both make u feel sick! “@patersonjeff:@ScottRintoul today. He's running Boston Marathon &amp;amp; I'm thinking about having lunch at Boston Pizza” http://topsy.com/trackback?url=http%3A//twitter.com/fakebrookward/status/323803530412584960</t>
  </si>
  <si>
    <t>Jeff Koontz</t>
  </si>
  <si>
    <t>@jdocwill What they need to rename is Boston Scrod. I've never liked the sounds of the word 'scrod'. http://topsy.com/trackback?url=http%3A//twitter.com/jeffreykoontzx/status/323803529242365952</t>
  </si>
  <si>
    <t>Rachel Brown</t>
  </si>
  <si>
    <t>RT @RedSox: Happy Marathon Monday! Good luck to all the runners of today's #BostonMarathon. 1st pitch @ Fenway 11:05am. Great sports day ... http://topsy.com/trackback?url=http%3A//twitter.com/rachiecb/status/323803535265370115</t>
  </si>
  <si>
    <t>jeremy antivo</t>
  </si>
  <si>
    <t>boston marathon live feed is perfect @Flotrack thank you for making this monday the best monday http://topsy.com/trackback?url=http%3A//twitter.com/jeremant/status/323803537026977792</t>
  </si>
  <si>
    <t>Kylie Cardoso</t>
  </si>
  <si>
    <t>Katie, Russell, Abby and I take on Boston 😁 http://topsy.com/trackback?url=http%3A//twitter.com/kyliecardoso/status/323803539614883840</t>
  </si>
  <si>
    <t>Tommy Lesher®</t>
  </si>
  <si>
    <t>Some days I wake up and think to myself, "It sure would be nice to run the Boston Marathon one day" Then I have pancakes for breakfast http://topsy.com/trackback?url=http%3A//twitter.com/tommylesher1/status/323803541632331776</t>
  </si>
  <si>
    <t>Ironfan</t>
  </si>
  <si>
    <t>RT @EverymanTri: Inspirational Hoyts set for today's Boston Marathon: http://t.co/I6g5mNbOiG http://topsy.com/trackback?url=http%3A//twitter.com/ironfanfc/status/323803539346452481</t>
  </si>
  <si>
    <t>Maggie Mitchell</t>
  </si>
  <si>
    <t>RT @RollingStones: Rolling Stones BOSTON-PHILLY-LOS ANGELES-ANAHEIM tickets on sale TODAY at 10am local! http://t.co/1GVoH5MVRI http://t ... http://topsy.com/trackback?url=http%3A//twitter.com/handmade_mama/status/323803538193014785</t>
  </si>
  <si>
    <t>Olivia✨</t>
  </si>
  <si>
    <t>RT @onedirection: Happy to announce that 1D World Boston is now open! Follow @1DWorldMerch for details! #1DWorldBoston 1DHQ x http://topsy.com/trackback?url=http%3A//twitter.com/oliviap3158/status/323803543209385985</t>
  </si>
  <si>
    <t>The Patriot-News</t>
  </si>
  <si>
    <t>Tax day, Ray Gricar, Boston Marathon, food stamps and Obamacare: things to know: The 2012-13... http://t.co/ABGMUyadIv http://topsy.com/trackback?url=http%3A//twitter.com/patriotnews/status/323803542374711296</t>
  </si>
  <si>
    <t>DOLIN COMIGAN</t>
  </si>
  <si>
    <t>Boston Marathon woooooooo https://t.co/2kzNeaDhrS http://topsy.com/trackback?url=http%3A//twitter.com/domigan/status/323803544069234688</t>
  </si>
  <si>
    <t>RawTalentBasketball</t>
  </si>
  <si>
    <t>Getting chills watching the Boston Marathon online. Good luck Julie! So proud of you! http://topsy.com/trackback?url=http%3A//twitter.com/rawtalentbasket/status/323803545637892096</t>
  </si>
  <si>
    <t>Tony Ausick</t>
  </si>
  <si>
    <t>Good luck to @kozarek2 at the Boston Marathon today! You're probably already done cause you so freaky fast http://topsy.com/trackback?url=http%3A//twitter.com/tausick454/status/323803549173694465</t>
  </si>
  <si>
    <t>RT @aschweig: Ah, marathon day in boston, my annual reminder of how i'm not fast enough :( http://topsy.com/trackback?url=http%3A//twitter.com/burnbrightk/status/323803546887794688</t>
  </si>
  <si>
    <t>Tucker Jones</t>
  </si>
  <si>
    <t>I'd much rather be watching the Boston marathon, at work till 3 though! http://topsy.com/trackback?url=http%3A//twitter.com/tuckjoneswho/status/323803546535473152</t>
  </si>
  <si>
    <t>Emily Laufer</t>
  </si>
  <si>
    <t>RT @marytennies: S/o to my coach running the Boston Marathon today. 🏃 http://topsy.com/trackback?url=http%3A//twitter.com/emlauf7/status/323803546178965504</t>
  </si>
  <si>
    <t>Gabrielle Chavez</t>
  </si>
  <si>
    <t>RT @RedSox: Happy Marathon Monday! Good luck to all the runners of today's #BostonMarathon. 1st pitch @ Fenway 11:05am. Great sports day ... http://topsy.com/trackback?url=http%3A//twitter.com/gabgoose69/status/323803551438610432</t>
  </si>
  <si>
    <t>RT If your goal is Boston #RunToLive #RunTowardsYourDreams http://topsy.com/trackback?url=http%3A//twitter.com/runningth/status/323803555817472000</t>
  </si>
  <si>
    <t>Coral</t>
  </si>
  <si>
    <t>RT @onedirection: Happy to announce that 1D World Boston is now open! Follow @1DWorldMerch for details! #1DWorldBoston 1DHQ x http://topsy.com/trackback?url=http%3A//twitter.com/95_cori/status/323803558342443008</t>
  </si>
  <si>
    <t>nina</t>
  </si>
  <si>
    <t>RT @onedirection: Happy to announce that 1D World Boston is now open! Follow @1DWorldMerch for details! #1DWorldBoston 1DHQ x http://topsy.com/trackback?url=http%3A//twitter.com/zaynsbitch_/status/323803556106866688</t>
  </si>
  <si>
    <t>1D World in Boston is open http://topsy.com/trackback?url=http%3A//twitter.com/_ohmylarry/status/323803561119072256</t>
  </si>
  <si>
    <t>Nuralia Mazlan</t>
  </si>
  <si>
    <t>next year prolly i'll get the chance to witness boston Marathon for real. http://topsy.com/trackback?url=http%3A//twitter.com/runchocfetish/status/323803561467195392</t>
  </si>
  <si>
    <t>Not a fan of  "wave" start at Boston Marathon. Slower runners already at disadvantage. Have ZERO chance to make up that deficit http://topsy.com/trackback?url=http%3A//twitter.com/jeffabramo/status/323803570795335681</t>
  </si>
  <si>
    <t>Gentlemen HALL</t>
  </si>
  <si>
    <t>Good luck all runners! @ Official Boston Marathon Start Line: http://t.co/5kwswNi9WD #foursquare http://topsy.com/trackback?url=http%3A//twitter.com/gentlemenhall/status/323803572502413312</t>
  </si>
  <si>
    <t>TIENDA ABS BASKET</t>
  </si>
  <si>
    <t>5#KEVIN GARNETT. Boston Celtics Christmas Edition. 35€ http://t.co/cOZRU1zclp http://topsy.com/trackback?url=http%3A//twitter.com/absbasket/status/323803578617712640</t>
  </si>
  <si>
    <t>Perfect weather for a nice long run in Boston. http://topsy.com/trackback?url=http%3A//twitter.com/jrfingercsn/status/323803577258762240</t>
  </si>
  <si>
    <t>Razzy</t>
  </si>
  <si>
    <t>10k in 35 minutes - lead women in boston marathon. Power! http://topsy.com/trackback?url=http%3A//twitter.com/razzy_ms/status/323803586846928896</t>
  </si>
  <si>
    <t>910 Preps</t>
  </si>
  <si>
    <t>Pine Forest junior Harold Landry sticking with Boston College despite offers from Clemson, Duke, ECU + South Carolina http://t.co/5Cie9NhIsX http://topsy.com/trackback?url=http%3A//twitter.com/910preps/status/323803590848282624</t>
  </si>
  <si>
    <t>Katelyn DAlleva</t>
  </si>
  <si>
    <t>Today is when I wish I went to school in Boston.... #marathonmonday http://topsy.com/trackback?url=http%3A//twitter.com/kate_dallevzz/status/323803595642376192</t>
  </si>
  <si>
    <t>T.L. Taylor</t>
  </si>
  <si>
    <t>RT @ginasue: Hey Boston: I'm talking about #VentureLabor : "How Entrepreneurs Came to Own Innovation," 4/17 @ 4pm. Open &amp;amp; free. http ... http://topsy.com/trackback?url=http%3A//twitter.com/ginasue/status/323803593679441920</t>
  </si>
  <si>
    <t>Dan Perkel</t>
  </si>
  <si>
    <t>Carl Knowlton III</t>
  </si>
  <si>
    <t>People may be running 26.2 miles in the Boston Marathon today but I'm still allowed to complain about the 3 miles I ran in Army pt http://topsy.com/trackback?url=http%3A//twitter.com/crel50/status/323803595193581569</t>
  </si>
  <si>
    <t>mtembezi</t>
  </si>
  <si>
    <t>ToDoNow… Follow Boston marathon LIVE on Twitter @jhboston26 #BostonMarathon http://topsy.com/trackback?url=http%3A//twitter.com/walkerslens/status/323803596527378432</t>
  </si>
  <si>
    <t>@ivancnn RT @BEEBALM2010 Real-time Boston Marathon updates http://t.co/FeHKa21Mh0… via @WCVB http://topsy.com/trackback?url=http%3A//twitter.com/beebalm2010/status/323803599710859265</t>
  </si>
  <si>
    <t>Melissa Dunstan</t>
  </si>
  <si>
    <t>The whole family is watching the Boston Marathon this morning with @flagranger @ Leroy's Hideout http://t.co/hN6UZJIorM http://topsy.com/trackback?url=http%3A//twitter.com/melissadunstan/status/323803604693704704</t>
  </si>
  <si>
    <t>THAT DAMN PROMOTER</t>
  </si>
  <si>
    <t>Pierce Still Angry with Ray Allen Leaving Boston (via http://t.co/5NbX0p91sY) http://t.co/TLqDK5WKIj http://topsy.com/trackback?url=http%3A//twitter.com/its_bakari/status/323803601648631810</t>
  </si>
  <si>
    <t>En este enlace en vivo la maratón de Boston 2013.... http://t.co/yfThNJJleN http://topsy.com/trackback?url=http%3A//twitter.com/colombiacorre/status/323803604681105408</t>
  </si>
  <si>
    <t>Carson De Mille</t>
  </si>
  <si>
    <t>Keeping up with the Boston marathon coverage like its my job! My goal in life is to qualify one day! http://topsy.com/trackback?url=http%3A//twitter.com/cardemille/status/323803602361651200</t>
  </si>
  <si>
    <t>Danny Secord ⚾</t>
  </si>
  <si>
    <t>What a morning it would be I be in Boston! #PatriotsDay #RedSox #jackie42 http://topsy.com/trackback?url=http%3A//twitter.com/dsecord27/status/323803608149790721</t>
  </si>
  <si>
    <t>RT @RUNspiration: To everyone running the Boston Marathon today: You inspire us! #running #BostonMarathon http://topsy.com/trackback?url=http%3A//twitter.com/jeanniemgilbert/status/323803605473849345</t>
  </si>
  <si>
    <t>Camille Vicente</t>
  </si>
  <si>
    <t>Boston! http://t.co/WnYh0N0Z93 http://topsy.com/trackback?url=http%3A//twitter.com/camila_vic/status/323803605901643776</t>
  </si>
  <si>
    <t>I like these three guys who when out and hammered the first 4+ miles of the Boston Marathon. Smart move. Get ur camera time early http://topsy.com/trackback?url=http%3A//twitter.com/morganpcampbell/status/323803609009635328</t>
  </si>
  <si>
    <t>James Luehrs</t>
  </si>
  <si>
    <t>Jason Hartmann might win Boston http://topsy.com/trackback?url=http%3A//twitter.com/shrimpjimbalaya/status/323803610322460673</t>
  </si>
  <si>
    <t>Kriti</t>
  </si>
  <si>
    <t>@JAYBUMAOM you should really come to boston ^.^ &amp;lt;3 &amp;lt;3 JOAH!!! http://topsy.com/trackback?url=http%3A//twitter.com/krikri_jp/status/323803616915890176</t>
  </si>
  <si>
    <t>RT @ApplyToBU: It’s Marathon Monday! No school, all of Boston lining the streets to cheer on the runners…what’s not to love? http://topsy.com/trackback?url=http%3A//twitter.com/bu_2016/status/323803619210190848</t>
  </si>
  <si>
    <t>Aisling Peartree</t>
  </si>
  <si>
    <t>I'm number 5 on the ReverbNation R&amp;amp;B/Soul charts for Boston, MA. http://t.co/J7XStzf1ko http://topsy.com/trackback?url=http%3A//twitter.com/aislingpeartree/status/323803628550909953</t>
  </si>
  <si>
    <t>Boston Red Sox Clay Buchholz Loses No-Hitter in Eighth Inning ... http://t.co/TAh1awq6Vx http://topsy.com/trackback?url=http%3A//twitter.com/acrssfeed/status/323803632497750016</t>
  </si>
  <si>
    <t>xoAMANDAxo</t>
  </si>
  <si>
    <t>“@onedirection: Happy to announce that 1D World Boston is now open!" Definitely going there during the Boston trip!! http://topsy.com/trackback?url=http%3A//twitter.com/amandakuroda/status/323803632288022530</t>
  </si>
  <si>
    <t>Milcoros y Sicologo</t>
  </si>
  <si>
    <t>@Salvador1053 Saludos des de Boston. De parte de Milcoro y El Sicologo . http://topsy.com/trackback?url=http%3A//twitter.com/milcorosicologo/status/323803632271245313</t>
  </si>
  <si>
    <t>Cindy Cameron</t>
  </si>
  <si>
    <t>@RollingStones     hey the $85 link isn't working for Boston!!!! http://topsy.com/trackback?url=http%3A//twitter.com/malcam66/status/323803632829100034</t>
  </si>
  <si>
    <t>Bobby Byrnes</t>
  </si>
  <si>
    <t>RT @si_vault: The 1967 Boston Marathon. An official tries to tear off Katherine Switzer's bib since women weren't allowed to race: http: ... http://topsy.com/trackback?url=http%3A//twitter.com/dmbob24/status/323803631050694657</t>
  </si>
  <si>
    <t>Deanna Simmons</t>
  </si>
  <si>
    <t>Watching coverage of the Boston Marathon! Look at them GO. Ridiculously high level of racing. http://topsy.com/trackback?url=http%3A//twitter.com/deefordisney/status/323803638260707329</t>
  </si>
  <si>
    <t>Boston Red Sox Clay Buchholz Loses No-Hitter in Eighth Inning ...: Apr 14, 2013; Boston, MA, USA; Boston Red S... http://t.co/EMVDdbjjom http://topsy.com/trackback?url=http%3A//twitter.com/baseballbetty76/status/323803634515206145</t>
  </si>
  <si>
    <t>John Ellison</t>
  </si>
  <si>
    <t>Hiring a Sr. Software Engineer in Boston, MA http://t.co/wnUQ5N1x71 #job http://topsy.com/trackback?url=http%3A//twitter.com/ellieiceman/status/323803642111086593</t>
  </si>
  <si>
    <t>December 9TH ♡ TND</t>
  </si>
  <si>
    <t>Andrea Applegate</t>
  </si>
  <si>
    <t>Happy Patriots Day to friends in Boston. And for all those participating in today's Boston Marathon, run like the wind! http://topsy.com/trackback?url=http%3A//twitter.com/andreaapplegate/status/323803639506419713</t>
  </si>
  <si>
    <t>RT @Flexxy978: Wish I Was In Boston Right Now http://topsy.com/trackback?url=http%3A//twitter.com/haileymjohnston/status/323803642245300224</t>
  </si>
  <si>
    <t>NSTAR_Jobs</t>
  </si>
  <si>
    <t>Know anyone for this job? Supervisor, Electric Utility Operations in Boston, MA http://t.co/sO3mSNLcqG #job http://topsy.com/trackback?url=http%3A//twitter.com/nstar_jobs/status/323803647081320448</t>
  </si>
  <si>
    <t>Taijah Peterson</t>
  </si>
  <si>
    <t>@ the Boston marathon :) #excited http://topsy.com/trackback?url=http%3A//twitter.com/taijah21/status/323803651615358977</t>
  </si>
  <si>
    <t>Emma Kane</t>
  </si>
  <si>
    <t>RT @annnab123: "@ebeth_murph: Boston does a good job making drinking seem like an appropriate alternative to running a marathon #happymo ... http://topsy.com/trackback?url=http%3A//twitter.com/e_double_m_a/status/323803654853386240</t>
  </si>
  <si>
    <t>Meg Templeton</t>
  </si>
  <si>
    <t>RT @aheydorn: Feeling pretty lazy still laying in my bed knowing that @gbartindale is running the Boston marathon!!! Goodluck! You're am ... http://topsy.com/trackback?url=http%3A//twitter.com/megtempleton/status/323803657952976896</t>
  </si>
  <si>
    <t>Alvins </t>
  </si>
  <si>
    <t>RT @onedirection: Happy to announce that 1D World Boston is now open! Follow @1DWorldMerch for details! #1DWorldBoston 1DHQ x http://topsy.com/trackback?url=http%3A//twitter.com/alvinrezalino/status/323803662604460034</t>
  </si>
  <si>
    <t>Queenadalite</t>
  </si>
  <si>
    <t>HD live link for Boston Marathon Now &amp;gt;&amp;gt;&amp;gt;&amp;gt;  http://t.co/2uYcGAn5SA http://topsy.com/trackback?url=http%3A//twitter.com/queenadalite/status/323803665934721024</t>
  </si>
  <si>
    <t>B.M.C.</t>
  </si>
  <si>
    <t>I got 2 favorites teams from Boston but celtics not 1 http://topsy.com/trackback?url=http%3A//twitter.com/_buttamilk8_/status/323803670271639552</t>
  </si>
  <si>
    <t>Olivia Meese</t>
  </si>
  <si>
    <t>@ananditabahri i swear, if we both go to boston it will be so amazing http://topsy.com/trackback?url=http%3A//twitter.com/oliviameese/status/323803671001452544</t>
  </si>
  <si>
    <t>Pot Stir-er</t>
  </si>
  <si>
    <t>@budweiserbuc yup just got back into Boston http://topsy.com/trackback?url=http%3A//twitter.com/matchingmitch/status/323803669285961729</t>
  </si>
  <si>
    <t>dionisia</t>
  </si>
  <si>
    <t>RT @onedirection: Happy to announce that 1D World Boston is now open! Follow @1DWorldMerch for details! #1DWorldBoston 1DHQ x http://topsy.com/trackback?url=http%3A//twitter.com/dionisialibrah/status/323803674205884416</t>
  </si>
  <si>
    <t>SportsNews Zap</t>
  </si>
  <si>
    <t>Seattle Times: In perfect weather, 117th Boston Marathon begins  http://t.co/gZyRotYMVg http://topsy.com/trackback?url=http%3A//twitter.com/sportsnewszap/status/323803675552268288</t>
  </si>
  <si>
    <t>♥M78</t>
  </si>
  <si>
    <t>RT @onedirection: Happy to announce that 1D World Boston is now open! Follow @1DWorldMerch for details! #1DWorldBoston 1DHQ x http://topsy.com/trackback?url=http%3A//twitter.com/ae_parasite/status/323803678362443776</t>
  </si>
  <si>
    <t>TANAON</t>
  </si>
  <si>
    <t>Boston Pops Orchestra Album #4 - Great '50s &amp;amp; '60s Music!!! NOW chillaxing♪ http://t.co/4gFmg9TTQl http://topsy.com/trackback?url=http%3A//twitter.com/tanaon/status/323803682086989824</t>
  </si>
  <si>
    <t>Paul Gulledge</t>
  </si>
  <si>
    <t>Hello, I'm in Boston #MusicMonday http://topsy.com/trackback?url=http%3A//twitter.com/paulgulledge/status/323803681281687553</t>
  </si>
  <si>
    <t>Sarah Wyman</t>
  </si>
  <si>
    <t>Headed to watch the Boston marathon with @AlyseMoccia #happyvacation http://topsy.com/trackback?url=http%3A//twitter.com/swyms/status/323803681373954048</t>
  </si>
  <si>
    <t>Men &amp;amp; women now both underway in Boston. Very slow starts for both, women picking up at 13km. Follow the splits here: http://t.co/5GbAOaQkMQ http://topsy.com/trackback?url=http%3A//twitter.com/scienceofsport/status/323803683504672768</t>
  </si>
  <si>
    <t>may selby</t>
  </si>
  <si>
    <t>RT @Scienceofsport: Men &amp;amp; women now both underway in Boston. Very slow starts for both, women picking up at 13km. Follow the splits  ... http://topsy.com/trackback?url=http%3A//twitter.com/scienceofsport/status/323803683504672768</t>
  </si>
  <si>
    <t>Arena Fitness</t>
  </si>
  <si>
    <t>Frenchy</t>
  </si>
  <si>
    <t>RT @celticsfr: Carmelo : "Boston est dans un coin de nos têtes. Nous voulons les battre. Soyons honnêtes. Nous n'attendons que ça." http://topsy.com/trackback?url=http%3A//twitter.com/jo_westbrook/status/323803687740911616</t>
  </si>
  <si>
    <t>Horan.</t>
  </si>
  <si>
    <t>RT @Real_Liam_Payne: Hellooooo 1D World is goinggggggg to Boston! Opens this weekend!!!!! #1DWorldBoston http://topsy.com/trackback?url=http%3A//twitter.com/aitana1d_99/status/323803688995020800</t>
  </si>
  <si>
    <t>@JeremyFickler @Dyl0nScholz @tdgarden @Ticketmaster You need to click on the separate $85 button for Boston tickets http://t.co/fWcJVJxTMI http://topsy.com/trackback?url=http%3A//twitter.com/rollingstones/status/323803690349768704</t>
  </si>
  <si>
    <t>Tomorrow is our first 2013 coffee chat about Boston's innovation scene on #lifesciences: http://t.co/L7J07MYwY4 | Interested? Get in touch! http://topsy.com/trackback?url=http%3A//twitter.com/morisy/status/323803698201493504</t>
  </si>
  <si>
    <t>Tomorrow is our first 2013 coffee chat about Boston's innovation scene on #lifesciences: http://t.co/oVvXARKvti | Interested? Get in touch! http://topsy.com/trackback?url=http%3A//twitter.com/hiveboston/status/323803698516082688</t>
  </si>
  <si>
    <t>Stephanie Driscoll</t>
  </si>
  <si>
    <t>RT @HiveBoston: Tomorrow is our first 2013 coffee chat about Boston's innovation scene on #lifesciences: http://t.co/oVvXARKvti | Intere ... http://topsy.com/trackback?url=http%3A//twitter.com/hiveboston/status/323803698516082688</t>
  </si>
  <si>
    <t>Why the 'Series A crunch' is no big deal for Boston (probably) http://t.co/Sa2MN8Oj1U via @BostonBizNews http://topsy.com/trackback?url=http%3A//twitter.com/nehealthexecs/status/323803697295523840</t>
  </si>
  <si>
    <t>That.</t>
  </si>
  <si>
    <t>Matt Kane</t>
  </si>
  <si>
    <t>I always get jealous of my Boston friends today because Massachusetts has a holiday nobody else gets. #PatriotsDay http://topsy.com/trackback?url=http%3A//twitter.com/realmattkane/status/323803707449946112</t>
  </si>
  <si>
    <t>TOPSTARZ</t>
  </si>
  <si>
    <t>Wishing our TOPSTARZ ENERGY Runners ERIC LAFONTAINE &amp;amp; LORI PALMER the best of luck today in "BOSTON… http://t.co/xgwtjfFlQf http://topsy.com/trackback?url=http%3A//twitter.com/topstarzenergy/status/323803709417082882</t>
  </si>
  <si>
    <t>Hayley Mason</t>
  </si>
  <si>
    <t>#MarathonMonday yaaaaay Boston! http://topsy.com/trackback?url=http%3A//twitter.com/haymayy07/status/323803712453746688</t>
  </si>
  <si>
    <t>ChildishTrombino</t>
  </si>
  <si>
    <t>RT @AndrewBailey40: Good luck to everyone running in the Boston Marathon! #HappyPatriotsDay http://topsy.com/trackback?url=http%3A//twitter.com/giannatrombino/status/323803710859915265</t>
  </si>
  <si>
    <t>Boston Omni Parker House Hotel 164 http://t.co/YlsZ3uxz1G #Hotels #Maps #TheCheapPasses #TheCheappassess #datravelapp http://topsy.com/trackback?url=http%3A//twitter.com/radardoppler/status/323803719768616960</t>
  </si>
  <si>
    <t>OfferLink</t>
  </si>
  <si>
    <t>Its the 117th running of the Boston Marathon, good luck to this years runners! #MarathonMonday #BostonMarathon http://topsy.com/trackback?url=http%3A//twitter.com/offerlink/status/323803719957372928</t>
  </si>
  <si>
    <t>kaleigh</t>
  </si>
  <si>
    <t>RT @awwdrews: SELENA'S COMING TO BOSTON HELP http://topsy.com/trackback?url=http%3A//twitter.com/awwdrews/status/323803719915425793</t>
  </si>
  <si>
    <t>Meghan Lee</t>
  </si>
  <si>
    <t>RT @TheOfficialTATE: Shout out to all the people running the Boston Marathon…I could never do that….26 miles. #crazy http://topsy.com/trackback?url=http%3A//twitter.com/meghannannee/status/323803725204426754</t>
  </si>
  <si>
    <t>Puente en Boston! http://t.co/8K2IdECLig http://topsy.com/trackback?url=http%3A//twitter.com/camila_vic/status/323803723145019392</t>
  </si>
  <si>
    <t>Gretchen Gavett</t>
  </si>
  <si>
    <t>A deep love for this '87 feature on the people who live along the Boston Marathon's course: http://t.co/oOiMXBQc0l http://topsy.com/trackback?url=http%3A//twitter.com/gretchenmarg/status/323803730166284288</t>
  </si>
  <si>
    <t>Ben Berry</t>
  </si>
  <si>
    <t>got a friend running almost 10 miles an hour in boston marathon, and my friend with dwarism closing in on 10k already. people are amazing http://topsy.com/trackback?url=http%3A//twitter.com/ben_m_berry/status/323803728568266752</t>
  </si>
  <si>
    <t>Ryan Fionda</t>
  </si>
  <si>
    <t>Beautiful day Boston to head down to @Laced to meet @emiliorojas @ 5 PM, 569 Columbus Ave. #GoodMusic #MarathonMonday http://t.co/fMIw8Op08z http://topsy.com/trackback?url=http%3A//twitter.com/ryandasnacklord/status/323803733064568832</t>
  </si>
  <si>
    <t>Gina</t>
  </si>
  <si>
    <t>RT @Glorrrz_22: I could go for some Boston Donuts right now http://topsy.com/trackback?url=http%3A//twitter.com/aahhgina/status/323803731676233728</t>
  </si>
  <si>
    <t>Boston Standard</t>
  </si>
  <si>
    <t>It’s freezing at York Street! Boston United won’t raise ticket prices next season http://t.co/UsFcuHXRT8 http://topsy.com/trackback?url=http%3A//twitter.com/standardboston/status/323803737254686721</t>
  </si>
  <si>
    <t>Sydney Peters</t>
  </si>
  <si>
    <t>RT @TheOfficialTATE: Shout out to all the people running the Boston Marathon…I could never do that….26 miles. #crazy http://topsy.com/trackback?url=http%3A//twitter.com/syd_peters/status/323803740010323968</t>
  </si>
  <si>
    <t>adheyustikaa</t>
  </si>
  <si>
    <t>RT @onedirection: Happy to announce that 1D World Boston is now open! Follow @1DWorldMerch for details! #1DWorldBoston 1DHQ x http://topsy.com/trackback?url=http%3A//twitter.com/adhheey/status/323803739255357440</t>
  </si>
  <si>
    <t>Best of luck to everyone running  The Boston Marathon today! Extra big cheer for the 7 runners from Newport, RI!... http://t.co/UeVxPmBk1L http://topsy.com/trackback?url=http%3A//twitter.com/whatsupnewp/status/323803740245196801</t>
  </si>
  <si>
    <t>Adriel D. Mingo</t>
  </si>
  <si>
    <t>Boston Marathon Monday. Wish I was in MA to run in that. #Someday http://topsy.com/trackback?url=http%3A//twitter.com/jacqofalltradez/status/323803749845970944</t>
  </si>
  <si>
    <t>кαуʝα єѕтяα∂α</t>
  </si>
  <si>
    <t>RT @onedirection: Happy to announce that 1D World Boston is now open! Follow @1DWorldMerch for details! #1DWorldBoston 1DHQ x http://topsy.com/trackback?url=http%3A//twitter.com/kayjaestrada1/status/323803750311555072</t>
  </si>
  <si>
    <t>Jessie✌</t>
  </si>
  <si>
    <t>RT @onedirection: Happy to announce that 1D World Boston is now open! Follow @1DWorldMerch for details! #1DWorldBoston 1DHQ x http://topsy.com/trackback?url=http%3A//twitter.com/jessie_horan1d/status/323803754870755328</t>
  </si>
  <si>
    <t>RT @steveannear: Volunteers filling cups at the 25 mile mark for Boston Marathon http://t.co/CbBrZZHzGl http://topsy.com/trackback?url=http%3A//twitter.com/bostonmagazine/status/323803753876705280</t>
  </si>
  <si>
    <t>James Salassi</t>
  </si>
  <si>
    <t>Live stats for boston marathon http://t.co/45SNmzsBXe http://topsy.com/trackback?url=http%3A//twitter.com/jsalassi3344/status/323803754547802112</t>
  </si>
  <si>
    <t>Boston Rugby Club 60 Worksop 0: Brooks hat-trick helps Blue and Whites to Midlands 4 title http://t.co/Dfhc6akNPG http://topsy.com/trackback?url=http%3A//twitter.com/standardboston/status/323803758326857729</t>
  </si>
  <si>
    <t>Harlan Holmes</t>
  </si>
  <si>
    <t>Coffee, bagel, Boston. #itsallgood http://topsy.com/trackback?url=http%3A//twitter.com/harlan_/status/323803762563092480</t>
  </si>
  <si>
    <t>Gary C. Kern</t>
  </si>
  <si>
    <t>Ready to start #FiservForum w/ClearTouch spc meeting, but thinking of John Mickle running Boston Marathon this morning. Go John! http://topsy.com/trackback?url=http%3A//twitter.com/garyckern/status/323803763125149696</t>
  </si>
  <si>
    <t>Produced by Dodds ♫</t>
  </si>
  <si>
    <t>This @sshole Boston Marathon Has Everything Blocked Off. Can't Drive Nowhere Cuz Commonwealth Goes Thru All 98 Surrounding Towns b Smfh http://topsy.com/trackback?url=http%3A//twitter.com/producerjdodds/status/323803760000393219</t>
  </si>
  <si>
    <t>Tyler Schwarzeniggä</t>
  </si>
  <si>
    <t>The fact that I swore today I was going to boston when really im going tommoro #Scatterbrain http://topsy.com/trackback?url=http%3A//twitter.com/browntyl3r/status/323803770565836800</t>
  </si>
  <si>
    <t>Iki!!!</t>
  </si>
  <si>
    <t>BosTon Harkos Family http://topsy.com/trackback?url=http%3A//twitter.com/xrizkisatrianix/status/323803769584353280</t>
  </si>
  <si>
    <t>Joe Matheson</t>
  </si>
  <si>
    <t>Happy that the Boston Marathon starts when it does so I dont have to wake up at an ungodly hour to watch it http://topsy.com/trackback?url=http%3A//twitter.com/martyj35/status/323803774038720513</t>
  </si>
  <si>
    <t>Frank'e The Pharaoh</t>
  </si>
  <si>
    <t>DD coffee + Boston Kreme 👍 http://topsy.com/trackback?url=http%3A//twitter.com/frank_ohshit/status/323803783308144640</t>
  </si>
  <si>
    <t>Savage Queen✝✝</t>
  </si>
  <si>
    <t>@MonaeLady_ are you in boston today ? http://topsy.com/trackback?url=http%3A//twitter.com/hawaiianbased_/status/323803781194190848</t>
  </si>
  <si>
    <t>Regal Crescent</t>
  </si>
  <si>
    <t>My 44 year old Aunt is running in the Boston Marathon today. 26 year old me may listen to a marathon of Mighty Mighty Bosstones #CloseEnough http://topsy.com/trackback?url=http%3A//twitter.com/regal_crescent/status/323803789016576001</t>
  </si>
  <si>
    <t>Tina Stanton</t>
  </si>
  <si>
    <t>I'm at 2013 Boston Marathon w/ @kat_meagher http://t.co/gX124JS5Im http://topsy.com/trackback?url=http%3A//twitter.com/atlimbo/status/323803798868992000</t>
  </si>
  <si>
    <t>Allison Boyle</t>
  </si>
  <si>
    <t>Good luck to @eandrusz in the Boston Marathon today!! 🏃💨💨💨 http://topsy.com/trackback?url=http%3A//twitter.com/almypal4/status/323803798831247361</t>
  </si>
  <si>
    <t>Tiffany Appleby</t>
  </si>
  <si>
    <t>Thought of you guys on my drive this morning @MattLafata @bostonwriter - the Townca must be the Boston edition... http://t.co/xjwLwru2uB http://topsy.com/trackback?url=http%3A//twitter.com/tiffanyappleby/status/323803798223060992</t>
  </si>
  <si>
    <t>david gutierrez</t>
  </si>
  <si>
    <t>RT @AraizCorre: Estos son los tiempos necesarios para calificar a Boston http://t.co/Qbu8ckI96R http://topsy.com/trackback?url=http%3A//twitter.com/davidsote19/status/323803799108075521</t>
  </si>
  <si>
    <t>RT @Zo0oks: Wish I was in Boston for #marathonmonday today 😔 http://topsy.com/trackback?url=http%3A//twitter.com/rosiegirl_/status/323803806070620160</t>
  </si>
  <si>
    <t>RT @Real_Liam_Payne: Hellooooo 1D World is goinggggggg to Boston! Opens this weekend!!!!! #1DWorldBoston http://topsy.com/trackback?url=http%3A//twitter.com/cupkatie92/status/323803807010131969</t>
  </si>
  <si>
    <t>FREE BUCK :)</t>
  </si>
  <si>
    <t>Jessica Coleman</t>
  </si>
  <si>
    <t>I'm at 2013 Boston Marathon (Boston, MA) w/ 12 others http://t.co/UTX4mUhT5a http://topsy.com/trackback?url=http%3A//twitter.com/jesscole/status/323803807702188032</t>
  </si>
  <si>
    <t>Christy</t>
  </si>
  <si>
    <t>RT @RedSox: Happy Marathon Monday! Good luck to all the runners of today's #BostonMarathon. 1st pitch @ Fenway 11:05am. Great sports day ... http://topsy.com/trackback?url=http%3A//twitter.com/tristy_14/status/323803826668838915</t>
  </si>
  <si>
    <t>Nov. 8</t>
  </si>
  <si>
    <t>Whoever wins the Boston Marathon, just know he and she got mouf before running and was given an ultimatum if they lose http://topsy.com/trackback?url=http%3A//twitter.com/frozone718/status/323803826933100546</t>
  </si>
  <si>
    <t>Jalen</t>
  </si>
  <si>
    <t>@Trezure_Lardeur long time no see!! You still in Boston? http://topsy.com/trackback?url=http%3A//twitter.com/flurplepurp/status/323803828782764032</t>
  </si>
  <si>
    <t>Elizabeth Clyons ⚓</t>
  </si>
  <si>
    <t>Boston marathon is today- one of my life goals! One day I'll be there! 😃💪 http://topsy.com/trackback?url=http%3A//twitter.com/libbyclyons/status/323803830934462465</t>
  </si>
  <si>
    <t>Gary Ferreira</t>
  </si>
  <si>
    <t>@kmiranda4620 @kamibbg no way i'm going to boston today bro http://topsy.com/trackback?url=http%3A//twitter.com/ferreiraknows/status/323803838966554624</t>
  </si>
  <si>
    <t>Benjamin Hiromura</t>
  </si>
  <si>
    <t>Loving the whole no class today so I can watch the Boston Marathon! #SmartScheduling http://topsy.com/trackback?url=http%3A//twitter.com/bhiromura/status/323803841638330368</t>
  </si>
  <si>
    <t>Chris M</t>
  </si>
  <si>
    <t>Can't wait - I’m going to visit my friend in Boston at the start of June, and on top of going to some cool... http://t.co/16MzY7BUZG http://topsy.com/trackback?url=http%3A//twitter.com/doggonahogg/status/323803843639001088</t>
  </si>
  <si>
    <t>Champion Spirit</t>
  </si>
  <si>
    <t>What a great weekend in Boston!</t>
  </si>
  <si>
    <t>Lauren Pettapiece</t>
  </si>
  <si>
    <t>@TonyDiTerlizzi man, that movie put me in a good place. Saw it &amp;amp; Wayne White in person last year at the Boston Independent Film Festival. http://topsy.com/trackback?url=http%3A//twitter.com/potpies/status/323803846885404673</t>
  </si>
  <si>
    <t>Jamie Glenn</t>
  </si>
  <si>
    <t>New Market Study, "Chilled Processed Food in Lithuania", Has Been Published: Boston, MA -- (SBWIRE) -- 04/15/2... http://t.co/hZO57MXiHg http://topsy.com/trackback?url=http%3A//twitter.com/jamieglenn9/status/323803845073465344</t>
  </si>
  <si>
    <t>4UCAPS</t>
  </si>
  <si>
    <t>RESTOCKED !!</t>
  </si>
  <si>
    <t>@maripilyrivera Me encantan , como las consigo en Boston ( EEUU) http://topsy.com/trackback?url=http%3A//twitter.com/babybee2005/status/323803848688930817</t>
  </si>
  <si>
    <t>predictions</t>
  </si>
  <si>
    <t>RT @nyknicks: Postgame: Woodson on locking up the 2 seed, facing Boston in the 1st round, and his playoff rotation. http://t.co/KM4CGWSx ... http://topsy.com/trackback?url=http%3A//twitter.com/pookie_predicts/status/323803849083211777</t>
  </si>
  <si>
    <t>Boston Red Sox's Clay Buchholz Narrowly Misses Throwing First No-Hitter of 2013 - Bleacher Report http://t.co/809D8Qlsre #MLB #BostonRedSox http://topsy.com/trackback?url=http%3A//twitter.com/redsox_plus/status/323803855005548545</t>
  </si>
  <si>
    <t>K.Rod.</t>
  </si>
  <si>
    <t>RT @RUNspiration: To everyone running the Boston Marathon today: You inspire us! #running #BostonMarathon http://topsy.com/trackback?url=http%3A//twitter.com/tauriandoll/status/323803860298768385</t>
  </si>
  <si>
    <t>Jordan Hurley</t>
  </si>
  <si>
    <t>Throwback photo from when I saw Lance Armstrong at the 2008 Boston Marathon. We made eye contact. http://t.co/yYJzFHFoP7 http://topsy.com/trackback?url=http%3A//twitter.com/jrealzy/status/323803862966353921</t>
  </si>
  <si>
    <t>Vicllen</t>
  </si>
  <si>
    <t>RT @nyknicks: Postgame: Woodson on locking up the 2 seed, facing Boston in the 1st round, and his playoff rotation. http://t.co/KM4CGWSx ... http://topsy.com/trackback?url=http%3A//twitter.com/loveorhater/status/323803862559494145</t>
  </si>
  <si>
    <t>AM I SUPPOSED TO BE FUNCTIONING RN AFTER FINDING OUT MY QUEEN IS COMING TO BOSTON NOPE http://topsy.com/trackback?url=http%3A//twitter.com/biebergomezma/status/323803864857976833</t>
  </si>
  <si>
    <t>Kenny Jackson, CCIM</t>
  </si>
  <si>
    <t>Good Luck to all who are participating in today's The Boston Marathon! http://t.co/bvXYVVaH8l http://topsy.com/trackback?url=http%3A//twitter.com/redfishadvisors/status/323803865130598401</t>
  </si>
  <si>
    <t>Cisco Brewers</t>
  </si>
  <si>
    <t>Happy Marathon Monday to all those competing and enjoying the day in Boston! Definitely a day for a #summeroflager! http://topsy.com/trackback?url=http%3A//twitter.com/ciscobrewers/status/323803870201536512</t>
  </si>
  <si>
    <t>Kristen V. Hull</t>
  </si>
  <si>
    <t>RT @CiscoBrewers: Happy Marathon Monday to all those competing and enjoying the day in Boston! Definitely a day for a #summeroflager! http://topsy.com/trackback?url=http%3A//twitter.com/ciscobrewers/status/323803870201536512</t>
  </si>
  <si>
    <t>Dane Walker</t>
  </si>
  <si>
    <t>Love how Boston Marathon coverage only interviews the Americans running in the elite group, as if they have a chance. #SadReality #fb http://topsy.com/trackback?url=http%3A//twitter.com/maestrodane/status/323803876430082048</t>
  </si>
  <si>
    <t>LittleBlackDress♥</t>
  </si>
  <si>
    <t>RT @onedirection: Happy to announce that 1D World Boston is now open! Follow @1DWorldMerch for details! #1DWorldBoston 1DHQ x http://topsy.com/trackback?url=http%3A//twitter.com/jule_co/status/323803891739279363</t>
  </si>
  <si>
    <t>Tanja Bruckshaw</t>
  </si>
  <si>
    <t>RT @AndrewBailey40: Good luck to everyone running in the Boston Marathon! #HappyPatriotsDay http://topsy.com/trackback?url=http%3A//twitter.com/tanja2170/status/323803904561258496</t>
  </si>
  <si>
    <t>Kristen Stewart</t>
  </si>
  <si>
    <t>RT @onedirection: Happy to announce that 1D World Boston is now open! Follow @1DWorldMerch for details! #1DWorldBoston 1DHQ x http://topsy.com/trackback?url=http%3A//twitter.com/kstewartofc/status/323803903181340673</t>
  </si>
  <si>
    <t>Lexi Wilkas</t>
  </si>
  <si>
    <t>Wish I was at the Boston Marathon..😔 http://topsy.com/trackback?url=http%3A//twitter.com/lexiwilkas/status/323803904745824256</t>
  </si>
  <si>
    <t>Danii Vandiver</t>
  </si>
  <si>
    <t>RT @onedirection: Happy to announce that 1D World Boston is now open! Follow @1DWorldMerch for details! #1DWorldBoston 1DHQ x http://topsy.com/trackback?url=http%3A//twitter.com/aye_its_danii/status/323803910416515072</t>
  </si>
  <si>
    <t>Phi</t>
  </si>
  <si>
    <t>neandra</t>
  </si>
  <si>
    <t>Watching the Boston Marathon . http://topsy.com/trackback?url=http%3A//twitter.com/neandraa7/status/323803912991821825</t>
  </si>
  <si>
    <t>Korinne Piper</t>
  </si>
  <si>
    <t>Watching the Boston marathon live stream &amp;gt; any work I have to do this morning #marathonmonday #boston 🏃👍 http://topsy.com/trackback?url=http%3A//twitter.com/kpiper13/status/323803918423453696</t>
  </si>
  <si>
    <t>Anna Nicole</t>
  </si>
  <si>
    <t>Busty escort agency in Boston Massachusetts US, FLIRTESCOR http://t.co/5okfF5ep7D http://topsy.com/trackback?url=http%3A//twitter.com/ann_escorts_dir/status/323803916754092032</t>
  </si>
  <si>
    <t>Carole Kuehl</t>
  </si>
  <si>
    <t>@iDurias me too! I'm at mile 22. Boston College. http://topsy.com/trackback?url=http%3A//twitter.com/caroleiskuehl/status/323803920579309569</t>
  </si>
  <si>
    <t>Shekhar Sharma</t>
  </si>
  <si>
    <t>#Akansha_Gautam #Indian #India 2013 Boston Marathon Live Gallery -... http://t.co/6oLR4cdCqB #SuryaRay #Sharma__Shekhar http://topsy.com/trackback?url=http%3A//twitter.com/sharma__shekhar/status/323803927093051392</t>
  </si>
  <si>
    <t>Sudhansu Sharma</t>
  </si>
  <si>
    <t>#Akansha_Gautam #Indian #India 2013 Boston Marathon Live Gallery -... http://t.co/VzFTlwXNnV #SuryaRay #SharmaSudhansu http://topsy.com/trackback?url=http%3A//twitter.com/sharmasudhansu/status/323803927319568385</t>
  </si>
  <si>
    <t>Beatrice Brown</t>
  </si>
  <si>
    <t>2013 Boston Marathon Live Gallery - http://t.co/6nKEC0Msog http://t.co/cg2OKFKKUm http://topsy.com/trackback?url=http%3A//milford-ma.patch.com/articles/2013-boston-marathon-live-gallery</t>
  </si>
  <si>
    <t>GrotonOpenSpaceAssoc</t>
  </si>
  <si>
    <t>I posted 3 photos on Facebook in the album "Boston Marathon" http://t.co/VoKVJ0i8EI http://topsy.com/trackback?url=http%3A//twitter.com/gosaonline/status/323803924496789504</t>
  </si>
  <si>
    <t>Corrine Gasaway</t>
  </si>
  <si>
    <t>Boston marathon is blowing up my TL this morning! Good luck to all running it! http://topsy.com/trackback?url=http%3A//twitter.com/c_gasaway/status/323803927378292736</t>
  </si>
  <si>
    <t>Rosy Decosta</t>
  </si>
  <si>
    <t>#Akansha_Gautam #Indian #India 2013 Boston Marathon Live Gallery - http://t.co/M4O6yOYEUY http://t.co/1DjqZPPuyF #SuryaRay #RosyDecosta http://topsy.com/trackback?url=http%3A//twitter.com/rosydecosta/status/323803928129064960</t>
  </si>
  <si>
    <t>In perfect weather, 117th Boston Marathon begins http://t.co/rSJCPc0MYm #sports http://topsy.com/trackback?url=http%3A//twitter.com/xacsports/status/323803928888217603</t>
  </si>
  <si>
    <t>Eilatan</t>
  </si>
  <si>
    <t>Michael Coyne</t>
  </si>
  <si>
    <t>RT @bostonmarathon: Thrilled to announce the re-release of @SamuelAdamsBeer 26.2 Boston Brew - The official beer of the @bostonmarathon! ... http://topsy.com/trackback?url=http%3A//twitter.com/coyne/status/323803929219571712</t>
  </si>
  <si>
    <t>Ryan Lee</t>
  </si>
  <si>
    <t>2013 Boston Marathon Live Gallery - http://t.co/qoZBxGGogE http://t.co/SVTWCERMn0 http://topsy.com/trackback?url=http%3A//twitter.com/dilipsinha3/status/323803930964398080</t>
  </si>
  <si>
    <t>Olivia Thompso</t>
  </si>
  <si>
    <t>2013 Boston Marathon Live Gallery - http://t.co/Klt30XEKak http://t.co/qLCDRyJsmi http://topsy.com/trackback?url=http%3A//twitter.com/himadrigupta/status/323803930423336960</t>
  </si>
  <si>
    <t>BISHOP</t>
  </si>
  <si>
    <t>2013 Boston Marathon Live Gallery - http://t.co/lGSnJI6Fhb http://t.co/1CAJyuIjvl http://topsy.com/trackback?url=http%3A//twitter.com/dahskyeboy/status/323803938560294913</t>
  </si>
  <si>
    <t>Sleek Running</t>
  </si>
  <si>
    <t>Good luck to the runners today in the Boston Marathon! http://topsy.com/trackback?url=http%3A//twitter.com/sleekrunning/status/323803937310404608</t>
  </si>
  <si>
    <t>Juan Manuel Marquez</t>
  </si>
  <si>
    <t>@jyaniyo muchas Felicidades,  espero que te gustara la camiseta de los Boston :) un abrazo http://topsy.com/trackback?url=http%3A//twitter.com/juanmapesso/status/323803938065371137</t>
  </si>
  <si>
    <t>icrunchdata</t>
  </si>
  <si>
    <t>Customer, Text &amp;amp; Social Analytics Summits all in one place. Get ready Boston, the Data Crunchers are headed your way. http://t.co/ubg2o49Van http://topsy.com/trackback?url=http%3A//twitter.com/icrunchdata/status/323803936886771713</t>
  </si>
  <si>
    <t>diane nthiwa</t>
  </si>
  <si>
    <t>RT @marrtn: "@Puppetmaestro: While this Mpigs r scheming on how to increase their salaries, MP Wesley korir is earning fairly at the Bos ... http://topsy.com/trackback?url=http%3A//twitter.com/dnthiwah/status/323803939873112064</t>
  </si>
  <si>
    <t>RT @AtwaterWCVB: Mobility impaired athletes begin the 117th Boston Marathon #WCVB http://t.co/5Vkwnk23vG http://topsy.com/trackback?url=http%3A//twitter.com/beebalm2010/status/323803940800053251</t>
  </si>
  <si>
    <t>Sakhi Forever21</t>
  </si>
  <si>
    <t>Boston Marathon® http://topsy.com/trackback?url=http%3A//twitter.com/sharkiend/status/323803940590346240</t>
  </si>
  <si>
    <t>mary</t>
  </si>
  <si>
    <t>RT @deirdre_oleary4: Good luck in the Boston Marathon today Dad!! http://topsy.com/trackback?url=http%3A//twitter.com/_maryoleary/status/323803940477104128</t>
  </si>
  <si>
    <t>Kyle Van Thof</t>
  </si>
  <si>
    <t>Gotta love marathon day in boston cuz the sox are on at 11! http://topsy.com/trackback?url=http%3A//twitter.com/kvanthof24/status/323803945522835457</t>
  </si>
  <si>
    <t>Moa Wernersson</t>
  </si>
  <si>
    <t>RT @onedirection: Happy to announce that 1D World Boston is now open! Follow @1DWorldMerch for details! #1DWorldBoston 1DHQ x http://topsy.com/trackback?url=http%3A//twitter.com/moawernersson1/status/323803952762191872</t>
  </si>
  <si>
    <t>Joe O'Connell</t>
  </si>
  <si>
    <t>One runner just yelled, "Come on Boston. You at a funeral or something?" #bostonmarathon #cheerlouder http://topsy.com/trackback?url=http%3A//twitter.com/joconnellmw/status/323803955102613504</t>
  </si>
  <si>
    <t>shaYn</t>
  </si>
  <si>
    <t>RT @onedirection: Happy to announce that 1D World Boston is now open! Follow @1DWorldMerch for details! #1DWorldBoston 1DHQ x http://topsy.com/trackback?url=http%3A//twitter.com/ispinthezarry/status/323803956331560960</t>
  </si>
  <si>
    <t>Ricky Brown</t>
  </si>
  <si>
    <t>Let's keep the Boston Marathon Men's Lead pack the way it is. Let's go @robbiedxc @JasonRHartmann http://topsy.com/trackback?url=http%3A//twitter.com/djsjeffer/status/323803962711109632</t>
  </si>
  <si>
    <t>Hermione Granger</t>
  </si>
  <si>
    <t>RT @onedirection: Happy to announce that 1D World Boston is now open! Follow @1DWorldMerch for details! #1DWorldBoston 1DHQ x http://topsy.com/trackback?url=http%3A//twitter.com/5_flawless_gays/status/323803967974940672</t>
  </si>
  <si>
    <t>Margot</t>
  </si>
  <si>
    <t>Mile 22 Water stop. Boston Matathon http://t.co/qEhvB941JB http://topsy.com/trackback?url=http%3A//twitter.com/tanzmargot/status/323803966792167424</t>
  </si>
  <si>
    <t>Beverly West</t>
  </si>
  <si>
    <t>RT @todayshow: RT @sarikadani Pretty inspiring. 40 sightless runners competing in Boston marathon today http://t.co/B3rQctztSm http://topsy.com/trackback?url=http%3A//twitter.com/wisegmom/status/323803969384243201</t>
  </si>
  <si>
    <t>ℭʟ@υ∂ḯηℯ</t>
  </si>
  <si>
    <t>RT @BeauAmbrose21: does anyone know how to watch Boston live? http://topsy.com/trackback?url=http%3A//twitter.com/claudinegodfrey/status/323803973519810561</t>
  </si>
  <si>
    <t>Mary L. Randall</t>
  </si>
  <si>
    <t>RT @ezraklein: Interview: Boston Fed President Eric Rosengren on unemployment and the outlook for QE http://t.co/uGkDpdyjr9 http://topsy.com/trackback?url=http%3A//twitter.com/marylrandall/status/323803969816236032</t>
  </si>
  <si>
    <t>Carlitos Lenguaza</t>
  </si>
  <si>
    <t>RT @onedirection: Happy to announce that 1D World Boston is now open! Follow @1DWorldMerch for details! #1DWorldBoston 1DHQ x http://topsy.com/trackback?url=http%3A//twitter.com/carlylenguaza/status/323803975432425472</t>
  </si>
  <si>
    <t>emily kathryn</t>
  </si>
  <si>
    <t>Why am I not in Boston for marathon monday right now day drinking and enjoying this pretty day 😒 http://topsy.com/trackback?url=http%3A//twitter.com/egriff_2468/status/323803975310790656</t>
  </si>
  <si>
    <t>♡Jace♡</t>
  </si>
  <si>
    <t>RT @onedirection: Happy to announce that 1D World Boston is now open! Follow @1DWorldMerch for details! #1DWorldBoston 1DHQ x http://topsy.com/trackback?url=http%3A//twitter.com/nath_3101/status/323803978766888962</t>
  </si>
  <si>
    <t>Anton Nabiullin</t>
  </si>
  <si>
    <t>Мне понравилось видео "SLEIGH RIDE John Williams &amp;amp; The Boston Pops (Live)" (http://t.co/8j7fG05PV5) на @YouTube. http://topsy.com/trackback?url=http%3A//twitter.com/antonnabiullin/status/323803979849015296</t>
  </si>
  <si>
    <t>@RollingStones For the boston shows there is no option for 85 dollar tickets http://topsy.com/trackback?url=http%3A//twitter.com/palch96/status/323803982768250882</t>
  </si>
  <si>
    <t>Jack Bernz</t>
  </si>
  <si>
    <t>RT @si_vault: The 1967 Boston Marathon. An official tries to tear off Katherine Switzer's bib since women weren't allowed to race: http: ... http://topsy.com/trackback?url=http%3A//twitter.com/jburnstein93/status/323803985192550400</t>
  </si>
  <si>
    <t>kristin burberry</t>
  </si>
  <si>
    <t>If you're having a shitty day just be thankful you didn't die in the Boston Molasses Flood of 1919. http://topsy.com/trackback?url=http%3A//twitter.com/kristinburbey/status/323803988082454529</t>
  </si>
  <si>
    <t>Meiling DellaGrotte</t>
  </si>
  <si>
    <t>Boston Marathon! http://topsy.com/trackback?url=http%3A//twitter.com/mdellagrotte/status/323803995871268864</t>
  </si>
  <si>
    <t>UWCSEA Alumni</t>
  </si>
  <si>
    <t>Next gatherings: NY http://t.co/Pk5GflpUMl &amp;amp; Boston http://t.co/N0sCgd22qA in 2 weeks! Both preceded by roundtable discussions. Sign up now! http://topsy.com/trackback?url=http%3A//twitter.com/uwcsea_alumni/status/323804000405311489</t>
  </si>
  <si>
    <t>Marc Tonzillo</t>
  </si>
  <si>
    <t>Newly Renovated Apartment Includes Utilities on eBay Classifieds Boston http://t.co/ZZMcdWUaHx #eBayClassifieds http://topsy.com/trackback?url=http%3A//twitter.com/7daysolution/status/323804005232934912</t>
  </si>
  <si>
    <t>Alex Lavine</t>
  </si>
  <si>
    <t>My dream is to reenact one of the best nights of my life in Boston with @Alex_Nunz singin the circle of life on Halloween #shitshow http://topsy.com/trackback?url=http%3A//twitter.com/1thejuggernaut/status/323804006386372608</t>
  </si>
  <si>
    <t>SaskSports</t>
  </si>
  <si>
    <t>RT @Lee_JonesCTV: Boston Marathon takes place Monday, 22 Saskatchewan athletes are scheduled to run the full marathon http://topsy.com/trackback?url=http%3A//twitter.com/sasksports/status/323804003425214464</t>
  </si>
  <si>
    <t>Shane Sullivan</t>
  </si>
  <si>
    <t>RT @TuttleTayler: Watching the Boston Marathon in class👌🏃 #CantMissIt @Flotrack http://topsy.com/trackback?url=http%3A//twitter.com/shane_sullivan1/status/323804010400342016</t>
  </si>
  <si>
    <t>TravelBlogHQ</t>
  </si>
  <si>
    <t>RT: Boston’s North End in Black and White http://t.co/YfsxrC3D56 via @adventurouskate http://topsy.com/trackback?url=http%3A//twitter.com/travelbloghq/status/323804008206721025</t>
  </si>
  <si>
    <t>Home Run For Hearing</t>
  </si>
  <si>
    <t>RT @fox25news: PHOTOS: Marathon Monday in Boston http://t.co/KN4FQfHE6S #fox25 http://topsy.com/trackback?url=http%3A//twitter.com/jacobsride2013/status/323804014703702016</t>
  </si>
  <si>
    <t>Matt Kill</t>
  </si>
  <si>
    <t>Shoutout to Caitlin Thomas running in the Boston Marathon today! http://topsy.com/trackback?url=http%3A//twitter.com/mkill2/status/323804013906776065</t>
  </si>
  <si>
    <t>sglassme</t>
  </si>
  <si>
    <t>RT @soilandwater: Best wishes OFSWCD Past President Kent Stuckey in today's Boston Marathon!  Run Kent Run! http://topsy.com/trackback?url=http%3A//twitter.com/sglassme/status/323804011738329088</t>
  </si>
  <si>
    <t>Emily Davis</t>
  </si>
  <si>
    <t>RT @mkill2: Shoutout to Caitlin Thomas running in the Boston Marathon today! http://topsy.com/trackback?url=http%3A//twitter.com/mkill2/status/323804013906776065</t>
  </si>
  <si>
    <t>City Forward</t>
  </si>
  <si>
    <t>Boston Marathon Today! Check out how they are using smarter Analytics- http://t.co/dcTTtGZwsQ @IBMAnalytics #bigdata http://topsy.com/trackback?url=http%3A//twitter.com/cityforward/status/323804023184556032</t>
  </si>
  <si>
    <t>Bernie</t>
  </si>
  <si>
    <t>It's Monday and its back work. Stops include Toronto, Boston, La Guardia #okbye http://topsy.com/trackback?url=http%3A//twitter.com/barefootpilot/status/323804022790311937</t>
  </si>
  <si>
    <t>Mary Guido</t>
  </si>
  <si>
    <t>Run Forrest Run! RT @brianjboyle "It's marathon Monday, good luck to everyone running Boston! @BostonMarathon" http://topsy.com/trackback?url=http%3A//twitter.com/mary_guido/status/323804020558929920</t>
  </si>
  <si>
    <t>nena</t>
  </si>
  <si>
    <t>@marta_araneta may 4-8 , then boston may 8-12 . Hope its warmer then! http://topsy.com/trackback?url=http%3A//twitter.com/nenawuthrich/status/323804021557170176</t>
  </si>
  <si>
    <t>J.T. Payne</t>
  </si>
  <si>
    <t>“@PrettyAmazing_: Look at Darius taking up for Kobe! ✋😭..lol that man hurt! He's out this season!!!”---ain't like Boston gon do shit... http://topsy.com/trackback?url=http%3A//twitter.com/yo_spekialtre/status/323804020370206721</t>
  </si>
  <si>
    <t>maggie naclerio</t>
  </si>
  <si>
    <t>RT @jayteesquared: Good luck to all those running the Boston marathon. Maybe I'll go watch cause I have no life. http://topsy.com/trackback?url=http%3A//twitter.com/jayteesquared/status/323804022358278145</t>
  </si>
  <si>
    <t>My life goal is still to win Boston marathon and I wi do it maybe not soon but eventually http://topsy.com/trackback?url=http%3A//twitter.com/mt_jarhead/status/323804024673538048</t>
  </si>
  <si>
    <t>Corredores del Istmo</t>
  </si>
  <si>
    <t>Buen día a todos... Sabían que hoy es la maratón de Boston ? @bostonmarathon http://topsy.com/trackback?url=http%3A//twitter.com/corredoresistmo/status/323804026363846656</t>
  </si>
  <si>
    <t>pacotaco</t>
  </si>
  <si>
    <t>RT @AP_Sports: They're off! 117th Boston Marathon begins in perfect weather  http://t.co/3k5LWbaua0 (@jgolen) http://topsy.com/trackback?url=http%3A//twitter.com/pacodaza/status/323804028188389377</t>
  </si>
  <si>
    <t>Elizabeth Elliott</t>
  </si>
  <si>
    <t>Photo: Portrait Critique: Zoe Perry-Wood, Jonny, BAGLY Prom, Boston, MA. http://t.co/6nXMcSIHUh http://topsy.com/trackback?url=http%3A//twitter.com/bluejeanbeth/status/323804031283781632</t>
  </si>
  <si>
    <t>portia c:</t>
  </si>
  <si>
    <t>RT @Real_Liam_Payne: Hellooooo 1D World is goinggggggg to Boston! Opens this weekend!!!!! #1DWorldBoston http://topsy.com/trackback?url=http%3A//twitter.com/porpasaurus_rex/status/323804035687784450</t>
  </si>
  <si>
    <t>Quincy market Boston MA http://t.co/HrHqjKzZ8L http://topsy.com/trackback?url=http%3A//twitter.com/camila_vic/status/323804032844050433</t>
  </si>
  <si>
    <t>Canan and Cortes hit the 5K mark at Boston. http://t.co/vPjwhgBUOB http://topsy.com/trackback?url=http%3A//twitter.com/tcrunning/status/323804040255377410</t>
  </si>
  <si>
    <t>Jensen Orlow</t>
  </si>
  <si>
    <t>It just looks like great running weather in Boston! #BostonMarathon http://topsy.com/trackback?url=http%3A//twitter.com/_runningsucks_/status/323804041740169218</t>
  </si>
  <si>
    <t>Mark Pheeney</t>
  </si>
  <si>
    <t>RT @RedSox: Happy Marathon Monday! Good luck to all the runners of today's #BostonMarathon. 1st pitch @ Fenway 11:05am. Great sports day ... http://topsy.com/trackback?url=http%3A//twitter.com/pheens572/status/323804041861808128</t>
  </si>
  <si>
    <t>vickifisher</t>
  </si>
  <si>
    <t>I bet a black guy from Kenya will win the Boston marathon.... http://topsy.com/trackback?url=http%3A//twitter.com/vickiifisherrr/status/323804042742624256</t>
  </si>
  <si>
    <t>Art Pharn</t>
  </si>
  <si>
    <t>Boston Marathon 2013: Watch online with live-stream, TV channel and race time http://t.co/AEkF7JogPq http://topsy.com/trackback?url=http%3A//twitter.com/livestreamtv/status/323804041526272000</t>
  </si>
  <si>
    <t>@soymaratonista Ha! Hoy es el día del patriota en Boston. Felicidades a los patriotas venezolanos que se fueron y no votaron. http://topsy.com/trackback?url=http%3A//twitter.com/cperezgimenez/status/323804041383653377</t>
  </si>
  <si>
    <t>Ray C. Quintero</t>
  </si>
  <si>
    <t>RT @CaraboboRunners: Hoy Maraton de Boston 2013 siguelo en vivo http://t.co/Deg3GdIPMZ  preparandonos para Media Maraton de Valencia #Co ... http://topsy.com/trackback?url=http%3A//twitter.com/raycquintero/status/323804050283966464</t>
  </si>
  <si>
    <t>Boston.com Travel</t>
  </si>
  <si>
    <t>New flights between Boston and Portugal http://t.co/Bj4CEonx3D http://topsy.com/trackback?url=http%3A//twitter.com/bostravelnews/status/323804049994571776</t>
  </si>
  <si>
    <t>Tyler</t>
  </si>
  <si>
    <t>Tryna get Boston George &amp;amp; Diego money http://topsy.com/trackback?url=http%3A//twitter.com/maserati_tee/status/323804053320634368</t>
  </si>
  <si>
    <t>Collin Fedor</t>
  </si>
  <si>
    <t>@saucony Boston College!! #mile21 http://topsy.com/trackback?url=http%3A//twitter.com/bcollin2015/status/323804056747397121</t>
  </si>
  <si>
    <t>DISTRICT 1 EAST BOSTON Engine 5 360 Saratoga St page received at 10:23:53 http://t.co/n6mWB9wBUA via @audioboo http://topsy.com/trackback?url=http%3A//twitter.com/fiyahalarm/status/323804053656178688</t>
  </si>
  <si>
    <t>Olympia Moving</t>
  </si>
  <si>
    <t>Best of luck to Boston Marathon runners this morning! The runners may not pass OMS Boston, but we'll be thinking of those nearby at mi 20! http://topsy.com/trackback?url=http%3A//twitter.com/olympiams/status/323804075441414144</t>
  </si>
  <si>
    <t>Leading woman in the Boston Marathon has just gone through 10k in a time of 35m 52s. That's pretty much my 5k time. #TortoiseNotHare http://topsy.com/trackback?url=http%3A//twitter.com/bruins_gal_91/status/323804081615405057</t>
  </si>
  <si>
    <t>Emilia Pasq</t>
  </si>
  <si>
    <t>Boston with elise ty and kyle #sosunny http://topsy.com/trackback?url=http%3A//twitter.com/emiliapasq/status/323804083955855360</t>
  </si>
  <si>
    <t>Fernando Ferrari</t>
  </si>
  <si>
    <t>RT @BiciGogaESPN: Para ver el Maraton de Boston en vivo en linea http://t.co/yjWF3ZjLdt http://topsy.com/trackback?url=http%3A//twitter.com/fernanferrari/status/323804086086557696</t>
  </si>
  <si>
    <t>Ahora si que tuiteen como va el Maratón de Boston... Así como narran los partidos de soccer.. http://topsy.com/trackback?url=http%3A//twitter.com/carlosolis59/status/323804086707302402</t>
  </si>
  <si>
    <t>Bruce bayne</t>
  </si>
  <si>
    <t>And,Boston and Indiana how do tgey have jobs ?? RT @BlakePiffin: @ThinlineBtween EVERYBODY picked OKC in 6 Lmao http://topsy.com/trackback?url=http%3A//twitter.com/thinlinebtween/status/323804084882767874</t>
  </si>
  <si>
    <t>Anthony Fireman</t>
  </si>
  <si>
    <t>Foul ball territory. Jeremy (@ Fenway Park - @mlb for Tampa Bay Rays vs Boston Red Sox w/ 65 others) [pic]: http://t.co/bslrX7bkgR http://topsy.com/trackback?url=http%3A//twitter.com/afiremansjournl/status/323804088691208193</t>
  </si>
  <si>
    <t>MASTER MOO</t>
  </si>
  <si>
    <t>come check out #50models event i had with #Dimepiecemag in MIAMI on FLAT SCREEN FRIDAY AT GASOLINA 2525 BOSTON RD BX (EVERY1 FREE B4 12AM http://topsy.com/trackback?url=http%3A//twitter.com/mastermoo/status/323804093992816640</t>
  </si>
  <si>
    <t>It'd be so cool to run in the Boston Marathon.. http://topsy.com/trackback?url=http%3A//twitter.com/yokailey22/status/323804093841829888</t>
  </si>
  <si>
    <t>Ash</t>
  </si>
  <si>
    <t>So sad that I'm not in Boston for marathon Monday! Everyone take a shot for me, right now 😎 http://topsy.com/trackback?url=http%3A//twitter.com/ash_lt/status/323804096245153793</t>
  </si>
  <si>
    <t>Jim Brennan</t>
  </si>
  <si>
    <t>It's Patriot's Day in Boston - The 117th Running of the Boston Marathon http://t.co/NTckYbQFCr http://topsy.com/trackback?url=http%3A//twitter.com/rite2run/status/323804098325536768</t>
  </si>
  <si>
    <t>ShelbyMalia Mitchell</t>
  </si>
  <si>
    <t>Good luck to Pastor Jim Kinder from Christ United Methodist Church who is running the The Boston Marathon right now! http://topsy.com/trackback?url=http%3A//twitter.com/danshelby95ksj/status/323804097897709568</t>
  </si>
  <si>
    <t>Pony skin</t>
  </si>
  <si>
    <t>OMG someone has brought me some black and milds from Boston. Woohoo http://topsy.com/trackback?url=http%3A//twitter.com/mellrichie/status/323804100263301120</t>
  </si>
  <si>
    <t>Jan Jensen</t>
  </si>
  <si>
    <t>Hoping you are rockin' it in the Boston Marathon @quinnstamp and @abbyemmert I hope you are having blast as support crew!:)#TeamStamp http://topsy.com/trackback?url=http%3A//twitter.com/goiowa/status/323804107683012611</t>
  </si>
  <si>
    <t>thordismaria</t>
  </si>
  <si>
    <t>RT @onedirection: Happy to announce that 1D World Boston is now open! Follow @1DWorldMerch for details! #1DWorldBoston 1DHQ x http://topsy.com/trackback?url=http%3A//twitter.com/1d_rossiter/status/323804106386984960</t>
  </si>
  <si>
    <t>Mariano Aragunde</t>
  </si>
  <si>
    <t>Acá pueden ver en vivo la transmisión del maratón de Boston http://t.co/mBjB5ZrzXg http://topsy.com/trackback?url=http%3A//twitter.com/aragunde/status/323804104533110784</t>
  </si>
  <si>
    <t>SM running</t>
  </si>
  <si>
    <t>RT @aragunde: Acá pueden ver en vivo la transmisión del maratón de Boston http://t.co/mBjB5ZrzXg http://topsy.com/trackback?url=http%3A//twitter.com/aragunde/status/323804104533110784</t>
  </si>
  <si>
    <t>Kathleen Nutter PBC</t>
  </si>
  <si>
    <t>Happy Patriots Day Bostonians! Good luck to all the folks running the Boston Marathon today~ weather is great for... http://t.co/wGevQnkFD1 http://topsy.com/trackback?url=http%3A//twitter.com/wedoweddings4u/status/323804110820347904</t>
  </si>
  <si>
    <t>Mideast Time</t>
  </si>
  <si>
    <t>Boston Scientific Rating Reiterated by JMP Securities (BSX) - http://t.co/RN74JNc4VL http://topsy.com/trackback?url=http%3A//twitter.com/mideasttime/status/323804124095324161</t>
  </si>
  <si>
    <t>John Perich</t>
  </si>
  <si>
    <t>RT @hannanimal: Boston today: Half the population is at work, half the population is drinking all day and some people from other places  ... http://topsy.com/trackback?url=http%3A//twitter.com/perich/status/323804126284763136</t>
  </si>
  <si>
    <t>Ryan Stahnke</t>
  </si>
  <si>
    <t>Should I qualify for Boston this fall?  I think I like my bike too much.  We'll see. I don't see the challenge, It would be easy. http://topsy.com/trackback?url=http%3A//twitter.com/desti1569/status/323804127111049217</t>
  </si>
  <si>
    <t>RT @RedSox: Happy Marathon Monday! Good luck to all the runners of today's #BostonMarathon. 1st pitch @ Fenway 11:05am. Great sports day ... http://topsy.com/trackback?url=http%3A//twitter.com/nickizchillin/status/323804131347279872</t>
  </si>
  <si>
    <t>Joselyn Vaughn</t>
  </si>
  <si>
    <t>Good Luck Boston Marathoners! http://topsy.com/trackback?url=http%3A//twitter.com/joselynvaughn/status/323804137261240321</t>
  </si>
  <si>
    <t>Michael T. Harvey</t>
  </si>
  <si>
    <t>RT @si_vault: The 1967 Boston Marathon. An official tries to tear off Katherine Switzer's bib since women weren't allowed to race: http: ... http://topsy.com/trackback?url=http%3A//twitter.com/mtharvey75/status/323804137101860866</t>
  </si>
  <si>
    <t>Bible Reproductions</t>
  </si>
  <si>
    <t>Don't miss it! Ancient Israel and the Dead Sea Scrolls are coming to the Museum of Science in Boston, MA this May. http://t.co/PQHK3Ja9bu http://topsy.com/trackback?url=http%3A//twitter.com/biblicalreplica/status/323804140025294848</t>
  </si>
  <si>
    <t>So proud of @CarlyLissak for running in the Boston marathon!! Good luck and happy birthday bebe! http://topsy.com/trackback?url=http%3A//twitter.com/jadewentz/status/323804143758237697</t>
  </si>
  <si>
    <t>Sabi</t>
  </si>
  <si>
    <t>@Nic0le_Pao3 are you familiar with a highway system in Boston called the Big Dig? http://topsy.com/trackback?url=http%3A//twitter.com/firecapt93qv/status/323804144446078977</t>
  </si>
  <si>
    <t>♔ayu triana tunggal♔</t>
  </si>
  <si>
    <t>RT @onedirection: Happy to announce that 1D World Boston is now open! Follow @1DWorldMerch for details! #1DWorldBoston 1DHQ x http://topsy.com/trackback?url=http%3A//twitter.com/ayu_directioner/status/323804149135331329</t>
  </si>
  <si>
    <t>Rose FitzGerald</t>
  </si>
  <si>
    <t>RT @runners_corner: Best of luck to all the Boston Marathoners this morning!  We're excited to watch the race &amp;amp; follow all the locals! http://topsy.com/trackback?url=http%3A//twitter.com/ilovemax/status/323804149567344641</t>
  </si>
  <si>
    <t>Poly Dell'amore</t>
  </si>
  <si>
    <t>RT @onedirection: Happy to announce that 1D World Boston is now open! Follow @1DWorldMerch for details! #1DWorldBoston 1DHQ x http://topsy.com/trackback?url=http%3A//twitter.com/_purpleunicorn/status/323804153942007808</t>
  </si>
  <si>
    <t>RT @NBRunning: Sporting New Balance gear, @robbiedxc is in the lead in Boston! http://topsy.com/trackback?url=http%3A//twitter.com/runblogrun/status/323804165535051776</t>
  </si>
  <si>
    <t>Michael Bourie</t>
  </si>
  <si>
    <t>spending all day wishing i was in boston for marathon monday http://topsy.com/trackback?url=http%3A//twitter.com/arorabouriealis/status/323804165920923650</t>
  </si>
  <si>
    <t>Billy</t>
  </si>
  <si>
    <t>I could totally run the Boston marathon or any marathon for that matter. Haha just kidding I'm lazy and pathetic http://topsy.com/trackback?url=http%3A//twitter.com/billy_howarth/status/323804166273253376</t>
  </si>
  <si>
    <t>Jeffrey Tucker</t>
  </si>
  <si>
    <t>@RollingStones $85 link not working!! For Boston http://topsy.com/trackback?url=http%3A//twitter.com/jdt_76/status/323804167363760128</t>
  </si>
  <si>
    <t>RT @vic_ashh: Wanna go to Boston! http://topsy.com/trackback?url=http%3A//twitter.com/vic_ashh/status/323804168676597762</t>
  </si>
  <si>
    <t>I will run Boston Marathon before I die!! #bucketlist http://topsy.com/trackback?url=http%3A//twitter.com/marleerhodes/status/323804174028521473</t>
  </si>
  <si>
    <t>STC Tech. Edit. SIG</t>
  </si>
  <si>
    <t>Web Editor - Dana-Farber Cancer Institute - Boston, MA http://t.co/2a52hoCJRK #techcomm #jobs http://topsy.com/trackback?url=http%3A//twitter.com/stc_te_sig/status/323804176364740608</t>
  </si>
  <si>
    <t>Lori J Yokiel</t>
  </si>
  <si>
    <t>And this is where some of my hope comes from .. athletes that do things crazy like the Boston Marathon!! Good Luck... http://t.co/x5WTNzWw31 http://topsy.com/trackback?url=http%3A//twitter.com/lorijby/status/323804177438502913</t>
  </si>
  <si>
    <t>Abby</t>
  </si>
  <si>
    <t>RT @M_Dowd93: Good luck to everyone running in the Boston Marathon! 🏃🏃🏃 http://topsy.com/trackback?url=http%3A//twitter.com/abbbbygrace/status/323804175559426049</t>
  </si>
  <si>
    <t>jeremy o*n**l</t>
  </si>
  <si>
    <t>@harto I CAN'T WAIT 'TILL YOU COME TO BOSTON!!!!</t>
  </si>
  <si>
    <t>BuyBadDay</t>
  </si>
  <si>
    <t>RT @onedirection: Happy to announce that 1D World Boston is now open! Follow @1DWorldMerch for details! #1DWorldBoston 1DHQ x http://topsy.com/trackback?url=http%3A//twitter.com/jialllover/status/323804185327968256</t>
  </si>
  <si>
    <t>Kandice</t>
  </si>
  <si>
    <t>I want to go to Boston!!! One of these days... http://topsy.com/trackback?url=http%3A//twitter.com/thekandicebaby/status/323804187425140738</t>
  </si>
  <si>
    <t>Don</t>
  </si>
  <si>
    <t>RT @HowardBeckNYT: Stunning factoid: 2 yrs later, Carmelo and Amare are only Knicks left from 2011 playoff loss to Boston. And Amare mig ... http://topsy.com/trackback?url=http%3A//twitter.com/donyboston/status/323804184560402433</t>
  </si>
  <si>
    <t>Lacy Jaye Hansen</t>
  </si>
  <si>
    <t>Celebrating Patriot's Day by riding my trainer and watching The Boston Marathon. #bostonmarathon http://t.co/8bvBeslnge http://topsy.com/trackback?url=http%3A//twitter.com/lacyjhansen/status/323804188645675008</t>
  </si>
  <si>
    <t>Tara Rhodes</t>
  </si>
  <si>
    <t>RT @abbielicious613: Team Betty - Boston 3 Day is only $37 away from $17,000! PLEASE make a donation to ANY member! #FindACure ! http:// ... http://topsy.com/trackback?url=http%3A//twitter.com/tarar78/status/323804190252072960</t>
  </si>
  <si>
    <t>Ethan Daniels</t>
  </si>
  <si>
    <t>@KinneyKin we have to go to Boston and pick up mike http://topsy.com/trackback?url=http%3A//twitter.com/phbaseball1/status/323804190482759680</t>
  </si>
  <si>
    <t>rhian wilkinson</t>
  </si>
  <si>
    <t>RT @BostonBreakers: Massive support last night from local pro sports teams as New England Patriots and Boston Celtics players were in at ... http://topsy.com/trackback?url=http%3A//twitter.com/rhirhi8/status/323804194836471808</t>
  </si>
  <si>
    <t>Atletieknieuws</t>
  </si>
  <si>
    <t>Behouden start zowel van de dames als de heren in Boston Marathon. Dames op weg naar 2'31, heren naar 2'11 http://topsy.com/trackback?url=http%3A//twitter.com/atletieknieuws/status/323804192521199617</t>
  </si>
  <si>
    <t>BKDCareers</t>
  </si>
  <si>
    <t>Wishing strong legs to BKD-Colorado's marketing leader, Greg Kalkwarf, as he runs the Boston Marathon this morning! http://topsy.com/trackback?url=http%3A//twitter.com/bkdcareers/status/323804193775316992</t>
  </si>
  <si>
    <r>
      <t xml:space="preserve">Gwen </t>
    </r>
    <r>
      <rPr>
        <sz val="11"/>
        <color rgb="FF000000"/>
        <rFont val="Droid Sans Fallback"/>
        <family val="2"/>
        <charset val="1"/>
      </rPr>
      <t xml:space="preserve">ツ</t>
    </r>
  </si>
  <si>
    <t>Just like to wish my P.E teacher good luck on his Boston Marathon today. He's made outstanding progress already. Proud of him! http://topsy.com/trackback?url=http%3A//twitter.com/iwuvmepenguin/status/323804204143628288</t>
  </si>
  <si>
    <t>dimsumthinking</t>
  </si>
  <si>
    <t>@neptonia :-) My first teaching job was just outside of Boston. It meant a second spring break as well. http://topsy.com/trackback?url=http%3A//twitter.com/dimsumthinking/status/323804209046765569</t>
  </si>
  <si>
    <t>Glatfelter Agency</t>
  </si>
  <si>
    <t>Running blind: 40 sightless runners competing in Boston marathon - http://t.co/Ms8HBk6Ud8 http://topsy.com/trackback?url=http%3A//twitter.com/tgainsurance/status/323804211710152704</t>
  </si>
  <si>
    <t>Stacy Gardner</t>
  </si>
  <si>
    <t>Job opportunity: MGPO Professional Billing Office – Job F at Massachusetts General Ho - Greater Boston Area #jobs http://t.co/LsnoAnQAox http://topsy.com/trackback?url=http%3A//twitter.com/sgardner80/status/323804213295583234</t>
  </si>
  <si>
    <t>Glatfelter Ins Group</t>
  </si>
  <si>
    <t>Running blind: 40 sightless runners competing in Boston marathon - http://t.co/H0h2jyAy3M http://topsy.com/trackback?url=http%3A//twitter.com/glatfelterins/status/323804212880347137</t>
  </si>
  <si>
    <t>DONNAMARIE TRAYER</t>
  </si>
  <si>
    <t>RT @lygdogs: If you really want to feel bad about yourself, check the mile splits for Boston marathon leaders http://topsy.com/trackback?url=http%3A//twitter.com/us100k/status/323804215703126018</t>
  </si>
  <si>
    <t>idok</t>
  </si>
  <si>
    <t>Paul pirece still crying over ray Allen's departure from boston like nigga worry about the playoffs http://topsy.com/trackback?url=http%3A//twitter.com/holdmadok/status/323804218421039105</t>
  </si>
  <si>
    <t>@RollingStones Now the direct Boston $85 link works from /tickets. Thanks. http://topsy.com/trackback?url=http%3A//twitter.com/matinee72/status/323804221457698816</t>
  </si>
  <si>
    <t>Roberto Navarro</t>
  </si>
  <si>
    <t>Boston researchers successfully bioengineer lab-made rat kidney http://t.co/i6iu0qCtM0 via @Circa http://topsy.com/trackback?url=http%3A//twitter.com/robertonumero1/status/323804223810727936</t>
  </si>
  <si>
    <t>Center of Math</t>
  </si>
  <si>
    <t>It is Marathon Monday in Boston! The Math of a Marathon : http://t.co/2h2dgX3jcK #mathchat #marathonmonday http://topsy.com/trackback?url=http%3A//twitter.com/centerofmath/status/323804226914512898</t>
  </si>
  <si>
    <t>Peter Murphy</t>
  </si>
  <si>
    <t>Now Hiring: Managing Director, Institutional Sales in Boston, MA http://t.co/r68sTIoH32 #job http://topsy.com/trackback?url=http%3A//twitter.com/charlestoonie/status/323804226776072192</t>
  </si>
  <si>
    <t>Chad Lauterbach</t>
  </si>
  <si>
    <t>@cgreathouse You catching the live coverage of Boston right now? http://topsy.com/trackback?url=http%3A//twitter.com/chadl2/status/323804225501007872</t>
  </si>
  <si>
    <t>Mackenzie Martins</t>
  </si>
  <si>
    <t>Boston marathon today 🏃🏃🏃 http://topsy.com/trackback?url=http%3A//twitter.com/mackmarts/status/323804226771894272</t>
  </si>
  <si>
    <t>Just saw a runner with a Philippines jersey at the start of the Boston Marathon on the BAA Live Stream #teamPHL @kikayrunner @thebullrunner http://topsy.com/trackback?url=http%3A//twitter.com/manilaraf/status/323804233780572163</t>
  </si>
  <si>
    <t>Yair Vera</t>
  </si>
  <si>
    <t>La colombiana Yolanda Caballero está en el grupo líder en la maratón de Boston @bostonmarathon http://topsy.com/trackback?url=http%3A//twitter.com/yairvera/status/323804299182370817</t>
  </si>
  <si>
    <t>Anti-Soberist</t>
  </si>
  <si>
    <t>Mikaela</t>
  </si>
  <si>
    <t>Boston Marathon! Shout out to my cousin Keith who will be reppin' Boston Fired Dept. http://topsy.com/trackback?url=http%3A//twitter.com/mikpie_/status/323804245910491136</t>
  </si>
  <si>
    <t>Marissa M</t>
  </si>
  <si>
    <t>Tax day. Boston marathon day. Monday. Yikes. http://topsy.com/trackback?url=http%3A//twitter.com/moose_9307/status/323804244077580288</t>
  </si>
  <si>
    <t>Bettina Katie</t>
  </si>
  <si>
    <t>Today @LaurenCortizo is running the Boston Marathon for @casamyrna and I have never been more proud to be a part of @KappaGammaChi. http://topsy.com/trackback?url=http%3A//twitter.com/heyheybetty/status/323804243037405184</t>
  </si>
  <si>
    <t>Michael Jensen</t>
  </si>
  <si>
    <t>@jdocwill Nope...it will always be a Boston Butt to me! http://topsy.com/trackback?url=http%3A//twitter.com/mjensen1969/status/323804245289738241</t>
  </si>
  <si>
    <t>Megan H</t>
  </si>
  <si>
    <t>Monday morning inspiration. “@todayshow: 40 sightless runners competing in Boston marathon today http://t.co/wq3C6TUy8l” http://topsy.com/trackback?url=http%3A//twitter.com/mashendrix/status/323804245470109698</t>
  </si>
  <si>
    <t>Lauren Cortizo</t>
  </si>
  <si>
    <t>RT @heyheybetty: Today @LaurenCortizo is running the Boston Marathon for @casamyrna and I have never been more proud to be a part of @Ka ... http://topsy.com/trackback?url=http%3A//twitter.com/heyheybetty/status/323804243037405184</t>
  </si>
  <si>
    <t>RT @joconnellmw: One runner just yelled, "Come on Boston. You at a funeral or something?" #bostonmarathon #cheerlouder http://topsy.com/trackback?url=http%3A//twitter.com/metrowestdaily/status/323804248628420608</t>
  </si>
  <si>
    <t>Sidney Phillips</t>
  </si>
  <si>
    <t>@sydneyleroux nice pants!!! All be taking my neon spandex up to Boston this weekend to see an old friend!!! #fannypacksfordays #kidatheart http://topsy.com/trackback?url=http%3A//twitter.com/syp1983/status/323804247491756032</t>
  </si>
  <si>
    <t>$ H A M E l KiTF</t>
  </si>
  <si>
    <t>White ppl in Boston be taking shit way to serious lmfao http://topsy.com/trackback?url=http%3A//twitter.com/shamel__/status/323804247407857664</t>
  </si>
  <si>
    <t>Shay Lara ⚓</t>
  </si>
  <si>
    <t>@mtrench BOSTON!!!!! :D I'm totally getting tickets!!!!! http://topsy.com/trackback?url=http%3A//twitter.com/smilingwithu12/status/323804249333047298</t>
  </si>
  <si>
    <t>Markos</t>
  </si>
  <si>
    <t>RT @TheOfficialTATE: Shout out to all the people running the Boston Marathon…I could never do that….26 miles. #crazy http://topsy.com/trackback?url=http%3A//twitter.com/mliapopoulos/status/323804251648315393</t>
  </si>
  <si>
    <t>Kevin</t>
  </si>
  <si>
    <t>Great weather in Boston today http://topsy.com/trackback?url=http%3A//twitter.com/kscopa/status/323804250960449536</t>
  </si>
  <si>
    <t>Karina Barrett</t>
  </si>
  <si>
    <t>RT @rcraig19: One day ill run the Boston Marathon http://topsy.com/trackback?url=http%3A//twitter.com/kaebliz/status/323804253539942400</t>
  </si>
  <si>
    <t>Ryan Gregory</t>
  </si>
  <si>
    <t>Live streaming the Boston marathon boii http://topsy.com/trackback?url=http%3A//twitter.com/ryanwickstrom0/status/323804255846805505</t>
  </si>
  <si>
    <t>Tara Miley</t>
  </si>
  <si>
    <t>Going to Boston to watch the #BostonMarathon is on my #bucketlist http://topsy.com/trackback?url=http%3A//twitter.com/lbird_33/status/323804262121492481</t>
  </si>
  <si>
    <t>Happy Boston Marathon Morning!! Yes I am stuck in front of my computer right now!! Can't wait to be there next... http://t.co/g1AxpUrTIe http://topsy.com/trackback?url=http%3A//twitter.com/kristaszy/status/323804259449704449</t>
  </si>
  <si>
    <t>Thomas Cierniak</t>
  </si>
  <si>
    <t>RT @NikeRunning: Legendary course, first-class city, one of a kind competitors. This is Boston. http://topsy.com/trackback?url=http%3A//twitter.com/tjcierni/status/323804259277750274</t>
  </si>
  <si>
    <t>Jeremy Daniel</t>
  </si>
  <si>
    <t>A 2 year old kid named Boston, from Austin, busting out some awesome trick shots. A must see! #TrickShot http://t.co/F21no00iId http://topsy.com/trackback?url=http%3A//twitter.com/jad291/status/323804264684191747</t>
  </si>
  <si>
    <t>ClioBoston</t>
  </si>
  <si>
    <t>Pumped to be one of @USATODAY's 10 best French restaurants in the Boston-area! http://t.co/bfIapNlDsE http://topsy.com/trackback?url=http%3A//twitter.com/clioboston/status/323804263279120384</t>
  </si>
  <si>
    <t>@katiemariea87 have to visit! do u have direct trains from NY to Boston or can y fly? http://topsy.com/trackback?url=http%3A//twitter.com/benltyrrell/status/323804267796381697</t>
  </si>
  <si>
    <t>SonniaNavarroM</t>
  </si>
  <si>
    <t>@solo_laura y Boston?? http://topsy.com/trackback?url=http%3A//twitter.com/sonnia_navarro/status/323804275270639616</t>
  </si>
  <si>
    <t>MIKEY PLEASE</t>
  </si>
  <si>
    <t>RT @onedirection: Happy to announce that 1D World Boston is now open! Follow @1DWorldMerch for details! #1DWorldBoston 1DHQ x http://topsy.com/trackback?url=http%3A//twitter.com/akku_2674/status/323804275903959040</t>
  </si>
  <si>
    <t>Elvin_N</t>
  </si>
  <si>
    <t>RT @TheOfficialTATE: Shout out to all the people running the Boston Marathon…I could never do that….26 miles. #crazy http://topsy.com/trackback?url=http%3A//twitter.com/elvinnurjandoa/status/323804281092317185</t>
  </si>
  <si>
    <t>BOSTON http://topsy.com/trackback?url=http%3A//twitter.com/theooter/status/323804300587438080</t>
  </si>
  <si>
    <t>Becca</t>
  </si>
  <si>
    <t>Just decided that I will run the Boston Marathon someday http://topsy.com/trackback?url=http%3A//twitter.com/dancintomuiseic/status/323804298528059393</t>
  </si>
  <si>
    <t>G.R.AcademicExchange</t>
  </si>
  <si>
    <t>He publicado 74 fotos en Facebook en el álbum "G.R.A Vuelve a visitar Kings Boston!". http://t.co/EB5Fz1PqXb http://topsy.com/trackback?url=http%3A//twitter.com/gracademic/status/323804300897812481</t>
  </si>
  <si>
    <t>good luck to those running the boston marathon today! watch out @msnewgooby will be in the lead with a beer in hand http://topsy.com/trackback?url=http%3A//twitter.com/rach2joyce/status/323804302198050816</t>
  </si>
  <si>
    <t>Samantha Goober</t>
  </si>
  <si>
    <t>RT @rach2joyce: good luck to those running the boston marathon today! watch out @msnewgooby will be in the lead with a beer in hand http://topsy.com/trackback?url=http%3A//twitter.com/rach2joyce/status/323804302198050816</t>
  </si>
  <si>
    <t>Meredith Herberg</t>
  </si>
  <si>
    <t>Happy patriots day. Wish I was in Boston with this day off work. http://topsy.com/trackback?url=http%3A//twitter.com/meroine/status/323804310775406592</t>
  </si>
  <si>
    <t>2013 Boston Marathon live coverage! http://t.co/CU0eD5y9WS http://topsy.com/trackback?url=http%3A//twitter.com/running_etc/status/323804310825730048</t>
  </si>
  <si>
    <t>Mike Van Hoozer</t>
  </si>
  <si>
    <t>Praying for my Boston Marathon peeps who are running right now! http://topsy.com/trackback?url=http%3A//twitter.com/mvanhoozer/status/323804318908157954</t>
  </si>
  <si>
    <t>Open Studio</t>
  </si>
  <si>
    <t>Happy Marathon Monday! Good luck Boston runners @bostonmarathon #PatriotsDay http://topsy.com/trackback?url=http%3A//twitter.com/openstudiowgbh/status/323804325350625280</t>
  </si>
  <si>
    <t>Boop</t>
  </si>
  <si>
    <t>RT @onedirection: Happy to announce that 1D World Boston is now open! Follow @1DWorldMerch for details! #1DWorldBoston 1DHQ x http://topsy.com/trackback?url=http%3A//twitter.com/kasey_boop/status/323804323630968833</t>
  </si>
  <si>
    <t>Celena☁Bieber☁Beatty</t>
  </si>
  <si>
    <t>RT @TheDadBeatty: Goodbye Boston!! Be back... not sure when but for sure !!! http://topsy.com/trackback?url=http%3A//twitter.com/celenaasfahani/status/323804323354120194</t>
  </si>
  <si>
    <t>Abe Froman</t>
  </si>
  <si>
    <t>Boston marathon http://topsy.com/trackback?url=http%3A//twitter.com/johnny_a12/status/323804323995873281</t>
  </si>
  <si>
    <t>Peter Dziedzic</t>
  </si>
  <si>
    <t>Martahon Monday really is one of the greatest days of the year in Boston - especially when the weather is like this! http://topsy.com/trackback?url=http%3A//twitter.com/ptd3001/status/323804322221654016</t>
  </si>
  <si>
    <t>KwangSOO</t>
  </si>
  <si>
    <t>RT @RunningTH: RT If your goal is Boston #RunToLive #RunTowardsYourDreams http://topsy.com/trackback?url=http%3A//twitter.com/akmalyunus93/status/323804329620410368</t>
  </si>
  <si>
    <t>Bob Barwick</t>
  </si>
  <si>
    <t>@trentbarwick Is it Boston marathon day?  They usually have a weird start time. Some New England holiday. http://topsy.com/trackback?url=http%3A//twitter.com/barwick_bob/status/323804330778062849</t>
  </si>
  <si>
    <t>Nancy Jean</t>
  </si>
  <si>
    <t>And it's #MarathonMonday in Boston. Bet @BeWellBoston is having a busy day today! http://topsy.com/trackback?url=http%3A//twitter.com/nancycawleyjean/status/323804336712998912</t>
  </si>
  <si>
    <t>SiTTING PRETTY</t>
  </si>
  <si>
    <t>Henry L. Herz</t>
  </si>
  <si>
    <t>@cebsilver I'm glad I decided not to run in the Boston Marathon because running long distances is hard. :) http://topsy.com/trackback?url=http%3A//twitter.com/nimpentoad/status/323804335211421696</t>
  </si>
  <si>
    <t>Paige Muehlberg</t>
  </si>
  <si>
    <t>“@ReillsWolff: S/O TO MY FAVORITE TRICK ASS HOE @findin_MEMO as she runs the Boston Marathon today!!! So exciting! ❤💪😊” that's my girl, GL! http://topsy.com/trackback?url=http%3A//twitter.com/pmuehlberg/status/323804337174360064</t>
  </si>
  <si>
    <t>monika goldschmidt</t>
  </si>
  <si>
    <t>Sometimes I think it would be funny if I ran the Boston marathon. Then I remember you have to qualify to even be considered...... http://topsy.com/trackback?url=http%3A//twitter.com/monikalgold/status/323804341288980481</t>
  </si>
  <si>
    <t>PerfectlyImperfecta</t>
  </si>
  <si>
    <t>RT @elizabethforma: Happy Patriots' Day, MA! Good luck to all the Boston Marathon runners this morning. Bruce &amp;amp; I are cheering for y ... http://topsy.com/trackback?url=http%3A//twitter.com/perimperfecta/status/323804339263123456</t>
  </si>
  <si>
    <t>Anna_5sos_1D</t>
  </si>
  <si>
    <t>RT @onedirection: Happy to announce that 1D World Boston is now open! Follow @1DWorldMerch for details! #1DWorldBoston 1DHQ x http://topsy.com/trackback?url=http%3A//twitter.com/annaalbrecht2/status/323804345260978176</t>
  </si>
  <si>
    <t>Anne Moore Armstrong</t>
  </si>
  <si>
    <t>RT @bostonmarathon: Dawn on Patriots' Day in Boston and the 117th edition of the world's oldest and most prestigious annual marathon.... ... http://topsy.com/trackback?url=http%3A//twitter.com/childbookart/status/323804346234048513</t>
  </si>
  <si>
    <t>@runnersworlduk is anywhere streaming the Boston marathon live on the Internet that the uk can view? Thanks http://topsy.com/trackback?url=http%3A//twitter.com/danianya81/status/323804345550376960</t>
  </si>
  <si>
    <t>Bae</t>
  </si>
  <si>
    <t>“@chaunnypxo: or you can just stay here “@lifeofnatalie_: Damn, I need to find a way to Boston.””RT http://topsy.com/trackback?url=http%3A//twitter.com/lovejesssicaxo/status/323804351061700610</t>
  </si>
  <si>
    <t>I love how everybody is on twitter talking about watching the Boston marathon in tv while I'm over here seeing it in person http://topsy.com/trackback?url=http%3A//twitter.com/lovethe_burn/status/323804350839394304</t>
  </si>
  <si>
    <t>Heather Rotatori</t>
  </si>
  <si>
    <t>Boston marathon with Shane https://t.co/pwzoTlFAMj http://topsy.com/trackback?url=http%3A//twitter.com/hrotatori/status/323804354417156096</t>
  </si>
  <si>
    <t>mlb picks</t>
  </si>
  <si>
    <t>Top #MLB Pick 4:  Tampa Bay Rays vs Boston Red Sox go with #TampaBayRays (1.5) make picks free:  http://t.co/xITA7x4NFG http://topsy.com/trackback?url=http%3A//twitter.com/mlbtoppicks/status/323804361983684608</t>
  </si>
  <si>
    <t>Michael Heinz</t>
  </si>
  <si>
    <t>Today's lets go: New Jersey, Boston #Isles http://topsy.com/trackback?url=http%3A//twitter.com/mgheinz/status/323804360402423808</t>
  </si>
  <si>
    <t>✨ Jenn Ghost ✨</t>
  </si>
  <si>
    <t>@mtrench see you in Philly, NJ, NYC &amp;amp; Boston!! #NOISETOUR :-) http://topsy.com/trackback?url=http%3A//twitter.com/trenchwench_/status/323804369457922048</t>
  </si>
  <si>
    <t>RT @TrenchWench_: @mtrench see you in Philly, NJ, NYC &amp;amp; Boston!! #NOISETOUR :-) http://topsy.com/trackback?url=http%3A//twitter.com/trenchwench_/status/323804369457922048</t>
  </si>
  <si>
    <t>Corey/ThePenguinator</t>
  </si>
  <si>
    <t>RT @racevine: Good luck Boston Marathoners! http://topsy.com/trackback?url=http%3A//twitter.com/cyberpenguin/status/323804370384867328</t>
  </si>
  <si>
    <t>Mario Batali</t>
  </si>
  <si>
    <t>RT @jdocwill: Well, so the pork and beef boards have decided to rename many cuts. "Boston Butt" becomes "Boston roast." Anybody buying it? http://topsy.com/trackback?url=http%3A//twitter.com/mariobatali/status/323804373148921856</t>
  </si>
  <si>
    <t>Hannah Boudreau</t>
  </si>
  <si>
    <t>I wanna be watching the Boston marathon http://topsy.com/trackback?url=http%3A//twitter.com/bahannahsplitt/status/323804379364872192</t>
  </si>
  <si>
    <t>Grant Dell</t>
  </si>
  <si>
    <t>RT @BahannahSplitt: I wanna be watching the Boston marathon http://topsy.com/trackback?url=http%3A//twitter.com/bahannahsplitt/status/323804379364872192</t>
  </si>
  <si>
    <t>Scott Nguyen</t>
  </si>
  <si>
    <t>gonna have a blast in Boston for #MarathonMonday http://topsy.com/trackback?url=http%3A//twitter.com/snguyen17/status/323804381776592896</t>
  </si>
  <si>
    <t>MPStriders</t>
  </si>
  <si>
    <t>Boston Marathon started about 30 minutes ago.  Sounds like great weather (for a change).  Live stream is here:... http://t.co/iiZNNTpjnF http://topsy.com/trackback?url=http%3A//twitter.com/mtpleasantstrid/status/323804386314833920</t>
  </si>
  <si>
    <t>RT @NBRunning: Sporting New Balance gear, @robbiedxc is in the lead in Boston! http://topsy.com/trackback?url=http%3A//twitter.com/chiefboomstick/status/323804386650357761</t>
  </si>
  <si>
    <t>RT @GTownCupcake: Happy #PatriotsDay Boston! We're celebrating #MarathonMonday w/ special #marathoncupcakes @ #GeorgetownCupcakeNewbury  ... http://topsy.com/trackback?url=http%3A//twitter.com/dranselme/status/323804392283320320</t>
  </si>
  <si>
    <t>Bonnie</t>
  </si>
  <si>
    <t>#runjoeyrun-trending-GO Joe Mac at the Boston Marathon! http://topsy.com/trackback?url=http%3A//twitter.com/bonteach/status/323804390307811329</t>
  </si>
  <si>
    <t>Bobby Black</t>
  </si>
  <si>
    <t>How Boston Trained for Marathon Management with Smarter Cities Tech http://t.co/XWFt7M3jU2 http://topsy.com/trackback?url=http%3A//twitter.com/rpb135/status/323804389586386945</t>
  </si>
  <si>
    <t>Seth Lancaster</t>
  </si>
  <si>
    <t>Elite women are in Natick. 50 minutes into the Boston Marathon. @ Natick Animal Hospital http://t.co/cjpezjUjFu http://topsy.com/trackback?url=http%3A//twitter.com/lancaster24/status/323804389070491648</t>
  </si>
  <si>
    <t>Total Sports Feed</t>
  </si>
  <si>
    <t>In perfect weather, 117th Boston Marathon begins http://t.co/4y4mtTxZOE http://topsy.com/trackback?url=http%3A//twitter.com/totalsportsfeed/status/323804396527960065</t>
  </si>
  <si>
    <t>The Meat House</t>
  </si>
  <si>
    <t>HAPPY BOSTON MARATHON! http://t.co/9o5taXJk6b http://topsy.com/trackback?url=http%3A//twitter.com/themeathousebrk/status/323804396964175872</t>
  </si>
  <si>
    <t>✨⚡♍ September 7♍⚡✨</t>
  </si>
  <si>
    <t>Mick Iacofano</t>
  </si>
  <si>
    <t>These guys in the Boston marathon just went out in a 15:34 thats practically my PR in the 5k and they got another 23 miles... http://topsy.com/trackback?url=http%3A//twitter.com/_mcquick/status/323804400814522370</t>
  </si>
  <si>
    <t>RT @_McQuick: These guys in the Boston marathon just went out in a 15:34 thats practically my PR in the 5k and they got another 23 miles... http://topsy.com/trackback?url=http%3A//twitter.com/_mcquick/status/323804400814522370</t>
  </si>
  <si>
    <t>RCN La Radio</t>
  </si>
  <si>
    <t>En este momento la atleta colombiana Yolanda Caballero comanda la Maratón de Boston. #EscuchoRCN http://t.co/4GpYeMAX6L http://topsy.com/trackback?url=http%3A//twitter.com/rcnlaradio/status/323804407001133056</t>
  </si>
  <si>
    <t>CEE at Illinois</t>
  </si>
  <si>
    <t>Best of luck to CEE Professor Bill Buttlar, who is running the Boston Marathon today! #engr_IL http://t.co/MPnUQnolkA http://topsy.com/trackback?url=http%3A//twitter.com/ceeatillinois/status/323804406359392256</t>
  </si>
  <si>
    <t>Gilberto Chaidez Jr.</t>
  </si>
  <si>
    <t>RT @CEEatIllinois: Best of luck to CEE Professor Bill Buttlar, who is running the Boston Marathon today! #engr_IL http://t.co/MPnUQnolkA http://topsy.com/trackback?url=http%3A//twitter.com/ceeatillinois/status/323804406359392256</t>
  </si>
  <si>
    <t>Karina Bolster</t>
  </si>
  <si>
    <t>Big shout out to @ErinThomasTV who runs in the Boston Marathon today!! Go kick some butt! http://topsy.com/trackback?url=http%3A//twitter.com/krbolster/status/323804406262927362</t>
  </si>
  <si>
    <t>Opedix</t>
  </si>
  <si>
    <t>RT @sleekrunning: Good luck to the runners today in the Boston Marathon! http://topsy.com/trackback?url=http%3A//twitter.com/opedix/status/323804409651933185</t>
  </si>
  <si>
    <t>flor polanco bracho</t>
  </si>
  <si>
    <t>RT @CaraboboRunners: Hoy Maraton de Boston 2013 siguelo en vivo http://t.co/Deg3GdIPMZ  preparandonos para Media Maraton de Valencia #Co ... http://topsy.com/trackback?url=http%3A//twitter.com/florpolanco/status/323804412910911488</t>
  </si>
  <si>
    <t>Kelly Johnson</t>
  </si>
  <si>
    <t>Clubhouse Insider Boston Red Sox News http://t.co/a50jkc7li1 http://topsy.com/trackback?url=http%3A//twitter.com/kellyjohnsonpro/status/323804410155237376</t>
  </si>
  <si>
    <t>Remembering that feeling of starting a marathon as I watch Boston starters crossing the line. It’s a neat mix of excitement, apprehension. http://topsy.com/trackback?url=http%3A//twitter.com/jameskoole/status/323804416920657920</t>
  </si>
  <si>
    <t>Manuel Robaina</t>
  </si>
  <si>
    <t>RT @gabyandersengz: En ESP tendremos suerte y podremos ver Boston online (15:30) http://t.co/E57k7PzP1G .A la derecha vienen los países. http://topsy.com/trackback?url=http%3A//twitter.com/mrobaina/status/323804416853557249</t>
  </si>
  <si>
    <t>Nicole Cormier</t>
  </si>
  <si>
    <t>Rooting for my favorite New Kid in Boston  hoping to get some inspiration to get back in shape! Happy running! @joeymcintyre http://topsy.com/trackback?url=http%3A//twitter.com/nlcormie/status/323804419303038976</t>
  </si>
  <si>
    <t>RT @ktsummer: live stream of the marathon on cbs boston http://t.co/ea9IBtDIJb http://topsy.com/trackback?url=http%3A//twitter.com/pbetty2/status/323804420812984320</t>
  </si>
  <si>
    <t>Mike Wanguhu</t>
  </si>
  <si>
    <t>@ZukuOfficial: #NowShowing Live on Zuku Sports Boston Marathon. #gokenya #marathonfuse http://topsy.com/trackback?url=http%3A//twitter.com/mikewanguhu/status/323804426022301696
Gina Neff	2013-04-15 02:22:47	Hey Boston: I'm talking about #VentureLabor : Ho</t>
  </si>
  <si>
    <t>Second year in a row watching live! LOVE IT! RT @hungryrunnergrl: Who is watching the Boston Marathon!?!?  http://t.co/YJ8bbZqyj9 http://topsy.com/trackback?url=http%3A//twitter.com/krissymmurphy/status/323804422859804672</t>
  </si>
  <si>
    <t>I listen to wror out of Boston but @GregProops 's version of Rocky Mountain Way just made my day. #joewalsh #vodcast #prooptacular http://topsy.com/trackback?url=http%3A//twitter.com/yorkiejill/status/323804428383694848</t>
  </si>
  <si>
    <t>♚Allura Kavayvay~</t>
  </si>
  <si>
    <t>@DearHOA oh so NOW you go to Boston... Smh wish you could've gone yesterday! :C http://topsy.com/trackback?url=http%3A//twitter.com/bradkswife/status/323804431588134912</t>
  </si>
  <si>
    <t>Missy Simpson</t>
  </si>
  <si>
    <t>@joeymcintyre running the Boston marathon.. So cool &amp;lt;3 love him http://topsy.com/trackback?url=http%3A//twitter.com/runnermom1109/status/323804437393076224</t>
  </si>
  <si>
    <t>@Flotrack 's live tweets of the boston marathon &amp;gt;&amp;gt;&amp;gt; http://topsy.com/trackback?url=http%3A//twitter.com/nickruns2/status/323804443105701889</t>
  </si>
  <si>
    <t>Carnay Luca</t>
  </si>
  <si>
    <t>Live streaming Tampa Bay Rays v Boston Red Sox tv watch April 14, 2013 http://t.co/pyOUcZ08it http://topsy.com/trackback?url=http%3A//twitter.com/utnaxar2/status/323804440022876160</t>
  </si>
  <si>
    <t>Dianii εїз</t>
  </si>
  <si>
    <t>RT @onedirection: Happy to announce that 1D World Boston is now open! Follow @1DWorldMerch for details! #1DWorldBoston 1DHQ x http://topsy.com/trackback?url=http%3A//twitter.com/dianii89/status/323804449405546496</t>
  </si>
  <si>
    <t>Tiger Woods Show</t>
  </si>
  <si>
    <t>Notebook: Tiger Woods ends Masters tied for fourth - Boston Globe http://t.co/66SnXLxAVO http://topsy.com/trackback?url=http%3A//twitter.com/tigerwoodsshow/status/323804450303131648</t>
  </si>
  <si>
    <t>I'mHafeez</t>
  </si>
  <si>
    <t>RT @TigerWoodsShow: Notebook: Tiger Woods ends Masters tied for fourth - Boston Globe http://t.co/66SnXLxAVO http://topsy.com/trackback?url=http%3A//twitter.com/tigerwoodsshow/status/323804450303131648</t>
  </si>
  <si>
    <t>Hey @__TARALYNN don't leave your phone on the T this Boston trip #frankiewillkillya http://topsy.com/trackback?url=http%3A//twitter.com/kloveringxo/status/323804456439398400</t>
  </si>
  <si>
    <t>мяѕ. м ѕтуℓєѕ ღ</t>
  </si>
  <si>
    <t>RT @onedirection: Happy to announce that 1D World Boston is now open! Follow @1DWorldMerch for details! #1DWorldBoston 1DHQ x http://topsy.com/trackback?url=http%3A//twitter.com/1d_chick6/status/323804457248899073</t>
  </si>
  <si>
    <t>Killa Kay</t>
  </si>
  <si>
    <t>If i'm not in Boston i'll go but i'll probably be there so the one the weekend after yessss Ny ! http://topsy.com/trackback?url=http%3A//twitter.com/lalamari_/status/323804459933265921</t>
  </si>
  <si>
    <t>Caterina Atiyeh</t>
  </si>
  <si>
    <t>RT @karagoucher: Nothing more to do. Grateful to be here. Boston runners- enjoy the ride!!!! http://topsy.com/trackback?url=http%3A//twitter.com/reaner3beaner/status/323804459387977729</t>
  </si>
  <si>
    <t>Matt Jennison</t>
  </si>
  <si>
    <t>RT @TheOfficialTATE: Shout out to all the people running the Boston Marathon…I could never do that….26 miles. #crazy http://topsy.com/trackback?url=http%3A//twitter.com/mattjennison/status/323804462785363970</t>
  </si>
  <si>
    <t>RT @rcnlaradio: En este momento la atleta colombiana Yolanda Caballero comanda la Maratón de Boston. #EscuchoRCN http://t.co/4GpYeMAX6L http://topsy.com/trackback?url=http%3A//twitter.com/jmcvea/status/323804467227131904</t>
  </si>
  <si>
    <t>Carling Wright</t>
  </si>
  <si>
    <t>@acieslowski20 maybe one day I will be able to run the length of the boston airport #dreambig http://topsy.com/trackback?url=http%3A//twitter.com/carlingwright/status/323804467101327360</t>
  </si>
  <si>
    <t>Et Ceter4</t>
  </si>
  <si>
    <t>@RollingStones it's not that page that we are having issues opening, it's the link there within.  the links for boston work.. http://topsy.com/trackback?url=http%3A//twitter.com/et_ceter4/status/323804467948576768</t>
  </si>
  <si>
    <t>DJac</t>
  </si>
  <si>
    <t>@theOOTer BOSTON GEORGE http://topsy.com/trackback?url=http%3A//twitter.com/deej_jacavone/status/323804469131358208</t>
  </si>
  <si>
    <t>adam benefield</t>
  </si>
  <si>
    <t>I want to see an American win Boston marathon this year!! #America http://topsy.com/trackback?url=http%3A//twitter.com/adambenefield95/status/323804473438900224</t>
  </si>
  <si>
    <t>Patrice Knore</t>
  </si>
  <si>
    <t>Tampa Bay Rays vs Boston Red Sox Live Stream 14.04.2013 http://t.co/3tStTWX27h http://topsy.com/trackback?url=http%3A//twitter.com/lii9op/status/323804476186181632</t>
  </si>
  <si>
    <t>SEU Fire XC</t>
  </si>
  <si>
    <t>Former NAIA athlete Fernando Cabada is in the top 3 lead pack of the Boston Marathon right now! http://topsy.com/trackback?url=http%3A//twitter.com/seufirexc/status/323804479768129536</t>
  </si>
  <si>
    <t>Connected News</t>
  </si>
  <si>
    <t>In perfect weather, 117th Boston Marathon begins http://t.co/T7TQtscpd3 #boston #boston-com #massachusetts http://topsy.com/trackback?url=http%3A//twitter.com/connectednews1/status/323804482741870592</t>
  </si>
  <si>
    <t>nika love</t>
  </si>
  <si>
    <t>it's nice day boston today# hot ;) http://topsy.com/trackback?url=http%3A//twitter.com/nickyfergiste/status/323804484612542465</t>
  </si>
  <si>
    <t>Eddie Spiesz</t>
  </si>
  <si>
    <t>There's Red Bull everywhere in Boston today @RedBullBOS #BostonMarathon http://topsy.com/trackback?url=http%3A//twitter.com/edspiesz/status/323804487619862528</t>
  </si>
  <si>
    <t>tricia</t>
  </si>
  <si>
    <t>@onedirection Happy to announce that 1D World Boston is now open! Follow @1DWorldMerch for details! #1DWorldBoston 1DHQ x @LL_CoolShay http://topsy.com/trackback?url=http%3A//twitter.com/triciadeyoung/status/323804488001536000</t>
  </si>
  <si>
    <t>Red Bull Boston</t>
  </si>
  <si>
    <t>RT @EdSpiesz: There's Red Bull everywhere in Boston today @RedBullBOS #BostonMarathon http://topsy.com/trackback?url=http%3A//twitter.com/edspiesz/status/323804487619862528</t>
  </si>
  <si>
    <t>@RollingStones June 12 (the boston show) is my bday... I'm so sad that this isn't working http://topsy.com/trackback?url=http%3A//twitter.com/missymurray612/status/323804485782753281</t>
  </si>
  <si>
    <t>Fuck Asthma‼️</t>
  </si>
  <si>
    <t>Michael Brindley</t>
  </si>
  <si>
    <t>Henri Renaud: The Only Granite Stater To Ever Win The Boston Marathon http://t.co/XlsLWzyOwh http://topsy.com/trackback?url=http%3A//twitter.com/mbrindley_nhpr/status/323804502237007872</t>
  </si>
  <si>
    <t>Demarcio Washington</t>
  </si>
  <si>
    <t>Mediterranean diet vs. low-fat Ornish plan - Boston Globe http://t.co/6GNJTNE5rZ #diet http://topsy.com/trackback?url=http%3A//twitter.com/demarciowash/status/323804506322268162</t>
  </si>
  <si>
    <t>Joanna Lohman</t>
  </si>
  <si>
    <t>Rooting for all the marathon runners today in Boston! Can't wait to get out there and cheer my @BostonBreakers heart out. #patriotsday http://topsy.com/trackback?url=http%3A//twitter.com/joannalohman/status/323804509191163905</t>
  </si>
  <si>
    <t>XC</t>
  </si>
  <si>
    <t>“@FreedBlake: One day I WILL run in the Boston Marathon! #nodoubt” I want to be a marathoner so bad. http://topsy.com/trackback?url=http%3A//twitter.com/fitrunnergrl/status/323804508528459776</t>
  </si>
  <si>
    <t>Jon Gaines</t>
  </si>
  <si>
    <t>Boston must be crazyyy today shit! http://topsy.com/trackback?url=http%3A//twitter.com/jonny_g92/status/323804507274354688</t>
  </si>
  <si>
    <t>Dominic Johnson</t>
  </si>
  <si>
    <t>Wave 2 at the Boston Marathon starts. Can you see Kathy? http://t.co/DtdjBt9XQN http://topsy.com/trackback?url=http%3A//twitter.com/dominic_johnson/status/323804509681901570</t>
  </si>
  <si>
    <t>Big Dog Running</t>
  </si>
  <si>
    <t>Happy Boston Marathon Day! Good luck to Mark Fugett, as he runs the historic race from Hopkinton to Copley Square! http://t.co/Xvrr0CfMxv http://topsy.com/trackback?url=http%3A//twitter.com/bigdogrunning/status/323804515402915840</t>
  </si>
  <si>
    <t>peopleofmarketbasket</t>
  </si>
  <si>
    <t>Good luck to all the runners in the Boston Marathon!!!! http://topsy.com/trackback?url=http%3A//twitter.com/peopleofmb/status/323804522281594881</t>
  </si>
  <si>
    <t>SharpenTheSword</t>
  </si>
  <si>
    <t>Best of Luck today all running in the Boston Marathon!</t>
  </si>
  <si>
    <t>ѕασιяѕє</t>
  </si>
  <si>
    <t>RT @onedirection: Happy to announce that 1D World Boston is now open! Follow @1DWorldMerch for details! #1DWorldBoston 1DHQ x http://topsy.com/trackback?url=http%3A//twitter.com/cockmuncherz/status/323804531504857088</t>
  </si>
  <si>
    <t>Evangelos Niakas</t>
  </si>
  <si>
    <t>The Boston Marathon live... http://topsy.com/trackback?url=http%3A//twitter.com/vniakas/status/323804528229089280</t>
  </si>
  <si>
    <t>El Kapitán</t>
  </si>
  <si>
    <t>We all know Boston can't handle Heat http://topsy.com/trackback?url=http%3A//twitter.com/ikapt_loe/status/323804532960280576</t>
  </si>
  <si>
    <t>Paige Healey</t>
  </si>
  <si>
    <t>“@saratkinson: Soo pumped for Boston tonight” 🍻🍺🎉 http://topsy.com/trackback?url=http%3A//twitter.com/_pizzz/status/323804535980171264</t>
  </si>
  <si>
    <t>Lennox M. OFFICIAL</t>
  </si>
  <si>
    <t>RT @jdocwill: Well, so the pork and beef boards have decided to rename many cuts. "Boston Butt" becomes "Boston roast." Anybody buying it? http://topsy.com/trackback?url=http%3A//twitter.com/quitetheoresama/status/323804537729187840</t>
  </si>
  <si>
    <t>ko1i10</t>
  </si>
  <si>
    <t>♪Smokin' - Boston #boston #greatesthits #nowplaying http://topsy.com/trackback?url=http%3A//twitter.com/ko1i10/status/323804541726388224</t>
  </si>
  <si>
    <t>In perfect weather, 117th Boston Marathon begins: The men are off at the Boston Marathon. http://t.co/c59PhdVMzP http://topsy.com/trackback?url=http%3A//twitter.com/summerlinbuzz/status/323804541713805313</t>
  </si>
  <si>
    <t>RT @1dworldmerch: These #1D fans couldn't wait to show their love so they put their purchases on before they left the Boston store. http ... http://topsy.com/trackback?url=http%3A//twitter.com/c69_mayy/status/323804550098198529</t>
  </si>
  <si>
    <t>Mikey the Magician</t>
  </si>
  <si>
    <t>Boston http://topsy.com/trackback?url=http%3A//twitter.com/spartyintheusa/status/323804552455393281</t>
  </si>
  <si>
    <t>Sian</t>
  </si>
  <si>
    <t>And she's off! Tracking @ssykes1 as she runs Boston! So excited to watch! http://topsy.com/trackback?url=http%3A//twitter.com/sianbum/status/323804549955604482</t>
  </si>
  <si>
    <t>In perfect weather, 117th Boston Marathon begins: The men are off at the Boston Marathon. http://t.co/n1UN5M0sb0 http://topsy.com/trackback?url=http%3A//twitter.com/hendersonbuzz/status/323804554032459776</t>
  </si>
  <si>
    <t>Monihoran</t>
  </si>
  <si>
    <t>RT @1dworldmerch: Welcome to #springbreak Boston Directioners! Hope we see you hanging out at #1DWorldBoston this week. http://t.co/qA1y ... http://topsy.com/trackback?url=http%3A//twitter.com/moni_98_/status/323804557878640641</t>
  </si>
  <si>
    <t>My husband Ian Morrison is running Boston today - good luck to you and all Edmonton runners #yeg http://topsy.com/trackback?url=http%3A//twitter.com/ilovemax/status/323804564912488450</t>
  </si>
  <si>
    <t>Zoylamade</t>
  </si>
  <si>
    <t>RT @rcnlaradio: En este momento la atleta colombiana Yolanda Caballero comanda la Maratón de Boston. #EscuchoRCN http://t.co/4GpYeMAX6L http://topsy.com/trackback?url=http%3A//twitter.com/zoylamade/status/323804561158574081</t>
  </si>
  <si>
    <t>Signs and Design</t>
  </si>
  <si>
    <t>In honor of the Boston Marathon, here are some signs translated into the native tongue... http://t.co/EAeZAEZmrs http://topsy.com/trackback?url=http%3A//twitter.com/signsdesignllc/status/323804561615773697</t>
  </si>
  <si>
    <t>Merritt Peasley</t>
  </si>
  <si>
    <t>so tired...wishing that I were back in Boston for marathon monday with @krissiekamikaze #sad http://topsy.com/trackback?url=http%3A//twitter.com/merritt_peas/status/323804576845291521</t>
  </si>
  <si>
    <t>cindy.contreras.v</t>
  </si>
  <si>
    <t>RT @onedirection: Happy to announce that 1D World Boston is now open! Follow @1DWorldMerch for details! #1DWorldBoston 1DHQ x http://topsy.com/trackback?url=http%3A//twitter.com/pinkysweetlove/status/323804576610390016</t>
  </si>
  <si>
    <t>Taylor</t>
  </si>
  <si>
    <t>I have so much to do today before I go to boston http://topsy.com/trackback?url=http%3A//twitter.com/linebaughtaylor/status/323804575280816128</t>
  </si>
  <si>
    <t>@hungryrunnergrl who ISN'T watching the Boston Marathon?!? http://topsy.com/trackback?url=http%3A//twitter.com/runninginpink/status/323804577210171392</t>
  </si>
  <si>
    <t>Paint iT Black</t>
  </si>
  <si>
    <t>Boston Brats tune into @Kiss108 to hear Cher's With Ur Love, they played it 22 times last week. #RidingWithUrLove http://topsy.com/trackback?url=http%3A//twitter.com/echo_that_again/status/323804578900504576</t>
  </si>
  <si>
    <t>Hayley Dee</t>
  </si>
  <si>
    <t>So proud of my sister for qualifying and running in the Boston Marathon. Good luck Kelli!💃 http://topsy.com/trackback?url=http%3A//twitter.com/hayleydeeee/status/323804581857460225</t>
  </si>
  <si>
    <t>Janell Lim</t>
  </si>
  <si>
    <t>RT @onedirection: Happy to announce that 1D World Boston is now open! Follow @1DWorldMerch for details! #1DWorldBoston 1DHQ x http://topsy.com/trackback?url=http%3A//twitter.com/janell_lim/status/323804585347121152</t>
  </si>
  <si>
    <t>Jennifer Glicoes</t>
  </si>
  <si>
    <t>Checked in 20 mins ago for my flight to Boston tomorrow, just got the email reminding me I could check in. Already ahead of you US Airways! http://topsy.com/trackback?url=http%3A//twitter.com/jennifer_10_25/status/323804585451982849</t>
  </si>
  <si>
    <t>PIAS,N.Syracuse,NY</t>
  </si>
  <si>
    <t>From By Fleet Feet Sports Syracuse:</t>
  </si>
  <si>
    <t>MaRtHa eLeNa▲̶̤̊̈ *̣</t>
  </si>
  <si>
    <t>RT @rcnlaradio: En este momento la atleta colombiana Yolanda Caballero comanda la Maratón de Boston. #EscuchoRCN http://t.co/4GpYeMAX6L http://topsy.com/trackback?url=http%3A//twitter.com/maticaelena/status/323804586429276160</t>
  </si>
  <si>
    <t>b r o o k l y n . ✝</t>
  </si>
  <si>
    <t>RT @onedirection: Happy to announce that 1D World Boston is now open! Follow @1DWorldMerch for details! #1DWorldBoston 1DHQ x http://topsy.com/trackback?url=http%3A//twitter.com/bheinrick/status/323804593937059840</t>
  </si>
  <si>
    <t>tammygarcia</t>
  </si>
  <si>
    <t>Weather looks great in Boston. Good luck marathoners! http://topsy.com/trackback?url=http%3A//twitter.com/tammygarcia/status/323804594884976640</t>
  </si>
  <si>
    <t>dinda</t>
  </si>
  <si>
    <t>RT @onedirection: Happy to announce that 1D World Boston is now open! Follow @1DWorldMerch for details! #1DWorldBoston 1DHQ x http://topsy.com/trackback?url=http%3A//twitter.com/adindaodinda/status/323804603034517504</t>
  </si>
  <si>
    <t>exclusivebc</t>
  </si>
  <si>
    <t>andwhy the boston marathon aint on tv http://topsy.com/trackback?url=http%3A//twitter.com/exclusivechefbc/status/323804608440971264</t>
  </si>
  <si>
    <t>Rob Werkowski</t>
  </si>
  <si>
    <t>Forget the Boston Marathon runners, good luck to today's Marathon drinkers! Pace yourselves and stay hydrated! http://topsy.com/trackback?url=http%3A//twitter.com/robbyballgame/status/323804607736340480</t>
  </si>
  <si>
    <t>Madeline Herder</t>
  </si>
  <si>
    <t>RT @DavidsonWildcat: Good luck to @DCFH head coach Ginny Turner (bib #13474) and her husband Rett (#4354) who are running today's Boston ... http://topsy.com/trackback?url=http%3A//twitter.com/herdthenerd18/status/323804612140355584</t>
  </si>
  <si>
    <t>@joeymcintyre how are you not gonna get mobbed by all the blockheads in Boston?! I will refrain myself, I promise ;) #RunJoeyRun http://topsy.com/trackback?url=http%3A//twitter.com/shiningstar82/status/323804614510133250</t>
  </si>
  <si>
    <t>Kevin Farr</t>
  </si>
  <si>
    <t>Too early to get excited but Watson is looking great in Boston. #destroyer. http://topsy.com/trackback?url=http%3A//twitter.com/chippyfarr/status/323804618729603073</t>
  </si>
  <si>
    <t>Chris Millett</t>
  </si>
  <si>
    <t>RT @TAusick454: Good luck to @kozarek2 at the Boston Marathon today! You're probably already done cause you so freaky fast http://topsy.com/trackback?url=http%3A//twitter.com/chris_millett/status/323804618121412608</t>
  </si>
  <si>
    <t>Emily Elizabeth</t>
  </si>
  <si>
    <t>Boston for the day/ Red Sox game with @AmanduhSue @sarahhhjean6 @L_marbs @katielaubii @mzshibi! http://topsy.com/trackback?url=http%3A//twitter.com/emmhills/status/323804616481464320</t>
  </si>
  <si>
    <t>Shelbi Farrell</t>
  </si>
  <si>
    <t>RT @emmhills: Boston for the day/ Red Sox game with @AmanduhSue @sarahhhjean6 @L_marbs @katielaubii @mzshibi! http://topsy.com/trackback?url=http%3A//twitter.com/emmhills/status/323804616481464320</t>
  </si>
  <si>
    <t>Jennifer Gish</t>
  </si>
  <si>
    <t>An inspiring family of runners competing in Boston today: http://t.co/Gqf1DwvcHF http://topsy.com/trackback?url=http%3A//twitter.com/jennifer_gish/status/323804624920403968</t>
  </si>
  <si>
    <t>Chris Churchill</t>
  </si>
  <si>
    <t>RT @Jennifer_Gish: An inspiring family of runners competing in Boston today: http://t.co/Gqf1DwvcHF http://topsy.com/trackback?url=http%3A//twitter.com/jennifer_gish/status/323804624920403968</t>
  </si>
  <si>
    <t>Cupping Lab</t>
  </si>
  <si>
    <t>@RoastLog so nice meeting you at #SCAA2013 in Boston, Tees are beautiful http://t.co/dEHqtKqqgF http://topsy.com/trackback?url=http%3A//twitter.com/cuppinglab/status/323804628410052608</t>
  </si>
  <si>
    <t>Martha Cabrera P</t>
  </si>
  <si>
    <t>RT @rcnlaradio: En este momento la atleta colombiana Yolanda Caballero comanda la Maratón de Boston. #EscuchoRCN http://t.co/4GpYeMAX6L http://topsy.com/trackback?url=http%3A//twitter.com/cabmartha/status/323804629819351040</t>
  </si>
  <si>
    <t>@DDubs_OzAngel No, don't have Foxtel and no online streams work from Oz. Bummed coz I wanted to see Boston again. :-( http://topsy.com/trackback?url=http%3A//twitter.com/pheeeeee/status/323804629160824832</t>
  </si>
  <si>
    <t>brit's amor</t>
  </si>
  <si>
    <t>Selena's coming to Boston omfg yessssss http://topsy.com/trackback?url=http%3A//twitter.com/sellyrauhls/status/323804630733688832</t>
  </si>
  <si>
    <t>Vix</t>
  </si>
  <si>
    <t>Boston Marathon : normal people running :: Tour de France : normal people cycling. http://topsy.com/trackback?url=http%3A//twitter.com/veganfatkid/status/323804636316311552</t>
  </si>
  <si>
    <t>Maddie Sirois ☼</t>
  </si>
  <si>
    <t>At the Boston marathon! #runrunrun http://topsy.com/trackback?url=http%3A//twitter.com/msirois64/status/323804637884981249</t>
  </si>
  <si>
    <t>kayliugh</t>
  </si>
  <si>
    <t>RT @LylahCasey: Can I have a boyfriend that will go to the Boston Aquarium with me and like be cute and stuff or no http://topsy.com/trackback?url=http%3A//twitter.com/stupidkay_/status/323804637918556161</t>
  </si>
  <si>
    <t>Teddy Robinson</t>
  </si>
  <si>
    <t>@CBSHurc fair enough. Don't like Santana? Did well the last 2 years in Boston. Been lights out this year http://topsy.com/trackback?url=http%3A//twitter.com/teddyrobinson17/status/323804637373272064</t>
  </si>
  <si>
    <t>sambot5k</t>
  </si>
  <si>
    <t>RT @ClioBoston: Pumped to be one of @USATODAY's 10 best French restaurants in the Boston-area! http://t.co/bfIapNlDsE http://topsy.com/trackback?url=http%3A//twitter.com/sambot5k/status/323804644172238848</t>
  </si>
  <si>
    <t>Harold Phillips</t>
  </si>
  <si>
    <t>RT @CamJohnson1: Happy Tax Day (..said no one, ever!) But there are some freebies to enjoy! Cinnabon, Arby's &amp;amp; Boston Market among m ... http://topsy.com/trackback?url=http%3A//twitter.com/haroldpdx/status/323804644579098625</t>
  </si>
  <si>
    <t>Alumni Director</t>
  </si>
  <si>
    <t>CYJ alum running Boston Marathon today: GOOD LUCK!  Dana Goldberg '02, Eric Kaye '01, Matt Cutter '02, Janet Marshall Smith '76 &amp;amp;Shaina Druy http://topsy.com/trackback?url=http%3A//twitter.com/cyjalum03031/status/323804645900316673</t>
  </si>
  <si>
    <t>New York Travel</t>
  </si>
  <si>
    <t>#Sport #News In perfect weather, 117th Boston Marathon begins: The men are off at the Boston ... http://t.co/du09OSSH4e #NewYork #Travel http://topsy.com/trackback?url=http%3A//www.myfoxny.com/story/21979116/117th-boston-marathon-begins</t>
  </si>
  <si>
    <t>kyle woods</t>
  </si>
  <si>
    <t>just finished my 3rd leftover slice of pizza. today's reminder: my dad is running the boston marathon today, and i'm a sack of shit. http://topsy.com/trackback?url=http%3A//twitter.com/kyledesbois/status/323804650597912576</t>
  </si>
  <si>
    <t>Cheyenne Grabiec</t>
  </si>
  <si>
    <t>@MtMontgomery It will need to be after 1 because I have to  watch the Boston Marathon http://topsy.com/trackback?url=http%3A//twitter.com/cheyennegrabiec/status/323804649884884992</t>
  </si>
  <si>
    <t>New York News</t>
  </si>
  <si>
    <t>#NewYork #Sports In perfect weather, 117th Boston Marathon begins: The men are off at the Boston ... http://t.co/SjWMayqKSt #News #Sport http://topsy.com/trackback?url=http%3A//twitter.com/newyork__news/status/323804653466824704</t>
  </si>
  <si>
    <t>Ji Young Anderson</t>
  </si>
  <si>
    <t>props to all the people running the boston marathon today! #marathonmonday http://topsy.com/trackback?url=http%3A//twitter.com/jibot_/status/323804653936594945</t>
  </si>
  <si>
    <t>Chris T. Bonjour</t>
  </si>
  <si>
    <t>I did a Boston Marathon this weekend. It involved a lot of Sam Adams. http://topsy.com/trackback?url=http%3A//twitter.com/christbonjour/status/323804655077453825</t>
  </si>
  <si>
    <t>LDLF</t>
  </si>
  <si>
    <t>This is info for my people in the Boston area.  If we all recall Marshe Smith-Griffin had multiple Myeloma and... http://t.co/3hxRGWyRDR http://topsy.com/trackback?url=http%3A//twitter.com/theldlf/status/323804656503496706</t>
  </si>
  <si>
    <t>❤CALUM❤</t>
  </si>
  <si>
    <t>RT @onedirection: Happy to announce that 1D World Boston is now open! Follow @1DWorldMerch for details! #1DWorldBoston 1DHQ x http://topsy.com/trackback?url=http%3A//twitter.com/melissaest58/status/323804657958936576</t>
  </si>
  <si>
    <t>Yongo Gereson</t>
  </si>
  <si>
    <t>Young Man Stabbed To Death In Milton « CBS Boston http://t.co/3NJX63y5AI http://topsy.com/trackback?url=http%3A//twitter.com/gerenations/status/323804658541924352</t>
  </si>
  <si>
    <t>WBA of Massachusetts</t>
  </si>
  <si>
    <t>Attend the @NCJW Courts Matter Training 4/18 &amp;amp; 19 in Boston. More Info: http://t.co/43Ftl0gBqa http://topsy.com/trackback?url=http%3A//twitter.com/wbaofma/status/323804663684141057</t>
  </si>
  <si>
    <t>NCJW</t>
  </si>
  <si>
    <t>RT @WBAofMA: Attend the @NCJW Courts Matter Training 4/18 &amp;amp; 19 in Boston. More Info: http://t.co/43Ftl0gBqa http://topsy.com/trackback?url=http%3A//twitter.com/wbaofma/status/323804663684141057</t>
  </si>
  <si>
    <t>Heps Track</t>
  </si>
  <si>
    <t>Good luck to all Boston Marathoners today!  If you know an alumnus who is running, let us know who.  Right now,... http://t.co/UiMFmEr1Xo http://topsy.com/trackback?url=http%3A//twitter.com/hepstrack/status/323804666905370624</t>
  </si>
  <si>
    <t>RT @LoveJesssicaxo: “@chaunnypxo: or you can just stay here “@lifeofnatalie_: Damn, I need to find a way to Boston.””RT http://topsy.com/trackback?url=http%3A//twitter.com/lifeofnatalie_/status/323804669023490048</t>
  </si>
  <si>
    <t>Big BAD Bruins</t>
  </si>
  <si>
    <t>Boston #Bruins Tweets Of Interest: Seguin Just Making Out With Fish, Ference Pillaging Ebay http://t.co/hebdmPmwVd http://topsy.com/trackback?url=http%3A//twitter.com/bigbadbruins88/status/323804674044092416</t>
  </si>
  <si>
    <t>Jennifer Toto</t>
  </si>
  <si>
    <t>RT @krissymmurphy: Second year in a row watching live! LOVE IT! RT @hungryrunnergrl: Who is watching the Boston Marathon!?!?  http://t.c ... http://topsy.com/trackback?url=http%3A//twitter.com/athenna30toto/status/323804677315624960</t>
  </si>
  <si>
    <t>I love the Boston marathon. http://topsy.com/trackback?url=http%3A//twitter.com/shaydsunshyne/status/323804680130011136</t>
  </si>
  <si>
    <t>Robert Paladino</t>
  </si>
  <si>
    <t>@CPherson3 yea he never had the qualifying time. I always talk crap to him. Boston is just the prestige, but all runners dream of it lol. http://topsy.com/trackback?url=http%3A//twitter.com/robpaladino/status/323804681115693057</t>
  </si>
  <si>
    <t>why r u here</t>
  </si>
  <si>
    <t>RT @onedirection: Happy to announce that 1D World Boston is now open! Follow @1DWorldMerch for details! #1DWorldBoston 1DHQ x http://topsy.com/trackback?url=http%3A//twitter.com/briannah1999/status/323804682852118528</t>
  </si>
  <si>
    <t>Diana Jeronimo</t>
  </si>
  <si>
    <t>Being bored by myself is one thing, but I want to be bored in Boston with @woooookiee 😔 I miss my little Asian sloth. 💕 JanskapsOWHW8:&amp;amp;.$ http://topsy.com/trackback?url=http%3A//twitter.com/dianajeronimoo/status/323804684416593920</t>
  </si>
  <si>
    <t>Norman</t>
  </si>
  <si>
    <t>RT @celticsfr: Carmelo : "Boston est dans un coin de nos têtes. Nous voulons les battre. Soyons honnêtes. Nous n'attendons que ça." http://topsy.com/trackback?url=http%3A//twitter.com/normanprt/status/323804683711950849</t>
  </si>
  <si>
    <r>
      <t xml:space="preserve">(♡˙</t>
    </r>
    <r>
      <rPr>
        <sz val="11"/>
        <color rgb="FF000000"/>
        <rFont val="Droid Sans Fallback"/>
        <family val="2"/>
        <charset val="1"/>
      </rPr>
      <t xml:space="preserve">︶</t>
    </r>
    <r>
      <rPr>
        <sz val="11"/>
        <color rgb="FF000000"/>
        <rFont val="Calibri"/>
        <family val="2"/>
        <charset val="1"/>
      </rPr>
      <t xml:space="preserve">˙♡)</t>
    </r>
  </si>
  <si>
    <t>RT @DianaJeronimoo: Being bored by myself is one thing, but I want to be bored in Boston with @woooookiee 😔 I miss my little Asian sloth ... http://topsy.com/trackback?url=http%3A//twitter.com/dianajeronimoo/status/323804684416593920</t>
  </si>
  <si>
    <t>PrettyblackGirl</t>
  </si>
  <si>
    <t>I dont have no twin out here in Boston, lmao http://topsy.com/trackback?url=http%3A//twitter.com/msroyalty_/status/323804688422141953</t>
  </si>
  <si>
    <t>Kelsey Pridemore</t>
  </si>
  <si>
    <t>GOOD LUCK TO MY SECOND MOM AS SHE RUNS THE BOSTON MARATHON TODAY! #LOVEYOU @meganchels http://topsy.com/trackback?url=http%3A//twitter.com/kelseyjo94/status/323804692931047426</t>
  </si>
  <si>
    <t>megan</t>
  </si>
  <si>
    <t>RT @kelseyjo94: GOOD LUCK TO MY SECOND MOM AS SHE RUNS THE BOSTON MARATHON TODAY! #LOVEYOU @meganchels http://topsy.com/trackback?url=http%3A//twitter.com/kelseyjo94/status/323804692931047426</t>
  </si>
  <si>
    <t>Elizabeth Marie</t>
  </si>
  <si>
    <t>Reading all the Boston marathon tweets gets me all excited inside #runningproblema http://topsy.com/trackback?url=http%3A//twitter.com/emarieszymanski/status/323804697767063552</t>
  </si>
  <si>
    <t>MC Ray</t>
  </si>
  <si>
    <t>mas q merda... minha irma vai ta em Boston no dia do show e eu aki... chorei... :( http://topsy.com/trackback?url=http%3A//twitter.com/rayrayfpq/status/323804700166213632</t>
  </si>
  <si>
    <t>“@Deej_Jacavone: @theOOTer BOSTON GEORGE” just saw him selling coke at the local bagel shop. http://topsy.com/trackback?url=http%3A//twitter.com/theooter/status/323804703714598912</t>
  </si>
  <si>
    <t>Lianne Sanderson</t>
  </si>
  <si>
    <t>Recovery done @ the park now for an ice bath then leave to go see the Boston Marathon with the Breakers : ) http://topsy.com/trackback?url=http%3A//twitter.com/liannesanderson/status/323804710454845440</t>
  </si>
  <si>
    <t>@Mandrakeuhhhhhh I cannot wait to hear their new stuff live! Their lyrics are like revolved around Boston now. The new album is flawless! http://topsy.com/trackback?url=http%3A//twitter.com/hanscomkid/status/323804714120650752</t>
  </si>
  <si>
    <t>RT @offseason_run: RT if you're running in or watching the Boston marathon today! http://topsy.com/trackback?url=http%3A//twitter.com/fitrunnergrl/status/323804712157716481</t>
  </si>
  <si>
    <t>@joeymcintyre Have an amazing race! I'm here in Boston cheering on my hubby, who's running his 1st Boston Marathon, too! http://topsy.com/trackback?url=http%3A//twitter.com/mommyangela3/status/323804720156254209</t>
  </si>
  <si>
    <t>Adam Zylberman</t>
  </si>
  <si>
    <t>@RollingStones thanks for the link, got the Wednesday Boston tickets for $85!  Awesome http://topsy.com/trackback?url=http%3A//twitter.com/stataz/status/323804716616257536</t>
  </si>
  <si>
    <t>Barbara's</t>
  </si>
  <si>
    <t>Good luck to all of the Boston Marathon runners! Barbara's hopes they each had a great breakfast and fuel along the way! http://topsy.com/trackback?url=http%3A//twitter.com/barbarasbakery/status/323804723956314114</t>
  </si>
  <si>
    <t>zachary bassett</t>
  </si>
  <si>
    <t>RT @chrettzz: Boston marathon is on tv and im in class. What the fuck? http://topsy.com/trackback?url=http%3A//twitter.com/zacharybassett1/status/323804721968197632</t>
  </si>
  <si>
    <t>Kaileigh Gallagher</t>
  </si>
  <si>
    <t>RT @onedirection: Happy to announce that 1D World Boston is now open! Follow @1DWorldMerch for details! #1DWorldBoston 1DHQ x http://topsy.com/trackback?url=http%3A//twitter.com/ukekaileigh/status/323804729861890048</t>
  </si>
  <si>
    <t>V.I.C</t>
  </si>
  <si>
    <t>An Aquarius</t>
  </si>
  <si>
    <t>best of luck to my brother running the Boston Marathon today. that's a moment that belongs on a life time bucket list http://topsy.com/trackback?url=http%3A//twitter.com/mcanie/status/323804732554612736</t>
  </si>
  <si>
    <t>Steph Brasil</t>
  </si>
  <si>
    <t>RT @mcanie: best of luck to my brother running the Boston Marathon today. that's a moment that belongs on a life time bucket list http://topsy.com/trackback?url=http%3A//twitter.com/mcanie/status/323804732554612736</t>
  </si>
  <si>
    <t>RT @onedirection: Happy to announce that 1D World Boston is now open! Follow @1DWorldMerch for details! #1DWorldBoston 1DHQ x http://topsy.com/trackback?url=http%3A//twitter.com/1d_swaggy11/status/323804733594804224</t>
  </si>
  <si>
    <t>Gianfranco Pirela.</t>
  </si>
  <si>
    <t>RT @onedirection: Happy to announce that 1D World Boston is now open! Follow @1DWorldMerch for details! #1DWorldBoston 1DHQ x http://topsy.com/trackback?url=http%3A//twitter.com/07gianfranco/status/323804740129538049</t>
  </si>
  <si>
    <t>›››››</t>
  </si>
  <si>
    <t>RT @onedirection: Happy to announce that 1D World Boston is now open! Follow @1DWorldMerch for details! #1DWorldBoston 1DHQ x http://topsy.com/trackback?url=http%3A//twitter.com/kingaaa_m/status/323804744600662017</t>
  </si>
  <si>
    <t>RT @onedirection: Happy to announce that 1D World Boston is now open! Follow @1DWorldMerch for details! #1DWorldBoston 1DHQ x http://topsy.com/trackback?url=http%3A//twitter.com/j_kickbuttowski/status/323804743203950592</t>
  </si>
  <si>
    <t>Last 5 women's marathons at Boston have been decided by 3 seconds or less. #wow http://topsy.com/trackback?url=http%3A//twitter.com/seedanerun/status/323804746131587072</t>
  </si>
  <si>
    <t>RT @SellyRauhls: Selena's coming to Boston omfg yessssss http://topsy.com/trackback?url=http%3A//twitter.com/jaelen_xx/status/323804753551306753</t>
  </si>
  <si>
    <t>#votearianagrande</t>
  </si>
  <si>
    <t>RT @onedirection: Happy to announce that 1D World Boston is now open! Follow @1DWorldMerch for details! #1DWorldBoston 1DHQ x http://topsy.com/trackback?url=http%3A//twitter.com/duniathewanted/status/323804761340129280</t>
  </si>
  <si>
    <t>Carl</t>
  </si>
  <si>
    <t>Enjoyed watching the Boston Marathon the day after running the Rotterdam Marathon in 2012 far more than today, 6 days b4 the London Marathon http://topsy.com/trackback?url=http%3A//twitter.com/chknsndwchcarl/status/323804761277231104</t>
  </si>
  <si>
    <t>Bruins SupahFans</t>
  </si>
  <si>
    <t>Boston #Bruins Tweets Of Interest: Seguin Just Making Out With Fish, Ference Pillaging Ebay http://t.co/RPXnsWNJPY http://topsy.com/trackback?url=http%3A//twitter.com/bruinssupahfans/status/323804770462744579</t>
  </si>
  <si>
    <t>Tomás (Mossy) Breen</t>
  </si>
  <si>
    <t>And he's off! @dapower through the first 5k of the Boston marathon under 20 minutes. #godiathi http://topsy.com/trackback?url=http%3A//twitter.com/mossyb/status/323804774044676097</t>
  </si>
  <si>
    <t>RT @LoveJesssicaxo: “@chaunnypxo: or you can just stay here “@lifeofnatalie_: Damn, I need to find a way to Boston.””RT http://topsy.com/trackback?url=http%3A//twitter.com/chaunnypxo/status/323804774808035328</t>
  </si>
  <si>
    <t>Eric Gullickson</t>
  </si>
  <si>
    <t>RT @AP_Sports: They're off! 117th Boston Marathon begins in perfect weather  http://t.co/3k5LWbaua0 (@jgolen) http://topsy.com/trackback?url=http%3A//twitter.com/gullysports/status/323804771473567745</t>
  </si>
  <si>
    <t>Fatuma Roba Joan Benoit, Rosa Mota and Gelindo Bordin - only folks to have won both Boston and Olympic Marathon! #BostonMarathon http://topsy.com/trackback?url=http%3A//twitter.com/djpingle/status/323804781099511808</t>
  </si>
  <si>
    <t>Christine Caston</t>
  </si>
  <si>
    <t>RT @Kathleenthinks: no guns to start #bostonmarathon #marathonmonday in honor of Newtown. very classy, Boston. peace. http://topsy.com/trackback?url=http%3A//twitter.com/castonchris/status/323804783553159171</t>
  </si>
  <si>
    <t>Sun Torke</t>
  </si>
  <si>
    <t>Physically in MKE but my heart is in Boston - hooked on following the #bostonmarathon updates! http://topsy.com/trackback?url=http%3A//twitter.com/storke10/status/323804789819445248</t>
  </si>
  <si>
    <t>Hector F Cabrera L</t>
  </si>
  <si>
    <t>@rcnlaradio: En este momento la atleta colombiana Yolanda Caballero comanda la Maratón de Boston. #EscuchoRCN http://t.co/FNDxGPj1A7 http://topsy.com/trackback?url=http%3A//twitter.com/hectorfabio192/status/323804789437779968</t>
  </si>
  <si>
    <t>Brittney ♪ ☁ Ennis</t>
  </si>
  <si>
    <t>RT @onedirection: Happy to announce that 1D World Boston is now open! Follow @1DWorldMerch for details! #1DWorldBoston 1DHQ x http://topsy.com/trackback?url=http%3A//twitter.com/brittneyennis1/status/323804789085446144</t>
  </si>
  <si>
    <t>Agenzia Italia</t>
  </si>
  <si>
    <t>New York State Empire Fed index falls heavily in April: (AGI) Boston, Apr 15 - The Empire Fed index that measu... http://t.co/flZl2rjcRk http://topsy.com/trackback?url=http%3A//twitter.com/agi_italy_news/status/323804790557638656</t>
  </si>
  <si>
    <t>Good luck to everyone participating in the Boston Marathon today! http://topsy.com/trackback?url=http%3A//twitter.com/peopleofmb/status/323804788988989440</t>
  </si>
  <si>
    <t>Adam F. Soybel</t>
  </si>
  <si>
    <t>So #RunJoeyRun is trending because Joey McIntyre is in the Boston Marathon, but all I can think of is David Geddes... http://t.co/m4rlhRBtl2 http://topsy.com/trackback?url=http%3A//twitter.com/adamfsoybel/status/323804792407339008</t>
  </si>
  <si>
    <t>Valentina</t>
  </si>
  <si>
    <t>RT @onedirection: Happy to announce that 1D World Boston is now open! Follow @1DWorldMerch for details! #1DWorldBoston 1DHQ x http://topsy.com/trackback?url=http%3A//twitter.com/rubby_girl/status/323804793539817472</t>
  </si>
  <si>
    <t>Amaru shakur</t>
  </si>
  <si>
    <t>In perfect weather, 117th Boston Marathon begins http://t.co/ayTdvl0Yhy http://topsy.com/trackback?url=http%3A//twitter.com/silas9182/status/323804796152852481</t>
  </si>
  <si>
    <t>Boston Health News</t>
  </si>
  <si>
    <t>RT @NancyCawleyJean: And it's #MarathonMonday in Boston. Bet @BeWellBoston is having a busy day today! http://topsy.com/trackback?url=http%3A//twitter.com/bewellboston/status/323804800762396672</t>
  </si>
  <si>
    <t>RT @krissymmurphy: Second year in a row watching live! LOVE IT! RT @hungryrunnergrl: Who is watching the Boston Marathon!?!?  http://t.c ... http://topsy.com/trackback?url=http%3A//twitter.com/onelittlebecca/status/323804802389798913</t>
  </si>
  <si>
    <t>Brenda Seng</t>
  </si>
  <si>
    <t>Volunteering at the Boston's Marathon (: http://topsy.com/trackback?url=http%3A//twitter.com/omg_brenda/status/323804806496018432</t>
  </si>
  <si>
    <t>Patrick Moss</t>
  </si>
  <si>
    <t>bet it would be fun to be in boston right now http://topsy.com/trackback?url=http%3A//twitter.com/pshooterr/status/323804812313497600</t>
  </si>
  <si>
    <t>@gwild0r Glad you're enjoying your first Boston! Maybe you'll make it there next year :) http://topsy.com/trackback?url=http%3A//twitter.com/trikietrikie/status/323804810337988608</t>
  </si>
  <si>
    <t>Ten Miles</t>
  </si>
  <si>
    <t>Aisling Peartree: R&amp;amp;B out of Boston http://t.co/luJooZGy3o @aislingpeartree http://topsy.com/trackback?url=http%3A//twitter.com/tenmilesma/status/323804814796550145</t>
  </si>
  <si>
    <t>the other acacia</t>
  </si>
  <si>
    <t>whny do people lik boston it's literally hell on earth like its always dark and hotter than it's supposed to be and everyone's annoying</t>
  </si>
  <si>
    <t>RT @TenMilesMA: Aisling Peartree: R&amp;amp;B out of Boston http://t.co/luJooZGy3o @aislingpeartree http://topsy.com/trackback?url=http%3A//twitter.com/tenmilesma/status/323804814796550145</t>
  </si>
  <si>
    <t>Ace Gershfield</t>
  </si>
  <si>
    <t>I'm gonna go out on limb here and make a bold statement... My bet is a Kenyan is gonna win the mens boston marathon today! #WeAreBoston http://topsy.com/trackback?url=http%3A//twitter.com/ace6one7/status/323804817568985088</t>
  </si>
  <si>
    <t>Dragon Conditioning</t>
  </si>
  <si>
    <t>Boston Marathon under way on Patriots Day: Monday's Boston Marathon is underway. http://t.co/qc7W3vgcuf #dragonconditioning http://topsy.com/trackback?url=http%3A//twitter.com/dragoncondition/status/323804819129262080</t>
  </si>
  <si>
    <t>.....</t>
  </si>
  <si>
    <t>RT @onedirection: Happy to announce that 1D World Boston is now open! Follow @1DWorldMerch for details! #1DWorldBoston 1DHQ x http://topsy.com/trackback?url=http%3A//twitter.com/umuuhloveezz/status/323804818151993344</t>
  </si>
  <si>
    <t>“@TweetinRunners: Am I allowed to stay home and watch the Boston Marathon?” #RunnerProbs http://topsy.com/trackback?url=http%3A//twitter.com/fitrunnergrl/status/323804824871239680</t>
  </si>
  <si>
    <t>RT @vic_ashh: Wanna go to Boston! http://topsy.com/trackback?url=http%3A//twitter.com/itsprattduh/status/323804821830389760</t>
  </si>
  <si>
    <t>The Red Hat</t>
  </si>
  <si>
    <t>Great day to be in Boston!  Marathon has started!  Red Sox start at 11am!</t>
  </si>
  <si>
    <t>Katherine Thomson</t>
  </si>
  <si>
    <t>Patriots Day in Boston. I'm envious! Enjoy the game girls. Happy Birthday P :) #fenwaypark #gosox http://t.co/ECxstewWPH http://topsy.com/trackback?url=http%3A//twitter.com/seakit/status/323804826100199425</t>
  </si>
  <si>
    <t>Cameron Partridge</t>
  </si>
  <si>
    <t>Boston LGBTFilmFest Sun, May 12, Brattle Theater: @TooColdDoc @ 2pm @integrityusa 's Out of the Box @ 4pm #trans http://t.co/D2f1XDsQUO http://topsy.com/trackback?url=http%3A//twitter.com/peculiarhonors/status/323804837521289216</t>
  </si>
  <si>
    <t>#SOML</t>
  </si>
  <si>
    <t>RT @onedirection: Happy to announce that 1D World Boston is now open! Follow @1DWorldMerch for details! #1DWorldBoston 1DHQ x http://topsy.com/trackback?url=http%3A//twitter.com/nolwenndu77/status/323804836875337729</t>
  </si>
  <si>
    <t>carmira tessier ※</t>
  </si>
  <si>
    <t>RT @onedirection: Happy to announce that 1D World Boston is now open! Follow @1DWorldMerch for details! #1DWorldBoston 1DHQ x http://topsy.com/trackback?url=http%3A//twitter.com/carmirax143/status/323804839677140992</t>
  </si>
  <si>
    <t>leoran</t>
  </si>
  <si>
    <t>RT @onedirection: Happy to announce that 1D World Boston is now open! Follow @1DWorldMerch for details! #1DWorldBoston 1DHQ x http://topsy.com/trackback?url=http%3A//twitter.com/dearnich0las/status/323804839593246720</t>
  </si>
  <si>
    <t>Jenn B</t>
  </si>
  <si>
    <t>RT @ESPNBoston: Boston Marathon under way on Patriots Day http://t.co/THs8wYTJKd http://topsy.com/trackback?url=http%3A//twitter.com/bellababy1978/status/323804841468108800</t>
  </si>
  <si>
    <t>RT @Koff_TheRunimal: I'd rather be watching the Boston marathon. http://topsy.com/trackback?url=http%3A//twitter.com/fitrunnergrl/status/323804846807465985</t>
  </si>
  <si>
    <t>MaryGaby</t>
  </si>
  <si>
    <t>Ahora mismo!! #Run ---&amp;gt; “@BiciGogaESPN: Para ver el Maraton de Boston en vivo en linea http://t.co/0p5swjU0vO” http://topsy.com/trackback?url=http%3A//twitter.com/gabyanes/status/323804857075105792</t>
  </si>
  <si>
    <t>Chris Denari</t>
  </si>
  <si>
    <t>@1070Bruno @1070thefan Boston is locked in 7th. Loses tie breaker with Bulls because of conference record. http://topsy.com/trackback?url=http%3A//twitter.com/chrisdenari/status/323804858576695296</t>
  </si>
  <si>
    <t>Abby Petras</t>
  </si>
  <si>
    <t>RT @_pizzz: “@saratkinson: Soo pumped for Boston tonight” 🍻🍺🎉 http://topsy.com/trackback?url=http%3A//twitter.com/apetras15/status/323804865870589952</t>
  </si>
  <si>
    <t>Pablo Villalobos</t>
  </si>
  <si>
    <t>RT @scienceofsport: Men &amp;amp; women now both underway in Boston. Very slow starts for both, women picking up at 13km. Follow the splits here:... http://topsy.com/trackback?url=http%3A//twitter.com/villalobospablo/status/323804878705143808</t>
  </si>
  <si>
    <t>JWedge</t>
  </si>
  <si>
    <t>Love this. In Boston or where ever you may be, run smart and safe. http://t.co/U9Nbbit5f3 http://topsy.com/trackback?url=http%3A//twitter.com/thejwedge/status/323804879598530560</t>
  </si>
  <si>
    <t>Melanie Holmes</t>
  </si>
  <si>
    <t>I ❤ boston and I ❤ life and I ❤ marmon http://topsy.com/trackback?url=http%3A//twitter.com/melholmes7/status/323804877056770048</t>
  </si>
  <si>
    <t>Yolanda Caballero se mantiene en grupo de punta del maraton dew Boston http://topsy.com/trackback?url=http%3A//twitter.com/chavezjairo/status/323804886456233986</t>
  </si>
  <si>
    <t>Kyle lagasse</t>
  </si>
  <si>
    <t>Boston marathon is a crazy event #inspired http://topsy.com/trackback?url=http%3A//twitter.com/k_legacy10/status/323804891887845377</t>
  </si>
  <si>
    <t>depor-diva</t>
  </si>
  <si>
    <t>En este momento la atleta colombiana Yolanda Caballero comanda la Maratón de Boston. #EscuchoRCN http://t.co/ovnN53iKkv http://topsy.com/trackback?url=http%3A//twitter.com/depordiva/status/323804892097548288</t>
  </si>
  <si>
    <t>Silence Dogood</t>
  </si>
  <si>
    <t>RT @Flexxy978: Wish I Was In Boston Right Now http://topsy.com/trackback?url=http%3A//twitter.com/jsully27/status/323804891724279808</t>
  </si>
  <si>
    <t>Karen Reyes</t>
  </si>
  <si>
    <t>RT @onedirection: Happy to announce that 1D World Boston is now open! Follow @1DWorldMerch for details! #1DWorldBoston 1DHQ x http://topsy.com/trackback?url=http%3A//twitter.com/tatycaste/status/323804893087399937</t>
  </si>
  <si>
    <t>Troller</t>
  </si>
  <si>
    <t>@Tw3etheart South Boston, great place all people our age live there, great bars, so much to do!  You should visit, you'd love it! http://topsy.com/trackback?url=http%3A//twitter.com/betrollin/status/323804894375075842</t>
  </si>
  <si>
    <t>Stephanie Perleberg</t>
  </si>
  <si>
    <t>Who's tweeting updates of Boston?? #Boston2013 #Bostonmarathon http://topsy.com/trackback?url=http%3A//twitter.com/stephmperl/status/323804899559223296</t>
  </si>
  <si>
    <t>RT @onedirection: Happy to announce that 1D World Boston is now open! Follow @1DWorldMerch for details! #1DWorldBoston 1DHQ x http://topsy.com/trackback?url=http%3A//twitter.com/alide3/status/323804898036699136</t>
  </si>
  <si>
    <t>EL_Apostrophe</t>
  </si>
  <si>
    <t>MLB add: BOS (-143)</t>
  </si>
  <si>
    <t>Mr. Justin Marien</t>
  </si>
  <si>
    <t>Good look today to @Physed_Pomeroy in the Boston Marathon. #physed #physedwi http://topsy.com/trackback?url=http%3A//twitter.com/next2teachpemke/status/323804914503516160</t>
  </si>
  <si>
    <t>Christina Irene</t>
  </si>
  <si>
    <t>RT @TheOfficialTATE: Shout out to all the people running the Boston Marathon…I could never do that….26 miles. #crazy http://topsy.com/trackback?url=http%3A//twitter.com/_christinairene/status/323804916957208576</t>
  </si>
  <si>
    <t>CrazyDirectioner</t>
  </si>
  <si>
    <t>RT @onedirection: Happy to announce that 1D World Boston is now open! Follow @1DWorldMerch for details! #1DWorldBoston 1DHQ x http://topsy.com/trackback?url=http%3A//twitter.com/becca1d_zayn/status/323804916718133248</t>
  </si>
  <si>
    <t>RT @ESPNBoston: Boston Marathon under way on Patriots Day http://t.co/THs8wYTJKd http://topsy.com/trackback?url=http%3A//twitter.com/cristoforo_loco/status/323804917150130177</t>
  </si>
  <si>
    <t>Women Races</t>
  </si>
  <si>
    <t>Is the Boston Marathon is a future goal for you?! #bostonmarathon http://topsy.com/trackback?url=http%3A//twitter.com/womenraces/status/323804920811778049</t>
  </si>
  <si>
    <t>Krajewski, Corey</t>
  </si>
  <si>
    <t>Anyone who complains about the problems in sport should remember Rick and Dick Hoyt are running There 31st Boston Marathon. #TeamHoyt http://topsy.com/trackback?url=http%3A//twitter.com/krajewskilives/status/323804918978867200</t>
  </si>
  <si>
    <t>Brenton.</t>
  </si>
  <si>
    <t>S/O to my dad out in Boston running the Boston Marathon today! http://topsy.com/trackback?url=http%3A//twitter.com/finan_thegreat/status/323804917670227969</t>
  </si>
  <si>
    <t>MA</t>
  </si>
  <si>
    <t>Running the boston marathon! Jk lolz http://topsy.com/trackback?url=http%3A//twitter.com/marryy_anne/status/323804919394103297</t>
  </si>
  <si>
    <t>dd:BOSTON</t>
  </si>
  <si>
    <t>Lets mix things up, join us on 4/25 for our next event dd:Boston Remix - http://t.co/ugjZk4PJmT http://topsy.com/trackback?url=http%3A//twitter.com/boston_dd/status/323804917540204545</t>
  </si>
  <si>
    <t>RT @boston_dd: Lets mix things up, join us on 4/25 for our next event dd:Boston Remix - http://t.co/ugjZk4PJmT http://topsy.com/trackback?url=http%3A//twitter.com/boston_dd/status/323804917540204545</t>
  </si>
  <si>
    <t>Dana</t>
  </si>
  <si>
    <t>Livestreaming Boston is bad for me. I wonder if I can shave an hour and 10 minutes off my time in five years? http://topsy.com/trackback?url=http%3A//twitter.com/ywgdana/status/323804926197252096</t>
  </si>
  <si>
    <t>Abby W.</t>
  </si>
  <si>
    <t>Back home to Boston :'D http://topsy.com/trackback?url=http%3A//twitter.com/abmwalker/status/323804934145470464</t>
  </si>
  <si>
    <t>RT @BOSFoodTours: Not even up for discussion!  Today is the best day in Boston all year....Boston Marathon, @RedSox and @NHLBruins. Who  ... http://topsy.com/trackback?url=http%3A//twitter.com/conciergeboston/status/323804934904610817</t>
  </si>
  <si>
    <t>~Lorena~</t>
  </si>
  <si>
    <t>RT @onedirection: Happy to announce that 1D World Boston is now open! Follow @1DWorldMerch for details! #1DWorldBoston 1DHQ x http://topsy.com/trackback?url=http%3A//twitter.com/lorenam_99/status/323804939413495808</t>
  </si>
  <si>
    <t>Directioner ✌️</t>
  </si>
  <si>
    <t>RT @onedirection: Happy to announce that 1D World Boston is now open! Follow @1DWorldMerch for details! #1DWorldBoston 1DHQ x http://topsy.com/trackback?url=http%3A//twitter.com/camille_lalonde/status/323804949966381056</t>
  </si>
  <si>
    <t>Matt Cody</t>
  </si>
  <si>
    <t>a lot going on in boston today. which is why im going http://topsy.com/trackback?url=http%3A//twitter.com/mcody16/status/323804949362405377</t>
  </si>
  <si>
    <t>3Q Digital</t>
  </si>
  <si>
    <t>Happy Boston Marathon Day! (Or Patriots' Day, to be official.) What PPC strategies would you liken to running a marathon? #ppcchat http://topsy.com/trackback?url=http%3A//twitter.com/ppcassociates/status/323804957696483330</t>
  </si>
  <si>
    <t>Arni£ Tavare§™</t>
  </si>
  <si>
    <t>On my way to Boston http://topsy.com/trackback?url=http%3A//twitter.com/mrimag123/status/323804958535323650</t>
  </si>
  <si>
    <t>Meℓanie</t>
  </si>
  <si>
    <t>Today: tax day, patriots day, Boston marathon, April vacation and I am working all day until 10pm, busy AF so everyone else ENJOY! http://topsy.com/trackback?url=http%3A//twitter.com/mbryantlmt/status/323804956001964033</t>
  </si>
  <si>
    <t>mary j mason ✌</t>
  </si>
  <si>
    <t>Wish I was in Boston running the marathon today. #bucketlist #bostonmarathon http://topsy.com/trackback?url=http%3A//twitter.com/maryyyjxoxo/status/323804966705840128</t>
  </si>
  <si>
    <t>alex boak</t>
  </si>
  <si>
    <t>Watching @ColleenCotey run the Boston marathon. Looks like its not that bad #BostonMarathon http://topsy.com/trackback?url=http%3A//twitter.com/bigbear589/status/323804969927069696</t>
  </si>
  <si>
    <t>ßaconTornadoƵømbie®</t>
  </si>
  <si>
    <t>RT @Sultani_Sails: I can't tell if he's retarded or just has a Boston accent. http://topsy.com/trackback?url=http%3A//twitter.com/johnnynopolis/status/323804971831287809</t>
  </si>
  <si>
    <t>Maddie Mason</t>
  </si>
  <si>
    <t>RT @HAAAAYleyyy: Good luck to @TimFritson today in the Boston marathon! You've got the whole town of Liberty cheering you on! http://topsy.com/trackback?url=http%3A//twitter.com/mmmaaddiiiee/status/323804973777428480</t>
  </si>
  <si>
    <t>Ashley Clayson</t>
  </si>
  <si>
    <t>Why yes, as a matter of fact, I AM live streaming the Boston Marathon: http://t.co/Amz38DJB8p #fb http://topsy.com/trackback?url=http%3A//twitter.com/claysad/status/323804979456524289</t>
  </si>
  <si>
    <t>248BBM Domo</t>
  </si>
  <si>
    <t>IRONSIDES ⚾️</t>
  </si>
  <si>
    <t>“@ESPNBoston: Boston Marathon under way on Patriots Day http://t.co/sNYLfQP3J9” @Real_Pat_S http://topsy.com/trackback?url=http%3A//twitter.com/matt617beantown/status/323804978844143618</t>
  </si>
  <si>
    <t>Ally :)</t>
  </si>
  <si>
    <t>RT @onedirection: Happy to announce that 1D World Boston is now open! Follow @1DWorldMerch for details! #1DWorldBoston 1DHQ x http://topsy.com/trackback?url=http%3A//twitter.com/alisa_kret/status/323804981641760768</t>
  </si>
  <si>
    <t>Cornell Club Boston</t>
  </si>
  <si>
    <t>Happy Marathon Monday, Boston Cornellians! Good luck to our fellow @CornellAlumni running 26.2 today! Good luck and Go Red! #bostonmarathon http://topsy.com/trackback?url=http%3A//twitter.com/cornellboston/status/323804987148869632</t>
  </si>
  <si>
    <t>Freshly Laced</t>
  </si>
  <si>
    <t>RT @newbalance: Good Luck to everyone participating in Boston's 26.2! http://t.co/Fchj0SyKIa  #nbboston2013 http://topsy.com/trackback?url=http%3A//twitter.com/ifreshlylaced/status/323804989183127552</t>
  </si>
  <si>
    <t>Watch the Boston marathon here ----&amp;gt;&amp;gt;  http://t.co/oa7BLqxgxU http://topsy.com/trackback?url=http%3A//twitter.com/anjelly7/status/323804988973404160</t>
  </si>
  <si>
    <t>RT @anjelly7: Watch the Boston marathon here ----&amp;gt;&amp;gt;  http://t.co/oa7BLqxgxU http://topsy.com/trackback?url=http%3A//twitter.com/anjelly7/status/323804988973404160</t>
  </si>
  <si>
    <t>Anže Vodovnik</t>
  </si>
  <si>
    <t>I'm at Starbucks (Boston, MA) http://t.co/PoqWfYahhI http://topsy.com/trackback?url=http%3A//twitter.com/avodovnik/status/323804993822003201</t>
  </si>
  <si>
    <t>Fred, Fredd, Freddy</t>
  </si>
  <si>
    <t>@MR_MONEYMAN92 when I was in Boston I watched the one on Paul Pierce was about to go see the club where he got stabbed at http://topsy.com/trackback?url=http%3A//twitter.com/fredinaround_/status/323804994786705411</t>
  </si>
  <si>
    <t>I wanna go back to Boston. 😒 http://topsy.com/trackback?url=http%3A//twitter.com/__alanamarie/status/323804993679400960</t>
  </si>
  <si>
    <t>Diego Santoro</t>
  </si>
  <si>
    <t>RT @aragunde: Acá pueden ver en vivo la transmisión del maratón de Boston http://t.co/mBjB5ZrzXg http://topsy.com/trackback?url=http%3A//twitter.com/accyona/status/323804999983452160</t>
  </si>
  <si>
    <t>Jeff D Lowe</t>
  </si>
  <si>
    <t>@emilyyconstable wait wait wait... you aren't running in the Boston Marathon today? http://topsy.com/trackback?url=http%3A//twitter.com/jeffdlowe/status/323805009118642178</t>
  </si>
  <si>
    <t>“@afriquee_: It's supposed to be nice out and I'm sitting here, in Quincy .... miserable” MBTA you're way to Boston http://topsy.com/trackback?url=http%3A//twitter.com/hisnameisherbz/status/323805007088599040</t>
  </si>
  <si>
    <t>Job opportunity: Application Developer - MGPO Finance  at Massachusetts General Hospi - Greater Boston Area #jobs http://t.co/3E45vxg2Eo http://topsy.com/trackback?url=http%3A//twitter.com/sgardner80/status/323805013329731584</t>
  </si>
  <si>
    <t>Jennifer✌️</t>
  </si>
  <si>
    <t>RT @onedirection: Happy to announce that 1D World Boston is now open! Follow @1DWorldMerch for details! #1DWorldBoston 1DHQ x http://topsy.com/trackback?url=http%3A//twitter.com/supercarrot14/status/323805012901916673</t>
  </si>
  <si>
    <t>Pleasantly Sweet ♥</t>
  </si>
  <si>
    <t>Karl Malone</t>
  </si>
  <si>
    <t>Took this from the green monster when I went to Boston for my senior trip.. @redsox #redsoxnation http://t.co/Kg7wk67IbN http://topsy.com/trackback?url=http%3A//twitter.com/lightsoutlayman/status/323805018014760961</t>
  </si>
  <si>
    <t>RT @Another_Runner_: The Boston Marathon: where runners get the recognition they deserve. http://topsy.com/trackback?url=http%3A//twitter.com/fitrunnergrl/status/323805019239505921</t>
  </si>
  <si>
    <t>Angus Baynham-McColl</t>
  </si>
  <si>
    <t>I just bet on Boston at 1.56 with @SIASport! http://t.co/FZWK0UhD9h http://topsy.com/trackback?url=http%3A//twitter.com/angusbaynham/status/323805028555046912</t>
  </si>
  <si>
    <t>Natasha vanderMerwe</t>
  </si>
  <si>
    <t>How awesome would it be if our special needs fueling at the @IronmanTri run would be laid out on tables like the Boston marathon http://topsy.com/trackback?url=http%3A//twitter.com/natashavdm/status/323805030614454273</t>
  </si>
  <si>
    <t>Sam Bam</t>
  </si>
  <si>
    <t>Paso chicos lideres (grupo de 3 no africanos) maratón Boston por el km 7 en 21:46.</t>
  </si>
  <si>
    <t>Clay Gordon</t>
  </si>
  <si>
    <t>RT @KRBolster: Big shout out to @ErinThomasTV who runs in the Boston Marathon today!! Go kick some butt! http://topsy.com/trackback?url=http%3A//twitter.com/claygordonnews/status/323805035635019776</t>
  </si>
  <si>
    <t>RT @JOKIN4318: Paso chicos lideres (grupo de 3 no africanos) maratón Boston por el km 7 en 21:46.</t>
  </si>
  <si>
    <t>Abbie Dixon</t>
  </si>
  <si>
    <t>RT @onedirection: Happy to announce that 1D World Boston is now open! Follow @1DWorldMerch for details! #1DWorldBoston 1DHQ x http://topsy.com/trackback?url=http%3A//twitter.com/abbiedixon5/status/323805044078153728</t>
  </si>
  <si>
    <t>Qui Quae Hua</t>
  </si>
  <si>
    <t>Boston Marathon more like I'm gonna kill myself http://topsy.com/trackback?url=http%3A//twitter.com/jjongnaekkeoya/status/323805046468927488</t>
  </si>
  <si>
    <t>Sang Lucci</t>
  </si>
  <si>
    <t>RT @Ace6one7: I'm gonna go out on limb here and make a bold statement... My bet is a Kenyan is gonna win the mens boston marathon today! ... http://topsy.com/trackback?url=http%3A//twitter.com/sangluccitrades/status/323805047861415936</t>
  </si>
  <si>
    <t>Maratón de Boston en vivo en este enlace http://t.co/JdP8FQPzwN http://topsy.com/trackback?url=http%3A//twitter.com/colombiacorre/status/323805053976711169</t>
  </si>
  <si>
    <t>Jessie Goodbrake</t>
  </si>
  <si>
    <t>Just watching the live feed of the Boston Marathon at my desk 👀 http://t.co/slmUwDHOsq http://topsy.com/trackback?url=http%3A//twitter.com/jessiegoodbrake/status/323805051825053696</t>
  </si>
  <si>
    <t>Cristian Orozco</t>
  </si>
  <si>
    <t>RT @colombiacorre: Maratón de Boston en vivo en este enlace http://t.co/JdP8FQPzwN http://topsy.com/trackback?url=http%3A//twitter.com/colombiacorre/status/323805053976711169</t>
  </si>
  <si>
    <t>Jared Goodbrake</t>
  </si>
  <si>
    <t>RT @JessieGoodbrake: Just watching the live feed of the Boston Marathon at my desk 👀 http://t.co/slmUwDHOsq http://topsy.com/trackback?url=http%3A//twitter.com/jessiegoodbrake/status/323805051825053696</t>
  </si>
  <si>
    <t>Achiva Energy</t>
  </si>
  <si>
    <t>Good luck to everyone running  The Boston Marathon! http://topsy.com/trackback?url=http%3A//twitter.com/achivaenergy/status/323805055956447232</t>
  </si>
  <si>
    <t>rachel.☀</t>
  </si>
  <si>
    <t>I just want to be in Boston.. http://topsy.com/trackback?url=http%3A//twitter.com/rachelann8322/status/323805056648478720</t>
  </si>
  <si>
    <t>Cameron Hanes</t>
  </si>
  <si>
    <t>It's Boston Marathon Monday, which means today marks the 5 year anniversary of my run in Boston with Lance... http://t.co/z49NHSC75H http://topsy.com/trackback?url=http%3A//twitter.com/cameronhanes/status/323805062847664129</t>
  </si>
  <si>
    <t>Bergquist Albertson</t>
  </si>
  <si>
    <t>Watch Tampa Bay Rays v Boston Red Sox Live April 14, 2013 http://t.co/uvVZOpKV15 http://topsy.com/trackback?url=http%3A//twitter.com/obinchin/status/323805061002170368</t>
  </si>
  <si>
    <t>Jus' Running</t>
  </si>
  <si>
    <t>BOSTON!!!  We are watching at the shop!!  Jane &amp;amp; Adam http://topsy.com/trackback?url=http%3A//twitter.com/jusrunning/status/323805062348558336</t>
  </si>
  <si>
    <t>Maratona de Boston: Hiroyuki Yamamoto lidera entre os cadeirantes http://topsy.com/trackback?url=http%3A//twitter.com/midiasport/status/323805071798321152</t>
  </si>
  <si>
    <t>Rob Bessette</t>
  </si>
  <si>
    <t>Boston has a special buzz about it today.  Happy Patriots Day and good luck to all the marathoners! http://topsy.com/trackback?url=http%3A//twitter.com/robsbessette/status/323805075875168256</t>
  </si>
  <si>
    <t>krii Jimenez</t>
  </si>
  <si>
    <t>RT @onedirection: Happy to announce that 1D World Boston is now open! Follow @1DWorldMerch for details! #1DWorldBoston 1DHQ x http://topsy.com/trackback?url=http%3A//twitter.com/karinaj2417/status/323805082678329344</t>
  </si>
  <si>
    <t>Chris Lange</t>
  </si>
  <si>
    <t>RT @elizabethforma: Happy Patriots' Day, MA! Good luck to all the Boston Marathon runners this morning. Bruce &amp;amp; I are cheering for y ... http://topsy.com/trackback?url=http%3A//twitter.com/chrislange1/status/323805083039059969</t>
  </si>
  <si>
    <t>hannah battige</t>
  </si>
  <si>
    <t>whyyyy do I have work in an hour? I should be at #marathonmonday in Boston! 😠 http://topsy.com/trackback?url=http%3A//twitter.com/hanny_banany_/status/323805087979933697</t>
  </si>
  <si>
    <t>Diana Epstein</t>
  </si>
  <si>
    <t>I'm at @BackBaySocial Club (Boston, MA) http://t.co/pAJLteZFcd http://topsy.com/trackback?url=http%3A//twitter.com/daubale/status/323805085392072704</t>
  </si>
  <si>
    <t>Femeninas Colombiana y keniana en punta de la maraton d boston http://topsy.com/trackback?url=http%3A//twitter.com/franklinar17/status/323805104153174016</t>
  </si>
  <si>
    <t>RT @BieberGomezMA: AM I SUPPOSED TO BE FUNCTIONING RN AFTER FINDING OUT MY QUEEN IS COMING TO BOSTON NOPE http://topsy.com/trackback?url=http%3A//twitter.com/sellyrauhls/status/323805103247204352</t>
  </si>
  <si>
    <t>Emilijå</t>
  </si>
  <si>
    <t>Good luck to my dad who's doing the Boston marathon today! Love you lots x http://topsy.com/trackback?url=http%3A//twitter.com/emilijadaniel/status/323805108582371328</t>
  </si>
  <si>
    <t>Lindsey Jacobellis</t>
  </si>
  <si>
    <t>RT @glucivero: 8am EST: Boston just started drinking. 1pm GMT: we just started class...wish I was in Boston for #MarathonMonday http://topsy.com/trackback?url=http%3A//twitter.com/lindsjacobellis/status/323805112218836992</t>
  </si>
  <si>
    <t>[Boston Globe Biz] Greece seals deal with debt inspectors http://t.co/ymEYz2xplX http://topsy.com/trackback?url=http%3A//twitter.com/masmallbiz/status/323805112311115777</t>
  </si>
  <si>
    <t>RT @BieberGomezMA: AM I SUPPOSED TO BE FUNCTIONING RN AFTER FINDING OUT MY QUEEN IS COMING TO BOSTON NOPE http://topsy.com/trackback?url=http%3A//twitter.com/gomezoverboard/status/323805114055925760</t>
  </si>
  <si>
    <t>Abby Gilmore</t>
  </si>
  <si>
    <t>Just went to see if I could pull Rolling Stones tix for the Boston show... 2 tickets for $1,251. What a steal. http://topsy.com/trackback?url=http%3A//twitter.com/abbygilmore/status/323805122859782145</t>
  </si>
  <si>
    <t>Tara Allaire</t>
  </si>
  <si>
    <t>My beautiful, talented mom is running the Boston marathon today! You can track her 26.2 miles @ http://t.co/OCd2A16PES http://topsy.com/trackback?url=http%3A//twitter.com/taraallaire1/status/323805122696200192</t>
  </si>
  <si>
    <t>Evan Roman</t>
  </si>
  <si>
    <t>Really wish I was with @MikeAntonchak in Boston on Marathon Monday http://topsy.com/trackback?url=http%3A//twitter.com/_evanroman/status/323805122650066944</t>
  </si>
  <si>
    <t>Lauren Kelly</t>
  </si>
  <si>
    <t>Good luck to all my family and friends running the Boston marathon today! #DoItForKathy http://topsy.com/trackback?url=http%3A//twitter.com/lkell33/status/323805125263101952</t>
  </si>
  <si>
    <t>Aaron Gallo</t>
  </si>
  <si>
    <t>Happy Patriots Day, good luck to all the Boston Marathon runners, and... Happy Tax Day? http://topsy.com/trackback?url=http%3A//twitter.com/novacharter/status/323805123568599041</t>
  </si>
  <si>
    <t>#summer2012memories shows up at this time as Trending Topic in Boston http://t.co/2UJphoDy5d http://topsy.com/trackback?url=http%3A//twitter.com/estendenciabos/status/323805126680801280</t>
  </si>
  <si>
    <t>Not only is it the boston marathon but there's a Red Sox game today #socrowded http://topsy.com/trackback?url=http%3A//twitter.com/heyitskatie86/status/323805127532232705</t>
  </si>
  <si>
    <t>Tom Copain</t>
  </si>
  <si>
    <t>I'm at Fenway Park - @mlb for Tampa Bay Rays vs Boston Red Sox (Boston, MA) w/ 68 others http://t.co/uhdONya7Fv http://topsy.com/trackback?url=http%3A//twitter.com/tcopain/status/323805131374202880</t>
  </si>
  <si>
    <t>NBA in White</t>
  </si>
  <si>
    <t>Con la victoria sobre Indiana(NY 90-80 IND) los Knicks aseguran la 2º plaza del Oeste y se enfrentará a Boston en 1º ronda, gran serie! http://topsy.com/trackback?url=http%3A//twitter.com/nbainwhite/status/323805131353231361</t>
  </si>
  <si>
    <t>grace tinkey</t>
  </si>
  <si>
    <t>Haha first subway solo experience to Boston college to watch runners up heart break hill💔… http://t.co/wk0sFAfaM3 http://topsy.com/trackback?url=http%3A//twitter.com/gracetinkey/status/323805132347285505</t>
  </si>
  <si>
    <t>Suplemento Deportes</t>
  </si>
  <si>
    <t>#maraton Seguí en vivo el Maratón de Boston 2013 http://t.co/kh6RaykYrH http://topsy.com/trackback?url=http%3A//twitter.com/supledeportes/status/323805139569897472</t>
  </si>
  <si>
    <t>Nicole Gerber</t>
  </si>
  <si>
    <t>RT @KRBolster: Big shout out to @ErinThomasTV who runs in the Boston Marathon today!! Go kick some butt! http://topsy.com/trackback?url=http%3A//twitter.com/nicolegerber/status/323805139154636800</t>
  </si>
  <si>
    <t>Washington and Grove. (@ Boston Marathon Mile 13) http://t.co/oVPhEKnpQd http://topsy.com/trackback?url=http%3A//twitter.com/enea/status/323805135719510017</t>
  </si>
  <si>
    <t>Angela Sullivan</t>
  </si>
  <si>
    <t>this boston cream muffin is the best thing that's ever happened to me http://topsy.com/trackback?url=http%3A//twitter.com/angelasull/status/323805135954395136</t>
  </si>
  <si>
    <t>Brett Karlan</t>
  </si>
  <si>
    <t>RT @Hlas: This is the most-challenging Boston Marathon I've ever faced. It doesn't help that I'm in Atlanta. http://topsy.com/trackback?url=http%3A//twitter.com/brettkarlan/status/323805138160611329</t>
  </si>
  <si>
    <t>Sport News Break</t>
  </si>
  <si>
    <t>REUTERS - Talented international field in Boston marathon - BOSTON (Reuters) - A talented international field incl... http://t.co/Xkbr9J16ZE http://topsy.com/trackback?url=http%3A//twitter.com/sportnewsbrk/status/323805140970786816</t>
  </si>
  <si>
    <t>Odds an American wins the Boston Marathon? Slim to none? Oh okay. #maybenextyear #not http://topsy.com/trackback?url=http%3A//twitter.com/_jesseeka/status/323805147727794176</t>
  </si>
  <si>
    <t>#BestSongEver :D</t>
  </si>
  <si>
    <t>RT @onedirection: Happy to announce that 1D World Boston is now open! Follow @1DWorldMerch for details! #1DWorldBoston 1DHQ x http://topsy.com/trackback?url=http%3A//twitter.com/loveiscool98/status/323805144103931904</t>
  </si>
  <si>
    <t>Orion Restoration</t>
  </si>
  <si>
    <t>Boston Butt Lunch! http://t.co/JVUd37RTzT http://topsy.com/trackback?url=http%3A//twitter.com/orionatlanta/status/323805145265745920</t>
  </si>
  <si>
    <t>Natalie Davila</t>
  </si>
  <si>
    <t>RT @bostonmarathon: W: Sharon Cherop captured her Boston title in a dramatic 2:31.50. In the last five years, Boston has been decided by ... http://topsy.com/trackback?url=http%3A//twitter.com/nat3brat/status/323805144305238016</t>
  </si>
  <si>
    <t>Dale Perryman</t>
  </si>
  <si>
    <t>#HR Eva Sage-Gavin Joins Sapient’s Board of Directors - BOSTON--(BUSINESS WIRE)--Sapient® (NASDAQ: SAPE) announ... http://t.co/IWAy3fZSJJ http://topsy.com/trackback?url=http%3A//twitter.com/dgperryman/status/323805152341524480</t>
  </si>
  <si>
    <t>MyMeetingPro</t>
  </si>
  <si>
    <t>#HR Eva Sage-Gavin Joins Sapient’s Board of Directors - BOSTON--(BUSINESS WIRE)--Sapient® (NASDAQ: SAPE) announ... http://t.co/CRdvKW0Evo http://topsy.com/trackback?url=http%3A//twitter.com/mymeetingpro/status/323805152777752576</t>
  </si>
  <si>
    <t>']['stains™</t>
  </si>
  <si>
    <t>all my friends in Boston drunk texting me at 10:30am &amp;gt;&amp;gt;&amp;gt; http://topsy.com/trackback?url=http%3A//twitter.com/tea_stains/status/323805160671424516</t>
  </si>
  <si>
    <t>Stevie Overby</t>
  </si>
  <si>
    <t>“RT @todayshow Pretty inspiring. 40 sightless runners competing in Boston marathon today http://t.co/Ou5RLmBnnj” Wow! No excuses ever again! http://topsy.com/trackback?url=http%3A//twitter.com/stevieannoverby/status/323805165855596545</t>
  </si>
  <si>
    <t>Maggie Van Winkle</t>
  </si>
  <si>
    <t>RT @Megan_McNitt: Boston Marathon Day! Can't wait to be there next yr to cheer on @maggievanwinkle http://topsy.com/trackback?url=http%3A//twitter.com/maggievanwinkle/status/323805167059341313</t>
  </si>
  <si>
    <t>Jack Kogod</t>
  </si>
  <si>
    <t>BIG PORK finally renamed the Boston Butt? I'm kind of sad, actually. http://topsy.com/trackback?url=http%3A//twitter.com/unsilent/status/323805172969127937</t>
  </si>
  <si>
    <t>Erin L Crossland</t>
  </si>
  <si>
    <t>Good Luck to @Hammy_SportPsyc today in the Boston Marathon!! Heart Break hill has got nothin on you!!! http://topsy.com/trackback?url=http%3A//twitter.com/erincrossland/status/323805170251218944</t>
  </si>
  <si>
    <t>Jerrica Elizondo</t>
  </si>
  <si>
    <t>Wishing my brother good luck at running the Boston marathon :) http://topsy.com/trackback?url=http%3A//twitter.com/liladye/status/323805181311590401</t>
  </si>
  <si>
    <t>Hogger &amp; Co.</t>
  </si>
  <si>
    <t>GOOD LUCK BOSTON RUNNERS! Here's a look at last year's #BostonMarathon http://t.co/MUxoHz6YXx #MarathonMonday http://topsy.com/trackback?url=http%3A//twitter.com/hoggerandco/status/323805183060619264</t>
  </si>
  <si>
    <t>meg edwards ♔</t>
  </si>
  <si>
    <t>Wish I could be in Boston with my baby sis today 😔 @ali_TITSMcGee go home next weekend! http://topsy.com/trackback?url=http%3A//twitter.com/megedwards_/status/323805185845633025</t>
  </si>
  <si>
    <t>robert mayoral</t>
  </si>
  <si>
    <t>RT @Juanan_Runners: Hoy se celebra la MARATHON de Boston. Lo sabias? http://topsy.com/trackback?url=http%3A//twitter.com/robertmayoral31/status/323805181827510272</t>
  </si>
  <si>
    <t>Lizzy</t>
  </si>
  <si>
    <t>RT @onedirection: Happy to announce that 1D World Boston is now open! Follow @1DWorldMerch for details! #1DWorldBoston 1DHQ x http://topsy.com/trackback?url=http%3A//twitter.com/lizzylovesdogs/status/323805188911681536</t>
  </si>
  <si>
    <t>Denise Reed</t>
  </si>
  <si>
    <t>From the Marathon Lead wheelchair just entered Boston http://topsy.com/trackback?url=http%3A//twitter.com/makeba6/status/323805186319609856</t>
  </si>
  <si>
    <t>Violet Staviksy</t>
  </si>
  <si>
    <t>RT @onedirection: Happy to announce that 1D World Boston is now open! Follow @1DWorldMerch for details! #1DWorldBoston 1DHQ x http://topsy.com/trackback?url=http%3A//twitter.com/directioner4264/status/323805192288079872</t>
  </si>
  <si>
    <t>DUKES</t>
  </si>
  <si>
    <t>Boston bound with my Jews ya bish http://topsy.com/trackback?url=http%3A//twitter.com/sammiedukes_/status/323805193487659009</t>
  </si>
  <si>
    <t>Arielle Thorne</t>
  </si>
  <si>
    <t>Pass along this cheap rate on a late booking in Boston for just $34 at http://t.co/Q31kPD9ePd PLEASE RT ;-) http://topsy.com/trackback?url=http%3A//twitter.com/sowhereyouat/status/323805198399184897</t>
  </si>
  <si>
    <t>CrazyMofos ∞</t>
  </si>
  <si>
    <t>RT @onedirection: Happy to announce that 1D World Boston is now open! Follow @1DWorldMerch for details! #1DWorldBoston 1DHQ x http://topsy.com/trackback?url=http%3A//twitter.com/chouu89/status/323805202639646720</t>
  </si>
  <si>
    <t>@christinamerge need to figure out one in early/mid september so i can try to qualify for boston before the deadline! http://topsy.com/trackback?url=http%3A//twitter.com/kyledreinford/status/323805201444261888</t>
  </si>
  <si>
    <t>R. Alcime</t>
  </si>
  <si>
    <t>Boston Marathon is looking good right now http://topsy.com/trackback?url=http%3A//twitter.com/ralcime/status/323805204124426241</t>
  </si>
  <si>
    <t>FitFul</t>
  </si>
  <si>
    <t>Watch the Boston Marathon - Live Streaming</t>
  </si>
  <si>
    <t>RT @NikeRunning: Legendary course, first-class city, one of a kind competitors. This is Boston. http://topsy.com/trackback?url=http%3A//twitter.com/akmalyunus93/status/323805214933135360</t>
  </si>
  <si>
    <t>David Green</t>
  </si>
  <si>
    <t>Just saw Paul Revere riding his horse through Boston. He has definitely put on some weight with age. http://topsy.com/trackback?url=http%3A//twitter.com/dgreenmn/status/323805211649007616</t>
  </si>
  <si>
    <t>#mile6 of the Boston Marathon. Elite women http://t.co/Yy7W9HEPeS http://topsy.com/trackback?url=http%3A//twitter.com/tiger1167/status/323805218372472832</t>
  </si>
  <si>
    <t>♬Rap Is Life♬</t>
  </si>
  <si>
    <t>Kayleigh♡</t>
  </si>
  <si>
    <t>Good luck @joeymcintyre in the Boston Marathon! #runjoeyrun http://topsy.com/trackback?url=http%3A//twitter.com/kayleigh_kitkat/status/323805231773278208</t>
  </si>
  <si>
    <t>1DSuperReport</t>
  </si>
  <si>
    <t>RT @onedirection: Happy to announce that 1D World Boston is now open! Follow @1DWorldMerch for details! #1DWorldBoston 1DHQ x http://topsy.com/trackback?url=http%3A//twitter.com/1dupdates66/status/323805230179418112</t>
  </si>
  <si>
    <t>Citi® Private Pass®</t>
  </si>
  <si>
    <t>@therealjmuchnik We're updating the list at http://t.co/qoLifwMd5o. I'm checking now on why the link isn't live for Boston. http://topsy.com/trackback?url=http%3A//twitter.com/citiprivatepass/status/323805231085391873</t>
  </si>
  <si>
    <t>Tanya Frye</t>
  </si>
  <si>
    <t>@thesupernewfie You watching boston marathon live? See Joey McIntyre yet? :) http://topsy.com/trackback?url=http%3A//twitter.com/tanyafrye/status/323805231781662720</t>
  </si>
  <si>
    <t>Dollar Per Month</t>
  </si>
  <si>
    <t>Happy Patriots Day (and Boston Marathon Day) to our friends in Boston! And a hats off to those charities Dollar... http://t.co/U1uvR9DrFB http://topsy.com/trackback?url=http%3A//twitter.com/dollarpermonth/status/323805240019263488</t>
  </si>
  <si>
    <t>|| A Z U R I E L ||</t>
  </si>
  <si>
    <t>If they could move a bit o' the Boston feel to SoCal (minus the drivers), it'd be the best of both worlds. http://t.co/IhOQbspcdn http://topsy.com/trackback?url=http%3A//twitter.com/vmaun/status/323805239021039617</t>
  </si>
  <si>
    <t>MagicByTavares</t>
  </si>
  <si>
    <t>Hey @katienolan you like #Boston comedy right? Check out this web series by some Boston comedians http://t.co/DMY2M4WfXb http://topsy.com/trackback?url=http%3A//twitter.com/magicbytavares/status/323805243043368960</t>
  </si>
  <si>
    <t>249Days~WWAT</t>
  </si>
  <si>
    <t>RT @onedirection: Happy to announce that 1D World Boston is now open! Follow @1DWorldMerch for details! #1DWorldBoston 1DHQ x http://topsy.com/trackback?url=http%3A//twitter.com/martuki_mc/status/323805248856674304</t>
  </si>
  <si>
    <t>Alex Cieslowski</t>
  </si>
  <si>
    <t>“@carlingwright: @acieslowski20 maybe one day I will be able to run the length of the boston airport #dreambig” LOL😂 w/ the moving walkways? http://topsy.com/trackback?url=http%3A//twitter.com/acieslowski20/status/323805247711617024</t>
  </si>
  <si>
    <t>Salvador Rolin</t>
  </si>
  <si>
    <t>Live streaming Tampa Bay Rays v Boston Red Sox baseball tv watch April 14, 2013 http://t.co/9FVwL5gE0Y http://topsy.com/trackback?url=http%3A//twitter.com/kbyrkefv/status/323805245270548481</t>
  </si>
  <si>
    <t>Bill Bell</t>
  </si>
  <si>
    <t>+1! RT @CEEatIllinois: Best of luck to CEE Professor Bill Buttlar, who is running the Boston Marathon today! #engr_IL http://t.co/qifVKBCf2y http://topsy.com/trackback?url=http%3A//twitter.com/jwb713/status/323805250660229121</t>
  </si>
  <si>
    <t>max-a-million</t>
  </si>
  <si>
    <t>I guess there's one of those 5ks in Boston today. I'll drink to thay http://topsy.com/trackback?url=http%3A//twitter.com/mikemac33/status/323805261041115136</t>
  </si>
  <si>
    <t>cuanta envidia viendo el maraton de Boston,n sana.jaja.les odio!!!yo kiero estar corriendo esa pasada carrera http://topsy.com/trackback?url=http%3A//twitter.com/el_trinkel/status/323805258851696640</t>
  </si>
  <si>
    <t>Good luck running your first Boston marathon @NicKiernan! I can't wait to watch you cross that finish line! http://topsy.com/trackback?url=http%3A//twitter.com/stephkiernan/status/323805261984841729</t>
  </si>
  <si>
    <t>Paul Merrill</t>
  </si>
  <si>
    <t>RT @HearstCorp: Congratulations -- Boston's news leader @WCVB named AP "News station of the Year" http://t.co/h2HGDQ929l http://topsy.com/trackback?url=http%3A//twitter.com/paulmerrillwmtw/status/323805261577986049</t>
  </si>
  <si>
    <t>tonus fisioterapia</t>
  </si>
  <si>
    <t>marathon de Boston en directo en</t>
  </si>
  <si>
    <t>Jeremy Bowers</t>
  </si>
  <si>
    <t>Sigh. MT @jdocwill: Well, so the pork and beef boards have decided to rename many cuts. "Boston Butt" becomes "Boston roast." http://topsy.com/trackback?url=http%3A//twitter.com/jeremybowers/status/323805270146940928</t>
  </si>
  <si>
    <t>Don Whitaker</t>
  </si>
  <si>
    <t>@Buster_ESPN @pgammo just another Patriots Day Monday Morning in Boston. http://t.co/7xxwTawItu http://topsy.com/trackback?url=http%3A//twitter.com/donwhitaker1976/status/323805274232221696</t>
  </si>
  <si>
    <t>Cait Shea</t>
  </si>
  <si>
    <t>2014 goal: run the Boston Marathon http://topsy.com/trackback?url=http%3A//twitter.com/caitlinshea15/status/323805275847004160</t>
  </si>
  <si>
    <t>Rookie Dan</t>
  </si>
  <si>
    <t>Study for exams or watch the Boston marathon? Watching Boston it is! #bostonmarathon http://topsy.com/trackback?url=http%3A//twitter.com/danfournier18/status/323805283623260160</t>
  </si>
  <si>
    <t>Matthew Lebeau</t>
  </si>
  <si>
    <t>Boston MILFathon http://topsy.com/trackback?url=http%3A//twitter.com/mattlebeau_15/status/323805294427791360</t>
  </si>
  <si>
    <t>ashley</t>
  </si>
  <si>
    <t>I miss Boston😭😭 #summercomefaster http://topsy.com/trackback?url=http%3A//twitter.com/ashley_callahan/status/323805298311712769</t>
  </si>
  <si>
    <t>Geoffry</t>
  </si>
  <si>
    <t>@CDixonJr2 is the Boston marathon on now? http://topsy.com/trackback?url=http%3A//twitter.com/geoflex34/status/323805295426011138</t>
  </si>
  <si>
    <t>Morning News</t>
  </si>
  <si>
    <t>Wishing Kelly Annas Lookadoo well as she runs today in the Boston Marathon! #flosc http://topsy.com/trackback?url=http%3A//twitter.com/voiceofpeedee/status/323805299221860353</t>
  </si>
  <si>
    <t>paola fernandez</t>
  </si>
  <si>
    <t>“@AnaMilenaCB: Por Dios donde puedo ver el maraton de Boston!!!!!!! 😡”//universalsports.com http://topsy.com/trackback?url=http%3A//twitter.com/mpff/status/323805315944558592</t>
  </si>
  <si>
    <t>El Gato Indignao</t>
  </si>
  <si>
    <t>Boston ~ More than a Feeling http://topsy.com/trackback?url=http%3A//twitter.com/cliffburton1980/status/323805318515679232</t>
  </si>
  <si>
    <t>José Pablo Salas</t>
  </si>
  <si>
    <t>Maratón de Boston.... seguíla acá http://t.co/3X2YYcAw2L http://topsy.com/trackback?url=http%3A//twitter.com/jp_salas/status/323805323288780800</t>
  </si>
  <si>
    <t>Andrew Lange</t>
  </si>
  <si>
    <t>Jeremy Hellickson says he normally WAKES UP at 11 am...he'll be pitching by that time today in Boston. http://t.co/IHwxu3Imtu http://topsy.com/trackback?url=http%3A//twitter.com/langesportsmemo/status/323805321955008514</t>
  </si>
  <si>
    <t>CricketsFlowers</t>
  </si>
  <si>
    <t>It  Patriots' Day, so Crickets Flowers will be closed. Good luck to all our family and friends running the Boston... http://t.co/fWTgSNTSLt http://topsy.com/trackback?url=http%3A//twitter.com/cricketsflowers/status/323805322600923136</t>
  </si>
  <si>
    <t>Nicholas Hilton</t>
  </si>
  <si>
    <t>Hoping for a crazy day at Boston. Lets see some #USAmagic #bostonmarathon http://topsy.com/trackback?url=http%3A//twitter.com/nackhilton/status/323805328523276288</t>
  </si>
  <si>
    <t>Jim Bilotto</t>
  </si>
  <si>
    <t>RT @aragunde: Acá pueden ver en vivo la transmisión del maratón de Boston http://t.co/SvKxQdVGJ9 // Live #BostonMarathon feed http://topsy.com/trackback?url=http%3A//twitter.com/jimbilotto/status/323805345191428100</t>
  </si>
  <si>
    <t>RT @BieberGomezMA: SELENA IS COMING TO BOSTON IN OCTOBER JDSFHKLSDHLKFA http://topsy.com/trackback?url=http%3A//twitter.com/sellyrauhls/status/323805341634678785</t>
  </si>
  <si>
    <t>Brian Silverstein</t>
  </si>
  <si>
    <t>Boston with the homies http://topsy.com/trackback?url=http%3A//twitter.com/bbbriiian/status/323805347200520192</t>
  </si>
  <si>
    <t>RT @onedirection: Happy to announce that 1D World Boston is now open! Follow @1DWorldMerch for details! #1DWorldBoston 1DHQ x http://topsy.com/trackback?url=http%3A//twitter.com/laraa_wa/status/323805353412284416</t>
  </si>
  <si>
    <t>Jeff</t>
  </si>
  <si>
    <t>For Kenya's and Ethiopia's elite men, Boston Marathon will be a team effort http://t.co/Z0ffhOJWjl http://topsy.com/trackback?url=http%3A//twitter.com/l_9revolution/status/323805351810039808</t>
  </si>
  <si>
    <t>David K. Stone</t>
  </si>
  <si>
    <t>RT @WendyKovitz68: Pfizer to move hundreds of workers to heart of Boston-area R&amp;amp;amp;D hub http://t.co/EzznGLgZ3W http://topsy.com/trackback?url=http%3A//twitter.com/davidkstone/status/323805352023953408</t>
  </si>
  <si>
    <t>Rae Chill</t>
  </si>
  <si>
    <t>Why am I not in Boston right now 😩 someone get drunk for me #marathonmonday http://topsy.com/trackback?url=http%3A//twitter.com/lil_lindie/status/323805354452475904</t>
  </si>
  <si>
    <t>Kelly Neptune</t>
  </si>
  <si>
    <t>My body is in new york and my mind is in boston. #bostonmarathon http://topsy.com/trackback?url=http%3A//twitter.com/kellyneptune/status/323805361347895296</t>
  </si>
  <si>
    <t>Gregg Jones</t>
  </si>
  <si>
    <t>Why is the Boston Marathon on a Monday? http://topsy.com/trackback?url=http%3A//twitter.com/greggjonesuk/status/323805359284310017</t>
  </si>
  <si>
    <t>KRISTONCÉ</t>
  </si>
  <si>
    <t>RT @KateMerrill: Wow! “@jeffglor: In 1968 there were 3 women in the Boston Marathon (though they were unrecognized). Today, there are mo ... http://topsy.com/trackback?url=http%3A//twitter.com/kriscousins/status/323805358177021952</t>
  </si>
  <si>
    <t>Hannah Williams</t>
  </si>
  <si>
    <t>Boston marathon chillen @LivMileika #marathonmonday http://t.co/hlxmxlbese http://topsy.com/trackback?url=http%3A//twitter.com/xohanbanan/status/323805363927396355</t>
  </si>
  <si>
    <t>Olivia Mileika</t>
  </si>
  <si>
    <t>RT @xoHanBanan: Boston marathon chillen @LivMileika #marathonmonday http://t.co/hlxmxlbese http://topsy.com/trackback?url=http%3A//twitter.com/xohanbanan/status/323805363927396355</t>
  </si>
  <si>
    <t>RT @tonustgn: marathon de Boston en directo en</t>
  </si>
  <si>
    <t>nina campuzano</t>
  </si>
  <si>
    <t>RT @onedirection: Happy to announce that 1D World Boston is now open! Follow @1DWorldMerch for details! #1DWorldBoston 1DHQ x http://topsy.com/trackback?url=http%3A//twitter.com/ninacampuzano9/status/323805368318844928</t>
  </si>
  <si>
    <t>@stefanschmoelz yep. sieht man im stream vom Boston Marathon grad sehr gut bei den Damen. sieht viel lockerer aus http://topsy.com/trackback?url=http%3A//twitter.com/null_vier/status/323805367077326849</t>
  </si>
  <si>
    <t>Robert Earle</t>
  </si>
  <si>
    <t>RT @todayshow: RT @sarikadani Pretty inspiring. 40 sightless runners competing in Boston marathon today http://t.co/B3rQctztSm http://topsy.com/trackback?url=http%3A//twitter.com/skiearle/status/323805370311122945</t>
  </si>
  <si>
    <t>Anna Coleman</t>
  </si>
  <si>
    <t>RT @WeFuelTheHeels: Good luck to all of the Boston Marathon runners tomorrow! #Hydrate #FuelUp Go Shalane! #Goheels http://t.co/6bOcL3dz ... http://topsy.com/trackback?url=http%3A//twitter.com/wefueltheheels/status/323624178936864769</t>
  </si>
  <si>
    <t>RobyB</t>
  </si>
  <si>
    <t>RT @ifirusso: @BalottiR a Boston direbbero...sticazzi....ops....mi è scappato!!😂😂😂😂😂😂 http://topsy.com/trackback?url=http%3A//twitter.com/balottir/status/323805373884661761</t>
  </si>
  <si>
    <t>Caroline Fong</t>
  </si>
  <si>
    <t>I'm at Startup Institute Boston (Boston, MA) w/ 3 others http://t.co/Rqwq2Q0tqY http://topsy.com/trackback?url=http%3A//twitter.com/carolinefong/status/323805384286539777</t>
  </si>
  <si>
    <t>Todd Schemper</t>
  </si>
  <si>
    <t>Wishing my patients running Boston well.  Have a great race! http://topsy.com/trackback?url=http%3A//twitter.com/toddschemper/status/323805385725210626</t>
  </si>
  <si>
    <t>RT @LangeSportsmemo: Jeremy Hellickson says he normally WAKES UP at 11 am...he'll be pitching by that time today in Boston. http://t.co/ ... http://topsy.com/trackback?url=http%3A//twitter.com/rightsidevp/status/323805386257870849</t>
  </si>
  <si>
    <t>Jessica Simpson</t>
  </si>
  <si>
    <t>#autofollowback 117th Boston Marathon begins - Ellwood City Ledger: Boston Globe117th Bost... http://t.co/dbXcSZ8Zay #teamautofollowback http://topsy.com/trackback?url=http%3A//twitter.com/bogdanovnikita1/status/323805388694765568</t>
  </si>
  <si>
    <t>Maria Photinakis</t>
  </si>
  <si>
    <t>It's Boston Marathon day and I live a few blocks away from the finish line in the middle of the city. Am sitting on my rear, feeling lazy http://topsy.com/trackback?url=http%3A//twitter.com/photinakis/status/323805395476955138</t>
  </si>
  <si>
    <t>Araldy Zapata</t>
  </si>
  <si>
    <t>RT @UARKFranleeZy: Goodluck to all the Boston Marathon runners today ! 🙌🙌🙌💚 http://topsy.com/trackback?url=http%3A//twitter.com/araldyz/status/323805393270734848</t>
  </si>
  <si>
    <t>Dakota O'Driscoll</t>
  </si>
  <si>
    <t>EY EVERYONE! I'm singing at cafe 939 in Boston on april 28th for "ToWriteLoveOnGerArms" lets try and sell out the place!! Come!! http://topsy.com/trackback?url=http%3A//twitter.com/odriscolldakota/status/323805411637616640</t>
  </si>
  <si>
    <t>rachel</t>
  </si>
  <si>
    <t>good luck to @AndrewCooker running the boston marathon!! 🏃🏃 #dontdie http://topsy.com/trackback?url=http%3A//twitter.com/sloppybun/status/323805420823126016</t>
  </si>
  <si>
    <t>King $terlz</t>
  </si>
  <si>
    <t>Shooting the Boston scenes of the "My Life" video Saturday April 20th fall thru @GEESHPopaTag @BeddaCallTyrone @BigBlack_MMC @StizzyLeftLane http://topsy.com/trackback?url=http%3A//twitter.com/kingsterlz/status/323805417526415361</t>
  </si>
  <si>
    <t>Local optometrist Boston Marathon bound: A local optometrist is running one of the most prestigious r... http://t.co/l4txCoxvTQ #raleigh http://topsy.com/trackback?url=http%3A//twitter.com/newsraleighnc/status/323805425625612289</t>
  </si>
  <si>
    <t>dvd2pru</t>
  </si>
  <si>
    <t>Chris Botti in Boston [Blu-ray]</t>
  </si>
  <si>
    <t>Rang 6-10 :: 6) NASCAR (↓) 7) Boston Marathon (↓) 8) Marfa Texas (↓) 9) Adam Scott (↓) 10) Kobe Bryant (↓)  #Trends_US #US #Trend #Trends http://topsy.com/trackback?url=http%3A//twitter.com/trends_us/status/323805430721691651</t>
  </si>
  <si>
    <t>Erica Lynn Anderson</t>
  </si>
  <si>
    <t>Someday I will live in Boston and demand Patriots Day off. I will go to every Boston Sporting event then #LifeWillBeGreat http://topsy.com/trackback?url=http%3A//twitter.com/patsfangirl12/status/323805429559873537</t>
  </si>
  <si>
    <t>WhiteBoys&amp;MixedBoys❤</t>
  </si>
  <si>
    <t>RT @PatsFanGirl12: Someday I will live in Boston and demand Patriots Day off. I will go to every Boston Sporting event then #LifeWillBeGreat http://topsy.com/trackback?url=http%3A//twitter.com/patsfangirl12/status/323805429559873537</t>
  </si>
  <si>
    <t>Kenneth Doucette</t>
  </si>
  <si>
    <t>This is not a drill! Boston here we come. http://t.co/tDlqwMbjf4 http://topsy.com/trackback?url=http%3A//twitter.com/kendoucette/status/323805429559873538</t>
  </si>
  <si>
    <t>David J Otto</t>
  </si>
  <si>
    <t>rt @massagenerd: Tom @bonvital and Kathy @AMTAmassage are ready 4 the Boston Marathon! Looking for Les @ABMPmassage  http://t.co/ScCbcPtzdQ http://topsy.com/trackback?url=http%3A//twitter.com/handsinmotion/status/323805430444859392</t>
  </si>
  <si>
    <t>Tye Petrotta</t>
  </si>
  <si>
    <t>RT @bterrierdogs: Begbie the Boston Terrier from New Westminster, Canada ► http://t.co/qr3MNT2WH5 http://t.co/Z8GUcH12yN http://topsy.com/trackback?url=http%3A//twitter.com/tyepetrotta/status/323805433376698368</t>
  </si>
  <si>
    <t>Susie Hemann</t>
  </si>
  <si>
    <t>RT @todayshow: RT @sarikadani Pretty inspiring. 40 sightless runners competing in Boston marathon today http://t.co/B3rQctztSm http://topsy.com/trackback?url=http%3A//twitter.com/misssusiemarie/status/323805436140736512</t>
  </si>
  <si>
    <t>Nested Bean</t>
  </si>
  <si>
    <t>Boston-area moms, we'll be at the Drool Baby Expo on May 21st!</t>
  </si>
  <si>
    <t>Amy Long</t>
  </si>
  <si>
    <t>RT @NikeRunning: Legendary course, first-class city, one of a kind competitors. This is Boston. http://topsy.com/trackback?url=http%3A//twitter.com/aeleon/status/323805441719152640</t>
  </si>
  <si>
    <t>Jamie Wallace</t>
  </si>
  <si>
    <t>RT @HockeysFuture: Gaudreau returning to Boston College with eye towards 2014 #FrozenFour - http://t.co/q9DUsswQx5 #BCHockey http://topsy.com/trackback?url=http%3A//twitter.com/jjcomics/status/323805443535290368</t>
  </si>
  <si>
    <t>Melii</t>
  </si>
  <si>
    <t>RT @onedirection: Happy to announce that 1D World Boston is now open! Follow @1DWorldMerch for details! #1DWorldBoston 1DHQ x http://topsy.com/trackback?url=http%3A//twitter.com/somerhalderm/status/323805448463589377</t>
  </si>
  <si>
    <t>1980 Harley Davidson Boston Police Special http://t.co/VMsl2nHaqq http://topsy.com/trackback?url=http%3A//twitter.com/bostondocs/status/323805451072438273</t>
  </si>
  <si>
    <t>Chad O'Connor</t>
  </si>
  <si>
    <t>RT @BOSFoodTours: Not even up for discussion!  Today is the best day in Boston all year....Boston Marathon, @RedSox and @NHLBruins. Who  ... http://topsy.com/trackback?url=http%3A//twitter.com/chadoconnor/status/323805457468760065</t>
  </si>
  <si>
    <t>John James</t>
  </si>
  <si>
    <t>MLB: 1 winner Today: 4* Boston (Dempster)... http://t.co/Mk8vouneZ9 http://topsy.com/trackback?url=http%3A//twitter.com/baseballfan8787/status/323805458303434752</t>
  </si>
  <si>
    <t>Vicki Adrian</t>
  </si>
  <si>
    <t>A pair of Adrians Boutique's AWESOME "Notes to Self" Socks will be running in the Boston Marathon this morning!... http://t.co/M6KjJZIkRk http://topsy.com/trackback?url=http%3A//twitter.com/adriansboutique/status/323805457816891392</t>
  </si>
  <si>
    <t>Chris Grilley</t>
  </si>
  <si>
    <t>RT @nyknicks: Postgame: Woodson on locking up the 2 seed, facing Boston in the 1st round, and his playoff rotation. http://t.co/KM4CGWSx ... http://topsy.com/trackback?url=http%3A//twitter.com/chrisgrilley/status/323805458131468288</t>
  </si>
  <si>
    <t>Ibrahim Talton</t>
  </si>
  <si>
    <t>Tampa Bay Rays vs Boston Red Sox Live Stream 14.04.2013 http://t.co/8LNFMFSzvp http://topsy.com/trackback?url=http%3A//twitter.com/pxifuke/status/323805461403037696</t>
  </si>
  <si>
    <t>Dane Batizzle</t>
  </si>
  <si>
    <t>About to start my 20 long run at Boston marathon... http://topsy.com/trackback?url=http%3A//twitter.com/dane_wayne/status/323805461495300097</t>
  </si>
  <si>
    <t>Rubby De La Nuessle</t>
  </si>
  <si>
    <t>RT @si_vault: The 1967 Boston Marathon. An official tries to tear off Katherine Switzer's bib since women weren't allowed to race: http: ... http://topsy.com/trackback?url=http%3A//twitter.com/brendannuessle/status/323805461428178946</t>
  </si>
  <si>
    <t>I MISS BOSTON SO HARD RIGHT NOW. #marathonmonday http://topsy.com/trackback?url=http%3A//twitter.com/jess_beavis/status/323805463080738816</t>
  </si>
  <si>
    <t>At the Boston Marathon, cheering! #fb http://t.co/HA1hJXgvng http://topsy.com/trackback?url=http%3A//twitter.com/sandykidd/status/323805468243939329</t>
  </si>
  <si>
    <t>Maria Maika</t>
  </si>
  <si>
    <t>Good luck to all the runners running the boston marathon! Someday ill be there with you!! #runningjunkie #trainingneverends http://topsy.com/trackback?url=http%3A//twitter.com/miss_maika/status/323805475005161473</t>
  </si>
  <si>
    <t>Miguel A Robles G.</t>
  </si>
  <si>
    <t>RT @BiciGogaESPN: Para ver el Maraton de Boston en vivo en linea http://t.co/yjWF3ZjLdt http://topsy.com/trackback?url=http%3A//twitter.com/miguel_learning/status/323805473503600641</t>
  </si>
  <si>
    <t>@onedirection @1dworldmerch Sooooo happy for 1D world in Boston!!!!! I cant wait to goooo!!!!! http://topsy.com/trackback?url=http%3A//twitter.com/lizzylovesdogs/status/323805474107564033</t>
  </si>
  <si>
    <t>Nick Jones</t>
  </si>
  <si>
    <t>Nothing beats watching the Boston Marathon. Actually being there in person someday is definitely on the bucket list! #fb http://topsy.com/trackback?url=http%3A//twitter.com/njonesmedia/status/323805477844709377</t>
  </si>
  <si>
    <t>Monarch Beverage</t>
  </si>
  <si>
    <t>Sam Adams Boston 26.2 for Boston Marathon runners - @Todayfood http://t.co/QVYBjhmImV http://topsy.com/trackback?url=http%3A//twitter.com/monarchbeverage/status/323805475483316225</t>
  </si>
  <si>
    <t>Tais Tomita</t>
  </si>
  <si>
    <t>@neltonrun @vivoparacorrer @yedab Também quero "figurar" na maratona de Boston!!!! Como faz? Nascer de novo é uma opção. Rsrsrs. http://topsy.com/trackback?url=http%3A//twitter.com/taistomita/status/323805478498992129</t>
  </si>
  <si>
    <t>Zari Sadri</t>
  </si>
  <si>
    <t>I will run the Boston marathon by 2015. http://topsy.com/trackback?url=http%3A//twitter.com/zarisadri/status/323805476905181186</t>
  </si>
  <si>
    <t>The Real Estate Edge</t>
  </si>
  <si>
    <t>RT @todayshow: RT @sarikadani Pretty inspiring. 40 sightless runners competing in Boston marathon today http://t.co/B3rQctztSm http://topsy.com/trackback?url=http%3A//twitter.com/thereedge/status/323805485075668992</t>
  </si>
  <si>
    <t>Andrea Pritchard</t>
  </si>
  <si>
    <t>RT @onedirection: Happy to announce that 1D World Boston is now open! Follow @1DWorldMerch for details! #1DWorldBoston 1DHQ x http://topsy.com/trackback?url=http%3A//twitter.com/andigirl4112/status/323805491719458816</t>
  </si>
  <si>
    <t>Dinia Vargas</t>
  </si>
  <si>
    <t>“@BiciGogaESPN: Para ver el Maraton de Boston en vivo en linea http://t.co/KEo6RUzr9B”// @carlos23cr http://topsy.com/trackback?url=http%3A//twitter.com/diniavargas/status/323805489064456192</t>
  </si>
  <si>
    <t>devon</t>
  </si>
  <si>
    <t>Gmorning Boston! Hope you had a blast last night! Chris you looked Marvel-lous!!! You're such a looker! #gush2x Congrats! ;-) @ChrisEvans http://topsy.com/trackback?url=http%3A//twitter.com/brighteyedboots/status/323805495989264384</t>
  </si>
  <si>
    <t>R.I.P Mighty❤</t>
  </si>
  <si>
    <t>I miss Poopieh dawg. Finna see wassup with her sometime this week while I'm in Boston ^_^ http://topsy.com/trackback?url=http%3A//twitter.com/x__cookie/status/323805496043773952</t>
  </si>
  <si>
    <t>Mia</t>
  </si>
  <si>
    <t>Only a little jealous that the Boston Marathon goes by @geolibro &amp;amp; @idiolecto's home. Maybe next year @gypsyhomebody can run it! http://topsy.com/trackback?url=http%3A//twitter.com/mia_ria/status/323805499239854080</t>
  </si>
  <si>
    <t>SOLO</t>
  </si>
  <si>
    <t>RT @TweetinRunners: Am I allowed to stay home and watch the Boston Marathon? http://topsy.com/trackback?url=http%3A//twitter.com/bodacious_bbird/status/323805497717321729</t>
  </si>
  <si>
    <t>Brian Cunningham</t>
  </si>
  <si>
    <t>Fun seeing a handful of @PRRunning singlets on the Boston broadcast! http://topsy.com/trackback?url=http%3A//twitter.com/halfmyle/status/323805505439031296</t>
  </si>
  <si>
    <t>Derby News Network</t>
  </si>
  <si>
    <t>Reposting for the Americas' morning crowd: #7 Philly Beats Back #19 Boston, 232-153 -- http://t.co/fhEXAhqqKc http://topsy.com/trackback?url=http%3A//twitter.com/derbynews/status/323805509264211968</t>
  </si>
  <si>
    <t>W: Sigei (KEN) finished fifth in her only World Marathon Major, Boston in 2012 (2:35.40). Her personal best is 2:26.53 (Dubai, 2011). http://topsy.com/trackback?url=http%3A//twitter.com/bostonmarathon/status/323805516310667266</t>
  </si>
  <si>
    <t>Cooper Leslie</t>
  </si>
  <si>
    <t>It's a madhouse up here Boston! http://t.co/46JLiWjA58 http://topsy.com/trackback?url=http%3A//twitter.com/cooper_leslie2/status/323805513836027904</t>
  </si>
  <si>
    <t>Gianna</t>
  </si>
  <si>
    <t>Seeing the Boston marathon makes me that much more determined to be like that someday. #elite http://topsy.com/trackback?url=http%3A//twitter.com/speedygii_123/status/323805518470729728</t>
  </si>
  <si>
    <t>Lawrence Barchok</t>
  </si>
  <si>
    <t>Temperatures in Boston perfect this time round.. Go #TeamKenya #BostonMarathon http://topsy.com/trackback?url=http%3A//twitter.com/lawrencebarchok/status/323805523914924034</t>
  </si>
  <si>
    <t>erin morgenstern</t>
  </si>
  <si>
    <t>Monday morning. Live streaming the Boston Marathon, hurrah for technology. http://topsy.com/trackback?url=http%3A//twitter.com/erinmorgenstern/status/323805525018025984</t>
  </si>
  <si>
    <t>Team Hoyt -- good luck in the Boston Marathon! This is what love is!!!! Watch this video! http://t.co/SymsaCxvLJ http://topsy.com/trackback?url=http%3A//twitter.com/spritelp/status/323805524674088960</t>
  </si>
  <si>
    <t>Bailey Girvan</t>
  </si>
  <si>
    <t>RT @NaokoFunayama: Marathon! Red Sox! Bruins! Best Monday of the year in Boston. http://topsy.com/trackback?url=http%3A//twitter.com/begirv/status/323805522618888192</t>
  </si>
  <si>
    <t>Kenya</t>
  </si>
  <si>
    <t>RT @onedirection: Happy to announce that 1D World Boston is now open! Follow @1DWorldMerch for details! #1DWorldBoston 1DHQ x http://topsy.com/trackback?url=http%3A//twitter.com/kenyahollard/status/323805529568849920</t>
  </si>
  <si>
    <t>AOL</t>
  </si>
  <si>
    <t>Today's Weather News: Good weather after 2012 heat at Boston Marathon http://t.co/mdANPDeszB via @SkyeOnAOL http://topsy.com/trackback?url=http%3A//twitter.com/aol/status/323805527035486208</t>
  </si>
  <si>
    <t>RT @faaackyoupayme: 117TH ANNUAL BOSTON MARATHON!! http://topsy.com/trackback?url=http%3A//twitter.com/asaptriggatrey/status/323805528339910657</t>
  </si>
  <si>
    <t>MdelV</t>
  </si>
  <si>
    <t>Gracias a los venezolanos que se fueron al Marathon de Boston o al premio de F1 en China #VenezuelaSomosTodos http://topsy.com/trackback?url=http%3A//twitter.com/mdelvrod/status/323805532408393728</t>
  </si>
  <si>
    <t>sofia horan ♡</t>
  </si>
  <si>
    <t>RT @onedirection: Happy to announce that 1D World Boston is now open! Follow @1DWorldMerch for details! #1DWorldBoston 1DHQ x http://topsy.com/trackback?url=http%3A//twitter.com/ilovee1d_jb/status/323805534677499904</t>
  </si>
  <si>
    <t>Roselee</t>
  </si>
  <si>
    <t>RT @onedirection: Happy to announce that 1D World Boston is now open! Follow @1DWorldMerch for details! #1DWorldBoston 1DHQ x http://topsy.com/trackback?url=http%3A//twitter.com/roseleewenner/status/323805536401387521</t>
  </si>
  <si>
    <t>Vin</t>
  </si>
  <si>
    <t>@21ChoochSt @mikeyvitale_ fuck boston http://topsy.com/trackback?url=http%3A//twitter.com/vincentvitale_/status/323805536883724289</t>
  </si>
  <si>
    <t>Mary N.</t>
  </si>
  <si>
    <t>RT @karagoucher: Nothing more to do. Grateful to be here. Boston runners- enjoy the ride!!!! http://topsy.com/trackback?url=http%3A//twitter.com/mnugs/status/323805541895909376</t>
  </si>
  <si>
    <t>Alyssa</t>
  </si>
  <si>
    <t>RT @onedirection: Happy to announce that 1D World Boston is now open! Follow @1DWorldMerch for details! #1DWorldBoston 1DHQ x http://topsy.com/trackback?url=http%3A//twitter.com/nydiashell/status/323805545997950976</t>
  </si>
  <si>
    <t>Jennifer Jozwiak</t>
  </si>
  <si>
    <t>RT @RedSox: Happy Marathon Monday! Good luck to all the runners of today's #BostonMarathon. 1st pitch @ Fenway 11:05am. Great sports day ... http://topsy.com/trackback?url=http%3A//twitter.com/jenniferjozwiak/status/323805543842062337</t>
  </si>
  <si>
    <t>Smileeeeeee</t>
  </si>
  <si>
    <t>RT @onedirection: Happy to announce that 1D World Boston is now open! Follow @1DWorldMerch for details! #1DWorldBoston 1DHQ x http://topsy.com/trackback?url=http%3A//twitter.com/nanettecorrell/status/323805553065349120</t>
  </si>
  <si>
    <t>Boston marathon VIP http://topsy.com/trackback?url=http%3A//twitter.com/julieethomp/status/323805558522126336</t>
  </si>
  <si>
    <t>Kenneth Taylor</t>
  </si>
  <si>
    <t>The wheelchair portion of the Boston Marathon looks awesome. Can't imagine the arm strength it takes to go up those hills http://topsy.com/trackback?url=http%3A//twitter.com/khandelt/status/323805557767159808</t>
  </si>
  <si>
    <t>Laurita</t>
  </si>
  <si>
    <t>my dad qualified to run the Boston and New York Marathon next year. where are my amazing athlete genes?! http://topsy.com/trackback?url=http%3A//twitter.com/obadaisy/status/323805556504657920</t>
  </si>
  <si>
    <t>Watch Online Stream Ottawa Senators v Boston Bruins hockey April 15, 2013 http://t.co/NDE0t985Td http://topsy.com/trackback?url=http%3A//twitter.com/atskrex/status/323805560657039360</t>
  </si>
  <si>
    <t>Mav</t>
  </si>
  <si>
    <t>I'm at Fenway Park - @mlb (Boston, MA) w/ 69 others http://t.co/ZBWCgguM5o http://topsy.com/trackback?url=http%3A//twitter.com/mav_2001/status/323805562250870784</t>
  </si>
  <si>
    <t>Alex Hopper</t>
  </si>
  <si>
    <t>In 1996 Uta Pipping won the Boston Marathon amidst diarrhea and menstrul bleeding. http://topsy.com/trackback?url=http%3A//twitter.com/hoppah65/status/323805559461666817</t>
  </si>
  <si>
    <t>En la maratón de Boston, Yolanda Caballero y la Keniata Sigei en la puntean en una hora de carrera!! http://topsy.com/trackback?url=http%3A//twitter.com/hemega78/status/323805560942247937</t>
  </si>
  <si>
    <t>HOLY FUCK I JUST REALIZED IM GOING TO 1D WORLD IN BOSTON TOMORROW FUCK OMG http://topsy.com/trackback?url=http%3A//twitter.com/5secsofsummmer_/status/323805566860406785</t>
  </si>
  <si>
    <t>I love 1D</t>
  </si>
  <si>
    <t>RT @onedirection: Happy to announce that 1D World Boston is now open! Follow @1DWorldMerch for details! #1DWorldBoston 1DHQ x http://topsy.com/trackback?url=http%3A//twitter.com/antoniatrover/status/323805570694004736</t>
  </si>
  <si>
    <t>CLUB RALI</t>
  </si>
  <si>
    <t>Le deseamos suerte hoy a @Daniarasimo en Maratón Boston @EXTREMETRI Congrats! Bravo! Forza! http://topsy.com/trackback?url=http%3A//twitter.com/clubrali/status/323805569817382912</t>
  </si>
  <si>
    <t>Kayleigh ♡</t>
  </si>
  <si>
    <t>RT @TheDadBeatty: Thanks Boston!!! http://topsy.com/trackback?url=http%3A//twitter.com/iyiyikayleigh/status/323805569364402176</t>
  </si>
  <si>
    <t>∞ ᴱᴸᴱᴺᴵ▲</t>
  </si>
  <si>
    <t>RT @onedirection: Happy to announce that 1D World Boston is now open! Follow @1DWorldMerch for details! #1DWorldBoston 1DHQ x http://topsy.com/trackback?url=http%3A//twitter.com/eleni1dlove/status/323805574254952448</t>
  </si>
  <si>
    <t>abby°</t>
  </si>
  <si>
    <t>I WANNA SEE SELENA WHEN SHE COMES TO BOSTON BUT I HAVE NO ONE TO GO WITH :( http://topsy.com/trackback?url=http%3A//twitter.com/glamorauhl/status/323805572711473153</t>
  </si>
  <si>
    <t>@mrskellystamps I'll never run a full--only a 1/2! I'm actually in Boston right now, cheering on my hubby, running his 1st Boston Marathon! http://topsy.com/trackback?url=http%3A//twitter.com/mommyangela3/status/323805577803350016</t>
  </si>
  <si>
    <t>Good luck to the Boston Marathon runners who're running their hearts out today I cant wait to follow your footsteps in 2014. #BostonMarathon http://topsy.com/trackback?url=http%3A//twitter.com/maggievanwinkle/status/323805583885099008</t>
  </si>
  <si>
    <t>Chris Mirisola</t>
  </si>
  <si>
    <t>Happy patriots day! Shout out to my cousins running the Boston marathon today, show those Kenyans how we do it. http://topsy.com/trackback?url=http%3A//twitter.com/chris_mirisola/status/323805580257013760</t>
  </si>
  <si>
    <t>Retweet Ranking</t>
  </si>
  <si>
    <t>RT @onedirection: Happy to announce that 1D World Boston is now open! Follow @1DWorldMerch for details! #1DWorldBoston 1DHQ x http://topsy.com/trackback?url=http%3A//twitter.com/englishretweet/status/323805587873869826</t>
  </si>
  <si>
    <t>Stephanie Grace</t>
  </si>
  <si>
    <t>@akee0623 doin well. marathon mon. is my fav day of the year to be in boston so i'm reminiscent. other than that, having a blast. how's you? http://topsy.com/trackback?url=http%3A//twitter.com/redheadedwine/status/323805585386647552</t>
  </si>
  <si>
    <t>sneha</t>
  </si>
  <si>
    <t>In perfect weather, 117th Boston Marathon begins: BOSTON (AP) — The men are off at the Boston Marathon. http://t.co/pJxPCNDNaw http://topsy.com/trackback?url=http%3A//twitter.com/sneha6t/status/323805592361783297</t>
  </si>
  <si>
    <t>Boston Marathon Live Stats! http://t.co/wR6bxpnH5H http://topsy.com/trackback?url=http%3A//twitter.com/jsalassi3344/status/323805588981178368</t>
  </si>
  <si>
    <t>Becky Stewart</t>
  </si>
  <si>
    <t>Seeing the @RollingStones in Boston on June 14! Best graduation present ever! Thanks Mom and Dad! http://topsy.com/trackback?url=http%3A//twitter.com/beckystewart13/status/323805589740322818</t>
  </si>
  <si>
    <t>Zewditu  Asfaw</t>
  </si>
  <si>
    <t>RT @onedirection: Happy to announce that 1D World Boston is now open! Follow @1DWorldMerch for details! #1DWorldBoston 1DHQ x http://topsy.com/trackback?url=http%3A//twitter.com/hbvmne/status/323805602272919552</t>
  </si>
  <si>
    <t>Scott Liewehr</t>
  </si>
  <si>
    <t>Hmm. I'm in Boston today. Seems to be en vogue to wear bright, skimpy running clothes even if you're obviously not a marathoner. http://topsy.com/trackback?url=http%3A//twitter.com/sliewehr/status/323805602923024385</t>
  </si>
  <si>
    <t>Andrew Parente</t>
  </si>
  <si>
    <t>Happy Patriots day Boston! http://topsy.com/trackback?url=http%3A//twitter.com/aparente87/status/323805608027488256</t>
  </si>
  <si>
    <t>RT @bostonmarathon: W: Sigei (KEN) finished fifth in her only World Marathon Major, Boston in 2012 (2:35.40). Her personal best is 2:26. ... http://topsy.com/trackback?url=http%3A//twitter.com/flotrack/status/323805612314066944</t>
  </si>
  <si>
    <t>EmilyElizabeth</t>
  </si>
  <si>
    <t>RT @ffdavezimmer: Good luck to @FleetFeetChgo Boston Bounders and all Chicago Runners @bostonmarathon #runchi #runchat http://t.co/Pw7nT ... http://topsy.com/trackback?url=http%3A//twitter.com/emilyelizabeth3/status/323805617431142400</t>
  </si>
  <si>
    <t>CraigH98</t>
  </si>
  <si>
    <t>I'm at @BostonLogan International Airport (BOS) (Boston, MA) w/ 71 others http://t.co/6pvASds6oz http://topsy.com/trackback?url=http%3A//twitter.com/craigh98/status/323805616122511361</t>
  </si>
  <si>
    <t>Phil Jean</t>
  </si>
  <si>
    <t>RT @Kingsterlz: Shooting the Boston scenes of the "My Life" video Saturday April 20th fall thru @GEESHPopaTag @BeddaCallTyrone @BigBlack ... http://topsy.com/trackback?url=http%3A//twitter.com/bigblack_mmc/status/323805616617443328</t>
  </si>
  <si>
    <t>Juli ~ Freaky</t>
  </si>
  <si>
    <t>RT @onedirection: Happy to announce that 1D World Boston is now open! Follow @1DWorldMerch for details! #1DWorldBoston 1DHQ x http://topsy.com/trackback?url=http%3A//twitter.com/cupcake_juli/status/323805624947310594</t>
  </si>
  <si>
    <t>Dallas Sigurdur</t>
  </si>
  <si>
    <t>RT @Scienceofsport: Men &amp;amp; women now both underway in Boston. Very slow starts for both, women picking up at 13km. Follow the splits  ... http://topsy.com/trackback?url=http%3A//twitter.com/dmsigurdur/status/323805625782001664</t>
  </si>
  <si>
    <t>Justin Levy</t>
  </si>
  <si>
    <t>Cheering @webby2001 and @tamadear on while they run the Boston Marathon today! http://topsy.com/trackback?url=http%3A//twitter.com/justinlevy/status/323805627535208449</t>
  </si>
  <si>
    <t>Kevin Gibson</t>
  </si>
  <si>
    <t>April 15/47 – Jackie Robinson makes his MLB debut with Brooklyn Dodgers vs Boston Braves. Robinson goes 0-3 scores winning run (5-3 BKLYN) http://topsy.com/trackback?url=http%3A//twitter.com/tsnresearch/status/323805629212930050</t>
  </si>
  <si>
    <t>KaBloom</t>
  </si>
  <si>
    <t>Who's ready for the boston marathon!! http://topsy.com/trackback?url=http%3A//twitter.com/kabloomflowers/status/323805627812036608</t>
  </si>
  <si>
    <t>Zoe</t>
  </si>
  <si>
    <t>@puffpuff_cloudz lol im not im boston. U should have told me last week http://topsy.com/trackback?url=http%3A//twitter.com/shaddai_ngata/status/323805632404791296</t>
  </si>
  <si>
    <t>Tyre Russell</t>
  </si>
  <si>
    <t>RT @StaciGann: S/O to @TimFritson as he takes on the Boston Marathon today! Liberty is rooting for you! Good luck!!! http://topsy.com/trackback?url=http%3A//twitter.com/tyre_bagheera/status/323805631310073857</t>
  </si>
  <si>
    <t>#Return of Denali</t>
  </si>
  <si>
    <t>RT @Kingsterlz: Shooting the Boston scenes of the "My Life" video Saturday April 20th fall thru @GEESHPopaTag @BeddaCallTyrone @BigBlack ... http://topsy.com/trackback?url=http%3A//twitter.com/geeshpopatag/status/323805632543211520</t>
  </si>
  <si>
    <t>Joe Greene</t>
  </si>
  <si>
    <t>RT @Ryan_Mula: Forget the Boston marathon I'm watching the @jessica_alllie marathon on unh cable access bc she's been runnin through my  ... http://topsy.com/trackback?url=http%3A//twitter.com/meanjoegreene8/status/323805633415634944</t>
  </si>
  <si>
    <t>Nancy Outcalt</t>
  </si>
  <si>
    <t>Are you a good fit for this job? Sales Executive-Apple in Boston, MA http://t.co/PT2yHrhLnJ #job http://topsy.com/trackback?url=http%3A//twitter.com/nancyalist/status/323805636062244864</t>
  </si>
  <si>
    <t>Levin Jamar</t>
  </si>
  <si>
    <t>Ottawa Senators vs Boston Bruins live streaming April 15, 2013 http://t.co/XkGvKNeHUK http://topsy.com/trackback?url=http%3A//twitter.com/rmukla/status/323805635005280256</t>
  </si>
  <si>
    <t>Lacey Jai Henderson</t>
  </si>
  <si>
    <t>@NikeRunning: Legendary course, first-class city, one of a kind competitors. This is Boston. Good luck!! http://topsy.com/trackback?url=http%3A//twitter.com/lacesyourfriend/status/323805634854260737</t>
  </si>
  <si>
    <t>Alexandra Lengyel</t>
  </si>
  <si>
    <t>RT @lindsayleigh93: wishingg I was in boston for marathon monday http://topsy.com/trackback?url=http%3A//twitter.com/lindsayleigh93/status/323805638226505730</t>
  </si>
  <si>
    <t>AnDevCon</t>
  </si>
  <si>
    <t>#AnDevCon Boston has 24 countries represented including:</t>
  </si>
  <si>
    <t>BradleyOliverSinger</t>
  </si>
  <si>
    <t>go on dad running the Boston Marathon http://topsy.com/trackback?url=http%3A//twitter.com/bradleysinger/status/323805641212825600</t>
  </si>
  <si>
    <t>Vicc X</t>
  </si>
  <si>
    <t>Me da mucha emoción que una #twitterrunner esté participando en el maratón de Boston. Éxito @magdahermor, a darlo todo!! cc @TWRMexOFICIAL http://topsy.com/trackback?url=http%3A//twitter.com/vicc_mx/status/323805647185518594</t>
  </si>
  <si>
    <t>katee❥</t>
  </si>
  <si>
    <t>RT @onedirection: Happy to announce that 1D World Boston is now open! Follow @1DWorldMerch for details! #1DWorldBoston 1DHQ x http://topsy.com/trackback?url=http%3A//twitter.com/katethegreat_xx/status/323805644928991233</t>
  </si>
  <si>
    <t>FIRESPAHK</t>
  </si>
  <si>
    <t>watching the boston marathon.. i hope some one from the USA wins http://topsy.com/trackback?url=http%3A//twitter.com/braintreefiree1/status/323805647441387522</t>
  </si>
  <si>
    <t>PLAY Bruce Grey</t>
  </si>
  <si>
    <t>RT @NewsBayshore: Good Luck today to #PortElgin native Josh Cassidy @JoshCassidy84 who is competing to defend his title in the 117th Bos ... http://topsy.com/trackback?url=http%3A//twitter.com/playbrucegrey/status/323805653636366338</t>
  </si>
  <si>
    <t>D. Heiss</t>
  </si>
  <si>
    <t>Good to know! "Well, so the pork and beef boards have decided to rename many cuts. "Boston Butt" becomes "Boston roast." Anybody buying it?" http://topsy.com/trackback?url=http%3A//twitter.com/dreheiss/status/323805654991122432</t>
  </si>
  <si>
    <t>Nicole Mello</t>
  </si>
  <si>
    <t>S/o to my daddy @bramello!! 5 time Boston Marathon finisher-you'll always be my motivation!😘 #marathonmonday #FatherDaughterDreamRace 🏃👟 http://topsy.com/trackback?url=http%3A//twitter.com/mellotwin1/status/323805658250113025</t>
  </si>
  <si>
    <t>Erica Harpold</t>
  </si>
  <si>
    <t>RT @Millerbars: Boston from Austin shootin' hoops in the studio :) keyetv http://t.co/7ZTkfahhoA his video http://t.co/Rhdmj5srEn #atx http://topsy.com/trackback?url=http%3A//twitter.com/ericaharpold/status/323805666449956868</t>
  </si>
  <si>
    <t>InfamousPicks</t>
  </si>
  <si>
    <t>Taking Boston this morning after a great Sunday! Thinking their bullpen will be able to hold up better and their bats are hot #RedSox http://topsy.com/trackback?url=http%3A//twitter.com/infamouspicks/status/323805667074912257</t>
  </si>
  <si>
    <t>John Dedman</t>
  </si>
  <si>
    <t>Wait, the Boston Marathon is today? I meant to sign up for that and run. Well, crap. Guess I missed the deadline. http://topsy.com/trackback?url=http%3A//twitter.com/johndedman/status/323805666500308994</t>
  </si>
  <si>
    <t>Boston Burger Co.</t>
  </si>
  <si>
    <t>Boston Burger on Boylston St is now open!!! Sox start at 11:05, Bruins are on at 7:00 and We are on Diners... http://t.co/HtR1Wqa5Gx http://topsy.com/trackback?url=http%3A//twitter.com/bostonburgerco/status/323805669201420288</t>
  </si>
  <si>
    <t>timothy kiptoo kanda</t>
  </si>
  <si>
    <t>mbunge wa cherangani twende kaz kule boston mtuangu http://topsy.com/trackback?url=http%3A//twitter.com/timokanda/status/323805669738303488</t>
  </si>
  <si>
    <t>Kelly Florence</t>
  </si>
  <si>
    <t>I visited Boston this weekend. It was nice, but they certainly didn't have as much VC funding as us. @NYCEDC http://topsy.com/trackback?url=http%3A//twitter.com/kellyflorencee/status/323805672053542912</t>
  </si>
  <si>
    <t>Lincolnshire News</t>
  </si>
  <si>
    <t>Boston Rugby Club 60 Worksop 0: Brooks hat-trick helps Blue and Whites to Midlands 4 title: Bost... http://t.co/k5kA7NljIY #Lincolnshire http://topsy.com/trackback?url=http%3A//twitter.com/lincsnews/status/323805678449872897</t>
  </si>
  <si>
    <t>Sending @joeymcintyre  lots of luck and love for the Boston marathon - xx http://topsy.com/trackback?url=http%3A//twitter.com/aussieblockhead/status/323805678911234048</t>
  </si>
  <si>
    <t>Boston Standard: Boston Rugby Club 60 Worksop 0: Brooks hat-trick helps Blue and Whites to Midlands 4 title http://t.co/7f2pQDwF1R http://topsy.com/trackback?url=http%3A//twitter.com/bostontweeting/status/323805679095791617</t>
  </si>
  <si>
    <t>Jackie Sannella</t>
  </si>
  <si>
    <t>Boston marathon medical volunteers! mehebes @geenaDiFatta @renniegilman erfitz8 http://t.co/6HLXlPnCDG http://topsy.com/trackback?url=http%3A//twitter.com/j_sannella/status/323805680853196800</t>
  </si>
  <si>
    <t>Jon Holtz</t>
  </si>
  <si>
    <t>Glad there is a live stream of Boston... I could, and plan to, watch/listen to the whole thing at work. http://topsy.com/trackback?url=http%3A//twitter.com/holtz158/status/323805683336228864</t>
  </si>
  <si>
    <t>Gregory Walsh</t>
  </si>
  <si>
    <t>That's what she said. RT @TheDynamicD: Hoppin on the T... Prepare yo'self Boston we coming. @scottm369 @carleyfriesz @j11peepers @Geoff_Itz http://topsy.com/trackback?url=http%3A//twitter.com/theprfectworld/status/323805686855258112</t>
  </si>
  <si>
    <t>RT @DGreenMN: Just saw Paul Revere riding his horse through Boston. He has definitely put on some weight with age. http://topsy.com/trackback?url=http%3A//twitter.com/greetriders/status/323805685148172289</t>
  </si>
  <si>
    <t>iita laitinen</t>
  </si>
  <si>
    <t>RT @onedirection: Happy to announce that 1D World Boston is now open! Follow @1DWorldMerch for details! #1DWorldBoston 1DHQ x http://topsy.com/trackback?url=http%3A//twitter.com/iita99/status/323805689413791745</t>
  </si>
  <si>
    <t>EnlaceUno</t>
  </si>
  <si>
    <t>RT @BiciGogaESPN: Para ver el Maraton de Boston en vivo en linea http://t.co/yjWF3ZjLdt http://topsy.com/trackback?url=http%3A//twitter.com/enlaceuno/status/323805690575589377</t>
  </si>
  <si>
    <t>JB-1D-AM ♥</t>
  </si>
  <si>
    <t>RT @onedirection: Happy to announce that 1D World Boston is now open! Follow @1DWorldMerch for details! #1DWorldBoston 1DHQ x http://topsy.com/trackback?url=http%3A//twitter.com/jb1damx3/status/323805696598630401</t>
  </si>
  <si>
    <t>Kurlan &amp; Associates</t>
  </si>
  <si>
    <t>#BostonMarathon Just as runners need to transform, so does your sales force! Boston Sales Leaders Exec Lunch http://t.co/BizYCYH4HL http://topsy.com/trackback?url=http%3A//twitter.com/kurlanassoc/status/323805701820526593</t>
  </si>
  <si>
    <t>Nick St Jean</t>
  </si>
  <si>
    <t>Should be in Boston http://topsy.com/trackback?url=http%3A//twitter.com/nick_stjean/status/323805698276327424</t>
  </si>
  <si>
    <t>Diego Valbuena</t>
  </si>
  <si>
    <t>Yolanda Caballero puntea en este momento la maratón de Boston, vamos Colombia con todo ...... #fb http://topsy.com/trackback?url=http%3A//twitter.com/tolova/status/323805704853024768</t>
  </si>
  <si>
    <t>marcella reyes</t>
  </si>
  <si>
    <t>RT @chrettzz: Boston marathon is on tv and im in class. What the fuck? http://topsy.com/trackback?url=http%3A//twitter.com/marcella_reyes/status/323805705645744129</t>
  </si>
  <si>
    <t>Chris Altomare</t>
  </si>
  <si>
    <t>RT @SpeedyGii_123: Seeing the Boston marathon makes me that much more determined to be like that someday. #elite http://topsy.com/trackback?url=http%3A//twitter.com/chris_alto44/status/323805723358294016</t>
  </si>
  <si>
    <t>Carlton Eley</t>
  </si>
  <si>
    <t>This is my first PBCD Business Meeting since 2011 in Boston.  Lots of attendees and lots of students!  The room is overflowing.  #PBCD13 http://topsy.com/trackback?url=http%3A//twitter.com/eleytown/status/323805727128956928</t>
  </si>
  <si>
    <t>foreverryoouung</t>
  </si>
  <si>
    <t>I rather be in Boston Then Florida http://topsy.com/trackback?url=http%3A//twitter.com/quintaysha13x/status/323805727263170560</t>
  </si>
  <si>
    <t>Hannah✞</t>
  </si>
  <si>
    <t>RT @onedirection: Happy to announce that 1D World Boston is now open! Follow @1DWorldMerch for details! #1DWorldBoston 1DHQ x http://topsy.com/trackback?url=http%3A//twitter.com/tdaley1d/status/323805734578049025</t>
  </si>
  <si>
    <t>Yolanda lidera la maratón de Boston 2013, 58 minutos de carrera. http://t.co/lt9mf0Lmkt http://topsy.com/trackback?url=http%3A//twitter.com/colombiacorre/status/323805734892625920</t>
  </si>
  <si>
    <t>Celestine Karoney</t>
  </si>
  <si>
    <t>From what am seeing on twitter generally slow races in Boston.. but the weather is better than last year no? http://topsy.com/trackback?url=http%3A//twitter.com/cjkaroney/status/323805741955809281</t>
  </si>
  <si>
    <t>Kim Leousis</t>
  </si>
  <si>
    <t>Good luck in the Boston Marathon - Ali - you are UM's running rockstar!! http://topsy.com/trackback?url=http%3A//twitter.com/kimleousis/status/323805741628674048</t>
  </si>
  <si>
    <t>Davidson Lacrosse</t>
  </si>
  <si>
    <t>RT @DavidsonWildcat: Good luck to @DCFH head coach Ginny Turner (bib #13474) and her husband Rett (#4354) who are running today's Boston ... http://topsy.com/trackback?url=http%3A//twitter.com/davidsonlax/status/323805751829209088</t>
  </si>
  <si>
    <t>STORAQ 15</t>
  </si>
  <si>
    <t>RT @Klucc51: #summer2012memories Boston College @malachiii25 @JoeW567 @Tporter55 @josepfranz @EvanTroczynski @AaronsjMack  #JIBBS http://topsy.com/trackback?url=http%3A//twitter.com/josepfranz/status/323805755453087744</t>
  </si>
  <si>
    <t>storyofmylife❤️</t>
  </si>
  <si>
    <t>RT @onedirection: Happy to announce that 1D World Boston is now open! Follow @1DWorldMerch for details! #1DWorldBoston 1DHQ x http://topsy.com/trackback?url=http%3A//twitter.com/daisymayo1/status/323805753733443585</t>
  </si>
  <si>
    <t>Mondo</t>
  </si>
  <si>
    <t>RT @Anna_at_Mondo: I'm hiring! Technical Recruiter at Mondo (Formerly known as the IT Resourcing Pr - Greater Boston Area #jobs http://t ... http://topsy.com/trackback?url=http%3A//twitter.com/mondo_agents/status/323805759706103808</t>
  </si>
  <si>
    <t>Aldii Directioner ♥</t>
  </si>
  <si>
    <t>RT @Real_Liam_Payne: Hellooooo 1D World is goinggggggg to Boston! Opens this weekend!!!!! #1DWorldBoston http://topsy.com/trackback?url=http%3A//twitter.com/aldiivelasquez/status/323805761450950657</t>
  </si>
  <si>
    <t>Carolina</t>
  </si>
  <si>
    <t>RT @NKOTBmentalshot: [ JOEY ] Video: NKOTB’s Joey McIntyre Running Boston Marathon For Alzheimer’s Research | http://t.co/COVIvU3CXC | @ ... http://topsy.com/trackback?url=http%3A//twitter.com/carolina2676/status/323805762734419968</t>
  </si>
  <si>
    <t>Nzymes</t>
  </si>
  <si>
    <t>RT @todayshow: RT @sarikadani Pretty inspiring. 40 sightless runners competing in Boston marathon today http://t.co/B3rQctztSm http://topsy.com/trackback?url=http%3A//twitter.com/nzymesforpets/status/323805762096861184</t>
  </si>
  <si>
    <t>Run Runner</t>
  </si>
  <si>
    <t>Nada mejor que en mi día de descanso de entrenamiento ver el maratón de Boston, como me apasiona http://topsy.com/trackback?url=http%3A//twitter.com/roviedob/status/323805774113550336</t>
  </si>
  <si>
    <t>Borja Perdomo</t>
  </si>
  <si>
    <t>@JaviRodriguez99 Entonces, Boston siempre entrará en Playoff, por historia... http://topsy.com/trackback?url=http%3A//twitter.com/borjaperdomo/status/323805773199200256</t>
  </si>
  <si>
    <t>Anoop.s.p</t>
  </si>
  <si>
    <t>117th Boston Marathon begins: BOSTON (AP) — The women's race has begun at the Boston marathon. http://t.co/5CYjyvxkD2 #Sports http://topsy.com/trackback?url=http%3A//twitter.com/m4unews/status/323805781378088961</t>
  </si>
  <si>
    <t>In perfect weather, 117th Boston Marathon begins: BOSTON (AP) — The men are off at the Boston Marathon. http://t.co/Y15QzT9X8o #Sports http://topsy.com/trackback?url=http%3A//twitter.com/m4unews/status/323805782741229568</t>
  </si>
  <si>
    <t>♥ Katie ♥ .</t>
  </si>
  <si>
    <t>RT @onedirection: Happy to announce that 1D World Boston is now open! Follow @1DWorldMerch for details! #1DWorldBoston 1DHQ x http://topsy.com/trackback?url=http%3A//twitter.com/thatonekatie/status/323805782577647616</t>
  </si>
  <si>
    <t>Crónicas das Corrida</t>
  </si>
  <si>
    <t>BOSTON MARATHON LIVE http://t.co/Y52bCFUwtG http://topsy.com/trackback?url=http%3A//twitter.com/ccorridas/status/323805788034449408</t>
  </si>
  <si>
    <t>its Marathon Monday, Boston Marathon Day</t>
  </si>
  <si>
    <t>Tansey Lystad</t>
  </si>
  <si>
    <t>Watching the Boston Marathon... great way to wake up! Let's go @karagoucher and @ShalaneFlanagan !! http://topsy.com/trackback?url=http%3A//twitter.com/tanseylystad/status/323805806384529408</t>
  </si>
  <si>
    <t>Cody Leamy</t>
  </si>
  <si>
    <t>RT @AndrewBailey40: Good luck to everyone running in the Boston Marathon! #HappyPatriotsDay http://topsy.com/trackback?url=http%3A//twitter.com/codyleamy/status/323805807068196865</t>
  </si>
  <si>
    <t>.......</t>
  </si>
  <si>
    <t>RT @onedirection: Happy to announce that 1D World Boston is now open! Follow @1DWorldMerch for details! #1DWorldBoston 1DHQ x http://topsy.com/trackback?url=http%3A//twitter.com/vampette_1/status/323805811694510080</t>
  </si>
  <si>
    <t>Head In The Clouds</t>
  </si>
  <si>
    <t>RT @onedirection: Happy to announce that 1D World Boston is now open! Follow @1DWorldMerch for details! #1DWorldBoston 1DHQ x http://topsy.com/trackback?url=http%3A//twitter.com/niall_oned/status/323805811434459137</t>
  </si>
  <si>
    <t>Aldebaran T&amp;F México</t>
  </si>
  <si>
    <t>En México pueden seguir el Boston Marathon y en especial a la mexicana MADAI PÉREZ en este link. Al 15km va super!</t>
  </si>
  <si>
    <t>John Doyle</t>
  </si>
  <si>
    <t>As the Downeaster rolls into Boston, I expect my phone to explode any minute with runner text alerts. I hope ... http://topsy.com/trackback?url=http%3A//twitter.com/johndoyle603/status/323805819181355009</t>
  </si>
  <si>
    <t>Amy Faircloth</t>
  </si>
  <si>
    <t>@whiskeysoaking yes! like Yo-Yo Ma and those Boston Red Sox players! http://topsy.com/trackback?url=http%3A//twitter.com/afaircloth/status/323805821999906816</t>
  </si>
  <si>
    <t>Jennifer Ashworth</t>
  </si>
  <si>
    <t>Nice day in Boston! http://t.co/UYaHihdmZG http://topsy.com/trackback?url=http%3A//twitter.com/jenashworth/status/323805819189723139</t>
  </si>
  <si>
    <t>tiffany</t>
  </si>
  <si>
    <t>i wonder if ms. mcguinness is doing to boston marathon http://topsy.com/trackback?url=http%3A//twitter.com/retroswing/status/323805826613653504</t>
  </si>
  <si>
    <t>Austin Collum</t>
  </si>
  <si>
    <t>RT @RollingStones: Rolling Stones BOSTON-PHILLY-LOS ANGELES-ANAHEIM tickets on sale TODAY at 10am local! http://t.co/1GVoH5MVRI http://t ... http://topsy.com/trackback?url=http%3A//twitter.com/austinlc99/status/323805826777243649</t>
  </si>
  <si>
    <t>Fernando Palomo</t>
  </si>
  <si>
    <t>Yolanda Caballero, Colombia, es líder del Maratón de Boston. Aún no llegan a la mitad de la carrera. http://topsy.com/trackback?url=http%3A//twitter.com/palomo_espn/status/323805829147009024</t>
  </si>
  <si>
    <t>FFGaithersburg</t>
  </si>
  <si>
    <t>It's MARATHON MONDAY!! Check out live coverage of the Boston Marathon - the world's oldest annual marathon!!... http://t.co/ifqih79rJV http://topsy.com/trackback?url=http%3A//twitter.com/ffgaithersburg/status/323805830573064194</t>
  </si>
  <si>
    <t>Red Sox Tweets Info</t>
  </si>
  <si>
    <t>This morning's Sox' lineup set with sweep in range - Boston Herald Blog http://t.co/Quo5MqCiQ4 #RedSox http://topsy.com/trackback?url=http%3A//twitter.com/redsoxinfo/status/323805834259865600</t>
  </si>
  <si>
    <t>Audrey Batzel</t>
  </si>
  <si>
    <t>Women in the Boston Marathon now averaging faster than my 5k pace. #someday http://topsy.com/trackback?url=http%3A//twitter.com/audreybatzel/status/323805834968707073</t>
  </si>
  <si>
    <t>News</t>
  </si>
  <si>
    <t>Boston Marathon winner to race marathon again, 45 years later - Lastest News: @YouTube aracılığıyla http://t.co/ZZYuzFFfry http://topsy.com/trackback?url=http%3A//twitter.com/indirrrcom/status/323805841079799809</t>
  </si>
  <si>
    <t>bahar sarıkoç</t>
  </si>
  <si>
    <t>RT @onedirection: Happy to announce that 1D World Boston is now open! Follow @1DWorldMerch for details! #1DWorldBoston 1DHQ x http://topsy.com/trackback?url=http%3A//twitter.com/baharsarko1/status/323805846658236416</t>
  </si>
  <si>
    <t>PennLive.com</t>
  </si>
  <si>
    <t>Tax day, Ray Gricar, Boston Marathon, food stamps and Obamacare: things to know http://t.co/jU10tf1bUm http://topsy.com/trackback?url=http%3A//twitter.com/pennlive/status/323805847539040256</t>
  </si>
  <si>
    <t>Matt Berry</t>
  </si>
  <si>
    <t>@Unsilent Calling it a "Boston roast" as if anyone actually roasts it, smdh http://topsy.com/trackback?url=http%3A//twitter.com/mattberry05/status/323805845685166080</t>
  </si>
  <si>
    <t>GingerBrett Man</t>
  </si>
  <si>
    <t>I'm at Starbucks in Boston with @BLambers felling stylish and cultured http://topsy.com/trackback?url=http%3A//twitter.com/brett_nbutter92/status/323805845425102848</t>
  </si>
  <si>
    <t>Fairfield Chevrolet</t>
  </si>
  <si>
    <t>RT @pennlive: Tax day, Ray Gricar, Boston Marathon, food stamps and Obamacare: things to know http://t.co/jU10tf1bUm http://topsy.com/trackback?url=http%3A//twitter.com/pennlive/status/323805847539040256</t>
  </si>
  <si>
    <t>Chris Spyke</t>
  </si>
  <si>
    <t>RT @RunningTH: RT If your goal is Boston #RunToLive #RunTowardsYourDreams http://topsy.com/trackback?url=http%3A//twitter.com/cspyke/status/323805849883668481</t>
  </si>
  <si>
    <t>Lesli Cohen</t>
  </si>
  <si>
    <t>@efacc When I was a marathon runner training for Boston, I would go 15 miles before I'd need anything. Stunned at some hydration techniques. http://topsy.com/trackback?url=http%3A//twitter.com/cyclismaseditor/status/323805855789228033</t>
  </si>
  <si>
    <t>En el maratón de Boston Yolanda Caballero de Colombia ya tiene 1hr. de ir al frente, la keniata Sigei le sigue de cerca. http://topsy.com/trackback?url=http%3A//twitter.com/profecampos/status/323805859559907328</t>
  </si>
  <si>
    <t>WWAT 2014</t>
  </si>
  <si>
    <t>RT @onedirection: Happy to announce that 1D World Boston is now open! Follow @1DWorldMerch for details! #1DWorldBoston 1DHQ x http://topsy.com/trackback?url=http%3A//twitter.com/1dfan_dk/status/323805873338216449</t>
  </si>
  <si>
    <t>6 días♥ *-*</t>
  </si>
  <si>
    <t>RT @onedirection: Happy to announce that 1D World Boston is now open! Follow @1DWorldMerch for details! #1DWorldBoston 1DHQ x http://topsy.com/trackback?url=http%3A//twitter.com/roohbelictioner/status/323805877561864193</t>
  </si>
  <si>
    <t>I'm at Tequila Rain (Boston, MA) w/ 3 others http://t.co/Al09MBJxG2 http://topsy.com/trackback?url=http%3A//twitter.com/mistresslo/status/323805877180178432</t>
  </si>
  <si>
    <t>Kelly Singleton</t>
  </si>
  <si>
    <t>Wishing I was back in Boston for #MarathonMonday, good luck to everyone completing 26.2! #BostonMarathon http://topsy.com/trackback?url=http%3A//twitter.com/kellyasingleton/status/323805878245539840</t>
  </si>
  <si>
    <t>#Salute&amp;SOMLღ</t>
  </si>
  <si>
    <t>RT @onedirection: Happy to announce that 1D World Boston is now open! Follow @1DWorldMerch for details! #1DWorldBoston 1DHQ x http://topsy.com/trackback?url=http%3A//twitter.com/louanor_zd/status/323805880132984834</t>
  </si>
  <si>
    <t>Indianapolis CP</t>
  </si>
  <si>
    <t>117th Boston Marathon begins: Americans Shalane Flanagan and Kara Goucher were at the front for the elite women's... http://t.co/CGNUC519HT http://topsy.com/trackback?url=http%3A//twitter.com/indianapoliscp/status/323805881261228032</t>
  </si>
  <si>
    <t>@VillalobosPablo si te pillara una salida así en Boston a ritmo de 2h11 ¿te volverías loco y tirarías adelante? :) http://topsy.com/trackback?url=http%3A//twitter.com/_spanjaard/status/323805881764564995</t>
  </si>
  <si>
    <t>Larry Harlow</t>
  </si>
  <si>
    <t>RT @GQ_George: I will definitely run the Boston Marathon at some point in my life http://topsy.com/trackback?url=http%3A//twitter.com/harlowcanyougo/status/323805879432519680</t>
  </si>
  <si>
    <t>RT @darrenrovell: Runners must qualify for the Boston Marathon. If you are 80, you must have previously run a qualifying race in 4 hours ... http://topsy.com/trackback?url=http%3A//twitter.com/epicjefftime/status/323805879147327489</t>
  </si>
  <si>
    <t>Emanuel Hutcherson</t>
  </si>
  <si>
    <t>“@allhailROYALTY: - Milton is turning into a lil Boston . 😒 Sad”been that way lol just starting to hit the fan http://topsy.com/trackback?url=http%3A//twitter.com/youngwop001/status/323805883710709760</t>
  </si>
  <si>
    <t>brittany mcdonough</t>
  </si>
  <si>
    <t>God bless the boston marathon runners http://topsy.com/trackback?url=http%3A//twitter.com/bmcdonough_29/status/323805888685166593</t>
  </si>
  <si>
    <t>Rays Plus</t>
  </si>
  <si>
    <t>Recap: Boston vs. Tampa Bay - Bradenton Herald http://t.co/CCVBWHVh2Y #MLB #TampaBayRays http://topsy.com/trackback?url=http%3A//twitter.com/raysplus/status/323805895358287873</t>
  </si>
  <si>
    <t>Lorena</t>
  </si>
  <si>
    <t>km 30 de la Boston Marathon. Siguiéndola en directo: http://t.co/WWuPo0pSlq Go @rafabotello79 !!!!! http://topsy.com/trackback?url=http%3A//twitter.com/lorena_amo/status/323805898046857216</t>
  </si>
  <si>
    <t>Ryan Parker</t>
  </si>
  <si>
    <t>@PeterVigneron Boston local tv coverage is brutal. Last two minutes they have proclaimed that: http://topsy.com/trackback?url=http%3A//twitter.com/rparker1983/status/323805902123724800</t>
  </si>
  <si>
    <t>mimin '</t>
  </si>
  <si>
    <t>RT @onedirection: Happy to announce that 1D World Boston is now open! Follow @1DWorldMerch for details! #1DWorldBoston 1DHQ x http://topsy.com/trackback?url=http%3A//twitter.com/yasmin_prates1/status/323805906624184320</t>
  </si>
  <si>
    <t>I'm just a fan</t>
  </si>
  <si>
    <t>@onedirection @1dworldmerch going today!!!!!!!!!! After I watch the Boston marathon :)!!!!! http://topsy.com/trackback?url=http%3A//twitter.com/gogonowaitgo/status/323805905009393665</t>
  </si>
  <si>
    <t>Julie Christine</t>
  </si>
  <si>
    <t>RT @onedirection: Happy to announce that 1D World Boston is now open! Follow @1DWorldMerch for details! #1DWorldBoston 1DHQ x http://topsy.com/trackback?url=http%3A//twitter.com/juliefalck/status/323805907857313792</t>
  </si>
  <si>
    <t>Martha</t>
  </si>
  <si>
    <t>RT @xxcolleen: goodluck today at the boston marathon @kriscrowl @Sullyyy33 #youcandoit #runyourheartout 😘👍🏃 http://topsy.com/trackback?url=http%3A//twitter.com/ohmaardvark/status/323805919962087424</t>
  </si>
  <si>
    <t>Lindsay Filz</t>
  </si>
  <si>
    <t>6 years ago tomorrow I looked on @CNN for Boston Mara coverage and learned about @vtnews. #foreverlinked http://topsy.com/trackback?url=http%3A//twitter.com/ellefilz/status/323805921316847616</t>
  </si>
  <si>
    <t>Costa</t>
  </si>
  <si>
    <t>@moneymike109 Nope....!!!! we sweeping The NYK &amp;amp; Carmelo, New York will always be Boston's lil brother. http://topsy.com/trackback?url=http%3A//twitter.com/costadacourt/status/323805926593273856</t>
  </si>
  <si>
    <t>Priscila Chaverri</t>
  </si>
  <si>
    <t>Ya mi cuñado y el hermano corren en Boston. A mi las maratones me ponen demasiado nerviosa, no se por qué... 3 horas de sufrimiento. http://topsy.com/trackback?url=http%3A//twitter.com/priscichaverri/status/323805929432809472</t>
  </si>
  <si>
    <t>RT @onedirection: Happy to announce that 1D World Boston is now open! Follow @1DWorldMerch for details! #1DWorldBoston 1DHQ x http://topsy.com/trackback?url=http%3A//twitter.com/megs_1d/status/323805934134648832</t>
  </si>
  <si>
    <t>Meghan Doane</t>
  </si>
  <si>
    <t>Boston Marathon 😁 http://topsy.com/trackback?url=http%3A//twitter.com/xxmegdoanexx/status/323805933547438081</t>
  </si>
  <si>
    <t>Big Bad</t>
  </si>
  <si>
    <t>RT @YouCanPlayTeam: Folks in Boston can head over to @towneboston this afternoon to support #YouCanPlay and @BurkieYCP's marathon run! $ ... http://topsy.com/trackback?url=http%3A//twitter.com/big_bad13/status/323805938861613057</t>
  </si>
  <si>
    <t>Emma Reber</t>
  </si>
  <si>
    <t>Sometimes I get stressed and frustrated with school, but then I remember I'm seeing @teganandsara in Boston in 102 days and I feel better. http://topsy.com/trackback?url=http%3A//twitter.com/emmareebs/status/323805940681953282</t>
  </si>
  <si>
    <t>Miguel Ángel Gallo F</t>
  </si>
  <si>
    <t>RT @Palomo_ESPN: Yolanda Caballero, Colombia, es líder del Maratón de Boston. Aún no llegan a la mitad de la carrera. http://topsy.com/trackback?url=http%3A//twitter.com/miguelgallo12/status/323805941340438528</t>
  </si>
  <si>
    <t>Mendez (;</t>
  </si>
  <si>
    <t>RT @onedirection: Happy to announce that 1D World Boston is now open! Follow @1DWorldMerch for details! #1DWorldBoston 1DHQ x http://topsy.com/trackback?url=http%3A//twitter.com/julia_xoxo11/status/323805947313131520</t>
  </si>
  <si>
    <t>RT @Scienceofsport: Men &amp;amp; women now both underway in Boston. Very slow starts for both, women picking up at 13km. Follow the splits  ... http://topsy.com/trackback?url=http%3A//twitter.com/ffgaithersburg/status/323805948261040128</t>
  </si>
  <si>
    <t>RT @onedirection: Happy to announce that 1D World Boston is now open! Follow @1DWorldMerch for details! #1DWorldBoston 1DHQ x http://topsy.com/trackback?url=http%3A//twitter.com/gogonowaitgo/status/323805952707022848</t>
  </si>
  <si>
    <t>Cause Boston is more Busy for me meaning im always outside causing trouble with my boy friendddss http://topsy.com/trackback?url=http%3A//twitter.com/quintaysha13x/status/323805949469016064</t>
  </si>
  <si>
    <t>Kelly Hultengren</t>
  </si>
  <si>
    <t>@markiver Good luck in the Boston Marathon!! http://topsy.com/trackback?url=http%3A//twitter.com/kbhult/status/323805952811880449</t>
  </si>
  <si>
    <t>JasonCBlais</t>
  </si>
  <si>
    <t>Job opportunity: Vice President of Human Resources at Unidine Corporation - Greater Boston Area #jobs http://t.co/dpCMS3t8d7 http://topsy.com/trackback?url=http%3A//twitter.com/jasoncblais/status/323805962106437632</t>
  </si>
  <si>
    <t>Tįårä</t>
  </si>
  <si>
    <t>RT @onedirection: Happy to announce that 1D World Boston is now open! Follow @1DWorldMerch for details! #1DWorldBoston 1DHQ x http://topsy.com/trackback?url=http%3A//twitter.com/tiaratiarasyck/status/323805970230816768</t>
  </si>
  <si>
    <t>maria jimenez ortiz</t>
  </si>
  <si>
    <t>Esta empezando la "Maraton d Boston, en ella participa @rafavega_ Estamos a miles d Km. Desde aqui t mandamos mucha fuerza, enegia y cariño http://topsy.com/trackback?url=http%3A//twitter.com/mariajimenezort/status/323805968079147008</t>
  </si>
  <si>
    <t>Nacho Vega</t>
  </si>
  <si>
    <t>RT @mariajimenezort: Esta empezando la "Maraton d Boston, en ella participa @rafavega_ Estamos a miles d Km. Desde aqui t mandamos mucha ... http://topsy.com/trackback?url=http%3A//twitter.com/mariajimenezort/status/323805968079147008</t>
  </si>
  <si>
    <t>FBGM #GANG</t>
  </si>
  <si>
    <t>BYE BOSTON!!!! ✈✈ http://t.co/V5jFUhFoc6 http://topsy.com/trackback?url=http%3A//twitter.com/unbreakableluve/status/323805973171019776</t>
  </si>
  <si>
    <t>RT @UnbreakableLuve: BYE BOSTON!!!! ✈✈ http://t.co/V5jFUhFoc6</t>
  </si>
  <si>
    <t>Judy Lappen</t>
  </si>
  <si>
    <t>RT @AnimeBoston: For information regarding the Informal Dance and Formal Ball at Anime Boston 2013, please see our website:  http://t.co ... http://topsy.com/trackback?url=http%3A//twitter.com/sorincha/status/323805976958492672</t>
  </si>
  <si>
    <t>@JackieBaisa @islandgirlok "Patriots day" means many things to Boston peeps (mostly day-drinking) me = coffee in bed service #goodman http://topsy.com/trackback?url=http%3A//twitter.com/ldgourmet/status/323805982633377792</t>
  </si>
  <si>
    <t>James Irvine</t>
  </si>
  <si>
    <t>@RollingStones @featheryfriend same for me for Boston on 14th http://topsy.com/trackback?url=http%3A//twitter.com/irvinesir/status/323805980225851392</t>
  </si>
  <si>
    <t>Enderson Alexander</t>
  </si>
  <si>
    <t>RT @Palomo_ESPN: Yolanda Caballero, Colombia, es líder del Maratón de Boston. Aún no llegan a la mitad de la carrera. http://topsy.com/trackback?url=http%3A//twitter.com/enderson_amr/status/323805984998957056</t>
  </si>
  <si>
    <t>Brendan O'Neil</t>
  </si>
  <si>
    <t>RT @boston_dd: Lets mix things up, join us on 4/25 for our next event dd:Boston Remix - http://t.co/ugjZk4PJmT http://topsy.com/trackback?url=http%3A//twitter.com/brendan_o/status/323805988220174336</t>
  </si>
  <si>
    <t>James Rodgers</t>
  </si>
  <si>
    <t>RT @darrenrovell: Runners must qualify for the Boston Marathon. If you are 80, you must have previously run a qualifying race in 4 hours ... http://topsy.com/trackback?url=http%3A//twitter.com/phillyfan8/status/323805990816452608</t>
  </si>
  <si>
    <t>Ciara Lawrence</t>
  </si>
  <si>
    <t>Horizontally running the Boston Marathon http://topsy.com/trackback?url=http%3A//twitter.com/clawrence50/status/323805990422212609</t>
  </si>
  <si>
    <t>RunningAndCycling</t>
  </si>
  <si>
    <t>Boston Marathon is LIVE at http://t.co/L9xF9cGzsp two womens on the lead, one is Caballero from Colombia... http://topsy.com/trackback?url=http%3A//twitter.com/hectorduathlon1/status/323805995585376256</t>
  </si>
  <si>
    <t>SocialBostonSports</t>
  </si>
  <si>
    <t>Good luck to all SBS-ers running the Boston Marathon today! What a beautiful day! http://topsy.com/trackback?url=http%3A//twitter.com/socialboston/status/323806003332276224</t>
  </si>
  <si>
    <t>Caballero no corre liderea brincando, Boston dificilmente perdona est estilo http://topsy.com/trackback?url=http%3A//twitter.com/corredorreal/status/323806001658732546</t>
  </si>
  <si>
    <t>Connor Craig</t>
  </si>
  <si>
    <t>RT @Cam_Genest: Wish i was up in Boston today http://topsy.com/trackback?url=http%3A//twitter.com/ccraig658/status/323806007660773376</t>
  </si>
  <si>
    <t>Yolanda Caballero se mantiene en la punta del maraton d Boston http://topsy.com/trackback?url=http%3A//twitter.com/chavezjairo/status/323806009439162368</t>
  </si>
  <si>
    <t>Jasonized</t>
  </si>
  <si>
    <t>#nowplaying Boston-Augustana http://topsy.com/trackback?url=http%3A//twitter.com/thesortacoolguy/status/323806014837256192</t>
  </si>
  <si>
    <t>Test/Quality Engineer - MA job - Boston, MA: best practices, patent, mini, cooking, performed, quality http://t.co/wcLLhdlIlJ http://topsy.com/trackback?url=http%3A//twitter.com/gsmithassociate/status/323806019048316929</t>
  </si>
  <si>
    <t>Gerson Beltrán</t>
  </si>
  <si>
    <t>RT @Palomo_ESPN: Yolanda Caballero, Colombia, es líder del Maratón de Boston. Aún no llegan a la mitad de la carrera. http://topsy.com/trackback?url=http%3A//twitter.com/gersonbeltranf/status/323806023397818368</t>
  </si>
  <si>
    <t>Dana Katz</t>
  </si>
  <si>
    <t>Watching the Boston Marathon, thank you live streaming! Go ladies burn it up! http://topsy.com/trackback?url=http%3A//twitter.com/ultraudana/status/323806027168509953</t>
  </si>
  <si>
    <t>Robert Taylor</t>
  </si>
  <si>
    <t>Home prices surge along Marathon route: Runners competing in today's Boston Marathon will dash past some of th... http://t.co/mDvmeKt2Ga http://topsy.com/trackback?url=http%3A//twitter.com/roberttaylors/status/323806032969211904</t>
  </si>
  <si>
    <t>David Amoyal</t>
  </si>
  <si>
    <t>@l_cetta it is in most convenient venue for me in Boston, that was one of reasons I was willing to splurge (no parking/travel etc) http://topsy.com/trackback?url=http%3A//twitter.com/davidamoyal/status/323806032327503873</t>
  </si>
  <si>
    <t>Dan Alon</t>
  </si>
  <si>
    <t>Shout out to my main man and brother, @QuePasaGuey , for running through Boston and letting people know the British are coming. #IHSV  http://topsy.com/trackback?url=http%3A//twitter.com/alonandon/status/323806038920949761</t>
  </si>
  <si>
    <t>Distance Runner</t>
  </si>
  <si>
    <t>Boston today. This Monday feels a bit more legendary than usual. http://topsy.com/trackback?url=http%3A//twitter.com/diaryofdistance/status/323806040950972417</t>
  </si>
  <si>
    <t>Erin E ♉</t>
  </si>
  <si>
    <t>RT @RollingStones: Rolling Stones BOSTON-PHILLY-LOS ANGELES-ANAHEIM tickets on sale TODAY at 10am local! http://t.co/1GVoH5MVRI http://t ... http://topsy.com/trackback?url=http%3A//twitter.com/lietogetasmile/status/323806040518963200</t>
  </si>
  <si>
    <t>@vivoparacorrer @BandsportsTV Quem pode, ta em Boston. Quem não pode, fica falando merda na TV. http://topsy.com/trackback?url=http%3A//twitter.com/neltonrun/status/323806042062462976</t>
  </si>
  <si>
    <t>...qualifiers, elite and charity runners alike have busted ass to be running boston. #BeAmazing #inspired http://topsy.com/trackback?url=http%3A//twitter.com/onelittlebecca/status/323806047213080576</t>
  </si>
  <si>
    <t>Linnea Ek✌️</t>
  </si>
  <si>
    <t>RT @onedirection: Happy to announce that 1D World Boston is now open! Follow @1DWorldMerch for details! #1DWorldBoston 1DHQ x http://topsy.com/trackback?url=http%3A//twitter.com/linneaek98/status/323806049532514305</t>
  </si>
  <si>
    <t>BOSTON IS THE 3RD SHOW OH MY FUCK http://topsy.com/trackback?url=http%3A//twitter.com/biebergomezma/status/323806049515737088</t>
  </si>
  <si>
    <t>Daniela Vélez</t>
  </si>
  <si>
    <t>RT @colombiacorre: Yolanda lidera la maratón de Boston 2013, 58 minutos de carrera. http://t.co/lt9mf0Lmkt http://topsy.com/trackback?url=http%3A//twitter.com/nanielavelez/status/323806048299393025</t>
  </si>
  <si>
    <t>McKenzie Gaudette</t>
  </si>
  <si>
    <t>mornin Boston https://t.co/2CcNLcOLQg http://topsy.com/trackback?url=http%3A//twitter.com/kenziegaudette/status/323806050673385475</t>
  </si>
  <si>
    <t>DHES COMING TO BOSTON ON OCTOBER 12TH OH MYGODW ISNDAOVDO I NEDD TO GET TICKED ADJOSBFSOFJF http://topsy.com/trackback?url=http%3A//twitter.com/heartfeltbieber/status/323806053055741952</t>
  </si>
  <si>
    <t>PITT_67 ₪ ø lll ·o.</t>
  </si>
  <si>
    <t>@The_Joe_Bloggs I like Samuel Adams Boston logger http://topsy.com/trackback?url=http%3A//twitter.com/pitt_67/status/323806058109874176</t>
  </si>
  <si>
    <t>YONKERS   OEM 40</t>
  </si>
  <si>
    <t>RT @AGI_Italy_News: New York State Empire Fed index falls heavily in April: (AGI) Boston, Apr 15 ... http://t.co/3azHUoF9CD #NYS #NY http://topsy.com/trackback?url=http%3A//twitter.com/yonkersoem40/status/323806061788295168</t>
  </si>
  <si>
    <t>Rosemary Lavery</t>
  </si>
  <si>
    <t>RT @hannanimal: Boston today: Half the population is at work, half the population is drinking all day and some people from other places  ... http://topsy.com/trackback?url=http%3A//twitter.com/rosielavery/status/323806058411880448</t>
  </si>
  <si>
    <t>WBTV_Sports</t>
  </si>
  <si>
    <t>Headlines: In perfect weather, 117th Boston Marathon begins: The men are off at the Boston Marathon. http://t.co/YeoKX8yM7n http://topsy.com/trackback?url=http%3A//twitter.com/wbtv_sports/status/323806067219910658</t>
  </si>
  <si>
    <t>princessbella</t>
  </si>
  <si>
    <t>I want to go to Boston http://topsy.com/trackback?url=http%3A//twitter.com/bellaxomel/status/323806072106270721</t>
  </si>
  <si>
    <t>Summer Martins</t>
  </si>
  <si>
    <t>RT @DonnieWahlberg: Good luck to @joeymcintyre in the Boston Marathon tomorrow!  #RunJoeyRun!  I will be checking in for updates from Bl ... http://topsy.com/trackback?url=http%3A//twitter.com/verano7779/status/323806076157980672</t>
  </si>
  <si>
    <t>jake alder</t>
  </si>
  <si>
    <t>Innovation4Endurance</t>
  </si>
  <si>
    <t>Good luck to all in today's Boston Marathon, especially IFE's @ShalaneFlanagan &amp;amp; @KaraGoucher-we're rooting for you! http://t.co/cSMSWRfSPe http://topsy.com/trackback?url=http%3A//twitter.com/nissanife/status/323806077160402944</t>
  </si>
  <si>
    <t>Yeison Hidalgo</t>
  </si>
  <si>
    <t>@TonoVil Hermanito a mí siempre me va a gustar Boston enfrentando a pitchers derechos. http://topsy.com/trackback?url=http%3A//twitter.com/yeisonkid2010/status/323806077047164928</t>
  </si>
  <si>
    <t>SELENA'S COMING TO BOSTON IN OCTOBER WHAT OMFG http://topsy.com/trackback?url=http%3A//twitter.com/biebsandflores/status/323806080482295808</t>
  </si>
  <si>
    <t>Bryant Field Hockey</t>
  </si>
  <si>
    <t>Good luck Danielle in the Boston Marathon!  We're rooting for our Rhody neighbor!  @BrownBearsFH http://topsy.com/trackback?url=http%3A//twitter.com/bryantfh/status/323806090141769729</t>
  </si>
  <si>
    <t>Sue Leschine</t>
  </si>
  <si>
    <t>Heather's Boston Marathon debut! Go Heather! Sad I'm not able to cheer, from front row, Kenmore Sq. Curse you, evil bug that keeps me away! http://topsy.com/trackback?url=http%3A//twitter.com/sueleschine/status/323806091504934913</t>
  </si>
  <si>
    <t>Providence FH</t>
  </si>
  <si>
    <t>RT @BryantFH: Good luck Danielle in the Boston Marathon!  We're rooting for our Rhody neighbor!  @BrownBearsFH http://topsy.com/trackback?url=http%3A//twitter.com/bryantfh/status/323806090141769729</t>
  </si>
  <si>
    <t>Rocketing Solutions</t>
  </si>
  <si>
    <t>RT @justinlevy: Cheering @webby2001 and @tamadear on while they run the Boston Marathon today! http://topsy.com/trackback?url=http%3A//twitter.com/rocketingmedia/status/323806092318629888</t>
  </si>
  <si>
    <t>Barracks O'Bama</t>
  </si>
  <si>
    <t>RT @realitygal: 27,000 people running #bostonmarathon rest of Boston drunk http://topsy.com/trackback?url=http%3A//twitter.com/p0tus/status/323806102154248192</t>
  </si>
  <si>
    <t>Kathryn Lancashire</t>
  </si>
  <si>
    <t>Nope I don’t care enough about the Boston live feed to sit through these ads. It’s nice to know where you stand. http://topsy.com/trackback?url=http%3A//twitter.com/klancashire/status/323806102707908608</t>
  </si>
  <si>
    <t>Stephen Burns</t>
  </si>
  <si>
    <t>@si_vault I'm surprised since Boston has always been a pioneer in equality. #sarcasm http://topsy.com/trackback?url=http%3A//twitter.com/teve_murns/status/323806112321257472</t>
  </si>
  <si>
    <t>Kay H.G.</t>
  </si>
  <si>
    <t>RT @CFT1: @TheMarvelous0ne Hey Marvin, you don't miss Boston &amp; the Doubles Lounge lol Love a champ http://topsy.com/trackback?url=http%3A//twitter.com/kayhg1/status/323806116289052672</t>
  </si>
  <si>
    <t>Coni Albornoz Horan.</t>
  </si>
  <si>
    <t>RT @onedirection: Happy to announce that 1D World Boston is now open! Follow @1DWorldMerch for details! #1DWorldBoston 1DHQ x http://topsy.com/trackback?url=http%3A//twitter.com/albornoz_cony/status/323806118285570048</t>
  </si>
  <si>
    <t>@soymaratonista Ah!Hoy es el día del patriota en Boston. Felicidades a los patriotas venezolanos que se fueron y no votaron. http://topsy.com/trackback?url=http%3A//twitter.com/cperezgimenez/status/323806120797954048</t>
  </si>
  <si>
    <t>Junn A GOMEZ™</t>
  </si>
  <si>
    <t>RT @nyknicks: Postgame: Woodson on locking up the 2 seed, facing Boston in the 1st round, and his playoff rotation. http://t.co/KM4CGWSx ... http://topsy.com/trackback?url=http%3A//twitter.com/anjungomez/status/323806117358612481</t>
  </si>
  <si>
    <t>Erin Michael valdez</t>
  </si>
  <si>
    <t>Leaving Boston had a great time and met some new friends #back2reality http://topsy.com/trackback?url=http%3A//twitter.com/erinvaldez01/status/323806125222948864</t>
  </si>
  <si>
    <t>Tetra Fitness</t>
  </si>
  <si>
    <t>Boston Marathon has started!! So exciting!!! http://topsy.com/trackback?url=http%3A//twitter.com/tetrafit/status/323806121771012096</t>
  </si>
  <si>
    <t>Marie Kinslow</t>
  </si>
  <si>
    <t>Notebook: Tiger Woods ends Masters tied for fourth - Boston Globe http://t.co/PJx95yb5yO http://topsy.com/trackback?url=http%3A//twitter.com/mariekinslow/status/323806127877918721</t>
  </si>
  <si>
    <t>Penny Liam</t>
  </si>
  <si>
    <t>Notebook: Tiger Woods ends Masters tied for fourth - Boston Globe http://t.co/TAh5J6X0kO http://topsy.com/trackback?url=http%3A//twitter.com/pennyliam/status/323806126120513537</t>
  </si>
  <si>
    <t>[Bleacher Report] - Boston Red Sox: Stock Up, Stock Down for Team's Top 10 Prospects for Week 2 http://t.co/Da2QWtC5Gc http://topsy.com/trackback?url=http%3A//twitter.com/redsox_newsnow/status/323806134475558912</t>
  </si>
  <si>
    <t>Job opportunity: Director of Recruiting Strategy and Camp at athenahealth - Greater Boston Area #jobs http://t.co/wKLNX3RPy3 http://topsy.com/trackback?url=http%3A//twitter.com/jasoncblais/status/323806138552418305</t>
  </si>
  <si>
    <t>™WomanWeakinLegs™</t>
  </si>
  <si>
    <t>@FredinAround_ hell ya he is how was Boston http://topsy.com/trackback?url=http%3A//twitter.com/mr_moneyman92/status/323806141710729217</t>
  </si>
  <si>
    <t>Save It</t>
  </si>
  <si>
    <t>RT @UnbreakableLuve: BYE BOSTON!!!! ✈✈ http://t.co/V5jFUhFoc6 http://topsy.com/trackback?url=http%3A//twitter.com/_lifegoes_on/status/323806139278032897</t>
  </si>
  <si>
    <t>Josh Seifarth</t>
  </si>
  <si>
    <t>If you are looking for an online stream of Boston in Canada go here: http://t.co/10Vs13Wya9 http://topsy.com/trackback?url=http%3A//twitter.com/joshseifarth/status/323806148098654210</t>
  </si>
  <si>
    <t>Andrew Glad</t>
  </si>
  <si>
    <t>good luck to mr keuhn today in the Boston marathon http://topsy.com/trackback?url=http%3A//twitter.com/genoglad3/status/323806146827804674</t>
  </si>
  <si>
    <t>laflare</t>
  </si>
  <si>
    <t>RT @genoglad3: good luck to mr keuhn today in the Boston marathon http://topsy.com/trackback?url=http%3A//twitter.com/genoglad3/status/323806146827804674</t>
  </si>
  <si>
    <t>Teddy Mœller</t>
  </si>
  <si>
    <t>Lindsey Queener</t>
  </si>
  <si>
    <t>Marathon Monday &amp;amp; a Red Sox game...Boston is having the best day ever!! #hustleandbustle http://topsy.com/trackback?url=http%3A//twitter.com/lqueens/status/323806151340863489</t>
  </si>
  <si>
    <t>Steve H</t>
  </si>
  <si>
    <t>In the 1st Boston Marathon in 1897, 15 runners started the race. Only 10 reached the finish line. As Meatloaf said, "2 out of 3 ain't bad." http://topsy.com/trackback?url=http%3A//twitter.com/notscubasteve86/status/323806153320574976</t>
  </si>
  <si>
    <t>Jeff Murphy</t>
  </si>
  <si>
    <t>3rd anniversary game w/ @ginaregs (@ Fenway Park - @mlb for Tampa Bay Rays vs Boston Red Sox w/ 74 others) [pic]: http://t.co/5rIKVoMHDa http://topsy.com/trackback?url=http%3A//twitter.com/oyeahjeffmurphy/status/323806152100024320</t>
  </si>
  <si>
    <t>Äbîgãïl</t>
  </si>
  <si>
    <t>RT @onedirection: Happy to announce that 1D World Boston is now open! Follow @1DWorldMerch for details! #1DWorldBoston 1DHQ x http://topsy.com/trackback?url=http%3A//twitter.com/sporty_abby00/status/323806157712011264</t>
  </si>
  <si>
    <t>Biebslove</t>
  </si>
  <si>
    <t>RT @onedirection: Happy to announce that 1D World Boston is now open! Follow @1DWorldMerch for details! #1DWorldBoston 1DHQ x http://topsy.com/trackback?url=http%3A//twitter.com/cutebelictioner/status/323806166838812672</t>
  </si>
  <si>
    <t>Aan het typen....</t>
  </si>
  <si>
    <t>RT @onedirection: Happy to announce that 1D World Boston is now open! Follow @1DWorldMerch for details! #1DWorldBoston 1DHQ x http://topsy.com/trackback?url=http%3A//twitter.com/justcrazypenny/status/323806166490701826</t>
  </si>
  <si>
    <t>It's early, but we won't ignore it. Canada's Rob Watson is leading the Boston Marathon... http://t.co/mfFUk46P1k http://topsy.com/trackback?url=http%3A//twitter.com/canadianrunning/status/323806178142457856</t>
  </si>
  <si>
    <t>Kristen Bimmler</t>
  </si>
  <si>
    <t>wish i was in boston for the marathon http://topsy.com/trackback?url=http%3A//twitter.com/kay_bimmlah/status/323806181569212416</t>
  </si>
  <si>
    <t>Nicole Moretti✌</t>
  </si>
  <si>
    <t>Our buses are being police escorted back to Boston 💁🚌🚓 http://topsy.com/trackback?url=http%3A//twitter.com/nic_moretti13/status/323806180180905984</t>
  </si>
  <si>
    <t>Lindsey Fitzgerald</t>
  </si>
  <si>
    <t>RT @kay_bimmlah: wish i was in boston for the marathon http://topsy.com/trackback?url=http%3A//twitter.com/kay_bimmlah/status/323806181569212416</t>
  </si>
  <si>
    <t>Smart Grid Careers</t>
  </si>
  <si>
    <t>Security Project Consultant - National Grid -  Boston, MA: budget constraints. · Previous... http://t.co/mSwem1zSay #ITCareer #SmartGrid http://topsy.com/trackback?url=http%3A//twitter.com/smart_grid_jobs/status/323806184966606848</t>
  </si>
  <si>
    <t>Jose A Sotillo A</t>
  </si>
  <si>
    <t>Maraton de Boston 2013 @bostonmarathon  transmisión en vivo  http://t.co/evPUwr5uEV http://topsy.com/trackback?url=http%3A//twitter.com/josesotillo35/status/323806185679626242</t>
  </si>
  <si>
    <t>Matthew Shepatin</t>
  </si>
  <si>
    <t>Happy Marathon Monday! It's a beautiful day in Boston! http://topsy.com/trackback?url=http%3A//twitter.com/mshepatin/status/323806187411865601</t>
  </si>
  <si>
    <t>Cassidy Charles</t>
  </si>
  <si>
    <t>Good morning, Boston Marathon! RT Who is watching the Boston Marathon!?!?  http://t.co/IHWiS2n83b @hungryrunnergrl #bostonmarathon http://topsy.com/trackback?url=http%3A//twitter.com/cbsundance/status/323806192189190145</t>
  </si>
  <si>
    <t>In perfect weather, 117th Boston Marathon begins http://t.co/FFWhPnF0ML http://topsy.com/trackback?url=http%3A//twitter.com/q102brian/status/323806191455186944</t>
  </si>
  <si>
    <t>The Bulldog™</t>
  </si>
  <si>
    <t>@LineProjector took TB f5 +1/2 so look for a 10 run Boston win http://topsy.com/trackback?url=http%3A//twitter.com/the_bulldog_/status/323806197381738497</t>
  </si>
  <si>
    <t>In perfect weather, 117th Boston Marathon begins http://t.co/2Jg8wA5D7M http://topsy.com/trackback?url=http%3A//twitter.com/q102rick/status/323806196886818817</t>
  </si>
  <si>
    <t>Monica</t>
  </si>
  <si>
    <t>Boston marathon today, good luck to all the runners! http://topsy.com/trackback?url=http%3A//twitter.com/werkingrl/status/323806204394618880</t>
  </si>
  <si>
    <t>Dave Jimenez</t>
  </si>
  <si>
    <t>Start #bostonmarathon @ Official Boston Marathon Start Line http://t.co/Q8n0Vz5Pdx http://topsy.com/trackback?url=http%3A//twitter.com/bigdave4/status/323806205426429952</t>
  </si>
  <si>
    <t>Carl Brewer</t>
  </si>
  <si>
    <t>Good luck to all of the #BostonMarathon runners. As much as I love Boston and enjoy running, 26.2 miles seems a bit much for me. http://topsy.com/trackback?url=http%3A//twitter.com/carlb40/status/323806208484057089</t>
  </si>
  <si>
    <t>WoodMiguel</t>
  </si>
  <si>
    <t>Boston seap beholden group relations training loan-sharking casinos: .pAV 746158 http://topsy.com/trackback?url=http%3A//twitter.com/woodmiguel/status/323806210098876417</t>
  </si>
  <si>
    <t>Emily Virtue</t>
  </si>
  <si>
    <t>Why are people in Boston already eating hotdogs and potato chips?  Nice spectating, Boston. http://topsy.com/trackback?url=http%3A//twitter.com/emilyvirtue/status/323806214955888641</t>
  </si>
  <si>
    <t>Madeleine Toups</t>
  </si>
  <si>
    <t>Best of luck to the birthday girl, @CarlyLissak as she runs the Boston Marathon!! GO YOU! 😄👏 http://topsy.com/trackback?url=http%3A//twitter.com/toups_madeleine/status/323806219217285120</t>
  </si>
  <si>
    <t>Gabriela Zerpa</t>
  </si>
  <si>
    <t>RT"@onedirection: Happy to announce that 1D World Boston is now open! Follow @1DWorldMerch for details! #1DWorldBoston 1DHQ x" http://topsy.com/trackback?url=http%3A//twitter.com/gabrielazerpa98/status/323806225433260032</t>
  </si>
  <si>
    <t>☾</t>
  </si>
  <si>
    <t>RT @TheRyanBeatty: the meet &amp;amp; greet starts at 5 today in Boston http://topsy.com/trackback?url=http%3A//twitter.com/beaweird0/status/323806222165897217</t>
  </si>
  <si>
    <t>JA</t>
  </si>
  <si>
    <t>Ya tenemos el NYK-Boston asegurado de 1era ronda de PlayOff, va a ser divertido.. http://topsy.com/trackback?url=http%3A//twitter.com/jagj96/status/323806228314726402</t>
  </si>
  <si>
    <t>babyd</t>
  </si>
  <si>
    <t>@PresidentSurf am I still doing your hair this morning? Or you want me to wait til she gets back in boston? http://topsy.com/trackback?url=http%3A//twitter.com/bipolarstoner/status/323806230151835648</t>
  </si>
  <si>
    <t>jlynn cummings</t>
  </si>
  <si>
    <t>Run Joey run! @joeymcintyre good luck in the race, glad to have u back in Boston http://topsy.com/trackback?url=http%3A//twitter.com/jlync13/status/323806231816978432</t>
  </si>
  <si>
    <t>Chrissie Szymanski</t>
  </si>
  <si>
    <t>Shout out to my high school cheerleading coach running the Boston marathon today! http://topsy.com/trackback?url=http%3A//twitter.com/chrissieszy/status/323806234404855808</t>
  </si>
  <si>
    <t>Darren O'Day</t>
  </si>
  <si>
    <t>Orioles Beat Red Sox in Boston and Yankees in New York http://t.co/s489E30quZ http://topsy.com/trackback?url=http%3A//twitter.com/darrenodayhub/status/323806239710654464</t>
  </si>
  <si>
    <t>Grace</t>
  </si>
  <si>
    <t>RT @peculiarhonors: Boston LGBTFilmFest Sun, May 12, Brattle Theater: @TooColdDoc @ 2pm @integrityusa 's Out of the Box @ 4pm #trans htt ... http://topsy.com/trackback?url=http%3A//twitter.com/graceishuman/status/323806245746270208</t>
  </si>
  <si>
    <t>Point Grey TFC</t>
  </si>
  <si>
    <t>RT @CanadianRunning: It's early, but we won't ignore it. Canada's Rob Watson is leading the Boston Marathon... http://t.co/mfFUk46P1k http://topsy.com/trackback?url=http%3A//twitter.com/pointgreytfc/status/323806245939200000</t>
  </si>
  <si>
    <t>Shauntaye Pumphret</t>
  </si>
  <si>
    <t>Boston Marathon for the day! #sweet#not http://topsy.com/trackback?url=http%3A//twitter.com/tayezie/status/323806247830835201</t>
  </si>
  <si>
    <t>PAULINA STORAN♥</t>
  </si>
  <si>
    <t>RT @onedirection: Happy to announce that 1D World Boston is now open! Follow @1DWorldMerch for details! #1DWorldBoston 1DHQ x http://topsy.com/trackback?url=http%3A//twitter.com/paulina_b9/status/323806251198844928</t>
  </si>
  <si>
    <t>Emily Licence</t>
  </si>
  <si>
    <t>Boston marathon!!! https://t.co/RMk9c8js5J http://topsy.com/trackback?url=http%3A//twitter.com/emilylicence/status/323806249764413442</t>
  </si>
  <si>
    <t>j b berrington</t>
  </si>
  <si>
    <t>In perfect weather, 117th Boston Marathon begins: BOSTON     (AP) -- The men are off at the Boston Marathon.... http://topsy.com/trackback?url=http%3A//twitter.com/beringtononline/status/323806254667554816</t>
  </si>
  <si>
    <t>Bryan Adams</t>
  </si>
  <si>
    <t>I'm at Fenway Park - @mlb for Tampa Bay Rays vs Boston Red Sox w/ @oyeahjeffmurphy @ginaregs http://t.co/s8LA3gu2jW http://topsy.com/trackback?url=http%3A//twitter.com/adamsdtd/status/323806257909755904</t>
  </si>
  <si>
    <t>Salt Lake Running Co</t>
  </si>
  <si>
    <t>BOSTON!!!! http://topsy.com/trackback?url=http%3A//twitter.com/saltlakerunning/status/323806260451483649</t>
  </si>
  <si>
    <t>Anthony Martinez</t>
  </si>
  <si>
    <t>A man with a walking pole just got on the bus @ekrobins. But what's even worst he's wearing a Boston Redsox cap http://topsy.com/trackback?url=http%3A//twitter.com/martinez_a/status/323806267464359937</t>
  </si>
  <si>
    <t>BRIAN</t>
  </si>
  <si>
    <t>Boston Marathon Live on Zuku Sports. http://topsy.com/trackback?url=http%3A//twitter.com/bukimabruki/status/323806268009623552</t>
  </si>
  <si>
    <t>Pats 7-2</t>
  </si>
  <si>
    <t>@BlakePiffin tell me about it once Bosh went down everybody was saying Miami was done and then in the Boston series all hell broke loose http://topsy.com/trackback?url=http%3A//twitter.com/live4gr8ness/status/323806272111640577</t>
  </si>
  <si>
    <t>lheuredelasortie</t>
  </si>
  <si>
    <t>[Critique DVD] L'étrangleur de Boston http://t.co/WDD5VMnDMt http://topsy.com/trackback?url=http%3A//twitter.com/heuredelasortie/status/323806280349253632</t>
  </si>
  <si>
    <t>César Tolosa</t>
  </si>
  <si>
    <t>RT @Palomo_ESPN: Yolanda Caballero, Colombia, es líder del Maratón de Boston. Aún no llegan a la mitad de la carrera. http://topsy.com/trackback?url=http%3A//twitter.com/candangacheche/status/323806283335598080</t>
  </si>
  <si>
    <t>April Boultbee</t>
  </si>
  <si>
    <t>Watching the Boston Marathon.  :) http://topsy.com/trackback?url=http%3A//twitter.com/aprilboultbee/status/323806285499887616</t>
  </si>
  <si>
    <t>Juan Pablo Félix</t>
  </si>
  <si>
    <t>RT @Aldebaran4x4: En México pueden seguir el Boston Marathon y en especial a la mexicana MADAI PÉREZ en este link. Al 15km va super!</t>
  </si>
  <si>
    <t>Kyle karolus</t>
  </si>
  <si>
    <t>Feels like 60 in Boston #lovetheweather #suckstobeinminnesota http://topsy.com/trackback?url=http%3A//twitter.com/karoluskyle/status/323806295771721728</t>
  </si>
  <si>
    <t>ACO</t>
  </si>
  <si>
    <t>Best wishes to Leyah and Kevin! Perform for Boston | Leyah Valgardson and Kevin Brozyna's Fundraiser on CrowdRise  http://t.co/Jkk7qvXHd1 http://topsy.com/trackback?url=http%3A//twitter.com/aco_allen/status/323806295557812225</t>
  </si>
  <si>
    <t>Shooting the Boston scenes of the "My Life" video Saturday April 20th fall thru @Antagon1st @IamFred617 @AbSoarin @BIGBZNS @BeanzFB_5SE http://topsy.com/trackback?url=http%3A//twitter.com/kingsterlz/status/323806301262065665</t>
  </si>
  <si>
    <t>Peter Vigneron</t>
  </si>
  <si>
    <t>RT @RParker1983: @PeterVigneron Boston local tv coverage is brutal. Last two minutes they have proclaimed that: http://topsy.com/trackback?url=http%3A//twitter.com/petervigneron/status/323806299743731713</t>
  </si>
  <si>
    <t>School should be canceled so we can watch the Boston marathon http://topsy.com/trackback?url=http%3A//twitter.com/jakejennen/status/323806302650372096</t>
  </si>
  <si>
    <t>Max Rossi</t>
  </si>
  <si>
    <t>Boston bound http://topsy.com/trackback?url=http%3A//twitter.com/maxthaman/status/323806301677289473</t>
  </si>
  <si>
    <t>Hordon Health</t>
  </si>
  <si>
    <t>The Boston Marathon is underway!!! http://t.co/UEz3fYlLMF http://topsy.com/trackback?url=http%3A//twitter.com/hordonhealth/status/323806307054415874</t>
  </si>
  <si>
    <t>Manuel León García</t>
  </si>
  <si>
    <t>RT @jagj96: Ya tenemos el NYK-Boston asegurado de 1era ronda de PlayOff, va a ser divertido.. http://topsy.com/trackback?url=http%3A//twitter.com/kleper9/status/323806308711137281</t>
  </si>
  <si>
    <t>Marci</t>
  </si>
  <si>
    <t>Watching the Boston Marathon... One Day People One Day... http://topsy.com/trackback?url=http%3A//twitter.com/untpawgal02/status/323806312481820672</t>
  </si>
  <si>
    <t>georgia love ritchey</t>
  </si>
  <si>
    <t>Anyone else live streaming the Boston marathon? Mom says too far 4 me. Wonder if she could push me in my stroller?! http://t.co/Dd6tLwQohM http://topsy.com/trackback?url=http%3A//twitter.com/gloveritchey/status/323806315086499840</t>
  </si>
  <si>
    <t>Larry Garland</t>
  </si>
  <si>
    <t>Hi @e_jaffe I enjoy your pieces in @TheAtlantic &amp;amp; now follow you. Your Boston Post Road book sounds intriguing, too, esp since I live nearby http://topsy.com/trackback?url=http%3A//twitter.com/larrygarlandnyc/status/323806322514591745</t>
  </si>
  <si>
    <t>Nick Mariani</t>
  </si>
  <si>
    <t>Wishing I was in Boston for the marathon today, it's always a blast. http://topsy.com/trackback?url=http%3A//twitter.com/n_mariani6415/status/323806319888977920</t>
  </si>
  <si>
    <t>Benjamin A. Wurgaft</t>
  </si>
  <si>
    <t>RT @tosci: Ater you've walked to the Finish Line there is a tour of Boston bridges and a robots event at MIT Museum  http://t.co/UO2QYhOz0v http://topsy.com/trackback?url=http%3A//twitter.com/benwurgaft/status/323806325555462145</t>
  </si>
  <si>
    <t>Boston Jobs 2</t>
  </si>
  <si>
    <t>Boston New Jobs $$ Sr. Manager, Software Engineering at Canon U.S.A. (Boston, MA)  http://t.co/VRaUZrZBZG http://topsy.com/trackback?url=http%3A//twitter.com/bostonjobs2/status/323806330689302530</t>
  </si>
  <si>
    <t>Boston New Jobs $$ Science + Technology Principal at Hdr (Boston, MA)  http://t.co/VRaUZrZBZG http://topsy.com/trackback?url=http%3A//twitter.com/bostonjobs2/status/323806329682661378</t>
  </si>
  <si>
    <t>Boston New Jobs $$ Health System Specialist at United States Department of Veterans Affairs (Boston, MA)  http://t.co/VRaUZrZBZG http://topsy.com/trackback?url=http%3A//twitter.com/bostonjobs2/status/323806328550215680</t>
  </si>
  <si>
    <t>Boston New Jobs $$ Hosts / Hostesses, Servers and Dishwashers at P.F. Changs (Boston, MA)  http://t.co/VRaUZrZBZG http://topsy.com/trackback?url=http%3A//twitter.com/bostonjobs2/status/323806327249981440</t>
  </si>
  <si>
    <t>RT @BostonMagazine: Good morning! It's a beautiful day to run the Boston Marathon. Stay w/us for updates throughout the day. http://t.co ... http://topsy.com/trackback?url=http%3A//twitter.com/gkmtnconsults/status/323806331477839872</t>
  </si>
  <si>
    <t>Lila Özkan</t>
  </si>
  <si>
    <t>RT @onedirection: Happy to announce that 1D World Boston is now open! Follow @1DWorldMerch for details! #1DWorldBoston 1DHQ x http://topsy.com/trackback?url=http%3A//twitter.com/lila10_lila/status/323806340805971968</t>
  </si>
  <si>
    <t>Blasi's Café</t>
  </si>
  <si>
    <t>Happy Patriot's Day!  Good Luck to all the Boston Marathon Runners today!  If you are not heading into town... http://t.co/RNhDyEU9gY http://topsy.com/trackback?url=http%3A//twitter.com/blasiscafe/status/323806342726963200</t>
  </si>
  <si>
    <t>Boston donne: passaggio ai 15km in 53'05". Proiezione 2h29'. Uomini: piano anche loro: 5km 15'34" (proiezione 2h11'30"). http://topsy.com/trackback?url=http%3A//twitter.com/pizzorl/status/323806340340408320</t>
  </si>
  <si>
    <t>Brianna Silva</t>
  </si>
  <si>
    <t>RT @RollingStones: Rolling Stones BOSTON-PHILLY-LOS ANGELES-ANAHEIM tickets on sale TODAY at 10am local! http://t.co/1GVoH5MVRI http://t ... http://topsy.com/trackback?url=http%3A//twitter.com/silvabrianna/status/323806339967119360</t>
  </si>
  <si>
    <t>R. Brent Johnson</t>
  </si>
  <si>
    <t>Shout out to CD Overton. Running the Boston Marathon today. Just got his first check-in. Representing the 662 very well. http://topsy.com/trackback?url=http%3A//twitter.com/662rbj/status/323806345138688000</t>
  </si>
  <si>
    <t>Blue Bridge Networks</t>
  </si>
  <si>
    <t>Good luck to our own Kevin Goodman who is running the Boston Marathon today on behalf of the Leukemia &amp;amp; Lymphoma Society! http://topsy.com/trackback?url=http%3A//twitter.com/bluebridgellc/status/323806343968477186</t>
  </si>
  <si>
    <t>Britney  ♡</t>
  </si>
  <si>
    <t>RT @Real_Liam_Payne: Hellooooo 1D World is goinggggggg to Boston! Opens this weekend!!!!! #1DWorldBoston http://topsy.com/trackback?url=http%3A//twitter.com/adakozak2/status/323806348187930625</t>
  </si>
  <si>
    <t>❤ NIALL FOLLOW ME ❤</t>
  </si>
  <si>
    <t>RT @onedirection: Happy to announce that 1D World Boston is now open! Follow @1DWorldMerch for details! #1DWorldBoston 1DHQ x http://topsy.com/trackback?url=http%3A//twitter.com/ale_horan96/status/323806351862161410</t>
  </si>
  <si>
    <t>Raffaele Mauro</t>
  </si>
  <si>
    <t>I'm attending the Boston Startup Walkabout (@StartupWalk) from April 30th to May 3rd, 2013 - learn more at http://t.co/d2FN0VjHuP http://topsy.com/trackback?url=http%3A//twitter.com/rafr/status/323806349756612608</t>
  </si>
  <si>
    <t>Ćhrîš Bütłêr</t>
  </si>
  <si>
    <t>@AngeIoop @c_pric3l3ss yea ya kno I took a few ladies to the city and back to my penthouse in Boston http://topsy.com/trackback?url=http%3A//twitter.com/c_butler2496/status/323806350427684865</t>
  </si>
  <si>
    <t>United Ventures</t>
  </si>
  <si>
    <t>RT @Rafr: I'm attending the Boston Startup Walkabout (@StartupWalk) from April 30th to May 3rd, 2013 - learn more at http://t.co/d2FN0VjHuP http://topsy.com/trackback?url=http%3A//twitter.com/rafr/status/323806349756612608</t>
  </si>
  <si>
    <t>HELP SHOULD I SEE SEL AT BOSTON OR MOHEGAN SUN SJDANDJDJ http://topsy.com/trackback?url=http%3A//twitter.com/heartfeltbieber/status/323806355884486656</t>
  </si>
  <si>
    <t>♔</t>
  </si>
  <si>
    <t>RT @onedirection: Happy to announce that 1D World Boston is now open! Follow @1DWorldMerch for details! #1DWorldBoston 1DHQ x http://topsy.com/trackback?url=http%3A//twitter.com/1d_2nhz2l/status/323806358564646912</t>
  </si>
  <si>
    <t>DoraFoodExplora</t>
  </si>
  <si>
    <t>Boston French Food Restaurants: 10Best Restaurant Reviews http://t.co/TrRcr5Cc0F http://topsy.com/trackback?url=http%3A//twitter.com/dorafoodexplora/status/323806366785474560</t>
  </si>
  <si>
    <t>Rich Pierce</t>
  </si>
  <si>
    <t>I'm a #Sabres fan with a #Bruins mentality... even though I DESPISE Boston... I wish the #Sabres were more like them... http://topsy.com/trackback?url=http%3A//twitter.com/bills_sabres88/status/323806372166770688</t>
  </si>
  <si>
    <t>Chris Seeker</t>
  </si>
  <si>
    <t>So the Boston Marathon is going on right now... Wish I could run it. #bostonmarathon #goodluck http://topsy.com/trackback?url=http%3A//twitter.com/burnsidebravo/status/323806370728128512</t>
  </si>
  <si>
    <t>amow khan</t>
  </si>
  <si>
    <t>RT @onedirection: Happy to announce that 1D World Boston is now open! Follow @1DWorldMerch for details! #1DWorldBoston 1DHQ x http://topsy.com/trackback?url=http%3A//twitter.com/amowkhan/status/323806372556857344</t>
  </si>
  <si>
    <t>A Y L İ N</t>
  </si>
  <si>
    <t>RT @Real_Liam_Payne: Hellooooo 1D World is goinggggggg to Boston! Opens this weekend!!!!! #1DWorldBoston http://topsy.com/trackback?url=http%3A//twitter.com/flawlesszaynie/status/323806377720045568</t>
  </si>
  <si>
    <t>Yasmiin ∞</t>
  </si>
  <si>
    <t>RT @onedirection: Happy to announce that 1D World Boston is now open! Follow @1DWorldMerch for details! #1DWorldBoston 1DHQ x http://topsy.com/trackback?url=http%3A//twitter.com/yasmiinbenj/status/323806378529538048</t>
  </si>
  <si>
    <t>OSmariner</t>
  </si>
  <si>
    <t>Happy Boston Marathon Monday! Oh yeah and tax day. Hope everyone has a blessed week!! http://topsy.com/trackback?url=http%3A//twitter.com/osmariner/status/323806381717209090</t>
  </si>
  <si>
    <t>Franny Baby</t>
  </si>
  <si>
    <t>I know it's a busy day in Boston but can people not act like it's not 10:30am? Some people have to get to work!!! 😡 http://topsy.com/trackback?url=http%3A//twitter.com/powercunt/status/323806382795132930</t>
  </si>
  <si>
    <t>Sarah Villa</t>
  </si>
  <si>
    <t>RT @BostonBreakers: Massive support last night from local pro sports teams as New England Patriots and Boston Celtics players were in at ... http://topsy.com/trackback?url=http%3A//twitter.com/sbvilla5/status/323806381985628160</t>
  </si>
  <si>
    <t>Anthony Menegoni</t>
  </si>
  <si>
    <t>RT @BruinsDiehards: #HockeyPlayerSexPositions The Boston Bruin-The biggest and baddest of all positions. Not for the faint of heart http://topsy.com/trackback?url=http%3A//twitter.com/redsoxs2009/status/323806387182395392</t>
  </si>
  <si>
    <t>RT @1dworldmerch: Welcome to #springbreak Boston Directioners! Hope we see you hanging out at #1DWorldBoston this week. http://t.co/qA1y ... http://topsy.com/trackback?url=http%3A//twitter.com/gogonowaitgo/status/323806399790477312</t>
  </si>
  <si>
    <t>Boston Matthews</t>
  </si>
  <si>
    <t>Boston Matthews and Munchy relocate, expanding, in Florida - News - Plastics News: http://t.co/1FdlCXnnzQ http://topsy.com/trackback?url=http%3A//twitter.com/bostonmatthews/status/323806399547195393</t>
  </si>
  <si>
    <t>ashmasterflexx</t>
  </si>
  <si>
    <t>I'm at 2013 Boston Marathon (Boston, MA) w/ 18 others http://t.co/JMWkdn7Jyn http://topsy.com/trackback?url=http%3A//twitter.com/ashmo325/status/323806405050130433</t>
  </si>
  <si>
    <t>emma oneill</t>
  </si>
  <si>
    <t>I JUST WANNA BE IN BOSTON!! http://topsy.com/trackback?url=http%3A//twitter.com/emma0oneill/status/323806402848124928</t>
  </si>
  <si>
    <t>Laura Zink</t>
  </si>
  <si>
    <t>....and the best dad in the world award goes to @jzink0883 Rolling Stones Boston 6/12/13!! http://topsy.com/trackback?url=http%3A//twitter.com/lauraanne30/status/323806402755829760</t>
  </si>
  <si>
    <t>Brendan Curtis</t>
  </si>
  <si>
    <t>RT @emma0oneill: I JUST WANNA BE IN BOSTON!! http://topsy.com/trackback?url=http%3A//twitter.com/emma0oneill/status/323806402848124928</t>
  </si>
  <si>
    <t>AceMack_#1pick</t>
  </si>
  <si>
    <t>RT @Klucc51: #summer2012memories Boston College @malachiii25 @JoeW567 @Tporter55 @josepfranz @EvanTroczynski @AaronsjMack  #JIBBS http://topsy.com/trackback?url=http%3A//twitter.com/aaronsjmack/status/323806408522993664</t>
  </si>
  <si>
    <t>Sydney Sanford</t>
  </si>
  <si>
    <t>AT THE FINISH LINE FOR THE BOSTON MARATHON &amp;gt;&amp;gt;&amp;gt; http://topsy.com/trackback?url=http%3A//twitter.com/sydney2811/status/323806412763451393</t>
  </si>
  <si>
    <t>Recuerden que el partido de hoy es a las 11:05am. Debido a #ElMaraton de Boston. En busca de la barrida ante #Rays. #LetsGoRedSox http://topsy.com/trackback?url=http%3A//twitter.com/redsoxnationrd/status/323806415347134465</t>
  </si>
  <si>
    <t>Uhhh why didn't we go back to Boston again this year? @katiemara @MikeWilliams117 @le_dubs @Nora_Johanne http://topsy.com/trackback?url=http%3A//twitter.com/__ohh_mg/status/323806416513142784</t>
  </si>
  <si>
    <t>Michigan Soccer</t>
  </si>
  <si>
    <t>U-M soccer alums Emily Kalmbach ('07) and Kristin Thomas ('08) are running the Boston Marathon today. #Athletes #GoBlue http://topsy.com/trackback?url=http%3A//twitter.com/umichwsoccer/status/323806419537260545</t>
  </si>
  <si>
    <t>Stefanie Slekis</t>
  </si>
  <si>
    <t>Got the Live Boston feed on while at work! Let's go @ShalaneFlanagan &amp;amp; @karagoucher &amp;amp; our other USA Ladies! #Boston2013 http://topsy.com/trackback?url=http%3A//twitter.com/stefanieslekis/status/323806420610981889</t>
  </si>
  <si>
    <t>Sugarbush, Vermont</t>
  </si>
  <si>
    <t>If you're not running the Boston Marathon...or finishing your taxes, it is a great day to be on the slopes" http://t.co/UsJLxNEG1q http://topsy.com/trackback?url=http%3A//twitter.com/sugarbush_vt/status/323806419700834304</t>
  </si>
  <si>
    <t>Mary McKhann</t>
  </si>
  <si>
    <t>RT @Sugarbush_VT: If you're not running the Boston Marathon...or finishing your taxes, it is a great day to be on the slopes" http://t.c ... http://topsy.com/trackback?url=http%3A//twitter.com/sugarbush_vt/status/323806419700834304</t>
  </si>
  <si>
    <t>MissMegan</t>
  </si>
  <si>
    <t>Looking for a Python Engineer in Boston, MA http://t.co/38O37iQHh3 #job http://topsy.com/trackback?url=http%3A//twitter.com/meganayraud/status/323806426919235584</t>
  </si>
  <si>
    <t>Jardine Motavator</t>
  </si>
  <si>
    <t>RT @onedirection: Happy to announce that 1D World Boston is now open! Follow @1DWorldMerch for details! #1DWorldBoston 1DHQ x http://topsy.com/trackback?url=http%3A//twitter.com/jardinewoods17/status/323806424390041600</t>
  </si>
  <si>
    <t>Mark S</t>
  </si>
  <si>
    <t>il marathon de Boston http://t.co/EzJUEoGUO5 http://topsy.com/trackback?url=http%3A//twitter.com/thpurplesquare1/status/323806422594891777</t>
  </si>
  <si>
    <t>MUSESI   SIHABA</t>
  </si>
  <si>
    <t>RT @chelskiamigo: Kenyan MP Wesley Korir is lining up to defend his title at 2013 Boston Marathon. Catch the action LIVE on SuperSport6  ... http://topsy.com/trackback?url=http%3A//twitter.com/maksuudi/status/323806424910143489</t>
  </si>
  <si>
    <t>colleen fitzgerald</t>
  </si>
  <si>
    <t>RT @RUNspiration: To everyone running the Boston Marathon today: You inspire us! #running #BostonMarathon http://topsy.com/trackback?url=http%3A//twitter.com/noahnana/status/323806428387237888</t>
  </si>
  <si>
    <t>Cait Weingartner</t>
  </si>
  <si>
    <t>Thinking of @Jennypoore today! Kick Boston's butt, lady. http://topsy.com/trackback?url=http%3A//twitter.com/prettyandfun/status/323806427669995522</t>
  </si>
  <si>
    <t>RA Putri</t>
  </si>
  <si>
    <t>Hoyong martabak boston, ranjang69, milkshake dan rupa2 yg lain nya :)) http://topsy.com/trackback?url=http%3A//twitter.com/retnoamaliaa/status/323806430593421312</t>
  </si>
  <si>
    <t>Nando Di Fino</t>
  </si>
  <si>
    <t>Important bit of info: Fantasy lineups lock at 11am today because of the early Boston game. Get on it! http://topsy.com/trackback?url=http%3A//twitter.com/nandocbs/status/323806428659847168</t>
  </si>
  <si>
    <t>Gaby Acosta Saucedo</t>
  </si>
  <si>
    <t>Alguien sabe alguna pág web donde pueda ver el Maratón de Bostón ¿? http://topsy.com/trackback?url=http%3A//twitter.com/magas_larock/status/323806433521049600</t>
  </si>
  <si>
    <t>amy woods</t>
  </si>
  <si>
    <t>RT @onedirection: Happy to announce that 1D World Boston is now open! Follow @1DWorldMerch for details! #1DWorldBoston 1DHQ x http://topsy.com/trackback?url=http%3A//twitter.com/woods_amy/status/323806438210273281</t>
  </si>
  <si>
    <t>BostonCityBoy</t>
  </si>
  <si>
    <t>Hoping to be featured in Hip Rock Magazine! Post on their wall to request BOSTON CITYBOY. http://t.co/IgJQqnc4M2 http://topsy.com/trackback?url=http%3A//twitter.com/bostoncityboy/status/323806439808319489</t>
  </si>
  <si>
    <t>Jeff Clarke</t>
  </si>
  <si>
    <t>RT @si_vault: The 1967 Boston Marathon. An official tries to tear off Katherine Switzer's bib since women weren't allowed to race: http: ... http://topsy.com/trackback?url=http%3A//twitter.com/jeffreyrclarke/status/323806437233020929</t>
  </si>
  <si>
    <t>Blue Mamba</t>
  </si>
  <si>
    <t>So it's NY vs Boston round 1</t>
  </si>
  <si>
    <t>Todo Maratón</t>
  </si>
  <si>
    <t>RT @Juanan_Runners: Hoy se celebra la MARATHON de Boston. Lo sabias? http://topsy.com/trackback?url=http%3A//twitter.com/todomaraton/status/323806441318252544</t>
  </si>
  <si>
    <t>RT @HiveBoston: Tomorrow is our first 2013 coffee chat about Boston's innovation scene on #lifesciences: http://t.co/oVvXARKvti | Intere ... http://topsy.com/trackback?url=http%3A//twitter.com/chadoconnor/status/323806456283557888</t>
  </si>
  <si>
    <t>Яσмιnα♥</t>
  </si>
  <si>
    <t>RT @onedirection: Happy to announce that 1D World Boston is now open! Follow @1DWorldMerch for details! #1DWorldBoston 1DHQ x http://topsy.com/trackback?url=http%3A//twitter.com/xinitagrace/status/323806459471228929</t>
  </si>
  <si>
    <t>scott pendergraft</t>
  </si>
  <si>
    <t>RT @DiaryofDistance: Boston today. This Monday feels a bit more legendary than usual. http://topsy.com/trackback?url=http%3A//twitter.com/scottypxc33/status/323806458972102656</t>
  </si>
  <si>
    <t>Job opportunity: Director, Talent Acquisition at Covidien - Greater Boston Area #jobs http://t.co/JLyMdJWXEn http://topsy.com/trackback?url=http%3A//twitter.com/jasoncblais/status/323806464152059905</t>
  </si>
  <si>
    <t>Coach Adam Hood</t>
  </si>
  <si>
    <t>Boston Marathon today ... No class  #MarathonMonday http://topsy.com/trackback?url=http%3A//twitter.com/coachahood/status/323806464764428288</t>
  </si>
  <si>
    <t>hayes morrison</t>
  </si>
  <si>
    <t>RT @dbernstein: The Boston Marathon - aka the commute under Speaker DeLeo's transpo plan. #NotLettingItGo http://topsy.com/trackback?url=http%3A//twitter.com/hayesblythe/status/323806461463515136</t>
  </si>
  <si>
    <t>Best League Commish</t>
  </si>
  <si>
    <t>RT @nandocbs: Important bit of info: Fantasy lineups lock at 11am today because of the early Boston game. Get on it! http://topsy.com/trackback?url=http%3A//twitter.com/bestleague/status/323806462231076865</t>
  </si>
  <si>
    <t>Johnny Hammasticks</t>
  </si>
  <si>
    <t>RT @NikeRunning: Legendary course, first-class city, one of a kind competitors. This is Boston. http://topsy.com/trackback?url=http%3A//twitter.com/donnskay/status/323806464047206400</t>
  </si>
  <si>
    <t>Megan Ricker</t>
  </si>
  <si>
    <t>Watching hot, shirtless, sweaty men run the Boston marathon. My day is complete #bostonmarathon http://topsy.com/trackback?url=http%3A//twitter.com/rickermegan/status/323806467436187648</t>
  </si>
  <si>
    <t>Kayla Holbrook</t>
  </si>
  <si>
    <t>RT @onedirection: Happy to announce that 1D World Boston is now open! Follow @1DWorldMerch for details! #1DWorldBoston 1DHQ x http://topsy.com/trackback?url=http%3A//twitter.com/kayholbrook4/status/323806466869968896</t>
  </si>
  <si>
    <t>K. BENOiT</t>
  </si>
  <si>
    <t>GM Boston!!! http://topsy.com/trackback?url=http%3A//twitter.com/fine_cigar/status/323806466370846720</t>
  </si>
  <si>
    <t>LuvnHeartDesign</t>
  </si>
  <si>
    <t>Full Body Muscle Workout with Boston Body Barre Sculpt Express DVD http://t.co/jtSpuOe48E via @89linz http://topsy.com/trackback?url=http%3A//twitter.com/luvnheartdesign/status/323806468346355714</t>
  </si>
  <si>
    <t>Katrina R</t>
  </si>
  <si>
    <t>Boston Marathon Alerts: Ur signed up 4race alerts 4bib 25662 (JOSEPH M. MCINTYRE). U will receive up to 4msgs per bib#. Txt STOP to cancel. http://topsy.com/trackback?url=http%3A//twitter.com/jeepchic20/status/323806471097819136</t>
  </si>
  <si>
    <t>Jessica Salvatore</t>
  </si>
  <si>
    <t>can't wait for Boston 💕 http://topsy.com/trackback?url=http%3A//twitter.com/jessicagrissell/status/323806474591670274</t>
  </si>
  <si>
    <t>Build-A-Head</t>
  </si>
  <si>
    <t>Build-A-Head @  The Boston Marathon !! http://t.co/AK6FsYpy84 http://topsy.com/trackback?url=http%3A//twitter.com/buildahead/status/323806474465841153</t>
  </si>
  <si>
    <t>Will Ronchetti</t>
  </si>
  <si>
    <t>RT @Flotrack: Fun fact, Tim Ritchie is the Boston College Asst. coach and he's in their with the big boys.  #bostonmarathon http://topsy.com/trackback?url=http%3A//twitter.com/wronchetti/status/323806480199471104</t>
  </si>
  <si>
    <t>Emily Schettler</t>
  </si>
  <si>
    <t>Good luck to @stfal0 in Boston right now! #BostonMarathon http://topsy.com/trackback?url=http%3A//twitter.com/eschettler/status/323806482267250688</t>
  </si>
  <si>
    <t>Ali Wiersma</t>
  </si>
  <si>
    <t>The Boston Marathon is on...why am I sitting in class? #bostonmarathon http://topsy.com/trackback?url=http%3A//twitter.com/aliwiersma/status/323806485568163840</t>
  </si>
  <si>
    <t>Catie Rietsema</t>
  </si>
  <si>
    <t>RT @aliwiersma: The Boston Marathon is on...why am I sitting in class? #bostonmarathon http://topsy.com/trackback?url=http%3A//twitter.com/aliwiersma/status/323806485568163840</t>
  </si>
  <si>
    <t>Joe Oehrli</t>
  </si>
  <si>
    <t>the women running the Boston Marathon are soooo fast! http://topsy.com/trackback?url=http%3A//twitter.com/angiemaskeberka/status/323806483936587777</t>
  </si>
  <si>
    <t>♡˚˚° RELATABLE°˚˚♡</t>
  </si>
  <si>
    <t>Melissa Bolster</t>
  </si>
  <si>
    <t>Boston way back there at 30,000 ft, give or take. http://t.co/xbpmNQQztF http://topsy.com/trackback?url=http%3A//twitter.com/ohhaiiimelissa/status/323806492711079936</t>
  </si>
  <si>
    <t>Esposito Sausage</t>
  </si>
  <si>
    <t>RT @jdocwill: Well, so the pork and beef boards have decided to rename many cuts. "Boston Butt" becomes "Boston roast." Anybody buying it? http://topsy.com/trackback?url=http%3A//twitter.com/espositosausage/status/323806494573342722</t>
  </si>
  <si>
    <t>iamizabela</t>
  </si>
  <si>
    <t>RT @Real_Liam_Payne: Hellooooo 1D World is goinggggggg to Boston! Opens this weekend!!!!! #1DWorldBoston http://topsy.com/trackback?url=http%3A//twitter.com/gdziehazzatam69/status/323806495189909504</t>
  </si>
  <si>
    <t>Laylah Cruz</t>
  </si>
  <si>
    <t>4 more days until Boston @laceybutters 🎉🎉🎉🎉🎉🎉🎊🎊🎊🎊☺☺ http://topsy.com/trackback?url=http%3A//twitter.com/laylahcruz/status/323806494787264512</t>
  </si>
  <si>
    <t>Keanu! ( ͡° ͜ʖ ͡°)</t>
  </si>
  <si>
    <t>Oh the Boston Marathon is today isn't it http://topsy.com/trackback?url=http%3A//twitter.com/_makutamatata/status/323806501124857856</t>
  </si>
  <si>
    <t>blue skies</t>
  </si>
  <si>
    <t>RT @P0TUS: RT @realitygal: 27,000 people running #bostonmarathon rest of Boston drunk http://topsy.com/trackback?url=http%3A//twitter.com/skies2782/status/323806508401979392</t>
  </si>
  <si>
    <t>Punzie</t>
  </si>
  <si>
    <t>Boston Marathon goes right past my house. First 4-5 hand cycles just went by http://topsy.com/trackback?url=http%3A//twitter.com/sewingpunzie/status/323806516803166208</t>
  </si>
  <si>
    <t>Tewfik Mcconnel</t>
  </si>
  <si>
    <t>Watch Indiana Pacers - Boston Celtics NBA Live http://t.co/0J9MgBeBvk http://topsy.com/trackback?url=http%3A//twitter.com/ibeuu33edu/status/323806519131009024</t>
  </si>
  <si>
    <t>Deirdre Fitzpatrick</t>
  </si>
  <si>
    <t>Good luck to all the NorCal runners including @SummerSanders at the Boston Marathon. #runcim #bostonmarathon http://topsy.com/trackback?url=http%3A//twitter.com/kcrafitz/status/323806521425272832</t>
  </si>
  <si>
    <t>Job opportunity: Director of Talent Acquisition at WinterWyman - Greater Boston Area #jobs http://t.co/PPtBM1DYmC http://topsy.com/trackback?url=http%3A//twitter.com/jasoncblais/status/323806520624168960</t>
  </si>
  <si>
    <t>Keith Fuentes</t>
  </si>
  <si>
    <t>Streaming the Boston Marathon....my morning classes just got more interesting http://topsy.com/trackback?url=http%3A//twitter.com/che708/status/323806520460582912</t>
  </si>
  <si>
    <t>Javier Barbato</t>
  </si>
  <si>
    <t>RT @Palomo_ESPN: Yolanda Caballero, Colombia, es líder del Maratón de Boston. Aún no llegan a la mitad de la carrera. http://topsy.com/trackback?url=http%3A//twitter.com/javibarbato/status/323806526571683841</t>
  </si>
  <si>
    <t>STRAP STARS WHEELS</t>
  </si>
  <si>
    <t>RT @sprint: Good luck today, Boston Marathon runners!May tomorrow be filled with rest, ice, food and unlimited congratulations http://t. ... http://topsy.com/trackback?url=http%3A//twitter.com/trukfitdude/status/323806528924688384</t>
  </si>
  <si>
    <t>Dick Beardsley</t>
  </si>
  <si>
    <t>Twitter chat with me, Dick Beardsley, right now about the Boston Marathon. What's your opinion of the race? Hashtag #PPMChat http://topsy.com/trackback?url=http%3A//twitter.com/dickbeardsley/status/323806535413297155</t>
  </si>
  <si>
    <t>ESPN Stats &amp; Info</t>
  </si>
  <si>
    <t>The last 5 Boston Marathons have been decided by 3 seconds or less in the women's division; lead pack is 10 an hour into this year's race. http://topsy.com/trackback?url=http%3A//twitter.com/espnstatsinfo/status/323806534817689601</t>
  </si>
  <si>
    <t>Chase Kuech</t>
  </si>
  <si>
    <t>RT @ESPNStatsInfo: The last 5 Boston Marathons have been decided by 3 seconds or less in the women's division; lead pack is 10 an hour i ... http://topsy.com/trackback?url=http%3A//twitter.com/espnstatsinfo/status/323806534817689601</t>
  </si>
  <si>
    <t>Poll: Boston Marathon viewing http://t.co/4qzGei08zS http://topsy.com/trackback?url=http%3A//twitter.com/metrowestdaily/status/323806537934061568</t>
  </si>
  <si>
    <t>Darren J. Costa</t>
  </si>
  <si>
    <t>Jealous of my Boston people who have today off. #PatriotsDay #YouAreWelcomeAmerica #Freedom http://topsy.com/trackback?url=http%3A//twitter.com/darrenjcosta/status/323806544481370113</t>
  </si>
  <si>
    <t>John Gruppo</t>
  </si>
  <si>
    <t>RT @DarrenJCosta: Jealous of my Boston people who have today off. #PatriotsDay #YouAreWelcomeAmerica #Freedom http://topsy.com/trackback?url=http%3A//twitter.com/darrenjcosta/status/323806544481370113</t>
  </si>
  <si>
    <t>♡Peace Love Drunk♡</t>
  </si>
  <si>
    <t>RT @Real_Liam_Payne: Hellooooo 1D World is goinggggggg to Boston! Opens this weekend!!!!! #1DWorldBoston http://topsy.com/trackback?url=http%3A//twitter.com/lida_kilol/status/323806549007032320</t>
  </si>
  <si>
    <t>Christopher</t>
  </si>
  <si>
    <t>RT @TallOneBarstool: Serious question: Are all the people that wheelchair the Boston Marathon actually handicapped or can anyone enter I ... http://topsy.com/trackback?url=http%3A//twitter.com/chrambrose/status/323806559018815488</t>
  </si>
  <si>
    <t>In perfect weather, 117th Boston Marathon begins http://t.co/3v2qDj50Og #Boston #MA #News http://topsy.com/trackback?url=http%3A//twitter.com/newsinma/status/323806565180264448</t>
  </si>
  <si>
    <t>Wayward Raven Media</t>
  </si>
  <si>
    <t>On the Road to Boston http://t.co/e2Adpeabr3 http://topsy.com/trackback?url=http%3A//twitter.com/waywardraven/status/323806562797895680</t>
  </si>
  <si>
    <t>Fuck you </t>
  </si>
  <si>
    <t>RT @Real_Liam_Payne: Hellooooo 1D World is goinggggggg to Boston! Opens this weekend!!!!! #1DWorldBoston http://topsy.com/trackback?url=http%3A//twitter.com/_thanks_for_all/status/323806569559126016</t>
  </si>
  <si>
    <t>Running Greater Than</t>
  </si>
  <si>
    <t>The Boston Marathon &amp;gt; http://topsy.com/trackback?url=http%3A//twitter.com/rungreaterthan/status/323806569412300800</t>
  </si>
  <si>
    <t>The North Face</t>
  </si>
  <si>
    <t>Good luck to all Canadian runners at the Boston Marathon today! http://topsy.com/trackback?url=http%3A//twitter.com/tnfcanada/status/323806568430841856</t>
  </si>
  <si>
    <t>Sven Walther</t>
  </si>
  <si>
    <t>RT @TNFCanada: Good luck to all Canadian runners at the Boston Marathon today! http://topsy.com/trackback?url=http%3A//twitter.com/tnfcanada/status/323806568430841856</t>
  </si>
  <si>
    <t>Coach Cane</t>
  </si>
  <si>
    <t>Just saw a fully City Coach outfitted @lizcorkum waving to the camera in the Boston Marathon coverage. #freeadvertising http://topsy.com/trackback?url=http%3A//twitter.com/joncane/status/323806574151880705</t>
  </si>
  <si>
    <t>holoday</t>
  </si>
  <si>
    <t>RT @CanadianRunning: It's early, but we won't ignore it. Canada's Rob Watson is leading the Boston Marathon... http://t.co/mfFUk46P1k http://topsy.com/trackback?url=http%3A//twitter.com/meli_hol/status/323806573455613953</t>
  </si>
  <si>
    <t>Jdavie Yonts</t>
  </si>
  <si>
    <t>Live streaming Tampa Bay Rays vs Boston Red Sox tv watch April 14, 2013 http://t.co/Sj40m0pEpH http://topsy.com/trackback?url=http%3A//twitter.com/ikeaa17xa/status/323806582443999232</t>
  </si>
  <si>
    <t>Brandon Legault</t>
  </si>
  <si>
    <t>Back in Boston for first time this year #letsgosox http://topsy.com/trackback?url=http%3A//twitter.com/blegault11/status/323806582964109312</t>
  </si>
  <si>
    <t>Erica Gross</t>
  </si>
  <si>
    <t>RT @BLegault11: Back in Boston for first time this year #letsgosox http://topsy.com/trackback?url=http%3A//twitter.com/blegault11/status/323806582964109312</t>
  </si>
  <si>
    <t>Brigitte Sheerin</t>
  </si>
  <si>
    <t>RT @NaokoFunayama: Marathon! Red Sox! Bruins! Best Monday of the year in Boston. http://topsy.com/trackback?url=http%3A//twitter.com/brigittesheerin/status/323806583647768579</t>
  </si>
  <si>
    <t>Cornell Alumni Mag</t>
  </si>
  <si>
    <t>RT @CornellBoston: Happy Marathon Monday, Boston Cornellians! Good luck to our fellow @CornellAlumni running 26.2 today! Good luck and G ... http://topsy.com/trackback?url=http%3A//twitter.com/cualumnimag/status/323806584994152448</t>
  </si>
  <si>
    <t>Julie</t>
  </si>
  <si>
    <t>RT @NHLBruins: The Boston Bruins Foundation Marathon Team gearing up at the start line. They raised 84k #nhlbruins http://t.co/lT0TgPtYdR http://topsy.com/trackback?url=http%3A//twitter.com/jeepaddict_/status/323806587737231360</t>
  </si>
  <si>
    <t>Rivertown Racing</t>
  </si>
  <si>
    <t>A good thing to think about on the day of the Boston Marathon. http://t.co/ZeZh6DTv8Q http://topsy.com/trackback?url=http%3A//twitter.com/rivertownracing/status/323806588806762496</t>
  </si>
  <si>
    <t>Ivana Bikombe</t>
  </si>
  <si>
    <t>Boston Marathon plus Red Sox game equals shit ton of traffic http://topsy.com/trackback?url=http%3A//twitter.com/dear_ivana/status/323806590627086337</t>
  </si>
  <si>
    <t>Paso chicos maratón Boston por el Km 10 en 30:53.</t>
  </si>
  <si>
    <t>michael koech</t>
  </si>
  <si>
    <t>In Perfect Weather, 117th Boston Marathon Begins - ABC News http://t.co/3IV7wOXesf (via @ABC) http://topsy.com/trackback?url=http%3A//twitter.com/kimutai70/status/323806602652172288</t>
  </si>
  <si>
    <t>Rich Uncle PennyBags</t>
  </si>
  <si>
    <t>RT @NY_KnicksPR: The Knicks have clinched the second second in Eastern Conference and will face Boston in the 2013 NBA Playoffs. http://topsy.com/trackback?url=http%3A//twitter.com/pic_l/status/323806603218403328</t>
  </si>
  <si>
    <t>Ethan Michaels</t>
  </si>
  <si>
    <t>Boston marathon. http://topsy.com/trackback?url=http%3A//twitter.com/ethan_michaels/status/323806604791255041</t>
  </si>
  <si>
    <t>Lauren A Turner</t>
  </si>
  <si>
    <t>Killian enthralled by the Boston Marathon. Sent by turner22 #vizsla #BostonMarathon http://t.co/1pHBUd3Ypu http://topsy.com/trackback?url=http%3A//twitter.com/soulcrusader1/status/323806611892219904</t>
  </si>
  <si>
    <t>Job opportunity: Director, Human Resources, Global Sales  at Thermo Fisher Scientific - Greater Boston Area #jobs http://t.co/mWo90EyOBt http://topsy.com/trackback?url=http%3A//twitter.com/jasoncblais/status/323806618334687232</t>
  </si>
  <si>
    <t>MARATONA DE BOSTON: Robin Watson do Canadá lidera no masculino. http://topsy.com/trackback?url=http%3A//twitter.com/midiasport/status/323806617642598401</t>
  </si>
  <si>
    <t>Kerryn Kane</t>
  </si>
  <si>
    <t>@JuliaImposimato I'm in Boston today too! http://topsy.com/trackback?url=http%3A//twitter.com/kerrynkane/status/323806618095595520</t>
  </si>
  <si>
    <t>WT Funk Experiment</t>
  </si>
  <si>
    <t>@Aloke_Tabla  awesome performance in Boston last night! Thank you again! http://topsy.com/trackback?url=http%3A//twitter.com/wtfexperiment/status/323806617613258752</t>
  </si>
  <si>
    <t>Kat Litten</t>
  </si>
  <si>
    <t>So Marathon Monday is the equivalent to an OSU game day. I can dig this Boston http://topsy.com/trackback?url=http%3A//twitter.com/katlitten/status/323806621820141568</t>
  </si>
  <si>
    <t>Mary Kate Deighan</t>
  </si>
  <si>
    <t>RT @onedirection: Happy to announce that 1D World Boston is now open! Follow @1DWorldMerch for details! #1DWorldBoston 1DHQ x http://topsy.com/trackback?url=http%3A//twitter.com/mk_deighan/status/323806628652654592</t>
  </si>
  <si>
    <t>W: Caballero is a Columbian national champion in the 5,000 and 10,000. She made her marathon debut in Boston '12, running 2:26.17 for 8th. http://topsy.com/trackback?url=http%3A//twitter.com/bostonmarathon/status/323806627427934208</t>
  </si>
  <si>
    <t>just run</t>
  </si>
  <si>
    <t>RT @bostonmarathon: W: Caballero is a Columbian national champion in the 5,000 and 10,000. She made her marathon debut in Boston '12, ru ... http://topsy.com/trackback?url=http%3A//twitter.com/bostonmarathon/status/323806627427934208</t>
  </si>
  <si>
    <t>Katarina Thor</t>
  </si>
  <si>
    <t>Boston marathon idag. Det kanske vore kul att springa någon gång? Om....  ;-)  #BostonMarathon #löpning #barefootrunning #running http://topsy.com/trackback?url=http%3A//twitter.com/katarinathor/status/323806631638999041</t>
  </si>
  <si>
    <t>Colton Raithel</t>
  </si>
  <si>
    <t>@brenkeefe Boston...New York...makes sense to me! http://topsy.com/trackback?url=http%3A//twitter.com/toncol12/status/323806632914083840</t>
  </si>
  <si>
    <t>Shelby Pritchett</t>
  </si>
  <si>
    <t>Good luck on running another Boston marathon dad! @pritchettbill http://topsy.com/trackback?url=http%3A//twitter.com/pritchettst/status/323806634033954817</t>
  </si>
  <si>
    <t>Happy Patriots day and Boston Marathon Day!  The Red Sox start at 11:05! Be here we'll have the sound on plus... http://t.co/qxyR9QbV3s http://topsy.com/trackback?url=http%3A//twitter.com/scoreboardwob/status/323806635053162496</t>
  </si>
  <si>
    <t>Bonne chance à tous les coureurs Canadiens au Marathon de Boston aujourd'hui! http://topsy.com/trackback?url=http%3A//twitter.com/tnfcanada/status/323806643890569216</t>
  </si>
  <si>
    <t>TeamCallahan</t>
  </si>
  <si>
    <t>RT @onedirection: Happy to announce that 1D World Boston is now open! Follow @1DWorldMerch for details! #1DWorldBoston 1DHQ x http://topsy.com/trackback?url=http%3A//twitter.com/1dbridgetr/status/323806648344915968</t>
  </si>
  <si>
    <t>Better Rent Property</t>
  </si>
  <si>
    <t>Investors warming to hotel sector: BOSTON—While still leery of real estate investments in general, investors a... http://t.co/tWI9MQykTP http://topsy.com/trackback?url=http%3A//twitter.com/betterrentals/status/323806653323554816</t>
  </si>
  <si>
    <t>Investors warming to hotel sector: BOSTON—While still leery of real estate investments in general, investors a... http://t.co/ntRTJcJtn9 http://topsy.com/trackback?url=http%3A//twitter.com/betterrentals/status/323806653445197824</t>
  </si>
  <si>
    <t>Lan</t>
  </si>
  <si>
    <t>RT @DearTheophilus: Let's go @quinnpaige!! Finna win the Boston marathon this AM http://topsy.com/trackback?url=http%3A//twitter.com/allidoisquiwinn/status/323806653717811201</t>
  </si>
  <si>
    <t>RT @ESPNStatsInfo: The last 5 Boston Marathons have been decided by 3 seconds or less in the women's division; lead pack is 10 an hour i ... http://topsy.com/trackback?url=http%3A//twitter.com/msoldub/status/323806651654209537</t>
  </si>
  <si>
    <t>Savannah Lessing</t>
  </si>
  <si>
    <t>oh the things i would do to be back in boston drinking my face off http://topsy.com/trackback?url=http%3A//twitter.com/savannahlessing/status/323806657438183425</t>
  </si>
  <si>
    <t>SOML MV IS PER-FECT♡</t>
  </si>
  <si>
    <t>RT @onedirection: Happy to announce that 1D World Boston is now open! Follow @1DWorldMerch for details! #1DWorldBoston 1DHQ x http://topsy.com/trackback?url=http%3A//twitter.com/1dlmdemihp_/status/323806659300454401</t>
  </si>
  <si>
    <t>#Young&amp;Reckless</t>
  </si>
  <si>
    <t>Boston fans here we come hahaha http://topsy.com/trackback?url=http%3A//twitter.com/swaggamac1/status/323806663477968896</t>
  </si>
  <si>
    <t>⭐IM Tatted Hoe⭐</t>
  </si>
  <si>
    <t>Northern Bitch</t>
  </si>
  <si>
    <t>RT @BeanTown_Gent: Some days I wake up and think to myself, "It sure would be nice to run the Boston Marathon one day" Then I have panca ... http://topsy.com/trackback?url=http%3A//twitter.com/anorthernbitch/status/323806666623680512</t>
  </si>
  <si>
    <t>Joseph Chirinos</t>
  </si>
  <si>
    <t>I want to go to boston but have no $$ #Sigh http://topsy.com/trackback?url=http%3A//twitter.com/joeluvmuphin/status/323806675649826817</t>
  </si>
  <si>
    <t>Life goal: To be running on this day in Boston at some point in my life. #BostonMarathon http://topsy.com/trackback?url=http%3A//twitter.com/emmajelinek24/status/323806676379643904</t>
  </si>
  <si>
    <t>Nikki Blake</t>
  </si>
  <si>
    <t>I wish I went to school in Boston just so I could participate in Marathon Monday http://topsy.com/trackback?url=http%3A//twitter.com/nikkiblake3/status/323806678774607872</t>
  </si>
  <si>
    <t>John Horn</t>
  </si>
  <si>
    <t>Boston #marathon women's leader https://t.co/YAivuMkVlT http://topsy.com/trackback?url=http%3A//twitter.com/bluesloop/status/323806683744854019</t>
  </si>
  <si>
    <t>Victoria Smith</t>
  </si>
  <si>
    <t>RT @onedirection: Happy to announce that 1D World Boston is now open! Follow @1DWorldMerch for details! #1DWorldBoston 1DHQ x http://topsy.com/trackback?url=http%3A//twitter.com/sibunalady12/status/323806685691006976</t>
  </si>
  <si>
    <t>Jessica Brunson</t>
  </si>
  <si>
    <t>Live updates from the Boston Marathon: Andrea K. Walker has a fascination with fitness, diseases, medicine and... http://t.co/7wY1puNbcL http://topsy.com/trackback?url=http%3A//twitter.com/brunsonbeauty/status/323806687398092803</t>
  </si>
  <si>
    <t>RT @BieberGomezMA: BOSTON IS THE 3RD SHOW OH MY FUCK http://topsy.com/trackback?url=http%3A//twitter.com/gomezoverboard/status/323806686253051905</t>
  </si>
  <si>
    <t>Job opportunity: Director, Talent Acquisition at PAREXEL - Greater Boston Area #jobs http://t.co/7c34Xrbgp7 http://topsy.com/trackback?url=http%3A//twitter.com/jasoncblais/status/323806703298678784</t>
  </si>
  <si>
    <t>TravelFox</t>
  </si>
  <si>
    <t>Skyline of downtown Boston, Massachusetts, USA. what a wonderful view.</t>
  </si>
  <si>
    <t>Bonnie Malec</t>
  </si>
  <si>
    <t>@Asigra and @DaymarkSI to Showcase Cloud Data Recovery at Truth in IT Event Boston April 16th #cloud #backup http://t.co/BtzeWCedQU http://topsy.com/trackback?url=http%3A//twitter.com/cloudbackupgirl/status/323806706679308288</t>
  </si>
  <si>
    <t>Catie Copley, checking in from the Boston Marathon finish line: http://t.co/nGZkFPa2eZ #marathonmonday http://topsy.com/trackback?url=http%3A//twitter.com/fairmontcopley/status/323806704624091136</t>
  </si>
  <si>
    <t>2005 Ford Mustang Norwood Boston, MA #2080A http://t.co/txmcc55NU2 http://topsy.com/trackback?url=http%3A//twitter.com/bostondocs/status/323806706666717184</t>
  </si>
  <si>
    <t>RT @MidiaSport: MARATONA DE BOSTON: Robin Watson do Canadá lidera no masculino. http://topsy.com/trackback?url=http%3A//twitter.com/taistomita/status/323806707954356225</t>
  </si>
  <si>
    <t>Anthony Gabriella</t>
  </si>
  <si>
    <t>Boston for the Marathon with some bros http://topsy.com/trackback?url=http%3A//twitter.com/squidnotakid13/status/323806705974644736</t>
  </si>
  <si>
    <t>Kouwende Cann</t>
  </si>
  <si>
    <t>Go Mark Enstone...A VB Army member running in the 117th Boston Marathon http://topsy.com/trackback?url=http%3A//twitter.com/cannyouseekc/status/323806707765624832</t>
  </si>
  <si>
    <t>PolitiFreak</t>
  </si>
  <si>
    <t>Interview: Boston Fed President Eric Rosengren on unemployment and the outlook for QE http://t.co/8aBYo6MaC4 #Wonkblog http://topsy.com/trackback?url=http%3A//twitter.com/politifreakcom/status/323806712979148802</t>
  </si>
  <si>
    <t>Rachel Corning</t>
  </si>
  <si>
    <t>this is literally one of the best days of the year to live in Boston http://topsy.com/trackback?url=http%3A//twitter.com/focaccia4ever/status/323806719857795073</t>
  </si>
  <si>
    <t>Shannon Geis</t>
  </si>
  <si>
    <t>Watching the Boston Marathon while sitting at work--a great way to start my week. http://topsy.com/trackback?url=http%3A//twitter.com/bkshenanigans/status/323806724798701570</t>
  </si>
  <si>
    <t>Bri⭐</t>
  </si>
  <si>
    <t>RT @GTownCupcake: Happy #PatriotsDay Boston! We're celebrating #MarathonMonday w/ special #marathoncupcakes @ #GeorgetownCupcakeNewbury  ... http://topsy.com/trackback?url=http%3A//twitter.com/bellabribito/status/323806726304436224</t>
  </si>
  <si>
    <t>Priyal</t>
  </si>
  <si>
    <t>RT @si_vault: The 1967 Boston Marathon. An official tries to tear off Katherine Switzer's bib since women weren't allowed to race: http: ... http://topsy.com/trackback?url=http%3A//twitter.com/priyalpatell/status/323806729458561024</t>
  </si>
  <si>
    <t>Shooting the Boston scenes of the "My Life" video Saturday April 20th fall thru @HesChrisP @CROOKsoHARDBODY @Therealcoool @StuntCityENT http://topsy.com/trackback?url=http%3A//twitter.com/kingsterlz/status/323806730880446464</t>
  </si>
  <si>
    <t>Boston Marathoner #18551 starting in seven minutes! You go, girl! #crushit #BAA http://topsy.com/trackback?url=http%3A//twitter.com/kath6619/status/323806733824835585</t>
  </si>
  <si>
    <t>BobbySisk</t>
  </si>
  <si>
    <t>Wheelchair leader just raced by my place to cheers! Brookline now... Boston soon #wbz #BostonMarathon http://t.co/0QBxFFPuK5 http://topsy.com/trackback?url=http%3A//twitter.com/bobbysisk/status/323806733430583296</t>
  </si>
  <si>
    <t>Divine Mrs. M</t>
  </si>
  <si>
    <t>My girl Beth is running in Boston today.  #marathon  Go Beth!!! http://topsy.com/trackback?url=http%3A//twitter.com/mandygriggs/status/323806736484032512</t>
  </si>
  <si>
    <t>Fable</t>
  </si>
  <si>
    <t>Happy Marathon Monday (from us here in Boston)! Check out the story, "Marathon Mouse", that we're reading http://t.co/e9vMGny8U9 http://topsy.com/trackback?url=http%3A//twitter.com/fablekids/status/323806737389981697</t>
  </si>
  <si>
    <t>Michelle K</t>
  </si>
  <si>
    <t>Sadness. Just realized I left me computer at the office and can't watch the Boston Marathon yet. http://topsy.com/trackback?url=http%3A//twitter.com/runningjewess/status/323806734147801089</t>
  </si>
  <si>
    <t>Alexandra Sims</t>
  </si>
  <si>
    <t>RT @BostonBreakers: Massive support last night from local pro sports teams as New England Patriots and Boston Celtics players were in at ... http://topsy.com/trackback?url=http%3A//twitter.com/alexandra_sims/status/323806733971648512</t>
  </si>
  <si>
    <t>Adam Pinto</t>
  </si>
  <si>
    <t>Shipping up to Boston #marathon2013 @andrewvandini http://topsy.com/trackback?url=http%3A//twitter.com/apintobean24/status/323806740028194816</t>
  </si>
  <si>
    <t>Tortugas Corredoras</t>
  </si>
  <si>
    <t>#wachtingnow el maraton de Boston http://topsy.com/trackback?url=http%3A//twitter.com/torturunners/status/323806738568593409</t>
  </si>
  <si>
    <t>ugwu chukwudi richie</t>
  </si>
  <si>
    <t>Pretty inspiring. 40 sightless runners competing in Boston marathon today http://t.co/KXgpZj8DZ6 http://topsy.com/trackback?url=http%3A//twitter.com/ugwucrichie/status/323806746290311168</t>
  </si>
  <si>
    <t>hayley werstuck</t>
  </si>
  <si>
    <t>good luck to my pops in his first Boston ever #wishiwasthere #BAA http://t.co/WNfKaU2jDt http://topsy.com/trackback?url=http%3A//twitter.com/heyleewerestuck/status/323806751331860481</t>
  </si>
  <si>
    <t>Anthony DosSantos</t>
  </si>
  <si>
    <t>Hmmm... so Bleacher Report says it is a major surprise that Boston's starting is good.... it really isn't that surprising. http://topsy.com/trackback?url=http%3A//twitter.com/tony_dossantos/status/323806753907171328</t>
  </si>
  <si>
    <t>Luisito BSTN</t>
  </si>
  <si>
    <t>RT @DaniSpanishMan: COMANDO BOSTON A LA CONQUISTA DEL IBM @cristiandehorn @aragonito9 @Luisinglobal @antoni0_figue http://t.co/AqXiBAxapm http://topsy.com/trackback?url=http%3A//twitter.com/luisinglobal/status/323806751046631424</t>
  </si>
  <si>
    <t>Sebastián Heredia F.</t>
  </si>
  <si>
    <t>RT @Palomo_ESPN: Yolanda Caballero, Colombia, es líder del Maratón de Boston. Aún no llegan a la mitad de la carrera. http://topsy.com/trackback?url=http%3A//twitter.com/sebheredia/status/323806756545388544</t>
  </si>
  <si>
    <t>How's the weather in Boston ? http://topsy.com/trackback?url=http%3A//twitter.com/ajsskulee4eva/status/323806755249340417</t>
  </si>
  <si>
    <t>Correr Lisboa</t>
  </si>
  <si>
    <t>Acompanha em directo a portuguesa Dulce Félix - Atleta , na Maratona de Boston!</t>
  </si>
  <si>
    <t>NESN</t>
  </si>
  <si>
    <t>Marathon Monday Offers Red Sox Chance to Keep Momentum Rolling Through One of Boston's Best Holidays (Video) http://t.co/qBWOGQ6zPW http://topsy.com/trackback?url=http%3A//twitter.com/nesn/status/323806766674620416</t>
  </si>
  <si>
    <t>RT @onedirection: Happy to announce that 1D World Boston is now open! Follow @1DWorldMerch for details! #1DWorldBoston 1DHQ x http://topsy.com/trackback?url=http%3A//twitter.com/lisa_styles1d/status/323806770843750400</t>
  </si>
  <si>
    <t>Lee Boso</t>
  </si>
  <si>
    <t>“@TeamRunner4Life: RT if you wish you were running the #bostonmarathon” haven't run a marathon yet, but Boston is a hope http://topsy.com/trackback?url=http%3A//twitter.com/leeboso/status/323806774211772416</t>
  </si>
  <si>
    <t>there is a member of the boston celtics. lol a guy on stilts. http://topsy.com/trackback?url=http%3A//twitter.com/jimjamprost/status/323806778859081728</t>
  </si>
  <si>
    <t>Christie Post</t>
  </si>
  <si>
    <t>RT @ericaharpold: "RT @Millerbars: Boston from Austin shootin' hoops in the studio :) keyetv http://t.co/7ZTkfahhoA" his video http://t. ... http://topsy.com/trackback?url=http%3A//twitter.com/christiepost/status/323806777139425282</t>
  </si>
  <si>
    <t>Dr.DickDragger</t>
  </si>
  <si>
    <t>The city of Boston will be drunk by noon time! Happy Patriots Day! http://topsy.com/trackback?url=http%3A//twitter.com/mmcbeard/status/323806781488906241</t>
  </si>
  <si>
    <t>Bakerella ✨</t>
  </si>
  <si>
    <t>I want @DunkinDonuts really bad. A iced coffee and a Boston cream would be great #hungry 😞☕🍩 http://topsy.com/trackback?url=http%3A//twitter.com/kmcrfanatic18/status/323806784064217088</t>
  </si>
  <si>
    <t>Vince Mclean</t>
  </si>
  <si>
    <t>Reggie Bullock seems like a solid choice for Boston Celtics http://t.co/A5K3TsnwWs via @RantSports247 #RantNBA http://topsy.com/trackback?url=http%3A//twitter.com/kidd__prodigy/status/323806785846788096</t>
  </si>
  <si>
    <t>3MeMysel&amp;I3</t>
  </si>
  <si>
    <t>Kevin Clark Jones</t>
  </si>
  <si>
    <t>Check out the pictures from Youth Impact Weekend at FCC South Boston! http://t.co/tXrvj08xh2 http://topsy.com/trackback?url=http%3A//twitter.com/kevinclarkjones/status/323806786534649856</t>
  </si>
  <si>
    <t>Josh Cassidy at the 35K mark of wheelchair division of Boston Maraton - 1:14:44 http://topsy.com/trackback?url=http%3A//twitter.com/athleticscanada/status/323806790305345537</t>
  </si>
  <si>
    <t>Good luck to all the Boston runners today, running for great causes or just for yourselves!! Great achievement http://topsy.com/trackback?url=http%3A//twitter.com/jlync13/status/323806792310202369</t>
  </si>
  <si>
    <t>@RollingStones is it ok to get 2 for each of the boston shows? or can i get them for only one? http://topsy.com/trackback?url=http%3A//twitter.com/featheryfriend/status/323806788791201792</t>
  </si>
  <si>
    <t>RT @bostonmarathon: W: Caballero is a Columbian national champion in the 5,000 and 10,000. She made her marathon debut in Boston '12, ru ... http://topsy.com/trackback?url=http%3A//twitter.com/gmappedometer/status/323806796768768001</t>
  </si>
  <si>
    <t>@MarquetteU let's give sophomore, Timothy Mcauliff (@QuePasaGuey) some love as he's running the Boston Marathon right now! http://topsy.com/trackback?url=http%3A//twitter.com/alonandon/status/323806803072794626</t>
  </si>
  <si>
    <t>Jacob Born</t>
  </si>
  <si>
    <t>RT @AlonAndOn: @MarquetteU let's give sophomore, Timothy Mcauliff (@QuePasaGuey) some love as he's running the Boston Marathon right now! http://topsy.com/trackback?url=http%3A//twitter.com/alonandon/status/323806803072794626</t>
  </si>
  <si>
    <t>@MLBRT Boston hasn't lost on the day of The Boston Marathon in 4 years #RedSox http://topsy.com/trackback?url=http%3A//twitter.com/infamouspicks/status/323806805463552000</t>
  </si>
  <si>
    <t>): pls ashton :(</t>
  </si>
  <si>
    <t>RT @onedirection: Happy to announce that 1D World Boston is now open! Follow @1DWorldMerch for details! #1DWorldBoston 1DHQ x http://topsy.com/trackback?url=http%3A//twitter.com/ayecaptainniall/status/323806805526462464</t>
  </si>
  <si>
    <t>MLB Retweet</t>
  </si>
  <si>
    <t>RT @InfamousPicks: @MLBRT Boston hasn't lost on the day of The Boston Marathon in 4 years #RedSox http://topsy.com/trackback?url=http%3A//twitter.com/infamouspicks/status/323806805463552000</t>
  </si>
  <si>
    <t>I'LL GO TO BOSTON IG UESS SKSODBDODBFH http://topsy.com/trackback?url=http%3A//twitter.com/heartfeltbieber/status/323806805245440002</t>
  </si>
  <si>
    <t>Dunham Gaming</t>
  </si>
  <si>
    <t>Happy Patriots Day everyone! Anyone tuning into the Boston marathon? http://topsy.com/trackback?url=http%3A//twitter.com/dunhamgaming/status/323806806923149312</t>
  </si>
  <si>
    <t>MIT Museum</t>
  </si>
  <si>
    <t>It's Spring Break for Boston public schools! Bring your kids, (annoying) younger sibling or yourself to #cambscifest http://t.co/FCOqWOuFnd http://topsy.com/trackback?url=http%3A//twitter.com/mitmuseum/status/323806810979045376</t>
  </si>
  <si>
    <t>Vid Gajšek</t>
  </si>
  <si>
    <t>RT @MITMuseum: It's Spring Break for Boston public schools! Bring your kids, (annoying) younger sibling or yourself to #cambscifest http ... http://topsy.com/trackback?url=http%3A//twitter.com/mitmuseum/status/323806810979045376</t>
  </si>
  <si>
    <t>Send Boston</t>
  </si>
  <si>
    <t>Boston Church Plant of the Week:  Christ Community Church in Newton @ChristCommMA http://t.co/bfJw6UO3gc Check them out. http://topsy.com/trackback?url=http%3A//twitter.com/sendboston/status/323806810568024065</t>
  </si>
  <si>
    <t>Mike Knapp</t>
  </si>
  <si>
    <t>Good luck to everyone running, or friends and family of someone who is competing in the Boston Marathon today. Maybe someday... http://topsy.com/trackback?url=http%3A//twitter.com/15daysinmay/status/323806814535815169</t>
  </si>
  <si>
    <t>shay</t>
  </si>
  <si>
    <t>Good luck in the Boston marathon Hannah!!🏃🎉👏 http://topsy.com/trackback?url=http%3A//twitter.com/shannon_grayy/status/323806815320154112</t>
  </si>
  <si>
    <t>Katie Zezima</t>
  </si>
  <si>
    <t>I miss Boston often, but never so much as on Marathon day. Spectating like a champ, not running. http://topsy.com/trackback?url=http%3A//twitter.com/katiezez/status/323806817316646912</t>
  </si>
  <si>
    <t>Colby Gray</t>
  </si>
  <si>
    <t>RT @shannon_grayy: Good luck in the Boston marathon Hannah!!🏃🎉👏 http://topsy.com/trackback?url=http%3A//twitter.com/shannon_grayy/status/323806815320154112</t>
  </si>
  <si>
    <t>CHUVI JIMENEZ</t>
  </si>
  <si>
    <t>PARLEY 15/04/2013 #MLB Philadelphia Run Line/ #MLB Boston a Ganar/ #NHL Chicago a Ganar/ #RT http://topsy.com/trackback?url=http%3A//twitter.com/chuvijimenez/status/323806821171220480</t>
  </si>
  <si>
    <t>RT @onelittlebecca: ...qualifiers, elite and charity runners alike have busted ass to be running boston. #BeAmazing #inspired http://topsy.com/trackback?url=http%3A//twitter.com/runningjewess/status/323806818306490368</t>
  </si>
  <si>
    <t>#9: Boston http://t.co/LZhYSo5xDZ http://topsy.com/trackback?url=http%3A//twitter.com/amandatlbnm/status/323806820537880576</t>
  </si>
  <si>
    <t>MP</t>
  </si>
  <si>
    <t>Started my Monday in traffic which forced me to sprint 3 blocks to catch my train to Boston- seconds to spare. 😒 #caffeinateme http://topsy.com/trackback?url=http%3A//twitter.com/just_met_a_girl/status/323806820898578433</t>
  </si>
  <si>
    <t>Andrea Estey</t>
  </si>
  <si>
    <t>I'm at Fenway Park - @mlb for Tampa Bay Rays vs Boston Red Sox (Boston, MA) w/ 80 others http://t.co/bwM64vdlfb http://topsy.com/trackback?url=http%3A//twitter.com/artlittle/status/323806820021981184</t>
  </si>
  <si>
    <t>WWLP-22News</t>
  </si>
  <si>
    <t>27,000 begin Boston Marathon: The men are off at the Boston Marathon. Defending champion Wesley Korir was amon... http://t.co/Lyy0TNBJO6 http://topsy.com/trackback?url=http%3A//twitter.com/wwlp22news/status/323806823343878147</t>
  </si>
  <si>
    <t>Katie Irwin</t>
  </si>
  <si>
    <t>MARATHON MONDAY in Boston with @KBarry33  😊🏃👟💜 http://topsy.com/trackback?url=http%3A//twitter.com/kirwin417/status/323806844692885504</t>
  </si>
  <si>
    <t>I want nothing to do with Boston on Marathon Monday. This city is a shit show. http://topsy.com/trackback?url=http%3A//twitter.com/laurenguas/status/323806845695295488</t>
  </si>
  <si>
    <t>David Schurk</t>
  </si>
  <si>
    <t>Boston Marathon horse power http://t.co/HGclGvGrzq http://topsy.com/trackback?url=http%3A//twitter.com/davidschurk/status/323806844336340992</t>
  </si>
  <si>
    <t>Laura Anderson</t>
  </si>
  <si>
    <t>Boston: Through the Looking Glass (please share...) http://t.co/qVBPKKdiGP http://topsy.com/trackback?url=http%3A//twitter.com/losingrace/status/323806842964832256</t>
  </si>
  <si>
    <t>Página para ver el Maratón de Boston desde internet... ¡Esta si se ve!  =)    http://t.co/nh2UJyW4xN http://topsy.com/trackback?url=http%3A//twitter.com/carlosolis59/status/323806845636599809</t>
  </si>
  <si>
    <t>J☺rge Con Números </t>
  </si>
  <si>
    <t>RT @carlosolis59: Página para ver el Maratón de Boston desde internet... ¡Esta si se ve!  =)    http://t.co/nh2UJyW4xN http://topsy.com/trackback?url=http%3A//twitter.com/carlosolis59/status/323806845636599809</t>
  </si>
  <si>
    <t>Zachary Tigert</t>
  </si>
  <si>
    <t>First tweet: watching the Boston Marathon in person. Not bad! #firsttweet #Bostonmarathon http://topsy.com/trackback?url=http%3A//twitter.com/zeuslyone/status/323806847981199360</t>
  </si>
  <si>
    <r>
      <t xml:space="preserve">︻╦╤─ </t>
    </r>
    <r>
      <rPr>
        <sz val="11"/>
        <color rgb="FF000000"/>
        <rFont val="Calibri"/>
        <family val="2"/>
        <charset val="1"/>
      </rPr>
      <t xml:space="preserve">GrittyBoy 2cups</t>
    </r>
  </si>
  <si>
    <t>Can't wait to see Melo eat Boston!! #nyk2013 http://topsy.com/trackback?url=http%3A//twitter.com/ianandersploosh/status/323806857359667201</t>
  </si>
  <si>
    <t>Wellesley Lacrosse</t>
  </si>
  <si>
    <t>Cheering on Jake Murphy '05 at today's Boston Marathon. Good luck, Jake! #GoRaiderLax http://t.co/Y6x0dOapMt http://topsy.com/trackback?url=http%3A//twitter.com/raider_lax/status/323806856592097281</t>
  </si>
  <si>
    <t>Jalil Röss</t>
  </si>
  <si>
    <t>Peter Johnson</t>
  </si>
  <si>
    <t>RT @si_vault: The 1967 Boston Marathon. An official tries to tear off Katherine Switzer's bib since women weren't allowed to race: http: ... http://topsy.com/trackback?url=http%3A//twitter.com/peterderrick/status/323806860882870272</t>
  </si>
  <si>
    <t>Kelvin Soriano</t>
  </si>
  <si>
    <t>RT @RedSoxNationRD: Recuerden que el partido de hoy es a las 11:05am. Debido a #ElMaraton de Boston. En busca de la barrida ante #Rays.  ... http://topsy.com/trackback?url=http%3A//twitter.com/kelvin_soriano/status/323806864976523265</t>
  </si>
  <si>
    <t>Henry Butz</t>
  </si>
  <si>
    <t>Watching boston in class? Why not http://topsy.com/trackback?url=http%3A//twitter.com/henry_butz/status/323806866973020160</t>
  </si>
  <si>
    <t>Elizabeth H</t>
  </si>
  <si>
    <t>All the best to @RunToMunch and @AlexHubbard on their Boston Marathon run! #MarathonMonday http://topsy.com/trackback?url=http%3A//twitter.com/ehellah/status/323806871737757696</t>
  </si>
  <si>
    <t>SHE'S NOT PLAGING AT THE GARDEN IN BOSTON THO?! http://topsy.com/trackback?url=http%3A//twitter.com/heartfeltbieber/status/323806870823387137</t>
  </si>
  <si>
    <t>Vanessa Usai</t>
  </si>
  <si>
    <t>The Boston Marathon, watch it live http://t.co/xXYPr56XHm</t>
  </si>
  <si>
    <t>Yolanda Caballero sigue solitaria en punta, a pocos metros el grupo persigue en Boston 2013. http://t.co/irm7EtU8aA http://topsy.com/trackback?url=http%3A//twitter.com/colombiacorre/status/323806870907256834</t>
  </si>
  <si>
    <t>Shooting the Boston scenes of the "My Life" video Saturday April 20th fall thru @40outdalongjohn @Lady_Coop @CEEdisCAKE_ @CaliSwaayy_21 http://topsy.com/trackback?url=http%3A//twitter.com/kingsterlz/status/323806874174640130</t>
  </si>
  <si>
    <t>Lily Carver</t>
  </si>
  <si>
    <t>RT @TheRealZ_Bloch: Boston your my home. http://t.co/2703fZSCT7 http://topsy.com/trackback?url=http%3A//twitter.com/lilycarver2397/status/323806882861035520</t>
  </si>
  <si>
    <t>1D &amp; 5SOS</t>
  </si>
  <si>
    <t>RT @onedirection: Happy to announce that 1D World Boston is now open! Follow @1DWorldMerch for details! #1DWorldBoston 1DHQ x http://topsy.com/trackback?url=http%3A//twitter.com/upallnight4ev1d/status/323806885482475520</t>
  </si>
  <si>
    <t>Jẩяяẩђ</t>
  </si>
  <si>
    <t>I liked a @YouTube video http://t.co/qbAw9YrmOY Funny ATC as President Obama Departs Boston Logan on Air Force One 6-26-2012 http://topsy.com/trackback?url=http%3A//twitter.com/jarrahalamri/status/323806887554469888</t>
  </si>
  <si>
    <t>Jack McCluskey</t>
  </si>
  <si>
    <t>RT @ESPNBoston: Boston Marathon under way on Patriots Day http://t.co/THs8wYTJKd http://topsy.com/trackback?url=http%3A//twitter.com/jack_mccluskey/status/323806886128410624</t>
  </si>
  <si>
    <t>Scott Overall</t>
  </si>
  <si>
    <t>Just watching the Boston marathon before my second run. Hating these American commentators - apparently 5:00 per mile is 3hrs 6mins pace?! http://topsy.com/trackback?url=http%3A//twitter.com/scottoverall/status/323806893023850496</t>
  </si>
  <si>
    <t>Maurita(:</t>
  </si>
  <si>
    <t>RT @DonnieWahlberg: Good luck to @joeymcintyre in the Boston Marathon tomorrow!  #RunJoeyRun!  I will be checking in for updates from Bl ... http://topsy.com/trackback?url=http%3A//twitter.com/maurita_belle07/status/323806896215715840</t>
  </si>
  <si>
    <t>Lisa Samaraweera</t>
  </si>
  <si>
    <t>Job opportunity: CRM Coordinator at Bright Horizons - Greater Boston Area #jobs http://t.co/OoZdJzfJFI http://topsy.com/trackback?url=http%3A//twitter.com/hiringforheart/status/323806897629192192</t>
  </si>
  <si>
    <t>Krista Dean</t>
  </si>
  <si>
    <t>Good luck Uncle Paul running the Boston Marathon today!!! :) http://topsy.com/trackback?url=http%3A//twitter.com/kristadeann/status/323806899608903680</t>
  </si>
  <si>
    <t>solange</t>
  </si>
  <si>
    <t>De retour de Boston, bienvenue chez moi, merci le soleil, j en avais bien besoin ! http://topsy.com/trackback?url=http%3A//twitter.com/solangeloubnan/status/323806899663433730</t>
  </si>
  <si>
    <t>RT @RunGreaterThan: The Boston Marathon &amp;gt; http://topsy.com/trackback?url=http%3A//twitter.com/marionlfv/status/323806897482387456</t>
  </si>
  <si>
    <t>CollegeParentCentral</t>
  </si>
  <si>
    <t>It's #Marathon Day in Boston!  So exciting and inspiring!  Good luck to all of the runners! http://topsy.com/trackback?url=http%3A//twitter.com/collparcentral/status/323806903421505536</t>
  </si>
  <si>
    <t>Nicole Grant</t>
  </si>
  <si>
    <t>Good luck to Becky and aunt Mary in the Boston marathon right now!!!!!!! http://topsy.com/trackback?url=http%3A//twitter.com/nicolegrant28/status/323806909654265856</t>
  </si>
  <si>
    <t>Robbie Nolan</t>
  </si>
  <si>
    <t>RT @CanadianRunning: It's early, but we won't ignore it. Canada's Rob Watson is leading the Boston Marathon... http://t.co/mfFUk46P1k http://topsy.com/trackback?url=http%3A//twitter.com/djsnackpack/status/323806910375657473</t>
  </si>
  <si>
    <t>Rocito</t>
  </si>
  <si>
    <t>RT @Real_Liam_Payne: Hellooooo 1D World is goinggggggg to Boston! Opens this weekend!!!!! #1DWorldBoston http://topsy.com/trackback?url=http%3A//twitter.com/roci1dmc/status/323806918164480000</t>
  </si>
  <si>
    <t>Sean Wolf</t>
  </si>
  <si>
    <t>Finally an awesome day in Boston to row. Flat water and not a bad temperature http://topsy.com/trackback?url=http%3A//twitter.com/rowingwolf7/status/323806917187223552</t>
  </si>
  <si>
    <t>Víctor Mora de Colombia, Silvio Guerra (2) de Ecuador y Andrés Espìnoza de México fueron segundos en Boston. http://topsy.com/trackback?url=http%3A//twitter.com/profecampos/status/323806915119427584</t>
  </si>
  <si>
    <t> Pantano®</t>
  </si>
  <si>
    <t>Rolen un link del Boston Marathon que sirva pliiiiis http://topsy.com/trackback?url=http%3A//twitter.com/fldsmdfckr/status/323806921503154177</t>
  </si>
  <si>
    <t>Walking in the Sky ♥</t>
  </si>
  <si>
    <t>Poxa vai rolar show dos Stones em Boston, me deixa com tanta vontade http://topsy.com/trackback?url=http%3A//twitter.com/isaahnefussi/status/323806926326607872</t>
  </si>
  <si>
    <t>Mike Wekarski</t>
  </si>
  <si>
    <t>@katiecouric I had the privalege a few years ago to meet and chat with Boston Bill Rogers here in Orlando. Decent dude and down to earth. http://topsy.com/trackback?url=http%3A//twitter.com/zippertheslip/status/323806924086841344</t>
  </si>
  <si>
    <t>abor</t>
  </si>
  <si>
    <t>Bah kesanaja itu RT"@micheeel53: @JulyAMJ Kermhc ko boston bsk nah !" http://topsy.com/trackback?url=http%3A//twitter.com/julyamj/status/323806930390880257</t>
  </si>
  <si>
    <t>Elizabeth A</t>
  </si>
  <si>
    <t>Looks like the Kenyans have stiff competition from the Ethiopians in the Boston Marathon today. Better go unfurl my Kenyan flag! http://topsy.com/trackback?url=http%3A//twitter.com/kisiwa82/status/323806938708209664</t>
  </si>
  <si>
    <t>Stephanie Magalhaes</t>
  </si>
  <si>
    <t>I wish I was in Boston for #marathonmonday http://topsy.com/trackback?url=http%3A//twitter.com/stephmagal/status/323806943221252097</t>
  </si>
  <si>
    <t>Amanda Hobert</t>
  </si>
  <si>
    <t>Happy Marathon Monday Boston! http://topsy.com/trackback?url=http%3A//twitter.com/amandahobert/status/323806939563823106</t>
  </si>
  <si>
    <t>Boston marathon website is blocked by the school #smh http://topsy.com/trackback?url=http%3A//twitter.com/shainah_/status/323806943896555520</t>
  </si>
  <si>
    <t>BostonHeartDX</t>
  </si>
  <si>
    <t>Best of Luck to Boston Heart's @NickiP614 as she runs the #BostonMarathon today! Go Nicki!! http://topsy.com/trackback?url=http%3A//twitter.com/bostonheartdx/status/323806950322212864</t>
  </si>
  <si>
    <t>Kiran</t>
  </si>
  <si>
    <t>RT @onedirection: Happy to announce that 1D World Boston is now open! Follow @1DWorldMerch for details! #1DWorldBoston 1DHQ x http://topsy.com/trackback?url=http%3A//twitter.com/kirannn23/status/323806951299497984</t>
  </si>
  <si>
    <t>CB</t>
  </si>
  <si>
    <t>@bonesbeerjones Choose your own adventure or Boston cream and tractor tires? http://topsy.com/trackback?url=http%3A//twitter.com/cboleman/status/323806952255791105</t>
  </si>
  <si>
    <t>annajaneboo</t>
  </si>
  <si>
    <t>Finish line for the Boston marathon!! @ John Hancock Tower http://t.co/ghGX0KVDH0 http://topsy.com/trackback?url=http%3A//twitter.com/annajaneboo/status/323806956383006721</t>
  </si>
  <si>
    <t>Kristin Sanborn</t>
  </si>
  <si>
    <t>Everyone and their mother is heading into boston today #butreallydoe http://topsy.com/trackback?url=http%3A//twitter.com/ksanborn12/status/323806960417914880</t>
  </si>
  <si>
    <t>Emily Scruggs</t>
  </si>
  <si>
    <t>Sam Adams 26.2 Boston Brew for #marathonmonday #BostonMarathon #ImNotaRunner http://topsy.com/trackback?url=http%3A//twitter.com/scruglife/status/323806967648907264</t>
  </si>
  <si>
    <t>Sasha Yershov</t>
  </si>
  <si>
    <t>Know anyone for this job? Director, Software Engineering - REAL Servicing in Boston, MA http://t.co/f3shl2wxzp #job http://topsy.com/trackback?url=http%3A//twitter.com/sasha_recruit/status/323806968387092480</t>
  </si>
  <si>
    <t>#WWATOURWISCONSIN</t>
  </si>
  <si>
    <t>RT @onedirection: Happy to announce that 1D World Boston is now open! Follow @1DWorldMerch for details! #1DWorldBoston 1DHQ x http://topsy.com/trackback?url=http%3A//twitter.com/eaborc5/status/323806964901621760</t>
  </si>
  <si>
    <t>myk rozzak</t>
  </si>
  <si>
    <t>@TheOfficialMrCC Boston Anything to do w/your Irish heritage? Lots of Irish in NYC but Boston has the rep as "The" Irish American city http://topsy.com/trackback?url=http%3A//twitter.com/myk94205234/status/323806967879589889</t>
  </si>
  <si>
    <t>Naughty Bear</t>
  </si>
  <si>
    <t>Photoset: 2/26 Current NHL Captains → Boston Bruins, Zdeno Chara http://t.co/EKihJBU8G1 http://topsy.com/trackback?url=http%3A//twitter.com/naughtybruins82/status/323806969582456833</t>
  </si>
  <si>
    <t>Col Emprendedora®</t>
  </si>
  <si>
    <t>Tres colombianos compiten por mundial de emprendimiento en Boston - 20130413 http://t.co/PMz8sjSWGM vía @caracolradio http://topsy.com/trackback?url=http%3A//twitter.com/fjacolombia/status/323806971021119488</t>
  </si>
  <si>
    <t>Shane Setnor</t>
  </si>
  <si>
    <t>RT @si_vault: The 1967 Boston Marathon. An official tries to tear off Katherine Switzer's bib since women weren't allowed to race: http: ... http://topsy.com/trackback?url=http%3A//twitter.com/timsneighbor/status/323806969456648192</t>
  </si>
  <si>
    <t>Willinton Ortiz</t>
  </si>
  <si>
    <t>RT @FJAColombia: Tres colombianos compiten por mundial de emprendimiento en Boston - 20130413 http://t.co/PMz8sjSWGM vía @caracolradio http://topsy.com/trackback?url=http%3A//twitter.com/fjacolombia/status/323806971021119488</t>
  </si>
  <si>
    <t>James Hoard</t>
  </si>
  <si>
    <t>I'm at Manchester-Boston Regional Airport (MHT) - @flymanchester (Manchester, NH) http://t.co/iQ5CXxGBMA http://topsy.com/trackback?url=http%3A//twitter.com/jhoard2000/status/323806974636593152</t>
  </si>
  <si>
    <t>Albert Lee</t>
  </si>
  <si>
    <t>One day I hope to qualify for the Boston Marathon before my 40th birthday! #BostonMarathon #bucketlist http://topsy.com/trackback?url=http%3A//twitter.com/alberth_lee/status/323806983738257409</t>
  </si>
  <si>
    <t>Mariahindborg</t>
  </si>
  <si>
    <t>RT @onedirection: Happy to announce that 1D World Boston is now open! Follow @1DWorldMerch for details! #1DWorldBoston 1DHQ x http://topsy.com/trackback?url=http%3A//twitter.com/mariahindborg/status/323806984929427456</t>
  </si>
  <si>
    <t>Suncoast Running</t>
  </si>
  <si>
    <t>In celebration of the 117th Boston Marathon today, we will be giving away a free pair of socks (value up to $10)... http://t.co/kScV5M9stB http://topsy.com/trackback?url=http%3A//twitter.com/suncoastrunning/status/323806982006009856</t>
  </si>
  <si>
    <t>#news 117th Boston Marathon begins http://t.co/BtB1WzCvT7 #alternativenews #karagoucher http://topsy.com/trackback?url=http%3A//twitter.com/newsdetector/status/323806986368073728</t>
  </si>
  <si>
    <t>Becki Korn</t>
  </si>
  <si>
    <t>“@Kathleenthinks: no guns to start #bostonmarathon #marathonmonday in honor of Newtown. very classy, Boston. peace.” http://topsy.com/trackback?url=http%3A//twitter.com/beckilynkorn/status/323806988041605120</t>
  </si>
  <si>
    <t>Job opportunity: Senior Talent Acquisition Specialist at J. Jill - Greater Boston Area #jobs http://t.co/EZVmtpbhfb http://topsy.com/trackback?url=http%3A//twitter.com/jasoncblais/status/323806988620406787</t>
  </si>
  <si>
    <t>Clayton Smith</t>
  </si>
  <si>
    <t>RT @shitBRIAN_Zsays: In case you're wondering what I'm doing the answer is watching the Boston Marathon on a computer. #itsgonnabeagoodday http://topsy.com/trackback?url=http%3A//twitter.com/clayrunsmith/status/323806987248889857</t>
  </si>
  <si>
    <t>Drewdy</t>
  </si>
  <si>
    <t>RT @si_vault: The 1967 Boston Marathon. An official tries to tear off Katherine Switzer's bib since women weren't allowed to race: http: ... http://topsy.com/trackback?url=http%3A//twitter.com/drewdyknowsbest/status/323806992634355712</t>
  </si>
  <si>
    <t>Vanessa G</t>
  </si>
  <si>
    <t>RT @RMooneyTBO: Quote of day on #rays lineup card (Boston marathon edition): if not for those last 24 miles this marathon thing would be ... http://topsy.com/trackback?url=http%3A//twitter.com/vanessa_1104/status/323806996073697280</t>
  </si>
  <si>
    <t>Riekele</t>
  </si>
  <si>
    <t>Warmte geen probleem, maar die wind mag wel eens een tijdje wegblijven, toch een prima training, en nu boston marathon met een paar bekenden http://topsy.com/trackback?url=http%3A//twitter.com/riekele86/status/323806997277442049</t>
  </si>
  <si>
    <t>B A N G E R Z</t>
  </si>
  <si>
    <t>RT @onedirection: Happy to announce that 1D World Boston is now open! Follow @1DWorldMerch for details! #1DWorldBoston 1DHQ x http://topsy.com/trackback?url=http%3A//twitter.com/justizlan/status/323806998141480962</t>
  </si>
  <si>
    <t>Robert Bunting Jr.</t>
  </si>
  <si>
    <t>@jesspaar well of course! I think I'll be in Boston in a couple months! I'll give you a heads up! I had a Sam this weekend in Florida! http://topsy.com/trackback?url=http%3A//twitter.com/robertjbunting/status/323807001144619009</t>
  </si>
  <si>
    <t>Simone Morel</t>
  </si>
  <si>
    <t>Watching the boston marathon :) http://topsy.com/trackback?url=http%3A//twitter.com/simone_morel/status/323807001052332032</t>
  </si>
  <si>
    <t>Silke</t>
  </si>
  <si>
    <t>Streaming the Boston Marathon at work... go runners go! http://topsy.com/trackback?url=http%3A//twitter.com/dirtproof/status/323807004692971521</t>
  </si>
  <si>
    <t>Dev Mac</t>
  </si>
  <si>
    <t>shoutout and good luck to my brother @PPPayack  runnin the boston marathon!! Bout to go find him #beastmode #champshit #cambridgestandup!! http://topsy.com/trackback?url=http%3A//twitter.com/bigdevvvvv12/status/323807010044923904</t>
  </si>
  <si>
    <r>
      <t xml:space="preserve">I Dreamed A Dream - Boston Pops Orchestra - John Williams </t>
    </r>
    <r>
      <rPr>
        <sz val="11"/>
        <color rgb="FF000000"/>
        <rFont val="Droid Sans Fallback"/>
        <family val="2"/>
        <charset val="1"/>
      </rPr>
      <t xml:space="preserve">からの </t>
    </r>
    <r>
      <rPr>
        <sz val="11"/>
        <color rgb="FF000000"/>
        <rFont val="Calibri"/>
        <family val="2"/>
        <charset val="1"/>
      </rPr>
      <t xml:space="preserve">http://t.co/rQFbb25xkc http://topsy.com/trackback?url=http%3A//twitter.com/tanaon/status/323807008899862529</t>
    </r>
  </si>
  <si>
    <t>Jake Erricolo</t>
  </si>
  <si>
    <t>Boston marathon and sox game today GOML http://topsy.com/trackback?url=http%3A//twitter.com/erricolo_jake/status/323807010434981888</t>
  </si>
  <si>
    <t>Marco LeBron</t>
  </si>
  <si>
    <t>What do the Boston Red Sox and lawn furniture have in common? http://topsy.com/trackback?url=http%3A//twitter.com/powerloanrep/status/323807010258837504</t>
  </si>
  <si>
    <t>Jamie Spooner and Joan Klostreich hit the 5K mark at Boston. http://t.co/mNW0veyPqU http://topsy.com/trackback?url=http%3A//twitter.com/tcrunning/status/323807007771602945</t>
  </si>
  <si>
    <t>Sarah-Louise Colivet</t>
  </si>
  <si>
    <t>Goodluck running the Boston Marathon today @LaMeekster. Get it! X http://topsy.com/trackback?url=http%3A//twitter.com/zsarahlouise/status/323807012792180736</t>
  </si>
  <si>
    <t>Ana Carrillo</t>
  </si>
  <si>
    <t>@lrivera17 TE AMOOOOOOO!!!!! ese link si funciona!!!!!! Viendo el Maraton de Boston y una Colombiana va de lider!!!!!! http://topsy.com/trackback?url=http%3A//twitter.com/anamilenacb/status/323807014037909505</t>
  </si>
  <si>
    <t>RT @bostonmarathon: W: Caballero is a Columbian national champion in the 5,000 and 10,000. She made her marathon debut in Boston '12, ru ... http://topsy.com/trackback?url=http%3A//twitter.com/jverdugo16/status/323807012079165441</t>
  </si>
  <si>
    <t>Asiaaaaaaaa</t>
  </si>
  <si>
    <t>Mandy Patrick</t>
  </si>
  <si>
    <t>Why am I not in Boston right now wahhhhh. http://topsy.com/trackback?url=http%3A//twitter.com/mandykay07/status/323807014692192257</t>
  </si>
  <si>
    <t>Jen Gutkowski</t>
  </si>
  <si>
    <t>I'll miss you BOSTON. https://t.co/OXKKOhjCaf http://topsy.com/trackback?url=http%3A//twitter.com/jenniferrmarie/status/323807018362228737</t>
  </si>
  <si>
    <t>Steve Baker</t>
  </si>
  <si>
    <t>Watching the Boston Marathon online. http://topsy.com/trackback?url=http%3A//twitter.com/steve_j_baker7/status/323807016999075840</t>
  </si>
  <si>
    <t>Katie Bennett</t>
  </si>
  <si>
    <t>RT @NESN: Marathon Monday Offers Red Sox Chance to Keep Momentum Rolling Through One of Boston's Best Holidays (Video) http://t.co/qBWOG ... http://topsy.com/trackback?url=http%3A//twitter.com/bennettkatie/status/323807017359777792</t>
  </si>
  <si>
    <t>MikePelicans</t>
  </si>
  <si>
    <t>RT @ESPNStatsInfo: The last 5 Boston Marathons have been decided by 3 seconds or less in the women's division; lead pack is 10 an hour i ... http://topsy.com/trackback?url=http%3A//twitter.com/mikehornets/status/323807022585880576</t>
  </si>
  <si>
    <t>Barbie Babe</t>
  </si>
  <si>
    <t>RT @WWEZeb: @YoungBloodGWF @dufoora Bell.invented the telephone while living in Boston...hence the phone is an American invention. http://topsy.com/trackback?url=http%3A//twitter.com/wwe_divak2/status/323807021172412417</t>
  </si>
  <si>
    <t>pimm</t>
  </si>
  <si>
    <t>On the way to Boston 🚉🇺🇸 http://t.co/lWSs0nZhEm http://topsy.com/trackback?url=http%3A//twitter.com/pimmh/status/323807023886110721</t>
  </si>
  <si>
    <t>CUCCIO</t>
  </si>
  <si>
    <t>RT @NY_KnicksPR: The Knicks have clinched the second second in Eastern Conference and will face Boston in the 2013 NBA Playoffs. http://topsy.com/trackback?url=http%3A//twitter.com/billycuccio/status/323807024603344899</t>
  </si>
  <si>
    <t>Rachel Canalita</t>
  </si>
  <si>
    <t>@ryanlochte are you in Boston for #MarathonMonday? http://topsy.com/trackback?url=http%3A//twitter.com/rachelcanalita/status/323807030903181312</t>
  </si>
  <si>
    <t>Ah, detalle: solamente se puede ver el streaming del maratón de Boston desde ciertos países. Obvio que Arg no http://topsy.com/trackback?url=http%3A//twitter.com/aragunde/status/323807027635822592</t>
  </si>
  <si>
    <t>Boston Triathlon</t>
  </si>
  <si>
    <t>For our racers that are not in Boston and want to watch the Boston Marathon live:  Here you go- watch live!... http://t.co/tRaT0BIOM5 http://topsy.com/trackback?url=http%3A//twitter.com/bostontriathlon/status/323807029607149569</t>
  </si>
  <si>
    <t>Andres Ceballos</t>
  </si>
  <si>
    <t>RT @bostonmarathon: W: Caballero is a Columbian national champion in the 5,000 and 10,000. She made her marathon debut in Boston '12, ru ... http://topsy.com/trackback?url=http%3A//twitter.com/23aces/status/323807032299892736</t>
  </si>
  <si>
    <t>RT @BobbySisk: Wheelchair leader just raced by my place to cheers! Brookline now... Boston soon #wbz #BostonMarathon http://t.co/0QBxFFPuK5 http://topsy.com/trackback?url=http%3A//twitter.com/diorlandodipesa/status/323807040587837445</t>
  </si>
  <si>
    <t>Mississippi_Boi</t>
  </si>
  <si>
    <t>I don't care what the Boston Marathon announcer says. There is nothing slight about the curve of US roads. http://topsy.com/trackback?url=http%3A//twitter.com/noahroth/status/323807040071938048</t>
  </si>
  <si>
    <t>Ted Bauer</t>
  </si>
  <si>
    <t>get motivated - watch the Boston Marathon 2013 Live now http://t.co/vpVq5H4F6G thx @jillfootz for reminder. http://topsy.com/trackback?url=http%3A//twitter.com/tedgbauer/status/323807040776577024</t>
  </si>
  <si>
    <t>Andrew</t>
  </si>
  <si>
    <t>RT @Flexxy978: Wish I Was In Boston Right Now http://topsy.com/trackback?url=http%3A//twitter.com/drewsteels/status/323807040361349120</t>
  </si>
  <si>
    <t>Matt Riley</t>
  </si>
  <si>
    <t>Boston Marathon, you win for easiest runner tracker. This is #awesome. #bostonmarathon http://t.co/K54ZMMwwXT http://topsy.com/trackback?url=http%3A//twitter.com/_mattriley/status/323807045281275904</t>
  </si>
  <si>
    <t>MeRiMonster</t>
  </si>
  <si>
    <t>RT @onedirection: Happy to announce that 1D World Boston is now open! Follow @1DWorldMerch for details! #1DWorldBoston 1DHQ x http://topsy.com/trackback?url=http%3A//twitter.com/1d_sa_x/status/323807044593393664</t>
  </si>
  <si>
    <t>#knicks got a tough fight against Boston tho that's go be interesting</t>
  </si>
  <si>
    <t>VEVO</t>
  </si>
  <si>
    <t>RT @DonnieWahlberg: Good luck to @joeymcintyre in the Boston Marathon tomorrow!  #RunJoeyRun!  I will be checking in for updates from Bl ... http://topsy.com/trackback?url=http%3A//twitter.com/kerrywants1d/status/323807051270746113</t>
  </si>
  <si>
    <t>@bostonmarathon You mean Boston 2011 http://topsy.com/trackback?url=http%3A//twitter.com/kkennakamura/status/323807051128131584</t>
  </si>
  <si>
    <t>IntellegoJobs</t>
  </si>
  <si>
    <t>In Perfect Weather, 117th Boston Marathon Begins http://t.co/XRvjey6hNw http://topsy.com/trackback?url=http%3A//twitter.com/intellegojobs/status/323807059319599104</t>
  </si>
  <si>
    <t>I need to leave Boston ! * looks for plane tickets* http://topsy.com/trackback?url=http%3A//twitter.com/rheasthebest/status/323807058468151296</t>
  </si>
  <si>
    <t>Hechos Gomez</t>
  </si>
  <si>
    <t>Oct.12, 2013 Boston, MATD Garden -Maria- #SelenaNews http://topsy.com/trackback?url=http%3A//twitter.com/selenanewsx/status/323807063409033217</t>
  </si>
  <si>
    <t>卌</t>
  </si>
  <si>
    <t>I have some lovely new make-up and today we are going to Castle Island in Southie !!  (South Boston ) ... Should I put make -up on ? http://topsy.com/trackback?url=http%3A//twitter.com/franceska5sos/status/323807068563857408</t>
  </si>
  <si>
    <t>Gamal Selem</t>
  </si>
  <si>
    <t>Economix Blog: A Chat With Eric Rosengren of the Boston Fed: Eric S. Rosengren discounts the notion of a sprin... http://t.co/aykDN8IWkT http://topsy.com/trackback?url=http%3A//twitter.com/gamalselem2/status/323807066391212033</t>
  </si>
  <si>
    <t>Fort Wayne News</t>
  </si>
  <si>
    <t>117th Boston Marathon begins: Americans Shalane Flanagan and Kara Goucher were at the front for the... http://t.co/KUM7qEkkUt #fortwayne http://topsy.com/trackback?url=http%3A//twitter.com/newsfortwaynein/status/323807070916866048</t>
  </si>
  <si>
    <t>Jenna Pettinato</t>
  </si>
  <si>
    <t>RT @CanadianRunning: It's early, but we won't ignore it. Canada's Rob Watson is leading the Boston Marathon... http://t.co/mfFUk46P1k http://topsy.com/trackback?url=http%3A//twitter.com/jennapettinato/status/323807071227236352</t>
  </si>
  <si>
    <t>Mark</t>
  </si>
  <si>
    <t>JERSEY , PA , BOSTON , DELAWARE , CONNECTICUT, Rhode Island, Idaho, Alaska, Kentucky, Maryland, Michigan, Texas,</t>
  </si>
  <si>
    <t>Laura Ricketts</t>
  </si>
  <si>
    <t>Bro-in-law is running the Boston Marathon right now at a steady 6:11 mile. http://topsy.com/trackback?url=http%3A//twitter.com/stashmuffin/status/323807077699047424</t>
  </si>
  <si>
    <t>Kathleen Pierson</t>
  </si>
  <si>
    <t>@sinan_810 Boston, Chicago, Kansas... Hahaha! http://topsy.com/trackback?url=http%3A//twitter.com/trmpledundrfoot/status/323807081671053312</t>
  </si>
  <si>
    <t>The Randomers</t>
  </si>
  <si>
    <t>#News Interview: Boston Fed President Eric Rosengren on unemployment and the outlook for QE: Americans who hav... http://t.co/F5cBZE71Dv http://topsy.com/trackback?url=http%3A//twitter.com/beritaunyu/status/323807089858342912</t>
  </si>
  <si>
    <t>Animesh Sharma</t>
  </si>
  <si>
    <t>2013 Boston Marathon Live Gallery - http://t.co/UC5bB4wuLy http://t.co/TgNSFjkXIk http://topsy.com/trackback?url=http%3A//twitter.com/animesh1977/status/323807086062477312</t>
  </si>
  <si>
    <t>Courtney Waldon</t>
  </si>
  <si>
    <t>Terrible weekend for Americans. An Aussie wins the Masters and there's clearly no chance that we can win the Boston Marathon #Kenyans http://topsy.com/trackback?url=http%3A//twitter.com/whereswaldon12/status/323807092475588608</t>
  </si>
  <si>
    <t>rodolfo diaz flores</t>
  </si>
  <si>
    <t>@RevistaRun4Life Berlin, Boston,Chicago, Londres y Nueva York http://topsy.com/trackback?url=http%3A//twitter.com/rolitodiaz/status/323807093226356737</t>
  </si>
  <si>
    <t>Nate Helmick</t>
  </si>
  <si>
    <t>Shout out to Boston for having Patriots day be a thing #4dayweekend http://topsy.com/trackback?url=http%3A//twitter.com/_nate_thegreat/status/323807097831702528</t>
  </si>
  <si>
    <t>MARATONA DE BOSTON: Yolanda Caballero da Colombia lidera no feminino http://topsy.com/trackback?url=http%3A//twitter.com/midiasport/status/323807096648896513</t>
  </si>
  <si>
    <t>✨ Kiana ✨</t>
  </si>
  <si>
    <t>S/O to everyone running in the Boston Marathon #FinishStrong http://topsy.com/trackback?url=http%3A//twitter.com/ktl4real/status/323807100021129216</t>
  </si>
  <si>
    <t>Julia Snell</t>
  </si>
  <si>
    <t>In the spirit of today's Boston Marathon, I started my Monday off with a 7 mile run. Good luck today to all those runners! http://topsy.com/trackback?url=http%3A//twitter.com/jesnell/status/323807102172803072</t>
  </si>
  <si>
    <t>Gems3125</t>
  </si>
  <si>
    <t>In perfect weather, 117th Boston Marathon begins: The men are off at the Boston Marathon. http://t.co/50P9hcUtzH http://topsy.com/trackback?url=http%3A//twitter.com/gems3125/status/323807104177688576</t>
  </si>
  <si>
    <t>Rahul A. Garg</t>
  </si>
  <si>
    <t>I'm at Boston @Beer_Works (Boston, MA) w/ 12 others http://t.co/Ea4UJD9elo http://topsy.com/trackback?url=http%3A//twitter.com/rahulgsj/status/323807106832674816</t>
  </si>
  <si>
    <t>TMF Breaking News</t>
  </si>
  <si>
    <t>Boston Scientific evaluates whether patients with its new pacing system can get MRIs. $BSX http://t.co/GAhieuskq7 http://topsy.com/trackback?url=http%3A//twitter.com/tmfbreaking/status/323807104504832000</t>
  </si>
  <si>
    <t>Boston 1-Mile run winner at 4:03 pace. #wickedfast http://topsy.com/trackback?url=http%3A//twitter.com/tracyontherun/status/323807113287725057</t>
  </si>
  <si>
    <t>RT @Bonnie_D_Ford: Boston-area native Shalane Flanagan told me she might have to wear shades to hide the emotion in her eyes. &amp;amp; she  ... http://topsy.com/trackback?url=http%3A//twitter.com/jack_mccluskey/status/323807112952176641</t>
  </si>
  <si>
    <t>Michael Macmallough</t>
  </si>
  <si>
    <t>Happy Birthday to the little Boston Boy @morlando93 http://topsy.com/trackback?url=http%3A//twitter.com/macmallough/status/323807122024460290</t>
  </si>
  <si>
    <t>Paula Villate</t>
  </si>
  <si>
    <t>RT @Palomo_ESPN: Yolanda Caballero, Colombia, es líder del Maratón de Boston. Aún no llegan a la mitad de la carrera. http://topsy.com/trackback?url=http%3A//twitter.com/paca_vi/status/323807120631943169</t>
  </si>
  <si>
    <t>NewYorkRoadRunners</t>
  </si>
  <si>
    <t>Good luck to everyone running Boston today! Watch the race live here: http://t.co/iQIf0GEPja http://topsy.com/trackback?url=http%3A//twitter.com/nyrr/status/323807124624908290</t>
  </si>
  <si>
    <t>RT @bostonmarathon: W: Caballero is a Columbian national champion in the 5,000 and 10,000. She made her marathon debut in Boston '12, ru ... http://topsy.com/trackback?url=http%3A//twitter.com/corredorreal/status/323807125866426368</t>
  </si>
  <si>
    <t>Yolanda Caballero de Colombia es la lider del maratón de Boston 2013! http://topsy.com/trackback?url=http%3A//twitter.com/colombiacorre/status/323807129439977472</t>
  </si>
  <si>
    <t>Junior Tours</t>
  </si>
  <si>
    <t>And They're Off!!!</t>
  </si>
  <si>
    <t>Shaun Phelps</t>
  </si>
  <si>
    <t>RT @AndrewBailey40: Good luck to everyone running in the Boston Marathon! #HappyPatriotsDay http://topsy.com/trackback?url=http%3A//twitter.com/sapphelps22/status/323807135685308416</t>
  </si>
  <si>
    <t>brian mackenzie</t>
  </si>
  <si>
    <t>“@Jumpman860: @iamunscared ever notice inefficient woman up front early in Boston every year but always an efficient winner?” Very strange http://topsy.com/trackback?url=http%3A//twitter.com/iamunscared/status/323807132224987138</t>
  </si>
  <si>
    <t>Jaco van den Berg</t>
  </si>
  <si>
    <t>Watching the Boston Marathon. What an epic City! http://topsy.com/trackback?url=http%3A//twitter.com/jaco_vdberg/status/323807135697866752</t>
  </si>
  <si>
    <t>queen B</t>
  </si>
  <si>
    <t>HOW DO U GUYS KNOW SELENAS TOUR DATES WHERE R THEY I HEARD SHES COMING TO BOSTON http://topsy.com/trackback?url=http%3A//twitter.com/overauhlzz/status/323807135735611392</t>
  </si>
  <si>
    <t>Curtis Hodgins</t>
  </si>
  <si>
    <t>For anyone wondering...no I will not be running the Boston Marathon today. I have to work. http://topsy.com/trackback?url=http%3A//twitter.com/chodgins23/status/323807138357055488</t>
  </si>
  <si>
    <t>Keep Morse</t>
  </si>
  <si>
    <t>@bostonmarathon  Can you send a link to live coverage of the Boston Marathon? http://topsy.com/trackback?url=http%3A//twitter.com/keepflying/status/323807143365066752</t>
  </si>
  <si>
    <t>mandy joyce</t>
  </si>
  <si>
    <t>These people running the boston marathon are machinnesss #beastmode http://topsy.com/trackback?url=http%3A//twitter.com/mandy_joyce/status/323807145093120000</t>
  </si>
  <si>
    <t>Armaydita</t>
  </si>
  <si>
    <t>RT @TLautnerINA: #TLIQuiz 1. Apa merk topi yang Taylor pakai waktu Tay hang out bareng Kristen? -&amp;gt;&amp;gt; Yankee / Boston Red Sox. dua2n ... http://topsy.com/trackback?url=http%3A//twitter.com/armaydita/status/323807145139257345</t>
  </si>
  <si>
    <t>Edwiin Rodriiguex</t>
  </si>
  <si>
    <t>RT @Palomo_ESPN: Yolanda Caballero, Colombia, es líder del Maratón de Boston. Aún no llegan a la mitad de la carrera. http://topsy.com/trackback?url=http%3A//twitter.com/matiroal/status/323807154358321152</t>
  </si>
  <si>
    <t>Richard Pelling</t>
  </si>
  <si>
    <t>Good luck to @neil_pearson_ in the Boston Marathon http://topsy.com/trackback?url=http%3A//twitter.com/rxpell/status/323807160213590016</t>
  </si>
  <si>
    <t>Shooting the Boston scenes of the "My Life" video Saturday April 20th fall thru @NYCE_FRANk @KartelRealVibez @Knowlidge @P_Flick @demobeatz http://topsy.com/trackback?url=http%3A//twitter.com/kingsterlz/status/323807160498782209</t>
  </si>
  <si>
    <t>#LiveWire In perfect weather, 117th Boston Marathon begins: BOSTON (AP) — The men are off a... http://t.co/ZhlqTi6KRR #LiveWireAthletics http://topsy.com/trackback?url=http%3A//twitter.com/livewireathlete/status/323807163329953794</t>
  </si>
  <si>
    <t>interesting watching the leading women's pack run the Boston Marathon, they are cutting back and forth across the road http://topsy.com/trackback?url=http%3A//twitter.com/angiemaskeberka/status/323807165578092545</t>
  </si>
  <si>
    <t>Ben Wickham</t>
  </si>
  <si>
    <t>The Boston Marathon is go. I'm at work. These two facts have put me in a seriously bad mood. http://topsy.com/trackback?url=http%3A//twitter.com/benjiwickham/status/323807167192891393</t>
  </si>
  <si>
    <t>ala</t>
  </si>
  <si>
    <t>sports #news Talented international field in Boston marathon http://t.co/xfGrNXj3NG #reuters http://topsy.com/trackback?url=http%3A//twitter.com/reutersfeed/status/323807173459202048</t>
  </si>
  <si>
    <t>KALTEX SPORTS NET</t>
  </si>
  <si>
    <t>KALTEX Sports News: Talented international field in Boston marathon: BOSTON (Reuters) - A talented internation... http://t.co/14asirw0xW http://topsy.com/trackback?url=http%3A//twitter.com/kaltexsports/status/323807171861155840</t>
  </si>
  <si>
    <t>EMMANUEL LEMMA</t>
  </si>
  <si>
    <t>RT @ClubRali: Le deseamos suerte hoy a @Daniarasimo en Maratón Boston @EXTREMETRI Congrats! Bravo! Forza! http://topsy.com/trackback?url=http%3A//twitter.com/extremetri/status/323807170934231042</t>
  </si>
  <si>
    <t>Kirsten Gehl</t>
  </si>
  <si>
    <t>#BostonMarathon Good luck to all the incredible athletes running the Boston Marathon today #inspired #trueathletes #powerhouses http://topsy.com/trackback?url=http%3A//twitter.com/kgehl3798/status/323807176361664512</t>
  </si>
  <si>
    <t>ispeaksports.com</t>
  </si>
  <si>
    <t>Talented international field in Boston marathon: BOSTON (Reuters) - A talented international fie... http://t.co/a9qL5lmi6e #sports #news http://topsy.com/trackback?url=http%3A//twitter.com/ispeak_sports/status/323807178072915969</t>
  </si>
  <si>
    <t>Sport Wolf</t>
  </si>
  <si>
    <t>Talented international field in Boston marathon: BOSTON (Reuters) - A talented international field including l... http://t.co/2AL2DKerBL http://topsy.com/trackback?url=http%3A//twitter.com/sportwolf2000/status/323807175770255362</t>
  </si>
  <si>
    <t>RT @corredorreal: Caballero no corre liderea brincando, Boston dificilmente perdona est estilo http://topsy.com/trackback?url=http%3A//twitter.com/zanakenobi/status/323807177603158016</t>
  </si>
  <si>
    <t>ex.-ismileforirwin</t>
  </si>
  <si>
    <t>RT @onedirection: Happy to announce that 1D World Boston is now open! Follow @1DWorldMerch for details! #1DWorldBoston 1DHQ x http://topsy.com/trackback?url=http%3A//twitter.com/horanismypatch/status/323807187661107201</t>
  </si>
  <si>
    <t>@RollingStones got my Boston tickets!!!!!! Thank you for the $85 tickets!! Best way to celebrate our wedding anniversary! @GRRRegory http://topsy.com/trackback?url=http%3A//twitter.com/wrkonadream/status/323807190550986753</t>
  </si>
  <si>
    <t>Dale Atwater</t>
  </si>
  <si>
    <t>RT @wrkonadream: @RollingStones got my Boston tickets!!!!!! Thank you for the $85 tickets!! Best way to celebrate our wedding anniversar ... http://topsy.com/trackback?url=http%3A//twitter.com/wrkonadream/status/323807190550986753</t>
  </si>
  <si>
    <t>Bernard Okumu</t>
  </si>
  <si>
    <t>#WesleyKorir and #SharonCherop back in Boston trying to continue #Kenyas Dominance in the #BostonMarathon currently under way http://topsy.com/trackback?url=http%3A//twitter.com/bokumu48/status/323807191880568832</t>
  </si>
  <si>
    <t>El Ray</t>
  </si>
  <si>
    <t>Y hoy es el maratón de Boston. Ni modo, el próximo año a ver si lo corro. http://topsy.com/trackback?url=http%3A//twitter.com/ray_rodz/status/323807190974599168</t>
  </si>
  <si>
    <t>Chatterbox</t>
  </si>
  <si>
    <t>Social Media Marketing Is A Marathon, Not A Sprint - The Boston Marathon, the world’s oldest annual marathon, se... http://t.co/TmvKBWGBbJ http://topsy.com/trackback?url=http%3A//twitter.com/chatterpr/status/323807192325177344</t>
  </si>
  <si>
    <t>Connor Naples</t>
  </si>
  <si>
    <t>good luck to the runners in the Boston Marathon today! http://topsy.com/trackback?url=http%3A//twitter.com/selp_12/status/323807198482427905</t>
  </si>
  <si>
    <t>@MissHot_Mess love the commitment. My last one in Boston was a MESS. I don't remember anything after 11 am. And was out alllll day/night http://topsy.com/trackback?url=http%3A//twitter.com/2ls1cup/status/323807200432754688</t>
  </si>
  <si>
    <t>RT @Nick_StJean: Should be in Boston http://topsy.com/trackback?url=http%3A//twitter.com/mikebtweetin/status/323807199925260288</t>
  </si>
  <si>
    <t>Thomass Nolan</t>
  </si>
  <si>
    <t>RT @RFlukes05: Best of luck to @TomDoesLife on running the Boston Marathon today, that's beyond impressive #TygaOnBlast http://topsy.com/trackback?url=http%3A//twitter.com/thomas_nolan17/status/323807207491772416</t>
  </si>
  <si>
    <t>Dick Beardsley here: I am chatting on Twitter about the Boston Marathon right now. Find me at #PPMChat right now. http://t.co/rUcZqv6XDD http://topsy.com/trackback?url=http%3A//fb.me/1gEELusOa</t>
  </si>
  <si>
    <t>In perfect weathr 117th Boston Marathon begins http:/2013/04/15/in-perfect-weather-117th-boston-marathon-begins/?tb #BostonMarathon http://topsy.com/trackback?url=http%3A//twitter.com/newsdetector/status/323807212998909953</t>
  </si>
  <si>
    <t>kiriii</t>
  </si>
  <si>
    <t>RT @onedirection: Happy to announce that 1D World Boston is now open! Follow @1DWorldMerch for details! #1DWorldBoston 1DHQ x http://topsy.com/trackback?url=http%3A//twitter.com/1dforever5sos/status/323807215880396800</t>
  </si>
  <si>
    <t>Ben Wakeling</t>
  </si>
  <si>
    <t>Checking out the Boston Marathon, jeez I love running but it's not a spectator sport is it. http://topsy.com/trackback?url=http%3A//twitter.com/benwakelingrad/status/323807219567173632</t>
  </si>
  <si>
    <t>Lord Tib</t>
  </si>
  <si>
    <t>RT @ESPNStatsInfo: The last 5 Boston Marathons have been decided by 3 seconds or less in the women's division; lead pack is 10 an hour i ... http://topsy.com/trackback?url=http%3A//twitter.com/rollinstoned3/status/323807217046396928</t>
  </si>
  <si>
    <t>JayPrimetown</t>
  </si>
  <si>
    <t>Patriot Day Game in Boston is one of the most underrated traditions in American sports. http://topsy.com/trackback?url=http%3A//twitter.com/jayprimetown/status/323807222205394944</t>
  </si>
  <si>
    <t>What kind of strategy are the women running at Boston? http://topsy.com/trackback?url=http%3A//twitter.com/runryan84/status/323807220905160704</t>
  </si>
  <si>
    <t>Vivien Li</t>
  </si>
  <si>
    <t>Everyone &amp;amp; everything ready at Boston Marathon finish line. We're all waiting to cheer the runners. Good luck to all! http://t.co/VVjMFE6ivz http://topsy.com/trackback?url=http%3A//twitter.com/vlitbha/status/323807225254641665</t>
  </si>
  <si>
    <t>Andrea Bruno</t>
  </si>
  <si>
    <t>yet another great day to be from Boston #bosstown #thebean #cityofchamps #hateonit http://topsy.com/trackback?url=http%3A//twitter.com/drexoo/status/323807231101530113</t>
  </si>
  <si>
    <t>Julie Giangregorio</t>
  </si>
  <si>
    <t>RT @drexOo: yet another great day to be from Boston #bosstown #thebean #cityofchamps #hateonit http://topsy.com/trackback?url=http%3A//twitter.com/drexoo/status/323807231101530113</t>
  </si>
  <si>
    <t>Fit Fun Mom</t>
  </si>
  <si>
    <t>11 years ago I brought my baby home in Boston through traffic diverted by some marathon or other, I can't remember the name? #BostonMarathon http://topsy.com/trackback?url=http%3A//twitter.com/fitfunmomdotcom/status/323807236822540290</t>
  </si>
  <si>
    <t>Katy Barry</t>
  </si>
  <si>
    <t>RT @Kirwin417: MARATHON MONDAY in Boston with @KBarry33  😊🏃👟💜 http://topsy.com/trackback?url=http%3A//twitter.com/kbarry33/status/323807236503777281</t>
  </si>
  <si>
    <t>Mike Carswell</t>
  </si>
  <si>
    <t>RT @damMcGregor: Big Boston Marathon today for Halifax racers Dan McNeil and Lee McCarron! @metrohalifax http://topsy.com/trackback?url=http%3A//twitter.com/carswellmike/status/323807233781673984</t>
  </si>
  <si>
    <t>#LiceyCampeon</t>
  </si>
  <si>
    <t>RT @RedSoxNationRD: Recuerden que el partido de hoy es a las 11:05am. Debido a #ElMaraton de Boston. En busca de la barrida ante #Rays.  ... http://topsy.com/trackback?url=http%3A//twitter.com/pamperez57/status/323807243801874433</t>
  </si>
  <si>
    <t>ChristianScience RR</t>
  </si>
  <si>
    <t>Experienced The Boston Marathon runner Lane Brown shares spiritual insights on running in this The Christian... http://t.co/9dfO7fJ99n http://topsy.com/trackback?url=http%3A//twitter.com/csrrboston/status/323807241264320512</t>
  </si>
  <si>
    <t>Lobsterman Triathlon</t>
  </si>
  <si>
    <t>For our racers that are not in Boston and want to watch the Boston Marathon live:  Here you go- watch live!</t>
  </si>
  <si>
    <t>Charity Runner Kino</t>
  </si>
  <si>
    <t>Carbo-loading dinner with Boston Marathon runners Kwab (Bib # 1533) &amp;amp; 1st timer Steven Thunder Lee (Bib # 6645)... http://t.co/ezeUaPjtmu http://topsy.com/trackback?url=http%3A//twitter.com/runkino/status/323807251209023488</t>
  </si>
  <si>
    <t>Alexander Chapa</t>
  </si>
  <si>
    <t>RT @Palomo_ESPN: Yolanda Caballero, Colombia, es líder del Maratón de Boston. Aún no llegan a la mitad de la carrera. http://topsy.com/trackback?url=http%3A//twitter.com/chapita_21/status/323807252953845760</t>
  </si>
  <si>
    <t>Reserved</t>
  </si>
  <si>
    <t>Ethiopia's Desisa, Kenya's Jeptoo Win In Boston: Ethiopia's Desisa, Kenya's Jeptoo win in Boston http://t.co/0n94T8wgIS http://topsy.com/trackback?url=http%3A//www.npr.org/templates/story/story.php%3Ff%3D%26ft%3D1%26storyId%3D177313144</t>
  </si>
  <si>
    <t>This was our favourite snap from the @MarathonParis. Who's got some great shots from Boston? #BostonMarathon http://t.co/VMxKg0AAaU http://topsy.com/trackback?url=http%3A//twitter.com/spikesmag/status/323807253566193664</t>
  </si>
  <si>
    <t>Ms.malik♥</t>
  </si>
  <si>
    <t>RT @onedirection: Happy to announce that 1D World Boston is now open! Follow @1DWorldMerch for details! #1DWorldBoston 1DHQ x http://topsy.com/trackback?url=http%3A//twitter.com/catharine1108/status/323807256556761089</t>
  </si>
  <si>
    <t>Moanna</t>
  </si>
  <si>
    <t>The only people that like marathon Monday are the ones that don't live in Boston. http://topsy.com/trackback?url=http%3A//twitter.com/moeahhnuhh/status/323807256430931969</t>
  </si>
  <si>
    <t>them i take my pimping to Boston in June and Philly in July http://topsy.com/trackback?url=http%3A//twitter.com/corytakeher462/status/323807259341770755</t>
  </si>
  <si>
    <t>Terry :)</t>
  </si>
  <si>
    <t>RT @AtwaterWCVB: Dick Hoyt and his son Rick running the Boston Marathon for the 31st time. #WCVB http://t.co/8wSAhDLpRG http://topsy.com/trackback?url=http%3A//twitter.com/seaglassgirlbos/status/323807265574514689</t>
  </si>
  <si>
    <t>FERNANDO</t>
  </si>
  <si>
    <t>Bueno, pues mi pupilo Eugenio acaba de salir en la Maratón de Boston, ahora solo falta esperar a que todo vaya bien @bostonmarathon http://topsy.com/trackback?url=http%3A//twitter.com/fertorrero/status/323807268019769345</t>
  </si>
  <si>
    <t>Doroteo Guamuche.  Flores de Guatemala, Alavro Mejía de Colombia y Alberto Salazar nacido en Cuba, los latinos ganadores en Boston. http://topsy.com/trackback?url=http%3A//twitter.com/profecampos/status/323807270301483008</t>
  </si>
  <si>
    <t>“@onedirection: Happy to announce that 1D World Boston is now open! Follow @1DWorldMerch for details! #1DWorldBoston 1DHQ x” http://topsy.com/trackback?url=http%3A//twitter.com/torimahoney/status/323807272037912577</t>
  </si>
  <si>
    <t>Shep</t>
  </si>
  <si>
    <t>May be today IS the worst day of the year. RT @chrismboulay: Notice a lot of people wearing Liverpool apparel today in Boston http://topsy.com/trackback?url=http%3A//twitter.com/theoneshep/status/323807272973238272</t>
  </si>
  <si>
    <t>Jenna</t>
  </si>
  <si>
    <t>RT @damMcGregor: Big Boston Marathon today for Halifax racers Dan McNeil and Lee McCarron! @metrohalifax http://topsy.com/trackback?url=http%3A//twitter.com/jennaboutown/status/323807272692244480</t>
  </si>
  <si>
    <t>Malik</t>
  </si>
  <si>
    <t>RT @onedirection: Happy to announce that 1D World Boston is now open! Follow @1DWorldMerch for details! #1DWorldBoston 1DHQ x http://topsy.com/trackback?url=http%3A//twitter.com/xhorangejuice/status/323807277863804928</t>
  </si>
  <si>
    <t>@colombiacorre: Yolanda Caballero sigue solitaria en punta, a pocos metros el grupo persigue en Boston 2013 @AnaCaroQuiroga @monienbici http://topsy.com/trackback?url=http%3A//twitter.com/jverdugo16/status/323807278438432769</t>
  </si>
  <si>
    <t>♥️it's the Story...∞</t>
  </si>
  <si>
    <t>RT @onedirection: Happy to announce that 1D World Boston is now open! Follow @1DWorldMerch for details! #1DWorldBoston 1DHQ x http://topsy.com/trackback?url=http%3A//twitter.com/99onora/status/323807281810657280</t>
  </si>
  <si>
    <t>Courtney Oldham</t>
  </si>
  <si>
    <t>Go Colleen! She's running the Boston this morning. http://topsy.com/trackback?url=http%3A//twitter.com/courtneyoldham/status/323807280682389504</t>
  </si>
  <si>
    <t>Jeff Erickson</t>
  </si>
  <si>
    <t>Don't forget to set those early lineups thanks to the early game in Boston! http://topsy.com/trackback?url=http%3A//twitter.com/jeff_erickson/status/323807285564555265</t>
  </si>
  <si>
    <t>NE Soccer Journal</t>
  </si>
  <si>
    <t>RT @BostonBreakers: Massive support last night from local pro sports teams as New England Patriots and Boston Celtics players were in at ... http://topsy.com/trackback?url=http%3A//twitter.com/nesoccerjournal/status/323807285610692608</t>
  </si>
  <si>
    <t>Kelly Gallagher</t>
  </si>
  <si>
    <t>school &amp;lt; Boston Marathon. lets go @ShalaneFlanagan and @karagoucher !! http://topsy.com/trackback?url=http%3A//twitter.com/kellybgallagher/status/323807287963684864</t>
  </si>
  <si>
    <t>Laurel G. Coolbaugh</t>
  </si>
  <si>
    <t>Love this...right near the starting line of the Boston Marathon, Hopkinton, MA http://t.co/IqZWYxoZ1q http://topsy.com/trackback?url=http%3A//twitter.com/lcoolbaugh/status/323807290799030272</t>
  </si>
  <si>
    <t>Chocolateee Goddess</t>
  </si>
  <si>
    <t>@_Catdaddy12 lol yea right, even if that was the case im not in Boston http://topsy.com/trackback?url=http%3A//twitter.com/jesslikedaddy/status/323807290278940672</t>
  </si>
  <si>
    <t>RT @nyrr: Good luck to everyone running Boston today! Watch the race live here: http://t.co/iQIf0GEPja http://topsy.com/trackback?url=http%3A//twitter.com/graffitimimosa/status/323807287900794880</t>
  </si>
  <si>
    <t>Racing The States</t>
  </si>
  <si>
    <t>Run hard all you Boston runners! One year ill be right there with you! #bostonmarathon http://topsy.com/trackback?url=http%3A//twitter.com/racingthestates/status/323807292812300289</t>
  </si>
  <si>
    <t>Story of My Life :)</t>
  </si>
  <si>
    <t>RT @onedirection: Happy to announce that 1D World Boston is now open! Follow @1DWorldMerch for details! #1DWorldBoston 1DHQ x http://topsy.com/trackback?url=http%3A//twitter.com/erma_rowebot/status/323807293416296450</t>
  </si>
  <si>
    <t>T</t>
  </si>
  <si>
    <t>RT @Ace6one7: I'm gonna go out on limb here and make a bold statement... My bet is a Kenyan is gonna win the mens boston marathon today! ... http://topsy.com/trackback?url=http%3A//twitter.com/tblawg/status/323807294418735104</t>
  </si>
  <si>
    <t>Amitha Knight</t>
  </si>
  <si>
    <t>Interesting! --&amp;gt; What baby names say about everything else - Ideas - The Boston Globe http://t.co/4hb4E1BQqO http://topsy.com/trackback?url=http%3A//twitter.com/amithaknight/status/323807297379905538</t>
  </si>
  <si>
    <t>Alycia Capobianco</t>
  </si>
  <si>
    <t>Happy Marathon Monday Boston ill be workin ✌ http://topsy.com/trackback?url=http%3A//twitter.com/alcbianco/status/323807297388298240</t>
  </si>
  <si>
    <t>Manuel R. Ricaurte</t>
  </si>
  <si>
    <t>RT @Palomo_ESPN: Yolanda Caballero, Colombia, es líder del Maratón de Boston. Aún no llegan a la mitad de la carrera. http://topsy.com/trackback?url=http%3A//twitter.com/manoloripe/status/323807303545524225</t>
  </si>
  <si>
    <t>Liz Yazbek</t>
  </si>
  <si>
    <t>@karagoucher @ShalaneFlanagan you guys are doing awesome in the Boston marathon! Run run run! http://topsy.com/trackback?url=http%3A//twitter.com/yazzy2205/status/323807301863604225</t>
  </si>
  <si>
    <t>Tatyana McFadden has taken the lead from Sandra Graf at Boston Marathon!! Go USA! http://topsy.com/trackback?url=http%3A//twitter.com/wasusa/status/323807302660521985</t>
  </si>
  <si>
    <t>RT @Palomo_ESPN: Yolanda Caballero, Colombia, es líder del Maratón de Boston. Aún no llegan a la mitad de la carrera. http://topsy.com/trackback?url=http%3A//twitter.com/pcorrecaminos/status/323807307907596288</t>
  </si>
  <si>
    <t>Marie</t>
  </si>
  <si>
    <t>RT @David_Heinen1: Shout out to @kailasawochka running the Boston Marathon today! Good luck! http://topsy.com/trackback?url=http%3A//twitter.com/david_heinen1/status/323807311061725184</t>
  </si>
  <si>
    <t>Hilary wesonga</t>
  </si>
  <si>
    <t>@kenyapower no power since 4.30p.m. 0073275 a/c. We missing Boston Marathon http://topsy.com/trackback?url=http%3A//twitter.com/wesongas/status/323807313515397120</t>
  </si>
  <si>
    <t>RT @bostonmarathon: W: Caballero is a Columbian national champion in the 5,000 and 10,000. She made her marathon debut in Boston '12, ru ... http://topsy.com/trackback?url=http%3A//twitter.com/possosports/status/323807313733492737</t>
  </si>
  <si>
    <t>FreakByNatureBaby (:</t>
  </si>
  <si>
    <t>RT @colombiacorre: Yolanda Caballero de Colombia es la lider del maratón de Boston 2013! http://topsy.com/trackback?url=http%3A//twitter.com/paca_vi/status/323807323690774529</t>
  </si>
  <si>
    <t>Becky</t>
  </si>
  <si>
    <t>Am I the only "dumb" one that can't seem to get the Boston marathon app working? lol http://topsy.com/trackback?url=http%3A//twitter.com/flagrlluvsnkotb/status/323807325980880896</t>
  </si>
  <si>
    <t>Serg</t>
  </si>
  <si>
    <t>Madddd people here yeap Boston Marathon I wish I would run it :-\ http://topsy.com/trackback?url=http%3A//twitter.com/trexta15/status/323807329000755200</t>
  </si>
  <si>
    <t>Kroc Center Boston</t>
  </si>
  <si>
    <t>Like us on Facebook/Kroc Center of Boston or Follow us on Twitter/@KrocBoston and your admission to the Global Culture Fest on 4/27 is... http://topsy.com/trackback?url=http%3A//twitter.com/krocboston/status/323807330418434051</t>
  </si>
  <si>
    <t>almamcf</t>
  </si>
  <si>
    <t>@runningforbling : streaming Boston, getting excited for when we are running it. It will happen! http://topsy.com/trackback?url=http%3A//twitter.com/almamcf/status/323807333996191744</t>
  </si>
  <si>
    <t>At the Boston marathon 😁🏃 http://topsy.com/trackback?url=http%3A//twitter.com/nat05894y/status/323807335711653888</t>
  </si>
  <si>
    <t>Butch</t>
  </si>
  <si>
    <t>I'm at Fenway Park - @mlb for Tampa Bay Rays vs Boston Red Sox w/ @paulrharvey3 http://t.co/TltYOLo3z1 http://topsy.com/trackback?url=http%3A//twitter.com/goodrat/status/323807344666505219</t>
  </si>
  <si>
    <t>Raymond Boldùc</t>
  </si>
  <si>
    <t>i’ve committed to running the Boston Marathon next year.  who’s down? http://topsy.com/trackback?url=http%3A//twitter.com/the_rbx/status/323807344767156225</t>
  </si>
  <si>
    <t>Jenn Simpson</t>
  </si>
  <si>
    <t>Favorite Flotrack update of the Boston Marathon so far: 'Kara is taking off the arm warmers. It's on.' :-) http://topsy.com/trackback?url=http%3A//twitter.com/jsimpson221/status/323807342963589120</t>
  </si>
  <si>
    <t>Joseph Mathias</t>
  </si>
  <si>
    <t>RT @KayleyCosta: I need to find tickets to @iamKingLos in Boston http://topsy.com/trackback?url=http%3A//twitter.com/presidentskillz/status/323807343076855809</t>
  </si>
  <si>
    <t>Sarah Beth Houser</t>
  </si>
  <si>
    <t>RT @jsimpson221: Favorite Flotrack update of the Boston Marathon so far: 'Kara is taking off the arm warmers. It's on.' :-) http://topsy.com/trackback?url=http%3A//twitter.com/jsimpson221/status/323807342963589120</t>
  </si>
  <si>
    <t>Shujaa KaranjaMuchai</t>
  </si>
  <si>
    <t>Wishing Hon. Korir the best of success as he defends his Boston Marathon title. http://topsy.com/trackback?url=http%3A//twitter.com/synchrobantu/status/323807346667188224</t>
  </si>
  <si>
    <t>nancy lufkin</t>
  </si>
  <si>
    <t>@WCVB the person on the stilts is Danny Sullivan. He is walking the marathon for Shriners Hospitals for Children-Boston http://topsy.com/trackback?url=http%3A//twitter.com/nancy_lufkin/status/323807346621046786</t>
  </si>
  <si>
    <t>Camilo Jaramillo</t>
  </si>
  <si>
    <t>RT @Palomo_ESPN: Yolanda Caballero, Colombia, es líder del Maratón de Boston. Aún no llegan a la mitad de la carrera. http://topsy.com/trackback?url=http%3A//twitter.com/camilojara10/status/323807352295936000</t>
  </si>
  <si>
    <t>CanadaRunningSeries</t>
  </si>
  <si>
    <t>RT @CanadianRunning: It's early, but we won't ignore it. Canada's Rob Watson is leading the Boston Marathon... http://t.co/mfFUk46P1k http://topsy.com/trackback?url=http%3A//twitter.com/runcrs/status/323807369630982144</t>
  </si>
  <si>
    <t>Michael Page</t>
  </si>
  <si>
    <t>Recall that last year's Boston Marathon featured a high of 87 degrees...this year is MUCH more pleasant! http://topsy.com/trackback?url=http%3A//twitter.com/michaelpagewx/status/323807377436581890</t>
  </si>
  <si>
    <t>[Tom IV]</t>
  </si>
  <si>
    <t>New York Knicks - Boston Celtics : la renaissance d'une rivalité: http://t.co/rqLp5cS2mK via @reversemagazine http://topsy.com/trackback?url=http%3A//twitter.com/feltonmormon/status/323807378007019522</t>
  </si>
  <si>
    <t>Jen Hanson</t>
  </si>
  <si>
    <t>Super pumped for @terrencetex running the Boston Marathon! WOOT! @charlottedelish Do you know his bib #? For tracking? http://topsy.com/trackback?url=http%3A//twitter.com/j2hanson/status/323807384042631168</t>
  </si>
  <si>
    <t>Jurij Vino</t>
  </si>
  <si>
    <t>Boston marathon #vživo http://t.co/vmduwOAyZM http://topsy.com/trackback?url=http%3A//twitter.com/radimamvino/status/323807385661632513</t>
  </si>
  <si>
    <t>Chris Holt</t>
  </si>
  <si>
    <t>No Boston Marathon on UK TV it seems. Gah. http://topsy.com/trackback?url=http%3A//twitter.com/chriswholt/status/323807383958720512</t>
  </si>
  <si>
    <t>ryan shelley</t>
  </si>
  <si>
    <t>Mail your taxes! I use Boston Terrier Express, its the second most slowest non-effective way to send mail. #taxes</t>
  </si>
  <si>
    <t>Kelly Steele</t>
  </si>
  <si>
    <t>It's Boston Marathon day. Got my tracking all set up to watch my local runners. Good luck to everyone! http://topsy.com/trackback?url=http%3A//twitter.com/winstarkelly/status/323807391030341633</t>
  </si>
  <si>
    <t>Holly Flesh</t>
  </si>
  <si>
    <t>Watching wheelchair racers in Boston Marathon is always inspiring. GBA! http://topsy.com/trackback?url=http%3A//twitter.com/hflesh/status/323807390816419840</t>
  </si>
  <si>
    <t>Ted Whipp</t>
  </si>
  <si>
    <t>RT @winstarkelly: It's Boston Marathon day. Got my tracking all set up to watch my local runners. Good luck to everyone! http://topsy.com/trackback?url=http%3A//twitter.com/winstarkelly/status/323807391030341633</t>
  </si>
  <si>
    <t>El mejor tiempo de Caballero (Col) es 2:26:17 y lo hizo en Boston 2012. El de Siguei (Ken) es de 2:26:53 y lo logró en Dubai 2011 http://topsy.com/trackback?url=http%3A//twitter.com/soymaratonista/status/323807393899229185</t>
  </si>
  <si>
    <t>Brian Pennington</t>
  </si>
  <si>
    <t>@doug_waddell Not running Boston today? http://topsy.com/trackback?url=http%3A//twitter.com/bpenning43/status/323807395480494082</t>
  </si>
  <si>
    <t>Melissa G.</t>
  </si>
  <si>
    <t>RT @KnockOnChitWood: The day of the Boston marathon should probably be a national holiday - how am I supposed to pay attention in class? http://topsy.com/trackback?url=http%3A//twitter.com/melissagirgis1/status/323807392296996865</t>
  </si>
  <si>
    <t>Carlos Montiel</t>
  </si>
  <si>
    <t>RT @soymaratonista: El mejor tiempo de Caballero (Col) es 2:26:17 y lo hizo en Boston 2012. El de Siguei (Ken) es de 2:26:53 y lo logró  ... http://topsy.com/trackback?url=http%3A//twitter.com/soymaratonista/status/323807393899229185</t>
  </si>
  <si>
    <t>“@WestRoxPatch: 10 ways to spend April Vacay Week in Boston http://t.co/tng5i4XsFU #WestRoxbury #Boston #Zoo #vacation” visit @BijouBoston ! http://topsy.com/trackback?url=http%3A//twitter.com/dj_msdd/status/323807397862834177</t>
  </si>
  <si>
    <t>WILL CHILTON</t>
  </si>
  <si>
    <t>Photo: Boston from MIT http://t.co/mx3L6uji5K http://topsy.com/trackback?url=http%3A//twitter.com/willchilton/status/323807399444107265</t>
  </si>
  <si>
    <t>Boston Tapes: Supreme Court declines Northern Ireland subpoena dispute: Supreme Court declines Northern Irelan... http://t.co/OB1kHq5njy http://topsy.com/trackback?url=http%3A//twitter.com/niviews/status/323807403323817985</t>
  </si>
  <si>
    <t>Yolanda  Caballero de porvenir lider de la maraton de boston en el km 15, la seguimos por @rcnlaradio http://topsy.com/trackback?url=http%3A//twitter.com/hpalau/status/323807412492570624</t>
  </si>
  <si>
    <t>Gisato Micah</t>
  </si>
  <si>
    <t>NBA Youth Boston Celtics On Court Long Sleeve Shooter - R289Nsce (Kelly, Medium) | Shooter Sleeve http://t.co/nSFMKevmBV http://topsy.com/trackback?url=http%3A//twitter.com/micah1082341bb/status/323807412568088576</t>
  </si>
  <si>
    <t>RT @hpalau: Yolanda  Caballero de porvenir lider de la maraton de boston en el km 15, la seguimos por @rcnlaradio http://topsy.com/trackback?url=http%3A//twitter.com/hpalau/status/323807412492570624</t>
  </si>
  <si>
    <t>Gordon Holmes</t>
  </si>
  <si>
    <t>RT @EthanZohn: I'm running the Boston Marathon today! I could use your help to crush cancer and AIDS. Donate and follow race here http:/ ... http://topsy.com/trackback?url=http%3A//twitter.com/gordonholmes/status/323807413918650368</t>
  </si>
  <si>
    <t>RT @colombiacorre: Yolanda Caballero de Colombia es la lider del maratón de Boston 2013! http://topsy.com/trackback?url=http%3A//twitter.com/cristiancam6/status/323807413419532290</t>
  </si>
  <si>
    <t>Cindy Barbour</t>
  </si>
  <si>
    <t>Watching Boston marathon. Have goose bumps. So many memories. #BostonMarathon http://topsy.com/trackback?url=http%3A//twitter.com/cindybarbour1/status/323807418465280000</t>
  </si>
  <si>
    <t>Jess❤</t>
  </si>
  <si>
    <t>RT @onedirection: Happy to announce that 1D World Boston is now open! Follow @1DWorldMerch for details! #1DWorldBoston 1DHQ x http://topsy.com/trackback?url=http%3A//twitter.com/jessicaderoode/status/323807417618034689</t>
  </si>
  <si>
    <t>Going For Greatness</t>
  </si>
  <si>
    <t>Betty</t>
  </si>
  <si>
    <t>Boston Marathon!!! Woot! Good luck errr body! http://topsy.com/trackback?url=http%3A//twitter.com/runshoprun/status/323807418628837376</t>
  </si>
  <si>
    <t>EuroAmerican AAA</t>
  </si>
  <si>
    <t>Good luck to 2000 Mom, Ranae Sigerud competing in her first Boston Marathon.  She is running in a EuroAmerican performance T.  #euronation http://topsy.com/trackback?url=http%3A//twitter.com/eahockeyaaa/status/323807428342865921</t>
  </si>
  <si>
    <t>Michael Seeley</t>
  </si>
  <si>
    <t>Nothing like some Boston in the morning lol http://topsy.com/trackback?url=http%3A//twitter.com/mc_seelo_101/status/323807430599376896</t>
  </si>
  <si>
    <t>Angel Martin</t>
  </si>
  <si>
    <t>RT @ScottFishman: Boston Marathon is streamed live online for free at http://t.co/8nicvkPqDw starting at 9:30 a.m. eastern time. http://topsy.com/trackback?url=http%3A//twitter.com/angelmarie_13/status/323807430230282241</t>
  </si>
  <si>
    <t>Bobby Priel</t>
  </si>
  <si>
    <t>Boston boundd ahhh http://topsy.com/trackback?url=http%3A//twitter.com/bobbypriel/status/323807434512674816</t>
  </si>
  <si>
    <t>Lindsay Renee</t>
  </si>
  <si>
    <t>Everyone in Boston is eating dunkin donuts and spiking their drinks while I'm sitting here studying. #bostonmarathon #whathasmylifecometo http://topsy.com/trackback?url=http%3A//twitter.com/dagangstabarbie/status/323807438665027584</t>
  </si>
  <si>
    <t>Ana Kouri</t>
  </si>
  <si>
    <t>Shout out to all the Boston runners out there today!! #marathonmonday http://topsy.com/trackback?url=http%3A//twitter.com/anakonda_10/status/323807439642316800</t>
  </si>
  <si>
    <t>Mary Pryor</t>
  </si>
  <si>
    <t>@FrankTheButcher I was all about attending and then I saw the location - BOSTON gives me hives http://topsy.com/trackback?url=http%3A//twitter.com/msmarypryor/status/323807442318270464</t>
  </si>
  <si>
    <t>RT @bostonmarathon: W: Caballero is a Columbian national champion in the 5,000 and 10,000. She made her marathon debut in Boston '12, ru ... http://topsy.com/trackback?url=http%3A//twitter.com/paca_vi/status/323807439759765504</t>
  </si>
  <si>
    <t>Shooting the Boston scenes of the "My Life" video Saturday April 20th fall thru @essentialq @EBurtonMHP @Sam_E_DoesIt @Exaactlee @Intlshow http://topsy.com/trackback?url=http%3A//twitter.com/kingsterlz/status/323807443169734656</t>
  </si>
  <si>
    <t>Drew Ginsberg</t>
  </si>
  <si>
    <t>School field trip in Boston! http://t.co/pexSP9HZUs http://topsy.com/trackback?url=http%3A//twitter.com/drewginsberg1/status/323807441592672256</t>
  </si>
  <si>
    <t>Adriana Cloud</t>
  </si>
  <si>
    <t>RT @PorterSqBooks: Wow, a lot of people in Boston took the day off to see the Pulitzer Pr-oh right the marathon. http://t.co/lJZjG9qTRO http://topsy.com/trackback?url=http%3A//twitter.com/portersqbooks/status/323807445577248768</t>
  </si>
  <si>
    <t>VT Made Games</t>
  </si>
  <si>
    <t>RT @Sugarbush_VT: If you're not running the Boston Marathon...or finishing your taxes, it is a great day to be on the slopes" http://t.c ... http://topsy.com/trackback?url=http%3A//twitter.com/toonuvagames/status/323807442624454656</t>
  </si>
  <si>
    <t>-</t>
  </si>
  <si>
    <t>#openfollowpro Reduce Treasury purchases first, hang on to MBS: Rosengren: BOSTON (Reuters) - The ... http://t.co/k96vAACeHI #followmejp http://topsy.com/trackback?url=http%3A//www.reuters.com/article/2013/04/15/us-usa-fed-rosengren-idUSBRE93B0JW20130415</t>
  </si>
  <si>
    <t>stéphou</t>
  </si>
  <si>
    <t>RT @onedirection: Happy to announce that 1D World Boston is now open! Follow @1DWorldMerch for details! #1DWorldBoston 1DHQ x http://topsy.com/trackback?url=http%3A//twitter.com/stephieg1d/status/323807455035408384</t>
  </si>
  <si>
    <t>Scott Thatcher</t>
  </si>
  <si>
    <t>Watch my live activity “2013 Boston Marathon!!” now!</t>
  </si>
  <si>
    <t>DaKatsMeoW</t>
  </si>
  <si>
    <t>s/o&amp;gt; @BrooklynBball</t>
  </si>
  <si>
    <t>Javier Skwara</t>
  </si>
  <si>
    <t>Good luck to all those in the Boston marathon! http://topsy.com/trackback?url=http%3A//twitter.com/javier_skwara/status/323807458080460800</t>
  </si>
  <si>
    <t>RT @bostonmarathon: W: Caballero is a Columbian national champion in the 5,000 and 10,000. She made her marathon debut in Boston '12, ru ... http://topsy.com/trackback?url=http%3A//twitter.com/pcorrecaminos/status/323807457463910400</t>
  </si>
  <si>
    <t>Linda Hertz</t>
  </si>
  <si>
    <t>Boston Scientific Evaluates New Pacing System (BSX) http://t.co/Gq4SQDkcXm http://topsy.com/trackback?url=http%3A//twitter.com/lindahertz/status/323807461775646720</t>
  </si>
  <si>
    <t>RT @micheeel53: Bah !"@JulyAMJ: Bah kesanaja itu RT"@micheeel53: @JulyAMJ Kermhc ko boston bsk nah !"" http://topsy.com/trackback?url=http%3A//twitter.com/julyamj/status/323807465886072833</t>
  </si>
  <si>
    <t>Omar E Echeverria</t>
  </si>
  <si>
    <t>RT @CHUVIJIMENEZ: PARLEY 15/04/2013 #MLB Philadelphia Run Line/ #MLB Boston a Ganar/ #NHL Chicago a Ganar/ #RT http://topsy.com/trackback?url=http%3A//twitter.com/oeecheverria/status/323807470617260032</t>
  </si>
  <si>
    <t>Boston marathon through Brookline  http://t.co/YsThpH6AhX http://topsy.com/trackback?url=http%3A//twitter.com/sewingpunzie/status/323807470327844864</t>
  </si>
  <si>
    <t>Katie Imhoff</t>
  </si>
  <si>
    <t>okay. Boston Marathon Wheelchair division FTW https://t.co/ZavSzkTrdm http://topsy.com/trackback?url=http%3A//twitter.com/imhoff2cthewiz/status/323807468285227010</t>
  </si>
  <si>
    <t>Dave Gordon</t>
  </si>
  <si>
    <t>...Boston Marathon is underway, Sox start at 11am and MLB pays tribute to the great Jackie Robinson.... #Jackie42 #fb #PatriotsDay http://topsy.com/trackback?url=http%3A//twitter.com/davetishgordon/status/323807480134119426</t>
  </si>
  <si>
    <t>Erica Kerkes</t>
  </si>
  <si>
    <t>So proud to see @joeymcintyre representing the fight against Alzheimer's today at the Boston Marathon. I will be thinking of you!#runjoeyrun http://topsy.com/trackback?url=http%3A//twitter.com/elc8/status/323807476908687360</t>
  </si>
  <si>
    <t>Lei O'Brien</t>
  </si>
  <si>
    <t>This is the first year I'm missing the Boston Marathon. I'm actually really torn up about this. :( http://topsy.com/trackback?url=http%3A//twitter.com/apodema/status/323807477277798400</t>
  </si>
  <si>
    <t>Ethan Ford</t>
  </si>
  <si>
    <t>My brother is currently running the Boston Marathon! What a champ. I wish I was there to cheer him on! http://topsy.com/trackback?url=http%3A//twitter.com/eeethanford/status/323807482881388544</t>
  </si>
  <si>
    <t>Justin Guidroz</t>
  </si>
  <si>
    <t>I may need to mute this coverage of the Boston Marathon. These announcers are not doing it for me. http://topsy.com/trackback?url=http%3A//twitter.com/juicelsu009/status/323807485888712704</t>
  </si>
  <si>
    <t>ANOMALY</t>
  </si>
  <si>
    <t>Amiiiiin :D @retnoamaliaa  Hoyong martabak boston, ranjang69, milkshake dan rupa2 yg lain nya :)) http://topsy.com/trackback?url=http%3A//twitter.com/ajay_ajay01/status/323807489495801858</t>
  </si>
  <si>
    <t>Alyssa Caruso</t>
  </si>
  <si>
    <t>View from the top #MarathonMonday #FinishLine @ The Westin Copley Place, Boston http://t.co/fdMSzt3lBJ http://topsy.com/trackback?url=http%3A//twitter.com/alyssvictoria/status/323807494856130560</t>
  </si>
  <si>
    <t>Tickets on sale for @RollingStones concert in Boston! Hoping a birthday and graduation present is on its way! #itsonlyrocknrollbutilikeit http://topsy.com/trackback?url=http%3A//twitter.com/silvabrianna/status/323807496529645568</t>
  </si>
  <si>
    <t>RT @ESPNStatsInfo: The last 5 Boston Marathons have been decided by 3 seconds or less in the women's division; lead pack is 10 an hour i ... http://topsy.com/trackback?url=http%3A//twitter.com/swanton18/status/323807493635596288</t>
  </si>
  <si>
    <t>OnHand</t>
  </si>
  <si>
    <t>Happy Marathon Monday Boston! http://t.co/IaHtMhx9a8 http://topsy.com/trackback?url=http%3A//twitter.com/getonhand/status/323807500333875200</t>
  </si>
  <si>
    <t>Nick Andersen</t>
  </si>
  <si>
    <t>Kids, my big brother is bib # 115 in the Boston Marathon. Watch him race, wish him well! http://t.co/Y98kRV6Nl1 http://topsy.com/trackback?url=http%3A//twitter.com/nicktheandersen/status/323807509880131584</t>
  </si>
  <si>
    <t>Scout Master Lumpus</t>
  </si>
  <si>
    <t>@IanAndersploosh: Can't wait to see Melo eat Boston!! #nyk2013 you already know! Fuck the celts @Shanley33 lol http://topsy.com/trackback?url=http%3A//twitter.com/518_nayte/status/323807510131781632</t>
  </si>
  <si>
    <t>pizza crust punk</t>
  </si>
  <si>
    <t>RT @johnasavoia: Just biked the Boston Marathon route and at the finish some guy asks if I used to post in fee-ad. Wtf is wrong with people http://topsy.com/trackback?url=http%3A//twitter.com/anthonypants/status/323807513558532096</t>
  </si>
  <si>
    <t>Candace</t>
  </si>
  <si>
    <t>Hoping Shalane Flanagan can take 1st place in the Boston Marathon! 25 minutes left!!!!! http://topsy.com/trackback?url=http%3A//twitter.com/candaced43/status/323807514288328704</t>
  </si>
  <si>
    <t>Moe</t>
  </si>
  <si>
    <t>“@cumzy_mi: Moyinnnn where r u @mo_yeen” my darling, M home? sup? Ure not running in the Boston marathon?? http://topsy.com/trackback?url=http%3A//twitter.com/mo_yeen/status/323807521871642624</t>
  </si>
  <si>
    <t>Alissa</t>
  </si>
  <si>
    <t>Good luck to @joeymcintyre at the Boston marathon! #RunJoeyRun http://topsy.com/trackback?url=http%3A//twitter.com/horanscharm/status/323807522492391425</t>
  </si>
  <si>
    <t>Sean Michaela</t>
  </si>
  <si>
    <t>@DuhhMeeTruhh you're a Boston fan right?? ❤😍💙 http://topsy.com/trackback?url=http%3A//twitter.com/michaelasean/status/323807525742993408</t>
  </si>
  <si>
    <t>Joan A. Colina</t>
  </si>
  <si>
    <t>RT @CHUVIJIMENEZ: PARLEY 15/04/2013 #MLB Philadelphia Run Line/ #MLB Boston a Ganar/ #NHL Chicago a Ganar/ #RT http://topsy.com/trackback?url=http%3A//twitter.com/jacr240279/status/323807529094225921</t>
  </si>
  <si>
    <t>@SelfHate_ Yeah! Atm we are in Quincy which is 10 min away from Boston ! :) http://topsy.com/trackback?url=http%3A//twitter.com/franceska5sos/status/323807529756938240</t>
  </si>
  <si>
    <t>@MattSlavenov S/O&amp;gt;&amp;gt;  Gracias 4-Da Follow</t>
  </si>
  <si>
    <t>JMN</t>
  </si>
  <si>
    <t>@RollingStones i was trying for Boston. Link is up now...test run...i really need LA/Anaheim :) http://topsy.com/trackback?url=http%3A//twitter.com/joey_nevarez/status/323807530008604672</t>
  </si>
  <si>
    <t>Anders Brownworth</t>
  </si>
  <si>
    <t>Boston Marathon FTW http://t.co/mkmWuu61AO http://topsy.com/trackback?url=http%3A//twitter.com/anders94/status/323807539659681792</t>
  </si>
  <si>
    <t>IG: TeamScoobie✗✗</t>
  </si>
  <si>
    <t>#RT If You See Your Fav. Team....</t>
  </si>
  <si>
    <t>⌣̈Elizabeth Torrado♡</t>
  </si>
  <si>
    <t>RT @rcnlaradio: En este momento la atleta colombiana Yolanda Caballero comanda la Maratón de Boston. #EscuchoRCN http://t.co/4GpYeMAX6L http://topsy.com/trackback?url=http%3A//twitter.com/elizabethtorrad/status/323807558009753600</t>
  </si>
  <si>
    <t>Hipsta Harry.x</t>
  </si>
  <si>
    <t>RT @onedirection: Happy to announce that 1D World Boston is now open! Follow @1DWorldMerch for details! #1DWorldBoston 1DHQ x http://topsy.com/trackback?url=http%3A//twitter.com/anapavlovic1294/status/323807560710889472</t>
  </si>
  <si>
    <t>Foreplay/Long Time is my favorite Boston song. http://topsy.com/trackback?url=http%3A//twitter.com/trmpledundrfoot/status/323807564871630848</t>
  </si>
  <si>
    <t>Andrew Vigliotti</t>
  </si>
  <si>
    <t>The Marlins have told the Boston Red Sox that they have no interest in trading Giancarlo Stanton http://t.co/ACfT9oNoZs http://topsy.com/trackback?url=http%3A//twitter.com/andrew_vig/status/323807565668564993</t>
  </si>
  <si>
    <t>Headnine Sports</t>
  </si>
  <si>
    <t>RT @nyknicks: Postgame: Woodson on locking up the 2 seed, facing Boston in the 1st round, and his playoff rotation. http://t.co/KM4CGWSx ... http://topsy.com/trackback?url=http%3A//twitter.com/decapostsports/status/323807571871944704</t>
  </si>
  <si>
    <t>Sledge071</t>
  </si>
  <si>
    <t>@kyra194 Which, the Boston one? Best of luck to him http://topsy.com/trackback?url=http%3A//twitter.com/sledge071/status/323807574694694912</t>
  </si>
  <si>
    <t>A✌️♑️</t>
  </si>
  <si>
    <t>jimmy</t>
  </si>
  <si>
    <t>boston away this saturday👌 http://topsy.com/trackback?url=http%3A//twitter.com/jimmy_wittish_/status/323807577488125954</t>
  </si>
  <si>
    <t>Patrick McAllister</t>
  </si>
  <si>
    <t>RT @MHFitter: To all the athletes running the Boston Marathon today: run fast and finish strong. http://topsy.com/trackback?url=http%3A//twitter.com/pfourn1983/status/323807577026740224</t>
  </si>
  <si>
    <t>Frank Dale</t>
  </si>
  <si>
    <t>Cautiously optimistic about the Knicks' chances vs. Boston (famous last words), but I'll be shocked if that series doesn't go at least six. http://topsy.com/trackback?url=http%3A//twitter.com/fwdale/status/323807581388824576</t>
  </si>
  <si>
    <t>Leah Goldstein</t>
  </si>
  <si>
    <t>first person through! #marathonmonday @ Boston Marathon Mile 24 http://t.co/SgJEzpVs9y http://topsy.com/trackback?url=http%3A//twitter.com/lmg728/status/323807586996604928</t>
  </si>
  <si>
    <t>hubbub health</t>
  </si>
  <si>
    <t>Congratulations to everyone running the Boston Marathon this morning. May the wind be at your backs and everything feel like downhill! http://topsy.com/trackback?url=http%3A//twitter.com/hubbubhealth/status/323807589857103875</t>
  </si>
  <si>
    <t>nancy</t>
  </si>
  <si>
    <t>I wish I could be in Boston today 😩 http://topsy.com/trackback?url=http%3A//twitter.com/nancycruzin/status/323807590238785538</t>
  </si>
  <si>
    <t>RT @nancycruzin: I wish I could be in Boston today 😩 http://topsy.com/trackback?url=http%3A//twitter.com/nancycruzin/status/323807590238785538</t>
  </si>
  <si>
    <t>Kathy Holland</t>
  </si>
  <si>
    <t>Haley swimming while her mom is running the Boston! http://t.co/ygt16wH9Q3 http://topsy.com/trackback?url=http%3A//twitter.com/kenzisnana/status/323807596337307648</t>
  </si>
  <si>
    <t>Belinda</t>
  </si>
  <si>
    <t>Boston Marathon 2013: Viewer’s guide, race times and course http://t.co/MJtHoWQyT4 http://topsy.com/trackback?url=http%3A//twitter.com/belinda70668911/status/323807600980410368</t>
  </si>
  <si>
    <t>Katie Desmond</t>
  </si>
  <si>
    <t>So sad I can't be home for the Boston Marathon. Good luck to everyone running! #HappyPatriotsDay http://topsy.com/trackback?url=http%3A//twitter.com/ktdesmond/status/323807603442470912</t>
  </si>
  <si>
    <t>1D and GC Follow me!</t>
  </si>
  <si>
    <t>RT @onedirection: Happy to announce that 1D World Boston is now open! Follow @1DWorldMerch for details! #1DWorldBoston 1DHQ x http://topsy.com/trackback?url=http%3A//twitter.com/2345emily/status/323807604839178240</t>
  </si>
  <si>
    <t>New #YBE Video OUT!</t>
  </si>
  <si>
    <t>@yourViviCHARMx3 @MayberryKush I'm so lost. Dont you live in boston nigga http://topsy.com/trackback?url=http%3A//twitter.com/eldiablosauce/status/323807611982053376</t>
  </si>
  <si>
    <t>Matt Renz</t>
  </si>
  <si>
    <t>RT @TSNResearch: April 15/47 – Jackie Robinson makes his MLB debut with Brooklyn Dodgers vs Boston Braves. Robinson goes 0-3 scores winn ... http://topsy.com/trackback?url=http%3A//twitter.com/hey_soundman/status/323807617573089280</t>
  </si>
  <si>
    <t>StoryOfMyLife</t>
  </si>
  <si>
    <t>RT @onedirection: Happy to announce that 1D World Boston is now open! Follow @1DWorldMerch for details! #1DWorldBoston 1DHQ x http://topsy.com/trackback?url=http%3A//twitter.com/_j1drewbieber/status/323807627580678144</t>
  </si>
  <si>
    <t>TG</t>
  </si>
  <si>
    <t>I would never be able to do the Boston Marathon... http://topsy.com/trackback?url=http%3A//twitter.com/cyanne_gee/status/323807629740740608</t>
  </si>
  <si>
    <t>JAIVON</t>
  </si>
  <si>
    <t>RT @_LemmyPIMP: #RT If You See Your Fav. Team....</t>
  </si>
  <si>
    <t>South Boston News</t>
  </si>
  <si>
    <t>Forum for First Suffolk candidates set for Tuesday in South Boston http://t.co/a9xrRgMkN6 http://topsy.com/trackback?url=http%3A//twitter.com/yoursouthboston/status/323807631615606785</t>
  </si>
  <si>
    <t>Jammel Cutler</t>
  </si>
  <si>
    <t>@AllGrayvedale i would trade the #1 pick for an all star player and a another pick. Like what Boston did in 07 with Green and Ray Allen http://topsy.com/trackback?url=http%3A//twitter.com/jcut_nba/status/323807635524694016</t>
  </si>
  <si>
    <t>Niick Ulloa</t>
  </si>
  <si>
    <t>La victoria sera de Yolanda caballero en Boston!!!!</t>
  </si>
  <si>
    <t>VINGOE</t>
  </si>
  <si>
    <t>RT @CanadianRunning: It's early, but we won't ignore it. Canada's Rob Watson is leading the Boston Marathon... http://t.co/mfFUk46P1k http://topsy.com/trackback?url=http%3A//twitter.com/vingies/status/323807647704956929</t>
  </si>
  <si>
    <t>Jeremy Hobson</t>
  </si>
  <si>
    <t>There are some good bars here in NYC if you're nostalgic. MT @katiezez I miss Boston on Marathon day. Spectating like a champ, not running. http://topsy.com/trackback?url=http%3A//twitter.com/jeremyhobson/status/323807649084882946</t>
  </si>
  <si>
    <t>Physician Jobs</t>
  </si>
  <si>
    <t>#physician #jobs MA LT Coporate Health near Boston ASAP 5 27 http://t.co/3hcfzpoZjj http://topsy.com/trackback?url=http%3A//twitter.com/mdjobsite/status/323807657737728001</t>
  </si>
  <si>
    <t>fucked up</t>
  </si>
  <si>
    <t>@Franceska5SOS I'm an hour away from Boston right now!!!! http://topsy.com/trackback?url=http%3A//twitter.com/selfhate_/status/323807660027822080</t>
  </si>
  <si>
    <t>Susan Frechette</t>
  </si>
  <si>
    <t>#bostonmarathon (@ 2013 Boston Marathon w/ 25 others) [pic]: http://t.co/SHyJczJchP http://topsy.com/trackback?url=http%3A//twitter.com/susanforshner/status/323807665098719232</t>
  </si>
  <si>
    <t>strong</t>
  </si>
  <si>
    <t>RT @onedirection: Happy to announce that 1D World Boston is now open! Follow @1DWorldMerch for details! #1DWorldBoston 1DHQ x http://topsy.com/trackback?url=http%3A//twitter.com/harryljfe/status/323807668093456384</t>
  </si>
  <si>
    <t>Not True Facts</t>
  </si>
  <si>
    <t>After he was President, Harry S. Truman briefly coached the Boston Celtics. #NotTrueFacts http://topsy.com/trackback?url=http%3A//twitter.com/nottruefacts/status/323807672845602816</t>
  </si>
  <si>
    <t>Peter Grinbergs</t>
  </si>
  <si>
    <t>Watch Boston Marathon "live". http://t.co/Ogc1JsBtHs http://topsy.com/trackback?url=http%3A//twitter.com/runninghoh/status/323807670240956417</t>
  </si>
  <si>
    <t>Kyle O'Neill</t>
  </si>
  <si>
    <t>RT @RunningHOH: Watch Boston Marathon "live". http://t.co/Ogc1JsBtHs http://topsy.com/trackback?url=http%3A//twitter.com/runninghoh/status/323807670240956417</t>
  </si>
  <si>
    <t>Mike Duchesne</t>
  </si>
  <si>
    <t>RT @NHLKerry: WHO CAN CLINCH TODAY? The Boston Bruins would clinch an Eastern Conference Playoff berth if they earn at least one point a ... http://topsy.com/trackback?url=http%3A//twitter.com/mduchesne40/status/323807674766610433</t>
  </si>
  <si>
    <t>NetFlow Ninjas</t>
  </si>
  <si>
    <t>A group of elite infosec ninjas just arrived in Boston for @SOURCEConf .. rumor has it they have swords... #SourceBOS http://topsy.com/trackback?url=http%3A//twitter.com/netflowninjas/status/323807678671503361</t>
  </si>
  <si>
    <t>Photo: She’s off!! #bostonmarathon @rziesmer (at Official Boston Marathon Start Line) http://t.co/qsmXLWLmQH http://topsy.com/trackback?url=http%3A//twitter.com/ericdstrand/status/323807693376745473</t>
  </si>
  <si>
    <t>D!</t>
  </si>
  <si>
    <t>RT @DonnieWahlberg: Good luck to @joeymcintyre in the Boston Marathon tomorrow!  #RunJoeyRun!  I will be checking in for updates from Bl ... http://topsy.com/trackback?url=http%3A//twitter.com/yudeapasaribu/status/323807691430563841</t>
  </si>
  <si>
    <t>Mike Curley</t>
  </si>
  <si>
    <t>Watching the Boston Marathon me feel like shit cause Im gonna run 1 mile later and probably be in tears by the end. http://topsy.com/trackback?url=http%3A//twitter.com/mikeycurls13/status/323807693116678146</t>
  </si>
  <si>
    <t>Ms Wendy</t>
  </si>
  <si>
    <t>S/O to @mjbly66 for running the Boston Marathon today...Cross that line then we partying http://topsy.com/trackback?url=http%3A//twitter.com/itsmswendy2u/status/323807690843361280</t>
  </si>
  <si>
    <t>Ocupadisimo... Siguiendo el Boston Marathon desde mi oficina!!!</t>
  </si>
  <si>
    <t>Peggy Williams</t>
  </si>
  <si>
    <t>$199 - Pedro Martinez Signed 2004 World Series Baseball (Boston) @ http://t.co/BsR5Rv4QAo - $199 – Pedro Martinez... http://t.co/9kEccO40JK http://topsy.com/trackback?url=http%3A//twitter.com/ebiznetwork/status/323807691761917952</t>
  </si>
  <si>
    <t>Nicole Kyarra</t>
  </si>
  <si>
    <t>RT @Cyanne_Gee: I would never be able to do the Boston Marathon... http://topsy.com/trackback?url=http%3A//twitter.com/nicoleeworld/status/323807693926199298</t>
  </si>
  <si>
    <t>It's MARATHON MONDAY!! And we have live coverage here at the store! Stop in and join us for some Boston Marathon... http://t.co/TznSdnvyHU http://topsy.com/trackback?url=http%3A//twitter.com/ffgaithersburg/status/323807694295285760</t>
  </si>
  <si>
    <t>Ryan Thompson</t>
  </si>
  <si>
    <t>It's wild to think our sister is running the Boston marathon right now!!! @mrt1837 http://topsy.com/trackback?url=http%3A//twitter.com/ryanthompson724/status/323807704470679552</t>
  </si>
  <si>
    <t>Danielle Johnson</t>
  </si>
  <si>
    <t>Best part about going to school in Boston: Marathon Monday #dayoff #daydrinking #bostonmarathon http://topsy.com/trackback?url=http%3A//twitter.com/danijohnson8/status/323807713752666114</t>
  </si>
  <si>
    <t>Henry Stone</t>
  </si>
  <si>
    <t>Did anyone else get the Game Of Thrones torrent where some Boston style punk rock kicked over the last 40 seconds??? BEst epusode evea! http://topsy.com/trackback?url=http%3A//twitter.com/henryhstone/status/323807719268167680</t>
  </si>
  <si>
    <t>Kimberly Preiss</t>
  </si>
  <si>
    <t>@RollingStones I just bought 2 $85 tix to see y'all in Boston! I'm tearing up a bit, this is a dream come true!!!! http://topsy.com/trackback?url=http%3A//twitter.com/kimberlypreiss/status/323807715338121217</t>
  </si>
  <si>
    <t>Lindsay Madison</t>
  </si>
  <si>
    <t>Excited that the Boston marathon is today! Sad that I can't watch it though #BostonMarathon #Motivation http://topsy.com/trackback?url=http%3A//twitter.com/lovelylinds09/status/323807730198511620</t>
  </si>
  <si>
    <t>Free Angela is already not showing in Boston anymore. -_____- cc @spectraspeaks http://topsy.com/trackback?url=http%3A//twitter.com/graceishuman/status/323807728730517504</t>
  </si>
  <si>
    <t>Nizz! $</t>
  </si>
  <si>
    <t>@KingBobby10 it's toward Boston tho like a 40 min drive http://topsy.com/trackback?url=http%3A//twitter.com/vip_nick25/status/323807733570752513</t>
  </si>
  <si>
    <t>Kathleen Garvey</t>
  </si>
  <si>
    <t>anyone watchin the marathon today!?</t>
  </si>
  <si>
    <t>@dogan_kitap NY - Boston otobüsünde kafam cama yaslanmış Boş Koltuk'u okumak, oturduğum koltuğa anlam kattı ... http://topsy.com/trackback?url=http%3A//twitter.com/gul_duyar/status/323807737932820480</t>
  </si>
  <si>
    <t>Dougie Dwyer</t>
  </si>
  <si>
    <t>RT @ESPNStatsInfo: The last 5 Boston Marathons have been decided by 3 seconds or less in the women's division; lead pack is 10 an hour i ... http://topsy.com/trackback?url=http%3A//twitter.com/dwyer93/status/323807740034162689</t>
  </si>
  <si>
    <t>Tiempos de paso kilómetro 15. Una colombiana lidera la maratón de Boston! http://t.co/Yhct00Amaz http://topsy.com/trackback?url=http%3A//twitter.com/colombiacorre/status/323807740843683841</t>
  </si>
  <si>
    <t>Dennis Coyle III</t>
  </si>
  <si>
    <t>@DJExp314 Driving in STL is like taking a brick to the face repeatedly.  Now that im around Boston im not sure which is worse. http://topsy.com/trackback?url=http%3A//twitter.com/braindivide/status/323807741791584256</t>
  </si>
  <si>
    <t>Alexandra Alcorn</t>
  </si>
  <si>
    <t>Go Boston Marathoners!! #wyao #runners http://topsy.com/trackback?url=http%3A//twitter.com/aalcorn30/status/323807746396925952</t>
  </si>
  <si>
    <t>Efrain Jovan</t>
  </si>
  <si>
    <t>Boston hoy https://t.co/egZHudzj3S http://topsy.com/trackback?url=http%3A//twitter.com/efrainjovan/status/323807744832450561</t>
  </si>
  <si>
    <t>Stephanie Tran</t>
  </si>
  <si>
    <t>RT @wmmegan: Happy marathon Monday to all the boys back in Boston, remember it's a marathon not a sprint #stayhydrated http://topsy.com/trackback?url=http%3A//twitter.com/satmay1294/status/323807755355975681</t>
  </si>
  <si>
    <t>Stylinson Lover</t>
  </si>
  <si>
    <t>RT @onedirection: Happy to announce that 1D World Boston is now open! Follow @1DWorldMerch for details! #1DWorldBoston 1DHQ x http://topsy.com/trackback?url=http%3A//twitter.com/laiss95/status/323807753921507329</t>
  </si>
  <si>
    <t>Alyson</t>
  </si>
  <si>
    <t>Boston Marathon! Go @karagoucher  go!!! #bostonmarathon #livestreaming #gettingnothingdonetoday http://topsy.com/trackback?url=http%3A//twitter.com/baconmcnuggets/status/323807759088898050</t>
  </si>
  <si>
    <t>Biharilal Deora CFA</t>
  </si>
  <si>
    <t>#CFA, #IAIPCFA GIPS Standards: Not All Verifiers Are Created Equal: At the GIPS Annual Conference in Boston in... http://t.co/XYUeIPQcx9 http://topsy.com/trackback?url=http%3A//twitter.com/b_deora/status/323807758333915137</t>
  </si>
  <si>
    <t>4:AM™</t>
  </si>
  <si>
    <t>Boston Marathon Monday http://topsy.com/trackback?url=http%3A//twitter.com/4ambeatz/status/323807757369217024</t>
  </si>
  <si>
    <t>India CFA Society</t>
  </si>
  <si>
    <t>#CFA, #IAIPCFA GIPS Standards: Not All Verifiers Are Created Equal: At the GIPS Annual Conference in Boston in... http://t.co/ZAEoEJTpq1 http://topsy.com/trackback?url=http%3A//twitter.com/iaipcfa/status/323807761995542528</t>
  </si>
  <si>
    <t>✨danni</t>
  </si>
  <si>
    <t>I'm a little upset that my mother isn't in Boston for her birthday my gifts won't get that effect of her opening them up on today 😔 http://topsy.com/trackback?url=http%3A//twitter.com/danniohsofabo/status/323807767238434816</t>
  </si>
  <si>
    <t>Mike Regan</t>
  </si>
  <si>
    <t>Its marathon monday and I can't be in boston for it....#:( http://topsy.com/trackback?url=http%3A//twitter.com/reegs8/status/323807772049293312</t>
  </si>
  <si>
    <t>Carbon Finance</t>
  </si>
  <si>
    <t>Global Partners gets OK to build a compressed natural gas loading station in ... - Boston Globe: News TribeGlo... http://t.co/4qmfw1MYUW http://topsy.com/trackback?url=http%3A//twitter.com/carbonfinance/status/323807773731221504</t>
  </si>
  <si>
    <t>Mark C. Frankel</t>
  </si>
  <si>
    <t>On the Road to Boston - Wayward Raven Media http://t.co/hjxhrY6YDg http://topsy.com/trackback?url=http%3A//twitter.com/pantherpitt/status/323807772028325888</t>
  </si>
  <si>
    <t>Damn Heroes</t>
  </si>
  <si>
    <t>On the Road to Boston - Wayward Raven Media http://t.co/qLDO6zrqiY http://topsy.com/trackback?url=http%3A//twitter.com/damnheroes/status/323807772036698113</t>
  </si>
  <si>
    <t>On the Road to Boston - Wayward Raven Media http://t.co/nEMDFMzFVb http://topsy.com/trackback?url=http%3A//twitter.com/waywardraven/status/323807772347080704</t>
  </si>
  <si>
    <t>ASAP</t>
  </si>
  <si>
    <t>RT @damnheroes: On the Road to Boston - Wayward Raven Media http://t.co/qLDO6zrqiY http://topsy.com/trackback?url=http%3A//twitter.com/damnheroes/status/323807772036698113</t>
  </si>
  <si>
    <t>This Is Good Money</t>
  </si>
  <si>
    <t>RT @carbonfinance: Global Partners gets OK to build a compressed natural gas loading station in ... - Boston Globe: News TribeGlo... htt ... http://topsy.com/trackback?url=http%3A//twitter.com/carbonfinance/status/323807773731221504</t>
  </si>
  <si>
    <t>Joshua L. A. Jones</t>
  </si>
  <si>
    <t>RT @PantherPitt: On the Road to Boston - Wayward Raven Media http://t.co/hjxhrY6YDg http://topsy.com/trackback?url=http%3A//twitter.com/pantherpitt/status/323807772028325888</t>
  </si>
  <si>
    <t>Michael O'Connell</t>
  </si>
  <si>
    <t>@Buckbah thank you for beating Boston the other night! http://topsy.com/trackback?url=http%3A//twitter.com/mike_oconnell_/status/323807775295684608</t>
  </si>
  <si>
    <t>Bill Chandler</t>
  </si>
  <si>
    <t>RT @TheOfficialTATE: Shout out to all the people running the Boston Marathon…I could never do that….26 miles. #crazy http://topsy.com/trackback?url=http%3A//twitter.com/bill_c3411/status/323807782077882368</t>
  </si>
  <si>
    <t>ⓐⓡⓘⓐⓝⓐ</t>
  </si>
  <si>
    <t>@chriss_elliss the first American to win the Boston marathon was Lisa Larsen-Weidenbach, who won in 1985. #studyup http://topsy.com/trackback?url=http%3A//twitter.com/arianax100/status/323807782136606721</t>
  </si>
  <si>
    <t>Renee Romano-Gilani</t>
  </si>
  <si>
    <t>@DonnieWahlberg you and Boston's Finest just got a big shout out from Rachel Ray!  She was saying what a great show it is! http://topsy.com/trackback?url=http%3A//twitter.com/reneegilani/status/323807784971943938</t>
  </si>
  <si>
    <t>Rachel L.</t>
  </si>
  <si>
    <t>Who else is watching (or listening) to the Boston Marathon? http://t.co/29X37Jds5k http://topsy.com/trackback?url=http%3A//twitter.com/runnerstales/status/323807785945006082</t>
  </si>
  <si>
    <t>Chris Neuscheler</t>
  </si>
  <si>
    <t>Boston marathon http://topsy.com/trackback?url=http%3A//twitter.com/chrisneusch15/status/323807789946400768</t>
  </si>
  <si>
    <t>Jason LeMar</t>
  </si>
  <si>
    <t>RT @CanadianRunning: It's early, but we won't ignore it. Canada's Rob Watson is leading the Boston Marathon... http://t.co/mfFUk46P1k http://topsy.com/trackback?url=http%3A//twitter.com/jlemar_live/status/323807789321420800</t>
  </si>
  <si>
    <t>xoxo</t>
  </si>
  <si>
    <t>RT @AndrewBailey40: Good luck to everyone running in the Boston Marathon! #HappyPatriotsDay http://topsy.com/trackback?url=http%3A//twitter.com/mirayahchanel_/status/323807792307773440</t>
  </si>
  <si>
    <t>Phil DiBenedetto</t>
  </si>
  <si>
    <t>Can't focus in class because I keep checking Boston updates. http://topsy.com/trackback?url=http%3A//twitter.com/phildibenedetto/status/323807792790134784</t>
  </si>
  <si>
    <t>Ross @ randomshenans</t>
  </si>
  <si>
    <t>@chefthymeplace I think it was a mess up as I booked twice to boston (browser crashed) and when they cancelled this showed up! Strange! http://topsy.com/trackback?url=http%3A//twitter.com/randomshenans/status/323807803787599872</t>
  </si>
  <si>
    <t>Boston 2014</t>
  </si>
  <si>
    <t>Today marks a holiday more celebrated in Boston than an Olympic gold medal. It's @BostonMarathon day! Good luck to all the runners. http://topsy.com/trackback?url=http%3A//twitter.com/bos2014/status/323807808942391297</t>
  </si>
  <si>
    <t>J. Lynn H</t>
  </si>
  <si>
    <t>RT @BOS2014: Today marks a holiday more celebrated in Boston than an Olympic gold medal. It's @BostonMarathon day! Good luck to all the  ... http://topsy.com/trackback?url=http%3A//twitter.com/bos2014/status/323807808942391297</t>
  </si>
  <si>
    <t>I would love to see Kara Goucher do something special today at Boston. http://topsy.com/trackback?url=http%3A//twitter.com/holtz158/status/323807813233168385</t>
  </si>
  <si>
    <t>The Center</t>
  </si>
  <si>
    <t>The last wave of runners is about to start the Boston Marathon. Keep sending positive vibes to @Mentally_Strong as she races! http://topsy.com/trackback?url=http%3A//twitter.com/sportandperform/status/323807823257550849</t>
  </si>
  <si>
    <t>NKOTB’s Joey McIntyre Running Boston Marathon For Alzheimer’s Research « CBS Boston http://t.co/dNGyB9JWMh #runjoeyrun http://topsy.com/trackback?url=http%3A//twitter.com/roadtripne/status/323807824826208256</t>
  </si>
  <si>
    <t>Steve Knight</t>
  </si>
  <si>
    <t>117th Boston Marathon is underway.  As is tax day. Hard to say which is harder for me to complete. http://topsy.com/trackback?url=http%3A//twitter.com/knighterbyter/status/323807840852668418</t>
  </si>
  <si>
    <t>Boston: National Call Center Director for Progressive Phone Campaigns http://t.co/smyasdV1ke #Jobs http://topsy.com/trackback?url=http%3A//twitter.com/craigslistjobs/status/323807843117572096</t>
  </si>
  <si>
    <t>Boston: Business Supervisor (Waltham) http://t.co/wd1DzEHKn6 #Jobs http://topsy.com/trackback?url=http%3A//twitter.com/craigslistjobs/status/323807841079148544</t>
  </si>
  <si>
    <t>Boston: Ever Consider Window Cleaning? (Amesbury) http://t.co/D5RFBbAbL1 #Jobs http://topsy.com/trackback?url=http%3A//twitter.com/craigslistjobs/status/323807842140291072</t>
  </si>
  <si>
    <t>Boston: Strong Sous (Salisbury-Newburyport) http://t.co/RA7AajQYe7 #Jobs http://topsy.com/trackback?url=http%3A//twitter.com/craigslistjobs/status/323807844203913217</t>
  </si>
  <si>
    <t>Boston: "BIG FAT PAYCHEX" (WORK FROM HOME) http://t.co/gDhCl8q8Ax #Jobs http://topsy.com/trackback?url=http%3A//twitter.com/craigslistjobs/status/323807845416067072</t>
  </si>
  <si>
    <t>2013 Boston marathon: live from medical tent - http://t.co/ANHnih2PY5 (blog) http://t.co/QBPePpREhh http://topsy.com/trackback?url=http%3A//twitter.com/bostonnewsdaily/status/323807845458014208</t>
  </si>
  <si>
    <t>Katie Saunoris</t>
  </si>
  <si>
    <t>Boston Marathon day! Makes me want to go running... http://topsy.com/trackback?url=http%3A//twitter.com/saunoris/status/323807851153879040</t>
  </si>
  <si>
    <t>PARLEY 15/04/2013 #MLB Philadelphia Run Line/ #MLB Boston a Ganar/ #NHL Chicago a Ganar/ #RT. http://topsy.com/trackback?url=http%3A//twitter.com/chuvijimenez/status/323807853649481731</t>
  </si>
  <si>
    <t>Ann Green</t>
  </si>
  <si>
    <t>Went for a run with #twitterlessraspberryketonejulie and now we are watching the Boston marathon and dreaming of our futures :) #runnerds http://topsy.com/trackback?url=http%3A//twitter.com/anniemarieknee/status/323807857474686976</t>
  </si>
  <si>
    <t>Laura M</t>
  </si>
  <si>
    <t>RT @onedirection: Happy to announce that 1D World Boston is now open! Follow @1DWorldMerch for details! #1DWorldBoston 1DHQ x http://topsy.com/trackback?url=http%3A//twitter.com/melauram/status/323807855213961216</t>
  </si>
  <si>
    <t>* Jexy Jedward *</t>
  </si>
  <si>
    <t>RT @ItsMidnightRed: @POPexplosionTR TOUR ORLANDO, ATL, BOSTON, TORONTO Tickets on sale today!! http://t.co/RYLbryoUIE #SexyFlirtyDirty h ... http://topsy.com/trackback?url=http%3A//twitter.com/sara_lee1d/status/323807856983961601</t>
  </si>
  <si>
    <t>“@zbarry1015: One day I should try and do the Boston Marathon” God bless you, man. http://topsy.com/trackback?url=http%3A//twitter.com/mduchesne40/status/323807854924546049</t>
  </si>
  <si>
    <t>Don't go to Boston alone ! http://topsy.com/trackback?url=http%3A//twitter.com/yamomlovesmee/status/323807855419461633</t>
  </si>
  <si>
    <t>Raouf Kumar</t>
  </si>
  <si>
    <t>BOSTON EDUCATION CONSULTANTS</t>
  </si>
  <si>
    <t>Milani_Rouge</t>
  </si>
  <si>
    <t>If you have a twitter name like :Boston George, Snow man, DIEGO, frank lucas, Pablo Escobar phuck you ,block yoself http://topsy.com/trackback?url=http%3A//twitter.com/lemonade_liiite/status/323807862189076480</t>
  </si>
  <si>
    <t>Mejor tiempo de Caballero(Col) es 2:26:17 y lo hizo en Boston '12. El de Siguei(Ken) es de 2:26:53 y lo logró en Dubai '11 @soymaratonista http://topsy.com/trackback?url=http%3A//twitter.com/corredoresistmo/status/323807867872346114</t>
  </si>
  <si>
    <t>RT @Kingsterlz: Shooting the Boston scenes of the "My Life" video Saturday April 20th fall thru @essentialq @EBurtonMHP @Sam_E_DoesIt @E ... http://topsy.com/trackback?url=http%3A//twitter.com/eburtonmhp/status/323807869571063808</t>
  </si>
  <si>
    <t>Yennis C Sanhouse S</t>
  </si>
  <si>
    <t>RT @Corredoresistmo: Mejor tiempo de Caballero(Col) es 2:26:17 y lo hizo en Boston '12. El de Siguei(Ken) es de 2:26:53 y lo logró en Du ... http://topsy.com/trackback?url=http%3A//twitter.com/corredoresistmo/status/323807867872346114</t>
  </si>
  <si>
    <t>Critical News</t>
  </si>
  <si>
    <t>RT @Newsy_Girl: Great Sightseeing with Boston Tour http://t.co/amXP8aYSHM #Bostontour http://topsy.com/trackback?url=http%3A//twitter.com/critical_news_/status/323807873702457344</t>
  </si>
  <si>
    <t>anthony r burt</t>
  </si>
  <si>
    <t>Wish I was in Boston today for the marathon and the game. Go sox http://topsy.com/trackback?url=http%3A//twitter.com/patboy11/status/323807877443756034</t>
  </si>
  <si>
    <t>Oliver Staley</t>
  </si>
  <si>
    <t>Big day in the fantasy life of Oliver Staley: Boston Marathon and Pulitzer Prize's awarded today. http://topsy.com/trackback?url=http%3A//twitter.com/ostaley/status/323807886331486209</t>
  </si>
  <si>
    <t>#bangerz.</t>
  </si>
  <si>
    <t>RT @onedirection: Happy to announce that 1D World Boston is now open! Follow @1DWorldMerch for details! #1DWorldBoston 1DHQ x http://topsy.com/trackback?url=http%3A//twitter.com/xribbonshug/status/323807894300663809</t>
  </si>
  <si>
    <t>RT @sledge071: @kyra194 Which, the Boston one? Best of luck to him http://topsy.com/trackback?url=http%3A//twitter.com/powerstroke30/status/323807893860265985</t>
  </si>
  <si>
    <t>justin</t>
  </si>
  <si>
    <t>@LittlecBeadles I misss you. Come back to Boston ! http://topsy.com/trackback?url=http%3A//twitter.com/bieberninja3194/status/323807896028712961</t>
  </si>
  <si>
    <t>Kaitlyn Bolan</t>
  </si>
  <si>
    <t>Happy Marathon Monday, Boston! I miss cheering everyone on.  #WelcomeToBoston #MarathonMonday http://topsy.com/trackback?url=http%3A//twitter.com/dalkey22/status/323807902823481344</t>
  </si>
  <si>
    <t>Micaela Hussey</t>
  </si>
  <si>
    <t>I wish I could be in Boston or marathon Mondays #someday http://topsy.com/trackback?url=http%3A//twitter.com/mhussey13/status/323807904090189825</t>
  </si>
  <si>
    <t>gista nur avisha</t>
  </si>
  <si>
    <t>hoyong sholeh abimah"@retnoamaliaa: Hoyong martabak boston, ranjang69, milkshake dan rupa2 yg lain nya :))" http://topsy.com/trackback?url=http%3A//twitter.com/gistot/status/323807908657782787</t>
  </si>
  <si>
    <t>Boston juega ahorita a las 10:35 http://topsy.com/trackback?url=http%3A//twitter.com/chuvijimenez/status/323807912608804864</t>
  </si>
  <si>
    <t>Juliana Dias</t>
  </si>
  <si>
    <t>I'm at 2013 Boston Marathon (Boston, MA) w/ 25 others http://t.co/HKuSNJ7JAP http://topsy.com/trackback?url=http%3A//twitter.com/judias/status/323807916916367362</t>
  </si>
  <si>
    <t>Sam Porter</t>
  </si>
  <si>
    <t>Boston marathon is today.Just took the field of kenyans to win it. http://topsy.com/trackback?url=http%3A//twitter.com/swats1963/status/323807919277744128</t>
  </si>
  <si>
    <t>Butters</t>
  </si>
  <si>
    <t>RT @laylahcruz: 4 more days until Boston @laceybutters 🎉🎉🎉🎉🎉🎉🎊🎊🎊🎊☺☺ http://topsy.com/trackback?url=http%3A//twitter.com/laceybutters/status/323807917193166850</t>
  </si>
  <si>
    <t>Kendall Marie</t>
  </si>
  <si>
    <t>Watch our online live stream of the Boston Marathon!...in every country except Canada.   Seriously, bro? 😒 http://topsy.com/trackback?url=http%3A//twitter.com/k3ndallmarie/status/323807920846422016</t>
  </si>
  <si>
    <t>ROX</t>
  </si>
  <si>
    <t>RT @Palomo_ESPN: Yolanda Caballero, Colombia, es líder del Maratón de Boston. Aún no llegan a la mitad de la carrera. http://topsy.com/trackback?url=http%3A//twitter.com/roxm2/status/323807920838025218</t>
  </si>
  <si>
    <t>In Perfect Weather, 117th Boston Marathon Begins: And they're off! 117th Boston Marathon begins in perfect con... http://t.co/CV6Q6BayQD http://topsy.com/trackback?url=http%3A//twitter.com/nfl_honey/status/323807932460445696</t>
  </si>
  <si>
    <t>Li◬ness Lu</t>
  </si>
  <si>
    <t>Just remembered how @cportraitttt forced me to speak with a Boston accent or he wouldn't understand me.😂 http://topsy.com/trackback?url=http%3A//twitter.com/luanayouwanna/status/323807931835486212</t>
  </si>
  <si>
    <t>Laura-Marie Koch</t>
  </si>
  <si>
    <t>It's killin me that I'm not racing the Boston marathon today even though I qualified...when in done with school I'll most def be there! http://topsy.com/trackback?url=http%3A//twitter.com/lokokoch44/status/323807930090680320</t>
  </si>
  <si>
    <t>Kristen Mann</t>
  </si>
  <si>
    <t>Good luck to all who are running the Boston Marathon today! Hopefully that will be me one day! http://topsy.com/trackback?url=http%3A//twitter.com/ohmannitskmann/status/323807930933714944</t>
  </si>
  <si>
    <t>Greg Johnson</t>
  </si>
  <si>
    <t>Supporting the girls at the Boston Marathon! @flotrack @titanstc http://t.co/sTpY5TX9gK http://topsy.com/trackback?url=http%3A//twitter.com/gregjohnson23/status/323807935547457538</t>
  </si>
  <si>
    <t>In Perfect Weather, 117th Boston Marathon Begins: And they're off! 117th Boston Marathon begins in perfect con... http://t.co/xAtZKzL7rZ http://topsy.com/trackback?url=http%3A//twitter.com/use_news/status/323807934830235649</t>
  </si>
  <si>
    <t>Patriots News Feed</t>
  </si>
  <si>
    <t>ESPN Boston: Pats Draft Special: Eye on WR position - http://t.co/dZ9QO9CBoQ http://topsy.com/trackback?url=http%3A//twitter.com/patsfans_news/status/323807937363582976</t>
  </si>
  <si>
    <t>Ed Melancon</t>
  </si>
  <si>
    <t>Anyone got a link to a commercial free audio feed of there Boston Marathon? I'm working and listening on my phone. http://topsy.com/trackback?url=http%3A//twitter.com/edtheplumber/status/323807939930505216</t>
  </si>
  <si>
    <t>In Perfect Weather, 117th Boston Marathon Begins: And they're off! 117th Boston Marathon begins in perfect con... http://t.co/xrEbs26Bvg http://topsy.com/trackback?url=http%3A//twitter.com/sportsbooktour/status/323807941520154625</t>
  </si>
  <si>
    <t>@Leonardo_Padron Ah!Hoy es el día del patriota en Boston. Felicidades a los patriotas venezolanos que se fueron y no votaron. http://topsy.com/trackback?url=http%3A//twitter.com/cperezgimenez/status/323807940572225537</t>
  </si>
  <si>
    <t>In Perfect Weather, 117th Boston Marathon Begins: And they're off! 117th Boston Marathon begins in perfect con... http://t.co/DtQvWh4He6 http://topsy.com/trackback?url=http%3A//twitter.com/kyoyagami2/status/323807943420157955</t>
  </si>
  <si>
    <t>ABC Sports: In Perfect Weather, 117th Boston Marathon Begins: And they're off! 117th Boston Marathon begins in... http://t.co/KZI1ngSpd0 http://topsy.com/trackback?url=http%3A//twitter.com/worldwidenews3/status/323807941696294912</t>
  </si>
  <si>
    <t>ESPN Boston: No schedule release Tuesday - http://t.co/zb21EfrAT7 http://topsy.com/trackback?url=http%3A//twitter.com/patsfans_news/status/323807943491477504</t>
  </si>
  <si>
    <t>Linda Adarkwah!</t>
  </si>
  <si>
    <t>Looking like a bum watching the Boston marathon. thank god this isn't my city http://topsy.com/trackback?url=http%3A//twitter.com/linduh_/status/323807941926998019</t>
  </si>
  <si>
    <t>Red Sox-Rays Live: Ryan Dempster Goes for First Win in Boston Marathon, Jackie Robinson Day Matinee http://t.co/aDtTE2XLlR http://topsy.com/trackback?url=http%3A//twitter.com/nesn/status/323807953398427650</t>
  </si>
  <si>
    <t>Boston Marathon http://t.co/vVt5YnJjTW http://topsy.com/trackback?url=http%3A//twitter.com/scoopna/status/323807951364177921</t>
  </si>
  <si>
    <t>analy</t>
  </si>
  <si>
    <t>@TWRMexOFICIAL  que emoción!! Ver a los #Corredores de Boston y soñar algún día correr ahí...Venga México !!! http://topsy.com/trackback?url=http%3A//twitter.com/analyquintana/status/323807957500452864</t>
  </si>
  <si>
    <t>Caitlyn O'Halloran</t>
  </si>
  <si>
    <t>When will the white girls learn that you just can't beat the Kenyans in the Boston Marathon? http://topsy.com/trackback?url=http%3A//twitter.com/cait_on_me/status/323807954577010688</t>
  </si>
  <si>
    <t>Courtney Smith</t>
  </si>
  <si>
    <t>RT @todayshow: RT @sarikadani Pretty inspiring. 40 sightless runners competing in Boston marathon today http://t.co/B3rQctztSm http://topsy.com/trackback?url=http%3A//twitter.com/courtsmith826/status/323807964727234562</t>
  </si>
  <si>
    <t>Francene Mullings</t>
  </si>
  <si>
    <t>Social Media Marketing Is A Marathon, Not A Sprint: The Boston Marathon, the world's oldest annual marathon, s... http://t.co/chgQssufaW http://topsy.com/trackback?url=http%3A//twitter.com/starplelondon/status/323807969752018944</t>
  </si>
  <si>
    <t>CDN Paralympic Team</t>
  </si>
  <si>
    <t>RT @athleticscanada: Josh Cassidy at the 35K mark of wheelchair division of Boston Maraton - 1:14:44 http://topsy.com/trackback?url=http%3A//twitter.com/cdnparalympics/status/323807975909253121</t>
  </si>
  <si>
    <t>Mentru Nagbe</t>
  </si>
  <si>
    <t>Boston Marathon. #stoked http://topsy.com/trackback?url=http%3A//twitter.com/trulyamasing/status/323807980879478784</t>
  </si>
  <si>
    <t>Sara Purisky</t>
  </si>
  <si>
    <t>Boston you're my home #tokenfenwaypic http://t.co/nmohIdItD3 http://topsy.com/trackback?url=http%3A//twitter.com/sarapurisky/status/323807979432452096</t>
  </si>
  <si>
    <t>I'll be back...</t>
  </si>
  <si>
    <t>RT @Palomo_ESPN: Yolanda Caballero, Colombia, es líder del Maratón de Boston. Aún no llegan a la mitad de la carrera. http://topsy.com/trackback?url=http%3A//twitter.com/dfpasman/status/323807979398893570</t>
  </si>
  <si>
    <t>☹ i might be sydney☹</t>
  </si>
  <si>
    <t>I bet Boston's gonna be packed today bc marathon http://topsy.com/trackback?url=http%3A//twitter.com/sydneyizbeast/status/323807988164984832</t>
  </si>
  <si>
    <t>WickedLocal</t>
  </si>
  <si>
    <t>Follow the Boston Marathon here. http://t.co/v6TRGuDH22 http://topsy.com/trackback?url=http%3A//twitter.com/wickedlocal/status/323807993701466113</t>
  </si>
  <si>
    <t>Leslie A Williams</t>
  </si>
  <si>
    <t>Bankruptcy estate of meningitis-linked pharmacy to battle states: BOSTON, (Reuters) - The bankruptcy estate of... http://t.co/zhzoTLsEkW http://topsy.com/trackback?url=http%3A//twitter.com/bankruptcy_kc/status/323807994125090818</t>
  </si>
  <si>
    <t>Gerry Tuoti</t>
  </si>
  <si>
    <t>RT @WickedLocal: Follow the Boston Marathon here. http://t.co/v6TRGuDH22 http://topsy.com/trackback?url=http%3A//fb.me/GsXLB5h7</t>
  </si>
  <si>
    <t>Betsy Brayton</t>
  </si>
  <si>
    <t>Watching the Boston marathon! Most exciting part of my vacation by far! #BostonMarathon #excitement #gettinpumped http://topsy.com/trackback?url=http%3A//twitter.com/bnastyswag4/status/323808001859391488</t>
  </si>
  <si>
    <t>Today's post, Boston: Through the looking glass. My journey to BQ, &amp;amp; how I am hoping watching today, will boost m... http://t.co/3R9nPDiaYL http://topsy.com/trackback?url=http%3A//twitter.com/losingrace/status/323808003704909825</t>
  </si>
  <si>
    <t>碓氷 拓海</t>
  </si>
  <si>
    <t>@celtics_24/7 boston in the playoffs http://topsy.com/trackback?url=http%3A//twitter.com/juanquiro40/status/323808006607360002</t>
  </si>
  <si>
    <t>Joe Brooks</t>
  </si>
  <si>
    <t>RT @MHFitter: To all the athletes running the Boston Marathon today: run fast and finish strong. http://topsy.com/trackback?url=http%3A//twitter.com/joe_bro94/status/323808004933836800</t>
  </si>
  <si>
    <t>✨perfectlyimperfect✨</t>
  </si>
  <si>
    <t>Javier</t>
  </si>
  <si>
    <t>@Pshooterr bc I'm in the process of planning a New York/Boston vaca 😁 http://topsy.com/trackback?url=http%3A//twitter.com/kingkong8u2/status/323808010440962048</t>
  </si>
  <si>
    <t>@Running_Colombia</t>
  </si>
  <si>
    <t>Yolanda Caballero líder de la Maratón de Boston http://topsy.com/trackback?url=http%3A//twitter.com/running_col/status/323808014291324929</t>
  </si>
  <si>
    <t>Zafra</t>
  </si>
  <si>
    <t>RT @Running_Col: Yolanda Caballero líder de la Maratón de Boston http://topsy.com/trackback?url=http%3A//twitter.com/running_col/status/323808014291324929</t>
  </si>
  <si>
    <t>Walter</t>
  </si>
  <si>
    <t>Leafs &amp;amp; Devils tonight at the ACC. Leafs  r gonna win again and get the much needed 2 PTs. And Ottawa will lose to Boston lol. #GO LEAFS GO http://topsy.com/trackback?url=http%3A//twitter.com/walterwatson42/status/323808019748118528</t>
  </si>
  <si>
    <t>Maya Gaul</t>
  </si>
  <si>
    <t>.@iamhifadility @ughhblog i see you making your space  HiFADILITY (Boston, MA) - C'EST LA VIE /// http://t.co/EF7kFAdZgr via http://topsy.com/trackback?url=http%3A//twitter.com/miss_gaul1/status/323808019492245505</t>
  </si>
  <si>
    <t>BIGPitbull MOLONLABE</t>
  </si>
  <si>
    <t>RT @lynseysue: Happy Patriots Day and good luck to all the Boston Marathon runners! 👍☀ http://topsy.com/trackback?url=http%3A//twitter.com/rickmayhem/status/323808029785063425</t>
  </si>
  <si>
    <t>Vanessa Rutigliano</t>
  </si>
  <si>
    <t>Today is the day from hell. And I'm also insanely jealous of everyone running the Boston Marathon. Next year!! http://topsy.com/trackback?url=http%3A//twitter.com/morphinepunch/status/323808030170943488</t>
  </si>
  <si>
    <t>Thalita Campelo</t>
  </si>
  <si>
    <t>I haven't missed the Boston marathon in like 5years 😱 http://topsy.com/trackback?url=http%3A//twitter.com/thaalitaa410/status/323808030657495040</t>
  </si>
  <si>
    <t>Amy</t>
  </si>
  <si>
    <t>Good luck to everyone running the Boston Marathon today and especially to @joeymcintyre who's running for his mom. http://topsy.com/trackback?url=http%3A//twitter.com/amy_feels/status/323808033719324672</t>
  </si>
  <si>
    <t>I'm at Kenmore Square (Boston, MA) w/ 4 others http://t.co/wtPKLjQJNu http://topsy.com/trackback?url=http%3A//twitter.com/wickedbruinsfan/status/323808034117779456</t>
  </si>
  <si>
    <t>Jordan Muchnik</t>
  </si>
  <si>
    <t>@CitiPrivatePass The link on your website now says there are citi preferred tickets for Boston, but still not on ticketmaster http://topsy.com/trackback?url=http%3A//twitter.com/therealjmuchnik/status/323808034608513024</t>
  </si>
  <si>
    <t>Rosie Bauder</t>
  </si>
  <si>
    <t>Good luck to all those running in the Boston Marathon today, especially those with the #AmericanFoundationforSuicidePrevention #afsp #goBU http://topsy.com/trackback?url=http%3A//twitter.com/rosiebauder/status/323808042011471873</t>
  </si>
  <si>
    <t>evan</t>
  </si>
  <si>
    <t>Bout to go ham. Gonna win the Boston marathon starting from here http://topsy.com/trackback?url=http%3A//twitter.com/oestertoaster7/status/323808041864683520</t>
  </si>
  <si>
    <t>@blancospinning Ah!Hoy es el día del patriota en Boston. Felicidades a los patriotas venezolanos que se fueron y no votaron. http://topsy.com/trackback?url=http%3A//twitter.com/cperezgimenez/status/323808041831116800</t>
  </si>
  <si>
    <t>Carley Karam</t>
  </si>
  <si>
    <t>Best of luck to my sister @CarlyLissak running the Boston Marathon on her bday!! #getitgirl #happybirthday http://topsy.com/trackback?url=http%3A//twitter.com/carkar23/status/323808047929643009</t>
  </si>
  <si>
    <t>Jessica LaMonica</t>
  </si>
  <si>
    <t>RT @nyrr: Good luck to everyone running Boston today! Watch the race live here: http://t.co/iQIf0GEPja http://topsy.com/trackback?url=http%3A//twitter.com/jesslamonica/status/323808050240700417</t>
  </si>
  <si>
    <t>FleaVEVO</t>
  </si>
  <si>
    <t>@waruikoohii I dunno. I have today off. Might head into Boston again. http://topsy.com/trackback?url=http%3A//twitter.com/fleathemagician/status/323808051125682176</t>
  </si>
  <si>
    <t>Matthew</t>
  </si>
  <si>
    <t>I’d rather wake up with Nosferatu looking down at me than watch the Boston marathon. http://topsy.com/trackback?url=http%3A//twitter.com/mattman34/status/323808055944941568</t>
  </si>
  <si>
    <t>IAC</t>
  </si>
  <si>
    <t>RT @bostonmarathon: W: Caballero is a Columbian national champion in the 5,000 and 10,000. She made her marathon debut in Boston '12, ru ... http://topsy.com/trackback?url=http%3A//twitter.com/zb_iac/status/323808056276291585</t>
  </si>
  <si>
    <t>Yolanda Caballero @YolandaAtleta lidera la maratón de Boston 2013! haciendo historia. http://topsy.com/trackback?url=http%3A//twitter.com/colombiacorre/status/323808062110576642</t>
  </si>
  <si>
    <t>BOSTON IS ONE OF HDR FIRST SHOWS TOO SISPSJSODBDHD http://topsy.com/trackback?url=http%3A//twitter.com/heartfeltbieber/status/323808062110572545</t>
  </si>
  <si>
    <t>Our very own @bjbpdx is running the Boston Marathon today on the @PlayworksPDX team - track him http://t.co/mNSOeNhR9T and use bib # 21975. http://topsy.com/trackback?url=http%3A//twitter.com/hubbubhealth/status/323808068255236097</t>
  </si>
  <si>
    <t>P. Oscar Boykin</t>
  </si>
  <si>
    <t>Streaming the boston marathon: http://t.co/tPTFim3yG9 women's race looks like a good one. http://topsy.com/trackback?url=http%3A//twitter.com/posco/status/323808070608240641</t>
  </si>
  <si>
    <t>Playworks Pacific NW</t>
  </si>
  <si>
    <t>RT @hubbubhealth: Our very own @bjbpdx is running the Boston Marathon today on the @PlayworksPDX team - track him http://t.co/mNSOeNhR9T ... http://topsy.com/trackback?url=http%3A//twitter.com/hubbubhealth/status/323808068255236097</t>
  </si>
  <si>
    <t>As</t>
  </si>
  <si>
    <t>@TeamRunner4Life: RT if you wish you were running the #bostonmarathon why must i be here and not in Boston http://topsy.com/trackback?url=http%3A//twitter.com/aiddisyafi/status/323808073867214848</t>
  </si>
  <si>
    <t>Carly Noone</t>
  </si>
  <si>
    <t>RT @shaitlin: It's marathon monday and I'm not in Boston. http://topsy.com/trackback?url=http%3A//twitter.com/noonesbusinesss/status/323808074659942401</t>
  </si>
  <si>
    <t>Yofran M Villegas G.</t>
  </si>
  <si>
    <t>Pa' distraerse un rato mi pana! "@CHUVIJIMENEZ: PARLEY 15/04/2013 #MLB Philadelphia Run Line/ #MLB Boston a Ganar #NHL Chicago a Ganar/ #RT" http://topsy.com/trackback?url=http%3A//twitter.com/yofranvillegas/status/323808084160045057</t>
  </si>
  <si>
    <t>Her Campus</t>
  </si>
  <si>
    <t>Happy #MarathonMonday, Boston! Good luck to HC Staffer @sarahawaii &amp;amp; all of the other runners! #HCXO http://topsy.com/trackback?url=http%3A//twitter.com/hercampus/status/323808084671729664</t>
  </si>
  <si>
    <t>Maddie L</t>
  </si>
  <si>
    <t>Wishing I was in Boston for the Marathon 😢 http://topsy.com/trackback?url=http%3A//twitter.com/madelinerosey3/status/323808086039093248</t>
  </si>
  <si>
    <t>Emily Sabbag</t>
  </si>
  <si>
    <t>RT @madelinerosey3: Wishing I was in Boston for the Marathon 😢 http://topsy.com/trackback?url=http%3A//twitter.com/madelinerosey3/status/323808086039093248</t>
  </si>
  <si>
    <t>Shooting the Boston scenes of the "My Life" ft @AprilStanford video Saturday April 20th #SALUTE @Shortii_EYESLOW @FaizaLabeche @ChrisBrookFN http://topsy.com/trackback?url=http%3A//twitter.com/kingsterlz/status/323808089566490625</t>
  </si>
  <si>
    <t>Hub Tweets</t>
  </si>
  <si>
    <t>So sweet! South Boston resident Mike Kacewicz posted  messages at each of the 26 mile-markers to inspire his... http://t.co/xpQyEYwnVq http://topsy.com/trackback?url=http%3A//twitter.com/hubtwit/status/323808088643760129</t>
  </si>
  <si>
    <t>@etienne_martins ah é? Como funciona isso de ir pra Boston sem índice? Sou ignorante, não sabia... http://topsy.com/trackback?url=http%3A//twitter.com/howtofruit/status/323808099347611648</t>
  </si>
  <si>
    <t>LaroLang</t>
  </si>
  <si>
    <t>Boston Celtics Who Can Help Kevin Garnett on the Defensive End http://t.co/g5eFEs9XLM http://topsy.com/trackback?url=http%3A//twitter.com/larolang/status/323808099804774400</t>
  </si>
  <si>
    <t>Danny Morrison</t>
  </si>
  <si>
    <t>Boston College tapes -  Reuters -  'U.S. Supreme Court declines Northern Ireland subpoena dispute' - http://t.co/9s8y4pYDmU http://topsy.com/trackback?url=http%3A//twitter.com/molloy1916/status/323808098194173952</t>
  </si>
  <si>
    <t>Adam Richter/REagle</t>
  </si>
  <si>
    <t>So -- who's running in today's Boston Marathon? Anyone you know? http://topsy.com/trackback?url=http%3A//twitter.com/adamrichterre/status/323808097812500481</t>
  </si>
  <si>
    <t>Boston Celtics Beat Orlando Magic For Ideal Match Up With New York Knicks http://t.co/QLhMKXqPSM http://topsy.com/trackback?url=http%3A//twitter.com/larolang/status/323808105920069633</t>
  </si>
  <si>
    <t>Lebron and Fan Kiss After Miami Heat Beats Boston Celtics (VIDEO) http://t.co/a9jYd6L11U http://topsy.com/trackback?url=http%3A//twitter.com/larolang/status/323808108449263616</t>
  </si>
  <si>
    <t>RT @Running_Col: Yolanda Caballero líder de la Maratón de Boston http://topsy.com/trackback?url=http%3A//twitter.com/pcorrecaminos/status/323808106775732228</t>
  </si>
  <si>
    <t>Boston Red Sox: Stock Up, Stock Down for Team's Top 10 Prospects for Week 2 - Bleacher Report http://t.co/6wmqCK00nz http://topsy.com/trackback?url=http%3A//twitter.com/redsoxtime/status/323808111280402432</t>
  </si>
  <si>
    <t>Dave Chiu</t>
  </si>
  <si>
    <t>best place to watch the Boston Marathon from (@ Washington Square Tavern - @washsqtavern) http://t.co/q4Y4sXdjjG http://topsy.com/trackback?url=http%3A//twitter.com/davechiu/status/323808115827036160</t>
  </si>
  <si>
    <t>Danielle Nottingham</t>
  </si>
  <si>
    <t>Good luck @Wrosiles running the Boston marathon today! http://topsy.com/trackback?url=http%3A//twitter.com/danismallhandi/status/323808116581998594</t>
  </si>
  <si>
    <t>▒</t>
  </si>
  <si>
    <t>RT @onedirection: Happy to announce that 1D World Boston is now open! Follow @1DWorldMerch for details! #1DWorldBoston 1DHQ x http://topsy.com/trackback?url=http%3A//twitter.com/universeofjuz10/status/323808121841647617</t>
  </si>
  <si>
    <t>Kymberli Joye</t>
  </si>
  <si>
    <t>Boston on patriots day 😠 http://topsy.com/trackback?url=http%3A//twitter.com/kymberlijoye/status/323808129106210816</t>
  </si>
  <si>
    <t>Sara Germano</t>
  </si>
  <si>
    <t>Meb Keflezighi DNS Boston. Injured tripping over dog while running. To my knowledge, at least 2nd time this has happened in his career. http://topsy.com/trackback?url=http%3A//twitter.com/germanotes/status/323808126518321152</t>
  </si>
  <si>
    <t>Kayla Rueter</t>
  </si>
  <si>
    <t>Good luck to @brittludell on the Boston Marathon today! You rock! #hardcore #inspiration #litb http://topsy.com/trackback?url=http%3A//twitter.com/kaylaalisse/status/323808133749284864</t>
  </si>
  <si>
    <t>Cody McDonald</t>
  </si>
  <si>
    <t>Whatever announcer at the Boston marathon said that 5 minute pace is a 3 hour 6 minute marathon, I'd like your job, thank you. #dumbass http://topsy.com/trackback?url=http%3A//twitter.com/operationcody/status/323808134734966784</t>
  </si>
  <si>
    <t>Jason Michael</t>
  </si>
  <si>
    <t>“@JakeJennen: School should be canceled so we can watch the Boston marathon” shit no one says http://topsy.com/trackback?url=http%3A//twitter.com/jasonlofquist/status/323808137268326401</t>
  </si>
  <si>
    <t>Jimmy Ludwig</t>
  </si>
  <si>
    <t>RT @nyrr: Good luck to everyone running Boston today! Watch the race live here: http://t.co/iQIf0GEPja http://topsy.com/trackback?url=http%3A//twitter.com/jimmyludwignyc/status/323808136366530560</t>
  </si>
  <si>
    <t>HARROLD.</t>
  </si>
  <si>
    <t>RT @onedirection: Happy to announce that 1D World Boston is now open! Follow @1DWorldMerch for details! #1DWorldBoston 1DHQ x http://topsy.com/trackback?url=http%3A//twitter.com/brabz_1d/status/323808140875419648</t>
  </si>
  <si>
    <t>Boston News</t>
  </si>
  <si>
    <t>#boston New flights between Boston and Portugal http://t.co/JUOL5j1zf2 http://topsy.com/trackback?url=http%3A//twitter.com/news_boston/status/323808145292029954</t>
  </si>
  <si>
    <t>#boston Boston Scientific Begins Clinical Trial To Evaluate New Pacing System in MRI ... http://t.co/IX7qmMNxQ8 http://topsy.com/trackback?url=http%3A//twitter.com/news_boston/status/323808142947405824</t>
  </si>
  <si>
    <t>#boston Boston Red Sox: Stock Up, Stock Down for Team's Top 10 Prospects for Week 2 http://t.co/k7GVWLPO5H http://topsy.com/trackback?url=http%3A//twitter.com/news_boston/status/323808151168237569</t>
  </si>
  <si>
    <t>#boston Running blind: 40 sightless runners competing in Boston marathon http://t.co/W3OI2ZXwqC http://topsy.com/trackback?url=http%3A//twitter.com/news_boston/status/323808149368872960</t>
  </si>
  <si>
    <t>#boston For Kenya's and Ethiopia's elite men, Boston Marathon will be a team effort http://t.co/tKDN7zz25b http://topsy.com/trackback?url=http%3A//twitter.com/news_boston/status/323808147494035456</t>
  </si>
  <si>
    <t>Aye Jazziie D</t>
  </si>
  <si>
    <t>Urghhhhhhhh so I might not make it to Boston this month 😡😡 http://topsy.com/trackback?url=http%3A//twitter.com/jazziied/status/323808150664925185</t>
  </si>
  <si>
    <t>Boston favourites? Got my eye on Kara Goucher and Shalane Flanagan. Who do you like? http://topsy.com/trackback?url=http%3A//twitter.com/winstarkelly/status/323808151667351553</t>
  </si>
  <si>
    <t>Sara Suarez</t>
  </si>
  <si>
    <t>RT @bostonmarathon: W: Caballero is a Columbian national champion in the 5,000 and 10,000. She made her marathon debut in Boston '12, ru ... http://topsy.com/trackback?url=http%3A//twitter.com/sarasuarezv22/status/323808163314941956</t>
  </si>
  <si>
    <t>Clockwork Solutions</t>
  </si>
  <si>
    <t>Where Is Your CEO? Running the Boston Marathon? Ours is! #GoJoe #FittestCEO #OurCEOisFasterThanYours</t>
  </si>
  <si>
    <t>Awesome to see the leader of the hand cycle division of the Boston Marathon wearing a @KaskHelmets Bambino. That thing looks fierce on him http://topsy.com/trackback?url=http%3A//twitter.com/mikef11/status/323808166188023809</t>
  </si>
  <si>
    <t>Cristhian Figueroa</t>
  </si>
  <si>
    <t>Muchos éxitos a los atletas colombianos que nos están representando en la maratón de boston #BostonMarathon @Coldeportes @colombiacorre http://topsy.com/trackback?url=http%3A//twitter.com/cfigmart/status/323808172131356672</t>
  </si>
  <si>
    <t>RT @Real_Liam_Payne: Hellooooo 1D World is goinggggggg to Boston! Opens this weekend!!!!! #1DWorldBoston http://topsy.com/trackback?url=http%3A//twitter.com/catharine1108/status/323808169648328704</t>
  </si>
  <si>
    <t>I think the announcers should have thick Boston accents. Disappointing. http://topsy.com/trackback?url=http%3A//twitter.com/ywgdana/status/323808169732218880</t>
  </si>
  <si>
    <t>Jenna Hogan</t>
  </si>
  <si>
    <t>Missing the Boston Marathon for the first time in 7 years 😱 http://topsy.com/trackback?url=http%3A//twitter.com/jennahogs/status/323808169782562818</t>
  </si>
  <si>
    <t>Brianna Gershkowitz</t>
  </si>
  <si>
    <t>RT @jennahogs: Missing the Boston Marathon for the first time in 7 years 😱 http://topsy.com/trackback?url=http%3A//twitter.com/jennahogs/status/323808169782562818</t>
  </si>
  <si>
    <t>Archon operated by the Lowdens; Boston investment firm says offer is almost 62% above 3-month average closing price Story TK @reviewjournal http://topsy.com/trackback?url=http%3A//twitter.com/howardstutz/status/323808176283738112</t>
  </si>
  <si>
    <t>Ivonne Taboada Ruffi</t>
  </si>
  <si>
    <t>RT @RoadTripNE: NKOTB’s Joey McIntyre Running Boston Marathon For Alzheimer’s Research « CBS Boston http://t.co/dNGyB9JWMh #runjoeyrun http://topsy.com/trackback?url=http%3A//twitter.com/ivotaboada/status/323808183690858496</t>
  </si>
  <si>
    <t>Miyaaaaaah</t>
  </si>
  <si>
    <t>Fuck the Boston Marathon . http://topsy.com/trackback?url=http%3A//twitter.com/miallion/status/323808188061339649</t>
  </si>
  <si>
    <t>NERMEEN</t>
  </si>
  <si>
    <t>RT @onedirection: Happy to announce that 1D World Boston is now open! Follow @1DWorldMerch for details! #1DWorldBoston 1DHQ x http://topsy.com/trackback?url=http%3A//twitter.com/nerminlmosslamy/status/323808197083291650</t>
  </si>
  <si>
    <t>The Experiment Fund</t>
  </si>
  <si>
    <t>Boston Startup Walkabout http://t.co/GBNTXHWfUs A great opportunity to visit local startups! #Boston #Jobs cc @StartupWalk @TechStars http://topsy.com/trackback?url=http%3A//twitter.com/xfund/status/323808199637598208</t>
  </si>
  <si>
    <t>Hector Vargas</t>
  </si>
  <si>
    <t>@DonMagicDraper so  we are not losing in first round;) - hoping we win in 5. Don't e won't to go to Boston for game 6 #gonygonygo http://topsy.com/trackback?url=http%3A//twitter.com/realhvargas/status/323808202384875520</t>
  </si>
  <si>
    <t>Wave three is off towards Boston! Visit your App Store and download our BostonMarathon app to track someone you know that's running. http://topsy.com/trackback?url=http%3A//twitter.com/bostonmarathon/status/323808201688629249</t>
  </si>
  <si>
    <t>Marcos Paulo Reis</t>
  </si>
  <si>
    <t>Deu uma esquentada!! Tamo com 13 graus aqui em Boston http://topsy.com/trackback?url=http%3A//twitter.com/reismpr/status/323808205035671552</t>
  </si>
  <si>
    <t>Mizuno Running</t>
  </si>
  <si>
    <t>RT @rockhead21: @MizunoRunning ready to conquer boston in my mizuno mushas http://topsy.com/trackback?url=http%3A//twitter.com/mizunorunning/status/323808204293275648</t>
  </si>
  <si>
    <t>amanda hoeler</t>
  </si>
  <si>
    <t>I just want to watch the Boston marathon 🏃🏃🏃 http://topsy.com/trackback?url=http%3A//twitter.com/aamanda_hoelerr/status/323808202972098560</t>
  </si>
  <si>
    <t>RT @bostonmarathon: Wave three is off towards Boston! Visit your App Store and download our BostonMarathon app to track someone you know ... http://topsy.com/trackback?url=http%3A//twitter.com/bostonmarathon/status/323808201688629249</t>
  </si>
  <si>
    <t>Brianna Faubert</t>
  </si>
  <si>
    <t>Shout out to my mom Bron for running the Boston marathon today 👍🏃 http://t.co/IiHwCueonF http://topsy.com/trackback?url=http%3A//twitter.com/d0nt_bri_hatin/status/323808208361762817</t>
  </si>
  <si>
    <t>Jonathan Norman</t>
  </si>
  <si>
    <t>Go Tat!  @BPTeamUSA RT @WASUSA: @TatyanaMcFadden has taken the lead from Sandra Graf at Boston Marathon!! Go USA! #sportsbiz http://topsy.com/trackback?url=http%3A//twitter.com/jonathan_norman/status/323808212816125952</t>
  </si>
  <si>
    <t>@bsportsclub Ah!Hoy es el día del patriota en Boston. Felicidades a los patriotas venezolanos que se fueron y no votaron. http://topsy.com/trackback?url=http%3A//twitter.com/cperezgimenez/status/323808213009039360</t>
  </si>
  <si>
    <t>Directioner</t>
  </si>
  <si>
    <t>RT @onedirection: Happy to announce that 1D World Boston is now open! Follow @1DWorldMerch for details! #1DWorldBoston 1DHQ x http://topsy.com/trackback?url=http%3A//twitter.com/ilove_1d_family/status/323808217857675264</t>
  </si>
  <si>
    <t>✌Selam E Kalim✌</t>
  </si>
  <si>
    <t>Hello Boston👋! Here I come the millennium place. Can't wait to see the penthouse &amp;amp; I wish I can stop by boloco &amp;amp; Uburger 🍔before my flight.😫 http://topsy.com/trackback?url=http%3A//twitter.com/selam_bella/status/323808218168037376</t>
  </si>
  <si>
    <t>Boston with Madison http://topsy.com/trackback?url=http%3A//twitter.com/annaeffie/status/323808214812602368</t>
  </si>
  <si>
    <t>Bren</t>
  </si>
  <si>
    <t>“@BiciGogaESPN: Para ver el Maraton de Boston en vivo en linea http://t.co/g1BUeW0w6d” &amp;lt;&amp;lt; este @FLDSMDFCKR ? http://topsy.com/trackback?url=http%3A//twitter.com/bryndys_gg/status/323808215991189504</t>
  </si>
  <si>
    <t>Ira</t>
  </si>
  <si>
    <t>RT @onedirection: Happy to announce that 1D World Boston is now open! Follow @1DWorldMerch for details! #1DWorldBoston 1DHQ x http://topsy.com/trackback?url=http%3A//twitter.com/love_sarkas/status/323808218973356032</t>
  </si>
  <si>
    <t>JCarlisle</t>
  </si>
  <si>
    <t>Ban on Free Condoms Jeopardizes Group’s Work With Catholic College, via @nytimes "condoms make you horny" -- Boston C http://t.co/R3cLr5WvQg http://topsy.com/trackback?url=http%3A//twitter.com/suchstupidideas/status/323808225050910720</t>
  </si>
  <si>
    <t>libba cox burke</t>
  </si>
  <si>
    <t>Boston - fill up on your #SUPERCANDY &amp;amp; cheer for #SUPERJESS on #heartbreakhill today!! @SnapInfusion @tweetsjessie http://t.co/ipY70vgV30 http://topsy.com/trackback?url=http%3A//twitter.com/lc627/status/323808228846755842</t>
  </si>
  <si>
    <t>Sandra</t>
  </si>
  <si>
    <t>Who listens to the Boston marathon at work? I do. #BostonMarathon http://topsy.com/trackback?url=http%3A//twitter.com/spinzyo/status/323808230021160960</t>
  </si>
  <si>
    <t>Marathon Preview: Who To Watch On Race Day: BOSTON — The Boston Marathon takes over the city on Marathon... http://t.co/7nHAnPT5eM http://topsy.com/trackback?url=http%3A//twitter.com/boston_cp/status/323808227101917184</t>
  </si>
  <si>
    <t>Panopticon Gallery</t>
  </si>
  <si>
    <t>Marathon Monday is a Boston holiday. I'll be out of the gallery today, but feel free to stop by or read about us: http://t.co/7hxdiuCSy6 http://topsy.com/trackback?url=http%3A//twitter.com/panoptgallery/status/323808227349372930</t>
  </si>
  <si>
    <t>Brett Laffel</t>
  </si>
  <si>
    <t>Increasingly, tech firms are crossing river, going from Cambridge into downtown Boston http://t.co/x8bEDTBV4c http://topsy.com/trackback?url=http%3A//twitter.com/brettlaffel/status/323808230050508800</t>
  </si>
  <si>
    <t>Lebron and Fan Kiss After Miami Heat Beats Boston Celtics (VIDEO) - Christian Post http://t.co/lbS7I1Wgl0 http://topsy.com/trackback?url=http%3A//twitter.com/celticswatch/status/323808227173208064</t>
  </si>
  <si>
    <t>Samiha Shafy</t>
  </si>
  <si>
    <t>RT @NY_KnicksPR: The Knicks have clinched the second second in Eastern Conference and will face Boston in the 2013 NBA Playoffs. http://topsy.com/trackback?url=http%3A//twitter.com/samihashafy/status/323808228314066946</t>
  </si>
  <si>
    <t>Andrew Nene</t>
  </si>
  <si>
    <t>Boston, then New York later.. :) http://topsy.com/trackback?url=http%3A//twitter.com/andrewnene25/status/323808231610785793</t>
  </si>
  <si>
    <t>AdamZarcone</t>
  </si>
  <si>
    <t>Oooohhhh it's because today is the Boston marathon #gotcha #NewEnglandNoob http://topsy.com/trackback?url=http%3A//twitter.com/adamzarcone/status/323808239957446658</t>
  </si>
  <si>
    <t>Brian Crane</t>
  </si>
  <si>
    <t>Good luck to everyone competing in the Boston Marathon today, wish I was there to watch! #bostonmarathon http://topsy.com/trackback?url=http%3A//twitter.com/the_bcrane/status/323808243933655043</t>
  </si>
  <si>
    <t>kevin crane</t>
  </si>
  <si>
    <t>RT @The_BCrane: Good luck to everyone competing in the Boston Marathon today, wish I was there to watch! #bostonmarathon http://topsy.com/trackback?url=http%3A//twitter.com/the_bcrane/status/323808243933655043</t>
  </si>
  <si>
    <t>Socially Acceptable</t>
  </si>
  <si>
    <t>Social Media Marketing Is A Marathon, Not A Sprint - The Boston Marathon, the world’s oldest annual marathon, se... http://t.co/I2HRSgVcGF http://topsy.com/trackback?url=http%3A//twitter.com/socially_accept/status/323808248203460608</t>
  </si>
  <si>
    <t>@NelsonBocaranda Ah!Hoy es el día del patriota en Boston. Felicidades a los patriotas venezolanos que se fueron y no votaron. http://topsy.com/trackback?url=http%3A//twitter.com/cperezgimenez/status/323808254297772032</t>
  </si>
  <si>
    <t>Aaron Burgess</t>
  </si>
  <si>
    <t>Boston Marathon update, Elite runners have gone off a bit slow. 5 Miles in 25:04... #bostonmarathon http://topsy.com/trackback?url=http%3A//twitter.com/aaronburgess2/status/323808259595182080</t>
  </si>
  <si>
    <t>SFC Adrian Gunn</t>
  </si>
  <si>
    <t>Just like Memorial Day isn't "First Cook Out of Summer Day", Patriot's Day shouldn't be remebered as "Boston... http://t.co/sY0ZsYxPXA http://topsy.com/trackback?url=http%3A//twitter.com/sfcadriangunn/status/323808256940199936</t>
  </si>
  <si>
    <t>GIS WebTech</t>
  </si>
  <si>
    <t>The most post-industrial cities include Washington, NY, Miami, Tampa and Boston (via @Richard_Florida) -- http://t.co/vhyZlxS1WP #business http://topsy.com/trackback?url=http%3A//twitter.com/gis_websites/status/323808265010036737</t>
  </si>
  <si>
    <t>#1D3D</t>
  </si>
  <si>
    <t>RT @onedirection: Happy to announce that 1D World Boston is now open! Follow @1DWorldMerch for details! #1DWorldBoston 1DHQ x http://topsy.com/trackback?url=http%3A//twitter.com/ashleymondrago4/status/323808264808693760</t>
  </si>
  <si>
    <t>Emmy Hauptman</t>
  </si>
  <si>
    <t>Today is the Boston marathon but I can't get out of bed sorry bye http://topsy.com/trackback?url=http%3A//twitter.com/caribouemmy/status/323808266977177600</t>
  </si>
  <si>
    <t>Melissa Koski Carney</t>
  </si>
  <si>
    <t>Happy Marathon Monday! Good luck to all those participating in Boston today. http://topsy.com/trackback?url=http%3A//twitter.com/koskim/status/323808271716724736</t>
  </si>
  <si>
    <t>newtontab</t>
  </si>
  <si>
    <t>117th Boston Marathon -- the view from #Newton's Heartbreak Hill http://t.co/eKIrcVqerB http://topsy.com/trackback?url=http%3A//twitter.com/newtontab/status/323808281246187520</t>
  </si>
  <si>
    <t>Ben Mann</t>
  </si>
  <si>
    <t>RT @darrenrovell: Always a sucker for the Boston Marathon jacket  http://t.co/sGr83zmMc6 http://topsy.com/trackback?url=http%3A//twitter.com/benmann10/status/323808280260538370</t>
  </si>
  <si>
    <t>ARhauppauge</t>
  </si>
  <si>
    <t>Good Luck to everyone running the Boston Marathon today!!!! http://topsy.com/trackback?url=http%3A//twitter.com/arhauppauge/status/323808284723253248</t>
  </si>
  <si>
    <t>Boston Food Trucks</t>
  </si>
  <si>
    <t>It's Marathon Monday in Boston!!!! Our Alliance of Food Trucks are scattered all over Beantown to serve the... http://t.co/KULgKiVIFZ http://topsy.com/trackback?url=http%3A//twitter.com/thebfta/status/323808285314670592</t>
  </si>
  <si>
    <t>Shandi Fortunato</t>
  </si>
  <si>
    <t>I could never participate in this. (@ Boston Marathon Mile 24 w/ 2 others) http://t.co/vlX4ns1rSO http://topsy.com/trackback?url=http%3A//twitter.com/shandi0530/status/323808287059496961</t>
  </si>
  <si>
    <t>kmhurley</t>
  </si>
  <si>
    <t>My good friend is running the Boston Marathon today -- am nervous for him! May the wind be beneath your wings, Adam #marathonmonday http://topsy.com/trackback?url=http%3A//twitter.com/kmhurley/status/323808293799739393</t>
  </si>
  <si>
    <t>Nicholas Stauff</t>
  </si>
  <si>
    <t>RT @clindyrun: Beautiful Marathon Monday in Boston.  Good luck runners!  #findyourstrong #BostonMarathon http://topsy.com/trackback?url=http%3A//twitter.com/nicholasstauff/status/323808297943699457</t>
  </si>
  <si>
    <t>Top News Today</t>
  </si>
  <si>
    <t>Talented international field in Boston marathon: BOSTON (Reuters) - A talented international… http://t.co/AffoNBfPyY http://topsy.com/trackback?url=http%3A//twitter.com/topnewstodayorg/status/323808296857378816</t>
  </si>
  <si>
    <t>RT @Flotrack: Tim Ritchie, Boston native and sub miler making his marathon debut here. #bostonmarathon http://topsy.com/trackback?url=http%3A//twitter.com/eagles_xctf/status/323808299898241026</t>
  </si>
  <si>
    <t>Jess Skowronski</t>
  </si>
  <si>
    <t>the best day of the year in Boston is starting! #MarathonMonday #letthedaydrinkingcommence #fuckyes 🍻🎉😜 http://t.co/Yz7BmvGub2 http://topsy.com/trackback?url=http%3A//twitter.com/jessski_/status/323808302653915138</t>
  </si>
  <si>
    <t>laurens eka prasetyo</t>
  </si>
  <si>
    <t>I'm at Fenway Park for Tampa Bay Rays vs Boston Red Sox (Boston, MA) w/ 99 others http://t.co/BgnJOvpgW1 http://topsy.com/trackback?url=http%3A//twitter.com/laurens_ep/status/323808309633241088</t>
  </si>
  <si>
    <t>Chloe Baayens-Stork</t>
  </si>
  <si>
    <t>RT @INGRunnerNation: GOOD LUCK Boston Marathoners! RT if u will be watching the race. #bostonmarathon http://topsy.com/trackback?url=http%3A//twitter.com/missbaayens/status/323808314641219585</t>
  </si>
  <si>
    <t>RT @bostonmarathon: Wave three is off towards Boston! Visit your App Store and download our BostonMarathon app to track someone you know ... http://topsy.com/trackback?url=http%3A//twitter.com/flotrack/status/323808311793299456</t>
  </si>
  <si>
    <t>BOSTON - Mission Hill 1 Bed 1 Bath 1,700.00 Available 2013-09-01. For full listing click here http://t.co/iLQUd1gIjh http://topsy.com/trackback?url=http%3A//bostonpads.backbaypads.com/showpropertydetails.php%3FID%3D1674322</t>
  </si>
  <si>
    <t>BOSTON - Mission Hill 1 Bed 1 Bath 1,700.00 Available 2013-09-01. For full listing click here http://t.co/Ximnk3Ge22 http://topsy.com/trackback?url=http%3A//twitter.com/belmontpads/status/323808313995313152</t>
  </si>
  <si>
    <t>BOSTON - Mission Hill 1 Bed 1 Bath 1,700.00 Available 2013-09-01. For full listing click here http://t.co/vosXWxMOzy http://topsy.com/trackback?url=http%3A//twitter.com/apartmentboston/status/323808311780716544</t>
  </si>
  <si>
    <t>Kyle Wachowski</t>
  </si>
  <si>
    <t>While you're complaining about some bullshit on a Monday, 27,000 people are running 26.2 miles in Boston. #ThinkAboutIt http://topsy.com/trackback?url=http%3A//twitter.com/kchow2323/status/323808316390273024</t>
  </si>
  <si>
    <t>2013 Boston Marathon Live Stream « CBS Boston http://t.co/BroWT3dwgk http://topsy.com/trackback?url=http%3A//twitter.com/billj39/status/323808318046998528</t>
  </si>
  <si>
    <t>Brad of the Almanac</t>
  </si>
  <si>
    <t>Hey, Boston: NEW ORDER plays the BoA Pavilion on the waterfront on 7/31. http://t.co/AcxcUKxxTJ Tix on sale Friday: http://t.co/91QLulgqtx http://topsy.com/trackback?url=http%3A//twitter.com/bradleysalmanac/status/323808321691848705</t>
  </si>
  <si>
    <t>Jacque DesMarais</t>
  </si>
  <si>
    <t>@deborah91473 I'm in Boston right now. It's pretty rad being here with the marathon happening. http://topsy.com/trackback?url=http%3A//twitter.com/jacquedesmarais/status/323808323327639552</t>
  </si>
  <si>
    <t>Liz Girard</t>
  </si>
  <si>
    <t>Going to nyu in my Boston university sweatshirt... Oops 😋😉 http://topsy.com/trackback?url=http%3A//twitter.com/lizzgirard/status/323808326083305473</t>
  </si>
  <si>
    <t>Blake Evans</t>
  </si>
  <si>
    <t>@narber426 @G_Ball12 Boston marathon is today! Chi-town here we come! #FTK http://topsy.com/trackback?url=http%3A//twitter.com/bevans1308/status/323808330256629762</t>
  </si>
  <si>
    <t>Jessica Estrella</t>
  </si>
  <si>
    <t>Nothing like being in boston to see the boston marathon http://topsy.com/trackback?url=http%3A//twitter.com/jestrella07/status/323808329174503425</t>
  </si>
  <si>
    <t>Stephen Wojnar</t>
  </si>
  <si>
    <t>Phew!  I'm tired!  I need a beer!  LET'S GO RES SOX!!! (@ Boston Marathon Finish Line TV Compound w/ 11 others) http://t.co/ErfkQ1SSK5 http://topsy.com/trackback?url=http%3A//twitter.com/stevewojnar/status/323808332026630145</t>
  </si>
  <si>
    <t>vakeourbano</t>
  </si>
  <si>
    <t>Publicacion Editada: Transmisión en vivo Tampa Bay Rays vs Boston Red Sox | MLB Live Rays vs Red Sox  Domingo 14 de A http://t.co/S7VBwNVxgR http://topsy.com/trackback?url=http%3A//twitter.com/vakeourbano/status/323808334484471810</t>
  </si>
  <si>
    <t>Christopher Hassan</t>
  </si>
  <si>
    <t>Today is #MarathonMonday in Boston. Where it is socially acceptable to start drinking at 10am....on a Monday http://topsy.com/trackback?url=http%3A//twitter.com/chrisdhassan/status/323808337743458304</t>
  </si>
  <si>
    <t>Soup</t>
  </si>
  <si>
    <t>RT @Raider_Lax: Cheering on Jake Murphy '05 at today's Boston Marathon. Good luck, Jake! #GoRaiderLax http://t.co/Y6x0dOapMt http://topsy.com/trackback?url=http%3A//twitter.com/soupa228/status/323808344194310145</t>
  </si>
  <si>
    <t>Amanda Cunningham</t>
  </si>
  <si>
    <t>Great day to be in Boston! #marathonmonday #redsox #bruins 😊🍻 http://topsy.com/trackback?url=http%3A//twitter.com/mand213/status/323808347524579328</t>
  </si>
  <si>
    <t>Volta a ventar em Boston e Caballero aproveita o respiro para ganha distância do pelotão na subida! #BostonMarathon http://topsy.com/trackback?url=http%3A//twitter.com/webrun/status/323808347356815363</t>
  </si>
  <si>
    <t>Homira Sharif</t>
  </si>
  <si>
    <t>Margans only friend in Boston http://t.co/zdRUpo1eW5 http://topsy.com/trackback?url=http%3A//twitter.com/djlilhomii/status/323808357423144960</t>
  </si>
  <si>
    <t>Watching the Boston Marathon from my bedroom window!!! http://topsy.com/trackback?url=http%3A//twitter.com/e_double_m_a/status/323808364687679488</t>
  </si>
  <si>
    <t>Alden Bird</t>
  </si>
  <si>
    <t>RT @seXCbeasts: The fact that Boston Marathoners are running mile splits that are faster than my mile PR. 😒 #ashamed http://topsy.com/trackback?url=http%3A//twitter.com/sexcbeasts/status/323808373567004672</t>
  </si>
  <si>
    <t>Julia Janikies</t>
  </si>
  <si>
    <t>Good luck to my uncle running the Boston Marathon http://topsy.com/trackback?url=http%3A//twitter.com/juliaros_e/status/323808370370953216</t>
  </si>
  <si>
    <t>Jason Litchfield</t>
  </si>
  <si>
    <t>Really wish I was in Boston today for #MarathonMonday festivities. Living vicariously through snapchats will have to do http://topsy.com/trackback?url=http%3A//twitter.com/jlitch24/status/323808374783373315</t>
  </si>
  <si>
    <t>Pepe Escamilla™</t>
  </si>
  <si>
    <t>A estas alturas @sports_mau y @adriancosio ya deben de haber pasado x lo menos el 1er cuarto del maratón de Boston. Venga!!! http://topsy.com/trackback?url=http%3A//twitter.com/ppesca/status/323808375232135169</t>
  </si>
  <si>
    <t>Andrew Martin</t>
  </si>
  <si>
    <t>@bomani_jones @iam4xque and the first game is in Boston, Boston. http://topsy.com/trackback?url=http%3A//twitter.com/marty_digital/status/323808374024204288</t>
  </si>
  <si>
    <t>Max Hall</t>
  </si>
  <si>
    <t>Congratulations I whichever Kenyans win the Boston marathon today #patriotsday http://topsy.com/trackback?url=http%3A//twitter.com/max_hall15/status/323808378222694400</t>
  </si>
  <si>
    <t>Moshe</t>
  </si>
  <si>
    <t>Today's Boston Marathon doesn't come close to comparing to the marathon @MoserRon is finishing today #TaxDay #PMOTY http://topsy.com/trackback?url=http%3A//twitter.com/flutiemagic/status/323808388406460417</t>
  </si>
  <si>
    <t>DizzNasty44</t>
  </si>
  <si>
    <t>I'm at Fenway Park - @mlb for Tampa Bay Rays vs Boston Red Sox (Boston, MA) w/ 100 others http://t.co/d25I8uepyX http://topsy.com/trackback?url=http%3A//twitter.com/colldizz/status/323808387060076546</t>
  </si>
  <si>
    <t>Only in Boston: a Red Sox fan and a samurai (promoting an MFA exhibit) watch the marathon together. http://t.co/8tliy9OxFQ http://topsy.com/trackback?url=http%3A//twitter.com/ericnrandall/status/323808389132075008</t>
  </si>
  <si>
    <t>Cynthia Hagan</t>
  </si>
  <si>
    <t>Happy running Boston marathoners!!!  😘🏃 http://topsy.com/trackback?url=http%3A//twitter.com/cynthia_hagan/status/323808388670685186</t>
  </si>
  <si>
    <t>@LuisChataing Ah!Hoy es el día del patriota en Boston. Felicidades a los patriotas venezolanos que se fueron y no votaron. http://topsy.com/trackback?url=http%3A//twitter.com/cperezgimenez/status/323808387387236352</t>
  </si>
  <si>
    <t>Boston gigs</t>
  </si>
  <si>
    <t>#gigs4u #gigs Casting For Real World season 29! (Boston Beer Works): MTV’s Iconic reality sho... http://t.co/1uwQQygTeQ #BOS #boston #MA http://topsy.com/trackback?url=http%3A//twitter.com/gigs4bos/status/323808394215579650</t>
  </si>
  <si>
    <t>Sarah Autrey</t>
  </si>
  <si>
    <t>Boston Marathon.... Ahhhhh... One day! http://topsy.com/trackback?url=http%3A//twitter.com/sarahautrey/status/323808397805907969</t>
  </si>
  <si>
    <t>Spike Sports</t>
  </si>
  <si>
    <t>#SpikeSalutes the #BostonMarathon for giving college kids in Boston an excuse to be drunk before 10 AM. http://topsy.com/trackback?url=http%3A//twitter.com/spikesports/status/323808400750309376</t>
  </si>
  <si>
    <t>RT @Flotrack: Fun fact, Tim Ritchie is the Boston College Asst. coach and he's in their with the big boys.  #bostonmarathon http://topsy.com/trackback?url=http%3A//twitter.com/eagles_xctf/status/323808398875447296</t>
  </si>
  <si>
    <t>Femme Fatale</t>
  </si>
  <si>
    <t>In The Spirit of the Boston Marathon http://t.co/hexs6tXib7 http://topsy.com/trackback?url=http%3A//twitter.com/fataletalk/status/323808399118721026</t>
  </si>
  <si>
    <t>Kacey!</t>
  </si>
  <si>
    <t>RT @onedirection: Happy to announce that 1D World Boston is now open! Follow @1DWorldMerch for details! #1DWorldBoston 1DHQ x http://topsy.com/trackback?url=http%3A//twitter.com/1diloveliam1d/status/323808403040370689</t>
  </si>
  <si>
    <t>Megga N. Setiawan</t>
  </si>
  <si>
    <t>RT @onedirection: Happy to announce that 1D World Boston is now open! Follow @1DWorldMerch for details! #1DWorldBoston 1DHQ x http://topsy.com/trackback?url=http%3A//twitter.com/nsmegga/status/323808409327636480</t>
  </si>
  <si>
    <t>Kinky Liqueur</t>
  </si>
  <si>
    <t>Good luck to everyone running the Boston Marathon today!  #DoWork #Determination http://topsy.com/trackback?url=http%3A//twitter.com/kinkyliqueur/status/323808412053934081</t>
  </si>
  <si>
    <t>Sports Betting Tips</t>
  </si>
  <si>
    <t>MLB single</t>
  </si>
  <si>
    <t>Roxana Rossi</t>
  </si>
  <si>
    <t>Representing the USA Look out for Shalane Flanagan and Kara Goucher at the 2013 Boston Marathon…..USA…USA http://topsy.com/trackback?url=http%3A//twitter.com/roxana_rossi/status/323808414583115776</t>
  </si>
  <si>
    <t>Love</t>
  </si>
  <si>
    <t>Sending my running love to @redrunningshoe -- rocking BOSTON today!!! #bostonmarathon #SweatPink http://topsy.com/trackback?url=http%3A//twitter.com/ms_mlove/status/323808416927735808</t>
  </si>
  <si>
    <t>In The Spirit of the Boston Marathon http://t.co/SVkbRFOVCH http://topsy.com/trackback?url=http%3A//twitter.com/fataletalk/status/323808417141641217</t>
  </si>
  <si>
    <t>The Dark Knight</t>
  </si>
  <si>
    <t>RT @bostonmarathon: Wave three is off towards Boston! Visit your App Store and download our BostonMarathon app to track someone you know ... http://topsy.com/trackback?url=http%3A//twitter.com/cdixonjr2/status/323808419641454592</t>
  </si>
  <si>
    <t>Wendy Chou</t>
  </si>
  <si>
    <t>RT @onedirection: Happy to announce that 1D World Boston is now open! Follow @1DWorldMerch for details! #1DWorldBoston 1DHQ x http://topsy.com/trackback?url=http%3A//twitter.com/wendy201200103/status/323808427933585408</t>
  </si>
  <si>
    <t>I could never run in the Boston Marathon http://topsy.com/trackback?url=http%3A//twitter.com/neandraa7/status/323808426306183169</t>
  </si>
  <si>
    <t>ellie</t>
  </si>
  <si>
    <t>RT @onedirection: Happy to announce that 1D World Boston is now open! Follow @1DWorldMerch for details! #1DWorldBoston 1DHQ x http://topsy.com/trackback?url=http%3A//twitter.com/ellieandlouis/status/323808428785012736</t>
  </si>
  <si>
    <t>Job: Twitter2 in Boston, MA http://t.co/S9GMApaXgG #job http://topsy.com/trackback?url=http%3A//twitter.com/bullhornrec1/status/323808432803164160</t>
  </si>
  <si>
    <t>Julia Horan</t>
  </si>
  <si>
    <t>RT @onedirection: Happy to announce that 1D World Boston is now open! Follow @1DWorldMerch for details! #1DWorldBoston 1DHQ x http://topsy.com/trackback?url=http%3A//twitter.com/juliasilden/status/323808432664739840</t>
  </si>
  <si>
    <t>Stephanie Chaves</t>
  </si>
  <si>
    <t>Also, Happy Marathon Monday. S/O to The Boston Marathon! 🇺🇸🏃🏆🏁 http://topsy.com/trackback?url=http%3A//twitter.com/steph_chaves/status/323808433990144000</t>
  </si>
  <si>
    <t>Karen Chaves</t>
  </si>
  <si>
    <t>RT @steph_chaves: Also, Happy Marathon Monday. S/O to The Boston Marathon! 🇺🇸🏃🏆🏁 http://topsy.com/trackback?url=http%3A//twitter.com/steph_chaves/status/323808433990144000</t>
  </si>
  <si>
    <t>Boston Marathon is today. Good luck out there http://topsy.com/trackback?url=http%3A//twitter.com/premium_greg/status/323808436661911552</t>
  </si>
  <si>
    <t>Nick Bal</t>
  </si>
  <si>
    <t>Good luck to all those in the Boston marathon today #BostonMarathon #Respect http://topsy.com/trackback?url=http%3A//twitter.com/nickbal1/status/323808444975030272</t>
  </si>
  <si>
    <t>AchillesNYC</t>
  </si>
  <si>
    <t>Good luck to all of the Achilles athletes and guides running and rolling Boston. Ready Set GO ACHILLES! (This is... http://t.co/ViT1qJNwP4 http://topsy.com/trackback?url=http%3A//twitter.com/achillesnyc/status/323808445109268480</t>
  </si>
  <si>
    <t>♄ I F ☬ D ☥ L I T ♆</t>
  </si>
  <si>
    <t>HiFADILITY (Boston, MA) - C'EST LA VIE (Instrumentals) /// http://t.co/8Exudl7nC9 http://t.co/vs7BXMRmkD http://topsy.com/trackback?url=http%3A//twitter.com/iamhifadility/status/323808451769798656</t>
  </si>
  <si>
    <t>RT @IamHiFadility: HiFADILITY (Boston, MA) - C'EST LA VIE (Instrumentals) /// http://t.co/8Exudl7nC9 http://t.co/vs7BXMRmkD http://topsy.com/trackback?url=http%3A//twitter.com/iamhifadility/status/323808451769798656</t>
  </si>
  <si>
    <t>Boston firm says offer for Archon was made in March and went unanswered. Going public now with buyout proposal #lvrj http://topsy.com/trackback?url=http%3A//twitter.com/howardstutz/status/323808457046245376</t>
  </si>
  <si>
    <t>selena.</t>
  </si>
  <si>
    <t>RT @Real_Liam_Payne: Hellooooo 1D World is goinggggggg to Boston! Opens this weekend!!!!! #1DWorldBoston http://topsy.com/trackback?url=http%3A//twitter.com/iambiebas/status/323808454991032320</t>
  </si>
  <si>
    <t>فريق اللاهوت الدفاعي</t>
  </si>
  <si>
    <t>Dictionary of deities and demons in the Bible, Leiden-Boston-Koln- Grand Rapids (MI)- Cambridge (UK), Brill-... http://t.co/Oj6NxFZOQb http://topsy.com/trackback?url=http%3A//twitter.com/youm7_com/status/323808465288036352</t>
  </si>
  <si>
    <t>Jordyn Swaney</t>
  </si>
  <si>
    <t>#summer2012memories waking up at @hopelaa's, playing lax all the time, my Boston trips. :) #missing it. http://topsy.com/trackback?url=http%3A//twitter.com/j5sway/status/323808466672168960</t>
  </si>
  <si>
    <t>Shayne Morin</t>
  </si>
  <si>
    <t>Hats off to anyone running Boston today. I ran 10k once... let's just say I'm a sprinter for a reason. #bostonmarathon #Boston2013 http://topsy.com/trackback?url=http%3A//twitter.com/shayner21/status/323808474578440193</t>
  </si>
  <si>
    <t>Tay</t>
  </si>
  <si>
    <t>RT @AndrewBailey40: Good luck to everyone running in the Boston Marathon! #HappyPatriotsDay http://topsy.com/trackback?url=http%3A//twitter.com/tay_carelli/status/323808476855930880</t>
  </si>
  <si>
    <t>Fan of everything</t>
  </si>
  <si>
    <t>RT @onedirection: Happy to announce that 1D World Boston is now open! Follow @1DWorldMerch for details! #1DWorldBoston 1DHQ x http://topsy.com/trackback?url=http%3A//twitter.com/nainai1818/status/323808477837422593</t>
  </si>
  <si>
    <t>Dan Budwick</t>
  </si>
  <si>
    <t>@gthuang actually, that's the sign of a solid hire :) Congrats again, @benthefidler...great to finally meet in-person at Boston bio event. http://topsy.com/trackback?url=http%3A//twitter.com/danbudwick/status/323808475035627520</t>
  </si>
  <si>
    <t>Daddy⚡️Guwop</t>
  </si>
  <si>
    <t>Right. Lol"@miallion: Fuck the Boston Marathon ." http://topsy.com/trackback?url=http%3A//twitter.com/scwale/status/323808475169828865</t>
  </si>
  <si>
    <t>Tyler Williams</t>
  </si>
  <si>
    <t>@ertainsh I don't understand your Boston language at all. http://topsy.com/trackback?url=http%3A//twitter.com/chrwinewilliams/status/323808481968787456</t>
  </si>
  <si>
    <t>Lafayette College</t>
  </si>
  <si>
    <t>RT @jawsulc: Best wishes to Laurie (Abelson) Dannison, Lafayette '95, who is running the Boston Marathon today! @LafCol #norwell http:// ... http://topsy.com/trackback?url=http%3A//twitter.com/lafcol/status/323808491049476096</t>
  </si>
  <si>
    <t>Aly Walansky</t>
  </si>
  <si>
    <t>Boston Market - Two rib meals for $10.40 today only. No coupon needed, just an empty stomach! http://topsy.com/trackback?url=http%3A//twitter.com/alywalansky/status/323808495533166593</t>
  </si>
  <si>
    <t>Heather Utley</t>
  </si>
  <si>
    <t>RT @alywalansky: Boston Market - Two rib meals for $10.40 today only. No coupon needed, just an empty stomach! http://topsy.com/trackback?url=http%3A//twitter.com/alywalansky/status/323808495533166593</t>
  </si>
  <si>
    <t>WorldAccordingToPete</t>
  </si>
  <si>
    <t>@ElaineBBfan my New Orleans accent kills northerners who can't decide if I am from Boston or New York http://topsy.com/trackback?url=http%3A//twitter.com/nopetehere/status/323808505469493248</t>
  </si>
  <si>
    <t>OrganicRoadies</t>
  </si>
  <si>
    <t>Great day to be in Boston! Red Sox are playing at Fenway...Marathon is Rockin ' and we are serving up @Stonyfield! http://t.co/9T6is5iTye http://topsy.com/trackback?url=http%3A//twitter.com/organicroadies/status/323808511068884992</t>
  </si>
  <si>
    <t>@cmrondon Ah!Hoy es el día del patriota en Boston. Felicidades a los patriotas venezolanos que se fueron y no votaron. http://topsy.com/trackback?url=http%3A//twitter.com/cperezgimenez/status/323808509902876672</t>
  </si>
  <si>
    <t>News of West Roxbury</t>
  </si>
  <si>
    <t>Mass. men charged with stealing Grill at Two Trees cash register: Sean P. Coyne, 21, of 40 Zeller St., Boston,... http://t.co/LsXUeo3bUZ http://topsy.com/trackback?url=http%3A//twitter.com/breakingwrnews/status/323808519671390208</t>
  </si>
  <si>
    <t>Davoud Rastgou/Actor</t>
  </si>
  <si>
    <t>RT @auditionrush: [#Boston] #Actor Boston  #actors wanted - The BOSTON WEEKEND FILM PROJECT is looking for up to -- http://t.co/ykYvzAd ... http://topsy.com/trackback?url=http%3A//twitter.com/davrast/status/323808526726213632</t>
  </si>
  <si>
    <t>Christine spaziano</t>
  </si>
  <si>
    <t>I'm at Fenway Park - @mlb for Tampa Bay Rays vs Boston Red Sox (Boston, MA) w/ 102 others http://t.co/PxTXO6VlOR http://topsy.com/trackback?url=http%3A//twitter.com/crist76/status/323808525950259201</t>
  </si>
  <si>
    <t>Clement Doyle</t>
  </si>
  <si>
    <t>@SimonZebo looking good at d traffic lights outside boston scientific in d Gt. pity bout d color sumting very D4 about  it lol http://topsy.com/trackback?url=http%3A//twitter.com/doyler20871/status/323808527657353216</t>
  </si>
  <si>
    <t>lexi</t>
  </si>
  <si>
    <t>WHO WANTS TO SELENA WITH ME IN OCTOBER IN BOSTON? http://topsy.com/trackback?url=http%3A//twitter.com/bitchingbieber/status/323808534020108288</t>
  </si>
  <si>
    <t>Hit The Road Jane</t>
  </si>
  <si>
    <t>Who is watching the The Boston Marathon?!? Check it out here live: http://t.co/OsvWkizAZX Shalane &amp;amp; Kara look... http://t.co/mXoGaU8VNS http://topsy.com/trackback?url=http%3A//twitter.com/hittheroadjane/status/323808536125636609</t>
  </si>
  <si>
    <t>Bone Frog Challenge</t>
  </si>
  <si>
    <t>If you ran the Boston marathon give us your bib # time you ran it in and we will give you a discount code! http://topsy.com/trackback?url=http%3A//twitter.com/bonefrogc/status/323808538214424578</t>
  </si>
  <si>
    <t>Sarah Scola</t>
  </si>
  <si>
    <t>RT @RobLee412: Who the fuck goes hmm I want ribs at 10:30 in the morning and decides to come to Boston Market?! #GoAway http://topsy.com/trackback?url=http%3A//twitter.com/roblee412/status/323808544401027072</t>
  </si>
  <si>
    <t>Trash Boat</t>
  </si>
  <si>
    <t>RT @onedirection: Happy to announce that 1D World Boston is now open! Follow @1DWorldMerch for details! #1DWorldBoston 1DHQ x http://topsy.com/trackback?url=http%3A//twitter.com/factorisms/status/323808547966164992</t>
  </si>
  <si>
    <t>BOSTON SPORTSNEWS</t>
  </si>
  <si>
    <t>Going to the Boston Marathon http://topsy.com/trackback?url=http%3A//twitter.com/bossportsnews/status/323808548406579201</t>
  </si>
  <si>
    <t>Adolfo Valenzuela</t>
  </si>
  <si>
    <t>Hoy se corre la mítica maratón de Boston http://topsy.com/trackback?url=http%3A//twitter.com/adovalenzuela/status/323808552886083585</t>
  </si>
  <si>
    <t>RT @bostonmarathon: Wave three is off towards Boston! Visit your App Store and download our BostonMarathon app to track someone you know ... http://topsy.com/trackback?url=http%3A//twitter.com/ginocarosaid/status/323808552974155776</t>
  </si>
  <si>
    <t>Dario Piracun Olmos</t>
  </si>
  <si>
    <t>RT @NickBal1: Good luck to all those in the Boston marathon today #BostonMarathon #Respect http://topsy.com/trackback?url=http%3A//twitter.com/dariopiracun/status/323808565078941696</t>
  </si>
  <si>
    <t>Katy Sifuentes</t>
  </si>
  <si>
    <t>RT @onedirection: Happy to announce that 1D World Boston is now open! Follow @1DWorldMerch for details! #1DWorldBoston 1DHQ x http://topsy.com/trackback?url=http%3A//twitter.com/kayayteawhy/status/323808565670322176</t>
  </si>
  <si>
    <t>@WeAreBruinsFans so much great sporting events going on today in Boston!! Great day for us Boston fans!! Wicked great day!! http://topsy.com/trackback?url=http%3A//twitter.com/redsoxs2009/status/323808562935644160</t>
  </si>
  <si>
    <t>I really hope Joey Lawrence wins the Boston Marathon...</t>
  </si>
  <si>
    <t>Jess Silva</t>
  </si>
  <si>
    <t>PHOTOS: Marathon Monday in Boston http://t.co/RUr5MyIYiG http://topsy.com/trackback?url=http%3A//twitter.com/jessfox25/status/323808569210306560</t>
  </si>
  <si>
    <t>[Boston Biz Jrnl] Vicor down on lowered first-quarter expectations http://t.co/wO7vX4A68m http://topsy.com/trackback?url=http%3A//twitter.com/masmallbiz/status/323808568488902657</t>
  </si>
  <si>
    <t>@Wolfey1093 seriously though, this is her 2nd time running boston and i am sitting on my futon eating .... http://topsy.com/trackback?url=http%3A//twitter.com/thatgirl_june/status/323808575271092225</t>
  </si>
  <si>
    <t>@CPherson3 lol so am I, I just expected more from Boston http://topsy.com/trackback?url=http%3A//twitter.com/robpaladino/status/323808575350771713</t>
  </si>
  <si>
    <t>I would run the Boston Marathon but I'd probably die lmao http://topsy.com/trackback?url=http%3A//twitter.com/kevinvalencia_/status/323808580060983296</t>
  </si>
  <si>
    <t>naiomh</t>
  </si>
  <si>
    <t>RT @onedirection: Happy to announce that 1D World Boston is now open! Follow @1DWorldMerch for details! #1DWorldBoston 1DHQ x http://topsy.com/trackback?url=http%3A//twitter.com/naiomh_oreilly/status/323808586956427266</t>
  </si>
  <si>
    <t>Just Call Me Vic</t>
  </si>
  <si>
    <t>Going to check out some local talent tonight in Boston http://topsy.com/trackback?url=http%3A//twitter.com/imthe_effinman/status/323808587182915585</t>
  </si>
  <si>
    <t>Madison Gale-Laman</t>
  </si>
  <si>
    <t>Boston ily http://topsy.com/trackback?url=http%3A//twitter.com/maddii_8/status/323808585962360832</t>
  </si>
  <si>
    <t>And he's off!!  Live tracking of my rockin' cool brother who is running the Boston Marathon today.… http://t.co/gdNDhGqYK7 http://topsy.com/trackback?url=http%3A//twitter.com/houseofgirls3/status/323808589762424833</t>
  </si>
  <si>
    <t>marandoman</t>
  </si>
  <si>
    <t>RT @NaokoFunayama: Marathon! Red Sox! Bruins! Best Monday of the year in Boston. http://topsy.com/trackback?url=http%3A//twitter.com/marandoman/status/323808594556485632</t>
  </si>
  <si>
    <t>RT @CanadianRunning: It's early, but we won't ignore it. Canada's Rob Watson is leading the Boston Marathon... http://t.co/mfFUk46P1k http://topsy.com/trackback?url=http%3A//twitter.com/missbes/status/323808600227192832</t>
  </si>
  <si>
    <t>Michael T. George</t>
  </si>
  <si>
    <t>Hoyt's are running their 31st Boston Marathon today. Track their progress @ http://t.co/wm5oFJr3ak.  Bib # 21216. Amazing story! http://topsy.com/trackback?url=http%3A//twitter.com/mtgeorge/status/323808607982460928</t>
  </si>
  <si>
    <t>《 《 《</t>
  </si>
  <si>
    <t>RT @onedirection: Happy to announce that 1D World Boston is now open! Follow @1DWorldMerch for details! #1DWorldBoston 1DHQ x http://topsy.com/trackback?url=http%3A//twitter.com/saca_puntas/status/323808605688168448</t>
  </si>
  <si>
    <t>TBMA</t>
  </si>
  <si>
    <t>Sandstorm...official theme song of the Boston marathon https://t.co/m3BWgu4mIj http://topsy.com/trackback?url=http%3A//twitter.com/tbmamusic/status/323808605654634497</t>
  </si>
  <si>
    <t>Diego Ruiz ™</t>
  </si>
  <si>
    <t>Honoring the victims of the Newtown school shooting, the town shield on Mile 26 markers at the Boston Marathon. http://topsy.com/trackback?url=http%3A//twitter.com/diegoruiz17qb/status/323808605050658816</t>
  </si>
  <si>
    <t>Jordan Mujica</t>
  </si>
  <si>
    <t>Tim Lagos</t>
  </si>
  <si>
    <t>My cousin is going to get torched by those Kenyans in the Boston marathon today http://topsy.com/trackback?url=http%3A//twitter.com/thereallisp/status/323808608729055233</t>
  </si>
  <si>
    <t>NU Triathlon</t>
  </si>
  <si>
    <t>Good luck to our president Rich Barbara, @wingedfoot26, as he competes this morning in the Boston Marathon!! http://topsy.com/trackback?url=http%3A//twitter.com/nu_triathlon/status/323808611098824706</t>
  </si>
  <si>
    <t>Nueva Publicacion: Transmisión en vivo Tampa Bay Rays vs Boston Red Sox | MLB Live Rays vs Red Sox  Lunes 15 de Abril http://t.co/KgGVUU4uJJ http://topsy.com/trackback?url=http%3A//twitter.com/vakeourbano/status/323808610742329344</t>
  </si>
  <si>
    <t>The perfect day for @BostonGlobe to review #MarathonMan, co-written with 4-time Boston Marathon champ Bill Rodgers! http://t.co/V45lnnmj8A http://topsy.com/trackback?url=http%3A//twitter.com/mshepatin/status/323808620229849089</t>
  </si>
  <si>
    <t>@RollingStones Thanks, it worked. See y'all in Boston (&amp;amp; Oakland) http://topsy.com/trackback?url=http%3A//twitter.com/irvinesir/status/323808619000901636</t>
  </si>
  <si>
    <t>Kay Dougherty</t>
  </si>
  <si>
    <t>@mikebarish You don't care for Boston!? Quelle horror! It's a great city the 3 days a year there isn't a blizzard. http://topsy.com/trackback?url=http%3A//twitter.com/blbrtravel/status/323808617822298112</t>
  </si>
  <si>
    <t>Steven Neville</t>
  </si>
  <si>
    <t>Good luck to @ebertzav in the Boston Marathon today! #dowork http://topsy.com/trackback?url=http%3A//twitter.com/sneville77/status/323808622759002113</t>
  </si>
  <si>
    <t>CRAZY MOFO</t>
  </si>
  <si>
    <t>RT @onedirection: Happy to announce that 1D World Boston is now open! Follow @1DWorldMerch for details! #1DWorldBoston 1DHQ x http://topsy.com/trackback?url=http%3A//twitter.com/aroadavalos_1d/status/323808623266521088</t>
  </si>
  <si>
    <t>RT @GregJohnson23: Supporting the girls at the Boston Marathon! @flotrack @titanstc http://t.co/sTpY5TX9gK http://topsy.com/trackback?url=http%3A//twitter.com/titanstc/status/323808622436044801</t>
  </si>
  <si>
    <t>tourfilter</t>
  </si>
  <si>
    <t>RT @bradleysalmanac: Hey, Boston: NEW ORDER plays the BoA Pavilion on the waterfront on 7/31. http://t.co/AcxcUKxxTJ Tix on sale Friday: ... http://topsy.com/trackback?url=http%3A//twitter.com/tourfilter/status/323808624482861056</t>
  </si>
  <si>
    <t>lilricoo</t>
  </si>
  <si>
    <t>I never gave up my connect like Boston George nigga . http://topsy.com/trackback?url=http%3A//twitter.com/nookieetrillfam/status/323808626676490240</t>
  </si>
  <si>
    <t>Caballero, current Women's leader, ran her person best (2:26:17) here at Boston Marathon. Huge lead early smells like disaster. http://topsy.com/trackback?url=http%3A//twitter.com/runninrig/status/323808627469189120</t>
  </si>
  <si>
    <t>Angela Queja</t>
  </si>
  <si>
    <t>1D World in Boston is now open ... reconsidering going home for Memorial Day weekend .. maybe i should go to Boston instead. http://topsy.com/trackback?url=http%3A//twitter.com/angelaqueja/status/323808635333521408</t>
  </si>
  <si>
    <t>leeee ;*</t>
  </si>
  <si>
    <t>Got off the plane at 9 this morning ' now on my way home from Boston 😩</t>
  </si>
  <si>
    <t>Kristy Eharis</t>
  </si>
  <si>
    <t>RT @ESPNStatsInfo: The last 5 Boston Marathons have been decided by 3 seconds or less in the women's division; lead pack is 10 an hour i ... http://topsy.com/trackback?url=http%3A//twitter.com/kaeharis/status/323808643315294209</t>
  </si>
  <si>
    <t>Sierra</t>
  </si>
  <si>
    <t>Above .500 👏 Boston, we're coming for you #Yanks http://t.co/oqMWcnui8U http://topsy.com/trackback?url=http%3A//twitter.com/seaaiiruhh/status/323808653100609536</t>
  </si>
  <si>
    <t>Boston Live TV</t>
  </si>
  <si>
    <t>Best Boston Careers Science + Technology Principal at Hdr (Boston, MA)  http://t.co/GscK1Z6bOC http://topsy.com/trackback?url=http%3A//twitter.com/bostonlivetv/status/323808658288947201</t>
  </si>
  <si>
    <t>Best Boston Careers Health System Specialist at United States Department of Veterans Affairs (Boston, MA)  http://t.co/GscK1Z6bOC http://topsy.com/trackback?url=http%3A//twitter.com/bostonlivetv/status/323808657118736384</t>
  </si>
  <si>
    <t>Best Boston Careers Hosts / Hostesses, Servers and Dishwashers at P.F. Changs (Boston, MA)  http://t.co/GscK1Z6bOC http://topsy.com/trackback?url=http%3A//twitter.com/bostonlivetv/status/323808655977902080</t>
  </si>
  <si>
    <t>Best Boston Careers Sr. Manager, Software Engineering at Canon U.S.A. (Boston, MA)  http://t.co/GscK1Z6bOC http://topsy.com/trackback?url=http%3A//twitter.com/bostonlivetv/status/323808661501788160</t>
  </si>
  <si>
    <t>Malcolm McD</t>
  </si>
  <si>
    <t>Its a GLORIOUS day in Boston. Good Luck to all the runners. Today all the hard work and discipline reward you! http://topsy.com/trackback?url=http%3A//twitter.com/malcolm_mcd/status/323808661988331520</t>
  </si>
  <si>
    <t>Michael Webb</t>
  </si>
  <si>
    <t>Before I die I'd like to run the Boston Marathon http://topsy.com/trackback?url=http%3A//twitter.com/w3bb_/status/323808666128109568</t>
  </si>
  <si>
    <t>Boyd Ingalls</t>
  </si>
  <si>
    <t>RT @ezraklein: Interview: Boston Fed President Eric Rosengren on unemployment and the outlook for QE http://t.co/uGkDpdyjr9 http://topsy.com/trackback?url=http%3A//twitter.com/brunothegrape/status/323808668414001152</t>
  </si>
  <si>
    <t>RT @bostonmarathon: Wave three is off towards Boston! Visit your App Store and download our BostonMarathon app to track someone you know ... http://topsy.com/trackback?url=http%3A//twitter.com/dcrunster/status/323808669856841728</t>
  </si>
  <si>
    <t>Wendy Dubow Polins</t>
  </si>
  <si>
    <t>On the way to the Boston Marathon! http://t.co/DviuvQFH3o http://topsy.com/trackback?url=http%3A//twitter.com/wendypolins/status/323808670645383169</t>
  </si>
  <si>
    <t>Nectar</t>
  </si>
  <si>
    <t>Marathon Monday back home in Boston is def my fav holiday to be in the city... Everybody extra live! http://topsy.com/trackback?url=http%3A//twitter.com/mizznectar/status/323808672226607105</t>
  </si>
  <si>
    <t>Kara Bieber Dewaine</t>
  </si>
  <si>
    <t>Boston on Thursday 🙌 http://topsy.com/trackback?url=http%3A//twitter.com/karadewayne/status/323808687519059969</t>
  </si>
  <si>
    <t>Somersets USA</t>
  </si>
  <si>
    <t>Wishing all the Boston Marathon runners good luck today! What a beautiful day for a race! Check out this link to... http://t.co/mFiShi0r33 http://topsy.com/trackback?url=http%3A//twitter.com/somersetsshave/status/323808684826308608</t>
  </si>
  <si>
    <t>Josh Wolf</t>
  </si>
  <si>
    <t>Watching the Boston Marathon. The leader in the men's wheelchair race is dominating. http://topsy.com/trackback?url=http%3A//twitter.com/jwolf22run/status/323808685019250690</t>
  </si>
  <si>
    <t>ConstructionExchange</t>
  </si>
  <si>
    <t>Please retweet this great article about renovating Buffalo's architectural history in the Boston Globe. http://t.co/e30azOFnCh http://topsy.com/trackback?url=http%3A//twitter.com/constructionexc/status/323808687623925761</t>
  </si>
  <si>
    <t>@Edbarroeta Ah!Hoy es el día del patriota en Boston. Felicidades a los patriotas venezolanos que se fueron y no votaron. http://topsy.com/trackback?url=http%3A//twitter.com/cperezgimenez/status/323808684645957633</t>
  </si>
  <si>
    <t>Jetzt im TV</t>
  </si>
  <si>
    <t>#SRF2: Boston Legal, #EinsFestival: Mordskerle!, #MOTORVISION: Super Cars http://topsy.com/trackback?url=http%3A//twitter.com/jetztimtv/status/323808690752864256</t>
  </si>
  <si>
    <t>Christine Hoyt</t>
  </si>
  <si>
    <t>RT @bostonmarathon: Wave three is off towards Boston! Visit your App Store and download our BostonMarathon app to track someone you know ... http://topsy.com/trackback?url=http%3A//twitter.com/choyt8227/status/323808690832564225</t>
  </si>
  <si>
    <t>Lumpkin Constant</t>
  </si>
  <si>
    <t>Watch Tampa Bay Rays vs Boston Red Sox MLB live streaming April 14, 2013 http://t.co/ez0xiiG8pW http://topsy.com/trackback?url=http%3A//twitter.com/at410et/status/323808694137651201</t>
  </si>
  <si>
    <t>Nat. Peace Corps Asn</t>
  </si>
  <si>
    <t>#RPCV grad student? Graduate Research Conference to be part of our Peace Corps Connect: Boston 2013 | http://t.co/UKm9099ZLU  (Please RT) http://topsy.com/trackback?url=http%3A//twitter.com/pcorpsconnect/status/323808699766435840</t>
  </si>
  <si>
    <t>redmaypril</t>
  </si>
  <si>
    <t>RT @pcorpsconnect: #RPCV grad student? Graduate Research Conference to be part of our Peace Corps Connect: Boston 2013 | http://t.co/UKm ... http://topsy.com/trackback?url=http%3A//twitter.com/pcorpsconnect/status/323808699766435840</t>
  </si>
  <si>
    <t>Java John</t>
  </si>
  <si>
    <t>The two earliest coffee houses established in North America were in Boston; the London Coffee House, which opened... http://t.co/vBkUe5Zfd2 http://topsy.com/trackback?url=http%3A//twitter.com/poudrecoffee/status/323808698034188288</t>
  </si>
  <si>
    <t>Maverick Garvey</t>
  </si>
  <si>
    <t>RT @ABSyntHIR: 5 AM in Boston. http://topsy.com/trackback?url=http%3A//twitter.com/maverickgarvey/status/323808699909017600</t>
  </si>
  <si>
    <t>Juan C. Britinho</t>
  </si>
  <si>
    <t>RT @Palomo_ESPN: Yolanda Caballero, Colombia, es líder del Maratón de Boston. Aún no llegan a la mitad de la carrera. http://topsy.com/trackback?url=http%3A//twitter.com/mrhigh18/status/323808706900938753</t>
  </si>
  <si>
    <t>Felicity Sweets</t>
  </si>
  <si>
    <t>Good luck to all Boston Marathon participants!  #bostonmarathon http://topsy.com/trackback?url=http%3A//twitter.com/felicitysweets/status/323808710801637377</t>
  </si>
  <si>
    <t>H.</t>
  </si>
  <si>
    <t>RT @onedirection: Happy to announce that 1D World Boston is now open! Follow @1DWorldMerch for details! #1DWorldBoston 1DHQ x http://topsy.com/trackback?url=http%3A//twitter.com/hebaayex/status/323808709744664576</t>
  </si>
  <si>
    <t>Girls on the Run</t>
  </si>
  <si>
    <t>It is Patriots Day! Which means there is a marathon being run in Boston. Best of luck to all who cross the threshold of the start line! http://topsy.com/trackback?url=http%3A//twitter.com/gotr_chicago/status/323808714043826176</t>
  </si>
  <si>
    <t>speedy legs</t>
  </si>
  <si>
    <t>Jealous of all the Boston marathoners today. 😕 http://topsy.com/trackback?url=http%3A//twitter.com/britkay/status/323808713389535232</t>
  </si>
  <si>
    <t>Austin Narber</t>
  </si>
  <si>
    <t>Hell yes. RT @bevans1308 @narber426 @G_Ball12 Boston marathon is today! Chi-town here we come! #FTK http://topsy.com/trackback?url=http%3A//twitter.com/narber426/status/323808719479660545</t>
  </si>
  <si>
    <t>✨ July 20th ✨</t>
  </si>
  <si>
    <t>@BitchingBieber: WHO WANTS TO SELENA WITH ME IN OCTOBER IN BOSTON? http://topsy.com/trackback?url=http%3A//twitter.com/marionahl/status/323808722298216449</t>
  </si>
  <si>
    <t>Phil W.</t>
  </si>
  <si>
    <t>One of these days I will lose 80 pounds, run 50% faster than my previous 6 marathons, and qualify for Boston lol. http://topsy.com/trackback?url=http%3A//twitter.com/planetgalida/status/323808728308645888</t>
  </si>
  <si>
    <t>#BadDay</t>
  </si>
  <si>
    <t>@katieriley93 Selena's coming to Boston... October 12 http://t.co/m3bIKnzfvC http://topsy.com/trackback?url=http%3A//twitter.com/rachie323/status/323808733266325505</t>
  </si>
  <si>
    <t>Sean Fitzgerald</t>
  </si>
  <si>
    <t>RT @TehRealJimbo: Why isn't Dewey running in the Boston marathon? http://topsy.com/trackback?url=http%3A//twitter.com/flashfitzgerald/status/323808736458203137</t>
  </si>
  <si>
    <t>Tracking @joeymcintyre in the Boston Marathon in one window while doing school work in another! #BHProbz #RunJoeyRun #EndAlz http://topsy.com/trackback?url=http%3A//twitter.com/joesmyfavnewkid/status/323808748143509504</t>
  </si>
  <si>
    <t>❆ lexi ❆</t>
  </si>
  <si>
    <t>no one understands how excited I am to go to 1D world boston #1DWorldBoston http://topsy.com/trackback?url=http%3A//twitter.com/earthtolexi/status/323808750874030082</t>
  </si>
  <si>
    <t>St Cecilia Music Ctr</t>
  </si>
  <si>
    <t>A wine-tasting trip to Napa, a beer-tasting trip to Boston, a golfing trip in Tenessee - what are things you can... http://t.co/3A4zanLzUw http://topsy.com/trackback?url=http%3A//twitter.com/st_cecilia/status/323808752694337537</t>
  </si>
  <si>
    <t>Coldeportes</t>
  </si>
  <si>
    <t>RT @cfigmart: Muchos éxitos a los atletas colombianos que nos están representando en la maratón de boston #BostonMarathon @Coldeportes @ ... http://topsy.com/trackback?url=http%3A//twitter.com/coldeportes/status/323808760038572032</t>
  </si>
  <si>
    <t>Annalise DiFolco</t>
  </si>
  <si>
    <t>Going into Boston! https://t.co/gTnUWzkWGZ http://topsy.com/trackback?url=http%3A//twitter.com/adifolco13/status/323808764841033728</t>
  </si>
  <si>
    <t>RT @Vicc_Mx: Me da mucha emoción que una #twitterrunner esté participando en el maratón de Boston. Éxito @magdahermor, a darlo todo!! cc ... http://topsy.com/trackback?url=http%3A//twitter.com/twrmexoficial/status/323808768217452547</t>
  </si>
  <si>
    <t>Amanda Lehnerz</t>
  </si>
  <si>
    <t>RT @marytennies: S/o to my coach running the Boston Marathon today. 🏃 http://topsy.com/trackback?url=http%3A//twitter.com/alehnerz/status/323808770356572160</t>
  </si>
  <si>
    <t>Dayton Flyers</t>
  </si>
  <si>
    <t>You can watch Mike and the rest of the field in the Boston Marathon live stream here: http://t.co/9gXd2RkXAb #DaytonFlyers http://topsy.com/trackback?url=http%3A//twitter.com/daytonflyers/status/323808773686824962</t>
  </si>
  <si>
    <t>Sarah Haveman</t>
  </si>
  <si>
    <t>RT @DaytonFlyers: You can watch Mike and the rest of the field in the Boston Marathon live stream here: http://t.co/9gXd2RkXAb #DaytonFlyers http://topsy.com/trackback?url=http%3A//twitter.com/daytonflyers/status/323808773686824962</t>
  </si>
  <si>
    <t>AHORA  Cobertura en vivo Maratón Boston 2013 | Soy Maratonista http://t.co/qKRZrpLflx http://t.co/oIfnnIMQEy http://topsy.com/trackback?url=http%3A//twitter.com/soymaratonista/status/323808774353715202</t>
  </si>
  <si>
    <t>No es para celebrar aún (restan 25K), pero la colombiana Yolanda Cabllero lidera la Maratón de Boston @bostonmarathon http://topsy.com/trackback?url=http%3A//twitter.com/yairvera/status/323808776048230400</t>
  </si>
  <si>
    <t>OnSaleBrands.com</t>
  </si>
  <si>
    <t>$199 - Pedro Martinez Signed 2004 World Series Baseball (Boston) @ http://t.co/MwUhTGmoYF http://t.co/IKj0HYqGxw http://topsy.com/trackback?url=http%3A//twitter.com/onsalebrandscom/status/323808775284862978</t>
  </si>
  <si>
    <t>Boston Marathon, Caballero from Colombia  is leading in the womans race...@NoticiasCaracol http://topsy.com/trackback?url=http%3A//twitter.com/hectorduathlon1/status/323808783530872833</t>
  </si>
  <si>
    <t>11 grados a esta hora en el recorrido de la maratón de Boston 2013. @YolandaAtleta http://topsy.com/trackback?url=http%3A//twitter.com/colombiacorre/status/323808784566870016</t>
  </si>
  <si>
    <t>George L</t>
  </si>
  <si>
    <t>Boston Marathon 2013 Liveblog: (Women's Elite Shalane Flanagan is USA's Main Chance for a Win) http://t.co/inY8Xs8MS9 http://topsy.com/trackback?url=http%3A//twitter.com/musclefitness1/status/323808788605968384</t>
  </si>
  <si>
    <t>Ian Edwards</t>
  </si>
  <si>
    <t>First finisher of Boston marathon #battle http://t.co/PCZE6NEK4O http://topsy.com/trackback?url=http%3A//twitter.com/sievebytrade/status/323808788400463872</t>
  </si>
  <si>
    <t>Louvenia Mathis</t>
  </si>
  <si>
    <t>Best of luck to all of the Boston Marathon runners today! http://topsy.com/trackback?url=http%3A//twitter.com/susie_mk_rep/status/323808789465821186</t>
  </si>
  <si>
    <t>Madison Mahoney</t>
  </si>
  <si>
    <t>Letttts go to Boston http://topsy.com/trackback?url=http%3A//twitter.com/sweetasxmahoney/status/323808790166241281</t>
  </si>
  <si>
    <t>Liz C</t>
  </si>
  <si>
    <t>today is literally the best day of the year in Boston-- Marathon Monday/Patriot's Day. gahhh i miss the Bean and @BostonCollege  :( http://topsy.com/trackback?url=http%3A//twitter.com/lizc783/status/323808789751009280</t>
  </si>
  <si>
    <t>André Martineau</t>
  </si>
  <si>
    <t>1940, Gérard Côté abaisse le record de Boston à 2:28:28 et s'allume un gros cigare. Ça devient sa marque de commerce http://t.co/BkGKqgzFHW http://topsy.com/trackback?url=http%3A//twitter.com/andremartineau/status/323808794775785472</t>
  </si>
  <si>
    <t>Blues Athletics</t>
  </si>
  <si>
    <t>Mr. Scoville running in the Boston Marathon! At 10:39 AM: Athlete Alert. Morgan Scoville @ 10km. Time 0:39:23, Pace 6:20 http://topsy.com/trackback?url=http%3A//twitter.com/avlschoolsports/status/323808795321065473</t>
  </si>
  <si>
    <t>Lauren Renee</t>
  </si>
  <si>
    <t>Not at the start of the Boston Marathon and I'm really upset about it!! I hope you're having fun @veronica_lee3.. is it as hot as last year? http://topsy.com/trackback?url=http%3A//twitter.com/alice372458/status/323808795245547520</t>
  </si>
  <si>
    <t>Kristina DeAngulo</t>
  </si>
  <si>
    <t>@sincerestmegan I can drive to crew. And yeah so Boston. http://topsy.com/trackback?url=http%3A//twitter.com/ohhkristina/status/323808810558976000</t>
  </si>
  <si>
    <t>@Alice_Fit Ah!Hoy es el día del patriota en Boston. Felicidades a los patriotas venezolanos que se fueron y no votaron. http://topsy.com/trackback?url=http%3A//twitter.com/cperezgimenez/status/323808813482385409</t>
  </si>
  <si>
    <t>Lulu Von Elm</t>
  </si>
  <si>
    <t>Why do people from Boston have accents anyway http://topsy.com/trackback?url=http%3A//twitter.com/luluvonelm/status/323808817873842177</t>
  </si>
  <si>
    <t>The bells toll on Boylston street to mark the first winner of the day. Great tradition here in Boston. #BostonMarathon #marathonmonday http://topsy.com/trackback?url=http%3A//twitter.com/shesgamesports/status/323808837448658944</t>
  </si>
  <si>
    <t>Tamra Cooper</t>
  </si>
  <si>
    <t>@jamesmaslow @thegrovela I can't I'm at the Boston Marathon http://topsy.com/trackback?url=http%3A//twitter.com/tcoopz596/status/323808835984826368</t>
  </si>
  <si>
    <t>kat [meow mix]</t>
  </si>
  <si>
    <t>@kortneeMsmith Philly, Asbury Park, Boston, NYC, Detroit, Cleveland. http://topsy.com/trackback?url=http%3A//twitter.com/misskimberlyk/status/323808844088217600</t>
  </si>
  <si>
    <t>Mike Young</t>
  </si>
  <si>
    <t>2013 Boston Marathon http://t.co/kq74pJ8pDF http://topsy.com/trackback?url=http%3A//twitter.com/trustworthymike/status/323808844885135360</t>
  </si>
  <si>
    <t>Lindsey Hein</t>
  </si>
  <si>
    <t>@TimKragt1 was signed up to run last year but ended up being 7 mnths preg &amp;amp; opted out. Husband ran &amp;amp; I cheered! I ran Boston in 2009. http://topsy.com/trackback?url=http%3A//twitter.com/lindseyhein/status/323808844813828097</t>
  </si>
  <si>
    <t>Christian Chipouras</t>
  </si>
  <si>
    <t>Wishing i was in Boston for the Marathon #MarathonMonday http://topsy.com/trackback?url=http%3A//twitter.com/christianchip5/status/323808850585194496</t>
  </si>
  <si>
    <t>DID YOU KNOW???..... A majority of the Marathon isn’t even held in Boston, however. Runners need to sweat their... http://t.co/AQNSqItHN9 http://topsy.com/trackback?url=http%3A//twitter.com/elementfitchi/status/323808849469517824</t>
  </si>
  <si>
    <t>MyINDYtv</t>
  </si>
  <si>
    <t>2-year-old serves up neat trick shots - Trick shots from 2-year-old Boston Calcote from Austin, Texas, are scoring... http://t.co/c70LNUrjBG http://topsy.com/trackback?url=http%3A//twitter.com/myindytv/status/323808850962685952</t>
  </si>
  <si>
    <t>Anna Snider</t>
  </si>
  <si>
    <t>The Boston marathon is today. That would be so awesome to run http://topsy.com/trackback?url=http%3A//twitter.com/_annasnider/status/323808852766240768</t>
  </si>
  <si>
    <t>RT @analyquintana: @TWRMexOFICIAL  que emoción!! Ver a los #Corredores de Boston y soñar algún día correr ahí...Venga México !!! http://topsy.com/trackback?url=http%3A//twitter.com/twrmexoficial/status/323808858491482112</t>
  </si>
  <si>
    <t>Lee Anne Hooley</t>
  </si>
  <si>
    <t>Yamamoto wins his first ever show in Boston.  Well done, sir! #BostonMarathon http://topsy.com/trackback?url=http%3A//twitter.com/miss_shush/status/323808861796581376</t>
  </si>
  <si>
    <t>Dan Dellisola</t>
  </si>
  <si>
    <t>I've never really understood the reasoning behind going to boston to watch the marathon ... Once they run by you then what do you do? http://topsy.com/trackback?url=http%3A//twitter.com/dandell24/status/323808860605407232</t>
  </si>
  <si>
    <t>Mike Davis</t>
  </si>
  <si>
    <t>Public transit access ideas from Boston, Durham NC, Washington DC: Transit for Everyone http://t.co/vTo80iJD7w @sustaincities http://topsy.com/trackback?url=http%3A//twitter.com/mikedavisfaia/status/323808869656698880</t>
  </si>
  <si>
    <t>ONE L♥VE</t>
  </si>
  <si>
    <t>RT @_SouthieGirl: Support &amp;amp; LOVE to @NKOTB's  @joeymcintyre running in 2day's Boston Marathon on behalf of his mom. #RunJoeyRun #ALZ ... http://topsy.com/trackback?url=http%3A//twitter.com/tdotcaramel/status/323808878674460674</t>
  </si>
  <si>
    <t>NO POCKETS</t>
  </si>
  <si>
    <t>this kid next to me in class is breathing like he just ran the boston marathon... chill son, its just psychology class http://topsy.com/trackback?url=http%3A//twitter.com/nolandiazz/status/323808884127059969</t>
  </si>
  <si>
    <t>#BeenOn</t>
  </si>
  <si>
    <t>@Steph_sowavey I take 132 it brings you further down Boston ave closer to the e.e. http://topsy.com/trackback?url=http%3A//twitter.com/myswag_khalil/status/323808885196615682</t>
  </si>
  <si>
    <t>Brittainy Bell</t>
  </si>
  <si>
    <t>Loving the lengthy packet of info on properly covering the Boston Marathon. #novideoeverever http://t.co/VZccGJyZjT http://topsy.com/trackback?url=http%3A//twitter.com/brittainybell/status/323808888099065856</t>
  </si>
  <si>
    <t>Chiinadoll Hype</t>
  </si>
  <si>
    <t>SouthCountyTipster</t>
  </si>
  <si>
    <t>And NFD responded to a possible house fire off Old Boston Neck Rd http://topsy.com/trackback?url=http%3A//twitter.com/sctipsterri/status/323808890129113089</t>
  </si>
  <si>
    <t>Casey J.</t>
  </si>
  <si>
    <t>RT @onedirection: Happy to announce that 1D World Boston is now open! Follow @1DWorldMerch for details! #1DWorldBoston 1DHQ x http://topsy.com/trackback?url=http%3A//twitter.com/sincerelycace/status/323808905274732544</t>
  </si>
  <si>
    <t>Ivonildo Teixeira</t>
  </si>
  <si>
    <t>@NelsonDoEEE A divulgação aqui na região de Boston sobre o evento "ESCOLHI ESPERAR, está bombando! Aproveitei para colocar mais FOGO! http://topsy.com/trackback?url=http%3A//twitter.com/ivonildo_teix/status/323808902867210240</t>
  </si>
  <si>
    <t>106th &amp; NOT Park</t>
  </si>
  <si>
    <t>1. Brandy's character was from Roxbury (Boston) WOOP! 2. The old lady from 'The Nanny' and 3. When Vanessa Williams dropped French accent http://topsy.com/trackback?url=http%3A//twitter.com/106th/status/323808907657089024</t>
  </si>
  <si>
    <t>Kim Norris</t>
  </si>
  <si>
    <t>My friend, Cortney, will run the Boston Marathon today. I never expected to say something like that about any of my friends. Very cool. http://topsy.com/trackback?url=http%3A//twitter.com/kimhnorris/status/323808907006984195</t>
  </si>
  <si>
    <t>Craig McKechnie</t>
  </si>
  <si>
    <t>@WWEFandango how was it being back home in Boston now that you've become more of a full-time roster guy and got the push? #HomeCooking http://topsy.com/trackback?url=http%3A//twitter.com/thatguycraig/status/323808911096442882</t>
  </si>
  <si>
    <t>CNN TÜRK NBA</t>
  </si>
  <si>
    <t>Boston Celtics - Indiana maçı CNN TÜRK'te http://t.co/FZAY4RYeEJ http://topsy.com/trackback?url=http%3A//twitter.com/cnnturknba/status/323808912518299648</t>
  </si>
  <si>
    <t>mariana arevalo</t>
  </si>
  <si>
    <t>RT @soymaratonista: AHORA  Cobertura en vivo Maratón Boston 2013 | Soy Maratonista http://t.co/qKRZrpLflx http://t.co/oIfnnIMQEy http://topsy.com/trackback?url=http%3A//twitter.com/urbandesign27/status/323808911654260736</t>
  </si>
  <si>
    <t>Allison Fazekas</t>
  </si>
  <si>
    <t>wishing i was back in boston for #marathonmonday. http://topsy.com/trackback?url=http%3A//twitter.com/allisonfazekas/status/323808916368670720</t>
  </si>
  <si>
    <t>Brenda Nguyen</t>
  </si>
  <si>
    <t>BOSTON BOWL TODAYYYYYYYYYYYYYYYYYYYY http://topsy.com/trackback?url=http%3A//twitter.com/brendurh/status/323808917085896705</t>
  </si>
  <si>
    <t>@kevinvalencia_: I would run the Boston Marathon but I'd probably die lmao lmfao RT http://topsy.com/trackback?url=http%3A//twitter.com/sincerely_abby_/status/323808917446619136</t>
  </si>
  <si>
    <t>Emma Rehard</t>
  </si>
  <si>
    <t>MarMon fun! @hillaryweiss1 (@ Fenway Park - @mlb for Tampa Bay Rays vs Boston Red Sox w/ 105 others) http://t.co/lKM3Cvq9b7 http://topsy.com/trackback?url=http%3A//twitter.com/emrehard/status/323808916280582144</t>
  </si>
  <si>
    <t>Lauren Spinella</t>
  </si>
  <si>
    <t>Loving the fact that I go to school in Boston right now. #noclasses #marathonmonday #patriotsday http://topsy.com/trackback?url=http%3A//twitter.com/lspinella1018/status/323808920420352002</t>
  </si>
  <si>
    <t>Watch live Boston Marathon</t>
  </si>
  <si>
    <t>Derek Langlois</t>
  </si>
  <si>
    <t>Griffin wants to go to the boston marathon... How ironic🏃🏃 http://topsy.com/trackback?url=http%3A//twitter.com/dereklanglois/status/323808927525531648</t>
  </si>
  <si>
    <t>Revolution Fitness</t>
  </si>
  <si>
    <t>Wishing good luck to our friends (and all) that are running the 117 Boston Marathon today. http://t.co/AgUJmo79xf http://topsy.com/trackback?url=http%3A//twitter.com/revolutionfitn3/status/323808931996635137</t>
  </si>
  <si>
    <r>
      <t xml:space="preserve">Aran </t>
    </r>
    <r>
      <rPr>
        <sz val="11"/>
        <color rgb="FF000000"/>
        <rFont val="Droid Sans Fallback"/>
        <family val="2"/>
        <charset val="1"/>
      </rPr>
      <t xml:space="preserve">柔道</t>
    </r>
  </si>
  <si>
    <t>+esa misma o los "bulls" claro porque son los unicos equipos de quien la gente tiene la camiseta no? Y los "Boston Celtics" o "Miami Heat"?+ http://topsy.com/trackback?url=http%3A//twitter.com/arantxapeinado/status/323808934274146304</t>
  </si>
  <si>
    <t>Amber Fusco</t>
  </si>
  <si>
    <t>Whatever, at least I'm going to Boston on Friday with my boo 😁❤ http://topsy.com/trackback?url=http%3A//twitter.com/fuscitooo629/status/323808935758934016</t>
  </si>
  <si>
    <t>Beth Morrell</t>
  </si>
  <si>
    <t>My insanely awesome sister in law is running the Boston marathon right now. Boy, @IeatTacoma sure married up. #fb http://topsy.com/trackback?url=http%3A//twitter.com/bethisomething/status/323808944537600000</t>
  </si>
  <si>
    <t>middle child</t>
  </si>
  <si>
    <t>RT @onedirection: Happy to announce that 1D World Boston is now open! Follow @1DWorldMerch for details! #1DWorldBoston 1DHQ x http://topsy.com/trackback?url=http%3A//twitter.com/_aliceexx/status/323808948119552000</t>
  </si>
  <si>
    <t>happybirthdayniall♥♥</t>
  </si>
  <si>
    <t>RT @onedirection: Happy to announce that 1D World Boston is now open! Follow @1DWorldMerch for details! #1DWorldBoston 1DHQ x http://topsy.com/trackback?url=http%3A//twitter.com/molina_1d_jubi/status/323808946311819266</t>
  </si>
  <si>
    <t>Risssuh.</t>
  </si>
  <si>
    <t>@joselynn_marie: Boston Marathon 😁 tell her I said good luck! ☺👍 http://topsy.com/trackback?url=http%3A//twitter.com/risssaaboo/status/323808947423281153</t>
  </si>
  <si>
    <t>Francisco</t>
  </si>
  <si>
    <t>2013 Boston Marathon http://t.co/yfilOZAApt http://topsy.com/trackback?url=http%3A//twitter.com/cun45/status/323808951160418305</t>
  </si>
  <si>
    <t>Insta Photo Booth</t>
  </si>
  <si>
    <t>At the Boston marathon! http://t.co/seRYDYt1v0 http://topsy.com/trackback?url=http%3A//twitter.com/instaphotobooth/status/323808951571472384</t>
  </si>
  <si>
    <t>Andrew Hempfling</t>
  </si>
  <si>
    <t>At Boston college between mile 21 and 22 #bostonmarathon bottom of heartbreak hill http://t.co/U9KbwopbzN http://topsy.com/trackback?url=http%3A//twitter.com/ahempfling/status/323808956537516033</t>
  </si>
  <si>
    <t>Sike, everything about Boston is trash RT @757hank: @Jamaicanhitman come on man you gotta admit they have really good honey ham... http://topsy.com/trackback?url=http%3A//twitter.com/jamaicanhitman/status/323808958336876544</t>
  </si>
  <si>
    <t>#samuraisighting RT @ericnrandall: Only in Boston: a Red Sox fan and a samurai watch the marathon together. http://t.co/HCnNEaJCnN http://topsy.com/trackback?url=http%3A//twitter.com/bostonmagazine/status/323808964523462656</t>
  </si>
  <si>
    <t>Kymm Coveney</t>
  </si>
  <si>
    <t>RT @BostonMagazine: #samuraisighting RT @ericnrandall: Only in Boston: a Red Sox fan and a samurai watch the marathon together. http://t ... http://topsy.com/trackback?url=http%3A//twitter.com/bostonmagazine/status/323808964523462656</t>
  </si>
  <si>
    <t>NICHOLAS KOECH</t>
  </si>
  <si>
    <t>@PseretC #bostonmarathon bostonmarathon: W: Caballero takes 12 runners through mile 11 in 1:02:26. The pack ran a 5:33 split." http://topsy.com/trackback?url=http%3A//twitter.com/chemokos/status/323808963500072960</t>
  </si>
  <si>
    <t>Atletismo: hoy Maratón de Boston Salida 9:30 hora local Ver por: WBZ-TV http://t.co/VuAWP8DiKc  y Universal Sports http://t.co/WfYIMtj1w5 http://topsy.com/trackback?url=http%3A//twitter.com/actv_activo/status/323808962594091008</t>
  </si>
  <si>
    <t>Justin Shatraw</t>
  </si>
  <si>
    <t>Be sure to check out @newguyinboston, wherein I will chronicle/complain about moving to Boston! http://topsy.com/trackback?url=http%3A//twitter.com/shatrawsays/status/323808967597891585</t>
  </si>
  <si>
    <t>SHAKE SHACK</t>
  </si>
  <si>
    <t>Hard work pays off! Boston Marathon runners, show us your bib/medal for a free Revere's Tracks concrete today (4/15) http://t.co/Y2IwnUjdZE http://topsy.com/trackback?url=http%3A//twitter.com/shakeshack/status/323808969506312193</t>
  </si>
  <si>
    <t>craze-amazing</t>
  </si>
  <si>
    <t>Dual monitors means I can work &amp;amp; watch the The Boston Marathon at the same time. http://topsy.com/trackback?url=http%3A//twitter.com/msindigo/status/323808972974989312</t>
  </si>
  <si>
    <t>Moks</t>
  </si>
  <si>
    <t>@onedirection: Happy to announce that 1D World Boston is now open! Follow @1DWorldMerch for details! #1DWorldBoston 1DHQ x http://topsy.com/trackback?url=http%3A//twitter.com/ummuuuu_/status/323808973767729152</t>
  </si>
  <si>
    <t>Sarah L. Miller</t>
  </si>
  <si>
    <t>Everybody, send good vibes to Mrs. Anderson! She's running the Boston Marathon today! http://topsy.com/trackback?url=http%3A//twitter.com/sarahdarah21/status/323808976657604608</t>
  </si>
  <si>
    <t>Sosanya Pok</t>
  </si>
  <si>
    <t>I'd rather watch the Boston Marathon on this bright sunny day with a friend in it but noooOOOoo gotta do school. http://topsy.com/trackback?url=http%3A//twitter.com/sosanyap/status/323808978213666818</t>
  </si>
  <si>
    <t>Devin McDermott</t>
  </si>
  <si>
    <t>Marathon day in Boston! Wish I could be there to witness it all go down http://topsy.com/trackback?url=http%3A//twitter.com/heydev/status/323808983813083136</t>
  </si>
  <si>
    <t>Jen Bottari</t>
  </si>
  <si>
    <t>S/O to all the runners who are running the Boston marathon today #goodluck #26.2  #BostonMarathon http://topsy.com/trackback?url=http%3A//twitter.com/jenbottari/status/323808986958807041</t>
  </si>
  <si>
    <t>Spike</t>
  </si>
  <si>
    <t>Huh. Apparently the Boston Marathon is today. Bet all my cross country followers could finish that. Or feel like they could. http://topsy.com/trackback?url=http%3A//twitter.com/spikesdadragon/status/323808995301261312</t>
  </si>
  <si>
    <t>G-Squared Wireless</t>
  </si>
  <si>
    <t>RT @sprint: Good luck today, Boston Marathon runners!May tomorrow be filled with rest, ice, food and unlimited congratulations http://t. ... http://topsy.com/trackback?url=http%3A//twitter.com/g2wireless/status/323808997926924289</t>
  </si>
  <si>
    <t>Running Room Winston</t>
  </si>
  <si>
    <t>RT @bostonmarathon: Download our app! It's free and tracks all our entrants times. Search Boston Marathon or BAA in your App Store. http ... http://topsy.com/trackback?url=http%3A//twitter.com/runningroomwc/status/323808996526006274</t>
  </si>
  <si>
    <t>Kaycee Corea</t>
  </si>
  <si>
    <t>#RunJoeyRun @joeymcintyre your trending in Boston babe ! http://topsy.com/trackback?url=http%3A//twitter.com/kayceeee14/status/323808998849646594</t>
  </si>
  <si>
    <t>WorldsBestMover</t>
  </si>
  <si>
    <t>In perfect weather, 117th Boston Marathon begins http://topsy.com/trackback?url=http%3A//twitter.com/bestsacmover/status/323809002561605632</t>
  </si>
  <si>
    <t>Adam Ullian</t>
  </si>
  <si>
    <t>@bklug00 I'm sure the city of Boston is happy you no longer have it off. http://topsy.com/trackback?url=http%3A//twitter.com/adamullian/status/323808998665093120</t>
  </si>
  <si>
    <t>RT @soymaratonista: AHORA  Cobertura en vivo Maratón Boston 2013 | Soy Maratonista http://t.co/qKRZrpLflx http://t.co/oIfnnIMQEy http://topsy.com/trackback?url=http%3A//twitter.com/corredoresistmo/status/323809002590990338</t>
  </si>
  <si>
    <t>Craig Leon</t>
  </si>
  <si>
    <t>Back from her am progressive, @JulianeAccurso enjoys a fresh cup of Boston's finest morning joe at Copley Fairmont. http://t.co/aeTWcNlxq5 http://topsy.com/trackback?url=http%3A//twitter.com/cleonrun/status/323809002557431810</t>
  </si>
  <si>
    <t>Damian Agudo</t>
  </si>
  <si>
    <t>espero que aquellos q hoy corren Boston Marathon, lo disfuten, pero no lo manifiesten publicamente http://topsy.com/trackback?url=http%3A//twitter.com/damagudo/status/323809008211353600</t>
  </si>
  <si>
    <t>Bill McAuliffe</t>
  </si>
  <si>
    <t>Great day for a marathon (in Boston). http://t.co/MRzihwJQcd #stribwx http://topsy.com/trackback?url=http%3A//twitter.com/billmcstrib/status/323809018999099392</t>
  </si>
  <si>
    <t>KarenLeonelSantos.</t>
  </si>
  <si>
    <t>The only good monday of the year in boston and I have to work all day :( #marathonmonday http://topsy.com/trackback?url=http%3A//twitter.com/karen_leonel/status/323809018797752320</t>
  </si>
  <si>
    <t>Too bad we cant see Boston Marathon live but follow on Twitter. Have a meeting with new sponsor. Wednesday we have exciting news. http://topsy.com/trackback?url=http%3A//twitter.com/lornahkiplagat/status/323809017099075584</t>
  </si>
  <si>
    <t>forever:)</t>
  </si>
  <si>
    <t>RT @onedirection: Happy to announce that 1D World Boston is now open! Follow @1DWorldMerch for details! #1DWorldBoston 1DHQ x http://topsy.com/trackback?url=http%3A//twitter.com/r_fathima/status/323809020290945024</t>
  </si>
  <si>
    <t>jess</t>
  </si>
  <si>
    <t>RT @onedirection: Happy to announce that 1D World Boston is now open! Follow @1DWorldMerch for details! #1DWorldBoston 1DHQ x http://topsy.com/trackback?url=http%3A//twitter.com/hyfrniall69/status/323809027903590402</t>
  </si>
  <si>
    <t>rachelle</t>
  </si>
  <si>
    <t>RT @Mattman34: I’d rather wake up with Nosferatu looking down at me than watch the Boston marathon. http://topsy.com/trackback?url=http%3A//twitter.com/rachellemango/status/323809025248620545</t>
  </si>
  <si>
    <t>caley cook</t>
  </si>
  <si>
    <t>Watching the Boston Marathon! (@ Natick, MA w/ 2 others) http://t.co/wkAWvyVscq http://topsy.com/trackback?url=http%3A//twitter.com/caley1130/status/323809031309373440</t>
  </si>
  <si>
    <t>Statman Jon</t>
  </si>
  <si>
    <t>Back to athletics, relative unknown Yolanda Caballero is leading the Boston Marathon. This is just her third marathon, she has 2:26:17 PB. http://topsy.com/trackback?url=http%3A//twitter.com/statman_jon/status/323809030999007233</t>
  </si>
  <si>
    <t>CJ Ardini</t>
  </si>
  <si>
    <t>Wish I was in Boston today. #BostonMarathon http://topsy.com/trackback?url=http%3A//twitter.com/cj_ardini/status/323809033880489985</t>
  </si>
  <si>
    <t>First winner of the Boston Marathon has crossed the line. The wheelchair racers are crazy amazing! #bostonmarathon http://topsy.com/trackback?url=http%3A//twitter.com/agirlandhermutt/status/323809040448765952</t>
  </si>
  <si>
    <t>eleni</t>
  </si>
  <si>
    <t>i look forward to the day when i see lizzy kamya winning the boston marathon #foruganda http://topsy.com/trackback?url=http%3A//twitter.com/emo0se/status/323809042462015488</t>
  </si>
  <si>
    <t>RiseAbove1</t>
  </si>
  <si>
    <t>Steve told me that Metro Boston wants me to play with them. Why not? Sounds like the coach dicking me already, Lmfaoo http://topsy.com/trackback?url=http%3A//twitter.com/1champion_nigga/status/323809042181009408</t>
  </si>
  <si>
    <t>hey Jessie!</t>
  </si>
  <si>
    <t>RT @sweetasxMAhoney: Letttts go to Boston http://topsy.com/trackback?url=http%3A//twitter.com/jsavoie05/status/323809044110376960</t>
  </si>
  <si>
    <t>@cumzy_mi and I solemnly pledge to run in the Boston Marathon next year..#sohelpus http://topsy.com/trackback?url=http%3A//twitter.com/mo_yeen/status/323809048879316992</t>
  </si>
  <si>
    <t>Wonderful.</t>
  </si>
  <si>
    <t>RT @onedirection: Happy to announce that 1D World Boston is now open! Follow @1DWorldMerch for details! #1DWorldBoston 1DHQ x http://topsy.com/trackback?url=http%3A//twitter.com/paulinee_styles/status/323809046819913728</t>
  </si>
  <si>
    <t>eteocles</t>
  </si>
  <si>
    <t>Qué envidia lo de Boston http://topsy.com/trackback?url=http%3A//twitter.com/eteocles/status/323809049663655937</t>
  </si>
  <si>
    <t>margaritarunners</t>
  </si>
  <si>
    <t>Hoy se corre el maratón de Boston ¡ Exito a los venezolanos que Participan ! http://topsy.com/trackback?url=http%3A//twitter.com/margaritarunner/status/323809053417566208</t>
  </si>
  <si>
    <t>Matt Marcus</t>
  </si>
  <si>
    <t>Tracking is LIVE for Trish Taylor Newsom at the Boston Marathon: http://t.co/LNOi52rX1z http://topsy.com/trackback?url=http%3A//twitter.com/mattmarcus/status/323809056944955392</t>
  </si>
  <si>
    <t>Pablo Vera</t>
  </si>
  <si>
    <t>Watch the 2013 Boston Marathon live on http://t.co/ff3urMgzKi We'll be watching from our office @jhboston26... http://t.co/nMuqaCx2mU http://topsy.com/trackback?url=http%3A//twitter.com/pablovera/status/323809057548939265</t>
  </si>
  <si>
    <t>Book Promotion</t>
  </si>
  <si>
    <t>#BookReview Stairway to My Heart - Family Saga, Historical Fiction, Boston, New York, Nouveau Riche, High Society http://t.co/JjzjRI7CWI http://topsy.com/trackback?url=http%3A//twitter.com/free_book_promo/status/323809063077023746</t>
  </si>
  <si>
    <t>Mainbasket</t>
  </si>
  <si>
    <t>Orang-orang sedang balapan lari di Boston! http://topsy.com/trackback?url=http%3A//twitter.com/mainbasket/status/323809063299321856</t>
  </si>
  <si>
    <t>Hiroyuki Yamamoto wins men's wheelchair of Boston Marathon. http://topsy.com/trackback?url=http%3A//twitter.com/mbvega/status/323809063429341184</t>
  </si>
  <si>
    <t>Hunter Wood</t>
  </si>
  <si>
    <t>I forgot the Boston Marathon was today. A lot later in the year than it usually is, I guess cause it's so cold in February. http://topsy.com/trackback?url=http%3A//twitter.com/kid_woody_/status/323809066474434560</t>
  </si>
  <si>
    <t>the man who just won the boston marathon in a wheelchair is a straight ani there's noone in sight behind him http://topsy.com/trackback?url=http%3A//twitter.com/callmejules21/status/323809066310856706</t>
  </si>
  <si>
    <t>Divyansh Shah</t>
  </si>
  <si>
    <t>Kinda actually wanted to run the Boston Marathon today http://topsy.com/trackback?url=http%3A//twitter.com/divyansh_shah7/status/323809069003595776</t>
  </si>
  <si>
    <t>Dessy</t>
  </si>
  <si>
    <t>Going to Boston to see my old friends, New York City to get some new Jordans, and maybe D.C to see the monuments...hectic Spring vacation! http://topsy.com/trackback?url=http%3A//twitter.com/_itsdesss_/status/323809068231835648</t>
  </si>
  <si>
    <t>Patrick Queally</t>
  </si>
  <si>
    <t>Federal tax returns due today for Bay Staters despite Patriots Day | Boston Herald http://t.co/mACd8j83jd http://topsy.com/trackback?url=http%3A//twitter.com/patrickqueally/status/323809076687556608</t>
  </si>
  <si>
    <t>Sarah-Ann S.</t>
  </si>
  <si>
    <t>Happy #BostonMarathon Day! #Runners outside Boston can watch live here: http://t.co/JOGQAXCro3 or follow @runnersworld for live tweeting! http://topsy.com/trackback?url=http%3A//twitter.com/sasoffer/status/323809079984267264</t>
  </si>
  <si>
    <t>Lars Scholten</t>
  </si>
  <si>
    <t>Moet The Boston Project nog downloaden http://topsy.com/trackback?url=http%3A//twitter.com/isditlars/status/323809089622790144</t>
  </si>
  <si>
    <t>⭐Hollywood Sun⭐</t>
  </si>
  <si>
    <t>SO CIKED RIGHT NOW!! I JUST GOT IN NEW BOSTON RED SOX HATS!! I HAVE WHITE , BLACK , AND NAVY BLUE!! THEY WILL BE... http://t.co/e5jAjuwZEf http://topsy.com/trackback?url=http%3A//twitter.com/hollywoodsun12/status/323809088528084993</t>
  </si>
  <si>
    <t>Tattered Edge</t>
  </si>
  <si>
    <t>RT @kayaksandtris: How am I supposed to get anything done with all this great Boston Tweeting? Yet I Say Keep it up @PARA_Promotions! #b ... http://topsy.com/trackback?url=http%3A//twitter.com/tatterededge/status/323809094194565120</t>
  </si>
  <si>
    <t>Rory Siegel</t>
  </si>
  <si>
    <t>RT @_LauCellucci: Wish I lived in Boston today #marathonmonday 😔 http://topsy.com/trackback?url=http%3A//twitter.com/ricosuamigo/status/323809102025355265</t>
  </si>
  <si>
    <t>Yuri Rodrigues</t>
  </si>
  <si>
    <t>Dispenso Boston. Ficaria extremamente contente com Chicago ou NY. Grato. http://topsy.com/trackback?url=http%3A//twitter.com/yurifr/status/323809100158869504</t>
  </si>
  <si>
    <t>Luis Peinado</t>
  </si>
  <si>
    <t>How Boston Trained for Marathon Management with Smarter Cities Tech http://t.co/BgW1cFpu9N http://topsy.com/trackback?url=http%3A//twitter.com/pentinati/status/323809100427317248</t>
  </si>
  <si>
    <t>INDUSTRY MUSIC</t>
  </si>
  <si>
    <t>Check out music from BIG T BOSTON http://t.co/SNcDxZWT5z” http://topsy.com/trackback?url=http%3A//twitter.com/indiemusicmas/status/323809101677199361</t>
  </si>
  <si>
    <t>These wheelchair athletes in Boston are amazing. Such strength http://topsy.com/trackback?url=http%3A//twitter.com/jenners117/status/323809099844292610</t>
  </si>
  <si>
    <t>Shenfi Ken Rilla</t>
  </si>
  <si>
    <t>@mainbasket: Orang-orang sedang balapan lari di Boston! http://topsy.com/trackback?url=http%3A//twitter.com/shenfi_/status/323809101714972672</t>
  </si>
  <si>
    <t>Melanie Nelson</t>
  </si>
  <si>
    <t>RT @bostonmarathon: Wave three is off towards Boston! Visit your App Store and download our BostonMarathon app to track someone you know ... http://topsy.com/trackback?url=http%3A//twitter.com/mel_coolie/status/323809101777870848</t>
  </si>
  <si>
    <t>A1_Nisha ✨</t>
  </si>
  <si>
    <t>@YoursTrulyKatie I miss you too 😔 I'm going to Boston tomorrow ! http://topsy.com/trackback?url=http%3A//twitter.com/denishateresa/status/323809103786954752</t>
  </si>
  <si>
    <t>Ian Kenney</t>
  </si>
  <si>
    <t>One of these years I'll be celebrating Patriots' Day by running the Boston Marathon. #goals #hopes #dreams http://topsy.com/trackback?url=http%3A//twitter.com/psu_dm_kenney/status/323809110388776961</t>
  </si>
  <si>
    <t>big belly rude boy</t>
  </si>
  <si>
    <t>PARLEY 15/04/2013 #MLB Philadelphia Run Line/ #MLB Boston a Ganar/ #NHL Chicago a Ganar/ #RT.. http://topsy.com/trackback?url=http%3A//twitter.com/chuvijimenez/status/323809113479999488</t>
  </si>
  <si>
    <t>Johan quijada</t>
  </si>
  <si>
    <t>RT @CHUVIJIMENEZ: PARLEY 15/04/2013 #MLB Philadelphia Run Line/ #MLB Boston a Ganar/ #NHL Chicago a Ganar/ #RT.. http://topsy.com/trackback?url=http%3A//twitter.com/chuvijimenez/status/323809113479999488</t>
  </si>
  <si>
    <t>Lee Feiner</t>
  </si>
  <si>
    <t>Wishing my Boston amigos the best marathon monday ever. Stay thirsty my friends. http://topsy.com/trackback?url=http%3A//twitter.com/lafeiner/status/323809112817283072</t>
  </si>
  <si>
    <t>My mom @trishkessler is about to tear up this thing they call the Boston Marathon. http://topsy.com/trackback?url=http%3A//twitter.com/kkessler3/status/323809112876019713</t>
  </si>
  <si>
    <t>Kevin Taddonio</t>
  </si>
  <si>
    <t>Commentator for Boston Marathon just said about wheelchair race "these guys get all their speed from their legs." WHAT!? http://topsy.com/trackback?url=http%3A//twitter.com/kevintaddonio/status/323809112620150785</t>
  </si>
  <si>
    <t>Pat Loeb</t>
  </si>
  <si>
    <t>Matt Cruz, injured in Boston bus ax, meets the press http://t.co/cgcUpYD0HJ http://topsy.com/trackback?url=http%3A//twitter.com/patloeb/status/323809118139858945</t>
  </si>
  <si>
    <t>cLaw</t>
  </si>
  <si>
    <t>RT @doughboy6293: Wishing @CATZneedham good luck in the Boston Marathon today! #core http://topsy.com/trackback?url=http%3A//twitter.com/tistheclaw/status/323809126079676416</t>
  </si>
  <si>
    <t>Ali Haydar</t>
  </si>
  <si>
    <t>RT @CNNTURKNBA: Boston Celtics - Indiana maçı CNN TÜRK'te http://t.co/FZAY4RYeEJ http://topsy.com/trackback?url=http%3A//twitter.com/aliciftaslan/status/323809125119184896</t>
  </si>
  <si>
    <t>Kimi</t>
  </si>
  <si>
    <t>Happy Patriots day to all of my Boston loves and Go Redsox #Thanks42 http://topsy.com/trackback?url=http%3A//twitter.com/kimionwheels/status/323809132572446720</t>
  </si>
  <si>
    <t>sara west</t>
  </si>
  <si>
    <t>I will make it to the Boston Marathon one day! #bucketlist http://topsy.com/trackback?url=http%3A//twitter.com/sarawest12/status/323809130043301889</t>
  </si>
  <si>
    <t>Clarissa anti</t>
  </si>
  <si>
    <t>@onedirection: Happy to announce that 1D World Boston is now open! Follow @1DWorldMerch for details! #1DWorldBoston 1DHQ x http://topsy.com/trackback?url=http%3A//twitter.com/clarissanti/status/323809132593422336</t>
  </si>
  <si>
    <t>Hacer RT. La colombiana Yolanda Caballero @YolandaAtleta lidera la maratón de Boston 2013. http://topsy.com/trackback?url=http%3A//twitter.com/colombiacorre/status/323809130676621312</t>
  </si>
  <si>
    <t>Analysis of US Supreme Court ruling in Boston College Tapes row - http://t.co/fhwZDyc3tI http://topsy.com/trackback?url=http%3A//twitter.com/molloy1916/status/323809136485748736</t>
  </si>
  <si>
    <t>Julia Lawson</t>
  </si>
  <si>
    <t>Would not be in class today if I went to school in Boston #jealous #marathonmonday http://topsy.com/trackback?url=http%3A//twitter.com/lotzofjewlz/status/323809143859322884</t>
  </si>
  <si>
    <t>Tremayne Nez</t>
  </si>
  <si>
    <t>Goodluck to my uncle running the Boston marathon this morning! http://topsy.com/trackback?url=http%3A//twitter.com/tremaynen/status/323809142810767360</t>
  </si>
  <si>
    <t>Sheridan Nodestine</t>
  </si>
  <si>
    <t>RT @TremayneN: Goodluck to my uncle running the Boston marathon this morning! http://topsy.com/trackback?url=http%3A//twitter.com/tremaynen/status/323809142810767360</t>
  </si>
  <si>
    <t>Sammi B</t>
  </si>
  <si>
    <t>i should just say goodbye to my money now cuz once i get back from boston theres just gunna be an empty wallet lol http://topsy.com/trackback?url=http%3A//twitter.com/sammibkw16/status/323809147151867904</t>
  </si>
  <si>
    <t>Boston hurricanes youth football team spotted me and promised to cheer for the ravens @ Equinox http://t.co/AMONhpwDdr</t>
  </si>
  <si>
    <t>Jim Wilson</t>
  </si>
  <si>
    <t>Boston marathon today. Not so long ago I froze my ass off waiting to start. An amazing experience. http://topsy.com/trackback?url=http%3A//twitter.com/jd_torpedo/status/323809152654782465</t>
  </si>
  <si>
    <t>I'm in the "run for bob 5K" every year, the host is pushing a disabled child in a wheel chair in the Boston marathon, were all so proud. http://topsy.com/trackback?url=http%3A//twitter.com/melzielemay/status/323809149609730049</t>
  </si>
  <si>
    <t>Angger</t>
  </si>
  <si>
    <t>RT @mainbasket: Orang-orang sedang balapan lari di Boston! http://topsy.com/trackback?url=http%3A//twitter.com/anggerrf39/status/323809151950147584</t>
  </si>
  <si>
    <t>Sport News</t>
  </si>
  <si>
    <t>Boston Marathon 2013: Crucial Event Info for Annual Race http://t.co/XlDwY2ZFy0 #Opinion #MultipleSports http://topsy.com/trackback?url=http%3A//twitter.com/sport_news01/status/323809158363234305</t>
  </si>
  <si>
    <t>MuscleUpMom</t>
  </si>
  <si>
    <t>Good luck @KaraDeschenes running Boston for @WomensRunning !!! http://topsy.com/trackback?url=http%3A//twitter.com/muscleupmom/status/323809159831240705</t>
  </si>
  <si>
    <t>Renny</t>
  </si>
  <si>
    <t>RT @soymaratonista: AHORA  Cobertura en vivo Maratón Boston 2013 | Soy Maratonista http://t.co/qKRZrpLflx http://t.co/oIfnnIMQEy http://topsy.com/trackback?url=http%3A//twitter.com/morochorenny/status/323809166080761858</t>
  </si>
  <si>
    <t>Mellissa (minus 1 L)</t>
  </si>
  <si>
    <t>We've got the live stream of the Boston marathon on in my classroom... It's sports day at school ... http://topsy.com/trackback?url=http%3A//twitter.com/minus_onel/status/323809166814752768</t>
  </si>
  <si>
    <t>Daniela Sevilha</t>
  </si>
  <si>
    <t>NKOTB’s Joey McIntyre Running Boston Marathon For Alzheimer’s Research « CBS Boston http://t.co/WIiGcWRkT9 http://topsy.com/trackback?url=http%3A//twitter.com/daniela_sj/status/323809168718974976</t>
  </si>
  <si>
    <t>Dostcafem.Com</t>
  </si>
  <si>
    <t>Boston Marathon http://topsy.com/trackback?url=http%3A//twitter.com/dostcafem/status/323809166965751809</t>
  </si>
  <si>
    <t>Ariane</t>
  </si>
  <si>
    <t>RT @Daniela_SJ: NKOTB’s Joey McIntyre Running Boston Marathon For Alzheimer’s Research « CBS Boston http://t.co/WIiGcWRkT9 http://topsy.com/trackback?url=http%3A//twitter.com/daniela_sj/status/323809168718974976</t>
  </si>
  <si>
    <t>Ben Mulock</t>
  </si>
  <si>
    <t>RT @shakeshack: Hard work pays off! Boston Marathon runners, show us your bib/medal for a free Revere's Tracks concrete today (4/15) htt ... http://topsy.com/trackback?url=http%3A//twitter.com/ben_mulock/status/323809171432697856</t>
  </si>
  <si>
    <t>JackWhelan</t>
  </si>
  <si>
    <t>Boston Red Sox announcer Jerry Remy lung cancer relapse, big supporter of the Jimmy Fund. Jerry a class act,  http://t.co/9YQpyxlzzf http://topsy.com/trackback?url=http%3A//twitter.com/jackwhelan/status/323809171407511552</t>
  </si>
  <si>
    <t>Ethan Kociela</t>
  </si>
  <si>
    <t>with Jessica, Mary, Dad (@ Fenway Park - @mlb for Tampa Bay Rays vs Boston Red Sox w/ 107 others) [pic]: http://t.co/osvI4Dibu5 http://topsy.com/trackback?url=http%3A//twitter.com/ekociela/status/323809172850360320</t>
  </si>
  <si>
    <t>Chris Faulkner</t>
  </si>
  <si>
    <t>RT @bostonmarathon: Good morning from BAA headquarters here at the Fairmont Copley Plaza and welcome to the 117th Boston Marathon! http://topsy.com/trackback?url=http%3A//twitter.com/cfaulk75/status/323809171415891968</t>
  </si>
  <si>
    <t>@emiliorojas meet and greet @laced 5pm Today!  569 Columbus Ave, Boston http://t.co/hq4duuO1T2 #NP Breaking Point http://topsy.com/trackback?url=http%3A//twitter.com/ryandasnacklord/status/323809176713306112</t>
  </si>
  <si>
    <t>Brian Chipman</t>
  </si>
  <si>
    <t>Boston for the day! #marathon http://topsy.com/trackback?url=http%3A//twitter.com/chipmanbuddy241/status/323809181046030336</t>
  </si>
  <si>
    <t>Andrew Logan LeRette</t>
  </si>
  <si>
    <t>@AngieLynnMcKee I guess the Boston marathon is going on right now! Where is wade! What year did he run it in? http://topsy.com/trackback?url=http%3A//twitter.com/leretterunner/status/323809183998812161</t>
  </si>
  <si>
    <t>Daniel Duval</t>
  </si>
  <si>
    <t>The first telephone was installed in Boston in 1877. Hope there was more than one #lonelyconversationsforthatguy http://topsy.com/trackback?url=http%3A//twitter.com/dimestoresaints/status/323809188268621824</t>
  </si>
  <si>
    <t>Musician Audition</t>
  </si>
  <si>
    <t>Its #TaxDay &amp;amp; I am finishing up my taxes while listening to Boston - Long Time. Taxes suck, especially this year, but Boston makes it better http://topsy.com/trackback?url=http%3A//twitter.com/musicianmatch/status/323809195617030144</t>
  </si>
  <si>
    <t>Columbina</t>
  </si>
  <si>
    <t>Today is the day sports fans think is the best day in the Boston year and the day the rest of us go NOWHERE NEAR the place. http://topsy.com/trackback?url=http%3A//twitter.com/eccentricflower/status/323809195029823488</t>
  </si>
  <si>
    <t>The Boston Globe</t>
  </si>
  <si>
    <t>RT @mbvega: Hiroyuki Yamamoto wins men's wheelchair of Boston Marathon. http://topsy.com/trackback?url=http%3A//twitter.com/bostonglobe/status/323809198469177345</t>
  </si>
  <si>
    <t>Yess</t>
  </si>
  <si>
    <t>RT @BostonGlobe: RT @mbvega: Hiroyuki Yamamoto wins men's wheelchair of Boston Marathon. http://topsy.com/trackback?url=http%3A//twitter.com/bostonglobe/status/323809198469177345</t>
  </si>
  <si>
    <t>Jay Zipursky</t>
  </si>
  <si>
    <t>Wow, the BAA Boston Marathon iOS app is pretty awful. http://topsy.com/trackback?url=http%3A//twitter.com/jzip/status/323809200822165504</t>
  </si>
  <si>
    <t>@colombiacorre: Yolanda Caballero @YolandaAtleta lidera la maratón de Boston 2013! haciendo historia. @katytho100 @angelita_run42 @liz_a85 http://topsy.com/trackback?url=http%3A//twitter.com/jverdugo16/status/323809207092649986</t>
  </si>
  <si>
    <t>if you want to know more fun facts about the boston marathon check this out....... http://t.co/StP0aRiqTM http://topsy.com/trackback?url=http%3A//twitter.com/elementfitchi/status/323809210938839041</t>
  </si>
  <si>
    <t>Patrick Berry</t>
  </si>
  <si>
    <t>Time to start the mr. Boston's marathon. One handle, 26.2 hours @bodybygrenier http://topsy.com/trackback?url=http%3A//twitter.com/patricktbarry/status/323809211857395713</t>
  </si>
  <si>
    <t>Daniel Barros</t>
  </si>
  <si>
    <t>@BandsportsTV  na verdade o recorde não pode ser homologado em Boston pois a distância entre a largada e a chegada não pode ser maior do que http://topsy.com/trackback?url=http%3A//twitter.com/danielbarros75/status/323809210041245697</t>
  </si>
  <si>
    <t>Katie Class</t>
  </si>
  <si>
    <t>@lexRX good luck running the Boston Marathon today!  You can do it! #proudofyou #BostonMarathon #AΣΑ http://topsy.com/trackback?url=http%3A//twitter.com/katieclass1016/status/323809218530525185</t>
  </si>
  <si>
    <t>Brad Minus</t>
  </si>
  <si>
    <t>Good luck to all doing the Boston Marathon today.  Run Fast, Run Hard, Run Smart.  Carpe Viam! http://topsy.com/trackback?url=http%3A//twitter.com/irongoof/status/323809218622783488</t>
  </si>
  <si>
    <t>megan shay</t>
  </si>
  <si>
    <t>Got my first update on @TimFritson race at the Boston Marathon! You're killing it! #rockstar http://topsy.com/trackback?url=http%3A//twitter.com/shaybirdie16/status/323809224771637248</t>
  </si>
  <si>
    <t>Tova jansson viklund</t>
  </si>
  <si>
    <t>RT @onedirection: Happy to announce that 1D World Boston is now open! Follow @1DWorldMerch for details! #1DWorldBoston 1DHQ x http://topsy.com/trackback?url=http%3A//twitter.com/tovistova/status/323809224989749248</t>
  </si>
  <si>
    <t>KYW Newsradio</t>
  </si>
  <si>
    <t>RT @PatLoeb: Matt Cruz, injured in Boston bus ax, meets the press http://t.co/E8U8smTlus http://topsy.com/trackback?url=http%3A//twitter.com/kywnewsradio/status/323809223442063361</t>
  </si>
  <si>
    <t>Rory Panagotopulos</t>
  </si>
  <si>
    <t>It's Boston Marathon Day, where a dude named Sully will watch a Sox game, a Pats game, a Bruins game, a Celts game, and then pass out drunk. http://topsy.com/trackback?url=http%3A//twitter.com/rorypan/status/323809221487517696</t>
  </si>
  <si>
    <t>Heather Brillinger</t>
  </si>
  <si>
    <t>Colouring and watching the Boston Marathon http://t.co/yk5d4vQ34u http://topsy.com/trackback?url=http%3A//twitter.com/mrsbrillinger/status/323809225849577472</t>
  </si>
  <si>
    <t>Frank D'Amico</t>
  </si>
  <si>
    <t>There are no white people in the men's lead pack for the Boston marathon 😯 http://topsy.com/trackback?url=http%3A//twitter.com/franktastic_/status/323809230995984385</t>
  </si>
  <si>
    <t>Pao Orrico</t>
  </si>
  <si>
    <t>Que las porras lleguen hasta Boston!!! =) @mariocruga Nos cuentas como te fue!! http://topsy.com/trackback?url=http%3A//twitter.com/paoor29/status/323809232904388608</t>
  </si>
  <si>
    <t>Jeanette Beal</t>
  </si>
  <si>
    <t>Boston GLBT film fest starts in a few weeks. lots of great films to check out! http://t.co/SZToF0xc1f http://topsy.com/trackback?url=http%3A//twitter.com/bealjk/status/323809236482158592</t>
  </si>
  <si>
    <t>Jennifer Comeaux</t>
  </si>
  <si>
    <t>@lipstickon_ Oh wow! Great for them and for Team Boston :) http://topsy.com/trackback?url=http%3A//twitter.com/ladywave4/status/323809243507609604</t>
  </si>
  <si>
    <t>Gibson SIR</t>
  </si>
  <si>
    <t>RT @bostonrealtor1: New development construction in Boston is starting to get up to speed. Here we go! http://t.co/1uJMQcdNAU http://topsy.com/trackback?url=http%3A//twitter.com/gibsonsir_ma/status/323809248914055168</t>
  </si>
  <si>
    <t>Michael C</t>
  </si>
  <si>
    <t>Job: Equities Program Trader - (#56-MH2780) in Boston, MA http://t.co/04c13klkpg #job http://topsy.com/trackback?url=http%3A//twitter.com/mike_tech_jobs/status/323809253968207873</t>
  </si>
  <si>
    <t>Congrats to Yamamoto for covering the 26.2 in Boston in 1:25:33 in push rim. Not even a close finish. So amazing. #inspired http://topsy.com/trackback?url=http%3A//twitter.com/victorianegri/status/323809251522916353</t>
  </si>
  <si>
    <t>I think I'll go to Boston. I think I'll start a new life. 🎶 http://topsy.com/trackback?url=http%3A//twitter.com/gknox28/status/323809253427118080</t>
  </si>
  <si>
    <t>HATC - Iten, Kenya</t>
  </si>
  <si>
    <t>RT @lornahkiplagat: Too bad we cant see Boston Marathon live but follow on Twitter. Have a meeting with new sponsor. Wednesday we have e ... http://topsy.com/trackback?url=http%3A//twitter.com/hatciten/status/323809254203084803</t>
  </si>
  <si>
    <t>Biebssss † ♥</t>
  </si>
  <si>
    <t>RT @onedirection: Happy to announce that 1D World Boston is now open! Follow @1DWorldMerch for details! #1DWorldBoston 1DHQ x http://topsy.com/trackback?url=http%3A//twitter.com/yamilovessyoux/status/323809256111501313</t>
  </si>
  <si>
    <t>Jason Bernstein</t>
  </si>
  <si>
    <t>Good luck to everyone running the Boston Marathon today. http://topsy.com/trackback?url=http%3A//twitter.com/airforce1977/status/323809256241512448</t>
  </si>
  <si>
    <t>heather</t>
  </si>
  <si>
    <t>Starting my spring cleanse with Ayurveda Boston with Kate ODonnell on Thursday - sending good thoughts to folks who are starting today! http://topsy.com/trackback?url=http%3A//twitter.com/rambling_yogini/status/323809257537548288</t>
  </si>
  <si>
    <t>Rachel Boucher</t>
  </si>
  <si>
    <t>RT @NikkiBlake3: I wish I went to school in Boston just so I could participate in Marathon Monday http://topsy.com/trackback?url=http%3A//twitter.com/rach_boucher8/status/323809258158309376</t>
  </si>
  <si>
    <t>Wat a traitor @G_daDbetic my Boss with a crap load of Boston stuff, converted yet another Yankee to the Sox side… http://t.co/7YyT3qtHYK”</t>
  </si>
  <si>
    <t>gregory nunez</t>
  </si>
  <si>
    <t>Surprised my Boss with a crap load of Boston stuff, converted yet another Yankee to the Sox side… http://t.co/lsvG35IUi2 http://topsy.com/trackback?url=http%3A//twitter.com/g_dadbetic/status/323809260758777856</t>
  </si>
  <si>
    <t>RT @shakeshack: Hard work pays off! Boston Marathon runners, show us your bib/medal for a free Revere's Tracks concrete today (4/15) htt ... http://topsy.com/trackback?url=http%3A//twitter.com/kay819/status/323809264256819202</t>
  </si>
  <si>
    <t>Peter Zganiacz</t>
  </si>
  <si>
    <t>Spring Vacation started finally! Going to Boston on Thursday! 😌😜😝😋 http://topsy.com/trackback?url=http%3A//twitter.com/pz1987/status/323809267503230976</t>
  </si>
  <si>
    <t>Foodbook.ca</t>
  </si>
  <si>
    <t>Reduce Treasury purchases first, hang on to MBS: Rosengren: BOSTON (Reuters) - The Federal Reserve should keep... http://t.co/hQ0TBnA91U http://topsy.com/trackback?url=http%3A//twitter.com/foodboook/status/323809267482255360</t>
  </si>
  <si>
    <t>Erpe World News</t>
  </si>
  <si>
    <t>Reduce Treasury purchases first, hang on to MBS: Rosengren: BOSTON (Reuters) - The Federal Reserve should keep... http://t.co/GAq38hNNMH http://topsy.com/trackback?url=http%3A//twitter.com/andrierpe/status/323809267431919618</t>
  </si>
  <si>
    <t>Aimee</t>
  </si>
  <si>
    <t>In Boston here to cheer on the marathoners. #bostonmarathon http://topsy.com/trackback?url=http%3A//twitter.com/amazinginmotion/status/323809271739473920</t>
  </si>
  <si>
    <t>Brooser Murphy</t>
  </si>
  <si>
    <t>@lnYourThoughts: that's better lol
Miami Heat🏀
Chicago Bulls🏀
OKC Thunder🏀
New York Knicks🏀
LA Clippers🏀
Boston Celtics 🏀 http://topsy.com/trackback?url=http%3A//twitter.com/xrayo_o/status/323809271382937600</t>
  </si>
  <si>
    <t>Grumpylibrarian</t>
  </si>
  <si>
    <t>Boston Marathon day!  Woot! http://topsy.com/trackback?url=http%3A//twitter.com/grumpylibrarian/status/323809275602427904</t>
  </si>
  <si>
    <t>I can't be in Boston today but I can follow live coverage on Runner's World's website. Better than nothing! http://topsy.com/trackback?url=http%3A//twitter.com/runnerjen521/status/323809277393383424</t>
  </si>
  <si>
    <t>Jon Mess ;)</t>
  </si>
  <si>
    <t>I'm trying to watch the Boston marathon and this happens WTF http://topsy.com/trackback?url=http%3A//twitter.com/littlebigdallas/status/323809282476879872</t>
  </si>
  <si>
    <t>Lindsay Brancaleone</t>
  </si>
  <si>
    <t>Happy Marathon Monday! Good luck to all the runners! Perfect running weather in Boston today. #BostonMarathon http://topsy.com/trackback?url=http%3A//twitter.com/lindsbranc/status/323809284272054273</t>
  </si>
  <si>
    <t>OneToughMotherRunner</t>
  </si>
  <si>
    <t>Among the Boston Marathon News, you may have missed the story of Josh Crary, the Blind Boston Runner.  See it here. http://t.co/g0lIr3khPD http://topsy.com/trackback?url=http%3A//twitter.com/tufmotherrunner/status/323809290215374849</t>
  </si>
  <si>
    <t>Jason Kleinberg</t>
  </si>
  <si>
    <t>Watching the Boston Marathon #GoTeamHoyt #GoKGirls http://topsy.com/trackback?url=http%3A//twitter.com/eagleskleinberg/status/323809295617642498</t>
  </si>
  <si>
    <t>By the way, marathon fans, my book Running with the Kenyans is now out in the US in paperback, with nice Boston Globe quote on the front http://topsy.com/trackback?url=http%3A//twitter.com/adharanand/status/323809293692452864</t>
  </si>
  <si>
    <t>Lets go @ShalaneFlanagan and all the runners at Boston!!!  Lets get an American win at Boston! http://topsy.com/trackback?url=http%3A//twitter.com/quellyygirl/status/323809303297421312</t>
  </si>
  <si>
    <t>Alessia</t>
  </si>
  <si>
    <t>GETTING UP EARLY TO SEE THE BOSTON MARATHON WAS SO WORTH IT http://topsy.com/trackback?url=http%3A//twitter.com/alessiainlove/status/323809306459926529</t>
  </si>
  <si>
    <t>Ram</t>
  </si>
  <si>
    <t>Today is the Boston Marathon...one day ill qualify for that mug http://topsy.com/trackback?url=http%3A//twitter.com/ram_i_ro/status/323809304937369601</t>
  </si>
  <si>
    <t>Ali Directioner</t>
  </si>
  <si>
    <t>RT @onedirection: Happy to announce that 1D World Boston is now open! Follow @1DWorldMerch for details! #1DWorldBoston 1DHQ x http://topsy.com/trackback?url=http%3A//twitter.com/alidepayne/status/323809310415126528</t>
  </si>
  <si>
    <t>shawty</t>
  </si>
  <si>
    <t>im thinking downtown boston for shopping ? http://topsy.com/trackback?url=http%3A//twitter.com/freespiritss_/status/323809313556684800</t>
  </si>
  <si>
    <t>Moka Best</t>
  </si>
  <si>
    <t>Good luck to my friends running Boston 2day! Someday I hope to be as cool as you but right now, that's way to far to run :D #bostonmarathon http://topsy.com/trackback?url=http%3A//twitter.com/mokabest1/status/323809323140669441</t>
  </si>
  <si>
    <t>Dylan Shields</t>
  </si>
  <si>
    <t>RT @SixShooterR: Thinking about Luke Doucet today as he races in the Boston Marathon.  Go Luke! http://topsy.com/trackback?url=http%3A//twitter.com/dilly_s/status/323809322524102656</t>
  </si>
  <si>
    <t>Swiftwick RUNNING</t>
  </si>
  <si>
    <t>Yamamoto dominates the #Wheelchair Division of the 2013 Boston Marathon in 1:25:32! @SwiftwickVALOR http://topsy.com/trackback?url=http%3A//twitter.com/wickrunning/status/323809326705827840</t>
  </si>
  <si>
    <t>A/B</t>
  </si>
  <si>
    <t>To everyone doing the Boston marathon on a wheelchair. You are an ANIMAL. love it http://topsy.com/trackback?url=http%3A//twitter.com/theandy_b/status/323809329570516993</t>
  </si>
  <si>
    <t>Mark McHale</t>
  </si>
  <si>
    <t>One day in the future, I'll be racing the Boston Marathon like so many of my friends are today. #LifeGoal http://topsy.com/trackback?url=http%3A//twitter.com/mmchale26/status/323809333815173121</t>
  </si>
  <si>
    <t>Mike Neal</t>
  </si>
  <si>
    <t>Dear in-car satnav, thanks for directing me through Boston on a Friday afternoon. Actually, thanks for directing me through Boston #crapnav http://topsy.com/trackback?url=http%3A//twitter.com/d0pefish/status/323809330132566018</t>
  </si>
  <si>
    <t>Keeley Karns</t>
  </si>
  <si>
    <t>They Hoyt's are running their 31st Boston Marathon today!! They were honored with a statue near the starting line! http://t.co/ljFQaBBzgT http://topsy.com/trackback?url=http%3A//twitter.com/keeleykarns/status/323809331248246784</t>
  </si>
  <si>
    <t>mikev</t>
  </si>
  <si>
    <t>One day ill compete in the Boston Marathon, and the New York one and why I'm at it - the Chicago Marathon too. #lifegoals http://topsy.com/trackback?url=http%3A//twitter.com/itsmikev/status/323809337703276544</t>
  </si>
  <si>
    <t>RT @onedirection: Happy to announce that 1D World Boston is now open! Follow @1DWorldMerch for details! #1DWorldBoston 1DHQ x http://topsy.com/trackback?url=http%3A//twitter.com/mollya_b/status/323809335169929216</t>
  </si>
  <si>
    <t>Radford Highlanders</t>
  </si>
  <si>
    <t>ATHLETIC TRAINER YUICHIRO HIDAKA COMPETING IN 2013 BOSTON MARATHON http://t.co/h7HT7p8z5q http://topsy.com/trackback?url=http%3A//twitter.com/ru_athletics/status/323809338231779330</t>
  </si>
  <si>
    <t>Brian Gorwitz</t>
  </si>
  <si>
    <t>RT @ru_athletics: ATHLETIC TRAINER YUICHIRO HIDAKA COMPETING IN 2013 BOSTON MARATHON http://t.co/h7HT7p8z5q http://topsy.com/trackback?url=http%3A//twitter.com/ru_athletics/status/323809338231779330</t>
  </si>
  <si>
    <t>Sports Vault</t>
  </si>
  <si>
    <t>Top Pitcher in the MLB right now!  Buy a Boston Red Sox Clay Buchholz Autographed 16x20 Photo here: http://t.co/cCbGcuKGYP http://topsy.com/trackback?url=http%3A//twitter.com/sportsvaultshop/status/323809339620085761</t>
  </si>
  <si>
    <t>Thomas Zucci</t>
  </si>
  <si>
    <t>Boston,where no one knows my name http://topsy.com/trackback?url=http%3A//twitter.com/zucci_/status/323809340190515202</t>
  </si>
  <si>
    <t>HPD</t>
  </si>
  <si>
    <t>RT @SportsVaultShop: Top Pitcher in the MLB right now!  Buy a Boston Red Sox Clay Buchholz Autographed 16x20 Photo here: http://t.co/cCb ... http://topsy.com/trackback?url=http%3A//twitter.com/sportsvaultshop/status/323809339620085761</t>
  </si>
  <si>
    <t>Nate Kinghorn</t>
  </si>
  <si>
    <t>Who's watching Boston this Marathon Monday?? Catch all our Northwest runners flying from Hopkinton to Boston!!... http://t.co/YQR2Id5Gsi http://topsy.com/trackback?url=http%3A//twitter.com/runnerssoulgeg/status/323809344456105984</t>
  </si>
  <si>
    <t>Men's WC winner Hiroyuki Yamamoto joins 2X champ Masazumi Soejima as the only Boston WC winner from Japan. (8 have won the foot race). http://topsy.com/trackback?url=http%3A//twitter.com/nyrr_pro/status/323809350751768578</t>
  </si>
  <si>
    <t>Cheryl Lynn</t>
  </si>
  <si>
    <t>RT @_SouthieGirl: Support &amp;amp; LOVE to @NKOTB's  @joeymcintyre running in 2day's Boston Marathon on behalf of his mom. #RunJoeyRun #ALZ ... http://topsy.com/trackback?url=http%3A//twitter.com/wittgrad2001/status/323809351708073984</t>
  </si>
  <si>
    <t>Por favor, no le digan nada a Refisal Bonnet sobre Yolanda Caballero en la maratón de Boston #queGracias http://topsy.com/trackback?url=http%3A//twitter.com/yairvera/status/323809351766790144</t>
  </si>
  <si>
    <t>zac</t>
  </si>
  <si>
    <t>Boston or Orlando? #longasitsnothere http://topsy.com/trackback?url=http%3A//twitter.com/rottenpotato94/status/323809353998143488</t>
  </si>
  <si>
    <t>I need you !</t>
  </si>
  <si>
    <t>RT @Real_Liam_Payne: Hellooooo 1D World is goinggggggg to Boston! Opens this weekend!!!!! #1DWorldBoston http://topsy.com/trackback?url=http%3A//twitter.com/rosariamiano/status/323809360822288386</t>
  </si>
  <si>
    <t>Learn To Google</t>
  </si>
  <si>
    <t>Interesting on Google: Boston Marathon  http://t.co/kgLWh1qrv7 http://topsy.com/trackback?url=http%3A//twitter.com/learntogoogle/status/323809359681429505</t>
  </si>
  <si>
    <t>Elvira Agudo</t>
  </si>
  <si>
    <t>RT @damagudo: espero que aquellos q hoy corren Boston Marathon, lo disfuten, pero no lo manifiesten publicamente http://topsy.com/trackback?url=http%3A//twitter.com/elviraagudo/status/323809361896022016</t>
  </si>
  <si>
    <t>RT @Real_Liam_Payne: Hellooooo 1D World is goinggggggg to Boston! Opens this weekend!!!!! #1DWorldBoston http://topsy.com/trackback?url=http%3A//twitter.com/andreac_1djb/status/323809364559417344</t>
  </si>
  <si>
    <t>Epiphany Kids</t>
  </si>
  <si>
    <t>Good luck to all of the Boston Marathon runners today! http://topsy.com/trackback?url=http%3A//twitter.com/epiphanykids/status/323809367159881728</t>
  </si>
  <si>
    <t>Rachel Simon</t>
  </si>
  <si>
    <t>If Boston can make up holidays, so can I. Tomorrow is "Skip Class and Watch Netflix Day." Just because. http://topsy.com/trackback?url=http%3A//twitter.com/rachel_simon/status/323809364118999041</t>
  </si>
  <si>
    <t>LiamIsMyAngel♥</t>
  </si>
  <si>
    <t>RT @onedirection: Happy to announce that 1D World Boston is now open! Follow @1DWorldMerch for details! #1DWorldBoston 1DHQ x http://topsy.com/trackback?url=http%3A//twitter.com/zaarryyy/status/323809369198305280</t>
  </si>
  <si>
    <t>Matt Vielhaber</t>
  </si>
  <si>
    <t>A year from now I expect to see @tyler_kvach cutting through the tape in Boston http://topsy.com/trackback?url=http%3A//twitter.com/mattvielhaber/status/323809368602705921</t>
  </si>
  <si>
    <t>nikki</t>
  </si>
  <si>
    <t>of course I picked today to go to Boston when there's a marathon going on. http://topsy.com/trackback?url=http%3A//twitter.com/nicoleexlove/status/323809368296529920</t>
  </si>
  <si>
    <t>Matt Razey</t>
  </si>
  <si>
    <t>Boston Bruins Garden Retirement poster with 28 Bruins Alumni autographs. Tickets are $1 or 6 for $5 #cast4kids http://t.co/Aa4KykVlev http://topsy.com/trackback?url=http%3A//twitter.com/bass_nut/status/323809374369878016</t>
  </si>
  <si>
    <t>Abigail MacGregor</t>
  </si>
  <si>
    <t>I love Chicago but it feels wrong to not be in Boston today #bostonmarathon http://topsy.com/trackback?url=http%3A//twitter.com/abbymac989/status/323809377842757633</t>
  </si>
  <si>
    <t>2013 Boston marathon: live from medical tent - http://t.co/3EGYxQnizM (blog) http://t.co/Bl5YSIFqoo http://topsy.com/trackback?url=http%3A//twitter.com/massachusetts_g/status/323809380011216897</t>
  </si>
  <si>
    <t>Interview: Boston Fed President Eric Rosengren on unemployment and the ... - Washington Post… http://t.co/Bl5YSIFqoo http://topsy.com/trackback?url=http%3A//twitter.com/massachusetts_g/status/323809378820030465</t>
  </si>
  <si>
    <t>Nicole Kaminski</t>
  </si>
  <si>
    <t>I wanna be in boston. http://topsy.com/trackback?url=http%3A//twitter.com/nicolelaurenk/status/323809382875922432</t>
  </si>
  <si>
    <t>Aluysio</t>
  </si>
  <si>
    <t>Após terminado o lanche no Boston Bakery, começando a depressão de domingo à noite e quem entra no salão: Nice... http://t.co/pQp94ZEDZK http://topsy.com/trackback?url=http%3A//twitter.com/aluysios/status/323809380371935232</t>
  </si>
  <si>
    <t>JUAN PABLO GUERRERO</t>
  </si>
  <si>
    <t>Kilo de tomates $20, zanahoria $20, pepino $15, que @grettyrod guarde platos desechables de boston's no tiene precio http://t.co/JbreaBEMfH http://topsy.com/trackback?url=http%3A//twitter.com/juanpablo_gr/status/323809379306590209</t>
  </si>
  <si>
    <t>Tampa Bay Rays (4-7) at Boston Red Sox (7-4), 11:05 am (ET) - http://t.co/ZjQg92ojuY http://t.co/Bl5YSIFqoo http://topsy.com/trackback?url=http%3A//twitter.com/massachusetts_g/status/323809381579907072</t>
  </si>
  <si>
    <t>Tetas de nutella.</t>
  </si>
  <si>
    <t>RT @Real_Liam_Payne: Hellooooo 1D World is goinggggggg to Boston! Opens this weekend!!!!! #1DWorldBoston http://topsy.com/trackback?url=http%3A//twitter.com/ladies_pokemon/status/323809387963641856</t>
  </si>
  <si>
    <t>David Bettenburg</t>
  </si>
  <si>
    <t>Good luck to my boys @DMAyacht and @pdaly2k as they get ready to run in the Boston marathon today #marathonmonday #beachbody http://topsy.com/trackback?url=http%3A//twitter.com/dbett2/status/323809389091893248</t>
  </si>
  <si>
    <t>Chark Attack</t>
  </si>
  <si>
    <t>I still want to go into boston to see the marathon though ..... But I don't think my mom will let me... Fuck... http://topsy.com/trackback?url=http%3A//twitter.com/peacenurturesme/status/323809392409600000</t>
  </si>
  <si>
    <t>Norman Miller</t>
  </si>
  <si>
    <t>I can't even drive 26.2 miles on Rte. 126 as fast as Yamamoto just finished the Boston Marathon in his wheelchair. http://topsy.com/trackback?url=http%3A//twitter.com/norman_millermw/status/323809394326376448</t>
  </si>
  <si>
    <t>RT @Norman_MillerMW: I can't even drive 26.2 miles on Rte. 126 as fast as Yamamoto just finished the Boston Marathon in his wheelchair. http://topsy.com/trackback?url=http%3A//twitter.com/norman_millermw/status/323809394326376448</t>
  </si>
  <si>
    <t>Maivan</t>
  </si>
  <si>
    <t>RT @onedirection: Happy to announce that 1D World Boston is now open! Follow @1DWorldMerch for details! #1DWorldBoston 1DHQ x http://topsy.com/trackback?url=http%3A//twitter.com/princessmaivan/status/323809399271469056</t>
  </si>
  <si>
    <t>Jack Bannon</t>
  </si>
  <si>
    <t>Who wants to go to the Boston marathon with me and my aunt http://topsy.com/trackback?url=http%3A//twitter.com/jack_bannon/status/323809398994661376</t>
  </si>
  <si>
    <t>Kristyn Luckett</t>
  </si>
  <si>
    <t>Watch Indiana Pacers vs Boston Celtics basketball live streaming April 16, 2013 http://t.co/45QfiPVtks http://topsy.com/trackback?url=http%3A//twitter.com/fihowool/status/323809397920894976</t>
  </si>
  <si>
    <t>Jeff Pelletier</t>
  </si>
  <si>
    <t>RT @jeffglor: In 1968 there were 3 women in the Boston Marathon (though they were unrecognized). Today, there are more than 11,000. http://topsy.com/trackback?url=http%3A//twitter.com/jeffbc94/status/323809401943244801</t>
  </si>
  <si>
    <t>Chane Carmody</t>
  </si>
  <si>
    <t>Whose the idiot that planned the Boston Marathon on a Monday; the last thing I'd wanna do on a Monday morning is run 26.2 miles http://topsy.com/trackback?url=http%3A//twitter.com/moose_carmody/status/323809403197325312</t>
  </si>
  <si>
    <t>ɹoɥɔuɐ™</t>
  </si>
  <si>
    <t>RT @AndrewBailey40: Good luck to everyone running in the Boston Marathon! #HappyPatriotsDay http://topsy.com/trackback?url=http%3A//twitter.com/captiv4ted/status/323809406099783680</t>
  </si>
  <si>
    <t>Baer Design Group</t>
  </si>
  <si>
    <t>RT @nyrr: Good luck to everyone running Boston today! Watch the race live here: http://t.co/iQIf0GEPja http://topsy.com/trackback?url=http%3A//twitter.com/baerdesigngroup/status/323809406192074752</t>
  </si>
  <si>
    <t>Katieeeee❤️</t>
  </si>
  <si>
    <t>RT @DenishaTeresa: @YoursTrulyKatie I miss you too 😔 I'm going to Boston tomorrow ! http://topsy.com/trackback?url=http%3A//twitter.com/yourstrulykatie/status/323809405827174400</t>
  </si>
  <si>
    <t>#ONLYTHINGPOPPIN  Ft: @itsKoma &amp;amp; @Ace_Major via BIG T BOSTON #IndustryMusic #MasEnt - http://t.co/IjvLMwmwNT http://topsy.com/trackback?url=http%3A//twitter.com/indiemusicmas/status/323809415495032833</t>
  </si>
  <si>
    <t>RT @onedirection: Happy to announce that 1D World Boston is now open! Follow @1DWorldMerch for details! #1DWorldBoston 1DHQ x http://topsy.com/trackback?url=http%3A//twitter.com/_bieberacoustic/status/323809415314677760</t>
  </si>
  <si>
    <r>
      <t xml:space="preserve">Laurii♥</t>
    </r>
    <r>
      <rPr>
        <sz val="11"/>
        <color rgb="FF000000"/>
        <rFont val="Droid Sans Fallback"/>
        <family val="2"/>
        <charset val="1"/>
      </rPr>
      <t xml:space="preserve">ツ</t>
    </r>
  </si>
  <si>
    <t>RT @onedirection: Happy to announce that 1D World Boston is now open! Follow @1DWorldMerch for details! #1DWorldBoston 1DHQ x http://topsy.com/trackback?url=http%3A//twitter.com/i_am_laura1d/status/323809420079427585</t>
  </si>
  <si>
    <t>Wesley van der Gouw</t>
  </si>
  <si>
    <t>Boston Marathon aan t kijken http://topsy.com/trackback?url=http%3A//twitter.com/wesleyvdgouw/status/323809418863058944</t>
  </si>
  <si>
    <t>Dream Factory</t>
  </si>
  <si>
    <t>Good luck to all the runners at the Boston Marathon today! http://topsy.com/trackback?url=http%3A//twitter.com/hqdreamfactory/status/323809425041276930</t>
  </si>
  <si>
    <t>Philip Scudder</t>
  </si>
  <si>
    <t>My sympathy goes out to all those who have to drive in and around the city of Boston today. http://topsy.com/trackback?url=http%3A//twitter.com/deadhead45/status/323809426303754240</t>
  </si>
  <si>
    <t>Shay</t>
  </si>
  <si>
    <t>Boston Marathon is today! One day I'll qualify for that! http://topsy.com/trackback?url=http%3A//twitter.com/shayostyn/status/323809422839259137</t>
  </si>
  <si>
    <t>James Hopkins</t>
  </si>
  <si>
    <t>@CbusMarathon I just saw the qualifying times for the Boston Marathon and it's incredible. I'd be lucky to finish in 7 hrs haha http://topsy.com/trackback?url=http%3A//twitter.com/jimmyh740/status/323809425456500737</t>
  </si>
  <si>
    <t>Bladen Campbell</t>
  </si>
  <si>
    <t>Boston Cream and a Mocha Iced Coffee = Breakfast for Champions. #bostoncream #dunkindonuts… http://t.co/RgJED6NeVE http://topsy.com/trackback?url=http%3A//twitter.com/bladencampbell/status/323809429126537217</t>
  </si>
  <si>
    <t>Halifax's Denise Robson, who has won the masters race in Boston before, is on pace for a 2:45:13. #Boston2013 http://topsy.com/trackback?url=http%3A//twitter.com/canadianrunning/status/323809428350595073</t>
  </si>
  <si>
    <t>Sean</t>
  </si>
  <si>
    <t>RT @onedirection: Happy to announce that 1D World Boston is now open! Follow @1DWorldMerch for details! #1DWorldBoston 1DHQ x http://topsy.com/trackback?url=http%3A//twitter.com/seank100/status/323809429038432257</t>
  </si>
  <si>
    <t>Boston marathon #moneyoverbitches http://topsy.com/trackback?url=http%3A//twitter.com/alexs_thoughts/status/323809431949287425</t>
  </si>
  <si>
    <t>Turismo y Hospedaje</t>
  </si>
  <si>
    <t>RT @margaritarunner: Hoy se corre el maratón de Boston ¡ Exito a los venezolanos que Participan ! http://topsy.com/trackback?url=http%3A//twitter.com/turismoam/status/323809430682611712</t>
  </si>
  <si>
    <t>Meghan Wilhelm</t>
  </si>
  <si>
    <t>It's a lofty goal but I am going to run the Boston marathon before I die #bucketlist #goodluckrunners #bostonmarathon http://topsy.com/trackback?url=http%3A//twitter.com/meghan_wilhelm/status/323809439738114048</t>
  </si>
  <si>
    <t>Matt Coyle</t>
  </si>
  <si>
    <t>Didn't even realize that the boston marathon was on http://topsy.com/trackback?url=http%3A//twitter.com/mattcoyle13/status/323809440883175426</t>
  </si>
  <si>
    <t>Babson Athletics</t>
  </si>
  <si>
    <t>RT @BabsonXCTrack: Good luck to our alumni running the Boston Marathon today! http://topsy.com/trackback?url=http%3A//twitter.com/babsonathletics/status/323809444511223809</t>
  </si>
  <si>
    <t>Rick Avery</t>
  </si>
  <si>
    <t>@larsviborg @ramavery she's just in the process to begin now. Her wave started at 10:40 Boston time http://topsy.com/trackback?url=http%3A//twitter.com/rickavery1/status/323809445715009536</t>
  </si>
  <si>
    <t>kristine tague</t>
  </si>
  <si>
    <t>RT @DonnieWahlberg: Good luck to @joeymcintyre in the Boston Marathon tomorrow!  #RunJoeyRun!  I will be checking in for updates from Bl ... http://topsy.com/trackback?url=http%3A//twitter.com/bluelily17/status/323809451654139904</t>
  </si>
  <si>
    <t>Gary  Smith</t>
  </si>
  <si>
    <t>These television announcers doing the Boston Marathon today should be doing golf  #Yawn http://topsy.com/trackback?url=http%3A//twitter.com/bostonrocks/status/323809455588384769</t>
  </si>
  <si>
    <t>Maryland Junior Tour</t>
  </si>
  <si>
    <t>RT @TitansTC: @PHSTitansLax  Not Boston, but Jesse Fine (12) just ran 2:54 in the marathon in Maryland http://topsy.com/trackback?url=http%3A//twitter.com/titanstc/status/323809453348634624</t>
  </si>
  <si>
    <t>Tex Tucker</t>
  </si>
  <si>
    <t>RT @MirandaBoonstra: De http://t.co/0UYuVCUFfB link voor Boston marathon werkt dus in Nederland, lijkt itt Rotterdam perfect weer te zijn http://topsy.com/trackback?url=http%3A//twitter.com/thegreymouse/status/323809465847656448</t>
  </si>
  <si>
    <t>Ian</t>
  </si>
  <si>
    <t>@Ed_Crowall Boston market Lolz http://t.co/T3TkBvnSGL http://topsy.com/trackback?url=http%3A//twitter.com/gigahearts_fx/status/323809467940622337</t>
  </si>
  <si>
    <t>Román Barraza</t>
  </si>
  <si>
    <t>RT @12chris15: Wish i was in Boston today for all the great festivities #RedSoxNation #BostonMarathon #JakieRobinsonDay #42 hope everyon ... http://topsy.com/trackback?url=http%3A//twitter.com/12chris15/status/323809473737129984</t>
  </si>
  <si>
    <t>Edward Newsbuff</t>
  </si>
  <si>
    <t>RT @WorldNewsNow9: Attractions for Boston tours http://t.co/rB2WsZTZ http://topsy.com/trackback?url=http%3A//twitter.com/edwardnewsbuff/status/323809479542063104</t>
  </si>
  <si>
    <t>shrimp wall</t>
  </si>
  <si>
    <t>This Saturday night we have @RyanCrosson for his first ever Boston show @GoodLifeBar #sweetshop #visionquest @together @georgezygouris http://topsy.com/trackback?url=http%3A//twitter.com/djmrmcneill/status/323809482633277442</t>
  </si>
  <si>
    <t>aquababie</t>
  </si>
  <si>
    <t>that dude that won the men’s wheelchair race at the Boston Marathon smoked everyone!  No one was with him! http://topsy.com/trackback?url=http%3A//twitter.com/aquababie/status/323809484369719297</t>
  </si>
  <si>
    <t>Come on Boys!</t>
  </si>
  <si>
    <t>RT @onedirection: Happy to announce that 1D World Boston is now open! Follow @1DWorldMerch for details! #1DWorldBoston 1DHQ x http://topsy.com/trackback?url=http%3A//twitter.com/fadilaabdouh/status/323809485867077633</t>
  </si>
  <si>
    <t>David Farkas</t>
  </si>
  <si>
    <t>Moment of confusion: Seeing the Boston Marathon is put on by the BAA and realizing they don't mean Buggy Alumni Assoc. /c @CMUBuggy http://topsy.com/trackback?url=http%3A//twitter.com/dafark8/status/323809491927855104</t>
  </si>
  <si>
    <t>Titi Zypfenhophr</t>
  </si>
  <si>
    <t>RT @onedirection: Happy to announce that 1D World Boston is now open! Follow @1DWorldMerch for details! #1DWorldBoston 1DHQ x http://topsy.com/trackback?url=http%3A//twitter.com/titiwzy/status/323809497342685185</t>
  </si>
  <si>
    <t>Morgan Marini</t>
  </si>
  <si>
    <t>Back to Boston I go! 👋👋👋 http://topsy.com/trackback?url=http%3A//twitter.com/morganmarini/status/323809496122159105</t>
  </si>
  <si>
    <t>Sofia</t>
  </si>
  <si>
    <t>RT @onedirection: Happy to announce that 1D World Boston is now open! Follow @1DWorldMerch for details! #1DWorldBoston 1DHQ x http://topsy.com/trackback?url=http%3A//twitter.com/soficantu03/status/323809499611807745</t>
  </si>
  <si>
    <t>Chad Bullock</t>
  </si>
  <si>
    <t>Marathon monday in boston. Aaand ive got a bad case of the downs http://topsy.com/trackback?url=http%3A//twitter.com/notoriouscvb/status/323809500710727680</t>
  </si>
  <si>
    <t>#IndustryMusic  by: @itsKoma &amp;amp; @Ace_Major " mixed by BIG T BOSTON #MasEnt - http://t.co/uS86qbJOvT http://topsy.com/trackback?url=http%3A//twitter.com/indiemusicmas/status/323809502593961984</t>
  </si>
  <si>
    <t>abby</t>
  </si>
  <si>
    <t>petition for @kelseyjon and I to become the dan potash of the Boston Bruins http://topsy.com/trackback?url=http%3A//twitter.com/thatabbyh/status/323809503487336448</t>
  </si>
  <si>
    <t>Kelsey Foley</t>
  </si>
  <si>
    <t>RT @thatabbyh: petition for @kelseyjon and I to become the dan potash of the Boston Bruins http://topsy.com/trackback?url=http%3A//twitter.com/thatabbyh/status/323809503487336448</t>
  </si>
  <si>
    <t>2,604 miles from Boston to LAX. Happiness has never seemed so distant before. 😭 http://topsy.com/trackback?url=http%3A//twitter.com/jennatwomiller/status/323809506142343168</t>
  </si>
  <si>
    <t>Angga</t>
  </si>
  <si>
    <t>RT @mainbasket: Orang-orang sedang balapan lari di Boston! http://topsy.com/trackback?url=http%3A//twitter.com/nugrahadwiangga/status/323809509757825025</t>
  </si>
  <si>
    <t>Bridgette Wise</t>
  </si>
  <si>
    <t>Good luck to all my friends in the Boston marathon!!! #PushHard http://topsy.com/trackback?url=http%3A//twitter.com/bnwbball/status/323809510621843457</t>
  </si>
  <si>
    <t>bits of health</t>
  </si>
  <si>
    <t>Find us in Wellesley along the Boston Marathon and mention this tweet to win some #PoweredByBits goodies! http://topsy.com/trackback?url=http%3A//twitter.com/bitsofhealth/status/323809512148586498</t>
  </si>
  <si>
    <t>CET Online</t>
  </si>
  <si>
    <t>Connect tech and #sustainability with today's leaders! VERGE Boston 2013 May 13-14th. @GreenBiz @CSRwire @tSaveEnergy http://t.co/LE8SHk4Pmj http://topsy.com/trackback?url=http%3A//twitter.com/cetonline/status/323809513876623360</t>
  </si>
  <si>
    <t>Myrka Dellanos</t>
  </si>
  <si>
    <t>Saludos hasta Boston!!</t>
  </si>
  <si>
    <t>kurrah ✌</t>
  </si>
  <si>
    <t>@RollingStones I can't forgive out how to get the $85 tickets for the Boston Show on June 12. http://topsy.com/trackback?url=http%3A//twitter.com/k_u_rr_ah/status/323809513402687492</t>
  </si>
  <si>
    <t>Home4LittleWanderers</t>
  </si>
  <si>
    <t>From Hopkinton to Boston we're cheering on @thehomeorg's #117th #BostonMarathon team! Good luck Aaron, Happy, Jonathan, &amp;amp; @Vanessa_H_Ide. http://topsy.com/trackback?url=http%3A//twitter.com/thehomeorg/status/323809514778402816</t>
  </si>
  <si>
    <t>@jamesmaslow duuuude I live in Boston http://topsy.com/trackback?url=http%3A//twitter.com/joesskinnyjeans/status/323809517211099136</t>
  </si>
  <si>
    <t>Suzanna Filip</t>
  </si>
  <si>
    <t>Finish Up Strong! Good Luck Today all you Boston Runners! #BostonMarathon http://topsy.com/trackback?url=http%3A//twitter.com/suzfilip/status/323809526967062530</t>
  </si>
  <si>
    <t>Brown Bears</t>
  </si>
  <si>
    <t>Brown Bears (Official Site) &amp;gt;&amp;gt; Former Women's Ice Hockey Player Runs 2013 Boston Marathon Blindfolded http://t.co/Utqo2n7R4E http://topsy.com/trackback?url=http%3A//twitter.com/brownbuzztap/status/323809528955162626</t>
  </si>
  <si>
    <t>Pseret Cheposin</t>
  </si>
  <si>
    <t>Thanks thanks.  @Chemokos: PseretC #bostonmarathon bostonmarathon: W: Caballero takes 12 runners through (cont) http://t.co/tUau6eOlzE http://topsy.com/trackback?url=http%3A//twitter.com/pseretc/status/323809533292068864</t>
  </si>
  <si>
    <t>Candice Frederick</t>
  </si>
  <si>
    <t>Best of luck to all the runners participating in the Boston marathon! http://topsy.com/trackback?url=http%3A//twitter.com/reeltalker/status/323809534189662208</t>
  </si>
  <si>
    <t>Marlene Boatwright</t>
  </si>
  <si>
    <t>Boston Marathon 2013: Watch online with live-stream, TV channel and race time: The Boston Marathon 2013 kicks ... http://t.co/OnDXzp3JPR http://topsy.com/trackback?url=http%3A//twitter.com/home_internet/status/323809532918779904</t>
  </si>
  <si>
    <t>Livermore</t>
  </si>
  <si>
    <t>RT @BostonDotCom: Boston Marathon - stride by stride http://t.co/Jg9MYMZxNC http://topsy.com/trackback?url=http%3A//twitter.com/livermore111/status/323809534722334720</t>
  </si>
  <si>
    <t>@SaintsXCTF is Coach Howard running the Boston Marathon today? http://topsy.com/trackback?url=http%3A//twitter.com/spadaccinib/status/323809535598940160</t>
  </si>
  <si>
    <t>Mert Derman</t>
  </si>
  <si>
    <t>boston maratonunda ilk 10k, 2:11 sonucunu gösterecek kadar yavaş koşuldu... http://topsy.com/trackback?url=http%3A//twitter.com/spinodal/status/323809543123517444</t>
  </si>
  <si>
    <t>Margaret H. Willison</t>
  </si>
  <si>
    <t>@carefully Both completely reasonable modifcations, especially if you drive to Boston and bring me chocolate from your Cape shop. http://topsy.com/trackback?url=http%3A//twitter.com/mrsfridaynext/status/323809547686907904</t>
  </si>
  <si>
    <t>CRAZYMOFO</t>
  </si>
  <si>
    <t>RT @onedirection: Happy to announce that 1D World Boston is now open! Follow @1DWorldMerch for details! #1DWorldBoston 1DHQ x http://topsy.com/trackback?url=http%3A//twitter.com/me_cupcake14/status/323809550199291904</t>
  </si>
  <si>
    <t>Stacey Gutierrez</t>
  </si>
  <si>
    <t>RT @onedirection: Happy to announce that 1D World Boston is now open! Follow @1DWorldMerch for details! #1DWorldBoston 1DHQ x http://topsy.com/trackback?url=http%3A//twitter.com/gutierrezstacey/status/323809550044131329</t>
  </si>
  <si>
    <t>Diego F. Gómez</t>
  </si>
  <si>
    <t>@luisitabuitrago Maraton de Boston -&amp;gt; http://t.co/7Xrz5RdHSm http://topsy.com/trackback?url=http%3A//twitter.com/difegosa/status/323809551277252609</t>
  </si>
  <si>
    <t>and we r off!!! Boston Marathon 2013 bitchezzzzz http://t.co/V0NjRcZe3y http://topsy.com/trackback?url=http%3A//twitter.com/pauleease/status/323809551436623873</t>
  </si>
  <si>
    <t>Eduardo A. Encina</t>
  </si>
  <si>
    <t>.@MarchettiT Gotta feel good about series wins in TB &amp;amp; Boston, but batting order is still streaky as the one we saw last postseason. http://topsy.com/trackback?url=http%3A//twitter.com/eddieintheyard/status/323809558776664065</t>
  </si>
  <si>
    <t>Stuart Millson</t>
  </si>
  <si>
    <t>@robccowan I liked the Colin Davis/Debussy record (c. 1983?) with the Boston Symphony Orchestra. The Nocturnes were very well done. http://topsy.com/trackback?url=http%3A//twitter.com/stuartmillson/status/323809558030065666</t>
  </si>
  <si>
    <t>Kunt Konuk</t>
  </si>
  <si>
    <t>RT @CNNTURKNBA: Boston Celtics - Indiana maçı CNN TÜRK'te http://t.co/FZAY4RYeEJ http://topsy.com/trackback?url=http%3A//twitter.com/kuntkonuk/status/323809560764772352</t>
  </si>
  <si>
    <t>Teka England</t>
  </si>
  <si>
    <t>@kucharskijoe So what you're saying is I should have rethought the MFA (brown)  from Boston University (red) http://topsy.com/trackback?url=http%3A//twitter.com/tyynimeri/status/323809568041873409</t>
  </si>
  <si>
    <t>Whitney</t>
  </si>
  <si>
    <t>S/o to people running Boston Marathon today y'all are some tough cookies http://topsy.com/trackback?url=http%3A//twitter.com/twit_whittt/status/323809566917808128</t>
  </si>
  <si>
    <t>Mark DiNocco</t>
  </si>
  <si>
    <t>What the hell is going on in Boston right now? http://topsy.com/trackback?url=http%3A//twitter.com/markdinocco/status/323809567198826497</t>
  </si>
  <si>
    <t>Gabby Russo</t>
  </si>
  <si>
    <t>I wanna chill wit @sydneyleroux u seem funny AF I'm from Boston toooooooo yo! http://topsy.com/trackback?url=http%3A//twitter.com/gx3ru/status/323809568931057664</t>
  </si>
  <si>
    <t>Kelsey Hughes</t>
  </si>
  <si>
    <t>RT @AndrewBailey40: Good luck to everyone running in the Boston Marathon! #HappyPatriotsDay http://topsy.com/trackback?url=http%3A//twitter.com/khughes714/status/323809569035915264</t>
  </si>
  <si>
    <t>MVD</t>
  </si>
  <si>
    <t>Good luck to my girl @CaArsenaultABC running that 26.2 in Boston today!! http://topsy.com/trackback?url=http%3A//twitter.com/gomadeleina/status/323809573100204034</t>
  </si>
  <si>
    <t>Adriana</t>
  </si>
  <si>
    <t>RT @GOTR_ATL: Thinking of all the runners participating in the Boston Marathon. Have a great run. You are amazing. http://topsy.com/trackback?url=http%3A//twitter.com/_avegaaa/status/323809572068405248</t>
  </si>
  <si>
    <t>Daniel Norton</t>
  </si>
  <si>
    <t>Yamamoto killed it today at the Boston Marathon wheelchair division! I've never seen a more dominant performance. http://topsy.com/trackback?url=http%3A//twitter.com/dnorton/status/323809576430477312</t>
  </si>
  <si>
    <t>harrison parsons</t>
  </si>
  <si>
    <t>I'm going to go out on a limb and say that an American will not win the Boston Marathon. http://topsy.com/trackback?url=http%3A//twitter.com/harrison_parson/status/323809576224952320</t>
  </si>
  <si>
    <t>Greg and Sheryl</t>
  </si>
  <si>
    <t>Watching the Boston Marathon at http://t.co/8IvhaNrvWc #running http://topsy.com/trackback?url=http%3A//twitter.com/greg69sheryl/status/323809583632097280</t>
  </si>
  <si>
    <t>Sophie ♕♔</t>
  </si>
  <si>
    <t>Found a beautiful house in Boston that i want  http://topsy.com/trackback?url=http%3A//twitter.com/sc_swaggg/status/323809582264754176</t>
  </si>
  <si>
    <t>Shelley</t>
  </si>
  <si>
    <t>Give it up for JOE MAC as he runs the Boston Marathon today.  Good Luck JOE!!!! http://topsy.com/trackback?url=http%3A//twitter.com/luvnkotb4life2/status/323809582055047169</t>
  </si>
  <si>
    <t>Jeannette T</t>
  </si>
  <si>
    <t>Boston or Toronto this summer ?? hmmm http://topsy.com/trackback?url=http%3A//twitter.com/acadiantrencher/status/323809584290607105</t>
  </si>
  <si>
    <t>SA Study</t>
  </si>
  <si>
    <t>Boston offers helping hand for Matric Rewrites http://t.co/HIEn8saYno @BostonCityCamp #SAYouthDevelopment http://topsy.com/trackback?url=http%3A//twitter.com/sastudy/status/323809586534576129</t>
  </si>
  <si>
    <t>Harmony</t>
  </si>
  <si>
    <t>Abbey running the Boston Marathon. (cc: @TheSexauer) https://t.co/6WyB5i7CVU http://topsy.com/trackback?url=http%3A//twitter.com/harmonyjoyyy/status/323809590682730496</t>
  </si>
  <si>
    <t>swiftieee</t>
  </si>
  <si>
    <t>@TheRyanBeatty Are you still in Boston? http://topsy.com/trackback?url=http%3A//twitter.com/swiftie13xox/status/323809590498164737</t>
  </si>
  <si>
    <t>KATY♥GAGA♥MILEY</t>
  </si>
  <si>
    <t>RT @onedirection: Happy to announce that 1D World Boston is now open! Follow @1DWorldMerch for details! #1DWorldBoston 1DHQ x http://topsy.com/trackback?url=http%3A//twitter.com/joejackjones3/status/323809595300646912</t>
  </si>
  <si>
    <t>Maggie</t>
  </si>
  <si>
    <t>I will run the Boston Marathon before I die. http://topsy.com/trackback?url=http%3A//twitter.com/mcatherine93/status/323809594944151552</t>
  </si>
  <si>
    <t>@colombiacorre: Yolanda Caballero @YolandaAtleta lidera la maratón de Boston 2013! haciendo historia." @lilisalazarr @jhpelaez http://topsy.com/trackback?url=http%3A//twitter.com/jverdugo16/status/323809609003454464</t>
  </si>
  <si>
    <t>NirvaDVD</t>
  </si>
  <si>
    <t>(Chronique DVD) L'ETRANGLEUR DE BOSTON de Richard Fleischer, avec Tony Curtis et Henry Fonda (sortie DVD / Blu-ray) : http://t.co/lystdv9XTh http://topsy.com/trackback?url=http%3A//twitter.com/nirvadvd/status/323809613382307840</t>
  </si>
  <si>
    <t>I'm really pulling for Caballero for the win in Boston. Who would of thought running was so interesting to watch?? #BostonMarathon http://topsy.com/trackback?url=http%3A//twitter.com/kelliweedin/status/323809623704473601</t>
  </si>
  <si>
    <t>Ladies Boston Marathon leader all by herself now… http://topsy.com/trackback?url=http%3A//twitter.com/aquababie/status/323809625533198336</t>
  </si>
  <si>
    <t>Alex Campbell</t>
  </si>
  <si>
    <t>Running the Boston marathon is on my bucket list http://topsy.com/trackback?url=http%3A//twitter.com/s0up_11/status/323809627328372736</t>
  </si>
  <si>
    <t>Luís</t>
  </si>
  <si>
    <t>RT @s0up_11: Running the Boston marathon is on my bucket list http://topsy.com/trackback?url=http%3A//twitter.com/s0up_11/status/323809627328372736</t>
  </si>
  <si>
    <t>Dave Teixeira</t>
  </si>
  <si>
    <t>My brother Terry is in the Boston Marathon today. He has completed the first 10km in 40m 37s.  Guy in 1st place is 10 min faster...for now! http://topsy.com/trackback?url=http%3A//twitter.com/davedotca/status/323809631531057152</t>
  </si>
  <si>
    <t>Rachel Paul</t>
  </si>
  <si>
    <t>Other schools has wild, or dillo day. We had the fucking Boston marathon. http://topsy.com/trackback?url=http%3A//twitter.com/rachelapaul/status/323809631451348992</t>
  </si>
  <si>
    <t>RT @News_004: Book Boston Tours to Understand the Citys Rich History http://t.co/Ham6Nl4F http://topsy.com/trackback?url=http%3A//twitter.com/edwardnewsbuff/status/323809627940732928</t>
  </si>
  <si>
    <t>@JillKrop</t>
  </si>
  <si>
    <t>RT @davedotca: My brother Terry is in the Boston Marathon today. He has completed the first 10km in 40m 37s.  Guy in 1st place is 10 min ... http://topsy.com/trackback?url=http%3A//twitter.com/davedotca/status/323809631531057152</t>
  </si>
  <si>
    <t>93.5 Rocks The Lake</t>
  </si>
  <si>
    <t>ROCK AND ROLL BAND - Boston http://t.co/mrnmTFN48g #nowplaying #listenlive http://topsy.com/trackback?url=http%3A//twitter.com/935rocksthelake/status/323809635385634816</t>
  </si>
  <si>
    <t>Maëlle dorly</t>
  </si>
  <si>
    <t>RT @onedirection: Happy to announce that 1D World Boston is now open! Follow @1DWorldMerch for details! #1DWorldBoston 1DHQ x http://topsy.com/trackback?url=http%3A//twitter.com/maelle_dorly/status/323809634936823809</t>
  </si>
  <si>
    <t>Amelly</t>
  </si>
  <si>
    <t>Then we move to Boston http://topsy.com/trackback?url=http%3A//twitter.com/ameld_17/status/323809638237753344</t>
  </si>
  <si>
    <t>•k•a•r•i•n•a•</t>
  </si>
  <si>
    <t>I don't think I would ever trade growing up in the city of boston for anywhere else, I love this city http://topsy.com/trackback?url=http%3A//twitter.com/itscomplikayted/status/323809640779481089</t>
  </si>
  <si>
    <t>Gustavo Valbuena</t>
  </si>
  <si>
    <t>@WRadioColombia Yolanda Caballero lidera en este momento la maratón de Boston, toda la fuerza para ella! http://topsy.com/trackback?url=http%3A//twitter.com/valbuenagustavo/status/323809644025872386</t>
  </si>
  <si>
    <t>El primer Chapin en Boston acaba de pasar los 10 k en 37:44. Héctor Schellenger!! Va volando!!! http://topsy.com/trackback?url=http%3A//twitter.com/coolrunnersgt/status/323809647062548480</t>
  </si>
  <si>
    <t>Ben Carcio</t>
  </si>
  <si>
    <t>@Wayne @fyietc Love the Boston side, but Kendall does get it. http://topsy.com/trackback?url=http%3A//twitter.com/bcarcio/status/323809654641684480</t>
  </si>
  <si>
    <t>kelly</t>
  </si>
  <si>
    <t>Here with @jennym14 (@ 2013 Boston Marathon w/ 36 others) http://t.co/ZkeFaZTtE0 http://topsy.com/trackback?url=http%3A//twitter.com/krunbikerun/status/323809660849242112</t>
  </si>
  <si>
    <t>Julia Walker</t>
  </si>
  <si>
    <t>$3 MP3 Album Deal: Boston's 1976 Self-Titled Debut: Boston's self-titled debut album, Boston, is on sale for o...  http://t.co/q7swPLJj6i http://topsy.com/trackback?url=http%3A//twitter.com/momcouponsusa/status/323809657430880256</t>
  </si>
  <si>
    <t>Boston wheelchair winner - 46yrs old!!! http://topsy.com/trackback?url=http%3A//twitter.com/haverfordday5k/status/323809659096027136</t>
  </si>
  <si>
    <t>FOLLOW ME ROYCE❤️</t>
  </si>
  <si>
    <t>RT @onedirection: Happy to announce that 1D World Boston is now open! Follow @1DWorldMerch for details! #1DWorldBoston 1DHQ x http://topsy.com/trackback?url=http%3A//twitter.com/amandaroycee/status/323809665043537923</t>
  </si>
  <si>
    <t>Daniela Puorto</t>
  </si>
  <si>
    <t>Happy Patriots Day (and Boston marathon) to my Boston peeps! :) http://topsy.com/trackback?url=http%3A//twitter.com/danielampuorto/status/323809661612605440</t>
  </si>
  <si>
    <t>Alyssa ♕</t>
  </si>
  <si>
    <t>It could be the best or worst decision of my day by picking the treadmill in front of the TV airing the Boston Marathon. http://topsy.com/trackback?url=http%3A//twitter.com/miss_lyss_/status/323809663940427777</t>
  </si>
  <si>
    <t>Brit</t>
  </si>
  <si>
    <t>RT @LylahCasey: Can I have a boyfriend that will go to the Boston Aquarium with me and like be cute and stuff or no http://topsy.com/trackback?url=http%3A//twitter.com/britt3x0/status/323809661319016448</t>
  </si>
  <si>
    <t>Kat</t>
  </si>
  <si>
    <t>Falling asleep to live Boston Marathon coverage online. In my dreams I am a Kenyan #bostonmarathon http://topsy.com/trackback?url=http%3A//twitter.com/katmeek/status/323809672308064256</t>
  </si>
  <si>
    <t>Aaron Prebluda</t>
  </si>
  <si>
    <t>I'm at Fenway Park - @mlb for Tampa Bay Rays vs Boston Red Sox (Boston, MA) w/ 111 others http://t.co/GGuv15VuPf http://topsy.com/trackback?url=http%3A//twitter.com/prebluda/status/323809673218252800</t>
  </si>
  <si>
    <t>MG</t>
  </si>
  <si>
    <t>RT @SC_Swaggg: Found a beautiful house in Boston that i want  http://topsy.com/trackback?url=http%3A//twitter.com/mannygp_/status/323809676489789441</t>
  </si>
  <si>
    <t>Hiroyuki Yamamoto Wins Boston Marathon Men’s Wheelchair Division http://t.co/NEhopGYf0Z #boston #boston-marathon #cbs http://topsy.com/trackback?url=http%3A//twitter.com/connectednews1/status/323809681590079489</t>
  </si>
  <si>
    <t>True'ly Young</t>
  </si>
  <si>
    <t>RT @RoadRunner_MiMi: Wonder what it would of been like if I moved back to Boston http://topsy.com/trackback?url=http%3A//twitter.com/roadrunner_mimi/status/323809681254514688</t>
  </si>
  <si>
    <t>W Lloyd Williams</t>
  </si>
  <si>
    <t>Boston Marathon Live Video Coverage link: http://t.co/fGQsziztTR http://topsy.com/trackback?url=http%3A//twitter.com/wlloydwilliams/status/323809689148198913</t>
  </si>
  <si>
    <t>life of B R I A N</t>
  </si>
  <si>
    <t>RT @cj_ardini: Wish I was in Boston today. #BostonMarathon http://topsy.com/trackback?url=http%3A//twitter.com/itsmeandmealone/status/323809693493510144</t>
  </si>
  <si>
    <t>Only three elites per table here in Boston. Very civilized going through the fuelling stations. http://topsy.com/trackback?url=http%3A//twitter.com/canadianrunning/status/323809692444930049</t>
  </si>
  <si>
    <t>RT @BostonGlobe: RT @mbvega: Hiroyuki Yamamoto wins men's wheelchair of Boston Marathon. http://topsy.com/trackback?url=http%3A//twitter.com/mai90thm/status/323809691119546368</t>
  </si>
  <si>
    <t>Michel Boeting</t>
  </si>
  <si>
    <t>RT @adharanand: By the way, marathon fans, my book Running with the Kenyans is now out in the US in paperback, with nice Boston Globe qu ... http://topsy.com/trackback?url=http%3A//twitter.com/one4onesports/status/323809695070572544</t>
  </si>
  <si>
    <t>Lori Walsh</t>
  </si>
  <si>
    <t>As the Boston marathon runners give it their all....we are grateful for a beautiful running day, sunny 50 degrees... http://t.co/Q3yuBXTPNr http://topsy.com/trackback?url=http%3A//twitter.com/thymeforherbs/status/323809696924446722</t>
  </si>
  <si>
    <t>NKOTB’s Joey McIntyre Running Boston Marathon For Alzheimer’s Research http://t.co/0sBs2Mo0Av #boston #boston-marathon #cbs http://topsy.com/trackback?url=http%3A//twitter.com/connectednews1/status/323809706609098752</t>
  </si>
  <si>
    <t>❤Mrs.Styloran❤</t>
  </si>
  <si>
    <t>RT @onedirection: Happy to announce that 1D World Boston is now open! Follow @1DWorldMerch for details! #1DWorldBoston 1DHQ x http://topsy.com/trackback?url=http%3A//twitter.com/erbs_erbs/status/323809707192107008</t>
  </si>
  <si>
    <t>RT @Scwale: Right. Lol"@miallion: Fuck the Boston Marathon ." http://topsy.com/trackback?url=http%3A//twitter.com/miallion/status/323809707485720577</t>
  </si>
  <si>
    <t>SHUICHI‘❻’MATSUMØTØ</t>
  </si>
  <si>
    <t>RT @slashitalia: By Slash Boston: "New SLASH + Myles Kennedy song, "Nothing Left to Fear" coming soon. Myles sings a fantastic... http:/ ... http://topsy.com/trackback?url=http%3A//twitter.com/jesse7hex6rose/status/323809708601384961</t>
  </si>
  <si>
    <t>Nate Finch</t>
  </si>
  <si>
    <t>Final reminder, Boston Go meetup tomorrow night, 6pm at Akamai. See the google plus group for details:</t>
  </si>
  <si>
    <t>Boston welcome to the fucn garden Madison square that is and Tyson chandler Keyon martin and Rasheed Wallace all coming back HEALTHY http://topsy.com/trackback?url=http%3A//twitter.com/swaggamac1/status/323809712804081665</t>
  </si>
  <si>
    <t>Chris File</t>
  </si>
  <si>
    <t>Dear god I need a Boston zone. http://topsy.com/trackback?url=http%3A//twitter.com/too_enthused/status/323809716595748864</t>
  </si>
  <si>
    <t>A Patriots' Day tradition cont http://t.co/8jRhVPIuuY #boston #cbs #cbs-boston http://topsy.com/trackback?url=http%3A//twitter.com/connectednews1/status/323809721251426304</t>
  </si>
  <si>
    <t>Tampa Bay Rays (4-7) at Boston Red Sox (7-4), 11:05 am (ET) - http://t.co/dRApfYRWti http://t.co/0tNIb0zjhQ #MLB #TampaBayRays http://topsy.com/trackback?url=http%3A//twitter.com/raysplus/status/323809721020723200</t>
  </si>
  <si>
    <t>Adam Hugueley⚾</t>
  </si>
  <si>
    <t>Boston marathon today. No thanks I think I will golf instead. http://topsy.com/trackback?url=http%3A//twitter.com/mah__9/status/323809723298226176</t>
  </si>
  <si>
    <t>Nick McLane</t>
  </si>
  <si>
    <t>RT @MAH__9: Boston marathon today. No thanks I think I will golf instead. http://topsy.com/trackback?url=http%3A//twitter.com/mah__9/status/323809723298226176</t>
  </si>
  <si>
    <t>Kylie Wagner</t>
  </si>
  <si>
    <t>Hoping this week flys. Boston bound on Friday! :) http://topsy.com/trackback?url=http%3A//twitter.com/ky_wag/status/323809732425043968</t>
  </si>
  <si>
    <t>♡laura♡</t>
  </si>
  <si>
    <t>RT @onedirection: Happy to announce that 1D World Boston is now open! Follow @1DWorldMerch for details! #1DWorldBoston 1DHQ x http://topsy.com/trackback?url=http%3A//twitter.com/lady_tommo99/status/323809734866128896</t>
  </si>
  <si>
    <t>LilyStyles♥</t>
  </si>
  <si>
    <t>RT @onedirection: Happy to announce that 1D World Boston is now open! Follow @1DWorldMerch for details! #1DWorldBoston 1DHQ x http://topsy.com/trackback?url=http%3A//twitter.com/lilystyles2000/status/323809733783990272</t>
  </si>
  <si>
    <t>A b b i e✌</t>
  </si>
  <si>
    <t>RT @onedirection: Happy to announce that 1D World Boston is now open! Follow @1DWorldMerch for details! #1DWorldBoston 1DHQ x http://topsy.com/trackback?url=http%3A//twitter.com/abbiebruce_1d/status/323809733729456130</t>
  </si>
  <si>
    <t>HeatherLeson</t>
  </si>
  <si>
    <t>@u62 always, but alas I'll be in Boston http://topsy.com/trackback?url=http%3A//twitter.com/heatherleson/status/323809735361064960</t>
  </si>
  <si>
    <t>arrianneagcaoili</t>
  </si>
  <si>
    <t>RT @onedirection: Happy to announce that 1D World Boston is now open! Follow @1DWorldMerch for details! #1DWorldBoston 1DHQ x http://topsy.com/trackback?url=http%3A//twitter.com/arrianne_1d/status/323809736938110976</t>
  </si>
  <si>
    <t>Alzheimers MA/NH</t>
  </si>
  <si>
    <t>RT @DonnieWahlberg: Good luck to @joeymcintyre in the Boston Marathon tomorrow!  #RunJoeyRun!  I will be checking in for updates from Bl ... http://topsy.com/trackback?url=http%3A//twitter.com/alzheimersmanh/status/323809742482964481</t>
  </si>
  <si>
    <t>The Mediocre Gambler</t>
  </si>
  <si>
    <t>Friendly reminder that we have a game about to start in Boston. In that game I like the under at 8.5 http://topsy.com/trackback?url=http%3A//twitter.com/mediocregambler/status/323809741006581760</t>
  </si>
  <si>
    <t>Foodlink Complete</t>
  </si>
  <si>
    <t>Nutrition - The Morning Scoop: All the Deets on the MTV Movie Awards, Your Boston Marathon Viewing Guide and M... http://t.co/Uf0xtuUYTG http://topsy.com/trackback?url=http%3A//twitter.com/complete_/status/323809742621388800</t>
  </si>
  <si>
    <t>Meeks</t>
  </si>
  <si>
    <t>Today's the day of the elite.. One day I'll take down Boston.. #BostonMarathon http://topsy.com/trackback?url=http%3A//twitter.com/andrewmeeks88/status/323809745813254144</t>
  </si>
  <si>
    <t>Proactol</t>
  </si>
  <si>
    <t>The Morning Scoop: All the Deets on the MTV Movie Awards, Your Boston Marathon Viewing Guide and More!:</t>
  </si>
  <si>
    <t>Tampa Bay Rays</t>
  </si>
  <si>
    <t>Rainout in Boston forces Rays to alter rotation http://t.co/76p2fpyr65 http://topsy.com/trackback?url=http%3A//twitter.com/bayrays/status/323809752981327872</t>
  </si>
  <si>
    <t>Adam McDermott</t>
  </si>
  <si>
    <t>RT "@K_Wals: Go USA! Happy Boston marathon day!!!! 💙❤🏃🏃" yay!!! http://topsy.com/trackback?url=http%3A//twitter.com/mcdermaj09/status/323809751140020226</t>
  </si>
  <si>
    <t>Brandon Fudoli</t>
  </si>
  <si>
    <t>RT @BayRays: Rainout in Boston forces Rays to alter rotation http://t.co/76p2fpyr65 http://topsy.com/trackback?url=http%3A//twitter.com/bayrays/status/323809752981327872</t>
  </si>
  <si>
    <t>Angela Lefeber</t>
  </si>
  <si>
    <t>Good luck to my dear friend Abbey who's running in the Boston Marathon today! She's a rock star! http://topsy.com/trackback?url=http%3A//twitter.com/angielefeber/status/323809757657960448</t>
  </si>
  <si>
    <t>Jessica Brown</t>
  </si>
  <si>
    <t>Here I am looking at flights to Boston again... @lizmckillop http://topsy.com/trackback?url=http%3A//twitter.com/jessbrown/status/323809759226646528</t>
  </si>
  <si>
    <t>I know it's early, but will this breakaway work in the women's Boston Marathon? This is impressive. http://topsy.com/trackback?url=http%3A//twitter.com/amymoritz/status/323809763727138816</t>
  </si>
  <si>
    <t>ZFarls</t>
  </si>
  <si>
    <t>Male runners at Mile 8ish of the Boston Marathon http://t.co/X306MW4IdI http://topsy.com/trackback?url=http%3A//twitter.com/maddenbible/status/323809762003255296</t>
  </si>
  <si>
    <t>Anna Tsareva</t>
  </si>
  <si>
    <t>Boston Marathon👌 http://topsy.com/trackback?url=http%3A//twitter.com/annat0624/status/323809769146155010</t>
  </si>
  <si>
    <t>Sales Financial Risk Software Solutions - Boston (New England) http://t.co/ZI8Z2io63M http://topsy.com/trackback?url=http%3A//twitter.com/hyperformgroup/status/323809771645980672</t>
  </si>
  <si>
    <t>Kim Logue</t>
  </si>
  <si>
    <t>Good luck to all the runners today running the Boston Marathon! #marathonmonday http://topsy.com/trackback?url=http%3A//twitter.com/klogue524/status/323809778021314560</t>
  </si>
  <si>
    <t>ClearBridge Tech</t>
  </si>
  <si>
    <t>Now Hiring: EMC Celerra NAS Sr.Consultant-NE Regional in Boston, MA http://t.co/qFUEaQbWg2 #job http://topsy.com/trackback?url=http%3A//twitter.com/clearbridgetech/status/323809778293952513</t>
  </si>
  <si>
    <t>SETIAWAN</t>
  </si>
  <si>
    <t>RT @onedirection: Happy to announce that 1D World Boston is now open! Follow @1DWorldMerch for details! #1DWorldBoston 1DHQ x http://topsy.com/trackback?url=http%3A//twitter.com/anakgantenq/status/323809775076900864</t>
  </si>
  <si>
    <t>Carstairs †</t>
  </si>
  <si>
    <t>RT @Real_Liam_Payne: Hellooooo 1D World is goinggggggg to Boston! Opens this weekend!!!!! #1DWorldBoston http://topsy.com/trackback?url=http%3A//twitter.com/giulia_loves1d/status/323809779325747200</t>
  </si>
  <si>
    <t>Celtics</t>
  </si>
  <si>
    <t>The niggas from NY think Boston is the only city in Mass lol http://topsy.com/trackback?url=http%3A//twitter.com/im_blessed92/status/323809779216707586</t>
  </si>
  <si>
    <t>Benjamin Lieff</t>
  </si>
  <si>
    <t>RT "@MsLaurenB: Wish I was in Boston today. Happy Patriots Day/Marathon Monday!" http://topsy.com/trackback?url=http%3A//twitter.com/iambennyblanco/status/323809778763694081</t>
  </si>
  <si>
    <t>Louis Be My 1/5?</t>
  </si>
  <si>
    <t>RT @Real_Liam_Payne: Hellooooo 1D World is goinggggggg to Boston! Opens this weekend!!!!! #1DWorldBoston http://topsy.com/trackback?url=http%3A//twitter.com/1dgirl2010x/status/323809786015649792</t>
  </si>
  <si>
    <t>Fillbert Hodges</t>
  </si>
  <si>
    <t>Ottawa Senators vs Boston Bruins hockey Live Stream April 15, 2013 http://t.co/UBSH5UGhMo http://topsy.com/trackback?url=http%3A//twitter.com/uoptsneveg/status/323809784421826561</t>
  </si>
  <si>
    <t>David V. Maio II</t>
  </si>
  <si>
    <t>with @jgigs, Peter, @pschniz (@ Fenway Park - @mlb for Tampa Bay Rays vs Boston Red Sox w/ 112 others) http://t.co/une2kjvE17 http://topsy.com/trackback?url=http%3A//twitter.com/maiod/status/323809786619645953</t>
  </si>
  <si>
    <t>Javier Fernandez</t>
  </si>
  <si>
    <t>RT @TinaCervasio: “@NY_KnicksPR: http://t.co/YPald26bLl” 2nd Seed in the East. Hello Boston. http://topsy.com/trackback?url=http%3A//twitter.com/javialejandro21/status/323809784539279360</t>
  </si>
  <si>
    <t>Jorge Ospina</t>
  </si>
  <si>
    <t>Boston Marathon today! http://topsy.com/trackback?url=http%3A//twitter.com/cocoospina/status/323809787437522944</t>
  </si>
  <si>
    <t>Jim Coll</t>
  </si>
  <si>
    <t>Having Boston Marathon withdrawals today. It's been seven years now; time to get back there. http://topsy.com/trackback?url=http%3A//twitter.com/jimcoll/status/323809792370024448</t>
  </si>
  <si>
    <t>Benny the Jet</t>
  </si>
  <si>
    <t>@espo2430 but on the real my dream job is to be the zamboni driver for the Boston Bruins. http://topsy.com/trackback?url=http%3A//twitter.com/thejetrodrigues/status/323809792533602305</t>
  </si>
  <si>
    <t>Jennifer Porter</t>
  </si>
  <si>
    <t>I want #letsmakeadeal &amp;amp; #thepriceisright .. not the Boston marathon http://topsy.com/trackback?url=http%3A//twitter.com/jenporter_/status/323809797726154752</t>
  </si>
  <si>
    <t>Run Dem Crew</t>
  </si>
  <si>
    <t>Track  @mrtstephens live from the Boston marathon http://t.co/YVo1hkNy1A http://topsy.com/trackback?url=http%3A//twitter.com/rundemcrew/status/323809795788382209</t>
  </si>
  <si>
    <t>Paul Bains</t>
  </si>
  <si>
    <t>RT @rundemcrew: Track  @mrtstephens live from the Boston marathon http://t.co/YVo1hkNy1A http://topsy.com/trackback?url=http%3A//twitter.com/rundemcrew/status/323809795788382209</t>
  </si>
  <si>
    <t>Cornelius The Brave</t>
  </si>
  <si>
    <t>Mackenzie Deetz</t>
  </si>
  <si>
    <t>@nate_winters  at 10km today the the Boston marathon! Good luck man! http://topsy.com/trackback?url=http%3A//twitter.com/kenziemcpaige/status/323809803728195585</t>
  </si>
  <si>
    <t>Bernie Reeder</t>
  </si>
  <si>
    <t>Cheering on the wheelchair racers. Incredible. (@ 2013 Boston Marathon w/ 39 others) [pic]: http://t.co/JoVlPnFvcb http://topsy.com/trackback?url=http%3A//twitter.com/berniereeder/status/323809808480366592</t>
  </si>
  <si>
    <t>maddie &amp; maeve</t>
  </si>
  <si>
    <t>“@1dworldmerch: Welcome to #springbreak Boston Directioners! Hope we see you hanging out at #1DWorldBoston this week." Represent http://topsy.com/trackback?url=http%3A//twitter.com/hyfrliam/status/323809822397050881</t>
  </si>
  <si>
    <t>Tracey</t>
  </si>
  <si>
    <t>Why is the Boston Marathon on a Monday? http://topsy.com/trackback?url=http%3A//twitter.com/nolzgal/status/323809823961542658</t>
  </si>
  <si>
    <t>LuisMan!</t>
  </si>
  <si>
    <t>@Kike_diaz primera serie de pky offs New York Niks-Boston Celtics...que poquito va a durar tu ilusión...jajajaja http://topsy.com/trackback?url=http%3A//twitter.com/luismatleti/status/323809822376075264</t>
  </si>
  <si>
    <t>Muki</t>
  </si>
  <si>
    <t>Pack up the crew we going to do better things in Boston http://topsy.com/trackback?url=http%3A//twitter.com/karamuki16/status/323809841523081217</t>
  </si>
  <si>
    <t>Wow! Boston men's wheelchair winter is 46 yo Yamamato from Japan. http://topsy.com/trackback?url=http%3A//twitter.com/ethnobot/status/323809845620899841</t>
  </si>
  <si>
    <t>Mitch Blum</t>
  </si>
  <si>
    <t>ICYMI: Concert Review: The Black Crowes in Boston on 4/11/13 http://t.co/n6tRHCe7x7 http://topsy.com/trackback?url=http%3A//twitter.com/mitchblum/status/323809857503379457</t>
  </si>
  <si>
    <t>Becca Elowitch</t>
  </si>
  <si>
    <t>why am I not in Boston right now though... http://topsy.com/trackback?url=http%3A//twitter.com/beccaelowitch/status/323809855771123712</t>
  </si>
  <si>
    <t>Martin</t>
  </si>
  <si>
    <t>RT @mitchblum: ICYMI: Concert Review: The Black Crowes in Boston on 4/11/13 http://t.co/n6tRHCe7x7 http://topsy.com/trackback?url=http%3A//twitter.com/mitchblum/status/323809857503379457</t>
  </si>
  <si>
    <t>lisette</t>
  </si>
  <si>
    <t>RT @onedirection: Happy to announce that 1D World Boston is now open! Follow @1DWorldMerch for details! #1DWorldBoston 1DHQ x http://topsy.com/trackback?url=http%3A//twitter.com/lisettemacedo/status/323809862494588928</t>
  </si>
  <si>
    <t>Jason Bernos</t>
  </si>
  <si>
    <t>@realwhodatnorra Small school. Think it was called Lake Charles-Boston http://topsy.com/trackback?url=http%3A//twitter.com/berns247/status/323809862452641792</t>
  </si>
  <si>
    <t>Eli Philips</t>
  </si>
  <si>
    <t>RT @joeoliva1: RT "@twardobaggins: Police escort back to Boston muthafucka. See ya at the finish line" http://topsy.com/trackback?url=http%3A//twitter.com/joeoliva1/status/323809858946211842</t>
  </si>
  <si>
    <t>Bustamante</t>
  </si>
  <si>
    <t>Aqui reportandome en Boss-town aka boston. http://topsy.com/trackback?url=http%3A//twitter.com/paolobusta/status/323809862888849408</t>
  </si>
  <si>
    <t>Katie McVey</t>
  </si>
  <si>
    <t>Everyone walking around Boston has red solo cups haha #marathonmonday http://topsy.com/trackback?url=http%3A//twitter.com/katie_mcvey/status/323809871931789312</t>
  </si>
  <si>
    <t>Matt McDermid</t>
  </si>
  <si>
    <t>RT @lexiwilkas: Wish I was at the Boston Marathon..😔 http://topsy.com/trackback?url=http%3A//twitter.com/mattmcd131/status/323809872271507456</t>
  </si>
  <si>
    <t>The Boston Tavern</t>
  </si>
  <si>
    <t>Good luck to all the Boston Marathon runners today......any Boston Tavern runners out there.......? http://topsy.com/trackback?url=http%3A//twitter.com/thebostontavern/status/323809883239624704</t>
  </si>
  <si>
    <t>@ShaneVictorino you mean #movaughn42 he's the real 42 in Boston baby http://topsy.com/trackback?url=http%3A//twitter.com/kjm_74/status/323809887421358081</t>
  </si>
  <si>
    <t>POPSUGAR Fitness</t>
  </si>
  <si>
    <t>Caballero leads the women's chase pack w/ a 30-second lead! Her PB: 2:26:17. She made her marathon debut in 2011 at Boston. #bostonmarathon http://topsy.com/trackback?url=http%3A//twitter.com/popsugarfitness/status/323809889925341184</t>
  </si>
  <si>
    <t>Tori</t>
  </si>
  <si>
    <t>Wish I was in Boston today! Good luck Ma! 🏃 #BostonMarathon #1fastmomma http://topsy.com/trackback?url=http%3A//twitter.com/vgduprey/status/323809892534202368</t>
  </si>
  <si>
    <t>Rita Oberlies</t>
  </si>
  <si>
    <t>Boston Marathoners start race in ‘ideal’ conditions http://t.co/eNhHN02q8h via @sharethis http://topsy.com/trackback?url=http%3A//twitter.com/ritaoberlies/status/323809892433526787</t>
  </si>
  <si>
    <t>Dauvillier Yachting</t>
  </si>
  <si>
    <t>For sale: Boston Whaler 320 Outrage 2012</t>
  </si>
  <si>
    <t>gina</t>
  </si>
  <si>
    <t>Thinking of all my friends running Boston today!! #bostonmarathon http://t.co/5pm3sT3EmY http://topsy.com/trackback?url=http%3A//twitter.com/happytrigirl/status/323809896678178816</t>
  </si>
  <si>
    <t>Woops, Come Here !™</t>
  </si>
  <si>
    <t>RT @ZGReport: Boston Titans pull away and advance to championship in game of the day vs. @WolfPackHoops http://topsy.com/trackback?url=http%3A//twitter.com/based_bryan23/status/323809900352401408</t>
  </si>
  <si>
    <t>RT @RollingStones: Tickets to see the Stones in Boston &amp;amp; Philly go on sale at 10am ET! Over 1000 $85 tix per show http://t.co/1GVoH5 ... http://topsy.com/trackback?url=http%3A//twitter.com/jesse7hex6rose/status/323809898523672576</t>
  </si>
  <si>
    <t>RT @BostonGlobe: RT @mbvega: Hiroyuki Yamamoto wins men's wheelchair of Boston Marathon. http://topsy.com/trackback?url=http%3A//twitter.com/mai95thm/status/323809900528541696</t>
  </si>
  <si>
    <t>WDW Vacationer</t>
  </si>
  <si>
    <t>Watching the Boston Marathon. Exciting stuff. I once completed the Boston Marathon. That was fun. http://topsy.com/trackback?url=http%3A//twitter.com/wdwvacationer/status/323809906941652992</t>
  </si>
  <si>
    <t>Stasia Beaulieu</t>
  </si>
  <si>
    <t>Boston bound ! ...Jk LOL going to sports authority ⚽⚾🏀 http://topsy.com/trackback?url=http%3A//twitter.com/stasiabeaulieu1/status/323809913094672385</t>
  </si>
  <si>
    <t>Katie Howell</t>
  </si>
  <si>
    <t>Good luck to those currently running the Boston Marathon. http://topsy.com/trackback?url=http%3A//twitter.com/katie_h7/status/323809919293857793</t>
  </si>
  <si>
    <t>Libbie Schaffner</t>
  </si>
  <si>
    <t>RT @RedSox: Happy Marathon Monday! Good luck to all the runners of today's #BostonMarathon. 1st pitch @ Fenway 11:05am. Great sports day ... http://topsy.com/trackback?url=http%3A//twitter.com/lib_ertybell/status/323809923148439552</t>
  </si>
  <si>
    <t>Satellite TV Direct</t>
  </si>
  <si>
    <t>Boston Marathon 2013: Watch online with live-stream, TV channel and race time - http://t.co/pvobNXKrSc: Examiner.comBoston Marathon 20... http://topsy.com/trackback?url=http%3A//twitter.com/jamesqq15/status/323809927548264448</t>
  </si>
  <si>
    <t>Page</t>
  </si>
  <si>
    <t>Hope that @kelly_hooper is having an incredible #marathonmonday in Boston today!!! Run Kelly run!!! #bostonmarathon 👏💪👟 http://topsy.com/trackback?url=http%3A//twitter.com/lapagers/status/323809931822243840</t>
  </si>
  <si>
    <t>Waves continue to cross the start line at the 2013 Boston Marathon.  http://t.co/ocCOWHy8RT http://topsy.com/trackback?url=http%3A//twitter.com/ricknohl/status/323809932724019200</t>
  </si>
  <si>
    <t>Boston Marathon the Japanese Hiroyuki Yamamoto win in wheelchair...1:25 http://topsy.com/trackback?url=http%3A//twitter.com/hectorduathlon1/status/323809936150781954</t>
  </si>
  <si>
    <t>Boston marathon!! http://t.co/kzokXmbwS2 http://topsy.com/trackback?url=http%3A//twitter.com/cholsen2/status/323809935043489794</t>
  </si>
  <si>
    <t>Lequisha✨</t>
  </si>
  <si>
    <t>Wow what am I doing at Boston at this time ..</t>
  </si>
  <si>
    <t>Super Picks</t>
  </si>
  <si>
    <t>El primer #SuperPick es del único juego matutino de MLB: Boston Red Socks -1.5 con +140!!! Suerte!!! http://topsy.com/trackback?url=http%3A//twitter.com/superpicks1/status/323809939917271040</t>
  </si>
  <si>
    <t>Gabriel Serrao</t>
  </si>
  <si>
    <t>RT @Palomo_ESPN: Yolanda Caballero, Colombia, es líder del Maratón de Boston. Aún no llegan a la mitad de la carrera. http://topsy.com/trackback?url=http%3A//twitter.com/gser7/status/323809940194074624</t>
  </si>
  <si>
    <t>Second Home. (@ Fenway Park - @mlb for Tampa Bay Rays vs Boston Red Sox w/ 115 others) [pic]: http://t.co/khE1oFEb1Z http://topsy.com/trackback?url=http%3A//twitter.com/joenigro/status/323809947676729344</t>
  </si>
  <si>
    <t>Spinball Net</t>
  </si>
  <si>
    <t>Daqui a pouco tem jogo da MLB. E um ótimo jogo: Rays @ Red Sox, em Boston, às 12:05. Hellickson x Dempster no montinho. http://topsy.com/trackback?url=http%3A//twitter.com/spinballnet/status/323809952907018241</t>
  </si>
  <si>
    <t>Mary Williams</t>
  </si>
  <si>
    <t>Boston Marathon. If you are 80, you must have previously run a qualifying race in 4 hours, 55 mins. @lwilliams8200 I need my 09 time in 45yr http://topsy.com/trackback?url=http%3A//twitter.com/mwngc1995/status/323809953359986688</t>
  </si>
  <si>
    <t>KA™</t>
  </si>
  <si>
    <t>“@Im_Blessed92: The niggas from NY think Boston is the only city in Mass lol” dead ass niggas is retarted  lol http://topsy.com/trackback?url=http%3A//twitter.com/imsuttinelse/status/323809951598391297</t>
  </si>
  <si>
    <t>RT @riaisawake: shout out to my pal @Ethan_Michaels , running the Boston Marathon today http://topsy.com/trackback?url=http%3A//twitter.com/ethan_michaels/status/323809954509250561</t>
  </si>
  <si>
    <t>Ricard</t>
  </si>
  <si>
    <t>“@MT_Jarhead: My life goal is still to win Boston marathon and I wi do it maybe not soon but eventually” then why aren't you running today?? http://topsy.com/trackback?url=http%3A//twitter.com/pric508/status/323809953397739520</t>
  </si>
  <si>
    <t>Matt at AFX</t>
  </si>
  <si>
    <t>Wanting to watch the Boston Marathon live? In the US: http://t.co/0h38cuPfpH &amp;amp; in Canada: http://t.co/1ncOeQ01kk http://topsy.com/trackback?url=http%3A//twitter.com/afxonline/status/323809957483003907</t>
  </si>
  <si>
    <t>Óscar Fdez.</t>
  </si>
  <si>
    <t>Silla de ruedas:Yamamoto gana con 1:25.31 (oficioso ).7 minutos más que  Cassidy en 2012, 2º a dos minutos Van Dyck, todo un mito en Boston. http://topsy.com/trackback?url=http%3A//twitter.com/gabyandersengz/status/323809955616530433</t>
  </si>
  <si>
    <t>Do they broadcast this for the whole country to watch or just areas near boston, because i watch this on tv... #bostonmarathon http://topsy.com/trackback?url=http%3A//twitter.com/_distancerun/status/323809962516152321</t>
  </si>
  <si>
    <t>positive vibes. x♡o</t>
  </si>
  <si>
    <t>I wanna go back to Boston or Springfield. http://topsy.com/trackback?url=http%3A//twitter.com/yeap_imtessa/status/323809961824100352</t>
  </si>
  <si>
    <t>Boston Celtics Who Can Help Kevin Garnett on the Defensive End - Bleacher Report http://t.co/9Kk2Xcpyax http://topsy.com/trackback?url=http%3A//twitter.com/bostoncelticsnw/status/323809964198088704</t>
  </si>
  <si>
    <t>Paso chicas maratón Boston por el km 20 en 1h10:16.</t>
  </si>
  <si>
    <t>RT @JOKIN4318: Paso chicas maratón Boston por el km 20 en 1h10:16.</t>
  </si>
  <si>
    <t>#Yahoo #Sports In perfect weather, 117th Boston Marathon begins http://t.co/1xtOcdwQFc #InstantFollowBack http://topsy.com/trackback?url=http%3A//twitter.com/sportsnewsv/status/323809968052645889</t>
  </si>
  <si>
    <t>Towsyn omo daddy</t>
  </si>
  <si>
    <t>AMEN"@mo_yeen: @cumzy_mi and I solemnly pledge to run in the Boston Marathon next year..#sohelpus" http://topsy.com/trackback?url=http%3A//twitter.com/cumzy_mi/status/323809977066221570</t>
  </si>
  <si>
    <t>Salem Waterfront</t>
  </si>
  <si>
    <t>Happy Patriot's Day!! Good luck to all of the Boston Marathon runners! http://t.co/0hGpo5e4YB http://topsy.com/trackback?url=http%3A//twitter.com/swhmarina/status/323809976646774786</t>
  </si>
  <si>
    <t>@drummamamma I am here in Boston!! Its amazing! http://topsy.com/trackback?url=http%3A//twitter.com/kath6619/status/323809980979478530</t>
  </si>
  <si>
    <t>John Kline</t>
  </si>
  <si>
    <t>@AnnMarieLussier I was on Boston patrol. He was on Philly. I was sweating bullets when the BOS link was wrong and Philly site wasnt loading http://topsy.com/trackback?url=http%3A//twitter.com/elevationradio/status/323809982460080128</t>
  </si>
  <si>
    <t>Tessa</t>
  </si>
  <si>
    <t>BOSTON MARATHON #gorunners http://topsy.com/trackback?url=http%3A//twitter.com/tessahighmark/status/323809985555484672</t>
  </si>
  <si>
    <t>Joshua Pinyan</t>
  </si>
  <si>
    <t>Boston Marathon today is killing me getting my work done today....oh well #runnerproblems http://topsy.com/trackback?url=http%3A//twitter.com/runjp/status/323809991322656769</t>
  </si>
  <si>
    <t>Life Hacks</t>
  </si>
  <si>
    <t>RT @Cum_N_MyBooty: #RT If You See Your Fav. Team....</t>
  </si>
  <si>
    <t>Gillian</t>
  </si>
  <si>
    <t>Wish I was in Boston for Marathon Monday! http://topsy.com/trackback?url=http%3A//twitter.com/gilly_duck/status/323809996011872257</t>
  </si>
  <si>
    <t>Regan Rome</t>
  </si>
  <si>
    <t>Every chance i get today i will be in my mom's classroom watching the boston marathon http://topsy.com/trackback?url=http%3A//twitter.com/reganrome/status/323809993323331584</t>
  </si>
  <si>
    <t>Jasper Abano</t>
  </si>
  <si>
    <t>@jdgain @geeeeeejay has it really been 10 years since Anime Boston? http://t.co/I75SFxD8jk http://topsy.com/trackback?url=http%3A//twitter.com/jasper_a/status/323809995869286401</t>
  </si>
  <si>
    <t>Giggles✌✨</t>
  </si>
  <si>
    <t>Paul revere going down the streets of Boston 😂😂 http://t.co/Lwcwwfo1Dv http://topsy.com/trackback?url=http%3A//twitter.com/xmarissaamariex/status/323810003582599169</t>
  </si>
  <si>
    <t>David Stipe</t>
  </si>
  <si>
    <t>Good luck to all the Boston Marathon runners out there today. Go kill heartbreak hill. #BostonMarathon http://topsy.com/trackback?url=http%3A//twitter.com/davestipe/status/323810006195650560</t>
  </si>
  <si>
    <t>RT @davestipe: Good luck to all the Boston Marathon runners out there today. Go kill heartbreak hill. #BostonMarathon http://topsy.com/trackback?url=http%3A//twitter.com/davestipe/status/323810006195650560</t>
  </si>
  <si>
    <t>adi firmansyah</t>
  </si>
  <si>
    <t>Boston hahaha RT @eky44 Curhat hahhaha Rt @alwaysimendd: Udah mandi.segerrr" http://topsy.com/trackback?url=http%3A//twitter.com/alwaysimendd/status/323810009853071360</t>
  </si>
  <si>
    <t>Joe Hannon</t>
  </si>
  <si>
    <t>S/O to my big brudder who's running the Boston marathon! #goyou http://topsy.com/trackback?url=http%3A//twitter.com/joehannon5895/status/323810016752717824</t>
  </si>
  <si>
    <t>Celia Lechtman</t>
  </si>
  <si>
    <t>RT @klatterros: Only in Boston would we get off school because some super athletic weirdos decided to have a race through your town. http://topsy.com/trackback?url=http%3A//twitter.com/littlesquee/status/323810015616049154</t>
  </si>
  <si>
    <t>RT @ThymeforHerbs: As the Boston marathon runners give it their all....we are grateful for a beautiful running day, sunny 50 degrees...  ... http://topsy.com/trackback?url=http%3A//twitter.com/lib_ertybell/status/323810013657317377</t>
  </si>
  <si>
    <t>David Sell</t>
  </si>
  <si>
    <t>@JayBilas unless you are in Boston #marathonmonday http://topsy.com/trackback?url=http%3A//twitter.com/dsell11/status/323810017922924545</t>
  </si>
  <si>
    <t>PCNN</t>
  </si>
  <si>
    <t>Hiroyuki Yamamoto of Japan won the men's wheelchair race at the Boston Marathon with an unofficial time of 1:25:32. http://topsy.com/trackback?url=http%3A//twitter.com/pcnn/status/323810021269975041</t>
  </si>
  <si>
    <t>Harold Zomback</t>
  </si>
  <si>
    <t>Always miss Boston on Pats day http://topsy.com/trackback?url=http%3A//twitter.com/haroldzomback/status/323810020624048129</t>
  </si>
  <si>
    <t>CNN Southeast Desk</t>
  </si>
  <si>
    <t>Hiroyuki Yamamoto of Japan won the men's wheelchair race at the Boston Marathon with an unofficial time of 1:25:32. http://topsy.com/trackback?url=http%3A//twitter.com/cnnsoutheast/status/323810023086120960</t>
  </si>
  <si>
    <t>CNNNortheastDesk</t>
  </si>
  <si>
    <t>Hiroyuki Yamamoto of Japan won the men's wheelchair race at the Boston Marathon with an unofficial time of 1:25:32. http://topsy.com/trackback?url=http%3A//twitter.com/cnnnedesk/status/323810026160545793</t>
  </si>
  <si>
    <t>Sarah Cabral</t>
  </si>
  <si>
    <t>I will run in the Boston marathon before I die http://topsy.com/trackback?url=http%3A//twitter.com/sarah_cabral_/status/323810024323440641</t>
  </si>
  <si>
    <t>Shaneice</t>
  </si>
  <si>
    <t>Its madd nice out, hmm what to do in Boston? http://topsy.com/trackback?url=http%3A//twitter.com/shaneice2010/status/323810031768330241</t>
  </si>
  <si>
    <t>Eric Rice</t>
  </si>
  <si>
    <t>Guess who helps Boston Train for it's World Class Marathon?  &amp;gt;&amp;gt;&amp;gt; https://t.co/dKPGe7OXcH  #smartercities http://topsy.com/trackback?url=http%3A//twitter.com/erickrice/status/323810042618994689</t>
  </si>
  <si>
    <t>Anthracite Media</t>
  </si>
  <si>
    <t>RT @SneakerTheater: #NowPlaying The Making of the Boston 890: This year’s Boston 890 draws inspiration from Paul Revere’s iconic M... ht ... http://topsy.com/trackback?url=http%3A//twitter.com/sneakertheater/status/323628851878043650</t>
  </si>
  <si>
    <t>Brittany Bullis</t>
  </si>
  <si>
    <t>Good luck to all the runners in Boston today!!! And even better luck to the livers of the Boston college kids #jealous http://topsy.com/trackback?url=http%3A//twitter.com/brittbull5/status/323810047123681281</t>
  </si>
  <si>
    <t>Together Boston</t>
  </si>
  <si>
    <t>Ooo! RT @DJMrMcNeill This Saturday night we have @RyanCrosson for his first ever Boston show @GoodLifeBar #sweetshop #visionquest @together http://topsy.com/trackback?url=http%3A//twitter.com/together/status/323810066719457281</t>
  </si>
  <si>
    <t>Really missing Boston on this #MarathonMonday. Day ragers were too good the past two years 😪 http://topsy.com/trackback?url=http%3A//twitter.com/steves_been_it/status/323810079872778242</t>
  </si>
  <si>
    <t>Steven Hartwell</t>
  </si>
  <si>
    <t>Boston Marathon day! I really want to be in the city watching the runners. Sausage in hand as I discretely sip my flask. #firstworldproblems http://topsy.com/trackback?url=http%3A//twitter.com/sunsworn1/status/323810079931502593</t>
  </si>
  <si>
    <t>Kevin Marshall</t>
  </si>
  <si>
    <t>RT @SpikeSports: #SpikeSalutes the #BostonMarathon for giving college kids in Boston an excuse to be drunk before 10 AM. http://topsy.com/trackback?url=http%3A//twitter.com/kevinmarshall/status/323810088412397568</t>
  </si>
  <si>
    <t>❤️Nicole❤️</t>
  </si>
  <si>
    <t>Can't believe my cousin is running n the Boston marathon! #GoodluckApril #makeusproud #marathonmonday http://topsy.com/trackback?url=http%3A//twitter.com/bostonnnnn_/status/323810089846857728</t>
  </si>
  <si>
    <t>Jessica Sueiro</t>
  </si>
  <si>
    <t>Boston: The Boston Marathon http://t.co/nEnloJcyN8 http://topsy.com/trackback?url=http%3A//twitter.com/goodiegoodieg/status/323810089695842304</t>
  </si>
  <si>
    <t>Heartbreak Hill - Boston Marathon http://t.co/LVOOd9VmZc http://topsy.com/trackback?url=http%3A//twitter.com/marathonfotoepg/status/323810100739461121</t>
  </si>
  <si>
    <t>Sanora</t>
  </si>
  <si>
    <t>RT @onedirection: Happy to announce that 1D World Boston is now open! Follow @1DWorldMerch for details! #1DWorldBoston 1DHQ x http://topsy.com/trackback?url=http%3A//twitter.com/bsanora/status/323810103709016064</t>
  </si>
  <si>
    <t>@21Korredores, Yolanda va de primera en la Maratón de Boston!!! en los primeros 20K lleva un tiempo de 1:10:16!... http://t.co/OwYGn7xFVZ http://topsy.com/trackback?url=http%3A//twitter.com/21korredores/status/323810103012773889</t>
  </si>
  <si>
    <t>Evert Pruis</t>
  </si>
  <si>
    <t>“70% van de productiviteit van organisaties is naar binnen gericht” Boston Consulting groep @Hansvanderloo op #KANS #VAKdagen http://topsy.com/trackback?url=http%3A//twitter.com/evertpruis/status/323810108289208320</t>
  </si>
  <si>
    <t>Forzes</t>
  </si>
  <si>
    <t>RT @EvertPruis: “70% van de productiviteit van organisaties is naar binnen gericht” Boston Consulting groep @Hansvanderloo op #KANS #VAK ... http://topsy.com/trackback?url=http%3A//twitter.com/evertpruis/status/323810108289208320</t>
  </si>
  <si>
    <t>Wes Wise</t>
  </si>
  <si>
    <t>Good running to @LyndiStucky in the Boston Marathon today! #K-State http://topsy.com/trackback?url=http%3A//twitter.com/wisematize/status/323810107655860224</t>
  </si>
  <si>
    <t>Hanky Panky.DSR16</t>
  </si>
  <si>
    <t>Lo mismo me pasó con Boston,ni un solo disco solo el Greatest Hits.Tanto sería pedir,el Boston o Don't Look Back,los quiero...:''( http://topsy.com/trackback?url=http%3A//twitter.com/mariquillagh18/status/323810111657213954</t>
  </si>
  <si>
    <t>Jordan Dempsey</t>
  </si>
  <si>
    <t>Marathon Monday is the number one day I regret not being in Boston http://topsy.com/trackback?url=http%3A//twitter.com/jordandempsey72/status/323810115159478274</t>
  </si>
  <si>
    <t>Shannon Litchy</t>
  </si>
  <si>
    <t>RT @sassymolassie: Down from Boston: "people are worth more than profits #BRCA+ #GenomicLiberty #hgprally @BCAction @YoungPrevivors... http://topsy.com/trackback?url=http%3A//twitter.com/sllitchy/status/323810118925971456</t>
  </si>
  <si>
    <t>Updated 10:46AM - 117th Boston Marathon -- the view from #Newton's Heartbreak Hill http://t.co/eKIrcVqerB http://topsy.com/trackback?url=http%3A//twitter.com/newtontab/status/323810122646315008</t>
  </si>
  <si>
    <t>Yolanda Caballero of Colombia is leading the women's field midway through the Boston Marathon; she would be 1st South American winner. http://topsy.com/trackback?url=http%3A//twitter.com/espnstatsinfo/status/323810119156654080</t>
  </si>
  <si>
    <t>Heartbreak Hill - Boston Marathon http://t.co/xTOcvaJ4sb http://topsy.com/trackback?url=http%3A//twitter.com/marathonfotoepg/status/323810121161506817</t>
  </si>
  <si>
    <t>RT @ESPNStatsInfo: Yolanda Caballero of Colombia is leading the women's field midway through the Boston Marathon; she would be 1st South ... http://topsy.com/trackback?url=http%3A//twitter.com/espnstatsinfo/status/323810119156654080</t>
  </si>
  <si>
    <t>Moon✌</t>
  </si>
  <si>
    <t>I think I'm going to Boston. I think I'll start a new life. I think I'll start it over.  Where no one knows my name. #np http://topsy.com/trackback?url=http%3A//twitter.com/olivvyahh/status/323810123321589762</t>
  </si>
  <si>
    <t>Young Previvors</t>
  </si>
  <si>
    <t>RT @sassymolassie: Down from Boston: "people are worth more than profits #BRCA+ #GenomicLiberty #hgprally... http://t.co/jEljueCHb1 http://topsy.com/trackback?url=http%3A//twitter.com/youngprevivors/status/323810129311064064</t>
  </si>
  <si>
    <t>rugged man</t>
  </si>
  <si>
    <t>RT @onedirection: Happy to announce that 1D World Boston is now open! Follow @1DWorldMerch for details! #1DWorldBoston 1DHQ x http://topsy.com/trackback?url=http%3A//twitter.com/toptomlinson/status/323810130934251520</t>
  </si>
  <si>
    <t>jimmie the pooh</t>
  </si>
  <si>
    <t>Wishing I was day drinking at the Boston marathon all day alas I will be killing Kai instead http://topsy.com/trackback?url=http%3A//twitter.com/thewiater/status/323810128849666048</t>
  </si>
  <si>
    <t>Ryan Egan</t>
  </si>
  <si>
    <t>@babyrican10 not me. I'm out of Boston not Worcester. http://topsy.com/trackback?url=http%3A//twitter.com/rpe319/status/323810131135590400</t>
  </si>
  <si>
    <t>So happy I'm going to Boston tomorrow🚲 http://topsy.com/trackback?url=http%3A//twitter.com/matttahern/status/323810140711186433</t>
  </si>
  <si>
    <t>Robert Andrew Powell</t>
  </si>
  <si>
    <t>Sitting at my computer, eating chocolate and tracking Bib # 4614 in the Boston Marathon http://topsy.com/trackback?url=http%3A//twitter.com/robertandrewp/status/323810143760416768</t>
  </si>
  <si>
    <t>Kelsi O'Leary</t>
  </si>
  <si>
    <t>RT @todayshow: RT @sarikadani Pretty inspiring. 40 sightless runners competing in Boston marathon today http://t.co/B3rQctztSm http://topsy.com/trackback?url=http%3A//twitter.com/kelsioleary/status/323810146537070592</t>
  </si>
  <si>
    <t>I don't even know why I tried to mess with these Boston niggas. New York niggas have ALWAYS been my forte. http://topsy.com/trackback?url=http%3A//twitter.com/__caramelkush/status/323810154904682496</t>
  </si>
  <si>
    <t>Boston Marathon's Team Hoyt gets bronze statue in Hopkinton | Sports - WCVB Home http://t.co/d44c7Bgy82 via @WCVB #bostonmarathon http://topsy.com/trackback?url=http%3A//twitter.com/roadtripne/status/323810156288802816</t>
  </si>
  <si>
    <t>IBACOS</t>
  </si>
  <si>
    <t>And they're off! Kevin &amp;amp; Leyah have officially begun their 26.2 mile journey to the Boston Marathon finish line. http://t.co/6au4IvDD2L http://topsy.com/trackback?url=http%3A//twitter.com/ibacos/status/323810159354839041</t>
  </si>
  <si>
    <t>babyloveua</t>
  </si>
  <si>
    <t>Conscires Agile Practices Presents Certified ScrumMaster Training By Heitor Roriz Filho in Boston, MA May 13-14,... http://t.co/caEb07qIrY http://topsy.com/trackback?url=http%3A//twitter.com/babyloveua/status/323810158314651648</t>
  </si>
  <si>
    <t>Alia Trone</t>
  </si>
  <si>
    <t>Best coffee in the world next to the coffee at dunkin donuts in boston of course #coffee #hyper #readyfortheday http://t.co/51umJg71vd http://topsy.com/trackback?url=http%3A//twitter.com/alicatsmadness/status/323810161221304320</t>
  </si>
  <si>
    <t>Meredith Duhaime</t>
  </si>
  <si>
    <t>First #MarathonMonday in Boston and I couldn't be more excited http://topsy.com/trackback?url=http%3A//twitter.com/meredithduhaime/status/323810162559291392</t>
  </si>
  <si>
    <t>❀☆.Pa@Tiy.✿ƸӜƷ</t>
  </si>
  <si>
    <t>RT @onedirection: Happy to announce that 1D World Boston is now open! Follow @1DWorldMerch for details! #1DWorldBoston 1DHQ x http://topsy.com/trackback?url=http%3A//twitter.com/paty_sweet/status/323810163796619266</t>
  </si>
  <si>
    <t>Yolanda Caballero se mantiene lider del maraton de Boston con 30 seg de ventaja http://topsy.com/trackback?url=http%3A//twitter.com/chavezjairo/status/323810165273030657</t>
  </si>
  <si>
    <t>Official Libby</t>
  </si>
  <si>
    <t>Good luck to everyone running in the Boston marathon today @joeymcintyre  #runjoeyrun #goodluck http://topsy.com/trackback?url=http%3A//twitter.com/libster88/status/323810169630912514</t>
  </si>
  <si>
    <t>laurien1Dliamm</t>
  </si>
  <si>
    <t>RT @onedirection: Happy to announce that 1D World Boston is now open! Follow @1DWorldMerch for details! #1DWorldBoston 1DHQ x http://topsy.com/trackback?url=http%3A//twitter.com/vdk_lautje/status/323810169261785088</t>
  </si>
  <si>
    <t>Here goes. #bostonmarathon #f3 @ Official Boston Marathon Start Line http://t.co/GgXFIjsCyu http://topsy.com/trackback?url=http%3A//twitter.com/bigdave4/status/323810177126129664</t>
  </si>
  <si>
    <t>1Dismylife | Seyda ♥</t>
  </si>
  <si>
    <t>RT @onedirection: Happy to announce that 1D World Boston is now open! Follow @1DWorldMerch for details! #1DWorldBoston 1DHQ x http://topsy.com/trackback?url=http%3A//twitter.com/0ne_diirectii0n/status/323810174915723264</t>
  </si>
  <si>
    <t>DJournalnow</t>
  </si>
  <si>
    <t>Boston Marathon day boasts great forecast http://t.co/mP8gzJht8O http://topsy.com/trackback?url=http%3A//twitter.com/djournalnow/status/323810174005551106</t>
  </si>
  <si>
    <t>Track Knox Robinson @blackrosesnyc live from the Boston marathon http://t.co/YVo1hkNy1A http://topsy.com/trackback?url=http%3A//twitter.com/rundemcrew/status/323810179063873537</t>
  </si>
  <si>
    <t>Susannah Shelley</t>
  </si>
  <si>
    <t>watching the Boston Marathon in stats class @a_mooreman next 3 weeks running&amp;gt;&amp;gt;&amp;gt;education http://topsy.com/trackback?url=http%3A//twitter.com/susabelhickory/status/323810178455715840</t>
  </si>
  <si>
    <t>RT @rundemcrew: Track Knox Robinson @blackrosesnyc live from the Boston marathon http://t.co/YVo1hkNy1A http://topsy.com/trackback?url=http%3A//twitter.com/rundemcrew/status/323810179063873537</t>
  </si>
  <si>
    <t>Remind me, in the Boston Marathon, what comes shortly after the halfway mark? A back massage or a series of hills? http://topsy.com/trackback?url=http%3A//twitter.com/petervigneron/status/323810181463023616</t>
  </si>
  <si>
    <t>sue on the town</t>
  </si>
  <si>
    <t>RT @PeterVigneron: Remind me, in the Boston Marathon, what comes shortly after the halfway mark? A back massage or a series of hills? http://topsy.com/trackback?url=http%3A//twitter.com/petervigneron/status/323810181463023616</t>
  </si>
  <si>
    <t>Stevie Parks</t>
  </si>
  <si>
    <t>RT @nschiber: Good luck to my beautiful cousin @stevealiciouss running the Boston marathon tomorrow!💕 she's a beast! #yougogirl #doit http://topsy.com/trackback?url=http%3A//twitter.com/nschiber/status/323628999660142592</t>
  </si>
  <si>
    <t>Valerie Wolak</t>
  </si>
  <si>
    <t>Happy Marathon Monday to all my Boston loves! http://topsy.com/trackback?url=http%3A//twitter.com/valeriewolak/status/323810190245912576</t>
  </si>
  <si>
    <t>jasweekley</t>
  </si>
  <si>
    <t>RT @ericnrandall: Only in Boston: a Red Sox fan and a samurai (promoting an MFA exhibit) watch the marathon together. http://t.co/8tliy9OxFQ http://topsy.com/trackback?url=http%3A//twitter.com/jasweekley/status/323810190858260482</t>
  </si>
  <si>
    <t>Brandie Feuer</t>
  </si>
  <si>
    <t>RT @sarikadani Pretty inspiring. 40 sightless runners competing in Boston marathon today http://t.co/VcTRw5WedB http://topsy.com/trackback?url=http%3A//twitter.com/vegasgalb/status/323810197426565120</t>
  </si>
  <si>
    <t>@Franceska5SOS :D I hope you have fun in Boston http://topsy.com/trackback?url=http%3A//twitter.com/selfhate_/status/323810194972889088</t>
  </si>
  <si>
    <t>Mike Mabie</t>
  </si>
  <si>
    <t>@resistingjohn you are. &amp;lt;--(Said with bad Boston accent). http://topsy.com/trackback?url=http%3A//twitter.com/mikemabie/status/323810194154995712</t>
  </si>
  <si>
    <t>@C Raye Magic</t>
  </si>
  <si>
    <t>#5WordsiHateToHear boston celtics wont win championship http://topsy.com/trackback?url=http%3A//twitter.com/crayemagic/status/323810202023522305</t>
  </si>
  <si>
    <t>P. Stiegman</t>
  </si>
  <si>
    <t>Boston Marathon: Can Americans end drought? http://t.co/IJfxbabjcB http://topsy.com/trackback?url=http%3A//twitter.com/pstiegman/status/323810200064782336</t>
  </si>
  <si>
    <t>Mike Emmanuel</t>
  </si>
  <si>
    <t>Running the Boston marathon has to be so cool .. I mean having the whole city drunk cheering you on lol can't get any better than that. http://topsy.com/trackback?url=http%3A//twitter.com/franco2011/status/323810200651956225</t>
  </si>
  <si>
    <t>Ashley Duran</t>
  </si>
  <si>
    <t>American League roundup: Clay Buchholz's gem for Red Sox: 7 no-hit IP, 11 K's: BOSTON -- Clay Buchholz didn't ... http://t.co/lFc15Pc9ug http://topsy.com/trackback?url=http%3A//twitter.com/ashleyduran/status/323810203378278400</t>
  </si>
  <si>
    <t>AdriAlmonacid</t>
  </si>
  <si>
    <t>RT @colombiacorre: Yolanda Caballero @YolandaAtleta lidera la maratón de Boston 2013! haciendo historia. http://topsy.com/trackback?url=http%3A//twitter.com/adrialmonacid/status/323810204640768000</t>
  </si>
  <si>
    <t>Oscar Mendoza</t>
  </si>
  <si>
    <t>Marathon de Boston , Yolanda Caballero como un Avión , vamos Boston a tus pies vamos http://t.co/Q8XuXUccxI http://topsy.com/trackback?url=http%3A//twitter.com/oscarduathlon/status/323810207975223296</t>
  </si>
  <si>
    <t>computers_qna</t>
  </si>
  <si>
    <t>how to get $85 rolling stones tix boston? http://t.co/plIeXLuV9t http://topsy.com/trackback?url=http%3A//twitter.com/computers_qna/status/323810210189819905</t>
  </si>
  <si>
    <t>Happy marathon Monday @ Boston College T Stop http://t.co/NmOVg1sumb http://topsy.com/trackback?url=http%3A//twitter.com/swyms/status/323810214245720064</t>
  </si>
  <si>
    <t>RaceCenter NW</t>
  </si>
  <si>
    <t>Monday morning marathon action live from Boston! http://t.co/mJWEXFcaJT http://t.co/0R2pgOglmv http://topsy.com/trackback?url=http%3A//twitter.com/racecenternw/status/323810217898954752</t>
  </si>
  <si>
    <t>Tera Reynolds</t>
  </si>
  <si>
    <t>Part of the Boston Marathon Cheering section http://t.co/8yYFE6YgZc http://topsy.com/trackback?url=http%3A//twitter.com/terareynolds/status/323810217378852864</t>
  </si>
  <si>
    <t>Nilson Pepén</t>
  </si>
  <si>
    <t>Hoy se está celebrando la versión #116 del Marathon de Boston, el más viejo del mundo. También se celebra el día de los Patriotas. http://topsy.com/trackback?url=http%3A//twitter.com/juniorpepen/status/323810220214210561</t>
  </si>
  <si>
    <t>© → ♪Ðj ŔÎÇĶŸ♪™ ← ®</t>
  </si>
  <si>
    <t>RT @JuniorPepen: Hoy se está celebrando la versión #116 del Marathon de Boston, el más viejo del mundo. También se celebra el día de los ... http://topsy.com/trackback?url=http%3A//twitter.com/juniorpepen/status/323810220214210561</t>
  </si>
  <si>
    <t>Kody V</t>
  </si>
  <si>
    <t>@steffunnay true if only I took high school serious... Boston has all the good seafood too! Lol but good luck http://topsy.com/trackback?url=http%3A//twitter.com/ayekody/status/323810220075782144</t>
  </si>
  <si>
    <t>Al paso del kilómetro 20 en la Maratón de Boston, Caballero de Porvenir hace historia, liderando la prueba en... http://t.co/Se3zQUbplo http://topsy.com/trackback?url=http%3A//twitter.com/pcorrecaminos/status/323810225171861505</t>
  </si>
  <si>
    <t>RT @ESPNStatsInfo: Yolanda Caballero of Colombia is leading the women's field midway through the Boston Marathon; she would be 1st South ... http://topsy.com/trackback?url=http%3A//twitter.com/tylersorrells/status/323810229378764800</t>
  </si>
  <si>
    <t>Allison Curley</t>
  </si>
  <si>
    <t>I pretty much have been going to Castle Island in Boston my whole life. http://topsy.com/trackback?url=http%3A//twitter.com/curleyallison/status/323810227831066626</t>
  </si>
  <si>
    <t>wran ther</t>
  </si>
  <si>
    <t>@mariasearth Yamamoto takes Boston in 1 hr 25:32 in the pushrim race!! http://topsy.com/trackback?url=http%3A//twitter.com/wranther/status/323810231140372480</t>
  </si>
  <si>
    <t>jessa</t>
  </si>
  <si>
    <t>Still stings to see Boston reports...hard to know I qualified and then ruined myself... :/ http://topsy.com/trackback?url=http%3A//twitter.com/laurenjessa/status/323810234621624321</t>
  </si>
  <si>
    <t>In perfect weather, 117th Boston Marathon begins: BOSTON (AP) — The men are off at the Boston Marathon. http://t.co/g5qAcdR2iU http://topsy.com/trackback?url=http%3A//twitter.com/foly_boobs/status/323810234084757504</t>
  </si>
  <si>
    <t>John Durango</t>
  </si>
  <si>
    <t>Uhm can someone turn on the Boston Marathon? http://topsy.com/trackback?url=http%3A//twitter.com/john_guaragno/status/323810234592268288</t>
  </si>
  <si>
    <t>Aves ❁</t>
  </si>
  <si>
    <t>twenty one pilots and Insane Clown Posse are playing The Webster the same night I'm seeing @realfriendsband  in Boston. Bummed or relieved? http://topsy.com/trackback?url=http%3A//twitter.com/averyfifff/status/323810239692550148</t>
  </si>
  <si>
    <t>DropTheR.net</t>
  </si>
  <si>
    <t>@itspacdiv Ayo, Mayor Menino is retiring as Boston's mayor after 20 years. Are y'all still feelin' so good...'cuz you should run. http://topsy.com/trackback?url=http%3A//twitter.com/mattwhitlockpm/status/323810248085352448</t>
  </si>
  <si>
    <t>Boston Marathon-Yolanda Caballero From Colombia Very IMPRESSIVE!</t>
  </si>
  <si>
    <t>Kenyans should be banned from the Boston Marathon #notfair #alwayswin http://topsy.com/trackback?url=http%3A//twitter.com/kmar3626/status/323810250832621569</t>
  </si>
  <si>
    <t>s4z</t>
  </si>
  <si>
    <t>RT @HORGYDIRTYMONEY: I should be in Boston instead of work. http://topsy.com/trackback?url=http%3A//twitter.com/sarah_4z/status/323810257753210880</t>
  </si>
  <si>
    <t>In perfect weather, 117th Boston Marathon begins: BOSTON (AP) — The men are off at the Boston Marathon. http://t.co/dF126yKdtf http://topsy.com/trackback?url=http%3A//twitter.com/fiiisky/status/323810260282376192</t>
  </si>
  <si>
    <t>Keeley</t>
  </si>
  <si>
    <t>Link from @write2run (http://t.co/dcvMrPhnN0) works on mobile! Enjoying some Boston on my walk to work. http://topsy.com/trackback?url=http%3A//twitter.com/vertedinde/status/323810257514156033</t>
  </si>
  <si>
    <t>Westwood Press</t>
  </si>
  <si>
    <t>Updated 10:48AM - Westwood sisters to run in Boston Marathon in support of Dana-Farber http://t.co/wM4kP2UHUH http://topsy.com/trackback?url=http%3A//twitter.com/westwoodpress/status/323810257669328896</t>
  </si>
  <si>
    <t>arturo</t>
  </si>
  <si>
    <t>Quiero que sea verano pa' largarme pa Boston http://topsy.com/trackback?url=http%3A//twitter.com/artuluis01/status/323810263990157314</t>
  </si>
  <si>
    <t>Dave</t>
  </si>
  <si>
    <t>@RollingStones So excited going to see Stones in Boston on the 14th. I was lucky enough to get the $85 tickets. http://topsy.com/trackback?url=http%3A//twitter.com/dhit38/status/323810261767188481</t>
  </si>
  <si>
    <t>kPe</t>
  </si>
  <si>
    <t>RT @RedSox: Happy Marathon Monday! Good luck to all the runners of today's #BostonMarathon. 1st pitch @ Fenway 11:05am. Great sports day ... http://topsy.com/trackback?url=http%3A//twitter.com/kadenaaa_xo/status/323810268377407488</t>
  </si>
  <si>
    <t>Red Lips Anderson</t>
  </si>
  <si>
    <t>I feel like @gojee found Boston Rum Punch just for me http://t.co/oxcx8bH3fn http://topsy.com/trackback?url=http%3A//twitter.com/redlipsanderson/status/323810267014254592</t>
  </si>
  <si>
    <t>Today let us remember Rosie Ruiz who won the Boston Marathon by taking the T for half the race. (h/t @BCHysteria) http://t.co/kUV7cFOF11 http://topsy.com/trackback?url=http%3A//twitter.com/fancred/status/323810266926174208</t>
  </si>
  <si>
    <t>Begoña Valdenegro</t>
  </si>
  <si>
    <t>Se está celebrando la Maratón de Boston, 1 de las 5 grandes carreras de esta modalidad junto con la de Nueva York, Chicago, Londres y Berlín http://topsy.com/trackback?url=http%3A//twitter.com/begval/status/323810267815358465</t>
  </si>
  <si>
    <t>Angelica Silva</t>
  </si>
  <si>
    <t>It's a beautiful day for the Boston marathon #happymarathonmonday http://t.co/58kYgTSpnj http://topsy.com/trackback?url=http%3A//twitter.com/_silvaangelica_/status/323810276505952257</t>
  </si>
  <si>
    <t>Hannah K</t>
  </si>
  <si>
    <t>Watching the Boston Marathon in class http://topsy.com/trackback?url=http%3A//twitter.com/hannerrk/status/323810275901964288</t>
  </si>
  <si>
    <t>Dean Zambrano</t>
  </si>
  <si>
    <t>RT @xfund: Boston Startup Walkabout http://t.co/SDkOJfhAPY  A great opportunity to visit local startups! #Boston #Jobs cc @StartupWalk http://topsy.com/trackback?url=http%3A//twitter.com/deanzambrano/status/323810281753022466</t>
  </si>
  <si>
    <t>Hoagie</t>
  </si>
  <si>
    <t>Boston Marathon&amp;gt;&amp;gt;&amp;gt;&amp;gt;&amp;gt;Physics class http://topsy.com/trackback?url=http%3A//twitter.com/hoagiexc/status/323810281899827200</t>
  </si>
  <si>
    <t>Kim Sanger</t>
  </si>
  <si>
    <t>All-time Record Hottest and Coldest Temperatures Ever Recorded in Boston http://t.co/J5bN9O1YCa via @Yahoo #BostonMarathon #PatriotsDay #Sox http://topsy.com/trackback?url=http%3A//twitter.com/kimsanger1/status/323810283564982272</t>
  </si>
  <si>
    <t>The News Roundup</t>
  </si>
  <si>
    <t>117th Boston Marathon begins - Ellwood City Ledger http://t.co/ZrKCs4PwyI #topstories http://topsy.com/trackback?url=http%3A//twitter.com/thenewsroundup/status/323810282361208832</t>
  </si>
  <si>
    <t>Ryan Fletcher♡</t>
  </si>
  <si>
    <t>RT @onedirection: Happy to announce that 1D World Boston is now open! Follow @1DWorldMerch for details! #1DWorldBoston 1DHQ x http://topsy.com/trackback?url=http%3A//twitter.com/kaylajones1d/status/323810284701630464</t>
  </si>
  <si>
    <t>Hitta #1/#Teamsheyla</t>
  </si>
  <si>
    <t>Ahh Knicks vs Boston first round I need too see that !! http://topsy.com/trackback?url=http%3A//twitter.com/getwith_it_21/status/323810283585941504</t>
  </si>
  <si>
    <t>Samantha Harbison</t>
  </si>
  <si>
    <t>BOSTON MARATHON! http://topsy.com/trackback?url=http%3A//twitter.com/skharbison/status/323810282180841472</t>
  </si>
  <si>
    <t>Ottawa Senators vs Boston Bruins hockey Live Stream April 15, 2013 http://t.co/rVumRVGHO5 http://topsy.com/trackback?url=http%3A//twitter.com/wepodisijat/status/323810283917303809</t>
  </si>
  <si>
    <t>#řîcђbℴץ Ѝℴåђ</t>
  </si>
  <si>
    <t>RT @Getwith_it_21: Ahh Knicks vs Boston first round I need too see that !! http://topsy.com/trackback?url=http%3A//twitter.com/getwith_it_21/status/323810283585941504</t>
  </si>
  <si>
    <t>Allison M</t>
  </si>
  <si>
    <t>Sooo busy writing my thesis today.. and its just an odd coincidence at the same time the Boston marathon is streaming.. :) http://topsy.com/trackback?url=http%3A//twitter.com/_runace/status/323810289097256960</t>
  </si>
  <si>
    <t>Mark Ramcharitar</t>
  </si>
  <si>
    <t>@peteralmeida42 they gotta beat boston and Indiana or chicago first http://topsy.com/trackback?url=http%3A//twitter.com/markram23/status/323810300237324288</t>
  </si>
  <si>
    <t>Nathan Killam</t>
  </si>
  <si>
    <t>Good luck to all Boston Marathoners today!! I feel so compelled to run now, time to hit the streets. http://topsy.com/trackback?url=http%3A//twitter.com/nathankillam/status/323810300224733184</t>
  </si>
  <si>
    <t>se você é homem entre 19 e 34 anos e quer correr a maratona de boston, tem q ter feito uma maratona em menos de 3h05' no ano anterior (y) http://topsy.com/trackback?url=http%3A//twitter.com/chrisbenseler/status/323810306113536002</t>
  </si>
  <si>
    <t>James Berry</t>
  </si>
  <si>
    <t>In perfect weather, 117th Boston Marathon begins http://t.co/zY9WZ8Q2n2 http://topsy.com/trackback?url=http%3A//twitter.com/wedorecover/status/323810307451523072</t>
  </si>
  <si>
    <t>1Drockmyworld♥</t>
  </si>
  <si>
    <t>RT @onedirection: Happy to announce that 1D World Boston is now open! Follow @1DWorldMerch for details! #1DWorldBoston 1DHQ x http://topsy.com/trackback?url=http%3A//twitter.com/tatitommo/status/323810311595511809</t>
  </si>
  <si>
    <t>HIMansfieldFoxboro</t>
  </si>
  <si>
    <t>Live stream of the The Boston Marathon. http://t.co/kj1vTjpcLm http://topsy.com/trackback?url=http%3A//twitter.com/holidayinnma/status/323810313143197696</t>
  </si>
  <si>
    <t>Love this super rate on a 4 star hotel in Boston for only $46 at http://t.co/awmLTWZ1FB PLEASE RT ;-) http://topsy.com/trackback?url=http%3A//twitter.com/sowhereyouat/status/323810312409202688</t>
  </si>
  <si>
    <t>Marty Page</t>
  </si>
  <si>
    <t>Good luck Boston marathoners @joeysad2 @LCPP86 http://topsy.com/trackback?url=http%3A//twitter.com/pagemarty/status/323810314103713792</t>
  </si>
  <si>
    <t>Yamamoto, 46, wins men's wheelchair in his Boston Marathon debut, posting the sixth fastest result in race history (1:20:33). http://topsy.com/trackback?url=http%3A//twitter.com/mbvega/status/323810313457782785</t>
  </si>
  <si>
    <t>Katie♡</t>
  </si>
  <si>
    <t>RT @onedirection: Happy to announce that 1D World Boston is now open! Follow @1DWorldMerch for details! #1DWorldBoston 1DHQ x http://topsy.com/trackback?url=http%3A//twitter.com/katie663/status/323810319254319104</t>
  </si>
  <si>
    <t>l0vely_0nes</t>
  </si>
  <si>
    <t>RT @onedirection: Happy to announce that 1D World Boston is now open! Follow @1DWorldMerch for details! #1DWorldBoston 1DHQ x http://topsy.com/trackback?url=http%3A//twitter.com/sexysweetsarah1/status/323810317815668736</t>
  </si>
  <si>
    <t>vmetaposh</t>
  </si>
  <si>
    <t>Reduce Treasury purchases first, hang on to MBS: Rosengren: BOSTON (Reuters) - The Federal Reserve should keep... http://t.co/AMMPoeXAaj http://topsy.com/trackback?url=http%3A//twitter.com/vmetaposh/status/323810317073256448</t>
  </si>
  <si>
    <t>Rocky T WonderGeek</t>
  </si>
  <si>
    <t>#AFPV #p2 #p2b |  Interview: Boston Fed President Eric Rosengren on unemployment and the… http://t.co/R1wRnwICsm http://topsy.com/trackback?url=http%3A//twitter.com/rockywondergeek/status/323810323951923201</t>
  </si>
  <si>
    <t>Katie Barbee</t>
  </si>
  <si>
    <t>Caballero is KILLING it in Boston right now. http://topsy.com/trackback?url=http%3A//twitter.com/katie_barbee/status/323810321162702850</t>
  </si>
  <si>
    <t>Leaving Newton and heading into Boston for fried dough then maybe the #BostonMarathon. http://topsy.com/trackback?url=http%3A//twitter.com/natashavianna/status/323810325965197312</t>
  </si>
  <si>
    <t>Looks like I'm going to be distracted for the next 1h15.  Boston women's race is interesting. http://topsy.com/trackback?url=http%3A//twitter.com/joshseifarth/status/323810329173819392</t>
  </si>
  <si>
    <t>Reduce Treasury purchases first, hang on to MBS: Rosengren: BOSTON (Reuters) - The Federal Reserve should keep... http://t.co/otRxss7awE http://topsy.com/trackback?url=http%3A//twitter.com/feili48/status/323810328230121472</t>
  </si>
  <si>
    <t>September 2nd</t>
  </si>
  <si>
    <t>@calijay324 lmaao; everyone's prob rashin on your boston accent http://topsy.com/trackback?url=http%3A//twitter.com/make_it_nasty99/status/323810329937203200</t>
  </si>
  <si>
    <t>NewCredit123</t>
  </si>
  <si>
    <t>#finance #credit Reduce Treasury purchases first, hang on to MBS: Rosengren: BOSTON (Re... http://t.co/yEaXDpCGnx http://t.co/hepyxVyOFY http://topsy.com/trackback?url=http%3A//twitter.com/newcredit123/status/323810334357983232</t>
  </si>
  <si>
    <t>Becca Comm299</t>
  </si>
  <si>
    <t>Students already celebrating the Boston Marathon on Beacon Hill #bsu262 http://t.co/FNISKGM4mM http://topsy.com/trackback?url=http%3A//twitter.com/beccacomm299/status/323810332726423553</t>
  </si>
  <si>
    <t>young_wild_andPretty</t>
  </si>
  <si>
    <t>Brian Tully</t>
  </si>
  <si>
    <t>Good luck to everyone running the Marathon! Wish I could be in Boston today! http://topsy.com/trackback?url=http%3A//twitter.com/brianboddagetta/status/323810335419158530</t>
  </si>
  <si>
    <t>27,000 people are running in the Boston marathon today! That's insane http://topsy.com/trackback?url=http%3A//twitter.com/mj_carpentier/status/323810339923849216</t>
  </si>
  <si>
    <t>russfeed</t>
  </si>
  <si>
    <t>[DEADSPIN] Curious about today's Boston Marathon? Our friends at Sidespin have you covered.: Curious about tod... http://t.co/cBAKp8tTBf http://topsy.com/trackback?url=http%3A//twitter.com/russfeed/status/323810339361804291</t>
  </si>
  <si>
    <t>Courtney Black</t>
  </si>
  <si>
    <t>@mtrench You guys are going to Boston the week after I'm there :'(. Oh well. http://topsy.com/trackback?url=http%3A//twitter.com/musicfreak1012/status/323810339831554048</t>
  </si>
  <si>
    <t>Fairy Magdalene</t>
  </si>
  <si>
    <t>RT @brendon310: Boston hurricanes youth football team spotted me and promised to cheer for the ravens @ Equinox http://t.co/AMONhpwDdr http://topsy.com/trackback?url=http%3A//twitter.com/boyandpiano/status/323810343614836736</t>
  </si>
  <si>
    <t>@Iza_nyy13 it's marathon day in Boston so they play the game early http://topsy.com/trackback?url=http%3A//twitter.com/letsgoyankees27/status/323810343501565952</t>
  </si>
  <si>
    <t>RebecccaS.1905</t>
  </si>
  <si>
    <t>Streaming Boston Marathon w/out sound. Watching a tiny woman kick ass! *Almost* makes me wanna run. *Almost* http://topsy.com/trackback?url=http%3A//twitter.com/rebeccas_1905/status/323810345787461633</t>
  </si>
  <si>
    <t>a case of the Mondays. #boston #marathonmonday2013 @ Boston College http://t.co/5Ch0AJUlXg http://topsy.com/trackback?url=http%3A//twitter.com/imhoff2cthewiz/status/323810351487524866</t>
  </si>
  <si>
    <t>RT @DonnieWahlberg: Good luck to @joeymcintyre in the Boston Marathon tomorrow!  #RunJoeyRun!  I will be checking in for updates from Bl ... http://topsy.com/trackback?url=http%3A//twitter.com/kayceeee14/status/323810351550435328</t>
  </si>
  <si>
    <t>Jimmy T</t>
  </si>
  <si>
    <t>55 degrees for the Boston Marathon today - always thinking about running my 2nd sometime soon http://topsy.com/trackback?url=http%3A//twitter.com/stagsbbcoach/status/323810351625945088</t>
  </si>
  <si>
    <t>RT @onedirection: Happy to announce that 1D World Boston is now open! Follow @1DWorldMerch for details! #1DWorldBoston 1DHQ x http://topsy.com/trackback?url=http%3A//twitter.com/becky27xx/status/323810354859737089</t>
  </si>
  <si>
    <t>Curious about today's Boston Marathon? Our friends at Sidespin have you covered.: Curious about today's Boston... http://t.co/MJUk0rCOGG http://topsy.com/trackback?url=http%3A//twitter.com/mista_jezzy/status/323810358806589442</t>
  </si>
  <si>
    <t>Kayla McCarthy</t>
  </si>
  <si>
    <t>Getting inspired here at the Boston marathon https://t.co/KrLSLScyxz http://topsy.com/trackback?url=http%3A//twitter.com/kaymccar/status/323810358953398272</t>
  </si>
  <si>
    <t>micaela</t>
  </si>
  <si>
    <t>RT @twit_whittt: S/o to people running Boston Marathon today y'all are some tough cookies http://topsy.com/trackback?url=http%3A//twitter.com/m_syversen/status/323810358181642240</t>
  </si>
  <si>
    <t>Jess Orpen</t>
  </si>
  <si>
    <t>Boston marathon todayyy! #neverinmylife http://topsy.com/trackback?url=http%3A//twitter.com/jess_lyn11/status/323810365395853313</t>
  </si>
  <si>
    <t>Ashley Danielle.</t>
  </si>
  <si>
    <t>Back home to Boston tomorrow!!!!!! @beautifulthrett @Aguuaa 😬😬(Aguedys excited face) http://topsy.com/trackback?url=http%3A//twitter.com/ashleyydanielle/status/323810365521674242</t>
  </si>
  <si>
    <t>CNN TÜRK Spor</t>
  </si>
  <si>
    <t>Boston Celtics - Indiana maçı CNN TÜRK'te: NBA'de Boston Celtics - Indiana Pacers maçı, 16 Nisan Salı'yı 17 Ni... http://t.co/fsSUEqzeOe http://topsy.com/trackback?url=http%3A//twitter.com/cnnturkspor/status/323810366301798400</t>
  </si>
  <si>
    <t>Scott Kaplan</t>
  </si>
  <si>
    <t>Winter is over. It's Patriots Day in Boston. http://t.co/Z4A2EKCoJ9 http://topsy.com/trackback?url=http%3A//twitter.com/wxmanscott/status/323810366113062912</t>
  </si>
  <si>
    <t>Güncel Haber Dünyası</t>
  </si>
  <si>
    <t>Boston Celtics - Indiana maçı CNN TÜRK'te: NBA'de Boston Celtics - Indiana Pacers maçı, 16 Nisan Salı'yı 17 Ni... http://t.co/pbmU2GRX8l http://topsy.com/trackback?url=http%3A//twitter.com/gunceld/status/323810367388127232</t>
  </si>
  <si>
    <t>Bertrand Layne</t>
  </si>
  <si>
    <t>Curious about today's Boston Marathon? Our friends at Sidespin have you covered. http://t.co/puIZiFe8No http://topsy.com/trackback?url=http%3A//twitter.com/lacrossespot/status/323810366394097664</t>
  </si>
  <si>
    <t>Pedro González</t>
  </si>
  <si>
    <t>anyone watching Boston Marathon? ?? http://topsy.com/trackback?url=http%3A//twitter.com/coachgonz0/status/323810369179090944</t>
  </si>
  <si>
    <t>Yolanda Caballero supera marca nacional en los 21 kims de la maraton de Boston http://topsy.com/trackback?url=http%3A//twitter.com/chavezjairo/status/323810370101837825</t>
  </si>
  <si>
    <t>Beria Charles</t>
  </si>
  <si>
    <t>Let the fun begin!!! Gotta love #SpringBreak! #bostonBest #ChildrenMuseum #JoyfulDay @ Boston… http://t.co/y8PcwRWMFV http://topsy.com/trackback?url=http%3A//twitter.com/beriacharles/status/323810372001886210</t>
  </si>
  <si>
    <t>Wish I was watching the boston marathon. Dying. #bostonmarathon http://topsy.com/trackback?url=http%3A//twitter.com/vingies/status/323810376376532992</t>
  </si>
  <si>
    <t>espnW -- Boston Marathon brings Shalane Flanagan full circle http://t.co/iDhzsIiL8x http://topsy.com/trackback?url=http%3A//twitter.com/pstiegman/status/323810377043431424</t>
  </si>
  <si>
    <t>1•1•Six Rida</t>
  </si>
  <si>
    <t>RT @ESPNStatsInfo: Yolanda Caballero of Colombia is leading the women's field midway through the Boston Marathon; she would be 1st South ... http://topsy.com/trackback?url=http%3A//twitter.com/mavsluvintonio/status/323810380537266176</t>
  </si>
  <si>
    <t>Danny wolfe</t>
  </si>
  <si>
    <t>@thatgirl_June my main question is why I wasn't flown out to Boston to give moral support http://topsy.com/trackback?url=http%3A//twitter.com/wolfey1093/status/323810385679507456</t>
  </si>
  <si>
    <t>Nicholle Connolly</t>
  </si>
  <si>
    <t>First game of the season (@ Fenway Park - @mlb for Tampa Bay Rays vs Boston Red Sox w/ 122 others) http://t.co/IkasgN8cun http://topsy.com/trackback?url=http%3A//twitter.com/nkconnolly/status/323810384240861186</t>
  </si>
  <si>
    <t>Toch vind ik het verslag van de Boston Marathon altijd best bagger met al dat geschakeld steeds. Kan niet wennen aan die Amerikanen. http://topsy.com/trackback?url=http%3A//twitter.com/athleticsphoto/status/323810387424342016</t>
  </si>
  <si>
    <t>Monica Coimbra</t>
  </si>
  <si>
    <t>I feel like I'm the only one in Boston working today! #lastweek #patriotsday http://topsy.com/trackback?url=http%3A//twitter.com/monicoimbra/status/323810392231006211</t>
  </si>
  <si>
    <t>jocelyn❤</t>
  </si>
  <si>
    <t>Cali Thomas</t>
  </si>
  <si>
    <t>RT @RoadTripNE: NKOTB’s Joey McIntyre Running Boston Marathon For Alzheimer’s Research « CBS Boston http://t.co/dNGyB9JWMh #runjoeyrun http://topsy.com/trackback?url=http%3A//twitter.com/eclare_forever/status/323810397813633024</t>
  </si>
  <si>
    <t>Ryan Skadberg</t>
  </si>
  <si>
    <t>Marathon Monday! (@ Fenway Park - @mlb for Tampa Bay Rays vs Boston Red Sox w/ 123 others) http://t.co/f2XxlbSQlj http://topsy.com/trackback?url=http%3A//twitter.com/skadz/status/323810396345597953</t>
  </si>
  <si>
    <t>Joelle M</t>
  </si>
  <si>
    <t>@RebeccaEby hope so! Boston lost two games in a row so I don't know if Sens can able to beat them I mean hope Sens can beat them LOL http://topsy.com/trackback?url=http%3A//twitter.com/joelleangelgirl/status/323810407720554496</t>
  </si>
  <si>
    <t>trace popper</t>
  </si>
  <si>
    <t>At the boston marathon with my catherina , i mean danielle http://topsy.com/trackback?url=http%3A//twitter.com/ziam_beau/status/323810407414394880</t>
  </si>
  <si>
    <t>Al Spencer</t>
  </si>
  <si>
    <t>RT @ezraklein: Interview: Boston Fed President Eric Rosengren on unemployment and the outlook for QE http://t.co/uGkDpdyjr9 http://topsy.com/trackback?url=http%3A//twitter.com/albillspencer/status/323810404415447040</t>
  </si>
  <si>
    <t>Robert Van Campen</t>
  </si>
  <si>
    <t>Good luck to all of today's runners in the Boston Marathon!  #BostonMarathon http://topsy.com/trackback?url=http%3A//twitter.com/vancampen4mayor/status/323810411558367232</t>
  </si>
  <si>
    <t>Kelly Faias</t>
  </si>
  <si>
    <t>When my dad ran the Boston marathon #goodtimes http://t.co/eug1Xwdp7P http://topsy.com/trackback?url=http%3A//twitter.com/kelly_faias/status/323810407737348097</t>
  </si>
  <si>
    <t>Watching this Boston Marathon coverage is making me want to run another full...why do I do this to myself! http://topsy.com/trackback?url=http%3A//twitter.com/chelsea0415/status/323810409545089024</t>
  </si>
  <si>
    <t>GMH</t>
  </si>
  <si>
    <t>Track my boy @Murph1134 as he runs the Boston marathon. http://t.co/eBlRPalkl9 Bib 23097 http://topsy.com/trackback?url=http%3A//twitter.com/scoutsdream/status/323810411751301120</t>
  </si>
  <si>
    <t>Do you think Hiroyuki Yamamoto (winner of Boston's hand cycling) has drive when it comes to that part of the race? #PPMChat http://topsy.com/trackback?url=http%3A//twitter.com/pacepermile/status/323810415018663939</t>
  </si>
  <si>
    <t>Do you think Hiroyuki Yamamoto (winner of Boston's hand cycling) has drive when it comes to that part of the race? #PPMChat http://topsy.com/trackback?url=http%3A//twitter.com/dickbeardsley/status/323810419535925248</t>
  </si>
  <si>
    <t>Trill Clinton</t>
  </si>
  <si>
    <t>@Cmcbrady we should run the Boston one year! http://topsy.com/trackback?url=http%3A//twitter.com/spidaman4999/status/323810417090629633</t>
  </si>
  <si>
    <t>Yolanda Caballero tiene Boston a su Merced vamossss @CompressportCol http://t.co/hzgVgUO8IA http://topsy.com/trackback?url=http%3A//twitter.com/oscarduathlon/status/323810415677165569</t>
  </si>
  <si>
    <t>CompressportColombia</t>
  </si>
  <si>
    <t>RT @oscarduathlon: Yolanda Caballero tiene Boston a su Merced vamossss @CompressportCol http://t.co/hzgVgUO8IA http://topsy.com/trackback?url=http%3A//twitter.com/oscarduathlon/status/323810415677165569</t>
  </si>
  <si>
    <t>On Sunday 14, 'Netflix' was Trending Topic in Boston for 3 hours: http://t.co/f6tsa0LqCR http://topsy.com/trackback?url=http%3A//twitter.com/estendenciabos/status/323810427907751937</t>
  </si>
  <si>
    <t>RT @alcbianco: Happy Marathon Monday Boston ill be workin ✌ http://topsy.com/trackback?url=http%3A//twitter.com/meg_mo37/status/323810427601555457</t>
  </si>
  <si>
    <t>Dena Baconcookies</t>
  </si>
  <si>
    <t>@MrsFridayNext There’s a reason that I’m heading in the opposite direction of Boston today and that reason is… (cliffhanger) http://topsy.com/trackback?url=http%3A//twitter.com/carefully/status/323810424816558080</t>
  </si>
  <si>
    <t>james</t>
  </si>
  <si>
    <t>RT @ESPNStatsInfo: Yolanda Caballero of Colombia is leading the women's field midway through the Boston Marathon; she would be 1st South ... http://topsy.com/trackback?url=http%3A//twitter.com/hispanicjames/status/323810428465598466</t>
  </si>
  <si>
    <t>David Pavao</t>
  </si>
  <si>
    <t>5 days of Decitibine Chemo Treatment in Boston starting today. Thankfully its only a few hours a day. #NeverGiveUp #LIVESTRONG #BootsToAsses http://topsy.com/trackback?url=http%3A//twitter.com/davisp508/status/323810429551931392</t>
  </si>
  <si>
    <t>aimssss♡</t>
  </si>
  <si>
    <t>RT @onedirection: Happy to announce that 1D World Boston is now open! Follow @1DWorldMerch for details! #1DWorldBoston 1DHQ x http://topsy.com/trackback?url=http%3A//twitter.com/its_me_amy1999/status/323810430046846977</t>
  </si>
  <si>
    <t>DrStefanieYao</t>
  </si>
  <si>
    <t>RT @AFXonline Wanting to watch the Boston Marathon live? In the US: http://t.co/6M57DQHBba &amp;amp; in Canada: http://t.co/xmx3daMJue http://topsy.com/trackback?url=http%3A//twitter.com/drstefanieyao/status/323810430596292608</t>
  </si>
  <si>
    <t>@once_a_runner @roryrun I would love to run boston against you two guys http://topsy.com/trackback?url=http%3A//twitter.com/djsjeffer/status/323810432190124033</t>
  </si>
  <si>
    <t>Paul Cupp</t>
  </si>
  <si>
    <t>RT @ESPNStatsInfo: Yolanda Caballero of Colombia is leading the women's field midway through the Boston Marathon; she would be 1st South ... http://topsy.com/trackback?url=http%3A//twitter.com/thepaul96/status/323810430436900864</t>
  </si>
  <si>
    <t>Debbie Fetterman</t>
  </si>
  <si>
    <t>Join Frank Shorter and me at the ’78 Boston Marathon: For years the Boston Marathon officials tried unsuccessf... http://t.co/MnqSL1kpBh http://topsy.com/trackback?url=http%3A//twitter.com/dfwrunning/status/323810435029663745</t>
  </si>
  <si>
    <t>Tommy Bunz Bundy</t>
  </si>
  <si>
    <t>@__CaramelKush: I don't even know why I tried to mess with these Boston niggas. New York niggas have ALWAYS been my forte. http://topsy.com/trackback?url=http%3A//twitter.com/pleasekillaskia/status/323810435696570368</t>
  </si>
  <si>
    <t>Elena H.Mendoza</t>
  </si>
  <si>
    <t>Going to see the boston marathon http://topsy.com/trackback?url=http%3A//twitter.com/elenaholvikivi/status/323810435566534657</t>
  </si>
  <si>
    <t>RT @PleaseKillAskia: "@__CaramelKush: I don't even know why I tried to mess with these Boston niggas. New York niggas have ALWAYS been m ... http://topsy.com/trackback?url=http%3A//twitter.com/pleasekillaskia/status/323810435696570368</t>
  </si>
  <si>
    <t>TTMomma</t>
  </si>
  <si>
    <t>Love Portland Running Co. &amp;amp; love my new Brooke's......they're the best running shoe, ever!!  "Good Luck" in the Boston Marathon today. http://topsy.com/trackback?url=http%3A//twitter.com/ssnyder723/status/323810440708775936</t>
  </si>
  <si>
    <t>Analissa Ortega</t>
  </si>
  <si>
    <t>You go bro!!!!! Running the Boston Marathon! So proud!!! http://t.co/acsFMWGiTC http://topsy.com/trackback?url=http%3A//twitter.com/analissao/status/323810438443831296</t>
  </si>
  <si>
    <t>some girl</t>
  </si>
  <si>
    <t>RT @FreeSpiritss_: im thinking downtown boston for shopping ? http://topsy.com/trackback?url=http%3A//twitter.com/thugginkingxo/status/323810439458877441</t>
  </si>
  <si>
    <t>congrats to @everettroscoe3 on winning the boston marathon! http://topsy.com/trackback?url=http%3A//twitter.com/zackwhelan/status/323810450372452353</t>
  </si>
  <si>
    <t>NorthshoreApartments</t>
  </si>
  <si>
    <t>Can you guess where this location is in Boston? http://t.co/tUH6mZVnMz http://topsy.com/trackback?url=http%3A//twitter.com/northshoreapts/status/323810453077753856</t>
  </si>
  <si>
    <t>BUDAK TIRANI</t>
  </si>
  <si>
    <t>RT @mainbasket: Orang-orang sedang balapan lari di Boston! http://topsy.com/trackback?url=http%3A//twitter.com/bekecad/status/323810452184375296</t>
  </si>
  <si>
    <t>Laura Kinson</t>
  </si>
  <si>
    <t>Would give just about anything to be in Boston today... #marathonmonday #patriotsday #runnersenvy http://topsy.com/trackback?url=http%3A//twitter.com/lbkinson/status/323810460111622144</t>
  </si>
  <si>
    <t>Howl Boston</t>
  </si>
  <si>
    <t>Best of luck to all Boston Marathon runners today! #BostonMarathon http://topsy.com/trackback?url=http%3A//twitter.com/howlboston/status/323810461592195073</t>
  </si>
  <si>
    <t>Ronald Immormino</t>
  </si>
  <si>
    <t>Good luck to Joey McIntyre on running the Boston Marathon for his mom who has Alzheimer's disease #RunJoeyRun http://topsy.com/trackback?url=http%3A//twitter.com/thesixthnewkid/status/323810462686916609</t>
  </si>
  <si>
    <t>FEDEZMIHART ♥</t>
  </si>
  <si>
    <t>RT @Real_Liam_Payne: Hellooooo 1D World is goinggggggg to Boston! Opens this weekend!!!!! #1DWorldBoston http://topsy.com/trackback?url=http%3A//twitter.com/nicolinicri/status/323810466516316160</t>
  </si>
  <si>
    <t>John Emmanuel Ramos</t>
  </si>
  <si>
    <t>As a new fan of @NKOTB I've changed my avatar to cheer on @joeymcintyre as he currently runs in the Boston Marathon today!!! http://topsy.com/trackback?url=http%3A//twitter.com/jmramos1701d/status/323810467845906433</t>
  </si>
  <si>
    <t>Good luck to all of you out there running Boston today! I can’t wait to see the updates as they roll in, you... http://t.co/GSbECcyE1r http://topsy.com/trackback?url=http%3A//twitter.com/erinltoth/status/323810469355864064</t>
  </si>
  <si>
    <t>Richard J Clark</t>
  </si>
  <si>
    <t>Boston Marathon baby!!! #paintiltheend http://topsy.com/trackback?url=http%3A//twitter.com/ironpoweru/status/323810471763390468</t>
  </si>
  <si>
    <t>Breonna Tomlinson</t>
  </si>
  <si>
    <t>RT @onedirection: Happy to announce that 1D World Boston is now open! Follow @1DWorldMerch for details! #1DWorldBoston 1DHQ x http://topsy.com/trackback?url=http%3A//twitter.com/breonatomlinson/status/323810474854580226</t>
  </si>
  <si>
    <t>J Wolf</t>
  </si>
  <si>
    <t>Good luck to @B1GPAPA_Mark running the boston marathon right now! #26.2 #proudson http://topsy.com/trackback?url=http%3A//twitter.com/jw_official/status/323810476796551170</t>
  </si>
  <si>
    <t>Jen A. Miller</t>
  </si>
  <si>
    <t>Since I know many runners are online to watch Boston...anyone ever run this race? http://t.co/Bnw1FDgyl5 #runchat http://topsy.com/trackback?url=http%3A//twitter.com/byjenamiller/status/323810475697635328</t>
  </si>
  <si>
    <t>NKOTB’s Joey McIntyre Running Boston Marathon For Alzheimer’s Research: New Kid of the Block and homet... http://t.co/YFrV63ntyI #boston http://topsy.com/trackback?url=http%3A//twitter.com/ma_boston/status/323810478482677760</t>
  </si>
  <si>
    <t>lafondaaa</t>
  </si>
  <si>
    <t>Reason 35632 I want to live in Boston: to watch games in bars. I live in a town with 1 bar that screams HEP C. http://topsy.com/trackback?url=http%3A//twitter.com/bleedgreen3420/status/323810477429886976</t>
  </si>
  <si>
    <t>Azat</t>
  </si>
  <si>
    <t>117th Boston Marathon begins - Ellwood City Ledger: The Associated Press117th Boston Marathon beginsEllwood Ci... http://t.co/VYPfP9Oyfc http://topsy.com/trackback?url=http%3A//twitter.com/azabrat/status/323810476825927680</t>
  </si>
  <si>
    <t>Milijuli.com</t>
  </si>
  <si>
    <t>Recent #News : 117th Boston Marathon begins - Ellwood City Ledger: The Associated Press117th B... http://t.co/oGpUt1fhJk @MilijuliDotCom http://topsy.com/trackback?url=http%3A//twitter.com/milijulidotcom/status/323810485818511360</t>
  </si>
  <si>
    <t>Alzheimer Montréal</t>
  </si>
  <si>
    <t>RT @DonnieWahlberg: Good luck to @joeymcintyre in the Boston Marathon tomorrow!  #RunJoeyRun!  I will be checking in for updates from Bl ... http://topsy.com/trackback?url=http%3A//twitter.com/alzmtl/status/323810486095323136</t>
  </si>
  <si>
    <t>Brian Ferrara</t>
  </si>
  <si>
    <t>good luck to all the boston marathon runners today! #bostonmarathon #boston09 #justrun http://topsy.com/trackback?url=http%3A//twitter.com/brian_ferrara_3/status/323810491115917312</t>
  </si>
  <si>
    <t>Michael ily</t>
  </si>
  <si>
    <t>RT @onedirection: Happy to announce that 1D World Boston is now open! Follow @1DWorldMerch for details! #1DWorldBoston 1DHQ x http://topsy.com/trackback?url=http%3A//twitter.com/annikbear/status/323810491778600960</t>
  </si>
  <si>
    <t>Nikita</t>
  </si>
  <si>
    <t>@JeriEsguerra @Imrand34 ill have a boston cream and ice capp thanks http://topsy.com/trackback?url=http%3A//twitter.com/b0sswhiteman/status/323810499424841728</t>
  </si>
  <si>
    <t>StuffUWantToSee</t>
  </si>
  <si>
    <t>117th Boston Marathon begins - Ellwood City Ledger: The Associated Press117th Boston Marathon beginsEllwood Ci... http://t.co/mCcbelpYlm http://topsy.com/trackback?url=http%3A//twitter.com/stuffuwanttosee/status/323810504298594306</t>
  </si>
  <si>
    <t>117th Boston Marathon begins - Ellwood City Ledger: The Associated Press117th Boston Marathon beginsEllwood Ci... http://t.co/CjEbzNvnjx http://topsy.com/trackback?url=http%3A//twitter.com/stuffuwanttosee/status/323810503061278720</t>
  </si>
  <si>
    <t>Shannon Gross</t>
  </si>
  <si>
    <t>@DevCornelius I'm doing the Boston marathon! Not exactly running it but close enough! http://topsy.com/trackback?url=http%3A//twitter.com/smarie_27/status/323810502872551424</t>
  </si>
  <si>
    <t>Parleysegurov</t>
  </si>
  <si>
    <t>RT @CHUVIJIMENEZ: PARLEY 15/04/2013 #MLB Philadelphia Run Line/ #MLB Boston a Ganar/ #NHL Chicago a Ganar/ #RT.. http://topsy.com/trackback?url=http%3A//twitter.com/parleysegurov/status/323810508186726403</t>
  </si>
  <si>
    <t>Holiday Inn Rockland</t>
  </si>
  <si>
    <t>Live stream of The Boston Marathon: http://t.co/4feAJgLFq9 http://t.co/OJu43fKCVl http://topsy.com/trackback?url=http%3A//twitter.com/rocklandhotel/status/323810507645669378</t>
  </si>
  <si>
    <t>Boston Marathon: Mecca of marathoning http://t.co/dKcJ1XkQAn http://topsy.com/trackback?url=http%3A//twitter.com/pstiegman/status/323810506387357697</t>
  </si>
  <si>
    <t>Financial Firebird</t>
  </si>
  <si>
    <t>Boston Rolling Stones concerts sell out low price tickets buy them at http://t.co/iQBdTAOrDB site http://t.co/fZ8HW6uOhP http://topsy.com/trackback?url=http%3A//twitter.com/fincfirebird/status/323810514281066496</t>
  </si>
  <si>
    <t>Jessie te Woerd</t>
  </si>
  <si>
    <t>Iemand interesse in een gitaarhoes van het merk Boston? #bijnavoorniks http://topsy.com/trackback?url=http%3A//twitter.com/jessietewoerd/status/323810524754243585</t>
  </si>
  <si>
    <t>Jason K</t>
  </si>
  <si>
    <t>Happy Patriots' Day/Marathon Monday to all my buddies back in Boston! One of the best days of the year, for sure. http://topsy.com/trackback?url=http%3A//twitter.com/knowles79/status/323810521637867521</t>
  </si>
  <si>
    <t>Moisés Melo</t>
  </si>
  <si>
    <t>Boston marathon &amp;gt;&amp;gt;&amp;gt;&amp;gt; http://topsy.com/trackback?url=http%3A//twitter.com/moterrific/status/323810523764359169</t>
  </si>
  <si>
    <t>Tyler Parady</t>
  </si>
  <si>
    <t>Today's the day! My sistahh Yanyi is running the Boston Marathon today! Blessings, love! I wish I… http://t.co/JufvtQ5yTe http://topsy.com/trackback?url=http%3A//twitter.com/tylerparady/status/323810526738120705</t>
  </si>
  <si>
    <t>Sheffy Bea</t>
  </si>
  <si>
    <t>Indiana Pacers vs Boston Celtics live streaming April 16, 2013 http://t.co/gvrsyXWi54 http://topsy.com/trackback?url=http%3A//twitter.com/pajamij/status/323810531381239809</t>
  </si>
  <si>
    <t>Bad Day &amp; MidnightM</t>
  </si>
  <si>
    <t>RT @onedirection: Happy to announce that 1D World Boston is now open! Follow @1DWorldMerch for details! #1DWorldBoston 1DHQ x http://topsy.com/trackback?url=http%3A//twitter.com/saloni0304/status/323810533922988032</t>
  </si>
  <si>
    <t>A un paso fuerte y consistente, Yolanda Caballero sigue a la cabeza de la Maratón de Boston con una significativa distancia del grupo http://topsy.com/trackback?url=http%3A//twitter.com/running_col/status/323810534900260864</t>
  </si>
  <si>
    <t>Η ε ι d ι</t>
  </si>
  <si>
    <t>THIS IS FUCKING ME STAHP 😂 @StephhMarie_13 “@ethan_correa: Shit Boston Girls Say http://t.co/T1o6uVnZuS via @youtube” http://topsy.com/trackback?url=http%3A//twitter.com/highdiii/status/323810533922992129</t>
  </si>
  <si>
    <t>William Pope</t>
  </si>
  <si>
    <t>I will run the Boston marathon some day http://topsy.com/trackback?url=http%3A//twitter.com/williampope5/status/323810533977509888</t>
  </si>
  <si>
    <t>BostInno Sports</t>
  </si>
  <si>
    <t>Moving Moments from the 2013 Boston Marathon [Photos] - http://t.co/UjbY0jTAVS http://topsy.com/trackback?url=http%3A//twitter.com/bostinnosports/status/323810541720195072</t>
  </si>
  <si>
    <t>Moving Moments from the 2013 Boston Marathon [Photos] - http://t.co/7H3bnAMPMh http://topsy.com/trackback?url=http%3A//twitter.com/bostinnosocial/status/323810538255704064</t>
  </si>
  <si>
    <t>francamessina</t>
  </si>
  <si>
    <t>RT @AndresKerese: Ya se esta corriendo el Maratón de Boston. Ningún Venezolano entre los primeros. http://topsy.com/trackback?url=http%3A//twitter.com/francamessina/status/323810541661454336</t>
  </si>
  <si>
    <t>@MrsFridayNext ..,I’ve spent the last three Patriot’s Days trying to get around Boston. http://topsy.com/trackback?url=http%3A//twitter.com/carefully/status/323810545880940544</t>
  </si>
  <si>
    <t>Na I'm not moving to Boston I'm moving to Somalia http://topsy.com/trackback?url=http%3A//twitter.com/karamuki16/status/323810542751973378</t>
  </si>
  <si>
    <t>James Kratochvil</t>
  </si>
  <si>
    <t>Is today Patriot Day in Boston? Can't recall but pretty positive it corresponds with the marathon. Best weather in long time if so. http://topsy.com/trackback?url=http%3A//twitter.com/jkratoc/status/323810545025314816</t>
  </si>
  <si>
    <t>BostInno</t>
  </si>
  <si>
    <t>Moving Moments from the 2013 Boston Marathon [Photos] - http://t.co/0edznWZLns http://topsy.com/trackback?url=http%3A//twitter.com/bostinno/status/323810547072135168</t>
  </si>
  <si>
    <t>Alex E. Weaver</t>
  </si>
  <si>
    <t>Moving Moments from the 2013 Boston Marathon [Photos] - http://t.co/wiz1iMIelR http://topsy.com/trackback?url=http%3A//twitter.com/alexeweaver/status/323810549827788800</t>
  </si>
  <si>
    <t>The Real Segun Idowu</t>
  </si>
  <si>
    <t>Freddie Haynes is gonna be in Boston from today until Wednesday preaching at Morning Star http://topsy.com/trackback?url=http%3A//twitter.com/revrenddoctor/status/323810552243707904</t>
  </si>
  <si>
    <t>Harry Oswald</t>
  </si>
  <si>
    <t>RT @jdocwill: Well, so the pork and beef boards have decided to rename many cuts. "Boston Butt" becomes "Boston roast." Anybody buying it? http://topsy.com/trackback?url=http%3A//twitter.com/hcoswald/status/323810557067141120</t>
  </si>
  <si>
    <t>ShiftTEAM</t>
  </si>
  <si>
    <t>RT @ZGReport: Boston Titans pull away and advance to championship in game of the day vs. @WolfPackHoops http://topsy.com/trackback?url=http%3A//twitter.com/_teamgetbuckets/status/323810558107348992</t>
  </si>
  <si>
    <t>Jennifer A. Linehan</t>
  </si>
  <si>
    <t>True Heroes – Boston Marathon, April 15, 2013 http://t.co/j1tgZr5k2O via @sharethis http://topsy.com/trackback?url=http%3A//twitter.com/realtorjen/status/323810566835671041</t>
  </si>
  <si>
    <t>Boston donne: passaggio alla mezza 1h13'54". Temperatura 14-15° e ora cielo velato. Partite tutte e tre le wave: 27 mila partenti. http://topsy.com/trackback?url=http%3A//twitter.com/pizzorl/status/323810571034185730</t>
  </si>
  <si>
    <t>Gabrielle Abbott</t>
  </si>
  <si>
    <t>Bruins, sox, and the boston marathon…wish i was there! http://topsy.com/trackback?url=http%3A//twitter.com/gabbott27/status/323810573408145409</t>
  </si>
  <si>
    <t>Good luck to @JoeyMcIntyre on running the Boston Marathon for his mom who has Alzheimer's disease #RunJoeyRun http://topsy.com/trackback?url=http%3A//twitter.com/thesixthnewkid/status/323810578239987712</t>
  </si>
  <si>
    <t>Kylie Reardon</t>
  </si>
  <si>
    <t>Boston for the marathon🏃 @cAngel15x @fisher_abby @a_boneee @mulcenaa @Julie88172551 http://topsy.com/trackback?url=http%3A//twitter.com/kylie_reardon/status/323810577078169600</t>
  </si>
  <si>
    <t>Zeynep</t>
  </si>
  <si>
    <t>Boston accents &amp;gt; http://topsy.com/trackback?url=http%3A//twitter.com/zeynep429/status/323810578969800704</t>
  </si>
  <si>
    <t>David Ellison</t>
  </si>
  <si>
    <t>Watching the live tracking of the Boston Marathon. Go @NathanArkley! Up 3 spots in the last 5km's...absolutely storming home. http://topsy.com/trackback?url=http%3A//twitter.com/slider576/status/323810586070753281</t>
  </si>
  <si>
    <t>Big Papi</t>
  </si>
  <si>
    <t>10:50 in Boston I'm already out of it, but hell this is marathon monday! http://topsy.com/trackback?url=http%3A//twitter.com/mabb2394/status/323810587714932737</t>
  </si>
  <si>
    <t>Nathan Arkley</t>
  </si>
  <si>
    <t>RT @Slider576: Watching the live tracking of the Boston Marathon. Go @NathanArkley! Up 3 spots in the last 5km's...absolutely storming home. http://topsy.com/trackback?url=http%3A//twitter.com/slider576/status/323810586070753281</t>
  </si>
  <si>
    <t>NESCAC HOCKEY</t>
  </si>
  <si>
    <t>Today is the Boston Marathon. Longest #NESCAC MIH playoff game? @TCBantamsHockey 3-2 double OT victory over Middlebury in 2008 finals. http://topsy.com/trackback?url=http%3A//twitter.com/nescachockey/status/323810590718054401</t>
  </si>
  <si>
    <t>GDN</t>
  </si>
  <si>
    <t>RT @EthneCITY: About 50 thousand Russian speakers in Boston. #ethneCITY http://topsy.com/trackback?url=http%3A//twitter.com/globaldiaspora/status/323810593381437441</t>
  </si>
  <si>
    <t>hyperculture</t>
  </si>
  <si>
    <t>Romney Has A New Job - BOSTON -- Mitt Romney has a new position with his son's Boston-area venture capital firm.... http://t.co/UEOfqRtTuG http://topsy.com/trackback?url=http%3A//twitter.com/hyperculturenet/status/323810607172313089</t>
  </si>
  <si>
    <t>elliot kaplan</t>
  </si>
  <si>
    <t>Fundraising was a roaring success for Lions - Boston Lions have been handed a &amp;amp;#163;900 cheque thanks to fundr... http://t.co/kyUqd5a0P0 http://topsy.com/trackback?url=http%3A//twitter.com/airglideboston/status/323810611895087104</t>
  </si>
  <si>
    <t>jamie hart</t>
  </si>
  <si>
    <t>I'm at Fenway Park - @mlb for Tampa Bay Rays vs Boston Red Sox (Boston, MA) w/ 129 others http://t.co/FSdOlpnbSu http://topsy.com/trackback?url=http%3A//twitter.com/jamhart/status/323810624691920896</t>
  </si>
  <si>
    <t>Gregory Storella</t>
  </si>
  <si>
    <t>Aaaand he's off! @AdrianBudhu running for team #OUTrun today in the Boston Marathon!! http://topsy.com/trackback?url=http%3A//twitter.com/stellastorella/status/323810635496427520</t>
  </si>
  <si>
    <t>RT @stellastorella: Aaaand he's off! @AdrianBudhu running for team #OUTrun today in the Boston Marathon!! http://topsy.com/trackback?url=http%3A//twitter.com/stellastorella/status/323810635496427520</t>
  </si>
  <si>
    <t>Pat Whooley</t>
  </si>
  <si>
    <t>The strength of Americans in the Boston Marathon is breathtaking...but seriously where all you at? http://topsy.com/trackback?url=http%3A//twitter.com/pwhoolz21/status/323810637572632576</t>
  </si>
  <si>
    <t>Runners have commented many x that cheers from the crowd have helped them survive unforgiving challenges of Boston's route #BostonMarathon http://topsy.com/trackback?url=http%3A//twitter.com/1redsoc/status/323810654748307456</t>
  </si>
  <si>
    <t>boniface</t>
  </si>
  <si>
    <t>Boston Marathon Boston Marathon Boston Marathon. Proud to be Kenyan... http://t.co/TRFw2gfYpf http://topsy.com/trackback?url=http%3A//twitter.com/bmachau/status/323810653221576705</t>
  </si>
  <si>
    <t>De'Sean Turner</t>
  </si>
  <si>
    <t>Headed back to Btown. Wish I could stay for the marathon, but I had a great first trip to Boston! http://topsy.com/trackback?url=http%3A//twitter.com/dtthabeast916/status/323810655528443906</t>
  </si>
  <si>
    <t>David Nelson</t>
  </si>
  <si>
    <t>It's Marathon Monday good luck to all the 2013 Boston Marathon participants. http://topsy.com/trackback?url=http%3A//twitter.com/nelso19/status/323810656077873152</t>
  </si>
  <si>
    <t>Will Riley</t>
  </si>
  <si>
    <t>@ryanhall3 1st bar arguement on Boylston. Need expert opinion: Could Usain Bolt show up &amp;amp; run Boston under 3 hrs w/out training? http://topsy.com/trackback?url=http%3A//twitter.com/willriley516/status/323810661224296448</t>
  </si>
  <si>
    <t>Amy Duphily</t>
  </si>
  <si>
    <t>Boston cops everywhere 😍😛 http://topsy.com/trackback?url=http%3A//twitter.com/amy_elizabethh/status/323810670799888384</t>
  </si>
  <si>
    <t>April 15th= my birthday, tax day, patriots day, Boston marathon and the day the titanic sank http://topsy.com/trackback?url=http%3A//twitter.com/miallion/status/323810670338510848</t>
  </si>
  <si>
    <t>KenzieMalloy15</t>
  </si>
  <si>
    <t>“@MalloyMary: There's a runner that looks just like Neil Patrick Harris....”at the Boston Marathon @ActuallyNPH http://topsy.com/trackback?url=http%3A//twitter.com/kenziemalloy15/status/323810675325562880</t>
  </si>
  <si>
    <t>Nick Klastava</t>
  </si>
  <si>
    <t>This Boston marathon app is blowing up my phone with updates. #bostonpeeparty http://topsy.com/trackback?url=http%3A//twitter.com/nklastava/status/323810679930908672</t>
  </si>
  <si>
    <t>Holiday Inn Salem NH</t>
  </si>
  <si>
    <t>Live stream of The Boston Marathon, http://t.co/WcKqH2ItSD - Just 30... http://t.co/AaBTiz6cmi http://topsy.com/trackback?url=http%3A//twitter.com/salemnhhotel/status/323810678899089408</t>
  </si>
  <si>
    <t>BadDay.1O/11/13∞</t>
  </si>
  <si>
    <t>RT @Real_Liam_Payne: Hellooooo 1D World is goinggggggg to Boston! Opens this weekend!!!!! #1DWorldBoston http://topsy.com/trackback?url=http%3A//twitter.com/florenciaespos/status/323810682904670208</t>
  </si>
  <si>
    <t>C A L L I E✌</t>
  </si>
  <si>
    <t>@James_Yammouni Boston mass usa ....o wait your not coming here aka I can't go! :( http://topsy.com/trackback?url=http%3A//twitter.com/yeah_its_callie/status/323810681298231296</t>
  </si>
  <si>
    <t>Sindy Espinoza</t>
  </si>
  <si>
    <t>Happy #MarathonMonday Boston! http://topsy.com/trackback?url=http%3A//twitter.com/sindyyandrade/status/323810691935006722</t>
  </si>
  <si>
    <t>Midpack Biped</t>
  </si>
  <si>
    <t>20 days until @PGHMarathon - I felt guilty running easy for 5.75 while all those folks in Boston were running hard! http://topsy.com/trackback?url=http%3A//twitter.com/midpackbiped/status/323810691091947521</t>
  </si>
  <si>
    <t>Pedro Alarcón</t>
  </si>
  <si>
    <t>RT @BiciGogaESPN: Para ver el Maraton de Boston en vivo en linea http://t.co/yjWF3ZjLdt http://topsy.com/trackback?url=http%3A//twitter.com/pedroalarcon83/status/323810694132822018</t>
  </si>
  <si>
    <t>Heather Mursch</t>
  </si>
  <si>
    <t>Perfect morning so far. Family walk to school and live streaming of Boston Marathon! #kinvara4 saucony… http://t.co/IVECE6DeMe http://topsy.com/trackback?url=http%3A//twitter.com/heatha262/status/323810700176793600</t>
  </si>
  <si>
    <t>Luis Felipe Posso</t>
  </si>
  <si>
    <t>@PossoSports follow @PossoSports for full coverage of the Boston Marathon @bostonmarathon http://topsy.com/trackback?url=http%3A//twitter.com/lfposso/status/323810701015650304</t>
  </si>
  <si>
    <t>Kevin Garnett Tweet</t>
  </si>
  <si>
    <t>Boston Celtics Who Can Help Kevin Garnett on the Defensive End - Bleacher Report http://t.co/ZnVS4htiTG http://topsy.com/trackback?url=http%3A//twitter.com/garnetttweet/status/323810703813267456</t>
  </si>
  <si>
    <t>PartiendoElDiamante</t>
  </si>
  <si>
    <t>Hoy en #MLB Tampa Bay (Jeremy Hellickson) en Boston (Ryan Dempster), 10:05</t>
  </si>
  <si>
    <t>Emma Graham</t>
  </si>
  <si>
    <t>Marathon Monday, Red Sox, and bruins game all in one day today...Boston is literally the greatest city on earth today http://topsy.com/trackback?url=http%3A//twitter.com/emmagraham_/status/323810711799218176</t>
  </si>
  <si>
    <t>Bubba</t>
  </si>
  <si>
    <t>RT @ESPNStatsInfo: Yolanda Caballero of Colombia is leading the women's field midway through the Boston Marathon; she would be 1st South ... http://topsy.com/trackback?url=http%3A//twitter.com/ddjmurphy11/status/323810717633503232</t>
  </si>
  <si>
    <t>Francisco J Velez</t>
  </si>
  <si>
    <t>RT @ChavezJairo: Yolanda Caballero supera marca nacional en los 21 kims de la maraton de Boston http://topsy.com/trackback?url=http%3A//twitter.com/pachovelez10/status/323810720082980864</t>
  </si>
  <si>
    <t>Kristen R.</t>
  </si>
  <si>
    <t>Waze: "Whoa! You should take Centre Street to work. It's totally empty!"</t>
  </si>
  <si>
    <t>Southie Spots</t>
  </si>
  <si>
    <t>Boston is buzzing today. Happy Patriots Day. Go Sox &amp;amp; good luck to all the runners. Stay well hydrated today. http://t.co/l5RH4Yn7tZ http://topsy.com/trackback?url=http%3A//twitter.com/southiespots/status/323810726835802114</t>
  </si>
  <si>
    <t>Pat Kelleher</t>
  </si>
  <si>
    <t>RT @SouthieSpots: Boston is buzzing today. Happy Patriots Day. Go Sox &amp;amp; good luck to all the runners. Stay well hydrated today. http ... http://topsy.com/trackback?url=http%3A//twitter.com/southiespots/status/323810726835802114</t>
  </si>
  <si>
    <t>#twerk</t>
  </si>
  <si>
    <t>RT @Real_Liam_Payne: Hellooooo 1D World is goinggggggg to Boston! Opens this weekend!!!!! #1DWorldBoston http://topsy.com/trackback?url=http%3A//twitter.com/camilarrea1d/status/323810731424354304</t>
  </si>
  <si>
    <t>AlzheimersRead</t>
  </si>
  <si>
    <t>NKOTB's Joey McIntyre Running Boston Marathon For Alzheimer's Research http://t.co/TOcl3jXGKW #alzheimer's #endalz http://topsy.com/trackback?url=http%3A//twitter.com/alzheimersread/status/323810736780484608</t>
  </si>
  <si>
    <t>Andrew Cooney</t>
  </si>
  <si>
    <t>#bostonmarathon Caballero has a pb of 2:26:17 set at Boston so she's not in uncharted territory here.. #runchat http://topsy.com/trackback?url=http%3A//twitter.com/windsorandy/status/323810737464164352</t>
  </si>
  <si>
    <t>Seniors' Resource C.</t>
  </si>
  <si>
    <t>RT @ALZHEIMERSread: NKOTB's Joey McIntyre Running Boston Marathon For Alzheimer's Research http://t.co/TOcl3jXGKW #alzheimer's #endalz http://topsy.com/trackback?url=http%3A//twitter.com/alzheimersread/status/323810736780484608</t>
  </si>
  <si>
    <t>RT @JMRamos1701D: As a new fan of @NKOTB I've changed my avatar to cheer on @joeymcintyre as he currently runs in the Boston Marathon today! http://topsy.com/trackback?url=http%3A//twitter.com/germanhmcrunner/status/323810737350914049</t>
  </si>
  <si>
    <t>sold deby</t>
  </si>
  <si>
    <t>Interview: Boston Fed President Eric Rosengren on unemployment and the outlook for QE http://t.co/pYmxN3uokG http://topsy.com/trackback?url=http%3A//twitter.com/solddeby/status/323810736591745025</t>
  </si>
  <si>
    <t>Cindy Lee</t>
  </si>
  <si>
    <t>Good Luck today jules127osu!!!! #boston #marathon #gojules #weloveyou 👏👏💪💪 👊👊💥💥 @hamiltonint @ Boston, MA http://t.co/y6EiJq1Bzo http://topsy.com/trackback?url=http%3A//twitter.com/officialclee/status/323810742732201984</t>
  </si>
  <si>
    <t>Jordan Hall</t>
  </si>
  <si>
    <t>you couldnt pay me to run the boston marathon http://topsy.com/trackback?url=http%3A//twitter.com/mrhall0606/status/323810740341448706</t>
  </si>
  <si>
    <t>NKOTB's Joey McIntyre Running Boston Marathon For Alzheimer's Research: BOSTON (CBS) – New Kid of the Block an... http://t.co/rJe9UK5LQZ http://topsy.com/trackback?url=http%3A//twitter.com/alzheimersread/status/323810743801749505</t>
  </si>
  <si>
    <t>Rachel Labo</t>
  </si>
  <si>
    <t>These Boston cops 😂😂😂😂 too funny!!! http://topsy.com/trackback?url=http%3A//twitter.com/rachel_labo17/status/323810745181675520</t>
  </si>
  <si>
    <t>Boston for Marathon Monday with the gentlemen @alecRmendes . Happy New England Patriots day http://topsy.com/trackback?url=http%3A//twitter.com/jonmedinatweets/status/323810746611937281</t>
  </si>
  <si>
    <t>Ken Bereski</t>
  </si>
  <si>
    <t>All in For Boston! #redrunner #konfedence I'm running with @MapMyRun. Watch my Live Map! http://t.co/pWW8xJ1O9z http://topsy.com/trackback?url=http%3A//twitter.com/konfedence/status/323810750504267776</t>
  </si>
  <si>
    <t>Best wishes to Boston Red Sox announcer Jerry Remy has another emerging lung cancer, a big supporter of Jimmy Fund,  http://t.co/9YQpyxlzzf http://topsy.com/trackback?url=http%3A//twitter.com/jackwhelan/status/323810748457435136</t>
  </si>
  <si>
    <t>RT @onedirection: Happy to announce that 1D World Boston is now open! Follow @1DWorldMerch for details! #1DWorldBoston 1DHQ x http://topsy.com/trackback?url=http%3A//twitter.com/sharaa1d/status/323810752181977089</t>
  </si>
  <si>
    <t>smet kevin</t>
  </si>
  <si>
    <t>boston bruins rulezZ dont poke the bear http://topsy.com/trackback?url=http%3A//twitter.com/smetkevin/status/323810754497241089</t>
  </si>
  <si>
    <t>Peter Leng Lao</t>
  </si>
  <si>
    <t>Team USA + Boston Marathon = Greatness http://topsy.com/trackback?url=http%3A//twitter.com/cali4niathunder/status/323810754878898176</t>
  </si>
  <si>
    <t>Matt Hanna</t>
  </si>
  <si>
    <t>This girl in th Boston Marathon is killing everyone. http://topsy.com/trackback?url=http%3A//twitter.com/mhanna_22/status/323810756183351296</t>
  </si>
  <si>
    <t>Crystal</t>
  </si>
  <si>
    <t>Maaaybe...that mental breakdown I'd have at mile 13 might don't make it.  RT @spidaman4999: @Cmcbrady we should run the Boston one year! http://topsy.com/trackback?url=http%3A//twitter.com/cmcbrady/status/323810761510105089</t>
  </si>
  <si>
    <t>love will remember</t>
  </si>
  <si>
    <t>Selena is going to Boston on the Saturday of thanksgiving weekend, I might just be able to go ! Ahhh ! http://topsy.com/trackback?url=http%3A//twitter.com/justbeautifulsg/status/323810760935477248</t>
  </si>
  <si>
    <t>Sofiα єmiliα Diαz †</t>
  </si>
  <si>
    <t>RT @onedirection: Happy to announce that 1D World Boston is now open! Follow @1DWorldMerch for details! #1DWorldBoston 1DHQ x http://topsy.com/trackback?url=http%3A//twitter.com/sofiaediaz/status/323810768078389249</t>
  </si>
  <si>
    <t>michael abdeen</t>
  </si>
  <si>
    <t>i love trying to act all British!! i wish i had a accent! but i am stuck with some kind of Boston accent cuz i was raised in Maine http://topsy.com/trackback?url=http%3A//twitter.com/langkow16jwp/status/323810772469825536</t>
  </si>
  <si>
    <t>Larry</t>
  </si>
  <si>
    <t>Happy birthdays to Boston's baddest bitches @jwall1661 and @AlexJColville have a good one fellas! http://topsy.com/trackback?url=http%3A//twitter.com/lawrence0000001/status/323810772956356608</t>
  </si>
  <si>
    <t>Nora Nies</t>
  </si>
  <si>
    <t>Ahh @kelseyelise678 kicking some Boston butt right now! You go girl! :) http://topsy.com/trackback?url=http%3A//twitter.com/nora_johanne/status/323810780040552448</t>
  </si>
  <si>
    <t>JIMMYj;$</t>
  </si>
  <si>
    <t>Boston marathon 🏃🏃🏃 http://topsy.com/trackback?url=http%3A//twitter.com/roxbury_kid617/status/323810778480254976</t>
  </si>
  <si>
    <t>CRIS BOTTI IN BOSTON http://t.co/2eKS8PmI9H http://topsy.com/trackback?url=http%3A//twitter.com/nereida_roseth/status/323810778278920192</t>
  </si>
  <si>
    <t>Hola @BiciGogaESPN aquí transmisión en directo del maratón de Boston con nuestra Colombiana a la cabeza http://t.co/9U4MFRin3g http://topsy.com/trackback?url=http%3A//twitter.com/jovensenior/status/323810780690661377</t>
  </si>
  <si>
    <t>Brianna Faye Marble</t>
  </si>
  <si>
    <t>Watching Boston marathon and not wanting to go to class @karagoucher #believeinit http://topsy.com/trackback?url=http%3A//twitter.com/briannamarble/status/323810789729398784</t>
  </si>
  <si>
    <t>.Angela_ ✌</t>
  </si>
  <si>
    <t>RT @young_MONYY: Should've went to see The Boston Marathon... http://topsy.com/trackback?url=http%3A//twitter.com/young_monyy/status/323810791046397955</t>
  </si>
  <si>
    <t>lindsay neufeld</t>
  </si>
  <si>
    <t>I need to go to Boston. This is wayyyy to exciting every year !! http://topsy.com/trackback?url=http%3A//twitter.com/lindsayneuf/status/323810798034096128</t>
  </si>
  <si>
    <t>Andrés Roldán</t>
  </si>
  <si>
    <t>Que bello como los comentaristas de la maratón de Boston hablan sobre la historia de heroína de Yolanda Caballero @colombiacorre http://topsy.com/trackback?url=http%3A//twitter.com/amroldanr/status/323810799325958144</t>
  </si>
  <si>
    <t>El Torro</t>
  </si>
  <si>
    <t>why is boston playing this early http://topsy.com/trackback?url=http%3A//twitter.com/ibthachiefff/status/323810809241272320</t>
  </si>
  <si>
    <t>Fireside21</t>
  </si>
  <si>
    <t>Bridget &amp;amp; Allie from our account team watch @kennyames progress in the Boston Marathon. Run, Kenny, run! http://t.co/ywBHOPb1uG http://topsy.com/trackback?url=http%3A//twitter.com/fireside21/status/323810809379708928</t>
  </si>
  <si>
    <t>Catherine</t>
  </si>
  <si>
    <t>Every year today makes me miss Boston even more than usual. Happy #MarathonMonday to all my friends who are lucky enough to be there! http://topsy.com/trackback?url=http%3A//twitter.com/big_cathy/status/323810815390134272</t>
  </si>
  <si>
    <t>JENNA-FAH</t>
  </si>
  <si>
    <t>RT @McIntyreSweete: NKOTB’s Joey McIntyre Running Boston Marathon For Alzheimer’s Research « CBS Boston http://t.co/W52toSvY7m http://topsy.com/trackback?url=http%3A//twitter.com/mcintyresweete/status/323810816770060288</t>
  </si>
  <si>
    <t>Wildest Dreams</t>
  </si>
  <si>
    <t>RT @Real_Liam_Payne: Hellooooo 1D World is goinggggggg to Boston! Opens this weekend!!!!! #1DWorldBoston http://topsy.com/trackback?url=http%3A//twitter.com/28raul95/status/323810819672514560</t>
  </si>
  <si>
    <t>RT @ESPNStatsInfo: Yolanda Caballero of Colombia is leading the women's field midway through the Boston Marathon; she would be 1st South ... http://topsy.com/trackback?url=http%3A//twitter.com/kelliweedin/status/323810822180720640</t>
  </si>
  <si>
    <t>Andy Lacombe</t>
  </si>
  <si>
    <t>Boston Marathon - Ashland @CharterTV3Sport http://t.co/O6vgv9vd7T http://topsy.com/trackback?url=http%3A//twitter.com/andylac32/status/323810823132819456</t>
  </si>
  <si>
    <t>Mari 15/11</t>
  </si>
  <si>
    <t>RT @Real_Liam_Payne: Hellooooo 1D World is goinggggggg to Boston! Opens this weekend!!!!! #1DWorldBoston http://topsy.com/trackback?url=http%3A//twitter.com/1ddemigomez/status/323810827465527296</t>
  </si>
  <si>
    <t>Nick Makoha</t>
  </si>
  <si>
    <t>RT @rundemcrew: Track Knox Robinson @blackrosesnyc live from the Boston marathon http://t.co/YVo1hkNy1A http://topsy.com/trackback?url=http%3A//twitter.com/nickmakoha/status/323810833526304768</t>
  </si>
  <si>
    <t>Carlos Galán</t>
  </si>
  <si>
    <t>Yolanda Caballero, colombiana, está liderando en este momento el Maratón de Boston, uno de los más reconocidos del mundo, en el km 20. http://topsy.com/trackback?url=http%3A//twitter.com/carlosfgalan/status/323810836172922880</t>
  </si>
  <si>
    <t>Anthony Jonas</t>
  </si>
  <si>
    <t>Boston Marathon! http://topsy.com/trackback?url=http%3A//twitter.com/ela_ddin/status/323810838161006593</t>
  </si>
  <si>
    <t>Michael Acosta</t>
  </si>
  <si>
    <t>12:50a.m. Guam time. 10:50a.m. Boston time. Keeping track of my runners! #allinforboston #allnighter http://t.co/WdPvlYK21T http://topsy.com/trackback?url=http%3A//twitter.com/mikeacosta78/status/323810851708628993</t>
  </si>
  <si>
    <t>3yearsofthebestidols</t>
  </si>
  <si>
    <t>RT @onedirection: Happy to announce that 1D World Boston is now open! Follow @1DWorldMerch for details! #1DWorldBoston 1DHQ x http://topsy.com/trackback?url=http%3A//twitter.com/sophie_3837/status/323810848403517441</t>
  </si>
  <si>
    <t>Raúl hernández rojas</t>
  </si>
  <si>
    <t>Yolanda Caballero es en este momento la líder en la maratón de Boston!!! Animo!!! http://topsy.com/trackback?url=http%3A//twitter.com/raulsacho/status/323810852300021760</t>
  </si>
  <si>
    <t>Boston Pizza</t>
  </si>
  <si>
    <t>RT @patersonjeff: Feeling a kinship with @ScottRintoul today. He's running Boston Marathon &amp;amp; I'm thinking about having lunch at Bost ... http://topsy.com/trackback?url=http%3A//twitter.com/bostonpizza/status/323810848516734977</t>
  </si>
  <si>
    <t>I seen more haters and nay sayers than 8 #Lakers in Boston, so I happen to feel Jacksons along with this talking-Wale http://topsy.com/trackback?url=http%3A//twitter.com/nick_romney/status/323810855424757762</t>
  </si>
  <si>
    <t>Gisele Ellis</t>
  </si>
  <si>
    <t>RT @ShesGameSports: There will be runners who will finish today's marathon in about 2 1/2 hours. Sometimes, you can't drive to Boston fr ... http://topsy.com/trackback?url=http%3A//twitter.com/gisellis/status/323810856490115072</t>
  </si>
  <si>
    <t>I didn't know Joey Joe Joe Junior Shabbado was running the Boston Marathon!</t>
  </si>
  <si>
    <t>Gorilla Coffee</t>
  </si>
  <si>
    <t>from the SCAA show in Boston:</t>
  </si>
  <si>
    <t>Holiday Inn Boston</t>
  </si>
  <si>
    <t>Live stream of The Boston Marathon!  http://t.co/52Jz1Vdkq2 http://t.co/YfjYcy0HlH http://topsy.com/trackback?url=http%3A//twitter.com/bostonmahotel/status/323810859761688576</t>
  </si>
  <si>
    <t>BOSTON MARATHON https://t.co/4eZDCAqRG3 http://topsy.com/trackback?url=http%3A//twitter.com/cholsen2/status/323810858838941699</t>
  </si>
  <si>
    <t>K.</t>
  </si>
  <si>
    <t>Boston Stand Up its Marathon Monday go out and support 🏃💨🏁🏆 http://topsy.com/trackback?url=http%3A//twitter.com/frenchrose617/status/323810862974517249</t>
  </si>
  <si>
    <t>Peter Robbertsen</t>
  </si>
  <si>
    <t>Om 17.00 uur vanmiddag ESPN America opzetten. Boston Red Sox vs Tampa Bay Rays. #sportam http://topsy.com/trackback?url=http%3A//twitter.com/pmacr/status/323810866418028544</t>
  </si>
  <si>
    <t>Bark Communications</t>
  </si>
  <si>
    <t>Following our Creative Director, Hugh Pindur, running the Boston Marathon today! http://t.co/4nKgbJi3rb http://topsy.com/trackback?url=http%3A//boston-iframe.r.mikatiming.de/2013/%3Fcontent%3Ddetail%26event%3DR%26fpid%3Dsearch%26idp%3D999999117A7326000008AD2C%26lang%3DEN%26pid%3Dsearch</t>
  </si>
  <si>
    <t>Shannon Allen</t>
  </si>
  <si>
    <t>These Boston Marathon girls are giving me SO much motivation to get that body! WERK THOSE THIGHS GIRLS! http://topsy.com/trackback?url=http%3A//twitter.com/shanallenmusic/status/323810874164932608</t>
  </si>
  <si>
    <t>Radiant</t>
  </si>
  <si>
    <t>Following our Creative Director, Hugh Pindur, running the Boston Marathon today! http://t.co/2eIc4HwrTR http://topsy.com/trackback?url=http%3A//twitter.com/thinkradiant/status/323810877201596416</t>
  </si>
  <si>
    <t>David Cohen</t>
  </si>
  <si>
    <t>@DanielleVollmar You'd be surprised how serious the Boston Marathon is taken. It shows no signs of ever stopping! http://topsy.com/trackback?url=http%3A//twitter.com/daviecfgn/status/323810880619941888</t>
  </si>
  <si>
    <t>Salito!</t>
  </si>
  <si>
    <t>RT @ChavezJairo: Yolanda Caballero supera marca nacional en los 21 kims de la maraton de Boston http://topsy.com/trackback?url=http%3A//twitter.com/_lauravallejo_/status/323810881303617536</t>
  </si>
  <si>
    <t>Ashley Bishop</t>
  </si>
  <si>
    <t>I wish that I was still in boston today and going to the sox game this morning http://topsy.com/trackback?url=http%3A//twitter.com/bish401/status/323810883182657536</t>
  </si>
  <si>
    <t>Mike DeGuglielmo</t>
  </si>
  <si>
    <t>Got Water?  Finish line at Boston Marathon. http://t.co/AALruLwZMM http://topsy.com/trackback?url=http%3A//twitter.com/mikedeguglielmo/status/323810893261590528</t>
  </si>
  <si>
    <t>Donna Gurley</t>
  </si>
  <si>
    <t>I Demanded Mary J. Blige in Boston metro area. Join the Demand at Eventful [goo.gl] at Eventful - http://t.co/VdctLypea3 http://topsy.com/trackback?url=http%3A//twitter.com/donnagurley1/status/323810890476572672</t>
  </si>
  <si>
    <t> DanteGarcía II BSC</t>
  </si>
  <si>
    <t>RT @BiciGogaESPN: Para ver el Maraton de Boston en vivo en linea http://t.co/yjWF3ZjLdt http://topsy.com/trackback?url=http%3A//twitter.com/dant2do/status/323810894058491906</t>
  </si>
  <si>
    <t>john milender</t>
  </si>
  <si>
    <t>Today 15,000 white guys are chasing 5 black guys through the streets of Boston, just like the olden days. #bostonmarathon http://topsy.com/trackback?url=http%3A//twitter.com/milsavestheday/status/323810904120647680</t>
  </si>
  <si>
    <t>0/5 FOREVER</t>
  </si>
  <si>
    <t>RT @onedirection: Happy to announce that 1D World Boston is now open! Follow @1DWorldMerch for details! #1DWorldBoston 1DHQ x http://topsy.com/trackback?url=http%3A//twitter.com/boobearniall_/status/323810903734747136</t>
  </si>
  <si>
    <t>MaTT Buresh</t>
  </si>
  <si>
    <t>Well Boston it's been fun http://topsy.com/trackback?url=http%3A//twitter.com/mattburesh/status/323810905743835137</t>
  </si>
  <si>
    <t>El Beto</t>
  </si>
  <si>
    <t>Boston Marathon not letting me work out this morning 😠 http://topsy.com/trackback?url=http%3A//twitter.com/elbeto31/status/323810903415980032</t>
  </si>
  <si>
    <t>Michael Londoño T.</t>
  </si>
  <si>
    <t>RT @Palomo_ESPN: Yolanda Caballero, Colombia, es líder del Maratón de Boston. Aún no llegan a la mitad de la carrera. http://topsy.com/trackback?url=http%3A//twitter.com/michael5sg/status/323810905479585792</t>
  </si>
  <si>
    <t>Transmisión del Maratón de Bostón para Venezuela. Un enlace que funcione, x favor. #BostonMarathon http://topsy.com/trackback?url=http%3A//twitter.com/magas_larock/status/323810907127967745</t>
  </si>
  <si>
    <t>Matt Rainone</t>
  </si>
  <si>
    <t>Holy smokes, @SamuelAdamsBeer Blueberry Hill Lager on mile marker 15 of the Boston #Marathon is heaven. (Cc @fawny517) http://topsy.com/trackback?url=http%3A//twitter.com/matt_rainone/status/323810914182774784</t>
  </si>
  <si>
    <t>Steven Anderson</t>
  </si>
  <si>
    <t>Registered for classes this morning at Idaho State then found out I was accepted at Northeastern in Boston... #Decisions http://topsy.com/trackback?url=http%3A//twitter.com/steven_and/status/323810913880793088</t>
  </si>
  <si>
    <t>music4life1530</t>
  </si>
  <si>
    <t>One week until I see @BeforeYouExit in Boston! Can't wait! http://topsy.com/trackback?url=http%3A//twitter.com/music4life1530/status/323810912953851906</t>
  </si>
  <si>
    <t>Jamal George</t>
  </si>
  <si>
    <t>The Ethiopian is going to win the Boston marathon lol smh...these dudes are running http://topsy.com/trackback?url=http%3A//twitter.com/jamalg41/status/323810911242555393</t>
  </si>
  <si>
    <t>Deo</t>
  </si>
  <si>
    <t>RT @hannanimal: Boston today: Half the population is at work, half the population is drinking all day and some people from other places  ... http://topsy.com/trackback?url=http%3A//twitter.com/priseftrinferno/status/323810919413075969</t>
  </si>
  <si>
    <t>Andrew Stem</t>
  </si>
  <si>
    <t>@ValpoWBB assistant coach @KLooWho competes in the Boston Marathon today. Best of luck coach. Show them how we do it in the 219. #govalpo http://topsy.com/trackback?url=http%3A//twitter.com/astem00/status/323810921363415040</t>
  </si>
  <si>
    <t>Updated 10:51AM - 117th Boston Marathon -- the view from #Newton's Heartbreak Hill http://t.co/eKIrcVqerB http://topsy.com/trackback?url=http%3A//twitter.com/newtontab/status/323810926778253312</t>
  </si>
  <si>
    <t>femme bohème</t>
  </si>
  <si>
    <t>I hate working late in Boston - these niggas be acting up.. Welp, only three more days. http://topsy.com/trackback?url=http%3A//twitter.com/inkoverscars/status/323810925654200320</t>
  </si>
  <si>
    <t>Bert DeSalvo</t>
  </si>
  <si>
    <t>Happy Patriots Day! @RedSox on at 11am :) #RedSoxNation it doesn't get any better than this - Good luck to all runners in Boston Marathon http://topsy.com/trackback?url=http%3A//twitter.com/coachdesalvo/status/323810940560764928</t>
  </si>
  <si>
    <t>Toni Rose</t>
  </si>
  <si>
    <t>The Blue Rose</t>
  </si>
  <si>
    <t>Colten Gillum</t>
  </si>
  <si>
    <t>Boston Marathon is too sick right now! http://topsy.com/trackback?url=http%3A//twitter.com/coltengillum/status/323810946747346946</t>
  </si>
  <si>
    <t>Will K</t>
  </si>
  <si>
    <t>Live stream of the Boston Marathon if you're interested.  http://t.co/E4JllbQbmG http://topsy.com/trackback?url=http%3A//twitter.com/chillwill96/status/323810946961264643</t>
  </si>
  <si>
    <t>Reload Fitness</t>
  </si>
  <si>
    <t>We want to send a huge shout out and support to Steven DellaCroce who is running the The Boston Marathon Today!... http://t.co/komQv40GGz http://topsy.com/trackback?url=http%3A//twitter.com/reloadfitness/status/323810948114694145</t>
  </si>
  <si>
    <t>RT @ALZHEIMERSread: NKOTB's Joey McIntyre Running Boston Marathon For Alzheimer's Research: BOSTON (CBS) – New Kid of the Block an... ht ... http://topsy.com/trackback?url=http%3A//twitter.com/germanhmcrunner/status/323810953168826368</t>
  </si>
  <si>
    <t>Sports for You</t>
  </si>
  <si>
    <t>Boston Marathon 2013: Crucial Event Info for Annual Race #sports http://t.co/U7TatrCgsu http://topsy.com/trackback?url=http%3A//twitter.com/sportsforyou/status/323810965663670273</t>
  </si>
  <si>
    <t>Heather Adey</t>
  </si>
  <si>
    <t>Know anyone for this job? Experienced Recruiter in Boston, MA http://t.co/ZNmFVWEjlN #job http://topsy.com/trackback?url=http%3A//twitter.com/heather_adey/status/323810966380892161</t>
  </si>
  <si>
    <t>Heather K. Williams</t>
  </si>
  <si>
    <t>Best of racing to all of the runners participating in the The Boston Marathon this morning! Can't wait to hear... http://t.co/ybbt6cJNLj http://topsy.com/trackback?url=http%3A//twitter.com/heathbar6/status/323810977000849409</t>
  </si>
  <si>
    <t>Josh Cassidy finishes 9th in 1:30:54 at the 2013 Boston Marathon (wheelchair)  http://t.co/0cbaKN4qAr http://topsy.com/trackback?url=http%3A//twitter.com/trackiegroup/status/323810980293382144</t>
  </si>
  <si>
    <t>James Sarhanis</t>
  </si>
  <si>
    <t>I'm at Fenway Park - @mlb for Tampa Bay Rays vs Boston Red Sox (Boston, MA) w/ 132 others http://t.co/vx6vwJJpYQ http://topsy.com/trackback?url=http%3A//twitter.com/jsarhanis/status/323810983007100928</t>
  </si>
  <si>
    <t>Stizz Lifestyle</t>
  </si>
  <si>
    <t>Running these Boston streets #NoMarathon http://topsy.com/trackback?url=http%3A//twitter.com/stizzlifestyle/status/323810986828103680</t>
  </si>
  <si>
    <t>Original5.com</t>
  </si>
  <si>
    <t>Happy Boston Marathon day! #runstrong #bostonmarathon #believeinyourdreams http://topsy.com/trackback?url=http%3A//twitter.com/theoriginal5/status/323810992280723456</t>
  </si>
  <si>
    <t>Yup definitely is, 11:05a start for #Rays and #RedSox signifies Patriot Day in Boston! #rejoice http://topsy.com/trackback?url=http%3A//twitter.com/jkratoc/status/323810993220247552</t>
  </si>
  <si>
    <t>KaSeY lOnG</t>
  </si>
  <si>
    <t>RT @DonnieWahlberg: Good luck to @joeymcintyre in the Boston Marathon tomorrow!  #RunJoeyRun!  I will be checking in for updates from Bl ... http://topsy.com/trackback?url=http%3A//twitter.com/justkasey318/status/323810991450247168</t>
  </si>
  <si>
    <t>Why New England #startups are increasingly moving from Cambridge to downtown Boston: http://t.co/8BThJSNw05 http://topsy.com/trackback?url=http%3A//twitter.com/laurencpedigo/status/323810998307938304</t>
  </si>
  <si>
    <t>Dert</t>
  </si>
  <si>
    <t>Happy Boston Marathon, Jackie Robinson and Tax Day! http://topsy.com/trackback?url=http%3A//twitter.com/dertysecksy/status/323810997741686784</t>
  </si>
  <si>
    <t>Ali Giacose</t>
  </si>
  <si>
    <t>Only 10 class days left of my freshman year of college, kickin it off with one of the wildest days in Boston! #MARATHONMONDAY http://topsy.com/trackback?url=http%3A//twitter.com/aligiacoseeee/status/323811000556077059</t>
  </si>
  <si>
    <t>Rezult Group Boston</t>
  </si>
  <si>
    <t>Technical Writer in Boston, MA http://t.co/KpQ7tVtmFK #job http://topsy.com/trackback?url=http%3A//twitter.com/rezultboston/status/323811001814355970</t>
  </si>
  <si>
    <t>Steffon Charles</t>
  </si>
  <si>
    <t>RT @AliGiacoseeee: Only 10 class days left of my freshman year of college, kickin it off with one of the wildest days in Boston! #MARATH ... http://topsy.com/trackback?url=http%3A//twitter.com/aligiacoseeee/status/323811000556077059</t>
  </si>
  <si>
    <t>Today's not such a good day for the Boston Marathon site to have crashed. Come on, people, I have a runner to track! http://topsy.com/trackback?url=http%3A//twitter.com/lawyerishnyc/status/323811003114598400</t>
  </si>
  <si>
    <t>Jill MacKinnon</t>
  </si>
  <si>
    <t>Sitting on the couch watching the Boston Marathon. That's enough exercise for me today. http://topsy.com/trackback?url=http%3A//twitter.com/jillymacattack/status/323811007510233089</t>
  </si>
  <si>
    <t>Jarid</t>
  </si>
  <si>
    <t>I wanna meet juicy j so bad.. he needs to come to Boston asap http://topsy.com/trackback?url=http%3A//twitter.com/jprescott_4/status/323811008672055296</t>
  </si>
  <si>
    <t>Chris Anthony</t>
  </si>
  <si>
    <t>RT @ESPNStatsInfo: Yolanda Caballero of Colombia is leading the women's field midway through the Boston Marathon; she would be 1st South ... http://topsy.com/trackback?url=http%3A//twitter.com/realc_bus/status/323811007841570819</t>
  </si>
  <si>
    <t>First Place Listings</t>
  </si>
  <si>
    <t>- Justin Bieber Anne Frank - Rebel Wilson - TurboTax - Catching Fire trailer - Aubrey Plaza - NASCAR - Boston… http://topsy.com/trackback?url=http%3A//twitter.com/whatrulooking4/status/323811014229504000</t>
  </si>
  <si>
    <t>Layne Keating</t>
  </si>
  <si>
    <t>I wish I was in Boston raging with @molmacmet but at least we'll be raging to Nelly soon enough. http://topsy.com/trackback?url=http%3A//twitter.com/laynekeating/status/323811013814284288</t>
  </si>
  <si>
    <t>GO! City Runners</t>
  </si>
  <si>
    <t>RT @rundemcrew: Track Knox Robinson @blackrosesnyc live from the Boston marathon http://t.co/YVo1hkNy1A http://topsy.com/trackback?url=http%3A//twitter.com/gocityrunners/status/323811014204342272</t>
  </si>
  <si>
    <t>2013 Boston Marathon http://t.co/qR3LuoQDdb vía @universalsports http://topsy.com/trackback?url=http%3A//twitter.com/jeanlodul/status/323811017056477184</t>
  </si>
  <si>
    <t>Bryan Hernandez</t>
  </si>
  <si>
    <t>RT @ESPNStatsInfo: Yolanda Caballero of Colombia is leading the women's field midway through the Boston Marathon; she would be 1st South ... http://topsy.com/trackback?url=http%3A//twitter.com/bry_h16/status/323811019543691264</t>
  </si>
  <si>
    <t>Elena Lelchuk</t>
  </si>
  <si>
    <t>Kim Jong-un, Boston Sports Club has a message for you. Front page of @bostonherald today. http://t.co/dVJKtJHrRX  #yikes http://topsy.com/trackback?url=http%3A//twitter.com/ell923/status/323811024425852928</t>
  </si>
  <si>
    <t>Khalid Kaldera</t>
  </si>
  <si>
    <t>Jus got home.. #nw the Boston Marathon!! Let's gooo #Kenya http://topsy.com/trackback?url=http%3A//twitter.com/kaldera254/status/323811024442621952</t>
  </si>
  <si>
    <t>jennifer ashley</t>
  </si>
  <si>
    <t>RT @aliprost_xo: getting excited to plan our Boston girls trip #boozeandbaseball 💙⚾❤ @jennifermcki http://topsy.com/trackback?url=http%3A//twitter.com/jennifermcki/status/323811031321280513</t>
  </si>
  <si>
    <t>RT “@HamptonBoston: Live stream of The Boston Marathon! http://t.co/Z3HHfxr6lI http://t.co/iRfgeqmHkI http://topsy.com/trackback?url=http%3A//fb.me/27qHKhs58</t>
  </si>
  <si>
    <t>Hampton Inn Boston</t>
  </si>
  <si>
    <t>Live stream of The Boston Marathon! http://t.co/l4VLwJ3EDS http://t.co/2xMyTWtaBP http://topsy.com/trackback?url=http%3A//twitter.com/hamptonboston/status/323811029463216129</t>
  </si>
  <si>
    <t>shootingsquad20</t>
  </si>
  <si>
    <t>Watching the boston marathon live from my grandma's front yard. My dream is one day I will run it I'm up to 10 miles only 16.2 miles to go. http://topsy.com/trackback?url=http%3A//twitter.com/shootingsquad20/status/323811031052853248</t>
  </si>
  <si>
    <t>Good luck to all those running Boston right now! http://topsy.com/trackback?url=http%3A//twitter.com/fitnessfatale/status/323811034999685120</t>
  </si>
  <si>
    <t>Jim Fossel</t>
  </si>
  <si>
    <t>I'm at Fenway Park - @mlb for Tampa Bay Rays vs Boston Red Sox w/ @paulrharvey3 http://t.co/Xsnfuy2bCu http://topsy.com/trackback?url=http%3A//twitter.com/jimfossel/status/323811034395717633</t>
  </si>
  <si>
    <t>The Cape Cod Bear</t>
  </si>
  <si>
    <t>The Boston Marathon; making it socially appropriate to black out before noon since 1897 http://topsy.com/trackback?url=http%3A//twitter.com/bearswimmer/status/323811037008760833</t>
  </si>
  <si>
    <t>East River Park TC</t>
  </si>
  <si>
    <t>Boston Marathon live stream http://t.co/dkB8wzzkor http://topsy.com/trackback?url=http%3A//twitter.com/erptc/status/323811037059092480</t>
  </si>
  <si>
    <t>These kids on the train know more about how to get around Boston than I do, thats sad. http://topsy.com/trackback?url=http%3A//twitter.com/samanthaaaa110/status/323811045191847936</t>
  </si>
  <si>
    <t>Geoff Fisher</t>
  </si>
  <si>
    <t>Wish me all luck in the Boston Marathon! http://topsy.com/trackback?url=http%3A//twitter.com/fishernation/status/323811047590998017</t>
  </si>
  <si>
    <t>Fireball</t>
  </si>
  <si>
    <t>@hinesway I'm coming to Boston what time you work http://topsy.com/trackback?url=http%3A//twitter.com/shordeeeeelo/status/323811046081048576</t>
  </si>
  <si>
    <t>Martin Mockler</t>
  </si>
  <si>
    <t>In 45 Boston held a tryout for Robinson who left the farce humiliated 14 yrs later the Sox became the last major league team to integrate http://topsy.com/trackback?url=http%3A//twitter.com/martymockler/status/323811053723070465</t>
  </si>
  <si>
    <t>Larae</t>
  </si>
  <si>
    <t>I wish I was in Boston. Silver slipper would be über clutch right now 😩 http://topsy.com/trackback?url=http%3A//twitter.com/cocoa_larae/status/323811055958638593</t>
  </si>
  <si>
    <t>Joshua Godwin</t>
  </si>
  <si>
    <t>@Woody3_6 Boston son! http://topsy.com/trackback?url=http%3A//twitter.com/joindougshaw/status/323811054331248641</t>
  </si>
  <si>
    <t>Beauty of a Goddess</t>
  </si>
  <si>
    <t>RT @CoCoa_Larae: I wish I was in Boston. Silver slipper would be über clutch right now 😩 http://topsy.com/trackback?url=http%3A//twitter.com/cocoa_larae/status/323811055958638593</t>
  </si>
  <si>
    <t>Jacob Santos</t>
  </si>
  <si>
    <t>Such a great day in baseball #42, and in Boston. The #bostonmarathon and the  @RedSox playing an early one http://topsy.com/trackback?url=http%3A//twitter.com/jakesantos05/status/323811060920496129</t>
  </si>
  <si>
    <t>danSpinosa</t>
  </si>
  <si>
    <t>Team Hoyt - Father and son (with cerebral palsy) running Boston Marathon.  And it's not nearly their first... #story… http://t.co/6vDQz9st23 http://topsy.com/trackback?url=http%3A//twitter.com/spinosa/status/323811058575876098</t>
  </si>
  <si>
    <t>Kerry</t>
  </si>
  <si>
    <t>Best of luck to @EthanZohn &amp;amp; @BurkieYCP as they take on the Boston Marathon today! http://topsy.com/trackback?url=http%3A//twitter.com/kerbiegirl/status/323811061771935744</t>
  </si>
  <si>
    <t>AJ (Ashley) Motia</t>
  </si>
  <si>
    <t>@ValueCityFurn We decided on the Boston reclining loveseat with console: http://t.co/mQbd8KeceA It was a huge hit with the husband. :) http://topsy.com/trackback?url=http%3A//twitter.com/ajmotia/status/323811058777210880</t>
  </si>
  <si>
    <t>TobyMan</t>
  </si>
  <si>
    <t>RT @NikeRunning: Legendary course, first-class city, one of a kind competitors. This is Boston. http://topsy.com/trackback?url=http%3A//twitter.com/tobymanterrier/status/323811059372814336</t>
  </si>
  <si>
    <t>isabelle1D</t>
  </si>
  <si>
    <t>RT @onedirection: Happy to announce that 1D World Boston is now open! Follow @1DWorldMerch for details! #1DWorldBoston 1DHQ x http://topsy.com/trackback?url=http%3A//twitter.com/isabelle_jonez/status/323811062384324609</t>
  </si>
  <si>
    <t>MARATONA DE BOSTON</t>
  </si>
  <si>
    <t>Floriane Ettwiller</t>
  </si>
  <si>
    <t>Musique a nos fenêtres, voitures de collection, vélos originaux et tee-shirts "Boston" #marathonmonday http://topsy.com/trackback?url=http%3A//twitter.com/floettwiller/status/323811072459034625</t>
  </si>
  <si>
    <t>John B. A. Kawecki</t>
  </si>
  <si>
    <t>RT @BostonGlobe: RT @mbvega: Hiroyuki Yamamoto wins men's wheelchair of Boston Marathon. http://topsy.com/trackback?url=http%3A//twitter.com/dreamcharm/status/323811074556170240</t>
  </si>
  <si>
    <t>Allison Yergens</t>
  </si>
  <si>
    <t>The City of Boston is drunk right now. #MarathonMonday  🏃 http://topsy.com/trackback?url=http%3A//twitter.com/alli_yergens/status/323811076925972480</t>
  </si>
  <si>
    <t>Arancha Rodríguez</t>
  </si>
  <si>
    <t>Berlin, NY, Chicago, Boston, Londres &amp;amp; Tokyo #6Majors http://topsy.com/trackback?url=http%3A//twitter.com/aranchiti/status/323811076250664961</t>
  </si>
  <si>
    <t>@onedirection @1dworldmerch Boston wey hey http://topsy.com/trackback?url=http%3A//twitter.com/yeah_its_callie/status/323811075327934465</t>
  </si>
  <si>
    <t>Wife of @thesexauer</t>
  </si>
  <si>
    <t>Youngest marathoner ever! #proudmama   RT @harmonyjoyyy: Abbey running the Boston Marathon https://t.co/z0Q7hKTXET http://topsy.com/trackback?url=http%3A//twitter.com/thesexauerswife/status/323811080390463488</t>
  </si>
  <si>
    <t>Mrs. Ridley ❤️</t>
  </si>
  <si>
    <t>Boston Bowl later &amp;gt;&amp;gt;&amp;gt;&amp;gt;&amp;gt;&amp;gt;&amp;gt;&amp;gt; 😁👌👌 http://topsy.com/trackback?url=http%3A//twitter.com/ladyjet32/status/323811080642125825</t>
  </si>
  <si>
    <r>
      <t xml:space="preserve">ASVP </t>
    </r>
    <r>
      <rPr>
        <sz val="11"/>
        <color rgb="FF000000"/>
        <rFont val="Droid Sans Fallback"/>
        <family val="2"/>
        <charset val="1"/>
      </rPr>
      <t xml:space="preserve">〽</t>
    </r>
    <r>
      <rPr>
        <sz val="11"/>
        <color rgb="FF000000"/>
        <rFont val="Calibri"/>
        <family val="2"/>
        <charset val="1"/>
      </rPr>
      <t xml:space="preserve">A®♈Y</t>
    </r>
  </si>
  <si>
    <t>RT @llcooldre25: Catch me at the Boston Marathon ✌😏 #TeamKenya #wewineveryyear http://topsy.com/trackback?url=http%3A//twitter.com/marvinkimani12/status/323811083263569920</t>
  </si>
  <si>
    <t>Chorizo</t>
  </si>
  <si>
    <t>boston lean party http://topsy.com/trackback?url=http%3A//twitter.com/tupactopus/status/323811085994037248</t>
  </si>
  <si>
    <t>Käri Thronberg</t>
  </si>
  <si>
    <t>@DonnieWahlberg if @joeymcintyre can run the Boston marathon than you can handle today no prob  #RunJoeyRun http://topsy.com/trackback?url=http%3A//twitter.com/karichosen/status/323811089013952512</t>
  </si>
  <si>
    <t>Nicole Seghetti</t>
  </si>
  <si>
    <t>The Big Business of the Boston Marathon: http://t.co/ABAdWUJZZD via @themotleyfool http://topsy.com/trackback?url=http%3A//twitter.com/nicoleseghetti/status/323811088175071232</t>
  </si>
  <si>
    <t>Anthony Clarke™</t>
  </si>
  <si>
    <t>Wish I were running in the Boston Marathon today http://topsy.com/trackback?url=http%3A//twitter.com/anthonylclarke/status/323811099621335040</t>
  </si>
  <si>
    <t>kristy kennedy</t>
  </si>
  <si>
    <t>Someone from Japan won the Boston Marathon? Who saw that coming http://topsy.com/trackback?url=http%3A//twitter.com/kristyk333/status/323811096639188992</t>
  </si>
  <si>
    <t>Boston over school right now http://t.co/GR5UgPhToX http://topsy.com/trackback?url=http%3A//twitter.com/reganrome/status/323811094701436928</t>
  </si>
  <si>
    <t>Nick Ide</t>
  </si>
  <si>
    <t>RT @ReganRome: Boston over school right now http://t.co/GR5UgPhToX http://topsy.com/trackback?url=http%3A//twitter.com/reganrome/status/323811094701436928</t>
  </si>
  <si>
    <t>Mathieu Roy</t>
  </si>
  <si>
    <t>i actually know someone running the boston marathon... #207reppin #elliotkahl http://topsy.com/trackback?url=http%3A//twitter.com/mattroy14/status/323811102167289856</t>
  </si>
  <si>
    <t>Jamie Barnhart</t>
  </si>
  <si>
    <t>2day is Boston marathon!!! To all those running @ShalaneFlanagan @KaraGoucher be safe go #Gogettem http://topsy.com/trackback?url=http%3A//twitter.com/tinkeredeemed/status/323811102385373184</t>
  </si>
  <si>
    <t>Matthew T. Hall</t>
  </si>
  <si>
    <t>What a day: The Boston Marathon. The Pulitzers. The deadline to file taxes. http://topsy.com/trackback?url=http%3A//twitter.com/sduncovered/status/323811107871531008</t>
  </si>
  <si>
    <t>J.</t>
  </si>
  <si>
    <t>Much respect to all those running the boston marathon!! 26.2 grueling miles. That finish line is going to feel like bliss. http://topsy.com/trackback?url=http%3A//twitter.com/jmckrieth/status/323811105686294528</t>
  </si>
  <si>
    <t>#news In perfect weather, 117th Boston Marathon begins http://t.co/ihahqQZFHk #alternativenews #bostonmarathon http://topsy.com/trackback?url=http%3A//twitter.com/newsdetector/status/323811109830275072</t>
  </si>
  <si>
    <t>@JustBeautifulSG I'm an hour away from Boston!! Hope you're able to go :) http://topsy.com/trackback?url=http%3A//twitter.com/rachie323/status/323811109020774401</t>
  </si>
  <si>
    <t>Samuel Wong</t>
  </si>
  <si>
    <t>Boston Red Sox Fan Makes Spectacular One-Handed Snag on Foul Ball:</t>
  </si>
  <si>
    <t>Hyland's Active Masters athlete Mike Ehredt shares why he's running the The Boston Marathon -... http://t.co/pGgoTLIlXo http://topsy.com/trackback?url=http%3A//twitter.com/hylandshealth/status/323811112967622656</t>
  </si>
  <si>
    <t>Willie Ford</t>
  </si>
  <si>
    <t>The boston #marathon is underway. All eyes on bib 13532 MATTIE FORD @comfyconfident http://t.co/zV5ZI0QDSo http://topsy.com/trackback?url=http%3A//twitter.com/williewford/status/323811119506534400</t>
  </si>
  <si>
    <t>Jen Lev</t>
  </si>
  <si>
    <t>Boston marathon today!! Go Les! Proud of you!! http://topsy.com/trackback?url=http%3A//twitter.com/jenirish/status/323811121905664002</t>
  </si>
  <si>
    <t>Laura P.</t>
  </si>
  <si>
    <t>@scatterolight They were good in Boston, but the bass was a little loud. http://topsy.com/trackback?url=http%3A//twitter.com/u2sjerseygirl/status/323811132097851392</t>
  </si>
  <si>
    <t>Que emocionante ver a Yolanda Caballero en la punta de la maratón de Boston @colombiacorre http://topsy.com/trackback?url=http%3A//twitter.com/tolova/status/323811132353695744</t>
  </si>
  <si>
    <t>2/09 ❤</t>
  </si>
  <si>
    <t>@Excitemeenntt people in boston say car key as khakis http://topsy.com/trackback?url=http%3A//twitter.com/xo_shaniel/status/323811138548686848</t>
  </si>
  <si>
    <t>Jared Thorne</t>
  </si>
  <si>
    <t>I should have just went to Boston this weekend and fucked over everyone here. http://topsy.com/trackback?url=http%3A//twitter.com/planetjared/status/323811143850266624</t>
  </si>
  <si>
    <t>B McGinnis-Cavanaugh</t>
  </si>
  <si>
    <t>RT @BearSwimmer: The Boston Marathon; making it socially appropriate to black out before noon since 1897 http://topsy.com/trackback?url=http%3A//twitter.com/bcmcgcav/status/323811142889787394</t>
  </si>
  <si>
    <t>Soraya 1D</t>
  </si>
  <si>
    <t>RT @onedirection: Happy to announce that 1D World Boston is now open! Follow @1DWorldMerch for details! #1DWorldBoston 1DHQ x http://topsy.com/trackback?url=http%3A//twitter.com/sorayyita/status/323811149613236224</t>
  </si>
  <si>
    <t>Yolanda Caballero de Atletas con Porvenir lidera el marathon de Boston por mas de 30 segundos a mitad de carrera http://topsy.com/trackback?url=http%3A//twitter.com/lfposso/status/323811147532886017</t>
  </si>
  <si>
    <t>What does #Kony2012 and the Boston Marathon have in common? They're both thousands of white guys failing to catch</t>
  </si>
  <si>
    <t>Headnine World</t>
  </si>
  <si>
    <t>The Boston Globe: #Iraq attacks kill 36 less than a week before vote http://t.co/YVBCgJmL0h #world #news http://topsy.com/trackback?url=http%3A//twitter.com/decapostworld/status/323811161269207040</t>
  </si>
  <si>
    <t>Live streaming Boston from work! #runnerds http://topsy.com/trackback?url=http%3A//twitter.com/seenigh/status/323811161252429824</t>
  </si>
  <si>
    <t>vanessa paiva</t>
  </si>
  <si>
    <t>RT @onedirection: Happy to announce that 1D World Boston is now open! Follow @1DWorldMerch for details! #1DWorldBoston 1DHQ x http://topsy.com/trackback?url=http%3A//twitter.com/vanessapaiva3/status/323811162749808641</t>
  </si>
  <si>
    <t>Joe Burke</t>
  </si>
  <si>
    <t>Something about watching the Boston Marathon drunk really makes you reevaluate your morals and life. http://topsy.com/trackback?url=http%3A//twitter.com/joemburke/status/323811161164349440</t>
  </si>
  <si>
    <t>ButteSports.com</t>
  </si>
  <si>
    <t>In Boston, Matt Choquette 39:33 through 10K. Only 20 miles to go. Bryran Bradshaw at 21:52 through 5K. Both Butte runners. http://topsy.com/trackback?url=http%3A//twitter.com/buttesports/status/323811160673615873</t>
  </si>
  <si>
    <t>☀Rey</t>
  </si>
  <si>
    <t>Marmon makes going to school in Boston completely worth it http://topsy.com/trackback?url=http%3A//twitter.com/mynameisreyrey/status/323811165757128704</t>
  </si>
  <si>
    <t>Watching the Boston marathon this morning while playing trucks and doing some post-weekend clean-up.... http://t.co/w2y7kE5mp4 http://topsy.com/trackback?url=http%3A//twitter.com/twostorycottage/status/323811164997971968</t>
  </si>
  <si>
    <t>November6th.</t>
  </si>
  <si>
    <t>RT @StizzLifestyle: Running these Boston streets #NoMarathon http://topsy.com/trackback?url=http%3A//twitter.com/amine_achbady/status/323811168940597249</t>
  </si>
  <si>
    <t>Ramy</t>
  </si>
  <si>
    <t>ATL and Boston and @monaladyluck Wed night and the season is a wrap http://topsy.com/trackback?url=http%3A//twitter.com/ramibrah/status/323811176540692480</t>
  </si>
  <si>
    <t>Caleb Whittle</t>
  </si>
  <si>
    <t>Team Hoyt Honored With Statue At Boston Marathon Start</t>
  </si>
  <si>
    <t>♡ nikki ♡</t>
  </si>
  <si>
    <t>@KeatonStromberg when you tour again can you promise me you will come back to Boston? http://topsy.com/trackback?url=http%3A//twitter.com/50shadesofkeats/status/323811178151301121</t>
  </si>
  <si>
    <t>PS. In case you don't know what I'm referring to: http://t.co/6H3XdJZ2R2 Yup, despite all sanity they'll be breeding ebola in mid-Boston. http://topsy.com/trackback?url=http%3A//twitter.com/eccentricflower/status/323811186539917312</t>
  </si>
  <si>
    <t>Heidi Conley</t>
  </si>
  <si>
    <t>RT @ALZHEIMERSread: NKOTB's Joey McIntyre Running Boston Marathon For Alzheimer's Research: BOSTON (CBS) – New Kid of the Block an... ht ... http://topsy.com/trackback?url=http%3A//twitter.com/newkids4vegas/status/323811189282967552</t>
  </si>
  <si>
    <t>raphael deas</t>
  </si>
  <si>
    <t>The Raphael Show supports local Boston Talent!! http://t.co/XTf6tMs2Cq http://topsy.com/trackback?url=http%3A//twitter.com/raphaeldeas/status/323811192776835075</t>
  </si>
  <si>
    <t>Follow the bib 4258 Jorge Luis Fuentes my training buddy running Boston!! #helloboston http://topsy.com/trackback?url=http%3A//twitter.com/jmtanca/status/323811197965185024</t>
  </si>
  <si>
    <r>
      <t xml:space="preserve">ふゆき</t>
    </r>
    <r>
      <rPr>
        <sz val="11"/>
        <color rgb="FF000000"/>
        <rFont val="Calibri"/>
        <family val="2"/>
        <charset val="1"/>
      </rPr>
      <t xml:space="preserve">*</t>
    </r>
  </si>
  <si>
    <t>RT @onedirection: Happy to announce that 1D World Boston is now open! Follow @1DWorldMerch for details! #1DWorldBoston 1DHQ x http://topsy.com/trackback?url=http%3A//twitter.com/fuyu0123/status/323811198606921729</t>
  </si>
  <si>
    <t>Turnt God</t>
  </si>
  <si>
    <t>RT @tupactopus: boston lean party http://topsy.com/trackback?url=http%3A//twitter.com/ogswagkushh/status/323811199789723648</t>
  </si>
  <si>
    <t>Jasmin Washington</t>
  </si>
  <si>
    <t>Ughh growing up in Boston and having marathoon Monday off spoiled me, we don't get that holiday in Jersey?? #saywhaaat http://topsy.com/trackback?url=http%3A//twitter.com/jas_washington/status/323811200737624064</t>
  </si>
  <si>
    <t>Paragon Sports</t>
  </si>
  <si>
    <t>@SpeedySasquatch You're right! Almost forgot that the Boston Marathon happens on a Monday! Thanks. http://topsy.com/trackback?url=http%3A//twitter.com/paragonsports/status/323811202310479873</t>
  </si>
  <si>
    <t>Josh Bruni</t>
  </si>
  <si>
    <t>Boston home stretch http://t.co/tryTn7bVxO http://topsy.com/trackback?url=http%3A//twitter.com/joshbruni/status/323811205531717633</t>
  </si>
  <si>
    <t>@tiybor Fun day here BB. Local holiday: Patriot's Day &amp;amp; it's the Boston Marathon ;) @baseball31 @1messymoose @mram71 http://topsy.com/trackback?url=http%3A//twitter.com/1redsoc/status/323811211797995521</t>
  </si>
  <si>
    <t>kristin marengo</t>
  </si>
  <si>
    <t>Marathon Monday Red Sox and bruins Boston sports doesn't get any better than that #bostonmarathon #RedSox2013 #Bruins http://topsy.com/trackback?url=http%3A//twitter.com/ksmarengo/status/323811216604667905</t>
  </si>
  <si>
    <t>Bush RequestBeast</t>
  </si>
  <si>
    <t>REQUEST @BUSHofficial at WAAF Boston,MA http://t.co/xgQwEWv9VB  - @GavinRossdale @CoreyBritz @CT3GUITAR @robinGoodridge</t>
  </si>
  <si>
    <t>Shooting the Boston scenes of the "My Life" ft @AprilStanford video Saturday April 20th #support @Fly_Syndicate @FatBoyThaGreat @o4real http://topsy.com/trackback?url=http%3A//twitter.com/kingsterlz/status/323811219314200576</t>
  </si>
  <si>
    <t>Taylor Bessette</t>
  </si>
  <si>
    <t>This girl leading the Boston Marathon right now &amp;gt;&amp;gt; #Insane http://topsy.com/trackback?url=http%3A//twitter.com/tayybaybay17/status/323811222434746368</t>
  </si>
  <si>
    <t>1D Forever</t>
  </si>
  <si>
    <t>RT @onedirection: Happy to announce that 1D World Boston is now open! Follow @1DWorldMerch for details! #1DWorldBoston 1DHQ x http://topsy.com/trackback?url=http%3A//twitter.com/ecs1d/status/323811223860834308</t>
  </si>
  <si>
    <t>Anna Johnson</t>
  </si>
  <si>
    <t>New life goal: to one day qualify to run Boston. http://topsy.com/trackback?url=http%3A//twitter.com/annaejohnson8/status/323811224460615680</t>
  </si>
  <si>
    <t>Natanya Anderson</t>
  </si>
  <si>
    <t>Looks like @mikegalante is tearing it up in Boston. 44 min for his first 10k. Go Mike go!! http://topsy.com/trackback?url=http%3A//twitter.com/natanyap/status/323811227048501251</t>
  </si>
  <si>
    <t>Ruud de Haan</t>
  </si>
  <si>
    <t>Hele aparte loopstijl leidster Boston marathon. Moeten de echte kenners me maar eens over informeren. http://t.co/EzfenG3Iw2 http://topsy.com/trackback?url=http%3A//twitter.com/ruuddehaan/status/323811227216277505</t>
  </si>
  <si>
    <t>John Buckley</t>
  </si>
  <si>
    <t>Boston marathon V.I.P on the finsh line http://topsy.com/trackback?url=http%3A//twitter.com/jmbuck95/status/323811231205052416</t>
  </si>
  <si>
    <t>Sheni tenshi-14</t>
  </si>
  <si>
    <t>@NiallOfficial. @Harry_Styles. @Real_Liam_Payne. @Louis_Tomlinson. @zaynmalik. I realy want to go to boston but i live in texas to much time http://topsy.com/trackback?url=http%3A//twitter.com/amerikita120/status/323811231989374977</t>
  </si>
  <si>
    <t>Boston Marathoners start race in ‘ideal’ conditions http://t.co/bTPkJJBKjx #BH_News http://topsy.com/trackback?url=http%3A//bostonherald.com/news_opinion/local_coverage/2013/04/boston_marathoners_start_race_in_ideal_conditions</t>
  </si>
  <si>
    <t>Tim Ragones</t>
  </si>
  <si>
    <t>@laurenfleshman Cab from downtown Boston?! Locals would have advised commuter rail. Stops right in Wellesley. http://topsy.com/trackback?url=http%3A//twitter.com/timragones/status/323811241694998528</t>
  </si>
  <si>
    <t>@RachelCarroll_ wanna go into boston today on a whim http://topsy.com/trackback?url=http%3A//twitter.com/daniellegrace82/status/323811239165841408</t>
  </si>
  <si>
    <t>Austyn Eldridge</t>
  </si>
  <si>
    <t>Why didn't I go to school in Boston to participate in marathon Monday and drink all day?! http://topsy.com/trackback?url=http%3A//twitter.com/austiexo/status/323811251618734080</t>
  </si>
  <si>
    <t>Mercedes Valero</t>
  </si>
  <si>
    <t>Boston &amp;gt; DC for having strong cell signal on their metro http://topsy.com/trackback?url=http%3A//twitter.com/subliminalfish/status/323811254542159872</t>
  </si>
  <si>
    <t>Rich Warne</t>
  </si>
  <si>
    <t>@dickbeardsley are you in Boston today? I'm following action in UK on Twitter #PPMchat http://topsy.com/trackback?url=http%3A//twitter.com/rich_warne/status/323811260351275008</t>
  </si>
  <si>
    <t>Delta Gamma</t>
  </si>
  <si>
    <t>RT @_AmyHansen: Take a look at this, @deltagamma: 40 sightless runners are tackling the Boston Marathon today! So inspiring. http://t.co ... http://topsy.com/trackback?url=http%3A//twitter.com/deltagamma/status/323811265971625984</t>
  </si>
  <si>
    <t>Monika Scherer</t>
  </si>
  <si>
    <t>I'd rather be watching the Boston marathon than doing anything else right now http://topsy.com/trackback?url=http%3A//twitter.com/moniiika24/status/323811264029675520</t>
  </si>
  <si>
    <t>Mikey Chalet</t>
  </si>
  <si>
    <t>@Brenda_Bernice boston is just a whole new language idk what those floridians are talking about http://topsy.com/trackback?url=http%3A//twitter.com/mikeychalet/status/323811266730790912</t>
  </si>
  <si>
    <t>Luchini</t>
  </si>
  <si>
    <t>RT @ESPNStatsInfo: Yolanda Caballero of Colombia is leading the women's field midway through the Boston Marathon; she would be 1st South ... http://topsy.com/trackback?url=http%3A//twitter.com/thatguyjt/status/323811269301895168</t>
  </si>
  <si>
    <t>Emanuel Diaz R</t>
  </si>
  <si>
    <t>haciendo fuerza por que yolanda  caballero gane en boston la maraton http://topsy.com/trackback?url=http%3A//twitter.com/cuzaquin/status/323811270396624896</t>
  </si>
  <si>
    <t>Siomara M</t>
  </si>
  <si>
    <t>#GET2TICKETS #GoToConcert Boston or anywhere close don't matter pleaseeeee http://topsy.com/trackback?url=http%3A//twitter.com/siomara_1d_/status/323811283973574658</t>
  </si>
  <si>
    <t>Nate</t>
  </si>
  <si>
    <t>RT @ESPNStatsInfo: Yolanda Caballero of Colombia is leading the women's field midway through the Boston Marathon; she would be 1st South ... http://topsy.com/trackback?url=http%3A//twitter.com/natejd37/status/323811283210207232</t>
  </si>
  <si>
    <t>RT @GermanHMCRunner: RT “@HamptonBoston: Live stream of The Boston Marathon! http://t.co/Z3HHfxr6lI http://t.co/iRfgeqmHkI http://topsy.com/trackback?url=http%3A//twitter.com/germanhmcrunner/status/323811281645756416</t>
  </si>
  <si>
    <t>News Selenur ™</t>
  </si>
  <si>
    <t>Selena dara un concierto en Boston pero todavia no se sabe la fecha, ni el lugar #NewsSelenur http://topsy.com/trackback?url=http%3A//twitter.com/newsselenur/status/323811289073868801</t>
  </si>
  <si>
    <t>Past Boston Champ Merga is rockin' a very serious moustache. http://topsy.com/trackback?url=http%3A//twitter.com/canadianrunning/status/323811290994847745</t>
  </si>
  <si>
    <t>❤️Nicky❤️</t>
  </si>
  <si>
    <t>RT @raphaeldeas: The Raphael Show supports local Boston Talent!! http://t.co/XTf6tMs2Cq http://topsy.com/trackback?url=http%3A//twitter.com/nickyotb/status/323811294413209600</t>
  </si>
  <si>
    <t>RT @NaokoFunayama: Marathon! Red Sox! Bruins! Best Monday of the year in Boston. http://topsy.com/trackback?url=http%3A//twitter.com/bridget_twomey/status/323811296460038145</t>
  </si>
  <si>
    <t>Sheryl Carter</t>
  </si>
  <si>
    <t>RT @sarikadani: Pretty inspiring. 40 sightless runners competing in Boston marathon today http://t.co/SFxgI8Dw8y http://topsy.com/trackback?url=http%3A//twitter.com/spunky3825/status/323811293603708928</t>
  </si>
  <si>
    <t>❂SOML❂</t>
  </si>
  <si>
    <t>RT @onedirection: Happy to announce that 1D World Boston is now open! Follow @1DWorldMerch for details! #1DWorldBoston 1DHQ x http://topsy.com/trackback?url=http%3A//twitter.com/5for1d/status/323811304177553408</t>
  </si>
  <si>
    <t>Katharine Holmes</t>
  </si>
  <si>
    <t>RT @ALZHEIMERSread: NKOTB's Joey McIntyre Running Boston Marathon For Alzheimer's Research: BOSTON (CBS) – New Kid of the Block an... ht ... http://topsy.com/trackback?url=http%3A//twitter.com/gdgeek/status/323811303472889858</t>
  </si>
  <si>
    <t>All 80's Man!</t>
  </si>
  <si>
    <t>Cool The Engines - Boston http://t.co/WhC4yguw1T #nowplaying #listenlive http://topsy.com/trackback?url=http%3A//twitter.com/all80sman/status/323811311249158145</t>
  </si>
  <si>
    <t>Hannah Adams</t>
  </si>
  <si>
    <t>I think it would be cool to actually watch the Boston marathon in person #maybesomeday http://topsy.com/trackback?url=http%3A//twitter.com/hannyadams23/status/323811312490655744</t>
  </si>
  <si>
    <t>Andreina</t>
  </si>
  <si>
    <t>RT @onedirection: Happy to announce that 1D World Boston is now open! Follow @1DWorldMerch for details! #1DWorldBoston 1DHQ x http://topsy.com/trackback?url=http%3A//twitter.com/andreina_parede/status/323811310154424320</t>
  </si>
  <si>
    <t>Jon Petrie</t>
  </si>
  <si>
    <t>Debating on wearing my Yankees hat while walking around Boston for the next couple hours. #SuicideMission http://topsy.com/trackback?url=http%3A//twitter.com/jpeach27/status/323811317620285441</t>
  </si>
  <si>
    <t>julia carew</t>
  </si>
  <si>
    <t>Boston Marathon with my Dad! http://topsy.com/trackback?url=http%3A//twitter.com/jules_c23/status/323811317116973056</t>
  </si>
  <si>
    <t>D Goodman</t>
  </si>
  <si>
    <t>Played Boston -2.5 at +240. Just missed the price at +250. http://topsy.com/trackback?url=http%3A//twitter.com/zauntourage/status/323811318182313985</t>
  </si>
  <si>
    <t>Mohit Bhardwaj</t>
  </si>
  <si>
    <t>Warby Parker Opens Retail Store In NYC, With Boston Up Next, Beats Google &amp;amp; Amazon http://t.co/tmCohAdgAF via @techcrunch #Retail http://topsy.com/trackback?url=http%3A//twitter.com/mohitspeak/status/323811326600310784</t>
  </si>
  <si>
    <t>Revere @ Dunstable &amp;amp;Main RT @xMarissaaMariex Paul revere going down the streets of Boston 😂😂 http://t.co/uwcbzD04j8 | #patriotsride http://topsy.com/trackback?url=http%3A//twitter.com/greetriders/status/323811328764542979</t>
  </si>
  <si>
    <t>Tricia Clift</t>
  </si>
  <si>
    <t>Every third monday of april I thank god I didn't think running the boston marathon was a good idea. It is hard to walk up heartbreak hill http://topsy.com/trackback?url=http%3A//twitter.com/triciaclift/status/323811328613572609</t>
  </si>
  <si>
    <t>Wa City</t>
  </si>
  <si>
    <t>RT @KenKiberenge: Kenyan MP Wesley Korir is lining up to defend his title at 2013 Boston Marathon. LIVE on SuperSport6 from 4.30pm http://topsy.com/trackback?url=http%3A//twitter.com/wacity/status/323811331729924097</t>
  </si>
  <si>
    <t>Richard Bleuze</t>
  </si>
  <si>
    <t>Free MLB prediction for April 15th by http://t.co/PCu0XGphxF - Tampa Bay Rays at Boston Red Sox (-144) http://topsy.com/trackback?url=http%3A//twitter.com/247wagering/status/323811339460018177</t>
  </si>
  <si>
    <t>Tou Nien Xiang</t>
  </si>
  <si>
    <t>Damn it I cant watch boston marathon live, so sad man! http://topsy.com/trackback?url=http%3A//twitter.com/nxrunning/status/323811341632671745</t>
  </si>
  <si>
    <t>Just knowing the fact that people from all over the state come to Boston to be in the marathon .. Makes me proud to be from Boston</t>
  </si>
  <si>
    <t>Carly Moser</t>
  </si>
  <si>
    <t>RT @katie_fortner: Good luck to @ShawnONealFortn who is runnin the Boston marathon today! 🏃🏃🏃 #killit http://topsy.com/trackback?url=http%3A//twitter.com/carlymoser15/status/323811350293909504</t>
  </si>
  <si>
    <t>Big Peach Running Co</t>
  </si>
  <si>
    <t>Looking good Midtown store team member David @maddash running Boston Marathon this am! First 10K in 45:23! That's Peachy! http://topsy.com/trackback?url=http%3A//twitter.com/peachyruns/status/323811351183118339</t>
  </si>
  <si>
    <t>Harlan Band</t>
  </si>
  <si>
    <t>@VizyBTrillOG west coast atl Boston dc parts of Maryland etc,  places with big research needs http://topsy.com/trackback?url=http%3A//twitter.com/rayrizzzle/status/323811351191498754</t>
  </si>
  <si>
    <t>Kent Lassman</t>
  </si>
  <si>
    <t>Kathy Lutz -- my cousin -- is running today for Dana Farber.</t>
  </si>
  <si>
    <t>Ashley Rodriguez</t>
  </si>
  <si>
    <t>RT @todayshow: RT @sarikadani Pretty inspiring. 40 sightless runners competing in Boston marathon today http://t.co/B3rQctztSm http://topsy.com/trackback?url=http%3A//twitter.com/mrsarodriguez/status/323811355553562625</t>
  </si>
  <si>
    <t>OG Chunk ✌️</t>
  </si>
  <si>
    <t>@Cococuntz right?! In boston they pump it for you too! http://topsy.com/trackback?url=http%3A//twitter.com/courtneycarrol4/status/323811352697262080</t>
  </si>
  <si>
    <t>Ron Haub</t>
  </si>
  <si>
    <t>Hope the woman currently leading the Boston Marathon wins, she lost her coach/husband to a stroke - amazing motivation #gomaria http://topsy.com/trackback?url=http%3A//twitter.com/rhaub1972/status/323811358611226625</t>
  </si>
  <si>
    <t>RT @Taylor_Grace_O: Good luck to @runthetables as she runs the Boston marathon today! You inspire me. #loveyou http://topsy.com/trackback?url=http%3A//twitter.com/chanandaler/status/323811358422470656</t>
  </si>
  <si>
    <t>Dwi Sapto Anggoro</t>
  </si>
  <si>
    <t>Siswa indonesia lagi pada belajar min :") RT @mainbasket: Orang-orang sedang balapan lari di Boston! http://topsy.com/trackback?url=http%3A//twitter.com/anggooro/status/323811356610539520</t>
  </si>
  <si>
    <t>1Dbigfan</t>
  </si>
  <si>
    <t>RT @Real_Liam_Payne: Hellooooo 1D World is goinggggggg to Boston! Opens this weekend!!!!! #1DWorldBoston http://topsy.com/trackback?url=http%3A//twitter.com/tea_lepen/status/323811362352553984</t>
  </si>
  <si>
    <t>RT @onedirection: Happy to announce that 1D World Boston is now open! Follow @1DWorldMerch for details! #1DWorldBoston 1DHQ x http://topsy.com/trackback?url=http%3A//twitter.com/nadiangy/status/323811364000915458</t>
  </si>
  <si>
    <t>giftedsoulent</t>
  </si>
  <si>
    <t>RT @alywalansky: Boston Market - Two rib meals for $10.40 today only. No coupon needed, just an empty stomach! http://topsy.com/trackback?url=http%3A//twitter.com/giftedsoulent/status/323811363040415744</t>
  </si>
  <si>
    <t>Christine</t>
  </si>
  <si>
    <t>Marathon Monday is always my favorite day in Boston. Love watching the runners.. Sad I'm not there today 😔 but #RunJoeyRun !!!!!! http://topsy.com/trackback?url=http%3A//twitter.com/tineysmalls/status/323811371915571201</t>
  </si>
  <si>
    <t>Riccardo</t>
  </si>
  <si>
    <t>A Milano passa la maratona e gli automobilisti bestemmiano la madonna. A Boston fanno la maratona di lunedì. Mattina. Ciao Italia. #Running http://topsy.com/trackback?url=http%3A//twitter.com/ilcorie/status/323811370950852609</t>
  </si>
  <si>
    <t>A 5:26/mile pace for Newbould will be hard to keep up, but he's an experienced runner. It's been a long time since he's run Boston, however. http://topsy.com/trackback?url=http%3A//twitter.com/johndoyle603/status/323811372091731968</t>
  </si>
  <si>
    <t>IOND</t>
  </si>
  <si>
    <t>@kvinsbstian Ohhh di boston univercity? pake bb ngga bang? http://topsy.com/trackback?url=http%3A//twitter.com/rian_iond/status/323811376353124352</t>
  </si>
  <si>
    <t>Revista Summa</t>
  </si>
  <si>
    <t>Avión ‘Costa Rica’ llega a su segundo destino: Miami: Aeronave de Iberia vuela desde el mes pasado a Boston y... http://t.co/W8BaXpi9dz http://topsy.com/trackback?url=http%3A//twitter.com/revistasumma/status/323811377322016768</t>
  </si>
  <si>
    <t>Jennifer Joy</t>
  </si>
  <si>
    <t>Pedroia's first Boston Marathon! http://t.co/aN9dK9TtNx http://topsy.com/trackback?url=http%3A//twitter.com/jenjoyc/status/323811378626441216</t>
  </si>
  <si>
    <t>Taylor Rapalyea</t>
  </si>
  <si>
    <t>Watching the Boston Marathon with homegirl. Go Marblehead!  @asullszxox http://topsy.com/trackback?url=http%3A//twitter.com/tayrapalje/status/323811384758521857</t>
  </si>
  <si>
    <t>IG</t>
  </si>
  <si>
    <t>RT @llcooldre25: Catch me at the Boston Marathon ✌😏 #TeamKenya #wewineveryyear http://topsy.com/trackback?url=http%3A//twitter.com/4ever_lilly_/status/323811385366687745</t>
  </si>
  <si>
    <t>Keyboard Resistor</t>
  </si>
  <si>
    <t>RT @MJayRosenberg: Even in Boston, Israeli memorial day is rightwing &amp;amp; militaristic. http://t.co/1pm0nqNGKI http://topsy.com/trackback?url=http%3A//twitter.com/freespeechlover/status/323811387300261888</t>
  </si>
  <si>
    <t>Lets</t>
  </si>
  <si>
    <t>@onedirection: Happy to announce that 1D World Boston is now open! Follow @1DWorldMerch for details! #1DWorldBoston 1DHQ x KD A 1D WORLDBR http://topsy.com/trackback?url=http%3A//twitter.com/letsferreira/status/323811390043332608</t>
  </si>
  <si>
    <t>Bryan Daley</t>
  </si>
  <si>
    <t>To everybody running the Boston Marathon today, that is more miles than i have ran in the past year. #toeachhisown http://topsy.com/trackback?url=http%3A//twitter.com/bryandaley4/status/323811389510672384</t>
  </si>
  <si>
    <t>14th for Filteau, Michel in the Wheelchair Marathon at Boston http://t.co/0cbaKN4qAr #TrackieNews http://topsy.com/trackback?url=http%3A//twitter.com/trackiegroup/status/323811401535733760</t>
  </si>
  <si>
    <t>Nick DiBlasi</t>
  </si>
  <si>
    <t>Boston for marathon Monday! http://topsy.com/trackback?url=http%3A//twitter.com/niqdiblasi/status/323811399463743488</t>
  </si>
  <si>
    <t>April</t>
  </si>
  <si>
    <t>Y'all. Let me make plans RIGHT NOW. RT @AskCheyB: #BookTour D.C. Philly, Boston, Jersey City, Dallas, ATL. Is my tour stopping near you?” http://topsy.com/trackback?url=http%3A//twitter.com/reignofapril/status/323811410507341824</t>
  </si>
  <si>
    <t>Larry Hall</t>
  </si>
  <si>
    <t>I'm at Boston Higashi School (Randolph, MA) http://t.co/YFsj1tuMdk http://topsy.com/trackback?url=http%3A//twitter.com/djcyberlegend/status/323811412143124480</t>
  </si>
  <si>
    <t>M-Dawg</t>
  </si>
  <si>
    <t>If you're running the Boston marathon and you're fully makeup'd , you suck . http://topsy.com/trackback?url=http%3A//twitter.com/maranda_haley/status/323811415842500608</t>
  </si>
  <si>
    <t>Austin News Network</t>
  </si>
  <si>
    <t>Boston from Austin has miracles moves: Trick shots from 2-year-old Boston Calcote from Austin are scor... http://t.co/GCKrlxKXxq #austin http://topsy.com/trackback?url=http%3A//twitter.com/news_austin_tx/status/323811419529285633</t>
  </si>
  <si>
    <t>michaeledison</t>
  </si>
  <si>
    <t>Anyone else watching Boston on http://t.co/NGLkkBnxyj? #bostonmarathon http://topsy.com/trackback?url=http%3A//twitter.com/michaeledison/status/323811424642158592</t>
  </si>
  <si>
    <t>read bio plz</t>
  </si>
  <si>
    <t>RT @onedirection: Happy to announce that 1D World Boston is now open! Follow @1DWorldMerch for details! #1DWorldBoston 1DHQ x http://topsy.com/trackback?url=http%3A//twitter.com/harrytomlimpy/status/323811425640390656</t>
  </si>
  <si>
    <t>Alex Stevens</t>
  </si>
  <si>
    <t>I wish I was watching the Boston Marathon and celebrating Patriots Day today instead of working. Adulthood, you're no fun. http://topsy.com/trackback?url=http%3A//twitter.com/alexkstevens/status/323811434179993601</t>
  </si>
  <si>
    <t>Annie</t>
  </si>
  <si>
    <t>Wish I was in Boston for marathon Monday....I guess 10+ hours in the office is a good substitute 😐 http://topsy.com/trackback?url=http%3A//twitter.com/annieb1513/status/323811434595246080</t>
  </si>
  <si>
    <t>naveen</t>
  </si>
  <si>
    <t>@rakeshlobster yup! i'm here in nyc until thursday early afternoon (then heading to boston). week rather free so let me know when's good http://topsy.com/trackback?url=http%3A//twitter.com/naveen/status/323811438063931392</t>
  </si>
  <si>
    <t>Mistah X</t>
  </si>
  <si>
    <t>It's like every week someone from my high school dies. I'm so glad I left Boston when I had the chance. http://topsy.com/trackback?url=http%3A//twitter.com/iamjayxavier/status/323811442140778496</t>
  </si>
  <si>
    <t>Courtney Cox</t>
  </si>
  <si>
    <t>RT @ESPNStatsInfo: Yolanda Caballero of Colombia is leading the women's field midway through the Boston Marathon; she would be 1st South ... http://topsy.com/trackback?url=http%3A//twitter.com/courtmcox/status/323811439896846337</t>
  </si>
  <si>
    <t>Pat Ward</t>
  </si>
  <si>
    <t>Best of luck to John Carbone, running the Boston Marathon for the second time today...which means now he thinks... http://t.co/8ZhcGvzsJL http://topsy.com/trackback?url=http%3A//twitter.com/dpatrickward/status/323811442279190528</t>
  </si>
  <si>
    <t>ORGULLO CHAPÍN!!!...</t>
  </si>
  <si>
    <t>Dara Fisher</t>
  </si>
  <si>
    <t>Celebrating the most Boston day of the year! @ 2013 Boston Marathon http://t.co/9dhOUK7n8X http://topsy.com/trackback?url=http%3A//twitter.com/darafisher/status/323811446830034946</t>
  </si>
  <si>
    <t>Eri</t>
  </si>
  <si>
    <t>RT @onedirection: Happy to announce that 1D World Boston is now open! Follow @1DWorldMerch for details! #1DWorldBoston 1DHQ x http://topsy.com/trackback?url=http%3A//twitter.com/castilloerica/status/323811449304657921</t>
  </si>
  <si>
    <t>Helen Ann Auger</t>
  </si>
  <si>
    <t>Tracking my Dad currently doing the Boston Marathon on the other side of the world #gopapago #technologyisgreat http://topsy.com/trackback?url=http%3A//twitter.com/hauger6/status/323811452454592512</t>
  </si>
  <si>
    <t>ricky savage</t>
  </si>
  <si>
    <t>@ShaneVictorino hate Boston! But you dat dude. We got on u from the bleachers in NYC and u were a good sport playin with the crowd! #beaMET! http://topsy.com/trackback?url=http%3A//twitter.com/rickysavage5/status/323811455357034496</t>
  </si>
  <si>
    <t>Museum of Fine Arts</t>
  </si>
  <si>
    <t>RT @BostonMagazine: #samuraisighting RT @ericnrandall: Only in Boston: a Red Sox fan and a samurai watch the marathon together. http://t ... http://topsy.com/trackback?url=http%3A//twitter.com/mfaboston/status/323811465968615425</t>
  </si>
  <si>
    <t>❤ TINKY ❤</t>
  </si>
  <si>
    <t>RT @ALZHEIMERSread: NKOTB's Joey McIntyre Running Boston Marathon For Alzheimer's Research: BOSTON (CBS) – New Kid of the Block an... ht ... http://topsy.com/trackback?url=http%3A//twitter.com/jkstinkylicious/status/323811465733758976</t>
  </si>
  <si>
    <t>Sam Locking</t>
  </si>
  <si>
    <t>Matalan in Boston is always so frikkin busy http://topsy.com/trackback?url=http%3A//twitter.com/samlocking/status/323811471408635904</t>
  </si>
  <si>
    <t>kidstardust</t>
  </si>
  <si>
    <t>If you've never heard of the Hoyts then read RT @everymantri: Inspirational Hoyts set for today's Boston Marathon: http://t.co/NKKybrHG4J http://topsy.com/trackback?url=http%3A//twitter.com/kidstardust/status/323811478060797953</t>
  </si>
  <si>
    <t>Luis Chavez III</t>
  </si>
  <si>
    <t>Time to watch the Boston Marathon thanks to @Flotrack http://topsy.com/trackback?url=http%3A//twitter.com/15luischavez24/status/323811484339687424</t>
  </si>
  <si>
    <t>RT @ESPNStatsInfo: The last 5 Boston Marathons have been decided by 3 seconds or less in the women's division; lead pack is 10 an hour i ... http://topsy.com/trackback?url=http%3A//twitter.com/pedroalarcon83/status/323811488680771584</t>
  </si>
  <si>
    <t>RT @CanadianRunning: Past Boston Champ Merga is rockin' a very serious moustache. http://topsy.com/trackback?url=http%3A//twitter.com/flotrack/status/323811492321447936</t>
  </si>
  <si>
    <t>The Alchemist</t>
  </si>
  <si>
    <t>RT @nyrr: Good luck to everyone running Boston today! Watch the race live here: http://t.co/iQIf0GEPja http://topsy.com/trackback?url=http%3A//twitter.com/marcytv/status/323811496477999105</t>
  </si>
  <si>
    <t>Maddie Forget</t>
  </si>
  <si>
    <t>I miss Boston, I'm stuck on Ohio for the week...😔😔 http://topsy.com/trackback?url=http%3A//twitter.com/mnforget7/status/323811499980234753</t>
  </si>
  <si>
    <t>Vicente Capitán Peña</t>
  </si>
  <si>
    <t>Puedes seguir en directo el Maratón de Boston en la web oficial del evento http://t.co/EqSYCoonv6 A ver si toman nota otros organizadores http://topsy.com/trackback?url=http%3A//twitter.com/vicencapi/status/323811498470285312</t>
  </si>
  <si>
    <t>David González Nuño</t>
  </si>
  <si>
    <t>RT @VicenCapi: Puedes seguir en directo el Maratón de Boston en la web oficial del evento http://t.co/EqSYCoonv6 A ver si toman nota otr ... http://topsy.com/trackback?url=http%3A//twitter.com/vicencapi/status/323811498470285312</t>
  </si>
  <si>
    <t>Norawi</t>
  </si>
  <si>
    <t>Troops marching ahead of race leaders along Boston Marathon route. @ Newton Fire Station http://t.co/rCUd6V8oWV</t>
  </si>
  <si>
    <t>Major Moves &amp; Co.</t>
  </si>
  <si>
    <t>Call us today to book your next home/office move! Assisting within Boston and out! http://topsy.com/trackback?url=http%3A//twitter.com/mmc_boston/status/323811504296165376</t>
  </si>
  <si>
    <t>@OstentatiousBoy it's a marathon in Boston where people come from all over the state to run 25 miles http://topsy.com/trackback?url=http%3A//twitter.com/vian_potato/status/323811503801266176</t>
  </si>
  <si>
    <t>Lawyer.com</t>
  </si>
  <si>
    <t>Statistics Reveal Surprisingly Few DUI Arrests In Boston | http://t.co/K4BaF6DFyg http://t.co/uww2C99IyH via @lawyer http://topsy.com/trackback?url=http%3A//twitter.com/lawyer/status/323811514148610049</t>
  </si>
  <si>
    <t>Steven</t>
  </si>
  <si>
    <t>English Training Boston Professional Staff Development http://t.co/s9y0M8rvpB http://topsy.com/trackback?url=http%3A//twitter.com/pro_esl/status/323811512579915777</t>
  </si>
  <si>
    <t>Captain Morgan ™</t>
  </si>
  <si>
    <t>The official after party for the Boston Marathon is @ThePlaceBOS http://topsy.com/trackback?url=http%3A//twitter.com/tmorg328/status/323811516363206657</t>
  </si>
  <si>
    <t>Assured Relocation</t>
  </si>
  <si>
    <t>Patriot's Day commemorates the battles of Lexington and Concord, which were fought near Boston in 1775. http://t.co/nI5EnoGiTG http://topsy.com/trackback?url=http%3A//twitter.com/assuredrelo/status/323811517738938369</t>
  </si>
  <si>
    <t>@katieriley93 Sigh right? That'd be awesome for you :( Are the Jonas Brothers coming to Boston or anywhere in MA? http://topsy.com/trackback?url=http%3A//twitter.com/rachie323/status/323811529235505152</t>
  </si>
  <si>
    <t>John Carlo Horan</t>
  </si>
  <si>
    <t>RT @onedirection: Happy to announce that 1D World Boston is now open! Follow @1DWorldMerch for details! #1DWorldBoston 1DHQ x http://topsy.com/trackback?url=http%3A//twitter.com/inzaynity13/status/323811534000234496</t>
  </si>
  <si>
    <t>Annie Goodwin</t>
  </si>
  <si>
    <t>But I love that dirty water,</t>
  </si>
  <si>
    <t>Newton Patch</t>
  </si>
  <si>
    <t>Boston Marathon 2013: The view from #NewtonMA's #heartbreakhill ! http://t.co/2QlKffXdIs http://topsy.com/trackback?url=http%3A//twitter.com/newtonmapatch/status/323811539528318976</t>
  </si>
  <si>
    <t>Timothy Snow  ❆</t>
  </si>
  <si>
    <t>117th Boston Marathon begins http://t.co/XgjYDjdC3k http://topsy.com/trackback?url=http%3A//twitter.com/snowinri/status/323811539306041345</t>
  </si>
  <si>
    <t>Autumn Roberts</t>
  </si>
  <si>
    <t>My teacher better let us watch the Boston marathon today so I can see my dads girlfriend/my step mom http://topsy.com/trackback?url=http%3A//twitter.com/autumnr17/status/323811536617500673</t>
  </si>
  <si>
    <t>Children's TLC</t>
  </si>
  <si>
    <t>Beginning in 1975, when one wheelchair racer completed the distance, the Boston Marathon has helped change public... http://t.co/SgMy01Kxhd http://topsy.com/trackback?url=http%3A//twitter.com/childrenstlc/status/323811536755908609</t>
  </si>
  <si>
    <t>ShoutPlans</t>
  </si>
  <si>
    <t>Good luck to everyone in the Boston Marathon today! @RunKino @RunVermont What a beautiful day for it http://topsy.com/trackback?url=http%3A//twitter.com/shoutplans/status/323811538144219137</t>
  </si>
  <si>
    <t>Pam Williams</t>
  </si>
  <si>
    <t>RT @SnowinRI: 117th Boston Marathon begins http://t.co/XgjYDjdC3k http://topsy.com/trackback?url=http%3A//twitter.com/snowinri/status/323811539306041345</t>
  </si>
  <si>
    <t>Eric Caron</t>
  </si>
  <si>
    <t>@miracleofsound Fallout: Commonwealth (Boston) http://topsy.com/trackback?url=http%3A//twitter.com/azrael2288/status/323811548319584257</t>
  </si>
  <si>
    <t>Dorothy A. Keveny</t>
  </si>
  <si>
    <t>Great day for sports in Boston - Sox at 11:05 and if course the Marathon!!! http://topsy.com/trackback?url=http%3A//twitter.com/dak126/status/323811551310131200</t>
  </si>
  <si>
    <t>Cecilia Belgraver</t>
  </si>
  <si>
    <t>@XFmGirl which event? Boston? http://topsy.com/trackback?url=http%3A//twitter.com/celiabelgraver/status/323811550366420992</t>
  </si>
  <si>
    <t>Crazy Mofo ✝</t>
  </si>
  <si>
    <t>RT @onedirection: Happy to announce that 1D World Boston is now open! Follow @1DWorldMerch for details! #1DWorldBoston 1DHQ x http://topsy.com/trackback?url=http%3A//twitter.com/jefsswagger/status/323811553747009537</t>
  </si>
  <si>
    <t>Donnie T</t>
  </si>
  <si>
    <t>My company needs to recognize #MarathonMonday a holiday like everyone else in Boston and not make us work! #BostonMarathon #bostonproblems http://topsy.com/trackback?url=http%3A//twitter.com/beantown_donnie/status/323811559807787008</t>
  </si>
  <si>
    <t>Daisy van der Voort</t>
  </si>
  <si>
    <t>RT @onedirection: Happy to announce that 1D World Boston is now open! Follow @1DWorldMerch for details! #1DWorldBoston 1DHQ x http://topsy.com/trackback?url=http%3A//twitter.com/daaaaiiisy/status/323811557794529280</t>
  </si>
  <si>
    <t>Using 4SQ &amp;amp; UberCheckin to auto-checkin at every mile! (@ Boston Marathon Mile 1) http://t.co/p1ijfPtoOo http://topsy.com/trackback?url=http%3A//twitter.com/dens/status/323811557677076481</t>
  </si>
  <si>
    <t>RT @dens: Using 4SQ &amp;amp; UberCheckin to auto-checkin at every mile! (@ Boston Marathon Mile 1) http://t.co/p1ijfPtoOo http://topsy.com/trackback?url=http%3A//twitter.com/dens/status/323811557677076481</t>
  </si>
  <si>
    <t>Nigel Hole</t>
  </si>
  <si>
    <t>RT @CanadianRunning: Past Boston Champ Merga is rockin' a very serious moustache. http://topsy.com/trackback?url=http%3A//twitter.com/nigelghole/status/323811562882224128</t>
  </si>
  <si>
    <t>Elaine Nerea ♡</t>
  </si>
  <si>
    <t>#Nw the Boston Marathon :')</t>
  </si>
  <si>
    <t>Nilson Cajamarca</t>
  </si>
  <si>
    <t>@BluRadio_Co Yolanda Caballero Lidera Marathon de Boston en este momento. http://topsy.com/trackback?url=http%3A//twitter.com/nilson66/status/323811566900367360</t>
  </si>
  <si>
    <t>Leah McLean</t>
  </si>
  <si>
    <t>Good luck to all my runner friends today in Boston for the @bostonmarathon! http://topsy.com/trackback?url=http%3A//twitter.com/lmclean/status/323811572235505666</t>
  </si>
  <si>
    <t>Venisse Wu</t>
  </si>
  <si>
    <t>One of the greatest thing about living in Boston is witnessing the #bostonmarathon so much inspiration and dedication http://topsy.com/trackback?url=http%3A//twitter.com/wuwuzelas/status/323811574252990465</t>
  </si>
  <si>
    <t>The Logo</t>
  </si>
  <si>
    <t>RT @bostonmarathon: W: Caballero is a Columbian national champion in the 5,000 and 10,000. She made her marathon debut in Boston '12, ru ... http://topsy.com/trackback?url=http%3A//twitter.com/mojamala2/status/323811577990107136</t>
  </si>
  <si>
    <t>Mattapan/Boston.com</t>
  </si>
  <si>
    <t>Forum for First Suffolk candidates set for Tuesday in South Boston http://t.co/Pw468t6xlK http://topsy.com/trackback?url=http%3A//twitter.com/yourmattapan/status/323811576010379264</t>
  </si>
  <si>
    <t>Ralph Kenyon</t>
  </si>
  <si>
    <t>Connie starting the Boston Marathon! https://t.co/r1ZCuk4ofV http://topsy.com/trackback?url=http%3A//twitter.com/ralphkenyon/status/323811576559857664</t>
  </si>
  <si>
    <t>iNNpulsa Colombia</t>
  </si>
  <si>
    <t>Tres colombianos competirán en semifinal del mundial de emprendimiento en Boston. http://t.co/paLeWo5bDy @MassChallenge (vía @CaracolRadio) http://topsy.com/trackback?url=http%3A//twitter.com/innpulsacol/status/323811581186170880</t>
  </si>
  <si>
    <t>Anastasia Goodstein</t>
  </si>
  <si>
    <t>In spite of daughter's ear infection, after early morning doctor visit, am headed to Boston for Sandbox Summit - mix of guilt and excitement http://topsy.com/trackback?url=http%3A//twitter.com/stasiaful/status/323811589495087104</t>
  </si>
  <si>
    <t>Christine Perkett</t>
  </si>
  <si>
    <t>Watching #BostonMarathon? Newscasters say how crowd keeps you going &amp;amp; it's so true. Boston is best city to run. I hope to do it again soon! http://topsy.com/trackback?url=http%3A//twitter.com/missusp/status/323811593655824385</t>
  </si>
  <si>
    <t>Tyler Coder</t>
  </si>
  <si>
    <t>Kind of upset I can't find the Boston Marathon anywhere on tv... http://topsy.com/trackback?url=http%3A//twitter.com/t_coder2/status/323811593597116417</t>
  </si>
  <si>
    <t>Foursquare S. Dakota</t>
  </si>
  <si>
    <t>.@dens is running the Boston Marathon today to raise money for a New York-based tech charity. Best of luck! http://t.co/8L4pEF8fxB http://topsy.com/trackback?url=http%3A//twitter.com/4sqsodak/status/323811597363576832</t>
  </si>
  <si>
    <t>alexyhs peñailillo</t>
  </si>
  <si>
    <t>“@Huayabon: Pues con la noticia de visa aprobada bien ahí cada ves más cerca de Boston” pasale los tips a @rraamm_80 jaja http://topsy.com/trackback?url=http%3A//twitter.com/alexyhs_pp/status/323811599301353472</t>
  </si>
  <si>
    <t>amanda fay russell</t>
  </si>
  <si>
    <t>So proud of @petermgilmore for his premiere race, Boston Marathon 2013! Boston Athletic Association http://topsy.com/trackback?url=http%3A//twitter.com/afay_russell/status/323811604057714688</t>
  </si>
  <si>
    <t>Andrew Adamson</t>
  </si>
  <si>
    <t>@WSOP Egg white makes it a Boston sour if I recall correctly http://topsy.com/trackback?url=http%3A//twitter.com/andrew_adamson/status/323811605139841024</t>
  </si>
  <si>
    <t>George Darden</t>
  </si>
  <si>
    <t>Boston Marathon: @ADHInTheLab and @CBlaisdell through the the 5K in 24:42. #execution http://topsy.com/trackback?url=http%3A//twitter.com/gwdiv/status/323811618490310657</t>
  </si>
  <si>
    <t>RT @ErickWeber: Troops marching ahead of race leaders along Boston Marathon route. @ Newton Fire Station http://t.co/rCUd6V8oWV http://topsy.com/trackback?url=http%3A//twitter.com/newtonmapatch/status/323811624156798976</t>
  </si>
  <si>
    <t>Faith Krefft</t>
  </si>
  <si>
    <t>Boston for the day with my best friend #goodday http://topsy.com/trackback?url=http%3A//twitter.com/thatasiangirl21/status/323811636341243905</t>
  </si>
  <si>
    <t>Mario</t>
  </si>
  <si>
    <t>Mientras sufrimos por que es lunes, se corre la maratón de Boston...</t>
  </si>
  <si>
    <t>Why is Yolanda Cava..... leading the Boston Marathon women sector? Why are the Kenyan women etc 32 secs behind? #bostonmarathon http://topsy.com/trackback?url=http%3A//twitter.com/wacity/status/323811640795602944</t>
  </si>
  <si>
    <t>hector reboreda</t>
  </si>
  <si>
    <t>boston marathon tv online      http://t.co/klqVug0g0H http://topsy.com/trackback?url=http%3A//twitter.com/hector__rotceh/status/323811637259812864</t>
  </si>
  <si>
    <t>Maratón de Boston en vivo en este enlace con la colombiana Yolanda Caballero @YolandaAtleta lider  http://t.co/JdP8FQPzwN http://topsy.com/trackback?url=http%3A//twitter.com/colombiacorre/status/323811639768018945</t>
  </si>
  <si>
    <t>BlakeChristopher</t>
  </si>
  <si>
    <t>RT @onedirection: Happy to announce that 1D World Boston is now open! Follow @1DWorldMerch for details! #1DWorldBoston 1DHQ x http://topsy.com/trackback?url=http%3A//twitter.com/bears9893/status/323811642909523968</t>
  </si>
  <si>
    <t>Kyra</t>
  </si>
  <si>
    <t>RT @onedirection: Happy to announce that 1D World Boston is now open! Follow @1DWorldMerch for details! #1DWorldBoston 1DHQ x http://topsy.com/trackback?url=http%3A//twitter.com/schokokeks_x/status/323811646663446528</t>
  </si>
  <si>
    <t>Mass. Pirate Party</t>
  </si>
  <si>
    <t>RT @jcstearns: Lovely picture from the @demandprogress rally, re Justice for Aaron Swartz this weekend in Boston: http://t.co/83DeI6aAD0 http://topsy.com/trackback?url=http%3A//twitter.com/masspirates/status/323811649217761281</t>
  </si>
  <si>
    <t>@jeffbaker00 10k checkpoint is 42:22 that is a 2:59:08 pace. 6:49 a mile. Go Bake!!!!  Slight headwind today in Boston.... http://topsy.com/trackback?url=http%3A//twitter.com/poejollard/status/323811648806719488</t>
  </si>
  <si>
    <t>Hannah Gardocki</t>
  </si>
  <si>
    <t>I want to run the Boston Marathon someday #bucketlist http://topsy.com/trackback?url=http%3A//twitter.com/hgardocki/status/323811656671051776</t>
  </si>
  <si>
    <t>Courtney Magario</t>
  </si>
  <si>
    <t>RT @hgardocki: I want to run the Boston Marathon someday #bucketlist http://topsy.com/trackback?url=http%3A//twitter.com/hgardocki/status/323811656671051776</t>
  </si>
  <si>
    <t>Hornets Nest</t>
  </si>
  <si>
    <t>Good luck to all the Boston Marathon Runners Today!</t>
  </si>
  <si>
    <t>vaggelis</t>
  </si>
  <si>
    <t>RT @MHFitter: To all the athletes running the Boston Marathon today: run fast and finish strong. http://topsy.com/trackback?url=http%3A//twitter.com/vaggelismina/status/323811654922014721</t>
  </si>
  <si>
    <t>Clark W Griswold</t>
  </si>
  <si>
    <t>RT @SoSexyErin: I worked with a woman who ate three Boston cream donuts every morning. Related: She's dead. http://topsy.com/trackback?url=http%3A//twitter.com/crunchenhancer/status/323811653877641216</t>
  </si>
  <si>
    <t>J.S. Campbell</t>
  </si>
  <si>
    <t>RT @hannanimal: Boston today: Half the population is at work, half the population is drinking all day and some people from other places  ... http://topsy.com/trackback?url=http%3A//twitter.com/jefferycampbell/status/323811656826253312</t>
  </si>
  <si>
    <t>Newbould is twice NH top runner at Boston. This is Huebner's first, I believe #117thBostonMarathon http://topsy.com/trackback?url=http%3A//twitter.com/johndoyle603/status/323811662417231873</t>
  </si>
  <si>
    <t>Kara Rogers</t>
  </si>
  <si>
    <t>I wanna go to Boston soo bad http://topsy.com/trackback?url=http%3A//twitter.com/karaaarogers/status/323811665617498112</t>
  </si>
  <si>
    <t>RT @ESPNStatsInfo: Yolanda Caballero of Colombia is leading the women's field midway through the Boston Marathon; she would be 1st South ... http://topsy.com/trackback?url=http%3A//twitter.com/dredyce/status/323811663927181312</t>
  </si>
  <si>
    <t>Con</t>
  </si>
  <si>
    <t>Good luck to my dad running in the Boston Marathon right now. Love you dad! http://topsy.com/trackback?url=http%3A//twitter.com/conjohnn/status/323811669094584321</t>
  </si>
  <si>
    <t>Bethany Nagel</t>
  </si>
  <si>
    <t>Its Boston Marathon day! So excited for all everyone from @roguerunning hitting the course! http://topsy.com/trackback?url=http%3A//twitter.com/bethanynagel/status/323811668872290305</t>
  </si>
  <si>
    <t>Gena Ricciardi</t>
  </si>
  <si>
    <t>RT @Wuwuzelas: One of the greatest thing about living in Boston is witnessing the #bostonmarathon so much inspiration and dedication http://topsy.com/trackback?url=http%3A//twitter.com/gena_ricciardi/status/323811673288867840</t>
  </si>
  <si>
    <t>Vivek Mayasandra</t>
  </si>
  <si>
    <t>@daveursillo Back to the US in June! Where will you be? NYC? Boston? Rhodey? http://topsy.com/trackback?url=http%3A//twitter.com/vivekmaya/status/323811675771904000</t>
  </si>
  <si>
    <t>Robin Lynn</t>
  </si>
  <si>
    <t>RT @ALZHEIMERSread: NKOTB's Joey McIntyre Running Boston Marathon For Alzheimer's Research: BOSTON (CBS) – New Kid of the Block an... ht ... http://topsy.com/trackback?url=http%3A//twitter.com/robinlynn49224/status/323811676212310016</t>
  </si>
  <si>
    <t>Jonathan Stiles</t>
  </si>
  <si>
    <t>I will run the Boston marathon. http://topsy.com/trackback?url=http%3A//twitter.com/jstiles15/status/323811679127339008</t>
  </si>
  <si>
    <t>Theworldface</t>
  </si>
  <si>
    <t>Boy's reading skills save friend after allergic reaction - 7NEWS Boston News WHDH-TV 7NEWS http://t.co/AEGPuUfa5v http://t.co/gWKythgDnd http://topsy.com/trackback?url=http%3A//twitter.com/reynoso197474/status/323811681216118784</t>
  </si>
  <si>
    <t>Kaleigh Sullivan</t>
  </si>
  <si>
    <t>Boston for the day #MarathonMonday http://topsy.com/trackback?url=http%3A//twitter.com/kaysullivan_21/status/323811684596736000</t>
  </si>
  <si>
    <t>Ryan Moran</t>
  </si>
  <si>
    <t>My whole family is traveling around Europe for the next week while I'm here in NY! Plus I'm missing the Boston Marathon today. #missingout http://topsy.com/trackback?url=http%3A//twitter.com/ryguy_17/status/323811684554780672</t>
  </si>
  <si>
    <t>John Richards</t>
  </si>
  <si>
    <t>Proud of Angela, who is running the Boston Marathon this morning. It's the culmination of a lot of goal setting and hard work. http://topsy.com/trackback?url=http%3A//twitter.com/jkrichards2/status/323811687360757760</t>
  </si>
  <si>
    <t>Manuel Guillermo</t>
  </si>
  <si>
    <t>@ElEmperadorRD al igual Que derrick rose de Chicago quieren ponerlo a jugar en los playoff y el base de Boston rajon rondo. Playoff time. http://topsy.com/trackback?url=http%3A//twitter.com/mguillermo18/status/323811690204495872</t>
  </si>
  <si>
    <t>BC the Man</t>
  </si>
  <si>
    <t>You know who schedules baseball games at 11 am? Little League. And the Boston #RedSox. http://topsy.com/trackback?url=http%3A//twitter.com/bcakatheman/status/323811695749373952</t>
  </si>
  <si>
    <t>rainbow</t>
  </si>
  <si>
    <t>Boston Marathon 🏃 https://t.co/xSVKQxSQx7 http://topsy.com/trackback?url=http%3A//twitter.com/emma_rainville/status/323811695967473664</t>
  </si>
  <si>
    <t>So in awe of all those who run marathons and 1/2 marathons, etc... - thinking of @joeymcintyre in the Boston marathon today #RunJoeyRun http://topsy.com/trackback?url=http%3A//twitter.com/karichosen/status/323811700124045312</t>
  </si>
  <si>
    <t>RT @ALZHEIMERSread: NKOTB's Joey McIntyre Running Boston Marathon For Alzheimer's Research: BOSTON (CBS) – New Kid of the Block an... ht ... http://topsy.com/trackback?url=http%3A//twitter.com/ajsskulee4eva/status/323811704079261698</t>
  </si>
  <si>
    <t>liana.</t>
  </si>
  <si>
    <t>does anyone wanna go to the Boston trench date with me http://topsy.com/trackback?url=http%3A//twitter.com/lianarotunno/status/323811708588150784</t>
  </si>
  <si>
    <t>kiss my ass harry !</t>
  </si>
  <si>
    <t>RT @onedirection: Happy to announce that 1D World Boston is now open! Follow @1DWorldMerch for details! #1DWorldBoston 1DHQ x http://topsy.com/trackback?url=http%3A//twitter.com/klaudiafizia/status/323811713138950144</t>
  </si>
  <si>
    <t>Happy Boston Marathon Monday!  Good luck Colby, Heidi, Amy and Ben. http://topsy.com/trackback?url=http%3A//twitter.com/coachtbradley/status/323811712631439360</t>
  </si>
  <si>
    <t>matt downing</t>
  </si>
  <si>
    <t>RT @mmontt212: I will run the Boston marathon before I die #bucketlist http://topsy.com/trackback?url=http%3A//twitter.com/mgdhockey01/status/323811723880587264</t>
  </si>
  <si>
    <t>Kellie Stone</t>
  </si>
  <si>
    <t>RT @onedirection: Happy to announce that 1D World Boston is now open! Follow @1DWorldMerch for details! #1DWorldBoston 1DHQ x http://topsy.com/trackback?url=http%3A//twitter.com/smileitskellie/status/323811722852978689</t>
  </si>
  <si>
    <t>Devin Foley</t>
  </si>
  <si>
    <t>Wishing I was in Boston right now #marathonmonday http://topsy.com/trackback?url=http%3A//twitter.com/dev_foley/status/323811725315035137</t>
  </si>
  <si>
    <t>Yousif I. Alatiqi</t>
  </si>
  <si>
    <t>I think I'll go to Boston, I think I'll start a new life. http://topsy.com/trackback?url=http%3A//twitter.com/3ateeji/status/323811728817283074</t>
  </si>
  <si>
    <t>Quinton Johb</t>
  </si>
  <si>
    <t>HAPPY BOSTON MARATHON DAY!!! http://topsy.com/trackback?url=http%3A//twitter.com/_qvintvs_/status/323811732848013312</t>
  </si>
  <si>
    <t>Kiawah Marathon</t>
  </si>
  <si>
    <t>With the 117th Boston Marathon off and running this morning, we know there are a lot of runners out there who have... http://t.co/ntKzyHe2E7 http://topsy.com/trackback?url=http%3A//twitter.com/kigrmarathon/status/323811735763038208</t>
  </si>
  <si>
    <t>Sabrina Herron</t>
  </si>
  <si>
    <t>Harper gave me a Boston cream donut. Oh god. 😍🍩😛😍🍩😛 http://topsy.com/trackback?url=http%3A//twitter.com/sabrina_herron/status/323811735070982145</t>
  </si>
  <si>
    <t>Anita</t>
  </si>
  <si>
    <t>I HATE THESE #MARATHONMONDAY TWEETS #FOMO why is Boston far? I wanna darty with a ice cream truck around the corner from my house all day 😡 http://topsy.com/trackback?url=http%3A//twitter.com/neetersss/status/323811738774560769</t>
  </si>
  <si>
    <t>Fairmont Hotels</t>
  </si>
  <si>
    <t>Super cute! RT @fairmontcopley: Catie Copley, checking in from the Boston Marathon finish line: http://t.co/vfqmc3RDBU #marathonmonday http://topsy.com/trackback?url=http%3A//twitter.com/fairmonthotels/status/323811740540366848</t>
  </si>
  <si>
    <t>Javadd Malik</t>
  </si>
  <si>
    <t>RT @onedirection: Happy to announce that 1D World Boston is now open! Follow @1DWorldMerch for details! #1DWorldBoston 1DHQ x http://topsy.com/trackback?url=http%3A//twitter.com/torn_____/status/323811739558883328</t>
  </si>
  <si>
    <t>❻LuLzTΞ4MS|X❻</t>
  </si>
  <si>
    <t>RT @masspirates: RT @jcstearns: Lovely picture from the @demandprogress rally, re Justice for Aaron Swartz this weekend in Boston: http: ... http://topsy.com/trackback?url=http%3A//twitter.com/hicksfilosopher/status/323811739705683968</t>
  </si>
  <si>
    <t>RT @PacePerMile: Dick Beardsley here: I am chatting on Twitter about the Boston Marathon right now. Find me at #PPMChat right now. http: ... http://topsy.com/trackback?url=http%3A//twitter.com/celiabelgraver/status/323811744843718656</t>
  </si>
  <si>
    <t>Avocado Cruz</t>
  </si>
  <si>
    <t>Watching Boston Marathon livestream at http://t.co/1ozCzcm8eW</t>
  </si>
  <si>
    <t>Jackie Quinlan</t>
  </si>
  <si>
    <t>Elite Women @ 2013 Boston Marathon http://t.co/dapvG6xTYb http://topsy.com/trackback?url=http%3A//twitter.com/jackiequinlan/status/323811748534693888</t>
  </si>
  <si>
    <t>Alan Butler</t>
  </si>
  <si>
    <t>@htimserdna the Boston marathon is today. #marathonmonday http://topsy.com/trackback?url=http%3A//twitter.com/alanfbutler/status/323811752640909313</t>
  </si>
  <si>
    <t>Michelle Rodriguez</t>
  </si>
  <si>
    <t>Watching the Boston Marathon #HappyMarathonMonday http://topsy.com/trackback?url=http%3A//twitter.com/michellek68/status/323811756927496192</t>
  </si>
  <si>
    <t>RT @SoSexyErin: I worked with a woman who ate three Boston cream donuts every morning. Related: She's dead. http://topsy.com/trackback?url=http%3A//twitter.com/nopetehere/status/323811755543375873</t>
  </si>
  <si>
    <t>Cathryn Stickel</t>
  </si>
  <si>
    <t>As I often do, wishing I was in Boston today!  #MarathonMonday #BostonMarathon Happy Patriots Day! http://topsy.com/trackback?url=http%3A//twitter.com/cathrynstickel/status/323811762543665152</t>
  </si>
  <si>
    <t>RT @DDUBsBOSTONjenn: Another one of BOSTON'S FINEST!! @joeymcintyre #RunJoeyRun XO http://topsy.com/trackback?url=http%3A//twitter.com/jkstinkylicious/status/323811759637024768</t>
  </si>
  <si>
    <t>TheAshBall</t>
  </si>
  <si>
    <t>Tickets Boston outside Alt J - Thanks! :) http://topsy.com/trackback?url=http%3A//twitter.com/theashball/status/323811758584250368</t>
  </si>
  <si>
    <t>Courtney  Ternullo</t>
  </si>
  <si>
    <t>RT @Cesaro_401: If you don't live in Boston I feel bad for you son #MarathonMonday http://topsy.com/trackback?url=http%3A//twitter.com/ctwist781/status/323811763097321472</t>
  </si>
  <si>
    <t>RT @DDUBsBOSTONjenn: Another one of BOSTON'S FINEST!! @joeymcintyre #RunJoeyRun XO http://topsy.com/trackback?url=http%3A//twitter.com/ajsskulee4eva/status/323811765920079872</t>
  </si>
  <si>
    <t>@jamesmaslow jAmEs DaViD mAsLoW do you realize how close New York is to Boston omg ur gonna be like 4 hours away omg omg sanjfnrndjsksnabsbj http://topsy.com/trackback?url=http%3A//twitter.com/joesskinnyjeans/status/323811764921843714</t>
  </si>
  <si>
    <t>Soumya Mehrotra</t>
  </si>
  <si>
    <t>BOSTON MARATHON BITCHES 👟🏃 https://t.co/DN4rqLd0eY http://topsy.com/trackback?url=http%3A//twitter.com/soumyamehrotra/status/323811770844188672</t>
  </si>
  <si>
    <t>RT @soumyamehrotra: BOSTON MARATHON BITCHES 👟🏃 https://t.co/DN4rqLd0eY http://topsy.com/trackback?url=http%3A//twitter.com/soumyamehrotra/status/323811770844188672</t>
  </si>
  <si>
    <t>Εστέλα Χάβισαμ</t>
  </si>
  <si>
    <t>RT @Real_Liam_Payne: Hellooooo 1D World is goinggggggg to Boston! Opens this weekend!!!!! #1DWorldBoston http://topsy.com/trackback?url=http%3A//twitter.com/brunetteweasley/status/323811772173787138</t>
  </si>
  <si>
    <t>We are serving up @Stonyfield Greek @Lifeisgood store at 285 Newbury St. Boston until 2p right near the Marathon! http://t.co/bEx1o1SjYG http://topsy.com/trackback?url=http%3A//twitter.com/organicroadies/status/323811771553030144</t>
  </si>
  <si>
    <t>Kristea C.</t>
  </si>
  <si>
    <t>RT @EsqOnTheRun: HAPPY BOSTON MARATHON DAY!!! http://topsy.com/trackback?url=http%3A//twitter.com/kcanrun2/status/323811773025243136</t>
  </si>
  <si>
    <t>Dorothy Henderson</t>
  </si>
  <si>
    <t>RT @ErickWeber: Troops marching ahead of race leaders along Boston Marathon route. @ Newton Fire Station http://t.co/rCUd6V8oWV http://topsy.com/trackback?url=http%3A//twitter.com/dormarhenderson/status/323811773692125184</t>
  </si>
  <si>
    <t>Life is good.</t>
  </si>
  <si>
    <t>RT @OrganicRoadies: We are serving up @Stonyfield Greek @Lifeisgood store at 285 Newbury St. Boston until 2p right near the Marathon! ht ... http://topsy.com/trackback?url=http%3A//twitter.com/organicroadies/status/323811771553030144</t>
  </si>
  <si>
    <t>Abby Evans</t>
  </si>
  <si>
    <t>Clinically depressed I'm not at the Boston marathon. http://topsy.com/trackback?url=http%3A//twitter.com/abby_evans4/status/323811782714081280</t>
  </si>
  <si>
    <t>Leonardo Gomez</t>
  </si>
  <si>
    <t>RT @ESPNStatsInfo: Yolanda Caballero of Colombia is leading the women's field midway through the Boston Marathon; she would be 1st South ... http://topsy.com/trackback?url=http%3A//twitter.com/lgomez19/status/323811783435513857</t>
  </si>
  <si>
    <t>1/5 DM ME PLEASE? :)</t>
  </si>
  <si>
    <t>RT @onedirection: Happy to announce that 1D World Boston is now open! Follow @1DWorldMerch for details! #1DWorldBoston 1DHQ x http://topsy.com/trackback?url=http%3A//twitter.com/noemie1d/status/323811787445256194</t>
  </si>
  <si>
    <t>Brian Maddox</t>
  </si>
  <si>
    <t>Let's Go Rays!!! Beat Boston.  See yall in Baltimore tomorrow! http://topsy.com/trackback?url=http%3A//twitter.com/bmaddoxemc/status/323811788770648064</t>
  </si>
  <si>
    <t>Alejandro Quintana</t>
  </si>
  <si>
    <t>Women are still cranking out 5:30 miles thru 14 in Boston. That's just stupid. #Boston2013 http://topsy.com/trackback?url=http%3A//twitter.com/amquinta/status/323811799524859904</t>
  </si>
  <si>
    <t>Shooting the Boston scenes of "My Life" ft @AprilStanford video Saturday April 20th #support @gdogg89 @DJStef617 @mrwaveondeck @GMGboston http://topsy.com/trackback?url=http%3A//twitter.com/kingsterlz/status/323811797180227584</t>
  </si>
  <si>
    <t>RT @PeachyRuns: Looking good Midtown store team member David @maddash running Boston Marathon this am! First 10K in 45:23! That's Peachy! http://topsy.com/trackback?url=http%3A//twitter.com/bonniegartley/status/323811807242383360</t>
  </si>
  <si>
    <t>Baby Bump Bundle</t>
  </si>
  <si>
    <t>Big day in Boston ! Marathon Monday and Patriot's Day! Have a great one to all the locals! #Bostonrules http://topsy.com/trackback?url=http%3A//twitter.com/babybumpbundle/status/323811810757193729</t>
  </si>
  <si>
    <t>RT @darrenrovell: Runners must qualify for the Boston Marathon. If you are 80, you must have (cont) http://t.co/yeBMfaCqhs http://topsy.com/trackback?url=http%3A//twitter.com/jmckrieth/status/323811816260132865</t>
  </si>
  <si>
    <t>Susan Cabral</t>
  </si>
  <si>
    <t>This BOSTON NORTH GIRL begins WORK now!! #RedSoxNation please TWEET for me so I don't miss our #REDSOX @RedSox SWEEP OF THE #RAYS ⚾ http://topsy.com/trackback?url=http%3A//twitter.com/bostongirlzrock/status/323811817367429121</t>
  </si>
  <si>
    <t>Rising Stars Sports</t>
  </si>
  <si>
    <t>We are 16-9 in the last week!!! We have 5 big plays today including the 11:05 game in Boston...Email us now to subscribe to get our picks http://topsy.com/trackback?url=http%3A//twitter.com/rssportsats/status/323811821209403393</t>
  </si>
  <si>
    <t>Knicks Die Hard</t>
  </si>
  <si>
    <t>I will keep my word on that Boston Avi putting out that garbage of a shirt . Let me catch someone wearing that shirt ! U will need jaw wired http://topsy.com/trackback?url=http%3A//twitter.com/goodness456/status/323811828851429377</t>
  </si>
  <si>
    <t>Boston bound!!! http://topsy.com/trackback?url=http%3A//twitter.com/spicy_cats/status/323811829920968704</t>
  </si>
  <si>
    <t>Mαlєηα Mαlιk ♡</t>
  </si>
  <si>
    <t>RT @onedirection: Happy to announce that 1D World Boston is now open! Follow @1DWorldMerch for details! #1DWorldBoston 1DHQ x http://topsy.com/trackback?url=http%3A//twitter.com/malena_napoli/status/323811837202280449</t>
  </si>
  <si>
    <t>Whitney Cornell</t>
  </si>
  <si>
    <t>Boston, you are remarkable #bostonmarathon http://topsy.com/trackback?url=http%3A//twitter.com/whitcornell/status/323811840436084736</t>
  </si>
  <si>
    <t>Make a Click</t>
  </si>
  <si>
    <t>Good Luck to all running today in the Boston Marathon............... http://t.co/efg8C2HCxZ http://topsy.com/trackback?url=http%3A//twitter.com/makeaclick/status/323811841719549952</t>
  </si>
  <si>
    <t>RT @raphaeldeas: The Raphael Show supports local Boston Talent!! http://t.co/XTf6tMs2Cq http://topsy.com/trackback?url=http%3A//twitter.com/shortygirl32002/status/323811842168332288</t>
  </si>
  <si>
    <t>MLB</t>
  </si>
  <si>
    <t>It's never too early for baseball. #Rays-@RedSox get under way at 11:05am ET on Patriots' Day in Boston. http://t.co/Ia6CV8xWHK http://topsy.com/trackback?url=http%3A//twitter.com/mlb/status/323811844022235136</t>
  </si>
  <si>
    <t>Dany Nathan</t>
  </si>
  <si>
    <t>RT @MLB: It's never too early for baseball. #Rays-@RedSox get under way at 11:05am ET on Patriots' Day in Boston. http://t.co/Ia6CV8xWHK http://topsy.com/trackback?url=http%3A//mlb.mlb.com/mlb/gameday/index.jsp%3Fgid%3D2013_04_15_tbamlb_bosmlb_1%26mode%3Dgameday</t>
  </si>
  <si>
    <t>Lucia Barahona</t>
  </si>
  <si>
    <t>Brittany Roberge</t>
  </si>
  <si>
    <t>Wishing I was in Boston today 😞 http://topsy.com/trackback?url=http%3A//twitter.com/brittanyroberge/status/323811844324220929</t>
  </si>
  <si>
    <t>Connor Callahan</t>
  </si>
  <si>
    <t>Where them white boys at in this Boston Marathon? http://topsy.com/trackback?url=http%3A//twitter.com/cpc5/status/323811854373777408</t>
  </si>
  <si>
    <t>Ashley Gordon✞</t>
  </si>
  <si>
    <t>RT @corycallaghan: The leader at the Boston Marathon ran the first 25k in 59.40 ... Thats 3 minutes and 48 seconds PER MILE! FOR 15.5 MI ... http://topsy.com/trackback?url=http%3A//twitter.com/corycallaghan/status/323811852939304960</t>
  </si>
  <si>
    <t>RT @onedirection: Happy to announce that 1D World Boston is now open! Follow @1DWorldMerch for details! #1DWorldBoston 1DHQ x http://topsy.com/trackback?url=http%3A//twitter.com/gracehimegrace/status/323811863152451585</t>
  </si>
  <si>
    <t>Coupanova</t>
  </si>
  <si>
    <t>$199 - Pedro Martinez Signed 2004 World Series Baseball (Boston) http://t.co/ZWxjv0gENp http://topsy.com/trackback?url=http%3A//twitter.com/coupanova/status/323811865044066304</t>
  </si>
  <si>
    <t>Kenyan Blacklist™</t>
  </si>
  <si>
    <t>I'm watching Boston Marathon live and I'm seeing MP Korir here, isn't he satisfied with the 1M salary package? SMH http://topsy.com/trackback?url=http%3A//twitter.com/dr_denyse/status/323811868139479041</t>
  </si>
  <si>
    <t>Mark Fries</t>
  </si>
  <si>
    <t>For someone so lazy, Mildred is really digging the Boston Marathon. http://t.co/AIJA5wpPol http://topsy.com/trackback?url=http%3A//twitter.com/mark_f/status/323811871922724864</t>
  </si>
  <si>
    <t>Boston had 19.9% chance of getting the number one pick and like 30% of getting number two pick in 2007 but got the 5th pick -_- http://topsy.com/trackback?url=http%3A//twitter.com/champion_obi/status/323811875332706304</t>
  </si>
  <si>
    <t>with Erin, @laurahvogel (@ Fenway Park - @mlb for Tampa Bay Rays vs Boston Red Sox w/ 142 others) http://t.co/IoVm32zkyT http://topsy.com/trackback?url=http%3A//twitter.com/imnotthatgirl22/status/323811874439323651</t>
  </si>
  <si>
    <t>Mandito</t>
  </si>
  <si>
    <t>RT @MLB: It's never too early for baseball. #Rays-@RedSox get under way at 11:05am ET on Patriots' Day in Boston. http://t.co/Ia6CV8xWHK http://topsy.com/trackback?url=http%3A//twitter.com/batmandito/status/323811878478438400</t>
  </si>
  <si>
    <t>RT @kimberlypreiss: @RollingStones I just bought 2 $85 tix to see y'all in Boston! I'm tearing up a bit, this is a dream come true!!!! http://topsy.com/trackback?url=http%3A//twitter.com/rollingstones/status/323811879711559680</t>
  </si>
  <si>
    <t>Billings' Alan King through 15K at Boston Marathon in 51:25 and is on pace for a 2:24 finish. He has a PR of 2:29. #montana #running http://topsy.com/trackback?url=http%3A//twitter.com/govcupmt/status/323811880663658496</t>
  </si>
  <si>
    <t>RT @ALZHEIMERSread: NKOTB's Joey McIntyre Running Boston Marathon For Alzheimer's Research: BOSTON (CBS) – New Kid of the Block an... ht ... http://topsy.com/trackback?url=http%3A//twitter.com/jksjewel/status/323811884472086531</t>
  </si>
  <si>
    <t>RunforWater</t>
  </si>
  <si>
    <t>Good luck to everyone running Boston Marathon today!</t>
  </si>
  <si>
    <t>Erin P</t>
  </si>
  <si>
    <t>RT @RunforWater: Good luck to everyone running Boston Marathon today!</t>
  </si>
  <si>
    <t>Disability Services</t>
  </si>
  <si>
    <t>One-Legged Runner Finds Kindness While Training For Boston Marathon  http://t.co/UMNDdEq13j http://topsy.com/trackback?url=http%3A//twitter.com/access_bu/status/323811890570616833</t>
  </si>
  <si>
    <t>TeeGirl</t>
  </si>
  <si>
    <t>RT @ALZHEIMERSread: NKOTB's Joey McIntyre Running Boston Marathon For Alzheimer's Research: BOSTON (CBS) – New Kid of the Block an... ht ... http://topsy.com/trackback?url=http%3A//twitter.com/tara0874/status/323811891677892608</t>
  </si>
  <si>
    <t>Zully Ramirez</t>
  </si>
  <si>
    <t>Listos para cubrir la maratón de Boston 2013! http://t.co/tVntvine4S http://topsy.com/trackback?url=http%3A//twitter.com/zramire02/status/323811894131556353</t>
  </si>
  <si>
    <t>steph</t>
  </si>
  <si>
    <t>my tl is all about the Boston marathon :) #megusta http://topsy.com/trackback?url=http%3A//twitter.com/stephquintero_/status/323811900188139521</t>
  </si>
  <si>
    <t>STEVE O BOSSIN</t>
  </si>
  <si>
    <t>“@Liberace4752: They say Boston got the real LOUD 🍁🍂🍃”smoke a j bro http://topsy.com/trackback?url=http%3A//twitter.com/steveo_bossin/status/323811897893851136</t>
  </si>
  <si>
    <t>Vlier</t>
  </si>
  <si>
    <t>RT @robots_forever: Boston Dynamics 'Petman' Robot Tests Camouflage Clothing (VIDEO) - Huffington Post UK: Boston Dynamics 'Petman...... http://topsy.com/trackback?url=http%3A//twitter.com/vlierproducts/status/323811902037819392</t>
  </si>
  <si>
    <t>RT @MicTurner100: And to @kurtfearnley, @NathanArkley and Christie Dawes! MT @AthsAust: Good luck to @runtroopy for Boston Marathon! http://topsy.com/trackback?url=http%3A//twitter.com/micturner100/status/323630712232226816</t>
  </si>
  <si>
    <t>Jamie Loo</t>
  </si>
  <si>
    <t>RT @MLB: It's never too early for baseball. #Rays-@RedSox get under way at 11:05am ET on Patriots' Day in Boston. http://t.co/Ia6CV8xWHK http://topsy.com/trackback?url=http%3A//twitter.com/jamieloo92/status/323811911298863104</t>
  </si>
  <si>
    <t>KG</t>
  </si>
  <si>
    <t>RT @nyrr: Good luck to everyone running Boston today! Watch the race live here: http://t.co/iQIf0GEPja http://topsy.com/trackback?url=http%3A//twitter.com/kristehng/status/323811911047200768</t>
  </si>
  <si>
    <t>RT @MLB: It's never too early for baseball. #Rays-@RedSox get under way at 11:05am ET on Patriots' Day in Boston. http://t.co/Ia6CV8xWHK http://topsy.com/trackback?url=http%3A//twitter.com/morgmorggg/status/323811913874153472</t>
  </si>
  <si>
    <t>Andy Creek</t>
  </si>
  <si>
    <t>Know someone running the Boston Marathon today? Track their time here: http://t.co/OGv2zlW1v2 http://topsy.com/trackback?url=http%3A//twitter.com/deaddoornail/status/323811914541043714</t>
  </si>
  <si>
    <t>Edwin Angjeli</t>
  </si>
  <si>
    <t>Wish I could be in Boston for marathon monday. Crush some Eagles deli after morning practice like last time @pgaissert @andrw_wood http://topsy.com/trackback?url=http%3A//twitter.com/pbangjeli/status/323811914981462016</t>
  </si>
  <si>
    <t>MPOWER MD</t>
  </si>
  <si>
    <t>Wishing our Boston Marathon runners good luck today!!! #soproud http://topsy.com/trackback?url=http%3A//twitter.com/mpowermd/status/323811919460958208</t>
  </si>
  <si>
    <t>Irene Kaindi</t>
  </si>
  <si>
    <t>A quick run-down of the Boston Marathon race schedule, broadcast times, et al - http://t.co/TDfDKwljTA Go #TeamKenya! Make us proud http://topsy.com/trackback?url=http%3A//twitter.com/irenekaindi/status/323811918450151425</t>
  </si>
  <si>
    <t>Cynthia Needham</t>
  </si>
  <si>
    <t>I'd argue that Patriots Day is the best day of the year in Boston, between the marathon excitement &amp;amp; signs of spring after a long winter. http://topsy.com/trackback?url=http%3A//twitter.com/globecynthia/status/323811919775543299</t>
  </si>
  <si>
    <t>Melissa Threadgill</t>
  </si>
  <si>
    <t>RT @globecynthia: I'd argue that Patriots Day is the best day of the year in Boston, between the marathon excitement &amp;amp; signs of spri ... http://topsy.com/trackback?url=http%3A//twitter.com/globecynthia/status/323811919775543299</t>
  </si>
  <si>
    <t>Anyone wanna see Alt J in Boston with me? Got an extra ticket - not till sept though.. get at me kids! http://topsy.com/trackback?url=http%3A//twitter.com/theashball/status/323811924733206528</t>
  </si>
  <si>
    <t>Meeting her 13/32/00</t>
  </si>
  <si>
    <t>Oct.12, 2013 Boston, MATD Garden</t>
  </si>
  <si>
    <t>@RollingStones  Thanks for the great ticket price! Can't wait to see you in Boston! http://topsy.com/trackback?url=http%3A//twitter.com/steph_k_davis/status/323811925731459073</t>
  </si>
  <si>
    <t>Rebecca Lily-Anne</t>
  </si>
  <si>
    <t>If you don't go to college in Boston, you should reevaluate your choices. #marathonmonday http://topsy.com/trackback?url=http%3A//twitter.com/beckumss/status/323811931012091904</t>
  </si>
  <si>
    <t>Amy Lamparelli</t>
  </si>
  <si>
    <t>I'm hiring! Nail Technician at Salon Bogar - Greater Boston Area #jobs http://t.co/IeTUCgRW2u http://topsy.com/trackback?url=http%3A//twitter.com/alamparelli/status/323811932589146114</t>
  </si>
  <si>
    <t>Donna Serino</t>
  </si>
  <si>
    <t>As an admitted reality tv fan, I currently love VH1's Wicked Single. Boston is one of my favorite easy road trips... http://t.co/ae2aXOJ2km http://topsy.com/trackback?url=http%3A//twitter.com/hallakbridal/status/323811932647874561</t>
  </si>
  <si>
    <t>Tricia</t>
  </si>
  <si>
    <t>@alliepearl_ thinking of you today as you run the Boston marathon! Good luck! Love you! http://topsy.com/trackback?url=http%3A//twitter.com/squishysquasha/status/323811930731073537</t>
  </si>
  <si>
    <t>Newton Fire</t>
  </si>
  <si>
    <t>RT @ErickWeber: Troops marching ahead of race leaders along Boston Marathon route. @ Newton Fire Station http://t.co/rCUd6V8oWV http://topsy.com/trackback?url=http%3A//twitter.com/newtonfiredept/status/323811933117632513</t>
  </si>
  <si>
    <t>Agustin Chafloque</t>
  </si>
  <si>
    <t>RT @MLB: It's never too early for baseball. #Rays-@RedSox get under way at 11:05am ET on Patriots' Day in Boston. http://t.co/Ia6CV8xWHK http://topsy.com/trackback?url=http%3A//twitter.com/timchafloque/status/323811938192744451</t>
  </si>
  <si>
    <t>Jake Benson</t>
  </si>
  <si>
    <t>Boston has the day off. I might just celebrate it from NC http://topsy.com/trackback?url=http%3A//twitter.com/jakebenson14/status/323811937668444161</t>
  </si>
  <si>
    <t>Deanna Regan Wigmore</t>
  </si>
  <si>
    <t>A good day to run. Thinking of my friends and all other runners in Boston today - good luck and bring it home. #BostonMarathon http://topsy.com/trackback?url=http%3A//twitter.com/motherstonic/status/323811939190984704</t>
  </si>
  <si>
    <t>Daniel Zatta Blaszak</t>
  </si>
  <si>
    <t>RT @MLB: It's never too early for baseball. #Rays-@RedSox get under way at 11:05am ET on Patriots' Day in Boston. http://t.co/Ia6CV8xWHK http://topsy.com/trackback?url=http%3A//twitter.com/danielzatta/status/323811942684848128</t>
  </si>
  <si>
    <t>Jonathan</t>
  </si>
  <si>
    <t>Praying for Bib# 750 at the Boston Marathon today. @mlofton Watching your results online! http://topsy.com/trackback?url=http%3A//twitter.com/mypridewar/status/323811942366056449</t>
  </si>
  <si>
    <t>Teal &amp; Beth</t>
  </si>
  <si>
    <t>Happy Boston Marathon Day!! Exciting to watch and hear about! Anyone know anyone running?? http://topsy.com/trackback?url=http%3A//twitter.com/lifeisarun/status/323811939497160704</t>
  </si>
  <si>
    <r>
      <t xml:space="preserve">「</t>
    </r>
    <r>
      <rPr>
        <sz val="11"/>
        <color rgb="FF000000"/>
        <rFont val="Calibri"/>
        <family val="2"/>
        <charset val="1"/>
      </rPr>
      <t xml:space="preserve">DA REAL LENNY</t>
    </r>
    <r>
      <rPr>
        <sz val="11"/>
        <color rgb="FF000000"/>
        <rFont val="Droid Sans Fallback"/>
        <family val="2"/>
        <charset val="1"/>
      </rPr>
      <t xml:space="preserve">」</t>
    </r>
  </si>
  <si>
    <t>BOSTON I NEED YALL ON DIS http://t.co/ahDxlgPq3a http://topsy.com/trackback?url=http%3A//twitter.com/lenny2x_2x/status/323811940621230080</t>
  </si>
  <si>
    <t>Taylor Laurello</t>
  </si>
  <si>
    <t>All ready to spend the day in Boston 🌆 http://t.co/VCgQFsLQXS http://topsy.com/trackback?url=http%3A//twitter.com/taylaurello/status/323811941606907905</t>
  </si>
  <si>
    <t>Blackstonian</t>
  </si>
  <si>
    <t>Boston Black Agenda 2013</t>
  </si>
  <si>
    <t>Kristie Metzler</t>
  </si>
  <si>
    <t>I will go be in Boston to watch the runners in the #BostonMarathon at some point in my life #wishful http://topsy.com/trackback?url=http%3A//twitter.com/krisleigh19/status/323811945155276801</t>
  </si>
  <si>
    <t>Will Hill</t>
  </si>
  <si>
    <t>JOBS: Interview: Boston Fed President Eric Rosengren on unemployment and the ... - Washington Post (blog) http://t.co/LC5DtmUDGe http://topsy.com/trackback?url=http%3A//twitter.com/whill004/status/323811944064753664</t>
  </si>
  <si>
    <t>La colombiana Yolanda Caballero (31) protagonista en Boston.</t>
  </si>
  <si>
    <t>AMTA Mass Chapter</t>
  </si>
  <si>
    <t>Are you following? Live Updates of The 2013 Boston Marathon right here  http://t.co/fUwkzhAcaC http://topsy.com/trackback?url=http%3A//twitter.com/massamta/status/323811948800135169</t>
  </si>
  <si>
    <t>Cassie / Sandra</t>
  </si>
  <si>
    <t>I'm at Itadaki (Boston, MA) http://t.co/m9Cm1GAwvK http://topsy.com/trackback?url=http%3A//twitter.com/vogue_ayu/status/323811954550530048</t>
  </si>
  <si>
    <t>Mike Moniz</t>
  </si>
  <si>
    <t>RT @DPatrickWard: Best of luck to John Carbone, running the Boston Marathon for the second time today...which means now he thinks... htt ... http://topsy.com/trackback?url=http%3A//twitter.com/mmonizri/status/323811951937454080</t>
  </si>
  <si>
    <t>Test Migration in Boston, MA http://t.co/jK5OtzlsNx #job http://topsy.com/trackback?url=http%3A//twitter.com/bullhornrec1/status/323811961504665601</t>
  </si>
  <si>
    <t>Red Sox Nation Stats</t>
  </si>
  <si>
    <t>#RedSox face #Rays now for 3rd and final game of this series. Last BOS 3-game sweep of TB in Boston was September 12-14, 2009. #MLB http://topsy.com/trackback?url=http%3A//twitter.com/rsnstats/status/323811966747545600</t>
  </si>
  <si>
    <t>Boston internships</t>
  </si>
  <si>
    <t>Internship Application - CTP -  Boston, MA http://t.co/6RwoB9hsFZ #internshipsinBoston http://topsy.com/trackback?url=http%3A//www.indeed.com/viewjob%3Fc%3DCTP%26jk%3Dc20b1a50c3de71c3%26l%3DBoston%252C%2BMA%26t%3DInternship%2BApplication</t>
  </si>
  <si>
    <t>Boston Internships</t>
  </si>
  <si>
    <t>Internship Application - CTP -  Boston, MA: per week. Spring Internship Semester: January 7 to May... http://t.co/6zzQjIWabm #internship http://topsy.com/trackback?url=http%3A//twitter.com/bostoninternshp/status/323811967422844931</t>
  </si>
  <si>
    <t>Jen Slutsky</t>
  </si>
  <si>
    <t>Daring to Dream Big</t>
  </si>
  <si>
    <t>nutella</t>
  </si>
  <si>
    <t>I wanna go back to Boston  #summer2012memories http://topsy.com/trackback?url=http%3A//twitter.com/natallegra/status/323811983273127938</t>
  </si>
  <si>
    <t>Jen Price</t>
  </si>
  <si>
    <t>Tracking @LoriCPalmer's Boston Marathon run, and she's doing great!  At about an 8 min mile at the 5K split. http://topsy.com/trackback?url=http%3A//twitter.com/jen_pop/status/323811991049355264</t>
  </si>
  <si>
    <t>Travel Concepts</t>
  </si>
  <si>
    <t>We would like to wish all the runners of the Boston Marathon today Good Luck!! http://topsy.com/trackback?url=http%3A//twitter.com/travelamx/status/323811994308341762</t>
  </si>
  <si>
    <t>julio</t>
  </si>
  <si>
    <t>Ileana delgado rumbo a boston  gracias a todos @Moluskein @jayfonsecapr @ANGELIQUEBURBU @elcandymanpr @johnpaulpr1  http://t.co/dGXHA4RSzi http://topsy.com/trackback?url=http%3A//twitter.com/cesarjc25/status/323811993414955010</t>
  </si>
  <si>
    <t>UnreportedNews</t>
  </si>
  <si>
    <t>Lynch raises $1M for US Senate bid: BOSTON (AP) — U.S. Rep. Stephen Lynch's raised $1.5... http://t.co/lLUpdOGNzK http://t.co/745ifx214v http://topsy.com/trackback?url=http%3A//twitter.com/unreportednews1/status/323811997785395201</t>
  </si>
  <si>
    <t>Whitney Lavine</t>
  </si>
  <si>
    <t>S/O to my mom for running the Boston Marathon today! #goodluck http://topsy.com/trackback?url=http%3A//twitter.com/whitney_lavine/status/323812002109739008</t>
  </si>
  <si>
    <t>TommyR.</t>
  </si>
  <si>
    <t>good luck to everyone running in boston today #bostonmarathon http://topsy.com/trackback?url=http%3A//twitter.com/rnall32/status/323812001753227264</t>
  </si>
  <si>
    <t>Samantha Hurley</t>
  </si>
  <si>
    <t>Boston Marathon! https://t.co/BtB7iVkc1s http://topsy.com/trackback?url=http%3A//twitter.com/sweethearttsam/status/323812003573559296</t>
  </si>
  <si>
    <t>RT @MLB: It's never too early for baseball. #Rays-@RedSox get under way at 11:05am ET on Patriots' Day in Boston. http://t.co/Ia6CV8xWHK http://topsy.com/trackback?url=http%3A//twitter.com/nick_italiano/status/323812009898541056</t>
  </si>
  <si>
    <t>Lenny Altieri</t>
  </si>
  <si>
    <t>I'm at @BrasserieJo (Boston, MA) http://t.co/cCxkEPtS3w http://topsy.com/trackback?url=http%3A//twitter.com/lka0224/status/323812006572466176</t>
  </si>
  <si>
    <t>Leilah Kathryn-Rose</t>
  </si>
  <si>
    <t>@bwstovall has officially started The Boston Marathon!! Such a proud baby sister 😊 http://topsy.com/trackback?url=http%3A//twitter.com/leilahkathryn_/status/323812007545544705</t>
  </si>
  <si>
    <t>@MacPack410 You've got to qualify for Boston w/ a pretty fast pace...&amp;amp; the course is killer. Do an easier full &amp;amp; maybe a half in Boston. ;) http://topsy.com/trackback?url=http%3A//twitter.com/rocksicle_lover/status/323812016689127424</t>
  </si>
  <si>
    <t>Víctor Alex Flores</t>
  </si>
  <si>
    <t>@lopiquince @camilo_zamora Mendoza campeón, 2do lugar Boca Jrs, 3ro Puente Alto, 4to Leones, 5to Boston y 6to Providencia. http://topsy.com/trackback?url=http%3A//twitter.com/victoralexf/status/323812022322073600</t>
  </si>
  <si>
    <t>Sharon Falber</t>
  </si>
  <si>
    <t>RT @ALZHEIMERSread: NKOTB's Joey McIntyre Running Boston Marathon For Alzheimer's Research: BOSTON (CBS) – New Kid of the Block an... ht ... http://topsy.com/trackback?url=http%3A//twitter.com/moonlitnites09/status/323812019696435200</t>
  </si>
  <si>
    <t>✌ NewKiBizarras ✌</t>
  </si>
  <si>
    <t>NKOTB’s Joey McIntyre Running Boston Marathon For Alzheimer’s Research http://t.co/IT7KIP7LXS http://topsy.com/trackback?url=http%3A//twitter.com/newkibizarras/status/323812023987236864</t>
  </si>
  <si>
    <t>Mark Skinner</t>
  </si>
  <si>
    <t>The Times, They Are A Changin: New Boston Marathon Qualifying Times Take Effect http://t.co/MQqB7mW7Bf http://topsy.com/trackback?url=http%3A//twitter.com/skinnema/status/323812025669132288</t>
  </si>
  <si>
    <t>andrea</t>
  </si>
  <si>
    <t>RT @NewKiBizarras: NKOTB’s Joey McIntyre Running Boston Marathon For Alzheimer’s Research http://t.co/IT7KIP7LXS http://topsy.com/trackback?url=http%3A//twitter.com/newkibizarras/status/323812023987236864</t>
  </si>
  <si>
    <t>Elena</t>
  </si>
  <si>
    <t>RT @MLB: It's never too early for baseball. #Rays-@RedSox get under way at 11:05am ET on Patriots' Day in Boston. http://t.co/Ia6CV8xWHK http://topsy.com/trackback?url=http%3A//twitter.com/elenaisdop3/status/323812031352406016</t>
  </si>
  <si>
    <t>Boston Marathon prediction: Merga's mustache will win the elite men's race. http://topsy.com/trackback?url=http%3A//twitter.com/sarahtbland/status/323812036079390722</t>
  </si>
  <si>
    <t>Wonky Fonzie</t>
  </si>
  <si>
    <t>RT @NewsForToday1: Boston Events And Fun Things To Do http://t.co/CLIq2J6Y #Bostontours http://topsy.com/trackback?url=http%3A//twitter.com/wonkyfonzie/status/323812040256921600</t>
  </si>
  <si>
    <t>MaryKate</t>
  </si>
  <si>
    <t>Wish I was in Boston today! Good luck to everyone running! http://topsy.com/trackback?url=http%3A//twitter.com/marykateruns/status/323812039938170880</t>
  </si>
  <si>
    <t>A$AP AJ</t>
  </si>
  <si>
    <t>RT @MLB: It's never too early for baseball. #Rays-@RedSox get under way at 11:05am ET on Patriots' Day in Boston. http://t.co/Ia6CV8xWHK http://topsy.com/trackback?url=http%3A//twitter.com/aj_plis/status/323812043914358785</t>
  </si>
  <si>
    <t>The BBJ Newsroom</t>
  </si>
  <si>
    <t>Boston's Alexandra Hotel to be saved by Church of Scientology http://t.co/G0bm3YYrpC http://topsy.com/trackback?url=http%3A//twitter.com/bostonbiznews/status/323812047190126592</t>
  </si>
  <si>
    <t>John Hart</t>
  </si>
  <si>
    <t>One day I hope to run the Boston Marathon http://topsy.com/trackback?url=http%3A//twitter.com/jhartt52/status/323812047819247616</t>
  </si>
  <si>
    <t>Claire Russell</t>
  </si>
  <si>
    <t>Distance running through Boston common #livetweetingfrombostonmarathon http://topsy.com/trackback?url=http%3A//twitter.com/clairekrussell/status/323812050474237953</t>
  </si>
  <si>
    <t>Watching the Boston Marathon progress through Twitter, at work… not bad. http://topsy.com/trackback?url=http%3A//twitter.com/thatguycraig/status/323812049480212480</t>
  </si>
  <si>
    <t>Mens wheelchair winner Hiroyuki Yamamoto at BOSTON MARATHON  at the finish line http://t.co/RhZ69ZV9CO http://topsy.com/trackback?url=http%3A//twitter.com/globedavidlryan/status/323812047253037056</t>
  </si>
  <si>
    <t>Kimberly Truesdale</t>
  </si>
  <si>
    <t>Good luck to all the Boston Marathoners! Wish I was having a beer and watching you all run your asses off. #missingBoston http://topsy.com/trackback?url=http%3A//twitter.com/playsthetart/status/323812055197052928</t>
  </si>
  <si>
    <t>Ron Bower</t>
  </si>
  <si>
    <t>Good luck to everyone in today's Boston Marathon, especially @JessWayashe and the other members of the @NERevolution &amp;amp; @Patriots team! http://topsy.com/trackback?url=http%3A//twitter.com/roneb9/status/323812059508793345</t>
  </si>
  <si>
    <t>Everything Georgia</t>
  </si>
  <si>
    <t>#ThisDayInGAHistory in 1947 Jackie Robinson became the 1st black man to play in the MLB; as his Brooklyn Dodgers beat the Boston Braves 5-3. http://topsy.com/trackback?url=http%3A//twitter.com/gafollowers/status/323812068337807360</t>
  </si>
  <si>
    <t>Daniele Franceschi</t>
  </si>
  <si>
    <t>RT @mlb: It's never too early for baseball. #Rays-@RedSox get under way at 11:05am ET on Patriots' Day in Boston. http://t.co/5UCyfdL4Th http://topsy.com/trackback?url=http%3A//twitter.com/argos_daniele/status/323812067960315906</t>
  </si>
  <si>
    <t>RT @MLB: It's never too early for baseball. #Rays-@RedSox get under way at 11:05am ET on Patriots' Day in Boston. http://t.co/Ia6CV8xWHK http://topsy.com/trackback?url=http%3A//twitter.com/caldaddy859/status/323812068362956800</t>
  </si>
  <si>
    <t>The Smooth Operator</t>
  </si>
  <si>
    <t>RT @GAFollowers: #ThisDayInGAHistory in 1947 Jackie Robinson became the 1st black man to play in the MLB; as his Brooklyn Dodgers beat t ... http://topsy.com/trackback?url=http%3A//twitter.com/gafollowers/status/323812068337807360</t>
  </si>
  <si>
    <t>Demi McClain</t>
  </si>
  <si>
    <t>meagan mceachern</t>
  </si>
  <si>
    <t>RT @LaurenMaher3: wish i didnt have class today so i could be in boston waaah http://topsy.com/trackback?url=http%3A//twitter.com/meaganmceachern/status/323812067926761473</t>
  </si>
  <si>
    <t>Legal jobs</t>
  </si>
  <si>
    <t>#jobs4u #jobs 2nd Shift Legal Office Services Supervisor, [Boston, #MA] http://t.co/Kk4SSfjxRE #legal http://topsy.com/trackback?url=http%3A//twitter.com/jobz4legal/status/323812070225215489</t>
  </si>
  <si>
    <t>Samantha Mills</t>
  </si>
  <si>
    <t>RT @beckumss: If you don't go to college in Boston, you should reevaluate your choices. #marathonmonday http://topsy.com/trackback?url=http%3A//twitter.com/skmills16/status/323812069768060930</t>
  </si>
  <si>
    <t>Suzanne</t>
  </si>
  <si>
    <t>RT @onedirection: Happy to announce that 1D World Boston is now open! Follow @1DWorldMerch for details! #1DWorldBoston 1DHQ x http://topsy.com/trackback?url=http%3A//twitter.com/suzanne_riley1d/status/323812072968302592</t>
  </si>
  <si>
    <t>Rebecca Jean</t>
  </si>
  <si>
    <t>Volunteering at the #BostonMarathon!  Handin out blankets to the 27,000 runners @ 2013 Boston Marathon http://t.co/LJBUIiTGBG http://topsy.com/trackback?url=http%3A//twitter.com/rjmblabbers/status/323812074687954944</t>
  </si>
  <si>
    <t>Andy Couture</t>
  </si>
  <si>
    <t>RT @MLB: It's never too early for baseball. #Rays-@RedSox get under way at 11:05am ET on Patriots' Day in Boston. http://t.co/Ia6CV8xWHK http://topsy.com/trackback?url=http%3A//twitter.com/itsdrew802/status/323812076273418242</t>
  </si>
  <si>
    <t>Líder Informativo</t>
  </si>
  <si>
    <t>Boston gana sin problemas #deportes Ver nota en: http://t.co/TLRE7hSR4t http://topsy.com/trackback?url=http%3A//twitter.com/lider_web/status/323812080937467905</t>
  </si>
  <si>
    <t>I miss Boston, I miss my family, I miss my brother, I miss the kids, I miss my dumbass of a dog. These next three weeks better fly by. http://topsy.com/trackback?url=http%3A//twitter.com/apodema/status/323812078446075905</t>
  </si>
  <si>
    <t>Running Happily Ever After: #MotivationMonday Watch Boston Marathon LIVE! http://t.co/AjCHj8rd3E http://topsy.com/trackback?url=http%3A//twitter.com/disney_bride/status/323812084431331328</t>
  </si>
  <si>
    <t>Shane Gunn</t>
  </si>
  <si>
    <t>@saraheatherly I got the Boston Marathon app so I can keep up #TeamHudsonRacing http://topsy.com/trackback?url=http%3A//twitter.com/sgunn26/status/323812082137051136</t>
  </si>
  <si>
    <t>ryan girard</t>
  </si>
  <si>
    <t>RT @MLB: It's never too early for baseball. #Rays-@RedSox get under way at 11:05am ET on Patriots' Day in Boston. http://t.co/Ia6CV8xWHK http://topsy.com/trackback?url=http%3A//twitter.com/rgirard21/status/323812083655385088</t>
  </si>
  <si>
    <t>Shooting the Boston scenes of "My Life" ft @AprilStanford video Saturday April 20th #support @LecksGETitON @mrwaveondeck @BoyFloyd617 http://topsy.com/trackback?url=http%3A//twitter.com/kingsterlz/status/323812086079705089</t>
  </si>
  <si>
    <t>oursoleintent</t>
  </si>
  <si>
    <t>#oursoleintent sending love and Chi-tah vibes to family running the Boston Marathon today! http://topsy.com/trackback?url=http%3A//twitter.com/oursoleintent/status/323812086985670657</t>
  </si>
  <si>
    <t>RT @MLB: It's never too early for baseball. #Rays-@RedSox get under way at 11:05am ET on Patriots' Day in Boston. http://t.co/Ia6CV8xWHK http://topsy.com/trackback?url=http%3A//twitter.com/katehalsey/status/323812086356525056</t>
  </si>
  <si>
    <t>NKOTB’s Joey McIntyre Running Boston Marathon For Alzheimer’s Research: BOSTON (CBS) – New Kid of the Block and... http://t.co/dQUsJGrn8o http://topsy.com/trackback?url=http%3A//twitter.com/boston_cp/status/323812097806962690</t>
  </si>
  <si>
    <t>Gabriella Coleman</t>
  </si>
  <si>
    <t>RT @masspirates: RT @jcstearns: Lovely picture from the @demandprogress rally, re Justice for Aaron Swartz this weekend in Boston: http: ... http://topsy.com/trackback?url=http%3A//twitter.com/biellacoleman/status/323812094019510272</t>
  </si>
  <si>
    <t>Иланочка</t>
  </si>
  <si>
    <t>Is it bad that I get tired from watching the Boston Marathon, on TV, while laying in bed ? http://topsy.com/trackback?url=http%3A//twitter.com/ilanadgaf/status/323812096775168001</t>
  </si>
  <si>
    <t>Liv✌️</t>
  </si>
  <si>
    <t>RT @onedirection: Happy to announce that 1D World Boston is now open! Follow @1DWorldMerch for details! #1DWorldBoston 1DHQ x http://topsy.com/trackback?url=http%3A//twitter.com/oliviaholmes5/status/323812101166616577</t>
  </si>
  <si>
    <t>Hiroyuki Yamamoto Wins Boston Marathon Men’s Wheelchair Division: BOSTON (CBS) - Hiroyuki Yamamoto of Japan won... http://t.co/ChIlMOpvcB http://topsy.com/trackback?url=http%3A//twitter.com/boston_cp/status/323812101787377666</t>
  </si>
  <si>
    <t>someone you know</t>
  </si>
  <si>
    <t>@smileorfall do you do livenation troubleshooting? like why hob boston hasn't sent me $5 codes for ticket purchases? http://topsy.com/trackback?url=http%3A//twitter.com/swenti/status/323812101305028608</t>
  </si>
  <si>
    <t>Krystin Castro</t>
  </si>
  <si>
    <t>Watching the Boston Marathon it's fueling me for Eugene! Love the energy! http://topsy.com/trackback?url=http%3A//twitter.com/krystinc03/status/323812100793311233</t>
  </si>
  <si>
    <t>Christina Gan</t>
  </si>
  <si>
    <t>@EvilVagenda @joeymcintyre is also running the Boston marathon! #RunJoeyRun http://topsy.com/trackback?url=http%3A//twitter.com/christinagan/status/323812111656562689</t>
  </si>
  <si>
    <t>Veteran Training</t>
  </si>
  <si>
    <t>The Team Hoyt "Yes You Can!" Monument in Hopkinton. Two of Boston Marathon's greatest competitors. #BostonMarathon http://t.co/htfdQ7YoRI http://topsy.com/trackback?url=http%3A//twitter.com/veterantraining/status/323812113850195968</t>
  </si>
  <si>
    <t>Jimmy Gambino</t>
  </si>
  <si>
    <t>RT @MLB: It's never too early for baseball. #Rays-@RedSox get under way at 11:05am ET on Patriots' Day in Boston. http://t.co/Ia6CV8xWHK http://topsy.com/trackback?url=http%3A//twitter.com/jefe_jimmy/status/323812116144459776</t>
  </si>
  <si>
    <t>Margot Harrington</t>
  </si>
  <si>
    <t>Good luck to all the Boston Marathoners out there! The Boston Athletic Assoc is celebrating, but their website's broken, how embarrassing. http://topsy.com/trackback?url=http%3A//twitter.com/pitchdesign/status/323812121165066240</t>
  </si>
  <si>
    <t>Richard Taylor</t>
  </si>
  <si>
    <t>RT @pitchdesign: Good luck to all the Boston Marathoners out there! The Boston Athletic Assoc is celebrating, but their website's broken ... http://topsy.com/trackback?url=http%3A//twitter.com/pitchdesign/status/323812121165066240</t>
  </si>
  <si>
    <t>Kelly Millin</t>
  </si>
  <si>
    <t>Happy Marathon Monday! Today is one of the best days to be in Boston, and I wish I could be there. #PatriotsDay http://topsy.com/trackback?url=http%3A//twitter.com/kellymillin/status/323812123627094016</t>
  </si>
  <si>
    <t>Jenny Alexandra</t>
  </si>
  <si>
    <t>RT @carlosfgalan: Yolanda Caballero, colombiana, está liderando en este momento el Maratón de Boston, uno de los más reconocidos del mun ... http://topsy.com/trackback?url=http%3A//twitter.com/jalexacv/status/323812132397408256</t>
  </si>
  <si>
    <t>JC Ayala</t>
  </si>
  <si>
    <t>RT @MLB: It's never too early for baseball. #Rays-@RedSox get under way at 11:05am ET on Patriots' Day in Boston. http://t.co/Ia6CV8xWHK http://topsy.com/trackback?url=http%3A//twitter.com/jcayala3/status/323812139448025088</t>
  </si>
  <si>
    <t>manuel salazar</t>
  </si>
  <si>
    <t>Como hacen en Boston para correr un lunes una maratón se imaginan hacerla en Bogotá ? http://topsy.com/trackback?url=http%3A//twitter.com/manolitosalazar/status/323812140605644802</t>
  </si>
  <si>
    <t>jgray</t>
  </si>
  <si>
    <t>New Market Study, "Chilled Processed Food in Lithuania", Has Been Published: Boston, MA -- (SBWIRE) -- 04/15/2... http://t.co/gxRNSIQF1H http://topsy.com/trackback?url=http%3A//twitter.com/natural21beauty/status/323812145068400640</t>
  </si>
  <si>
    <t>niall</t>
  </si>
  <si>
    <t>RT @onedirection: Happy to announce that 1D World Boston is now open! Follow @1DWorldMerch for details! #1DWorldBoston 1DHQ x http://topsy.com/trackback?url=http%3A//twitter.com/eadirectioners/status/323812149698904064</t>
  </si>
  <si>
    <t>Martin ⚾</t>
  </si>
  <si>
    <t>RT @MLB: It's never too early for baseball. #Rays-@RedSox get under way at 11:05am ET on Patriots' Day in Boston. http://t.co/Ia6CV8xWHK http://topsy.com/trackback?url=http%3A//twitter.com/martinperez2525/status/323812150072184833</t>
  </si>
  <si>
    <t>Erin Hunt</t>
  </si>
  <si>
    <t>I just want to be watching the Boston marathon right now http://topsy.com/trackback?url=http%3A//twitter.com/omgitserinmarie/status/323812151133360128</t>
  </si>
  <si>
    <t>Luke Matthews</t>
  </si>
  <si>
    <t>@JonnoPittock Whiskey Sour is just whiskey, lemon juice, and sugar. Egg white makes it a Boston Sour. :) http://topsy.com/trackback?url=http%3A//twitter.com/geekelite/status/323812156829204482</t>
  </si>
  <si>
    <t>Erica Demers</t>
  </si>
  <si>
    <t>RT @ALZHEIMERSread: NKOTB's Joey McIntyre Running Boston Marathon For Alzheimer's Research: BOSTON (CBS) – New Kid of the Block an... ht ... http://topsy.com/trackback?url=http%3A//twitter.com/demerserica/status/323812152999829504</t>
  </si>
  <si>
    <t>Peterson Wealth</t>
  </si>
  <si>
    <t>Good luck to Billy as he runs the Boston Marathon today! @BillyCade @heatherspring7 http://topsy.com/trackback?url=http%3A//twitter.com/petersonwealth/status/323812158477565952</t>
  </si>
  <si>
    <t>RT @onedirection: Happy to announce that 1D World Boston is now open! Follow @1DWorldMerch for details! #1DWorldBoston 1DHQ x http://topsy.com/trackback?url=http%3A//twitter.com/camilarrea1d/status/323812162592182272</t>
  </si>
  <si>
    <t>Chris Owyoung</t>
  </si>
  <si>
    <t>@91jon Great seeing you again. Let's hang in Boston! http://topsy.com/trackback?url=http%3A//twitter.com/chrisowyoung/status/323812161455521792</t>
  </si>
  <si>
    <t>Nora Sauter</t>
  </si>
  <si>
    <t>RT @BearSwimmer: The Boston Marathon; making it socially appropriate to black out before noon since 1897 http://topsy.com/trackback?url=http%3A//twitter.com/bostonracergirl/status/323812164269920256</t>
  </si>
  <si>
    <t>Turducken Sports</t>
  </si>
  <si>
    <t>RT @MLB: It's never too early for baseball. #Rays-@RedSox get under way at 11:05am ET on Patriots' Day in Boston. http://t.co/Ia6CV8xWHK http://topsy.com/trackback?url=http%3A//twitter.com/turduckenfs/status/323812168632004609</t>
  </si>
  <si>
    <t>Britt Watson</t>
  </si>
  <si>
    <t>I want to run the Boston Marathon one day http://topsy.com/trackback?url=http%3A//twitter.com/thebrittwatson/status/323812167667298304</t>
  </si>
  <si>
    <t>DaliaR5</t>
  </si>
  <si>
    <t>RT @onedirection: Happy to announce that 1D World Boston is now open! Follow @1DWorldMerch for details! #1DWorldBoston 1DHQ x http://topsy.com/trackback?url=http%3A//twitter.com/lovaticbitchpls/status/323812170720747521</t>
  </si>
  <si>
    <t>N B</t>
  </si>
  <si>
    <t>RT @ESPNStatsInfo: Yolanda Caballero of Colombia is leading the women's field midway through the Boston Marathon; she would be 1st South ... http://topsy.com/trackback?url=http%3A//twitter.com/juniorisimo/status/323812170821410816</t>
  </si>
  <si>
    <t>Forget Tobacco</t>
  </si>
  <si>
    <t>It's Marathon Monday in Boston! We dig their colors. #smokefree #health http://t.co/l84IDsUOrt http://topsy.com/trackback?url=http%3A//twitter.com/forgettobacco/status/323812178958376961</t>
  </si>
  <si>
    <t>Madison Hale</t>
  </si>
  <si>
    <t>I can't believe I'm missing the Boston marathon right now for school... #obviouslyneedtogetmyprioritiesstraight http://topsy.com/trackback?url=http%3A//twitter.com/hale_madison/status/323812180082446338</t>
  </si>
  <si>
    <t>Kevin Tuitoek</t>
  </si>
  <si>
    <t>RT @chelskiamigo: Kenyan MP Wesley Korir is lining up to defend his title at 2013 Boston Marathon. Catch the action LIVE on SuperSport6  ... http://topsy.com/trackback?url=http%3A//twitter.com/kevin2tek/status/323812180925509633</t>
  </si>
  <si>
    <t>Facebook Stories</t>
  </si>
  <si>
    <t>Read this essay about a blind man &amp;amp; his running guide, connected by Facebook. Today, they run the Boston Marathon. https://t.co/oR9U8RRhSz http://topsy.com/trackback?url=http%3A//twitter.com/facebookstories/status/323812181558820865</t>
  </si>
  <si>
    <t>The K</t>
  </si>
  <si>
    <t>RT @MLB: It's never too early for baseball. #Rays-@RedSox get under way at 11:05am ET on Patriots' Day in Boston. http://t.co/Ia6CV8xWHK http://topsy.com/trackback?url=http%3A//twitter.com/frank_the_k/status/323812184067026944</t>
  </si>
  <si>
    <t>Lauren Mathews</t>
  </si>
  <si>
    <t>Watching Boston Marathon this morning and every phone call I get I can hear it playing in the background! #mezamashii http://topsy.com/trackback?url=http%3A//twitter.com/laurenmmathews/status/323812183324639232</t>
  </si>
  <si>
    <t>Kevin Ryan</t>
  </si>
  <si>
    <t>Thx to our friends running today's Boston Marathon for #homelessyouth @CovenantHouse http://topsy.com/trackback?url=http%3A//twitter.com/covhouseprez/status/323812192849887232</t>
  </si>
  <si>
    <t>Matthew Rice</t>
  </si>
  <si>
    <t>RT @MLB: It's never too early for baseball. #Rays-@RedSox get under way at 11:05am ET on Patriots' Day in Boston. http://t.co/Ia6CV8xWHK http://topsy.com/trackback?url=http%3A//twitter.com/mrice007/status/323812193676189697</t>
  </si>
  <si>
    <t>Marina Timchenko</t>
  </si>
  <si>
    <t>RT @onedirection: Happy to announce that 1D World Boston is now open! Follow @1DWorldMerch for details! #1DWorldBoston 1DHQ x http://topsy.com/trackback?url=http%3A//twitter.com/marina13_t/status/323812191713251328</t>
  </si>
  <si>
    <t>Rafael Reyes⚾</t>
  </si>
  <si>
    <t>RT @MLB: It's never too early for baseball. #Rays-@RedSox get under way at 11:05am ET on Patriots' Day in Boston. http://t.co/Ia6CV8xWHK http://topsy.com/trackback?url=http%3A//twitter.com/xemilio_o/status/323812191977496578</t>
  </si>
  <si>
    <t>@YoungMass_ATH I'm at work how long you in boston for? And dude you was cheating on me with my right hand my nigga you made it like that ha http://topsy.com/trackback?url=http%3A//twitter.com/bitchyawashedup/status/323812191109271553</t>
  </si>
  <si>
    <t>Kimberly (berly6412)</t>
  </si>
  <si>
    <t>I just want to watch the Boston Marathon while at work. Glance over now and then...But I can't find a free site where I can watch it. I... http://topsy.com/trackback?url=http%3A//twitter.com/berly6412/status/323812194905124865</t>
  </si>
  <si>
    <t>amaltim1965</t>
  </si>
  <si>
    <t>It's amazing with all of the bars in Boston that AT&amp;amp;T only has one. http://t.co/u7c1ljWceH http://topsy.com/trackback?url=http%3A//twitter.com/amaltim1965/status/323812200957497344</t>
  </si>
  <si>
    <t>Ali</t>
  </si>
  <si>
    <t>My friend is running the Boston Marathon and I'm tracking her race online. 5K in 24 minutes. What a beast. http://topsy.com/trackback?url=http%3A//twitter.com/anniesperson/status/323812200642908162</t>
  </si>
  <si>
    <t>Jamarhl Crawford</t>
  </si>
  <si>
    <t>RT @Blackstonian: Boston Black Agenda 2013</t>
  </si>
  <si>
    <t>Ben O'Hearn</t>
  </si>
  <si>
    <t>good luck to my sister @alliee412 in the boston marathon today! #doingbigthings #26.2 http://topsy.com/trackback?url=http%3A//twitter.com/bennyohearn/status/323812206997299202</t>
  </si>
  <si>
    <t>Amanda Resendes</t>
  </si>
  <si>
    <t>RT @Ashh_Lyons: I wish I was in Boston watching all the runners right now #MarathonMonday http://topsy.com/trackback?url=http%3A//twitter.com/ashh_lyons/status/323812204094836736</t>
  </si>
  <si>
    <t>Amanda Sullivan</t>
  </si>
  <si>
    <t>Good luck to everyone running the Boston Marathon today!! #someday http://topsy.com/trackback?url=http%3A//twitter.com/mandasully11/status/323812205709631488</t>
  </si>
  <si>
    <t>Justin Amann</t>
  </si>
  <si>
    <t>Wish that I went to school or walked in Boston. Happy Patriots Day! A day off to drink and watch people run! http://topsy.com/trackback?url=http%3A//twitter.com/amann37/status/323812206695309313</t>
  </si>
  <si>
    <t>Organize the Hood</t>
  </si>
  <si>
    <t>Steelers Fan</t>
  </si>
  <si>
    <t>Steelers foil Pats' Emmanuel Sanders bid - Boston Herald - http://t.co/g2A4CWRdBR http://topsy.com/trackback?url=http%3A//twitter.com/steelersfanblog/status/323812209870393345</t>
  </si>
  <si>
    <t>Scarlett </t>
  </si>
  <si>
    <t>Boston gets a day off of work for the Boston marathon?! Why can't they do that in DC? http://topsy.com/trackback?url=http%3A//twitter.com/apricotbelle85/status/323812217877327873</t>
  </si>
  <si>
    <t>Jennifer Allison</t>
  </si>
  <si>
    <t>I'm at Fenway Park - @mlb for Tampa Bay Rays vs Boston Red Sox (Boston, MA) w/ 143 others http://t.co/jjfLhknL1P http://topsy.com/trackback?url=http%3A//twitter.com/jah72590/status/323812223837405184</t>
  </si>
  <si>
    <t>Barbara Gavin</t>
  </si>
  <si>
    <t>I'm at Fenway Park - @mlb for Tampa Bay Rays vs Boston Red Sox (Boston, MA) w/ 143 others http://t.co/GFR0K8ybB5 http://topsy.com/trackback?url=http%3A//twitter.com/blg/status/323812224495923200</t>
  </si>
  <si>
    <t>stacey</t>
  </si>
  <si>
    <t>RT @McIntyreSweete: NKOTB’s Joey McIntyre Running Boston Marathon For Alzheimer’s Research « CBS Boston http://t.co/W52toSvY7m http://topsy.com/trackback?url=http%3A//twitter.com/ddubmaclover_/status/323812227201253376</t>
  </si>
  <si>
    <t>Dom Latkanich</t>
  </si>
  <si>
    <t>Not gonna lie kinda like seein jagr playin for boston I think he fits real well http://topsy.com/trackback?url=http%3A//twitter.com/domlat22/status/323812224776933376</t>
  </si>
  <si>
    <t>ian jones</t>
  </si>
  <si>
    <t>@richardianstone wishing you were on the Boston starting line again?? Just getting underway and it's 48F #damnyou2012 http://topsy.com/trackback?url=http%3A//twitter.com/iantjones/status/323812229340360706</t>
  </si>
  <si>
    <t>Tyler Sanford</t>
  </si>
  <si>
    <t>Guys I'm at the Boston marathon. Wow. http://topsy.com/trackback?url=http%3A//twitter.com/tylersanford21/status/323812231844335616</t>
  </si>
  <si>
    <t>RT @austiexo: Why didn't I go to school in Boston to participate in marathon Monday and drink all day?! http://topsy.com/trackback?url=http%3A//twitter.com/itsmandyy_noduh/status/323812232175706112</t>
  </si>
  <si>
    <t>follow me liam? :)</t>
  </si>
  <si>
    <t>RT @onedirection: Happy to announce that 1D World Boston is now open! Follow @1DWorldMerch for details! #1DWorldBoston 1DHQ x http://topsy.com/trackback?url=http%3A//twitter.com/mariana40710918/status/323812239314391040</t>
  </si>
  <si>
    <t>Matthew Priess</t>
  </si>
  <si>
    <t>Boston Marathon for my patients in the Dental chair!  Next year I'll be running!!!  #Dental… http://t.co/3YPAouMTQP http://topsy.com/trackback?url=http%3A//twitter.com/matthewjpriess/status/323812241055043585</t>
  </si>
  <si>
    <t>D-Redd</t>
  </si>
  <si>
    <t>City of Boston.... Fuck u http://topsy.com/trackback?url=http%3A//twitter.com/dmw_d_redd/status/323812244569874432</t>
  </si>
  <si>
    <t>Will Rice</t>
  </si>
  <si>
    <t>It would be disrespectful to attend class today seeing as its marathon Monday in Boston. #soxnation http://topsy.com/trackback?url=http%3A//twitter.com/willbr23/status/323812248835477506</t>
  </si>
  <si>
    <t>Kc Nelson</t>
  </si>
  <si>
    <t>RT @MLB: It's never too early for baseball. #Rays-@RedSox get under way at 11:05am ET on Patriots' Day in Boston. http://t.co/Ia6CV8xWHK http://topsy.com/trackback?url=http%3A//twitter.com/kc_nelson/status/323812247874981888</t>
  </si>
  <si>
    <t>Conceptrials</t>
  </si>
  <si>
    <t>Boston Scientific Evaluates New Pacing System - Motley Fool: Boston Scientific Evaluates New Pacing SystemMotl... http://t.co/KshKOWqecf http://topsy.com/trackback?url=http%3A//twitter.com/conceptrials/status/323812248495730688</t>
  </si>
  <si>
    <t>Mike D</t>
  </si>
  <si>
    <t>Thanks to everyone's constant support, for the 27th consecutive year I will NOT be participating in the boston marathon #blessed http://topsy.com/trackback?url=http%3A//twitter.com/mikedisgood/status/323812256104194052</t>
  </si>
  <si>
    <t>Mario Bustamante</t>
  </si>
  <si>
    <t>RT @MLB: It's never too early for baseball. #Rays-@RedSox get under way at 11:05am ET on Patriots' Day in Boston. http://t.co/Ia6CV8xWHK http://topsy.com/trackback?url=http%3A//twitter.com/mario_tbrays/status/323812258167812098</t>
  </si>
  <si>
    <t>B</t>
  </si>
  <si>
    <t>The Boston Marathon has been won by a runner from Kenya or Ethiopia for 11 straight years http://topsy.com/trackback?url=http%3A//twitter.com/doobiemiles/status/323812258503327745</t>
  </si>
  <si>
    <t>Amy Chaunt</t>
  </si>
  <si>
    <t>Watching the Boston Marathon! Good luck everyone running! http://topsy.com/trackback?url=http%3A//twitter.com/achaunt/status/323812261409992705</t>
  </si>
  <si>
    <t>Pete Cooley</t>
  </si>
  <si>
    <t>listening to some @ivanandalyosha &amp;amp; @TheLoneBellow in preparation for their trip to boston this Saturday. Great way to start a Monday. http://topsy.com/trackback?url=http%3A//twitter.com/petecooley/status/323812259279298560</t>
  </si>
  <si>
    <t>CODY .</t>
  </si>
  <si>
    <t>RT @DoobieMiles: The Boston Marathon has been won by a runner from Kenya or Ethiopia for 11 straight years http://topsy.com/trackback?url=http%3A//twitter.com/doobiemiles/status/323812258503327745</t>
  </si>
  <si>
    <t>RT @ALZHEIMERSread: NKOTB's Joey McIntyre Running Boston Marathon For Alzheimer's Research: BOSTON (CBS) – New Kid of the Block an... ht ... http://topsy.com/trackback?url=http%3A//twitter.com/joeymac89/status/323812263263875073</t>
  </si>
  <si>
    <t>Dimity McDowell</t>
  </si>
  <si>
    <t>Boston Monday + The Matriarch of Women’s Running http://t.co/PMf8r0z4aO #womensrunning #bostonmarathon http://topsy.com/trackback?url=http%3A//twitter.com/dimityontherun/status/323812266103410688</t>
  </si>
  <si>
    <t>Happy Marathon Monday! @dimityontherun Boston Monday + Matriarch of Women’s Running http://t.co/iHnXlxGUs6 #womensrunning #bostonmarathon http://topsy.com/trackback?url=http%3A//anothermotherrunner.com/2013/04/14/kathrineswitzer/</t>
  </si>
  <si>
    <t>Fawn</t>
  </si>
  <si>
    <t>RT @Matt_Rainone: Holy smokes, @SamuelAdamsBeer Blueberry Hill Lager on mile marker 15 of the Boston #Marathon is heaven. (Cc @fawny517) http://topsy.com/trackback?url=http%3A//twitter.com/fawny517/status/323812268699684864</t>
  </si>
  <si>
    <t>DMA</t>
  </si>
  <si>
    <t>Wish I was in Boston watching the #bostonmarathon. Good luck runners! Hope the new tenants are making good use of my apartment today! http://topsy.com/trackback?url=http%3A//twitter.com/dma301/status/323812266803855361</t>
  </si>
  <si>
    <t>YolandaRCN</t>
  </si>
  <si>
    <t>Nos informa Héctor Palau que atleta colombiana Yolanda Caballero va liderando la maratón de Boston cuando ha pasado la mitad de la carrera http://topsy.com/trackback?url=http%3A//twitter.com/yolandarcn/status/323812272843653121</t>
  </si>
  <si>
    <t>Shooting the Boston scenes of "My Life" ft @AprilStanford video Saturday April 20th #support @AGoldsun @JPushaOT @LastDaysDH @WH_JOJO http://topsy.com/trackback?url=http%3A//twitter.com/kingsterlz/status/323812276270407680</t>
  </si>
  <si>
    <t>✿Story of my life✿</t>
  </si>
  <si>
    <t>RT @onedirection: Happy to announce that 1D World Boston is now open! Follow @1DWorldMerch for details! #1DWorldBoston 1DHQ x http://topsy.com/trackback?url=http%3A//twitter.com/simonefugl/status/323812274810793984</t>
  </si>
  <si>
    <t>steven arce</t>
  </si>
  <si>
    <t>“@ChavezJairo: Yolanda Caballero supera marca nacional en los 21 kims de la maraton de Boston” http://topsy.com/trackback?url=http%3A//twitter.com/stevenarce/status/323812277730041856</t>
  </si>
  <si>
    <t>Danny ✌❤</t>
  </si>
  <si>
    <t>RT @ESPNStatsInfo: Yolanda Caballero of Colombia is leading the women's field midway through the Boston Marathon; she would be 1st South ... http://topsy.com/trackback?url=http%3A//twitter.com/danny_b_serpa/status/323812275402207232</t>
  </si>
  <si>
    <t>Jonathan Kastens</t>
  </si>
  <si>
    <t>RT @MLB: It's never too early for baseball. #Rays-@RedSox get under way at 11:05am ET on Patriots' Day in Boston. http://t.co/Ia6CV8xWHK http://topsy.com/trackback?url=http%3A//twitter.com/jon_kastens9/status/323812281282596868</t>
  </si>
  <si>
    <t>Mike Hicks</t>
  </si>
  <si>
    <t>RT @MLB: It's never too early for baseball. #Rays-@RedSox get under way at 11:05am ET on Patriots' Day in Boston. http://t.co/Ia6CV8xWHK http://topsy.com/trackback?url=http%3A//twitter.com/hicksssss_8/status/323812284961021953</t>
  </si>
  <si>
    <t>Connie Wright</t>
  </si>
  <si>
    <t>RT @TheFashionTruck: We've been nominated for a 2013 Boston Fashion Award! Please vote for us under 'Retailer' category! WE LOVE #BOSTON ... http://topsy.com/trackback?url=http%3A//twitter.com/cfobiz/status/323812284596097024</t>
  </si>
  <si>
    <t>lora m</t>
  </si>
  <si>
    <t>Hellllooooo Boston 😊 http://topsy.com/trackback?url=http%3A//twitter.com/lmat95/status/323812283920834561</t>
  </si>
  <si>
    <t>jessus</t>
  </si>
  <si>
    <t>im watching the boston marathon with the chillens http://topsy.com/trackback?url=http%3A//twitter.com/fattyintheback/status/323812289461485568</t>
  </si>
  <si>
    <t>Allie ODonoghue</t>
  </si>
  <si>
    <t>Good luck to my aunt today in the boston marathon!! 8th time running in it! http://topsy.com/trackback?url=http%3A//twitter.com/allie_odonoghue/status/323812290967240704</t>
  </si>
  <si>
    <t>Mikayla</t>
  </si>
  <si>
    <t>RT @Yo_RiZZ: The city of Boston will use any excuse to get shitfaced #MarathonMonday #WhyNot #NoPlaceLikeBeantown http://topsy.com/trackback?url=http%3A//twitter.com/yo_rizz/status/323812296566636544</t>
  </si>
  <si>
    <t>KALE Balke</t>
  </si>
  <si>
    <t>so about this Boston marathon.....#howdotheydothat http://topsy.com/trackback?url=http%3A//twitter.com/kbalke22/status/323812295543230464</t>
  </si>
  <si>
    <t>@mtrench see ya in NYC and Philly and Jersey and hopefully Boston my lovelies http://topsy.com/trackback?url=http%3A//twitter.com/lianarotunno/status/323812298730921985</t>
  </si>
  <si>
    <t>Crash Gladys</t>
  </si>
  <si>
    <t>Just got my first text alert... my brother is CRUSHING IT in the Boston Marathon right now! BAM!! http://topsy.com/trackback?url=http%3A//twitter.com/crashgladys/status/323812310932127745</t>
  </si>
  <si>
    <t>$59 for Oxygen Skin Care Treatment (Boston) http://t.co/b56MrJj912 http://topsy.com/trackback?url=http%3A//twitter.com/coupanova/status/323812317844365313</t>
  </si>
  <si>
    <t>Marlene Eqihua</t>
  </si>
  <si>
    <t>RT @onedirection: Happy to announce that 1D World Boston is now open! Follow @1DWorldMerch for details! #1DWorldBoston 1DHQ x http://topsy.com/trackback?url=http%3A//twitter.com/marleene_styles/status/323812324148408321</t>
  </si>
  <si>
    <t>BosGuy</t>
  </si>
  <si>
    <t>One more reason to love living in Boston RT @justgngr: In honor of #PatriotsDay #Boston #bostonmarathon http://t.co/DSE1AjOs5V http://topsy.com/trackback?url=http%3A//twitter.com/bosguy/status/323812327520600065</t>
  </si>
  <si>
    <t>Johanna Fuentes</t>
  </si>
  <si>
    <t>On a sunny day like today, I wish I was back in Boston, BBQing outdoors, cheering on the runners... #bostonmarathon #PatriotsDay http://topsy.com/trackback?url=http%3A//twitter.com/jfuentes/status/323812326820163584</t>
  </si>
  <si>
    <t>Mike Lisavich</t>
  </si>
  <si>
    <t>1st finisher of the Boston Marathon... #copblocked @ Mandarin Oriental, Boston http://t.co/d2O0NCqDc9 http://topsy.com/trackback?url=http%3A//twitter.com/mikelisavich/status/323812325968719872</t>
  </si>
  <si>
    <t>Moving Moments from the 2013 Boston Marathon [Photos]: And they're off! The 2013 Boston Marathon has officiall... http://t.co/7JsFSPonGJ http://topsy.com/trackback?url=http%3A//twitter.com/bostinnocity/status/323812326862110723</t>
  </si>
  <si>
    <t>R y a  K e n z u k i</t>
  </si>
  <si>
    <t>Boston have them thick bitties up there. http://topsy.com/trackback?url=http%3A//twitter.com/rad3z/status/323812329726808065</t>
  </si>
  <si>
    <t>Scott Cathcart</t>
  </si>
  <si>
    <t>Boston Marathon 2013: American Men Won't End 3-Decade Drought at Famous ...: The last time an American man won... http://t.co/Hr8QLMby8y http://topsy.com/trackback?url=http%3A//twitter.com/sdcathcart/status/323812331249352705</t>
  </si>
  <si>
    <t>Sindre</t>
  </si>
  <si>
    <t>RT @onedirection: Happy to announce that 1D World Boston is now open! Follow @1DWorldMerch for details! #1DWorldBoston 1DHQ x http://topsy.com/trackback?url=http%3A//twitter.com/sindre62661903/status/323812336701947905</t>
  </si>
  <si>
    <t>Dimps Did-It</t>
  </si>
  <si>
    <t>RT @GAFollowers: #ThisDayInGAHistory in 1947 Jackie Robinson became the 1st black man to play in the MLB; as his Brooklyn Dodgers beat t ... http://topsy.com/trackback?url=http%3A//twitter.com/vadimplez/status/323812339600211968</t>
  </si>
  <si>
    <t>Ryan Bussey</t>
  </si>
  <si>
    <t>RT @GAFollowers: #ThisDayInGAHistory in 1947 Jackie Robinson became the 1st black man to play in the MLB; as his Brooklyn Dodgers beat t ... http://topsy.com/trackback?url=http%3A//twitter.com/rbussey21/status/323812339512131584</t>
  </si>
  <si>
    <t>Casey Perry</t>
  </si>
  <si>
    <t>Perfect day to go to Boston 😊⛅✌ http://topsy.com/trackback?url=http%3A//twitter.com/caseperry/status/323812345237356544</t>
  </si>
  <si>
    <t>Bossman Fawaz</t>
  </si>
  <si>
    <t>Paul Pierce Still Angry With Ray Allen’s Decision to Leave Boston http://topsy.com/trackback?url=http%3A//twitter.com/dappadaf/status/323812344805326848</t>
  </si>
  <si>
    <t>Yakaz Whisperer</t>
  </si>
  <si>
    <t>Preciosos cachorros de dogo aleman con pedigree internaciona colores platten (machos) y boston (machos y hembras)... http://t.co/o1ldBD05g8 http://topsy.com/trackback?url=http%3A//twitter.com/yakaz_whisperer/status/323812342842413056</t>
  </si>
  <si>
    <t>radio</t>
  </si>
  <si>
    <t>WebcomRadiobot is playing Boston - More Than A Feeling [http://t.co/6KZNaza50i] http://topsy.com/trackback?url=http%3A//twitter.com/webcomradio/status/323812347250614272</t>
  </si>
  <si>
    <t>Your City Boston</t>
  </si>
  <si>
    <t>@TuftsUniversity follow us on twitter! Support local business in Boston!! http://topsy.com/trackback?url=http%3A//twitter.com/yourcityboston/status/323812349138059264</t>
  </si>
  <si>
    <t>El presidente de la Reserva Federal de Boston, Eric Rosengren, evaluó que el Banco Central no debe retirar en... http://t.co/UfQJ72GT57” http://topsy.com/trackback?url=http%3A//twitter.com/rayasporsiempre/status/323812349200973824</t>
  </si>
  <si>
    <t>Ananda Rizky P</t>
  </si>
  <si>
    <t>RT @onedirection: Happy to announce that 1D World Boston is now open! Follow @1DWorldMerch for details! #1DWorldBoston 1DHQ x http://topsy.com/trackback?url=http%3A//twitter.com/aanandarp/status/323812353894404098</t>
  </si>
  <si>
    <t>~ LuSeeAhhhh~</t>
  </si>
  <si>
    <t>I'm at Fenway Park - @mlb for Tampa Bay Rays vs Boston Red Sox (Boston, MA) w/ 146 others http://t.co/4MGw3v4u4G http://topsy.com/trackback?url=http%3A//twitter.com/scandalousminx/status/323812352212488193</t>
  </si>
  <si>
    <t>Katie Johnston</t>
  </si>
  <si>
    <t>RT @gcstaublin: Technically, a person could file their taxes, win the Boston Marathon and receive a Pulitzer Prize today. http://topsy.com/trackback?url=http%3A//twitter.com/ktkjohnston/status/323812350346010625</t>
  </si>
  <si>
    <t>♋Ti Lali♋️</t>
  </si>
  <si>
    <t>Lmao y RT @Dmw_D_Redd: City of Boston.... Fuck u http://topsy.com/trackback?url=http%3A//twitter.com/iam_laurie/status/323812363071537152</t>
  </si>
  <si>
    <t>lauren hutchinson</t>
  </si>
  <si>
    <t>Cya Boston.. Cape bound 😄😜 http://topsy.com/trackback?url=http%3A//twitter.com/_lolren/status/323812364019433474</t>
  </si>
  <si>
    <t>oscar mier y teran</t>
  </si>
  <si>
    <t>Buenos días #runners empezando la semana con todo !!! Suerte a @magdahermor  en Boston !!! Animooo http://topsy.com/trackback?url=http%3A//twitter.com/omytf/status/323812369799213057</t>
  </si>
  <si>
    <t>Ibere Dias</t>
  </si>
  <si>
    <t>@marconx Os últimos foram ao vivo e não virarão podcasts. Mas esta semana entra um novo, o da maratona de Boston (q está acontecendo agora). http://topsy.com/trackback?url=http%3A//twitter.com/iberedias/status/323812367941132288</t>
  </si>
  <si>
    <t>Out of the Blue</t>
  </si>
  <si>
    <t>RT @MLB: It's never too early for baseball. #Rays-@RedSox get under way at 11:05am ET on Patriots' Day in Boston. http://t.co/Ia6CV8xWHK http://topsy.com/trackback?url=http%3A//twitter.com/_jaben/status/323812373519536129</t>
  </si>
  <si>
    <t>Dewhurst Schwantes</t>
  </si>
  <si>
    <t>Tampa Bay Rays – Boston Red Sox Live Stream April 14, 2013 http://t.co/SXP0CvGGHD http://topsy.com/trackback?url=http%3A//twitter.com/jvijaut/status/323812378422673410</t>
  </si>
  <si>
    <t>1D ARE MY WORLD</t>
  </si>
  <si>
    <t>RT @onedirection: Happy to announce that 1D World Boston is now open! Follow @1DWorldMerch for details! #1DWorldBoston 1DHQ x http://topsy.com/trackback?url=http%3A//twitter.com/oliviastyles_xo/status/323812381002182656</t>
  </si>
  <si>
    <t>Dylan Foley</t>
  </si>
  <si>
    <t>Big one on my bucket list: run in the Boston Marathon http://topsy.com/trackback?url=http%3A//twitter.com/dylfoley_508/status/323812380540817409</t>
  </si>
  <si>
    <t>perry ☠</t>
  </si>
  <si>
    <t>missed school because Boston Marathon blocked my way. #cool http://topsy.com/trackback?url=http%3A//twitter.com/_samanthaperry/status/323812383900446722</t>
  </si>
  <si>
    <t>luuuuccyyyy</t>
  </si>
  <si>
    <t>RT @onedirection: Happy to announce that 1D World Boston is now open! Follow @1DWorldMerch for details! #1DWorldBoston 1DHQ x http://topsy.com/trackback?url=http%3A//twitter.com/lucyvaughan_x/status/323812385720762369</t>
  </si>
  <si>
    <t>Research Intern - MIIM Designs -  Boston, MA http://t.co/jkrPVP1O4L #internshipsinBoston http://topsy.com/trackback?url=http%3A//twitter.com/internboston/status/323812389059436544</t>
  </si>
  <si>
    <t>El presidente de la Reserva Federal de Boston, Eric Rosengren, evaluó que el Banco Central no debe retirar en... http://t.co/tbHXfGpcgf” http://topsy.com/trackback?url=http%3A//twitter.com/rayasporsiempre/status/323812389021679616</t>
  </si>
  <si>
    <t>Lou</t>
  </si>
  <si>
    <t>RT @ALZHEIMERSread: NKOTB's Joey McIntyre Running Boston Marathon For Alzheimer's Research: BOSTON (CBS) – New Kid of the Block an... ht ... http://topsy.com/trackback?url=http%3A//twitter.com/_loumac_/status/323812388895854592</t>
  </si>
  <si>
    <t>Marina Pisano ♕</t>
  </si>
  <si>
    <t>I'm gunna find love at the Boston marathon maybe hell treat me right 11 o'clock and she's already thinking of this @sarahingersoll http://topsy.com/trackback?url=http%3A//twitter.com/marinaxopisano/status/323812392049975296</t>
  </si>
  <si>
    <t>gedefaw baye</t>
  </si>
  <si>
    <t>Boston Marathoners start race in ‘ideal’ conditions http://t.co/nltChQtCGr via @sharethis http://topsy.com/trackback?url=http%3A//twitter.com/gedefawb/status/323812403533975552</t>
  </si>
  <si>
    <t>©</t>
  </si>
  <si>
    <t>She better pls come to Boston :((( i wanna see her http://topsy.com/trackback?url=http%3A//twitter.com/ewyouarebasic/status/323812408189665280</t>
  </si>
  <si>
    <t>Nichole Forlasto</t>
  </si>
  <si>
    <t>OMFG OMG SELS CLMING TO BOSTON EXCUSE ME WHILE I DIE http://topsy.com/trackback?url=http%3A//twitter.com/nicholepeacex/status/323812405387862016</t>
  </si>
  <si>
    <t>Jew Chainz</t>
  </si>
  <si>
    <t>RT @tupactopus: boston lean party http://topsy.com/trackback?url=http%3A//twitter.com/_mza37/status/323812409087250432</t>
  </si>
  <si>
    <t>borjamirador</t>
  </si>
  <si>
    <t>streaming de la maraton de Boston http://t.co/IjdB3vxIX9 http://topsy.com/trackback?url=http%3A//twitter.com/borjamirador/status/323812416024637440</t>
  </si>
  <si>
    <t>Hannah English</t>
  </si>
  <si>
    <t>RT @MichelleM_19: missing Boston and #marathonmonday http://topsy.com/trackback?url=http%3A//twitter.com/hanglican/status/323812418943856641</t>
  </si>
  <si>
    <t>Chaireann Dana H.</t>
  </si>
  <si>
    <t>@onedirection: Happy to announce that 1D World Boston is now open! Follow @1DWorldMerch for details! #1DWorldBoston 1DHQ x yeayy http://topsy.com/trackback?url=http%3A//twitter.com/maybedana/status/323812427013697536</t>
  </si>
  <si>
    <t>Ferngully</t>
  </si>
  <si>
    <t>First time in 4 years I'm not in Boston onmarathon Monday drinking my ass off with @bbubbles22 @K_Stephanieee @TarynxChristine @chellexx08 😭 http://topsy.com/trackback?url=http%3A//twitter.com/kfern89/status/323812428011954176</t>
  </si>
  <si>
    <t>Ezra Klein (feed)</t>
  </si>
  <si>
    <t>Interview: Boston Fed President Eric Rosengren on unemployment and the outlook for QE http://t.co/evnCNVKPHm http://topsy.com/trackback?url=http%3A//twitter.com/ezrasays/status/323812433351290880</t>
  </si>
  <si>
    <t>Laura Danielle</t>
  </si>
  <si>
    <t>Can I pretend I go to school in Boston so I don't have to go to class today? http://topsy.com/trackback?url=http%3A//twitter.com/laura__danielle/status/323812433233850368</t>
  </si>
  <si>
    <t>@Franceska5SOS Well I hope you have a fun time in Boston! http://topsy.com/trackback?url=http%3A//twitter.com/selfhate_/status/323812432864763904</t>
  </si>
  <si>
    <t>RT @JOKIN4318: La colombiana Yolanda Caballero (31) protagonista en Boston.</t>
  </si>
  <si>
    <t>RB Blair</t>
  </si>
  <si>
    <t>RT @EzraSays: Interview: Boston Fed President Eric Rosengren on unemployment and the outlook for QE http://t.co/evnCNVKPHm http://topsy.com/trackback?url=http%3A//twitter.com/ezrasays/status/323812433351290880</t>
  </si>
  <si>
    <t>giovanni dall' olio</t>
  </si>
  <si>
    <t>WONKBLOG Ezra Klein Interview: Boston Fed President Eric Rosengren on unemployment and the outlook for QE: Ame... http://t.co/4SucxWL9CI http://topsy.com/trackback?url=http%3A//twitter.com/giovdall/status/323812437491060738</t>
  </si>
  <si>
    <t>Dirt in Your Skirt</t>
  </si>
  <si>
    <t>Good Luck to everyone running The Boston Marathon today. Funny it was not long ago that women were not allowed to... http://t.co/3YTrG33T90 http://topsy.com/trackback?url=http%3A//twitter.com/dirtinyourskirt/status/323812434567626752</t>
  </si>
  <si>
    <t>stuart cameron</t>
  </si>
  <si>
    <t>On a flight to NYC. "Watching" the Boston marathon through the eyes of twitter. http://topsy.com/trackback?url=http%3A//twitter.com/sacameron/status/323812437151346688</t>
  </si>
  <si>
    <t>LeftWingPolicy</t>
  </si>
  <si>
    <t>Interview: Boston Fed President Eric Rosengren on unemployment and the outlook for QE: Americans who have drop... http://t.co/DLNEOnz9Lp http://topsy.com/trackback?url=http%3A//twitter.com/leftwingpolicy/status/323812435679121410</t>
  </si>
  <si>
    <t>Gemma</t>
  </si>
  <si>
    <t>RT @thesixthnewkid: Good luck to Joey McIntyre on running the Boston Marathon for his mom who has Alzheimer's disease #RunJoeyRun http://topsy.com/trackback?url=http%3A//twitter.com/_gemma325/status/323812440318025730</t>
  </si>
  <si>
    <t>Trolling @RacingItOff in Boston is the next best thing to actually being there. http://topsy.com/trackback?url=http%3A//twitter.com/brian72975/status/323812439294636032</t>
  </si>
  <si>
    <t>Jennifer OToole</t>
  </si>
  <si>
    <t>Happy Patriots Day! Good luck to all the Boston Marathon runners! http://t.co/cUqw1L7Daa http://topsy.com/trackback?url=http%3A//twitter.com/jennifer_otoole/status/323812440594853888</t>
  </si>
  <si>
    <t>Sean Clancy</t>
  </si>
  <si>
    <t>Interview: Boston Fed President Eric Rosengren on unemployment and the outlook for QE: Americans who have drop... http://t.co/DpjqQ5Du06 http://topsy.com/trackback?url=http%3A//twitter.com/seansclancy/status/323812443874795522</t>
  </si>
  <si>
    <t>Shaylis Guerrero</t>
  </si>
  <si>
    <t>@IvanG_21 FUCK BOSTON SOMETIMES YO http://topsy.com/trackback?url=http%3A//twitter.com/shaylistweets/status/323812443417636864</t>
  </si>
  <si>
    <t>DISTRICT 6 SOUTH BOSTON Engine 39 Ladder 18 272 D St page received at 10:57:13 http://t.co/0qdv6JBcix via @audioboo http://topsy.com/trackback?url=http%3A//twitter.com/fiyahalarm/status/323812451017703425</t>
  </si>
  <si>
    <t>Melany Rose</t>
  </si>
  <si>
    <t>RT @MLB: It's never too early for baseball. #Rays-@RedSox get under way at 11:05am ET on Patriots' Day in Boston. http://t.co/Ia6CV8xWHK http://topsy.com/trackback?url=http%3A//twitter.com/bostongirl_15/status/323812458441613313</t>
  </si>
  <si>
    <t>Kristy Spinelli</t>
  </si>
  <si>
    <t>In honor of my friends running the Boston Marathon today, I pushed down a few Kenyan's in  front of me in line at Target this morning. http://topsy.com/trackback?url=http%3A//twitter.com/cctinkerbell/status/323812458001203201</t>
  </si>
  <si>
    <t>Kate One direction</t>
  </si>
  <si>
    <t>RT @onedirection: Happy to announce that 1D World Boston is now open! Follow @1DWorldMerch for details! #1DWorldBoston 1DHQ x http://topsy.com/trackback?url=http%3A//twitter.com/katedavis2025/status/323812463080517632</t>
  </si>
  <si>
    <t>Linda A. Davis</t>
  </si>
  <si>
    <t>Watching the participants roll by on the Boston Marathon 2013 -- how inspiring! http://t.co/rT7yccvPDe http://topsy.com/trackback?url=http%3A//twitter.com/la_davis/status/323812463193780224</t>
  </si>
  <si>
    <t>RT @15LuisChavez24: Time to watch the Boston Marathon thanks to @Flotrack http://topsy.com/trackback?url=http%3A//twitter.com/scottypxc33/status/323812466838630401</t>
  </si>
  <si>
    <t>Abbey</t>
  </si>
  <si>
    <t>Best part of going to school in Boston? No school today!!!!!!! #marathonmonday http://topsy.com/trackback?url=http%3A//twitter.com/abbeylovesmo/status/323812470068228096</t>
  </si>
  <si>
    <t>Kevin Mahoney</t>
  </si>
  <si>
    <t>RT @BostInno: Moving Moments from the 2013 Boston Marathon [Photos] - http://t.co/0edznWZLns http://topsy.com/trackback?url=http%3A//twitter.com/kevnmahoney/status/323812469753643008</t>
  </si>
  <si>
    <t>4th And Life</t>
  </si>
  <si>
    <t>NBA East: x5. ATL 0.0, x6. CHI 1.0. Miami, New York, Indiana, Brooklyn, Boston, &amp;amp; Milwaukee have clinched #1, #2, #3, #4, #7, #8. http://topsy.com/trackback?url=http%3A//twitter.com/4thandlifetogo/status/323812474195415040</t>
  </si>
  <si>
    <t>♠Fearless♠</t>
  </si>
  <si>
    <t>RT @GAFollowers: #ThisDayInGAHistory in 1947 Jackie Robinson became the 1st black man to play in the MLB; as his Brooklyn Dodgers beat t ... http://topsy.com/trackback?url=http%3A//twitter.com/mr_kickback/status/323812473696313344</t>
  </si>
  <si>
    <t>Jason</t>
  </si>
  <si>
    <t>Hey Canadians, want to watch the Boston Marathon? Watch on Rogers Sportsnet, http://t.co/jnSjcIeNft http://topsy.com/trackback?url=http%3A//twitter.com/jasonfredin/status/323812479119527936</t>
  </si>
  <si>
    <t>@Rocksicle_Lover GIRL!!! I'm not doing Boston! I'll do my beloved NYC! These hills are NUTS. http://topsy.com/trackback?url=http%3A//twitter.com/macpack410/status/323812485981405184</t>
  </si>
  <si>
    <t>Uni-Team-News</t>
  </si>
  <si>
    <t>In perfect weather, 117th Boston Marathon begins: BOSTON     (AP) -- The men are off at the Boston Marathon.... http://t.co/bVsWUaavhg http://topsy.com/trackback?url=http%3A//twitter.com/theuninews/status/323812486543450112</t>
  </si>
  <si>
    <t>Rushing into work with the hopes of being in in time to watch the end of boston http://topsy.com/trackback?url=http%3A//twitter.com/runningchances/status/323812484182069248</t>
  </si>
  <si>
    <t>@biancaxchrista SHE'S COMING TO BOSTON http://topsy.com/trackback?url=http%3A//twitter.com/nicholepeacex/status/323812490158931969</t>
  </si>
  <si>
    <t>Oh to be in Boston right now and feel the energy pulsing through those streets. #bostonmarathon #marathonmonday http://topsy.com/trackback?url=http%3A//twitter.com/ally_sue_ayers/status/323812496056147968</t>
  </si>
  <si>
    <t>Gavin Ewbank</t>
  </si>
  <si>
    <t>Ready for some early bird baseball? How early? How about right now! #Redsox vs #Rays, on Patriots Day in Boston. http://topsy.com/trackback?url=http%3A//twitter.com/gavinewbank2013/status/323812493426307072</t>
  </si>
  <si>
    <t>@fatwallet 2010 for Boston. I am out of commission right now due to recent shoulder surgery so I an itching to get back to any exercise! http://topsy.com/trackback?url=http%3A//twitter.com/missusp/status/323812496186163200</t>
  </si>
  <si>
    <t>F I L I ®</t>
  </si>
  <si>
    <t>En el km 20 de Boston, Yolanda Caballero sigue 1ra con 1:10:16, 30 seg, por delante de la alemana Sabrina Mockenhaupt, que lidera el lote... http://topsy.com/trackback?url=http%3A//twitter.com/filirojas21/status/323812494026104832</t>
  </si>
  <si>
    <t>Teddi Cowden</t>
  </si>
  <si>
    <t>RT @_LOLren: Cya Boston.. Cape bound 😄😜 http://topsy.com/trackback?url=http%3A//twitter.com/_theodorable/status/323812496433618944</t>
  </si>
  <si>
    <t>Kacey Tulley</t>
  </si>
  <si>
    <t>Future Boston Marathoners! http://t.co/AQrpEDEmpf http://topsy.com/trackback?url=http%3A//twitter.com/kaceytulley/status/323812499407384576</t>
  </si>
  <si>
    <t>Listener</t>
  </si>
  <si>
    <t>One MP running in the Boston Marathon and other 300+ asking for nyongesa ya mshahara... Lanes! http://topsy.com/trackback?url=http%3A//twitter.com/mayore_/status/323812497100529664</t>
  </si>
  <si>
    <t>Little Sprouts</t>
  </si>
  <si>
    <t>Running blind: 40 sightless runners competing in Boston marathon http://t.co/i3krVzVcex  via @todayshowhealth #inspiration http://topsy.com/trackback?url=http%3A//twitter.com/littlesprouts/status/323812502184017920</t>
  </si>
  <si>
    <t>Belieburrr∞</t>
  </si>
  <si>
    <t>RT @justinbieber: thank u Boston. focused on the positive. #30MillionBeliebers with me. Im never leaving u because u r always there 4 me ... http://topsy.com/trackback?url=http%3A//twitter.com/4evverrkidrauhl/status/323812501441622017</t>
  </si>
  <si>
    <t>Jack Drenthe</t>
  </si>
  <si>
    <t>RT @littlesprouts: Running blind: 40 sightless runners competing in Boston marathon http://t.co/i3krVzVcex  via @todayshowhealth #inspir ... http://topsy.com/trackback?url=http%3A//twitter.com/littlesprouts/status/323812502184017920</t>
  </si>
  <si>
    <t>Hana J.</t>
  </si>
  <si>
    <t>Yeah, @LyndiStucky! You rock that Boston Marathon! http://t.co/ofQam3D967 http://topsy.com/trackback?url=http%3A//twitter.com/hanareneej/status/323812502725087232</t>
  </si>
  <si>
    <t>LV</t>
  </si>
  <si>
    <t>@mrskellystamps i am watching the boston marathon on TV. Makes me feel like the laziest person on Earth http://topsy.com/trackback?url=http%3A//twitter.com/lulucornbread/status/323812502146281472</t>
  </si>
  <si>
    <t>Aaron Hoefling</t>
  </si>
  <si>
    <t>RT @ESPNStatsInfo: The last 5 Boston Marathons have been decided by 3 seconds or less in the women's division; lead pack is 10 an hour i ... http://topsy.com/trackback?url=http%3A//twitter.com/aaronhoefling/status/323812508966211585</t>
  </si>
  <si>
    <t>AK-47</t>
  </si>
  <si>
    <t>@itshaleyhughes If you want kicks go to nike town if ya goin to boston :o http://topsy.com/trackback?url=http%3A//twitter.com/arronsweatshirt/status/323812516327219201</t>
  </si>
  <si>
    <t>Todd Werth</t>
  </si>
  <si>
    <t>Watching the Boston Marathon online http://t.co/ocoj2DAc95 http://topsy.com/trackback?url=http%3A//twitter.com/twerth/status/323812519451979776</t>
  </si>
  <si>
    <t>Miri Directioner</t>
  </si>
  <si>
    <t>RT @onedirection: Happy to announce that 1D World Boston is now open! Follow @1DWorldMerch for details! #1DWorldBoston 1DHQ x http://topsy.com/trackback?url=http%3A//twitter.com/mirisasa_22/status/323812525659549697</t>
  </si>
  <si>
    <t>#SeriousPickle</t>
  </si>
  <si>
    <t>In perfect weather, 117th Boston Marathon begins: BOSTON (AP) - The men are off at the Boston Marathon. Defend... http://t.co/LVhChAICOz http://topsy.com/trackback?url=http%3A//twitter.com/beetljooz/status/323812525026201600</t>
  </si>
  <si>
    <t>Steve Ammidown</t>
  </si>
  <si>
    <t>Since nobody gets Universal Sports, you can actually watch the Boston Marathon live on http://t.co/zqq3H3wSDU #marathonmonday http://topsy.com/trackback?url=http%3A//twitter.com/stegan/status/323812530134867968</t>
  </si>
  <si>
    <t>William Madey</t>
  </si>
  <si>
    <t>So excited, seeing the @RollingStones in Boston with @VanVu86 #StartMeUp http://topsy.com/trackback?url=http%3A//twitter.com/wmadey/status/323812528859779072</t>
  </si>
  <si>
    <t>carlsbad</t>
  </si>
  <si>
    <t>Boston marathon Monday... Wishing I was home to cheer on my bostonians!! #beantowngirl #3weeksbaby http://topsy.com/trackback?url=http%3A//twitter.com/carlycann/status/323812533196705792</t>
  </si>
  <si>
    <t>Chris Spurgeon</t>
  </si>
  <si>
    <t>RT @gcstaublin Technically, a person could file their taxes, win the Boston Marathon and receive a Pulitzer Prize today. http://topsy.com/trackback?url=http%3A//twitter.com/chrisspurgeon/status/323812533981028352</t>
  </si>
  <si>
    <t>Maratón de Boston en vivo en este enlace con la colombiana Yolanda Caballero @YolandaAtleta lider http://t.co/ZM8uLxDbxc" @triamax http://topsy.com/trackback?url=http%3A//twitter.com/jverdugo16/status/323812532320096259</t>
  </si>
  <si>
    <t>Lar</t>
  </si>
  <si>
    <t>good luck Boston marathoners! been 2 years since I ran through the scream tunnel with @aliciarking http://topsy.com/trackback?url=http%3A//twitter.com/loudtalknliquor/status/323812537663619072</t>
  </si>
  <si>
    <t>bigga.</t>
  </si>
  <si>
    <t>RT @CoCoa_Larae: I wish I was in Boston. Silver slipper would be über clutch right now 😩 http://topsy.com/trackback?url=http%3A//twitter.com/prettyjalissa/status/323812534828269569</t>
  </si>
  <si>
    <t>and he saved me.</t>
  </si>
  <si>
    <t>RT @Real_Liam_Payne: Hellooooo 1D World is goinggggggg to Boston! Opens this weekend!!!!! #1DWorldBoston http://topsy.com/trackback?url=http%3A//twitter.com/singmezayn/status/323812545817366528</t>
  </si>
  <si>
    <t>Jullyana™ </t>
  </si>
  <si>
    <t>Starving and Boston market isn't opened yet 😖 http://topsy.com/trackback?url=http%3A//twitter.com/jullyanac20/status/323812545188212736</t>
  </si>
  <si>
    <t>LMM</t>
  </si>
  <si>
    <t>@RollingStones ahhh just got them! Thank you :) see you in Boston http://topsy.com/trackback?url=http%3A//twitter.com/lauraamackinnon/status/323812550397534208</t>
  </si>
  <si>
    <t>Lyndsey Ray</t>
  </si>
  <si>
    <t>offf to watch the boston marathon! #MarathonMonday http://topsy.com/trackback?url=http%3A//twitter.com/lyndseyaray/status/323812553505533953</t>
  </si>
  <si>
    <t>AV</t>
  </si>
  <si>
    <t>Can't decide where I'd rather be more right now - Marathon Monday in Boston or Top Chef cruise in Cozumel, Mexico http://topsy.com/trackback?url=http%3A//twitter.com/rockright/status/323812554902216704</t>
  </si>
  <si>
    <t>katie chipoli</t>
  </si>
  <si>
    <t>Following @joeymcintyre on the interactive boston marathon http://topsy.com/trackback?url=http%3A//twitter.com/1brvhrt/status/323812553530691585</t>
  </si>
  <si>
    <t>Fat Manny</t>
  </si>
  <si>
    <t>RT @GAFollowers: #ThisDayInGAHistory in 1947 Jackie Robinson became the 1st black man to play in the MLB; as his Brooklyn Dodgers beat t ... http://topsy.com/trackback?url=http%3A//twitter.com/itsmannybones/status/323812557917925376</t>
  </si>
  <si>
    <t>Andrés Castillo</t>
  </si>
  <si>
    <t>Caballero leading Boston #Marathon vamos Colombia!! http://t.co/fUsMFvbSmM http://topsy.com/trackback?url=http%3A//twitter.com/triafca/status/323812555527184385</t>
  </si>
  <si>
    <t>Ana Dulce Félix (POR) campeona europea en 10,000m en 2012, persigue a Caballero (COL) que sigue líder en el maratón de Boston. 24km. http://topsy.com/trackback?url=http%3A//twitter.com/palomo_espn/status/323812556693184513</t>
  </si>
  <si>
    <t>Steve Siguaw</t>
  </si>
  <si>
    <t>Perfect weather for the Boston marathon today - go runners! http://topsy.com/trackback?url=http%3A//twitter.com/siguaw/status/323812558014406658</t>
  </si>
  <si>
    <t>RT @Palomo_ESPN: Ana Dulce Félix (POR) campeona europea en 10,000m en 2012, persigue a Caballero (COL) que sigue líder en el maratón de  ... http://topsy.com/trackback?url=http%3A//twitter.com/palomo_espn/status/323812556693184513</t>
  </si>
  <si>
    <t>Nick Lawrinson</t>
  </si>
  <si>
    <t>RT @MLB: It's never too early for baseball. #Rays-@RedSox get under way at 11:05am ET on Patriots' Day in Boston. http://t.co/Ia6CV8xWHK http://topsy.com/trackback?url=http%3A//twitter.com/nick__law/status/323812560371597313</t>
  </si>
  <si>
    <t>iFan Sports Network</t>
  </si>
  <si>
    <t>SPORTS: Duluth native Kara Goucher is running just behind leaders at the halfway mark of the Boston Marathon! Log... http://t.co/Ta4Y0xdlYs http://topsy.com/trackback?url=http%3A//twitter.com/ifantv/status/323812571260002305</t>
  </si>
  <si>
    <t>SPORTSWURLZ.COM</t>
  </si>
  <si>
    <t>RT @MLB: It's never too early for baseball. #Rays-@RedSox get under way at 11:05am ET on Patriots' Day in Boston. http://t.co/Ia6CV8xWHK http://topsy.com/trackback?url=http%3A//twitter.com/sportswurlzlist/status/323812580512636929</t>
  </si>
  <si>
    <t>Eduardo Tungui Jr</t>
  </si>
  <si>
    <t>RT @MLB: It's never too early for baseball. #Rays-@RedSox get under way at 11:05am ET on Patriots' Day in Boston. http://t.co/Ia6CV8xWHK http://topsy.com/trackback?url=http%3A//twitter.com/_tungui25/status/323812582244876288</t>
  </si>
  <si>
    <t>shun tomlin</t>
  </si>
  <si>
    <t>It's amazing with all of the bars in Boston that AT&amp;amp;T only has one. http://t.co/L4OaRWFYI8 http://topsy.com/trackback?url=http%3A//twitter.com/ssjamerson/status/323812583217983488</t>
  </si>
  <si>
    <t>@peteralmeida42 Boston is a diff team in the playoffs but still can't beat Heat 4 times http://topsy.com/trackback?url=http%3A//twitter.com/markram23/status/323812581947080705</t>
  </si>
  <si>
    <t>Brad Crawford</t>
  </si>
  <si>
    <t>Boston College's baseball team is now 0-17 in the ACC this season. http://topsy.com/trackback?url=http%3A//twitter.com/mrpalmettosds/status/323812587668123648</t>
  </si>
  <si>
    <t>xo</t>
  </si>
  <si>
    <t>Boston with the family ❤ http://topsy.com/trackback?url=http%3A//twitter.com/liza_oxo/status/323812591652704256</t>
  </si>
  <si>
    <t>LADY GAGA</t>
  </si>
  <si>
    <t>Rolling Stones Tickets Boston Tour Dates Sell Out Low Price Seats At Box Office But Fans Can Still Buy A Concert ... http://topsy.com/trackback?url=http%3A//twitter.com/ladygagasurf/status/323812593057796096</t>
  </si>
  <si>
    <t>Willem-Jan Tanck</t>
  </si>
  <si>
    <t>Boston Marathon live http://t.co/5IPIBUnmkW Wat een afgrijselijke looptechniek heeft die Caballero. http://topsy.com/trackback?url=http%3A//twitter.com/runnershighway/status/323812589698154497</t>
  </si>
  <si>
    <t>Rob Woudwyk</t>
  </si>
  <si>
    <t>@ShaneVictorino ohhhh... See I thought it was in honour of Mo Vaughn in Boston. http://topsy.com/trackback?url=http%3A//twitter.com/robwoudwyk/status/323812589576523776</t>
  </si>
  <si>
    <t>Chris Rouse</t>
  </si>
  <si>
    <t>RT @MLB: It's never too early for baseball. #Rays-@RedSox get under way at 11:05am ET on Patriots' Day in Boston. http://t.co/Ia6CV8xWHK http://topsy.com/trackback?url=http%3A//twitter.com/rouse8751/status/323812593519190016</t>
  </si>
  <si>
    <t>Duke Silver</t>
  </si>
  <si>
    <t>RT @MLB: It's never too early for baseball. #Rays-@RedSox get under way at 11:05am ET on Patriots' Day in Boston. http://t.co/Ia6CV8xWHK http://topsy.com/trackback?url=http%3A//twitter.com/basiliocasado/status/323812601022787584</t>
  </si>
  <si>
    <t>WNSX @ 97.7</t>
  </si>
  <si>
    <t>Today is Patriot's Day which commemorates the battles of Lexington and Concord, which were fought near Boston in... http://t.co/V17OKsYWoY http://topsy.com/trackback?url=http%3A//twitter.com/wnsxradio/status/323812598774644736</t>
  </si>
  <si>
    <t>Life is opinion.</t>
  </si>
  <si>
    <t>What a day huh? It's Patriot's Day, Jackie Robinson Day, and Tax Day. The Red Sox are on at 11am and the Boston Marathon is going on. http://topsy.com/trackback?url=http%3A//twitter.com/thehighestmark/status/323812600741785600</t>
  </si>
  <si>
    <t>Breanne Vocell</t>
  </si>
  <si>
    <t>Watching the Boston Marathon just makes me wish I had the endurance to run it :/ http://topsy.com/trackback?url=http%3A//twitter.com/breannevocell/status/323812597541511168</t>
  </si>
  <si>
    <t>Shea Stamp</t>
  </si>
  <si>
    <t>Boston Marathon Update: @quinnstamp 10km.  Time 0:46:17, Pace 7:26.  #bostonmarathon http://topsy.com/trackback?url=http%3A//twitter.com/real_shea_stamp/status/323812603426119681</t>
  </si>
  <si>
    <t>Esteban</t>
  </si>
  <si>
    <t>@thepluginmusic creo ver unas boston manjar 😱 http://topsy.com/trackback?url=http%3A//twitter.com/tebolaste/status/323812605363896321</t>
  </si>
  <si>
    <t>Paugh Keil</t>
  </si>
  <si>
    <t>Tampa Bay Rays – Boston Red Sox Live Stream April 14, 2013 http://t.co/VcS9mhvJbX http://topsy.com/trackback?url=http%3A//twitter.com/pepamethea/status/323812606139830272</t>
  </si>
  <si>
    <t>Jeremy Holt</t>
  </si>
  <si>
    <t>@SteveNiles Will I see you in Boston this weekend? http://topsy.com/trackback?url=http%3A//twitter.com/jeremy_holt/status/323812612485816321</t>
  </si>
  <si>
    <t>Mark van Seventer</t>
  </si>
  <si>
    <t>Current roofdeck view of the Boston Marathon. http://t.co/oqDmMBLHEh http://topsy.com/trackback?url=http%3A//twitter.com/vseventer/status/323812616499769344</t>
  </si>
  <si>
    <t>susan stewart</t>
  </si>
  <si>
    <t>Boston Project visits today #boston #patriotsday #jubileehouse #history #dorchester #thesalvationarmy http://t.co/itZZNYpOQX http://topsy.com/trackback?url=http%3A//twitter.com/stewartsusanm/status/323812620262072322</t>
  </si>
  <si>
    <t>Hallie McBride</t>
  </si>
  <si>
    <t>So excited that @cmccauley22 is running the Boston marathon today!!!! So excited and proud http://topsy.com/trackback?url=http%3A//twitter.com/halliebiz/status/323812620274642946</t>
  </si>
  <si>
    <t>Brenda Pham</t>
  </si>
  <si>
    <t>RT @ohitsliz: I. Have. To. Go. To. 1D. World. In. Boston. http://topsy.com/trackback?url=http%3A//twitter.com/xbrenderp/status/323812621197398016</t>
  </si>
  <si>
    <t>@JRsaxt you can't go to Boston w out going to mikes http://topsy.com/trackback?url=http%3A//twitter.com/phil_windshield/status/323812622958993408</t>
  </si>
  <si>
    <t>nirvana</t>
  </si>
  <si>
    <t>pag naririnig ko ung word na BOSTON, ang unang pumapasok sa isip ko ay DOUGHNUT. HUHUHU Y? http://topsy.com/trackback?url=http%3A//twitter.com/kriztinfinityy/status/323812628277391360</t>
  </si>
  <si>
    <t>Edgar</t>
  </si>
  <si>
    <t>RT @bostonmarathon: W: Caballero is a Columbian national champion in the 5,000 and 10,000. She made her marathon debut in Boston '12, ru ... http://topsy.com/trackback?url=http%3A//twitter.com/edgaracrs/status/323812627333648384</t>
  </si>
  <si>
    <t>Shooting the Boston scenes of "My Life" ft @AprilStanford video Saturday April 20th #support @IamDJKev1 @iamYayaGabbana @jaclynpriley http://topsy.com/trackback?url=http%3A//twitter.com/kingsterlz/status/323812633763516416</t>
  </si>
  <si>
    <t>Kev1</t>
  </si>
  <si>
    <t>RT @Kingsterlz: Shooting the Boston scenes of "My Life" ft @AprilStanford video Saturday April 20th #support @IamDJKev1 @iamYayaGabbana  ... http://topsy.com/trackback?url=http%3A//twitter.com/kingsterlz/status/323812633763516416</t>
  </si>
  <si>
    <t>edward e nigma</t>
  </si>
  <si>
    <t>RT @AndrewBailey40: Good luck to everyone running in the Boston Marathon! #HappyPatriotsDay http://topsy.com/trackback?url=http%3A//twitter.com/jschrat/status/323812635369947137</t>
  </si>
  <si>
    <t>barney helzer</t>
  </si>
  <si>
    <t>Jennifer Smith</t>
  </si>
  <si>
    <t>Guardian Sports</t>
  </si>
  <si>
    <t>RT @SportPEI: Boston Marathon Live Coverage: http://t.co/suGLQDz1gp Good luck to the Islanders racing Boston today! #PEI http://topsy.com/trackback?url=http%3A//twitter.com/sportsguardian/status/323812639442624513</t>
  </si>
  <si>
    <t>Maggie Francis</t>
  </si>
  <si>
    <t>RT @DonnieWahlberg: Good luck to @joeymcintyre in the Boston Marathon tomorrow!  #RunJoeyRun!  I will be checking in for updates from Bl ... http://topsy.com/trackback?url=http%3A//twitter.com/maggiefrancis/status/323812643255226368</t>
  </si>
  <si>
    <t>RT @TheDadBeatty: Goodbye Boston!! Be back... not sure when but for sure !!! http://topsy.com/trackback?url=http%3A//twitter.com/codyslion/status/323812650557534208</t>
  </si>
  <si>
    <t>Brady Shea™</t>
  </si>
  <si>
    <t>@TheNameIsPete Not much bro, hows Boston? http://topsy.com/trackback?url=http%3A//twitter.com/shaktgifcarter/status/323812657905950720</t>
  </si>
  <si>
    <t>stevean</t>
  </si>
  <si>
    <t>The John Hancock BAA iPhone app hasn't worked at all so far during today's 117th Boston Marathon. So #lame http://topsy.com/trackback?url=http%3A//twitter.com/dino246gts/status/323812662683267074</t>
  </si>
  <si>
    <t>marie thomakos</t>
  </si>
  <si>
    <t>Boston marathon guys. http://topsy.com/trackback?url=http%3A//twitter.com/boomeroonidooni/status/323812663522111488</t>
  </si>
  <si>
    <t>NYU XC/T&amp;F</t>
  </si>
  <si>
    <t>Come watch the second half of the Boston marathon at #coles 11am til 1230.  #motivationanyone http://topsy.com/trackback?url=http%3A//twitter.com/nyu_xctf/status/323812672409833473</t>
  </si>
  <si>
    <t>RT @NYU_XCTF: Come watch the second half of the Boston marathon at #coles 11am til 1230.  #motivationanyone http://topsy.com/trackback?url=http%3A//twitter.com/nyu_xctf/status/323812672409833473</t>
  </si>
  <si>
    <t>Nancy Farren</t>
  </si>
  <si>
    <t>Hard to believe that one year ago today Steve was running the Boston Marathon  and today he is here. #GodWins http://topsy.com/trackback?url=http%3A//twitter.com/nafarren/status/323812671847796736</t>
  </si>
  <si>
    <t>Laura Lynch</t>
  </si>
  <si>
    <t>Time to watch the Boston marathon and pretend I could run a full marathon in 2h 15 minutes the same time it takes me to do a half http://topsy.com/trackback?url=http%3A//twitter.com/lolynch06/status/323812670732124160</t>
  </si>
  <si>
    <t>FriendofTrees</t>
  </si>
  <si>
    <t>2013 Boston Marathon livestream http://t.co/Mkdj7yzgyZ http://topsy.com/trackback?url=http%3A//twitter.com/jamiastar/status/323812671122190337</t>
  </si>
  <si>
    <t>RT @Disney_Bride: Running Happily Ever After: #MotivationMonday Watch Boston Marathon LIVE! http://t.co/AjCHj8rd3E http://topsy.com/trackback?url=http%3A//twitter.com/onelittlebecca/status/323812673479393281</t>
  </si>
  <si>
    <t>Christopher Kinney</t>
  </si>
  <si>
    <t>Pulling for brother who's running up in Boston runnin today. Lets break 2:30 today man http://topsy.com/trackback?url=http%3A//twitter.com/crkinney4/status/323812675220033537</t>
  </si>
  <si>
    <t>Justin Erickson</t>
  </si>
  <si>
    <t>Compared my LA Marathon time with Boston qualifying requirements - I'd have to run in the 80+year old women's pack. http://topsy.com/trackback?url=http%3A//twitter.com/justinferickson/status/323812673915588608</t>
  </si>
  <si>
    <t>♫ Sheldon C. ☼</t>
  </si>
  <si>
    <t>@onedirection gah why don't I live in Boston http://topsy.com/trackback?url=http%3A//twitter.com/alwayskp1d/status/323812674976768000</t>
  </si>
  <si>
    <t>Michael Lackey</t>
  </si>
  <si>
    <t>Yolanda Caballero of Colombia lost her husband last January.  Now in the lead at Boston Marathon.  #veryinspiring  #bostonmarathon http://topsy.com/trackback?url=http%3A//twitter.com/mlacknomics/status/323812677921165312</t>
  </si>
  <si>
    <t>SMILE</t>
  </si>
  <si>
    <t>RT @onedirection: Happy to announce that 1D World Boston is now open! Follow @1DWorldMerch for details! #1DWorldBoston 1DHQ x http://topsy.com/trackback?url=http%3A//twitter.com/loving1d4life/status/323812683235340288</t>
  </si>
  <si>
    <t>Rachel Cope</t>
  </si>
  <si>
    <t>Just realized that I have no idea when the next time I'm going to see @elisemesa is. Summer '13 better include a Boston trip, or I may die http://topsy.com/trackback?url=http%3A//twitter.com/rachelmcope/status/323812686976671744</t>
  </si>
  <si>
    <t>reginald j. black</t>
  </si>
  <si>
    <t>Why u mad? RT @Dmw_D_Redd City of Boston.... Fuck u http://topsy.com/trackback?url=http%3A//twitter.com/chieff_1/status/323812690629906433</t>
  </si>
  <si>
    <t>Conduit Journal</t>
  </si>
  <si>
    <t>Interview: Boston Fed President Eric Rosengren on unemployment and the outlook for QE http://t.co/uo5DMaVmwG http://topsy.com/trackback?url=http%3A//twitter.com/conduitjournal/status/323812696782934017</t>
  </si>
  <si>
    <t>Jillian Forsey</t>
  </si>
  <si>
    <t>RT @DistanceGirls: Wish I could just go home and watch the Boston marathon instead of being at school.</t>
  </si>
  <si>
    <t>Ed Rodriguez</t>
  </si>
  <si>
    <t>Conejita Colombiana Caballero 32 segundos adelante del mundo en Boston Maratón a 13 milias  @ELTIEMPO  #Colombia http://t.co/t3JVrK1uz7 http://topsy.com/trackback?url=http%3A//twitter.com/edrodpov/status/323812700650090497</t>
  </si>
  <si>
    <t>Nathan Ellis</t>
  </si>
  <si>
    <t>I hope that in the next couple years I can qualify and run Boston #bostonmarathon #marathonmonday http://topsy.com/trackback?url=http%3A//twitter.com/nathanellis25/status/323812706236899328</t>
  </si>
  <si>
    <t>NOFF</t>
  </si>
  <si>
    <t>RT @MLB: It's never too early for baseball. #Rays-@RedSox get under way at 11:05am ET on Patriots' Day in Boston. http://t.co/Ia6CV8xWHK http://topsy.com/trackback?url=http%3A//twitter.com/noff_25/status/323812702894030850</t>
  </si>
  <si>
    <t>shannon sullivan</t>
  </si>
  <si>
    <t>RT @AndrewBailey40: Good luck to everyone running in the Boston Marathon! #HappyPatriotsDay http://topsy.com/trackback?url=http%3A//twitter.com/shansull23/status/323812708132732929</t>
  </si>
  <si>
    <t>Cheyenne Bell</t>
  </si>
  <si>
    <t>RT @onedirection: Happy to announce that 1D World Boston is now open! Follow @1DWorldMerch for details! #1DWorldBoston 1DHQ x http://topsy.com/trackback?url=http%3A//twitter.com/bell13cheyenne/status/323812717947400192</t>
  </si>
  <si>
    <t>Anthony J Barton</t>
  </si>
  <si>
    <t>Hiroyuki Yamamoto Wins Boston Marathon Men’s Wheelchair Division « CBS Boston http://t.co/RklD1R8LrA http://topsy.com/trackback?url=http%3A//twitter.com/anthonyjbarton/status/323812718022901760</t>
  </si>
  <si>
    <t>Shooting the Boston scenes of "My Life" ft @AprilStanford video Saturday April 20th #support @JPerk26 @PFGANDSWAVEGANG @JordanaSoliel http://topsy.com/trackback?url=http%3A//twitter.com/kingsterlz/status/323812721197989888</t>
  </si>
  <si>
    <t>Boston Daily News</t>
  </si>
  <si>
    <t>Photos: 117th Boston Marathon: The Boston Marathon starts in Hopkinton, Mass. and ends in downtown Boston, wit... http://t.co/XfjM04aSWv http://topsy.com/trackback?url=http%3A//twitter.com/bostondailynews/status/323812723685220353</t>
  </si>
  <si>
    <t>anthonybarton1.com</t>
  </si>
  <si>
    <t>Hiroyuki Yamamoto Wins Boston Marathon Men’s Wheelchair Division « CBS Boston http://t.co/PLmRtXTJ7x http://topsy.com/trackback?url=http%3A//twitter.com/barton1_barton/status/323812726281494528</t>
  </si>
  <si>
    <t>Anthony Barton</t>
  </si>
  <si>
    <t>Hiroyuki Yamamoto Wins Boston Marathon Men’s Wheelchair Division « CBS Boston http://t.co/TvoJ7dpPuN http://topsy.com/trackback?url=http%3A//twitter.com/anthonyjbarton1/status/323812730702266369</t>
  </si>
  <si>
    <t>Beantown Social</t>
  </si>
  <si>
    <t>Boston Bruins Tweets Of Interest: Seguin Just Making Out With Fish, Ference Pillaging Ebay:</t>
  </si>
  <si>
    <t>Melvin Cedeño</t>
  </si>
  <si>
    <t>Beckett tiro una joya.. Sera que no sera la excepción de que todo el que sale de Boston, explota? http://topsy.com/trackback?url=http%3A//twitter.com/melvin1616/status/323812729859215361</t>
  </si>
  <si>
    <t>Tide Rise Creative</t>
  </si>
  <si>
    <t>RT @GetOnHand: Happy Marathon Monday Boston! http://t.co/IaHtMhx9a8 http://topsy.com/trackback?url=http%3A//twitter.com/tiderisecreativ/status/323812730056355841</t>
  </si>
  <si>
    <t>Randi</t>
  </si>
  <si>
    <t>@TheMattSmithTM haha, my ex had a Boston accent http://topsy.com/trackback?url=http%3A//twitter.com/randisayshello/status/323812731553730560</t>
  </si>
  <si>
    <t>Rachel Ames</t>
  </si>
  <si>
    <t>RT @MLB: It's never too early for baseball. #Rays-@RedSox get under way at 11:05am ET on Patriots' Day in Boston. http://t.co/Ia6CV8xWHK http://topsy.com/trackback?url=http%3A//twitter.com/heyrayxx3/status/323812736721113091</t>
  </si>
  <si>
    <t>Boston Urban</t>
  </si>
  <si>
    <t>Patriots day in Boston http://t.co/t1hNjf2psJ http://topsy.com/trackback?url=http%3A//twitter.com/bostonurban/status/323812737673211907</t>
  </si>
  <si>
    <t>Kyle Serreyn</t>
  </si>
  <si>
    <t>That girl leading Boston has a painful looking stride. http://topsy.com/trackback?url=http%3A//twitter.com/triguy227/status/323812738692444162</t>
  </si>
  <si>
    <t>Arrreexx C/S</t>
  </si>
  <si>
    <t>I want to visit New York, Boston and Vermont. http://topsy.com/trackback?url=http%3A//twitter.com/navarro7_duece/status/323812750323245057</t>
  </si>
  <si>
    <t>Scott Parnell</t>
  </si>
  <si>
    <t>RT @MLB: It's never too early for baseball. #Rays-@RedSox get under way at 11:05am ET on Patriots' Day in Boston. http://t.co/Ia6CV8xWHK http://topsy.com/trackback?url=http%3A//twitter.com/95scottyp12/status/323812754320400384</t>
  </si>
  <si>
    <t>Doubletree Milford</t>
  </si>
  <si>
    <t>Good luck to all the runners in the Boston Marathon today. http://t.co/yrbqWN0aYa http://topsy.com/trackback?url=http%3A//twitter.com/milfordhotel/status/323812754752425984</t>
  </si>
  <si>
    <t>Jillian Potts</t>
  </si>
  <si>
    <t>Boston marathon💪👟 @carlywenzel1 @jesswagner12 @11_meggg @samcullen7 #twitterless mill http://topsy.com/trackback?url=http%3A//twitter.com/jillianpotts1/status/323812759336792066</t>
  </si>
  <si>
    <t>Cori Marie</t>
  </si>
  <si>
    <t>Happy #bostonmarathon day Boston!!! http://topsy.com/trackback?url=http%3A//twitter.com/corimarie12/status/323812757663281152</t>
  </si>
  <si>
    <t>Back from class in time to watch the last hour of the elite women at Boston. #livestream http://topsy.com/trackback?url=http%3A//twitter.com/ally_sue_ayers/status/323812760330833920</t>
  </si>
  <si>
    <t>Carly Wenzel</t>
  </si>
  <si>
    <t>RT @JillianPotts1: Boston marathon💪👟 @carlywenzel1 @jesswagner12 @11_meggg @samcullen7 #twitterless mill http://topsy.com/trackback?url=http%3A//twitter.com/jillianpotts1/status/323812759336792066</t>
  </si>
  <si>
    <t>Daniel Sanhueza</t>
  </si>
  <si>
    <t>RT @Palomo_ESPN: Yolanda Caballero, Colombia, es líder del Maratón de Boston. Aún no llegan a la mitad de la carrera. http://topsy.com/trackback?url=http%3A//twitter.com/daniellokillo96/status/323812756971204608</t>
  </si>
  <si>
    <t>Milani Giselle ♥</t>
  </si>
  <si>
    <t>* the montwood lockdown! *#nomegusta "@stephquintero_: my tl is all about the Boston marathon :) #megusta" http://topsy.com/trackback?url=http%3A//twitter.com/ghiseeelmilani/status/323812760880312321</t>
  </si>
  <si>
    <t>Team H4W</t>
  </si>
  <si>
    <t>Let's hear it for AMAZING Community Team members Jessica Oehlke and Kevin Valles that are running the The Boston... http://t.co/OUtuWG5OR7 http://topsy.com/trackback?url=http%3A//twitter.com/teamh4w/status/323812764537729024</t>
  </si>
  <si>
    <t>Jonathan Alcorn</t>
  </si>
  <si>
    <t>@peakauto @MWRteam notice the leader board changed this morning? Some guy from North of Boston is in now. Weird. Seems NE wants a driver! http://topsy.com/trackback?url=http%3A//twitter.com/jonsonator/status/323812762520260608</t>
  </si>
  <si>
    <t>Benjamin</t>
  </si>
  <si>
    <t>RT @MLB: It's never too early for baseball. #Rays-@RedSox get under way at 11:05am ET on Patriots' Day in Boston. http://t.co/Ia6CV8xWHK http://topsy.com/trackback?url=http%3A//twitter.com/apluscollecting/status/323812768371314688</t>
  </si>
  <si>
    <t>Cunning Linguist</t>
  </si>
  <si>
    <t>“@ItsMannyBones: Fuck Boston.” http://topsy.com/trackback?url=http%3A//twitter.com/koutureangela/status/323812765254950912</t>
  </si>
  <si>
    <t>Champ</t>
  </si>
  <si>
    <t>RT @koutureangela: “@ItsMannyBones: Fuck Boston.” http://topsy.com/trackback?url=http%3A//twitter.com/koutureangela/status/323812765254950912</t>
  </si>
  <si>
    <t>Rashard Smith</t>
  </si>
  <si>
    <t>Today in history...was the 1st time Jackie Robinson played in a MLB game vs. the Boston Braves. #LEGEND #42 http://topsy.com/trackback?url=http%3A//twitter.com/_2humble/status/323812770313293824</t>
  </si>
  <si>
    <t>Bday Oct 26</t>
  </si>
  <si>
    <t>RT @_2Humble: Today in history...was the 1st time Jackie Robinson played in a MLB game vs. the Boston Braves. #LEGEND #42 http://topsy.com/trackback?url=http%3A//twitter.com/_2humble/status/323812770313293824</t>
  </si>
  <si>
    <t>GeorgiaGould</t>
  </si>
  <si>
    <t>RT @onedirection: Happy to announce that 1D World Boston is now open! Follow @1DWorldMerch for details! #1DWorldBoston 1DHQ x http://topsy.com/trackback?url=http%3A//twitter.com/georgiagould/status/323812772498534400</t>
  </si>
  <si>
    <t>danah marie</t>
  </si>
  <si>
    <t>@austincarlile you need to do a summer tour to boston &amp;lt;3 i went to the feb 6th show but you guys are definetly worth seeing again. &amp;lt;3 http://topsy.com/trackback?url=http%3A//twitter.com/xxdanerxx/status/323812773450629121</t>
  </si>
  <si>
    <t>The Luke-A-Like</t>
  </si>
  <si>
    <t>RT @MLB: It's never too early for baseball. #Rays-@RedSox get under way at 11:05am ET on Patriots' Day in Boston. http://t.co/Ia6CV8xWHK http://topsy.com/trackback?url=http%3A//twitter.com/mayorofbrandon/status/323812776155955200</t>
  </si>
  <si>
    <t>Olivia Langdon</t>
  </si>
  <si>
    <t>Seriously, what's your excuse? Inspiring article. 40 runners in the Boston Marathon are "running blind" today http://t.co/EPMum7yI1d http://topsy.com/trackback?url=http%3A//twitter.com/livlangdon/status/323812775094800384</t>
  </si>
  <si>
    <t>Fabio Ferreira</t>
  </si>
  <si>
    <t>My first Boston marathon volunteering . http://topsy.com/trackback?url=http%3A//twitter.com/mrfbo/status/323812780408975362</t>
  </si>
  <si>
    <t>Honorable Of Life</t>
  </si>
  <si>
    <t>Boston Marathon 2013: Crucial Event Info for Annual Race http://t.co/aQzp4I9b6D http://topsy.com/trackback?url=http%3A//twitter.com/nhasir_justpbs/status/323812781872803840</t>
  </si>
  <si>
    <t>SugarCaneVoice</t>
  </si>
  <si>
    <t>Boston Marathon 2013: Crucial Event Info for Annual Race http://t.co/97xeiDUU3b http://topsy.com/trackback?url=http%3A//twitter.com/lilbami/status/323812783168823298</t>
  </si>
  <si>
    <t>rich looby</t>
  </si>
  <si>
    <t>@BigDaddyGraham Bicentennial summer...Boston/ Boston http://topsy.com/trackback?url=http%3A//twitter.com/phillyrichard/status/323812789309300736</t>
  </si>
  <si>
    <t>★♚yemi Slim♚★☆VGBG☆</t>
  </si>
  <si>
    <t>Boston Marathon 2013: Crucial Event Info for Annual Race http://t.co/zIGs07FhzX http://topsy.com/trackback?url=http%3A//twitter.com/horpcy/status/323812792689897472</t>
  </si>
  <si>
    <t>wsryder</t>
  </si>
  <si>
    <t>Amanda Jamil in the Boston Marathon, passed 5K mark at 8:20 pace http://topsy.com/trackback?url=http%3A//twitter.com/wsryder/status/323812791242878976</t>
  </si>
  <si>
    <t>ちこ</t>
  </si>
  <si>
    <t>Heute ist es eine Freizeit. Dort findet ein Boston Marathonlauf statt. Der ist sehr interessant. Ich will dem  am Nachmittag besuchen. http://topsy.com/trackback?url=http%3A//twitter.com/tiko_momoti/status/323812792916389889</t>
  </si>
  <si>
    <t>Rockstar Aimz</t>
  </si>
  <si>
    <t>The Boston marathon is going on right outside of my apartment. Guess I'll go check it out, maybe throw donut holes at the runners. http://topsy.com/trackback?url=http%3A//twitter.com/rockstar_aimz/status/323812802575884292</t>
  </si>
  <si>
    <t>RT @Rockstar_Aimz: The Boston marathon is going on right outside of my apartment. Guess I'll go check it out, maybe throw donut holes at ... http://topsy.com/trackback?url=http%3A//twitter.com/rockstar_aimz/status/323812802575884292</t>
  </si>
  <si>
    <t>TheDFAggregator</t>
  </si>
  <si>
    <t>News: Mass. schedules public hearings on medical marijuana - My Fox Boston http://t.co/QRJ8bCf8qt http://topsy.com/trackback?url=http%3A//twitter.com/dfaggregator/status/323812806539485185</t>
  </si>
  <si>
    <t>Dr. Jared Harris</t>
  </si>
  <si>
    <t>Boston Marathon, live, Nido runners dream big, 11 miles in 54min, nice pace pros http://t.co/iYRo8HaU0G http://topsy.com/trackback?url=http%3A//twitter.com/nidohsupdates/status/323812803213402113</t>
  </si>
  <si>
    <t>Lily Thompson</t>
  </si>
  <si>
    <t>TODAY IS Monday, April 15, 2013, BOSTON MARATHON DAY - The Boston Marathon is an annual marathon hosted by... http://t.co/BrADgJQDHw http://topsy.com/trackback?url=http%3A//twitter.com/lilythompson18/status/323812805725798400</t>
  </si>
  <si>
    <t>Al Cashino</t>
  </si>
  <si>
    <t>RT @MLB: It's never too early for baseball. #Rays-@RedSox get under way at 11:05am ET on Patriots' Day in Boston. http://t.co/Ia6CV8xWHK http://topsy.com/trackback?url=http%3A//twitter.com/smokedoutluis/status/323812809043480576</t>
  </si>
  <si>
    <t>Connor McRae</t>
  </si>
  <si>
    <t>#5WordsIHateToHear I love the Boston Bruins. http://topsy.com/trackback?url=http%3A//twitter.com/connorsmcrae/status/323812811589443586</t>
  </si>
  <si>
    <t>TMBurke</t>
  </si>
  <si>
    <t>In honor of the 117th Boston Marathon, this old standard: “How do you get to the starting line of the Boston Marathon?”  Train, Train, Train http://topsy.com/trackback?url=http%3A//twitter.com/mainmellodello/status/323812813694984193</t>
  </si>
  <si>
    <t>RT @MLB: It's never too early for baseball. #Rays-@RedSox get under way at 11:05am ET on Patriots' Day in Boston. http://t.co/Ia6CV8xWHK http://topsy.com/trackback?url=http%3A//twitter.com/liamnee/status/323812818304512000</t>
  </si>
  <si>
    <t>Paul Pepas Jr.</t>
  </si>
  <si>
    <t>RT @MLB: It's never too early for baseball. #Rays-@RedSox get under way at 11:05am ET on Patriots' Day in Boston. http://t.co/Ia6CV8xWHK http://topsy.com/trackback?url=http%3A//twitter.com/ppepasjr/status/323812819336323072</t>
  </si>
  <si>
    <t>tilly</t>
  </si>
  <si>
    <t>im sorry but 1Dworld in Leeds and Boston looked amazing, but the one in the O2 didnt even have a louis cut-out thats not ok http://topsy.com/trackback?url=http%3A//twitter.com/harrysmystyle/status/323812816198971393</t>
  </si>
  <si>
    <t>Mackenzie</t>
  </si>
  <si>
    <t>I want to go to Boston so bad this vacation and spend the day and walk around and shop at nightttttt #please http://topsy.com/trackback?url=http%3A//twitter.com/kenziekathrynn/status/323812821320216576</t>
  </si>
  <si>
    <t>CODY™</t>
  </si>
  <si>
    <t>RT @MLB: It's never too early for baseball. #Rays-@RedSox get under way at 11:05am ET on Patriots' Day in Boston. http://t.co/Ia6CV8xWHK http://topsy.com/trackback?url=http%3A//twitter.com/c0dy_hilditch/status/323812822637215745</t>
  </si>
  <si>
    <t>Taylor Howe</t>
  </si>
  <si>
    <t>RT @KenzieKathrynn: I want to go to Boston so bad this vacation and spend the day and walk around and shop at nightttttt #please http://topsy.com/trackback?url=http%3A//twitter.com/kenziekathrynn/status/323812821320216576</t>
  </si>
  <si>
    <t>CoachAdam</t>
  </si>
  <si>
    <t>Check out this live RW chat coverage of the Boston Marathon with @erinstrout: http://t.co/eiE1QC45Tv http://topsy.com/trackback?url=http%3A//twitter.com/coachadam/status/323812821500575744</t>
  </si>
  <si>
    <t>Ryan Scherz</t>
  </si>
  <si>
    <t>My bro-in-law is running Boston right now, clipping along at a 7 min/mile pace. I'm getting tired just refreshing the runner tracker. http://topsy.com/trackback?url=http%3A//twitter.com/shoresesq/status/323812824193323009</t>
  </si>
  <si>
    <t>Margaret Fogarty</t>
  </si>
  <si>
    <t>Super squinty pic from yesterday! Went to see Bobby McFerrin in Boston yesterday http://t.co/yWPBB6HIvZ http://topsy.com/trackback?url=http%3A//twitter.com/margaretfogs/status/323812829096443904</t>
  </si>
  <si>
    <t>Marathon Monday is here: Marathon Monday kicks off as Boston marathon runners begin to arrive in Hopki... http://t.co/P4v8H9ZfKU #boston http://topsy.com/trackback?url=http%3A//twitter.com/ma_boston/status/323812834733617152</t>
  </si>
  <si>
    <t>Could an American be a winner at today's Boston Marathon?: It's been 30 years since Greg Meyer won the... http://t.co/EUvAGmHXwo #boston http://topsy.com/trackback?url=http%3A//twitter.com/ma_boston/status/323812835941572609</t>
  </si>
  <si>
    <t>Ashley Nicole ✿</t>
  </si>
  <si>
    <t>Wish I was still in Boston. http://topsy.com/trackback?url=http%3A//twitter.com/ashleyforddd/status/323812833752133632</t>
  </si>
  <si>
    <t>DanEngland</t>
  </si>
  <si>
    <t>These women elites at Boston are running a pace, like 5:30 per mile, that is better than my mile PR. So fast. http://topsy.com/trackback?url=http%3A//twitter.com/danengland/status/323812836335812609</t>
  </si>
  <si>
    <t>USA chants for every person that runs by in the Boston marathon wearing an American flag or their service uniform #america #USA http://topsy.com/trackback?url=http%3A//twitter.com/_masewindu/status/323812844506341376</t>
  </si>
  <si>
    <t>7 días</t>
  </si>
  <si>
    <t>RT @onedirection: Happy to announce that 1D World Boston is now open! Follow @1DWorldMerch for details! #1DWorldBoston 1DHQ x http://topsy.com/trackback?url=http%3A//twitter.com/valeesinostroza/status/323812841515798529</t>
  </si>
  <si>
    <t>Rebecca Broderick</t>
  </si>
  <si>
    <t>Boston marathon!!!! http://topsy.com/trackback?url=http%3A//twitter.com/gimmedatb3ckyy/status/323812842870558721</t>
  </si>
  <si>
    <t>Dorchester News</t>
  </si>
  <si>
    <t>Forum for First Suffolk candidates set for Tuesday in South Boston http://t.co/TYS6aGEMVw http://topsy.com/trackback?url=http%3A//twitter.com/yourdorchester/status/323812846028877826</t>
  </si>
  <si>
    <t>Margie Ellison</t>
  </si>
  <si>
    <t>I WISH I WAS IN BOSTON FOR MARATHON MONDAY. The Breakers are gonna be there 😥 http://topsy.com/trackback?url=http%3A//twitter.com/margeisback/status/323812852970438657</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TAUPE / SUEDE</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DNeHy556Rz  #RakutenIchiba http://t.co/Q5mQyzNIlE http://topsy.com/trackback?url=http%3A//twitter.com/1593471/status/323812855206002690</t>
    </r>
  </si>
  <si>
    <t>DuJuanGregory</t>
  </si>
  <si>
    <t>RT @GAFollowers: #ThisDayInGAHistory in 1947 Jackie Robinson became the 1st black man to play in the MLB; as his Brooklyn Dodgers beat t ... http://topsy.com/trackback?url=http%3A//twitter.com/gregorydujuan/status/323812858167177216</t>
  </si>
  <si>
    <t>Patriots' Day here in Boston #Rays-Red Sox almost ready for first pitch http://t.co/bsPQx56Eq9 http://topsy.com/trackback?url=http%3A//twitter.com/rmooneytbo/status/323812857395437569</t>
  </si>
  <si>
    <t>Brian Tyler Danforth</t>
  </si>
  <si>
    <t>RT @MLB: It's never too early for baseball. #Rays-@RedSox get under way at 11:05am ET on Patriots' Day in Boston. http://t.co/Ia6CV8xWHK http://topsy.com/trackback?url=http%3A//twitter.com/briandanforth05/status/323812861115785217</t>
  </si>
  <si>
    <t>Ryan Gantz</t>
  </si>
  <si>
    <t>2013 Boston Marathon results: Yolanda Caballero leads women's race at halfway mark http://t.co/uiN6RNGYEL via @Stride_Nation http://topsy.com/trackback?url=http%3A//twitter.com/sixfoot6/status/323812871987417090</t>
  </si>
  <si>
    <t>David W Lynch</t>
  </si>
  <si>
    <t>RT @BostonBizNews: Boston's Alexandra Hotel to be saved by Church of Scientology http://t.co/G0bm3YYrpC http://topsy.com/trackback?url=http%3A//twitter.com/wicksda/status/323812872000004097</t>
  </si>
  <si>
    <t>Ricky B</t>
  </si>
  <si>
    <t>RT @mikedisgood: Thanks to everyone's constant support, for the 27th consecutive year I will NOT be participating in the boston marathon ... http://topsy.com/trackback?url=http%3A//twitter.com/rjbomps/status/323812873266683904</t>
  </si>
  <si>
    <t>Tyler Anderson</t>
  </si>
  <si>
    <t>Really wish I could be watching the Boston Marathon right now #class http://topsy.com/trackback?url=http%3A//twitter.com/tyler2based/status/323812874839527425</t>
  </si>
  <si>
    <t>Lisa Dafoe</t>
  </si>
  <si>
    <t>@LeafErikson and he brought back the force to the team... when we are against teams like Pittsburg and Boston we needed it http://topsy.com/trackback?url=http%3A//twitter.com/lisadafoe/status/323812876085235712</t>
  </si>
  <si>
    <t>Buffalo Wild Wings</t>
  </si>
  <si>
    <t>It’s a marathon, not a sprint. This applies to Boston runners and wing eaters. http://t.co/9ScyYiXT4D http://topsy.com/trackback?url=http%3A//twitter.com/bwwings/status/323812884792627200</t>
  </si>
  <si>
    <t>Olinka</t>
  </si>
  <si>
    <t>RT @BWWings: It’s a marathon, not a sprint. This applies to Boston runners and wing eaters. http://t.co/9ScyYiXT4D http://topsy.com/trackback?url=http%3A//twitter.com/bwwings/status/323812884792627200</t>
  </si>
  <si>
    <t>Can't wait for the runners to come back to our Boston Hotel! #bostonmarathon @ Four Seasons Hotel Boston http://t.co/KRDM4whMR7 http://topsy.com/trackback?url=http%3A//twitter.com/fsboston/status/323812890698194944</t>
  </si>
  <si>
    <t>Maggie Getman</t>
  </si>
  <si>
    <t>Heading to Boston #marathon 🏃 http://topsy.com/trackback?url=http%3A//twitter.com/maggggswag/status/323812888244531200</t>
  </si>
  <si>
    <t>Ronny Piers</t>
  </si>
  <si>
    <t>Just getting high fives by every runner in the Boston marathon right now NBD 🏃✋ #FSU http://topsy.com/trackback?url=http%3A//twitter.com/rpiers77/status/323812888915607552</t>
  </si>
  <si>
    <t>Rozay Parks</t>
  </si>
  <si>
    <t>I was gonna go for a run but then I saw the Boston marathon was today and I feel like a pussy running 4 miles http://topsy.com/trackback?url=http%3A//twitter.com/mellowmaxg/status/323812887535710208</t>
  </si>
  <si>
    <t>Corey Shriver</t>
  </si>
  <si>
    <t>Boston -1 1/2 and under 8.5 http://topsy.com/trackback?url=http%3A//twitter.com/cshrive34/status/323812888596865025</t>
  </si>
  <si>
    <t>SOURCE Conference</t>
  </si>
  <si>
    <t>RT @NetFlowNinjas: A group of elite infosec ninjas just arrived in Boston for @SOURCEConf .. rumor has it they have swords... #SourceBOS http://topsy.com/trackback?url=http%3A//twitter.com/sourceconf/status/323812891050536960</t>
  </si>
  <si>
    <t>Jessica Bourne</t>
  </si>
  <si>
    <t>Job opportunity: Mortgage Loan Officers at Cambridge Savings Bank - Greater Boston Area #jobs http://t.co/9o5ZET8T1v http://topsy.com/trackback?url=http%3A//twitter.com/jessicabourne/status/323812891881009153</t>
  </si>
  <si>
    <t>Invensys</t>
  </si>
  <si>
    <t>Best of luck to the runners of the 117th Boston Marathon!</t>
  </si>
  <si>
    <t>Timothy Willcox</t>
  </si>
  <si>
    <t>CoveritLive Event - 2013 Boston Marathon Coverage by http://t.co/qCmxTshunB: http://t.co/iiCUOqYktO http://topsy.com/trackback?url=http%3A//twitter.com/tenkrunner/status/323812897765617664</t>
  </si>
  <si>
    <t>Steffani Viola</t>
  </si>
  <si>
    <t>RT @ChrissieSzy: Shout out to my high school cheerleading coach running the Boston marathon today! http://topsy.com/trackback?url=http%3A//twitter.com/steffani_viola/status/323812896154992640</t>
  </si>
  <si>
    <t>The fact that I can stay in Boston whenever I want to this summer &amp;gt;&amp;gt;&amp;gt;&amp;gt; http://topsy.com/trackback?url=http%3A//twitter.com/kerri90/status/323812900965871617</t>
  </si>
  <si>
    <t>Susanne Althoff</t>
  </si>
  <si>
    <t>RT @gcstaublin: Technically, a person could file their taxes, win the Boston Marathon and receive a Pulitzer Prize today. http://topsy.com/trackback?url=http%3A//twitter.com/susannealthoff/status/323812902639394816</t>
  </si>
  <si>
    <t>Individual - Boston Athletic Association - http://t.co/BYDxe5faJj http://t.co/UsQ4DlFk00 http://topsy.com/trackback?url=http%3A//twitter.com/newkibizarras/status/323812904564572160</t>
  </si>
  <si>
    <t>Can't I just live in Boston !? &amp;amp; own front Row tickets to every game for a life time :( http://topsy.com/trackback?url=http%3A//twitter.com/bostongirl_15/status/323812907982934016</t>
  </si>
  <si>
    <t>@NathanArkley Awesome effort, 15th overall and you gained a few spots in the last few km's. time of 1h37s35. 21 = drinking age in Boston :( http://topsy.com/trackback?url=http%3A//twitter.com/slider576/status/323812910679859200</t>
  </si>
  <si>
    <t>TheSailingFoodie</t>
  </si>
  <si>
    <t>The Cathedral of Boston!! @ Fenway Park http://t.co/npyixsHe4G http://topsy.com/trackback?url=http%3A//twitter.com/sailingfoodie/status/323812915947900928</t>
  </si>
  <si>
    <t>Megan Piotrowicz</t>
  </si>
  <si>
    <t>Good luck to my sissy taking on the Boston Marathon today! Couldn't be more proud of her http://topsy.com/trackback?url=http%3A//twitter.com/meggyp14/status/323812920867831810</t>
  </si>
  <si>
    <t>just tam</t>
  </si>
  <si>
    <t>RT @meggyP14: Good luck to my sissy taking on the Boston Marathon today! Couldn't be more proud of her http://topsy.com/trackback?url=http%3A//twitter.com/meggyp14/status/323812920867831810</t>
  </si>
  <si>
    <t>Drew Kinghorn</t>
  </si>
  <si>
    <t>Watching the Boston Marathon live on my computer Marathon #LoveThisShit #MyRunningGoal http://topsy.com/trackback?url=http%3A//twitter.com/drew_kinghorn/status/323812929994641410</t>
  </si>
  <si>
    <t>kelver pimentel</t>
  </si>
  <si>
    <t>I'm watching "Boston Marathon". http://t.co/HAP5vhaiUm http://topsy.com/trackback?url=http%3A//twitter.com/peraviano/status/323812930640551937</t>
  </si>
  <si>
    <t>Ren Stephen</t>
  </si>
  <si>
    <t>Wow! Can't believe I just finished first place in the Boston Marathon! This is going to be a huge confidence booster!! http://topsy.com/trackback?url=http%3A//twitter.com/ren_stephen/status/323812931496181760</t>
  </si>
  <si>
    <t>Boston Marathon Ana Dulce Felix from Portugal take off from the pack chasing now Yolanda Caballero from Colombia... http://topsy.com/trackback?url=http%3A//twitter.com/hectorduathlon1/status/323812931894640640</t>
  </si>
  <si>
    <t>RUTH</t>
  </si>
  <si>
    <t>RT @clawrence50: Horizontally running the Boston Marathon http://topsy.com/trackback?url=http%3A//twitter.com/callmegabbo/status/323812930888028160</t>
  </si>
  <si>
    <t>Iain</t>
  </si>
  <si>
    <t>RT @BWWings: It’s a marathon, not a sprint. This applies to Boston runners and wing eaters. http://t.co/9ScyYiXT4D http://topsy.com/trackback?url=http%3A//twitter.com/kpbear1972/status/323812929499697153</t>
  </si>
  <si>
    <t>MoralVirus</t>
  </si>
  <si>
    <t>RT @MLB: It's never too early for baseball. #Rays-@RedSox get under way at 11:05am ET on Patriots' Day in Boston. http://t.co/Ia6CV8xWHK http://topsy.com/trackback?url=http%3A//twitter.com/moralvirus/status/323812934147006465</t>
  </si>
  <si>
    <t>jimmy davis</t>
  </si>
  <si>
    <t>join boston green live now on london`s no1 http://t.co/E2ClxZnyya .this guy`s like magic don`t miss his show it`s... http://t.co/pi75FkZpzL http://topsy.com/trackback?url=http%3A//twitter.com/jimmydavispb/status/323812935333998592</t>
  </si>
  <si>
    <t>Radio San Marino</t>
  </si>
  <si>
    <t>Fantastica Collection sulla "Radio che senti"! Mitici BOSTON!</t>
  </si>
  <si>
    <t>Marathon in Boston http://topsy.com/trackback?url=http%3A//twitter.com/x3amandasx3/status/323812938278395904</t>
  </si>
  <si>
    <t>Melony Shemberger</t>
  </si>
  <si>
    <t>Murray State mentioned on the Boston Marathon coverage, talking about Korir! #MurrayState http://topsy.com/trackback?url=http%3A//twitter.com/drmelshemberger/status/323812943294787585</t>
  </si>
  <si>
    <t>Neal Bradley</t>
  </si>
  <si>
    <t>RT @DrMelShemberger: Murray State mentioned on the Boston Marathon coverage, talking about Korir! #MurrayState http://topsy.com/trackback?url=http%3A//twitter.com/drmelshemberger/status/323812943294787585</t>
  </si>
  <si>
    <t>Philbrick's</t>
  </si>
  <si>
    <t>Good luck to our runner friends in Boston today. Can't wait to hear about your race! http://topsy.com/trackback?url=http%3A//twitter.com/freshmarketnh/status/323812941675786242</t>
  </si>
  <si>
    <t>RT @BearSwimmer: The Boston Marathon; making it socially appropriate to black out before noon since 1897 http://topsy.com/trackback?url=http%3A//twitter.com/jinzilla20/status/323812942300737536</t>
  </si>
  <si>
    <t>Katrina</t>
  </si>
  <si>
    <t>RT @MLB: It's never too early for baseball. #Rays-@RedSox get under way at 11:05am ET on Patriots' Day in Boston. http://t.co/Ia6CV8xWHK http://topsy.com/trackback?url=http%3A//twitter.com/kat_b87/status/323812945513558016</t>
  </si>
  <si>
    <t>Mac</t>
  </si>
  <si>
    <t>RT @carlosolis59: Página para ver el Maratón de Boston desde internet...    http://t.co/M78AItNRIT // Modo #RunnerGodínez activado! http://topsy.com/trackback?url=http%3A//twitter.com/mcgarduno/status/323812949976293376</t>
  </si>
  <si>
    <t>RT @mcgarduno: RT @carlosolis59: Página para ver el Maratón de Boston desde internet...    http://t.co/M78AItNRIT // Modo #RunnerGodínez ... http://topsy.com/trackback?url=http%3A//twitter.com/mcgarduno/status/323812949976293376</t>
  </si>
  <si>
    <t>cullen</t>
  </si>
  <si>
    <t>RT @TonyDucharmejr: @SlainesWorld Boston Project is the dopest CD out right now. Great work Slaine. http://topsy.com/trackback?url=http%3A//twitter.com/booma58/status/323812951788236800</t>
  </si>
  <si>
    <t>RT @RMooneyTBO: Patriots' Day here in Boston #Rays-Red Sox almost ready for first pitch http://t.co/bsPQx56Eq9 http://topsy.com/trackback?url=http%3A//twitter.com/mayorofbrandon/status/323812958394253313</t>
  </si>
  <si>
    <t>Nock Lab at Harvard</t>
  </si>
  <si>
    <t>Best of Luck to all Boston Marathon Runners Today! #bostonmarathon2013 #bostonmarathon http://topsy.com/trackback?url=http%3A//twitter.com/harvardnocklab/status/323812964694118400</t>
  </si>
  <si>
    <t>Did You Know? #BostonMarathon Edition</t>
  </si>
  <si>
    <t>chad...</t>
  </si>
  <si>
    <t>@Maggzxo : going out with Jaide to fucking Boston and leaving me home -,- fuh them. http://topsy.com/trackback?url=http%3A//twitter.com/jaymanmichad/status/323812964933181440</t>
  </si>
  <si>
    <t>Memphis Local Buzz</t>
  </si>
  <si>
    <t>In perfect weather, 117th Boston Marathon begins: The men are off at the Boston Marathon. http://t.co/OMyi1EG5d4 #News #Memphis http://topsy.com/trackback?url=http%3A//twitter.com/memphislb/status/323812970486439936</t>
  </si>
  <si>
    <t>Kathryn R Burton</t>
  </si>
  <si>
    <t>I don't think I'm fooling anyone sans sneakers. Boston Marathon. http://t.co/XjmtTAMWhZ http://topsy.com/trackback?url=http%3A//twitter.com/kathrynrburton/status/323812973774786560</t>
  </si>
  <si>
    <t>Rule Boston Camera</t>
  </si>
  <si>
    <t>RT @boston_camera: Pre-game oysters 2-morow nite @legalseafoods @ Boston Seaport District 7:30pm w @mattaljazeera before gametime @ruleb ... http://topsy.com/trackback?url=http%3A//twitter.com/rulebostoncam/status/323812970679369728</t>
  </si>
  <si>
    <t>Isabel Julien</t>
  </si>
  <si>
    <t>@PhilRunners Bonne course!  je vais te suivre avec l'app. de Boston. http://topsy.com/trackback?url=http%3A//twitter.com/isabjul/status/323812976165543938</t>
  </si>
  <si>
    <t>Rang 6-10 :: 6) NASCAR 7) Boston Marathon 8) Marfa Texas 9) Adam Scott 10) Kobe Bryant  #Trends_US #US #Trend #Trends http://topsy.com/trackback?url=http%3A//twitter.com/trends_us/status/323812981043523584</t>
  </si>
  <si>
    <t>Zorina Frey</t>
  </si>
  <si>
    <t>The 2013 Boston Marathon  (Photos) http://t.co/lJZSU0u8pf via @examinercom http://topsy.com/trackback?url=http%3A//twitter.com/zexie/status/323812979781025792</t>
  </si>
  <si>
    <t>Jet (henriette) sol</t>
  </si>
  <si>
    <t>Mijn makker @newtree loopt echt een snelle tijd de eerste 10 km van de Boston Marathon in 42 minuten! Goed bezig! #BM13 http://topsy.com/trackback?url=http%3A//twitter.com/jet_sol/status/323812985476886528</t>
  </si>
  <si>
    <t>In Boston for the marathon? Visit our 333 Newbury St. store (right off the course) for fun and free giveaways. http://t.co/LZNRpC7hlF http://topsy.com/trackback?url=http%3A//twitter.com/pumarunning/status/323812987930570754</t>
  </si>
  <si>
    <t>RT @PUMARunning: In Boston for the marathon? Visit our 333 Newbury St. store (right off the course) for fun and free giveaways. http://t ... http://topsy.com/trackback?url=http%3A//twitter.com/pumarunning/status/323812987930570754</t>
  </si>
  <si>
    <t>Ty Hendricks</t>
  </si>
  <si>
    <t>@dmereay_hogg What does a Boston Celtics fan do when his team has won the NBA Finals? He turns off the PlayStation 3. http://topsy.com/trackback?url=http%3A//twitter.com/tyisdeaf/status/323812994788237312</t>
  </si>
  <si>
    <t>NECN</t>
  </si>
  <si>
    <t>Japan's Hiroyuki Yamamoto wins Boston Marathon men's wheelchair race in time of 1 hour, 25 minutes and 33 seconds. http://topsy.com/trackback?url=http%3A//twitter.com/necn/status/323812999485874176</t>
  </si>
  <si>
    <t>timborrego</t>
  </si>
  <si>
    <t>I wish the guys from car talk were narrating the Boston Marathon http://topsy.com/trackback?url=http%3A//twitter.com/timborrego/status/323812996268847104</t>
  </si>
  <si>
    <t>Michelle Russell</t>
  </si>
  <si>
    <t>I'm hiring! Agile IT Quality Assurance Professional at Panera Bread - Greater Boston Area #jobs http://t.co/SenvfNydqZ http://topsy.com/trackback?url=http%3A//twitter.com/michtina123/status/323813004049260544</t>
  </si>
  <si>
    <t>Goody Clancy</t>
  </si>
  <si>
    <t>Essay by our Ganesh Ramachandran in 1.6million-circulation paper compares neighb pedestrian zones in Boston, Chennai http://t.co/yQM9s0fgln http://topsy.com/trackback?url=http%3A//twitter.com/goodyclancyplan/status/323813000270196737</t>
  </si>
  <si>
    <t>Abby Ingraham</t>
  </si>
  <si>
    <t>Really wish I was in Boston with @KRossettini instead of behind my desk. #BostonMarathon http://topsy.com/trackback?url=http%3A//twitter.com/abbyingraham/status/323813005248851968</t>
  </si>
  <si>
    <t>Wendy Darling</t>
  </si>
  <si>
    <t>Because who is crazy enough to drive all the way into Boston? @ Logan Express http://t.co/6j9wey2zjX http://topsy.com/trackback?url=http%3A//twitter.com/wcdarling/status/323813005580177409</t>
  </si>
  <si>
    <t>Tough mudder Boston team is assembled. If you sign up join my team! Ill send the info http://topsy.com/trackback?url=http%3A//twitter.com/musclenyc/status/323813006309982208</t>
  </si>
  <si>
    <t>Boston Celtics vs. Orlando Magic: Live Score, Results and Game Highlights - Bleacher Report http://t.co/rroMg5KhoE #Celtics http://topsy.com/trackback?url=http%3A//twitter.com/newsceltics/status/323813011095687168</t>
  </si>
  <si>
    <t>Dave Vittorini</t>
  </si>
  <si>
    <t>I'm at Game On! (Boston, MA) w/ 8 others http://t.co/XTnBovmZZW http://topsy.com/trackback?url=http%3A//twitter.com/davevittorini/status/323813014472118274</t>
  </si>
  <si>
    <t>Deven Koswick</t>
  </si>
  <si>
    <t>I wish I was in Boston right now for the marathon 😭😭😭 http://topsy.com/trackback?url=http%3A//twitter.com/devkoswick/status/323813013163487232</t>
  </si>
  <si>
    <t>Petter Malmhester</t>
  </si>
  <si>
    <t>Egentligen borde man vara i Boston nu, men man får nöja sig med: http://t.co/J8L39spduH http://topsy.com/trackback?url=http%3A//twitter.com/p_malmhester/status/323813023678607361</t>
  </si>
  <si>
    <t>Dan collis</t>
  </si>
  <si>
    <t>Boston marathon is definitely on my list of races to run http://topsy.com/trackback?url=http%3A//twitter.com/dan_colllis/status/323813027717730304</t>
  </si>
  <si>
    <t>DJ Dynasty{*_*} 100%</t>
  </si>
  <si>
    <t>The Fastest Man In Boston: http://t.co/IbyeLLWDRQ http://topsy.com/trackback?url=http%3A//twitter.com/djdynasty80/status/323813030024585217</t>
  </si>
  <si>
    <t>emmy</t>
  </si>
  <si>
    <t>Decided to hop in and run the Boston marathon in a wool sweater and converse with @CaitlinShea15 http://topsy.com/trackback?url=http%3A//twitter.com/comeupforbreath/status/323813035544293376</t>
  </si>
  <si>
    <t>Alia Mohsen</t>
  </si>
  <si>
    <t>RT @hannanimal: Boston today: Half the population is at work, half the population is drinking all day and some people from other places  ... http://topsy.com/trackback?url=http%3A//twitter.com/amohsen/status/323813034453762049</t>
  </si>
  <si>
    <t>*</t>
  </si>
  <si>
    <t>Last year during the Boston Marathon it was blazing hot this year it's nowhere close http://topsy.com/trackback?url=http%3A//twitter.com/dezal3/status/323813042162909184</t>
  </si>
  <si>
    <t>Meaghin</t>
  </si>
  <si>
    <t>Streaming the Boston Marathon live.  Go Shalane Flanagan! http://topsy.com/trackback?url=http%3A//twitter.com/meaghink/status/323813044880818178</t>
  </si>
  <si>
    <t>Wish I was in Boston  today❤ http://topsy.com/trackback?url=http%3A//twitter.com/akiona04/status/323813052434759681</t>
  </si>
  <si>
    <t>Ida Heikura</t>
  </si>
  <si>
    <t>Watching boston makes me wanna run soo bad! #missrunning #mypassion http://topsy.com/trackback?url=http%3A//twitter.com/idaheikura/status/323813055370784769</t>
  </si>
  <si>
    <t>MRCC</t>
  </si>
  <si>
    <t>Happy Patriots' Day!  Good luck to all the Boston marathoners.  #boston #marathon #patriotsday http://topsy.com/trackback?url=http%3A//twitter.com/mrccsolutions/status/323813058751393792</t>
  </si>
  <si>
    <t>Briona</t>
  </si>
  <si>
    <t>Katie McDermott</t>
  </si>
  <si>
    <t>@ConorLennox They aren't at all! @DearbhailCarron has me here looking up flights from Boston to Malaga, for me to go haha #shescray http://topsy.com/trackback?url=http%3A//twitter.com/katiemc_d/status/323813067681058817</t>
  </si>
  <si>
    <t>Blitz Antlitz (BA)</t>
  </si>
  <si>
    <t>Today is the day! The 117th Boston Marathon is happening now. Follow the live updates here, and be inspired by... http://t.co/TRawO7p08V http://topsy.com/trackback?url=http%3A//twitter.com/blitzfit/status/323813068452814848</t>
  </si>
  <si>
    <t>Tamer Adham</t>
  </si>
  <si>
    <t>First- being sent home(getting more absents) Second- having to drop out of the culinary competition, Third- maybe Boston(4 days) 😭😰😱😡 http://topsy.com/trackback?url=http%3A//twitter.com/tamertheshit9/status/323813071233622016</t>
  </si>
  <si>
    <t>Dinez</t>
  </si>
  <si>
    <t>The Boston Red Sox (Choose Your MLB Team) by LAYLASRUNWAY http://t.co/EDF69h4z8h via @Etsy #soxgamenotes #redsox #babyshower #baby #etsy http://topsy.com/trackback?url=http%3A//twitter.com/dinezwalker/status/323813072114438144</t>
  </si>
  <si>
    <t>Lisa Balestrino</t>
  </si>
  <si>
    <t>Wishing I was in Boston right now to watch the #bostonmarathon ! #lifedream http://topsy.com/trackback?url=http%3A//twitter.com/lisabalestrino/status/323813077017563136</t>
  </si>
  <si>
    <t>Dan Boisvert</t>
  </si>
  <si>
    <t>@Keegan_Bradley you playing in the rbc ?? Ill be working the event and would love to talk Boston sports with yea big guy #rebirthoftheredsox http://topsy.com/trackback?url=http%3A//twitter.com/doubledsb/status/323813079295082497</t>
  </si>
  <si>
    <t>Nick Juliano</t>
  </si>
  <si>
    <t>Endless respect for people who run the Boston Marathon to raise money for cancer http://topsy.com/trackback?url=http%3A//twitter.com/nick_juliano22/status/323813079634812929</t>
  </si>
  <si>
    <t>♡ Caroline Claxton ♡</t>
  </si>
  <si>
    <t>Happy marathon Monday! Thank to Boston for this lovely three day weekend and all the drunk people that are here right now. http://topsy.com/trackback?url=http%3A//twitter.com/carolinelovelyy/status/323813079479627777</t>
  </si>
  <si>
    <t>Good Luck to all the Boston Marathon runners!!! @claimurjourney #BostonMarathon http://t.co/XfRXxL2vL0 http://topsy.com/trackback?url=http%3A//twitter.com/running50states/status/323813079978766336</t>
  </si>
  <si>
    <t>Andrew Lemmons</t>
  </si>
  <si>
    <t>Ya I am watching the Boston Marathon so what http://topsy.com/trackback?url=http%3A//twitter.com/lemmones/status/323813082130432001</t>
  </si>
  <si>
    <t>Laura Gábor</t>
  </si>
  <si>
    <t>RT @onedirection: Happy to announce that 1D World Boston is now open! Follow @1DWorldMerch for details! #1DWorldBoston 1DHQ x http://topsy.com/trackback?url=http%3A//twitter.com/gaborlaura/status/323813087574638593</t>
  </si>
  <si>
    <t>RT @onedirection: Happy to announce that 1D World Boston is now open! Follow @1DWorldMerch for details! #1DWorldBoston 1DHQ x http://topsy.com/trackback?url=http%3A//twitter.com/vashappening34/status/323813086995828737</t>
  </si>
  <si>
    <t>RVCA BOYS</t>
  </si>
  <si>
    <t>@JohnjayVanEs Saw that the Boston marathon is today. Made me think of your "Mind your own business" neighbor with his fancy year round tan. http://topsy.com/trackback?url=http%3A//twitter.com/bj_rvca/status/323813086337331200</t>
  </si>
  <si>
    <t>zoe</t>
  </si>
  <si>
    <t>@riptidekeaton is that in Boston? I think you we're right in front of me! http://topsy.com/trackback?url=http%3A//twitter.com/downwiththe3/status/323813086991630336</t>
  </si>
  <si>
    <t>Janice Ndambo</t>
  </si>
  <si>
    <t>RT @mogotei: A Kenyan MP is currently 3rd in the Boston Marathon the rest are demanding a salary increase.They should try a side hustle. http://topsy.com/trackback?url=http%3A//twitter.com/mogotei/status/323813085343260672</t>
  </si>
  <si>
    <t>Ma†e †ongola ™</t>
  </si>
  <si>
    <t>Wilton</t>
  </si>
  <si>
    <t>@WillyJNorrisIV: I love how the mens Boston Marathon goes out "slow" and is still 10 sec faster than my 5k PR #realathletes #bostonmarathon http://topsy.com/trackback?url=http%3A//twitter.com/willyjnorrisiv/status/323813089302687745</t>
  </si>
  <si>
    <t>Chloé the best ♥♥</t>
  </si>
  <si>
    <t>RT @onedirection: Happy to announce that 1D World Boston is now open! Follow @1DWorldMerch for details! #1DWorldBoston 1DHQ x http://topsy.com/trackback?url=http%3A//twitter.com/emmac_tomlinson/status/323813090045087748</t>
  </si>
  <si>
    <t>Mitchell Curtis</t>
  </si>
  <si>
    <t>RT @WillyJNorrisIV: @WillyJNorrisIV: I love how the mens Boston Marathon goes out "slow" and is still 10 sec faster than my 5k PR #reala ... http://topsy.com/trackback?url=http%3A//twitter.com/willyjnorrisiv/status/323813089302687745</t>
  </si>
  <si>
    <t>Kyle David</t>
  </si>
  <si>
    <t>Talented international field in Boston marathon: BOSTON (Reuters) - A talented international field including l... http://t.co/WrlhmDTj8H http://topsy.com/trackback?url=http%3A//twitter.com/kyledavid23/status/323813090695208960</t>
  </si>
  <si>
    <t>Desi Winda</t>
  </si>
  <si>
    <t>I'm at @BostonLogan International Airport (BOS) (Boston, MA) w/ 77 others http://t.co/xKwkSgzhsF http://topsy.com/trackback?url=http%3A//twitter.com/desiiagu/status/323813090238017536</t>
  </si>
  <si>
    <t>Kevin Cook</t>
  </si>
  <si>
    <t>Boston Marathon finish. View from grandstands #boston #adidasrunning @ Boston Marathon Finish Line http://t.co/qNq2BnSxBd http://topsy.com/trackback?url=http%3A//twitter.com/cook_kev/status/323813094109368320</t>
  </si>
  <si>
    <t>Lauren Ramos</t>
  </si>
  <si>
    <t>Happy Marathon Day Boston!! Good luck to all the runners today!! http://topsy.com/trackback?url=http%3A//twitter.com/royalplanning1/status/323813098983157760</t>
  </si>
  <si>
    <t>Bianca Odoardi</t>
  </si>
  <si>
    <t>RT @sweetasxMAhoney: Letttts go to Boston http://topsy.com/trackback?url=http%3A//twitter.com/bianca_odoardi/status/323813099876515842</t>
  </si>
  <si>
    <t>Kelly Boldt</t>
  </si>
  <si>
    <t>All-time Record Hottest and Coldest Temperatures Ever Recorded in Boston http://t.co/sfd134KZsP via @YAHOO #marathon #RedSox #patriotsday http://topsy.com/trackback?url=http%3A//twitter.com/kellyboldt/status/323813103743672320</t>
  </si>
  <si>
    <t>Kass FM</t>
  </si>
  <si>
    <t>42 KM Boston marathon underway http://topsy.com/trackback?url=http%3A//twitter.com/kass_fm/status/323813104175681536</t>
  </si>
  <si>
    <t>Wayne Bombard</t>
  </si>
  <si>
    <t>Boston is live:  http://t.co/jpY22V1rz1 http://topsy.com/trackback?url=http%3A//twitter.com/vtduker/status/323813106641952769</t>
  </si>
  <si>
    <t>Nahue ⓇⒸ</t>
  </si>
  <si>
    <t>@KaTheBJ Y Boston? no te hagas la nena!!! http://topsy.com/trackback?url=http%3A//twitter.com/nahueefranco/status/323813106834878464</t>
  </si>
  <si>
    <t>Bret H</t>
  </si>
  <si>
    <t>Tight I'm not watching the Boston Marathon right now http://topsy.com/trackback?url=http%3A//twitter.com/bhxc13/status/323813106562236418</t>
  </si>
  <si>
    <t>Watching the Boston Marathon in Ashland by the Dairy Queen #BostonMarsthon http://t.co/UVSTEIBWIY http://topsy.com/trackback?url=http%3A//twitter.com/bostonapril/status/323813109330497536</t>
  </si>
  <si>
    <t>Canyon Running</t>
  </si>
  <si>
    <t>Coach Kelly is out fast and averaging just over 6 min per mile in the Boston Marathon at the 10k mark. http://topsy.com/trackback?url=http%3A//twitter.com/canyonrunning/status/323813110513283072</t>
  </si>
  <si>
    <t>KR</t>
  </si>
  <si>
    <t>RT @Liza_Tosi: @Timeflies @whatupcal see you Thursday in Boston 🎉 xox http://topsy.com/trackback?url=http%3A//twitter.com/liza_tosi/status/323813110186123266</t>
  </si>
  <si>
    <t>jacob may</t>
  </si>
  <si>
    <t>How do I make Tampa Bay Rays at Boston Red Sox even better? I Viggle It! TV loves you back with #ViggleTV http://topsy.com/trackback?url=http%3A//twitter.com/jacobmay9/status/323813117203185669</t>
  </si>
  <si>
    <t>BOSTON (AP) — U.S. Rep. http://t.co/AohfbDKzdX #boston #boston-com #massachusetts http://topsy.com/trackback?url=http%3A//twitter.com/connectednews1/status/323813120822882304</t>
  </si>
  <si>
    <t>DTN Olympics 2012: Talented international field in Boston marathon: BOSTON (Reuters) - A talented internationa... http://t.co/otXs69ubVI http://topsy.com/trackback?url=http%3A//twitter.com/dtnolympics2012/status/323813118956421120</t>
  </si>
  <si>
    <t>jessica</t>
  </si>
  <si>
    <t>Talented international field in Boston marathon: BOSTON (Reuters) - A talented international field including l... http://t.co/f2Z7fVf8tH http://topsy.com/trackback?url=http%3A//twitter.com/jessica88985422/status/323813120260845569</t>
  </si>
  <si>
    <t>Mike Elfland</t>
  </si>
  <si>
    <t>Yamamoto wins Boston Marathon men's wheelchair  http://t.co/7vbVt1LOfG @bostonmarathon http://topsy.com/trackback?url=http%3A//twitter.com/mikeelflandtg/status/323813120063729664</t>
  </si>
  <si>
    <t>Joshua</t>
  </si>
  <si>
    <t>RT @BWWings: It’s a marathon, not a sprint. This applies to Boston runners and wing eaters. http://t.co/9ScyYiXT4D http://topsy.com/trackback?url=http%3A//twitter.com/woodardjba/status/323813121003229185</t>
  </si>
  <si>
    <t>Ron Levis</t>
  </si>
  <si>
    <t>Downtown Boston opportunity for Sr. Software Developer - SQL, SSIS, SSRS &amp;amp; ETL #Boston #Jobs http://t.co/7yxFqJZMUf http://topsy.com/trackback?url=http%3A//twitter.com/bluelinetalent/status/323813127181443072</t>
  </si>
  <si>
    <t>Marcial A Vergara R.</t>
  </si>
  <si>
    <t>RT @perezjose16: Q Boston y Yankees iban a luchar por el ultimo puesto de su division #bitchplease http://topsy.com/trackback?url=http%3A//twitter.com/marcial_vergara/status/323813126317408256</t>
  </si>
  <si>
    <t>Selena dara un concierto el 12 de Octubre en Boston, MATD Garden #NewsSelenur http://topsy.com/trackback?url=http%3A//twitter.com/newsselenur/status/323813132491423745</t>
  </si>
  <si>
    <t>Elaine</t>
  </si>
  <si>
    <t>Good luck to the runners in the Boston Marathon! http://topsy.com/trackback?url=http%3A//twitter.com/elaine2114/status/323813130675318785</t>
  </si>
  <si>
    <t>Michael Rocha</t>
  </si>
  <si>
    <t>I wanna run in the Boston Marathon one day http://topsy.com/trackback?url=http%3A//twitter.com/mikerocha4/status/323813137239388160</t>
  </si>
  <si>
    <t>@whatsalizzy they are here! No class and Boston is shut down. http://topsy.com/trackback?url=http%3A//twitter.com/emiliiss/status/323813134450192386</t>
  </si>
  <si>
    <t>D M</t>
  </si>
  <si>
    <t>Boston MARATHON today,solo son 26 millas 385 yardas... http://topsy.com/trackback?url=http%3A//twitter.com/lamore43/status/323813142213849088</t>
  </si>
  <si>
    <t>Will</t>
  </si>
  <si>
    <t>Yo sentado y los mejores atletas de fondo están corriendo el Maratón de Boston en este momento. dunnojaudufilabaudid http://topsy.com/trackback?url=http%3A//twitter.com/werwill/status/323813145376350209</t>
  </si>
  <si>
    <t>David Shaw</t>
  </si>
  <si>
    <t>we may as well call it the boston-kenyan marathon http://topsy.com/trackback?url=http%3A//twitter.com/dave_shaw6/status/323813144151601153</t>
  </si>
  <si>
    <t>1 Milhão de Tweets</t>
  </si>
  <si>
    <t>Talented international field in Boston marathon http://t.co/nBla9emCN7 http://topsy.com/trackback?url=http%3A//twitter.com/1milhaodetweets/status/323813147913887744</t>
  </si>
  <si>
    <t>Dominic DeMaio</t>
  </si>
  <si>
    <t>@DanielleGrace82 hahah why would u ever wanna go to Boston today? http://topsy.com/trackback?url=http%3A//twitter.com/ddemaio2/status/323813148098457601</t>
  </si>
  <si>
    <t>Shoutout to my swag neighbor Tom Martin for reppin east side kings road today in the Boston marathon #WeOutHere http://topsy.com/trackback?url=http%3A//twitter.com/laurenpeplau/status/323813153630744578</t>
  </si>
  <si>
    <t>King Dave</t>
  </si>
  <si>
    <t>Talented international field in Boston marathon: BOSTON (Reuters) - A talented international field including l... http://t.co/tKjPnQ6EFw http://topsy.com/trackback?url=http%3A//twitter.com/psittaci1993/status/323813151206408192</t>
  </si>
  <si>
    <t>The Flight Deal</t>
  </si>
  <si>
    <t>#Airfare Deal: [UA] Boston - Tokyo, Japan. $879 r/t. Details: http://t.co/0R2XXhtI3b #travel nice price drop from last week. http://topsy.com/trackback?url=http%3A//twitter.com/theflightdeal/status/323813156981964801</t>
  </si>
  <si>
    <t>pierre richard posy</t>
  </si>
  <si>
    <t>Talented international field in Boston marathon: BOSTON (Reuters) - A talented international field including l... http://t.co/iD45C6UsGu http://topsy.com/trackback?url=http%3A//twitter.com/pepealsaadi/status/323813159251107841</t>
  </si>
  <si>
    <t>i like hearing the commentators mention the "top athletes in the world" and "intense levels of dedication" at boston and i'm like "hey mom" http://topsy.com/trackback?url=http%3A//twitter.com/thatgirl_june/status/323813162963054592</t>
  </si>
  <si>
    <t>andrew carnegie</t>
  </si>
  <si>
    <t>Talented international field in Boston marathon: BOSTON (Reuters) - A talented international field including l... http://t.co/aNea21oqoR http://topsy.com/trackback?url=http%3A//twitter.com/andrewcarnegi15/status/323813166880530432</t>
  </si>
  <si>
    <t>Jayne</t>
  </si>
  <si>
    <t>RT @Yosoknowso: Good luck to @TimeForMurphy as he takes part in the Boston Marathon today http://topsy.com/trackback?url=http%3A//twitter.com/yosoknowso/status/323813167497101313</t>
  </si>
  <si>
    <t>Manny Mars</t>
  </si>
  <si>
    <t>RT @facebookstories: Read this essay about a blind man &amp;amp; his running guide, connected by Facebook. Today, they run the Boston Marath ... http://topsy.com/trackback?url=http%3A//twitter.com/marsmanny/status/323813168910565377</t>
  </si>
  <si>
    <t>Adriana Hernández</t>
  </si>
  <si>
    <t>Yolanda Caballero lidera la maratón de Boston a 14 segundos de un lote de 12 corredoras que la persiguen http://topsy.com/trackback?url=http%3A//twitter.com/adrianaherba/status/323813168763764736</t>
  </si>
  <si>
    <t>Knovation</t>
  </si>
  <si>
    <t>Site of the day- BAA: Boston Marathon History http://t.co/58u5XJJRCx http://topsy.com/trackback?url=http%3A//blog.nettrekker.com/2013/04/15/baa-boston-marathon-history/</t>
  </si>
  <si>
    <t>RT @DDUBsBOSTONjenn: Another one of BOSTON'S FINEST!! @joeymcintyre #RunJoeyRun XO http://topsy.com/trackback?url=http%3A//twitter.com/mel30rock/status/323813176854593536</t>
  </si>
  <si>
    <t>sitayeb mokhtar</t>
  </si>
  <si>
    <t>Talented international field in Boston marathon: BOSTON (Reuters) - A talented international field including l... http://t.co/oFI8jN29kM http://topsy.com/trackback?url=http%3A//twitter.com/sitayebmokhtar/status/323813178825916416</t>
  </si>
  <si>
    <t>Mario Cacciottolo</t>
  </si>
  <si>
    <t>Wheelchair racer, Boston Marathon. http://t.co/b24HXA1hcs http://topsy.com/trackback?url=http%3A//twitter.com/sotmario/status/323813182336552960</t>
  </si>
  <si>
    <t>I'm just so happy Selena added Boston. Not many celebs come to Rhode Island, so I'm surprised she even added Boston :') http://topsy.com/trackback?url=http%3A//twitter.com/sellyrauhls/status/323813186241429504</t>
  </si>
  <si>
    <t>♠Harvey Specter♠™</t>
  </si>
  <si>
    <t>Talented international field in Boston marathon: BOSTON (Reuters) - A talented international field including l... http://t.co/rsqn1PLSW1 http://topsy.com/trackback?url=http%3A//twitter.com/bosco_official/status/323813189324263424</t>
  </si>
  <si>
    <t>Shooting the Boston scenes of "My Life" ft @AprilStanford video Saturday April 20th #support @Jloveliii24 @GinaRene617 @MissKiaMia http://topsy.com/trackback?url=http%3A//twitter.com/kingsterlz/status/323813196290990081</t>
  </si>
  <si>
    <t>Point6 Socks</t>
  </si>
  <si>
    <t>Marathon Monday! Good luck to all the runners and participants of the 117th annual The Boston Marathon. http://t.co/oXLAYJB6EX http://topsy.com/trackback?url=http%3A//twitter.com/point6/status/323813193216565248</t>
  </si>
  <si>
    <t>Danielle Malone</t>
  </si>
  <si>
    <t>And it begins! #bostonmarathon #running #imtiredandimjuststanding @ Boston College http://t.co/Z8VTiDzHhz http://topsy.com/trackback?url=http%3A//twitter.com/yeahidbakethat/status/323813200564981761</t>
  </si>
  <si>
    <t>•HP•|BAMIKOLE|</t>
  </si>
  <si>
    <t>Talented international field in Boston marathon: BOSTON (Reuters) - A talented international field including l... http://t.co/LpzbtMBuB9 http://topsy.com/trackback?url=http%3A//twitter.com/bammyofficial/status/323813201005395969</t>
  </si>
  <si>
    <t>S Barrios</t>
  </si>
  <si>
    <t>Talented international field in Boston marathon: BOSTON (Reuters) - A talented international field including last year's champions We... http://topsy.com/trackback?url=http%3A//twitter.com/supersalesbarby/status/323813198849523712</t>
  </si>
  <si>
    <t>Going into Boston today! http://topsy.com/trackback?url=http%3A//twitter.com/aknight128/status/323813200560795648</t>
  </si>
  <si>
    <t>Eliza Nichole</t>
  </si>
  <si>
    <t>RT @NaokoFunayama: Marathon! Red Sox! Bruins! Best Monday of the year in Boston. http://topsy.com/trackback?url=http%3A//twitter.com/elizanichole/status/323813197381525505</t>
  </si>
  <si>
    <t>Phil Martello</t>
  </si>
  <si>
    <t>RT @DanCarnevale Boston is doing something right. This is amazing. #CommonMansMarathon 2.62 miles http://t.co/1rG43nzf26 http://topsy.com/trackback?url=http%3A//twitter.com/martello16/status/323813201290620930</t>
  </si>
  <si>
    <t>Lisa Herbert</t>
  </si>
  <si>
    <t>Good luck to all the Boston Marathon runners out there! #MarathonMonday 🏃 http://topsy.com/trackback?url=http%3A//twitter.com/_lisaleese/status/323813203928809472</t>
  </si>
  <si>
    <t>#BgB !</t>
  </si>
  <si>
    <t>Talented international field in Boston marathon: BOSTON (Reuters) - A talented international field including l... http://t.co/fCrjLZZijX http://topsy.com/trackback?url=http%3A//twitter.com/bagablasted/status/323813208613875712</t>
  </si>
  <si>
    <t>josephcouture</t>
  </si>
  <si>
    <t>I'm at Fenway Park - @mlb for Tampa Bay Rays vs Boston Red Sox (Boston, MA) w/ 159 others http://t.co/qhEstJocfQ http://topsy.com/trackback?url=http%3A//twitter.com/josephcouture/status/323813208370585600</t>
  </si>
  <si>
    <t>Antonio Tombari</t>
  </si>
  <si>
    <t>Today social media gets to shove in my face the fact that I am not in Boston #MarathonMonday http://topsy.com/trackback?url=http%3A//twitter.com/antoniotombari/status/323813215903563779</t>
  </si>
  <si>
    <t>David K.</t>
  </si>
  <si>
    <t>It's Jackie Robinson Day and a baseball game begins in Boston in five minutes. No word on if Pumpsie Green is there. http://topsy.com/trackback?url=http%3A//twitter.com/bayareableacher/status/323813217883267072</t>
  </si>
  <si>
    <t>David Navarro</t>
  </si>
  <si>
    <t>RT @nancycruzin: I wish I could be in Boston today 😩 http://topsy.com/trackback?url=http%3A//twitter.com/dnycecf/status/323813214792056832</t>
  </si>
  <si>
    <t>Yolanda Caballero se mantiene en punta transcurridos 25 de los 42 kms de la maraton de Boston. http://topsy.com/trackback?url=http%3A//twitter.com/chavezjairo/status/323813237026091008</t>
  </si>
  <si>
    <t>To those in Boston, Happy Marathon Monday &amp;amp; Patriot's Day !! http://t.co/qKSaGC8ATY http://topsy.com/trackback?url=http%3A//twitter.com/babybumpbundle/status/323813236157857793</t>
  </si>
  <si>
    <t>Quincy Coulter</t>
  </si>
  <si>
    <t>It's a holiday in Boston, some call it patriots day others #marathonmonday #goodluck @andyjohnston96 @chrisneusch15 http://t.co/OdEKr4ntBW http://topsy.com/trackback?url=http%3A//twitter.com/qbc3/status/323813246501011456</t>
  </si>
  <si>
    <t>Boston Betrothed</t>
  </si>
  <si>
    <t>New post on Boston Betrothed! http://t.co/kThMhbQ3un http://t.co/k3LM9m3xR6 http://topsy.com/trackback?url=http%3A//twitter.com/bostonbetrothed/status/323813242868736001</t>
  </si>
  <si>
    <t>Sarah Viola</t>
  </si>
  <si>
    <t>RT @ChrissieSzy: Shout out to my high school cheerleading coach running the Boston marathon today! http://topsy.com/trackback?url=http%3A//twitter.com/sarah_viola1/status/323813243711811584</t>
  </si>
  <si>
    <t>RT @ALZHEIMERSread: NKOTB's Joey McIntyre Running Boston Marathon For Alzheimer's Research: BOSTON (CBS) – New Kid of the Block an... ht ... http://topsy.com/trackback?url=http%3A//twitter.com/alzmtl/status/323813244676472833</t>
  </si>
  <si>
    <t>2013 Hyundai Sonata Quincy MA Boston, MA #HQ9077 http://t.co/8sSpvzE8DF http://topsy.com/trackback?url=http%3A//twitter.com/bostondocs/status/323813253279010816</t>
  </si>
  <si>
    <t>sally</t>
  </si>
  <si>
    <t>RT @onedirection: Happy to announce that 1D World Boston is now open! Follow @1DWorldMerch for details! #1DWorldBoston 1DHQ x http://topsy.com/trackback?url=http%3A//twitter.com/sallysaldivar/status/323813254990295042</t>
  </si>
  <si>
    <t>Svetlana LittBerg</t>
  </si>
  <si>
    <t>NKOTB’s Joey McIntyre Running Boston Marathon For Alzheimer’s Research « CBS Boston http://t.co/zEQ9nNdWZy http://topsy.com/trackback?url=http%3A//twitter.com/ssslana/status/323813251999727617</t>
  </si>
  <si>
    <t>Feni</t>
  </si>
  <si>
    <t>#DevilsArmy I DO blame players for loss at home vs Boston. That was pathetic &amp;amp; embarassing..I think they're better but we can play with them http://topsy.com/trackback?url=http%3A//twitter.com/jbeansy217/status/323813265065000961</t>
  </si>
  <si>
    <t>Proud of my bro. From THREAD web editor to the Boston Marathon for the 2nd time. Go Dennis! Only 30 kms left.. http://t.co/FikjwBJ3jm http://topsy.com/trackback?url=http%3A//twitter.com/krthread/status/323813272337936384</t>
  </si>
  <si>
    <t>Jared Ortiz González</t>
  </si>
  <si>
    <t>Antonio de la Cruz corriendo el Maratón de Boston.</t>
  </si>
  <si>
    <t>WHEELZ 104-5</t>
  </si>
  <si>
    <t>The Rolling Stones Add New Concerts in Boston, Philly &amp;amp; California; Jagger and Richards Talk New Tour</t>
  </si>
  <si>
    <t>Open Mic Boston</t>
  </si>
  <si>
    <t>Open Mic Tonight! Sweetwater Tavern / 3 Boylston Pl / Boston / 617-351-2515 / 9:00 PM / Weekly / http://t.co/eIdLULrnnv http://topsy.com/trackback?url=http%3A//twitter.com/openmicboston/status/323813284526575617</t>
  </si>
  <si>
    <t>Dark Matter Coffee</t>
  </si>
  <si>
    <t>Had a great time in Boston! http://t.co/C8r9Y2sI0D http://topsy.com/trackback?url=http%3A//twitter.com/darkmatter2521/status/323813287055749120</t>
  </si>
  <si>
    <t>Savanna Jane</t>
  </si>
  <si>
    <t>“@BWWings: It’s a marathon, not a sprint. This applies to Boston runners and wing eaters. http://t.co/iU8bMuZ2uW” must have now http://topsy.com/trackback?url=http%3A//twitter.com/blondepimpin/status/323813288754421760</t>
  </si>
  <si>
    <t>Jim Kendall</t>
  </si>
  <si>
    <t>RT @ErickWeber: Troops marching ahead of race leaders along Boston Marathon route. @ Newton Fire Station http://t.co/rCUd6V8oWV http://topsy.com/trackback?url=http%3A//twitter.com/renaissancegent/status/323813285864562688</t>
  </si>
  <si>
    <t>Open Mic Tonight! Smoken Joe’s BBQ / 351 Washington St / Boston / 617-254-5227 / 7:00 PM / Weekly / http://t.co/eIdLULrnnv http://topsy.com/trackback?url=http%3A//twitter.com/openmicboston/status/323813297159823362</t>
  </si>
  <si>
    <t>10 Ways To Spend April Vacation Week in Boston http://t.co/UPhgFoRrxY #Charlestown http://topsy.com/trackback?url=http%3A//twitter.com/charlestwnpatch/status/323813298908844032</t>
  </si>
  <si>
    <t>Asylum.The</t>
  </si>
  <si>
    <t>Boston Marathon 2013: Viewer&amp;amp;#039;s guide, race times and course - http://t.co/WIuJmvvgag http://topsy.com/trackback?url=http%3A//twitter.com/asylumthedotcom/status/323813297881227264</t>
  </si>
  <si>
    <t>Caroline Martin</t>
  </si>
  <si>
    <t>Before I am 30 I will run the Boston Marathon, who's with me?! #lifegoals 🏃💨 http://topsy.com/trackback?url=http%3A//twitter.com/c26martin/status/323813303568719872</t>
  </si>
  <si>
    <t>Marathon Memories of Boston http://t.co/XGX3PkcWG9 via @wordpressdotcom</t>
  </si>
  <si>
    <t>RLT Relay Races</t>
  </si>
  <si>
    <t>Can't get any work done during Boston Marathon. http://topsy.com/trackback?url=http%3A//twitter.com/rltrelays/status/323813309092610048</t>
  </si>
  <si>
    <t>Andrew Hendriks</t>
  </si>
  <si>
    <t>@GrubersMullet April 16th, 2002... It was 27 degrees outside and the boys got rocked by Boston 14-3. http://topsy.com/trackback?url=http%3A//twitter.com/77hendriks/status/323813313374990337</t>
  </si>
  <si>
    <t>Music Is My Life</t>
  </si>
  <si>
    <t>RT @onedirection: Happy to announce that 1D World Boston is now open! Follow @1DWorldMerch for details! #1DWorldBoston 1DHQ x http://topsy.com/trackback?url=http%3A//twitter.com/my_lifemusic/status/323813317607059456</t>
  </si>
  <si>
    <t>Shooting the Boston scenes of "My Life" ft @AprilStanford video Saturday April 20th #support @KASA_MuZik @PatttyCAKESS @InKhorWeTrust http://topsy.com/trackback?url=http%3A//twitter.com/kingsterlz/status/323813321654534144</t>
  </si>
  <si>
    <r>
      <t xml:space="preserve">たける</t>
    </r>
    <r>
      <rPr>
        <sz val="11"/>
        <color rgb="FF000000"/>
        <rFont val="Calibri"/>
        <family val="2"/>
        <charset val="1"/>
      </rPr>
      <t xml:space="preserve">((((</t>
    </r>
    <r>
      <rPr>
        <sz val="11"/>
        <color rgb="FF000000"/>
        <rFont val="Droid Sans Fallback"/>
        <family val="2"/>
        <charset val="1"/>
      </rPr>
      <t xml:space="preserve">＾</t>
    </r>
    <r>
      <rPr>
        <sz val="11"/>
        <color rgb="FF000000"/>
        <rFont val="Calibri"/>
        <family val="2"/>
        <charset val="1"/>
      </rPr>
      <t xml:space="preserve">ω</t>
    </r>
    <r>
      <rPr>
        <sz val="11"/>
        <color rgb="FF000000"/>
        <rFont val="Droid Sans Fallback"/>
        <family val="2"/>
        <charset val="1"/>
      </rPr>
      <t xml:space="preserve">＾</t>
    </r>
    <r>
      <rPr>
        <sz val="11"/>
        <color rgb="FF000000"/>
        <rFont val="Calibri"/>
        <family val="2"/>
        <charset val="1"/>
      </rPr>
      <t xml:space="preserve">))))))</t>
    </r>
  </si>
  <si>
    <t>RT @onedirection: Happy to announce that 1D World Boston is now open! Follow @1DWorldMerch for details! #1DWorldBoston 1DHQ x http://topsy.com/trackback?url=http%3A//twitter.com/takeru_mabs41/status/323813321478402048</t>
  </si>
  <si>
    <t>P. W I L L</t>
  </si>
  <si>
    <t>RT @Kingsterlz: Shooting the Boston scenes of "My Life" ft @AprilStanford video Saturday April 20th #support @KASA_MuZik @PatttyCAKESS @ ... http://topsy.com/trackback?url=http%3A//twitter.com/kingsterlz/status/323813321654534144</t>
  </si>
  <si>
    <t># cheeky abs # Boston Marathon 2013 Liveblog: (Hiroyuki Yamamoto Wins Wheelchair Race in 1:25:00)  http://t.co/slT4MPZdcv http://topsy.com/trackback?url=http%3A//twitter.com/cheekyabs/status/323813328042463233</t>
  </si>
  <si>
    <t>Mayelin</t>
  </si>
  <si>
    <t>I Hope Theres a hunger games in Boston and they choose your name. Bitch. http://topsy.com/trackback?url=http%3A//twitter.com/__fallingup/status/323813328541593600</t>
  </si>
  <si>
    <t>Boston's Luxury Prop</t>
  </si>
  <si>
    <t>Boston Marathon Day! Congrats to the first winner Hiroyuki Yamomoto! http://topsy.com/trackback?url=http%3A//twitter.com/bostonluxuryapt/status/323813331184005120</t>
  </si>
  <si>
    <t>Telegram &amp; Gazette</t>
  </si>
  <si>
    <t>Yamamoto wins Boston Marathon men's wheelchair http://t.co/7kKgYttI6A @bostonmarathon http://topsy.com/trackback?url=http%3A//twitter.com/telegramdotcom/status/323813333369249792</t>
  </si>
  <si>
    <t>Lauren Aloise</t>
  </si>
  <si>
    <t>RT @Monique_Rubin: Good luck to those #running the Boston Marathon. #enjoythejourney #runtheworld http://topsy.com/trackback?url=http%3A//twitter.com/spanishsabores/status/323813339597778944</t>
  </si>
  <si>
    <t>Updates ™</t>
  </si>
  <si>
    <t>RT @onedirection: Happy to announce that 1D World Boston is now open! Follow @1DWorldMerch for details! #1DWorldBoston 1DHQ x http://topsy.com/trackback?url=http%3A//twitter.com/1dstweetupdates/status/323813338389835776</t>
  </si>
  <si>
    <t>La'Toya</t>
  </si>
  <si>
    <t>JAM'N 94.5 http://t.co/WqIA6LAlB6 SUPPORTING MY FAV RADIO STATION BOSTON HOT 94.5 http://topsy.com/trackback?url=http%3A//twitter.com/ivysmall11/status/323813349131440128</t>
  </si>
  <si>
    <t>shaun nelson</t>
  </si>
  <si>
    <t>Boston Marathon 2013: Crucial Event Info for Annual Race: The 2013 Boston Marathon is underway and here's a qu... http://t.co/Y7r5wysQ8I http://topsy.com/trackback?url=http%3A//twitter.com/rehabbriddim/status/323813353212477441</t>
  </si>
  <si>
    <t>sara ♋️</t>
  </si>
  <si>
    <t>Going into Boston today!! http://topsy.com/trackback?url=http%3A//twitter.com/triisaratops/status/323813357838823426</t>
  </si>
  <si>
    <t>@bostonwire follow us on Twitter! Boston's place for verified classified ads!! http://topsy.com/trackback?url=http%3A//twitter.com/yourcityboston/status/323813359130648576</t>
  </si>
  <si>
    <t>Indri A. Lockwood</t>
  </si>
  <si>
    <t>RT @onedirection: Happy to announce that 1D World Boston is now open! Follow @1DWorldMerch for details! #1DWorldBoston 1DHQ x http://topsy.com/trackback?url=http%3A//twitter.com/indriagustinee/status/323813361412341760</t>
  </si>
  <si>
    <t>RT @ALZHEIMERSread: NKOTB's Joey McIntyre Running Boston Marathon For Alzheimer's Research: BOSTON (CBS) – New Kid of the Block an... ht ... http://topsy.com/trackback?url=http%3A//twitter.com/chilady71/status/323813365099155456</t>
  </si>
  <si>
    <t>James Lee</t>
  </si>
  <si>
    <t>Everybody in Boston's drunk now... http://topsy.com/trackback?url=http%3A//twitter.com/jlsupreme/status/323813370333634562</t>
  </si>
  <si>
    <t>Binh Mai</t>
  </si>
  <si>
    <t>RT @jlsupreme: Everybody in Boston's drunk now... http://topsy.com/trackback?url=http%3A//twitter.com/jlsupreme/status/323813370333634562</t>
  </si>
  <si>
    <t>Mark Reale</t>
  </si>
  <si>
    <t>The only morning game of the #MLB season is about to get underway. Tampa in Boston. 11:05am first pitch. http://topsy.com/trackback?url=http%3A//twitter.com/markreale/status/323813377791123457</t>
  </si>
  <si>
    <t>Gregory McLean</t>
  </si>
  <si>
    <t>RT @markreale: The only morning game of the #MLB season is about to get underway. Tampa in Boston. 11:05am first pitch. http://topsy.com/trackback?url=http%3A//twitter.com/markreale/status/323813377791123457</t>
  </si>
  <si>
    <t>SonicSEO</t>
  </si>
  <si>
    <t>20 of Boston’s most innovative tech startups http://t.co/12Q1EtUr7L http://topsy.com/trackback?url=http%3A//twitter.com/sonicseo/status/323813381511450626</t>
  </si>
  <si>
    <t>RT @NikeRunning: Legendary course, first-class city, one of a kind competitors. This is Boston. http://topsy.com/trackback?url=http%3A//twitter.com/marykateruns/status/323813379498196992</t>
  </si>
  <si>
    <t>Stephanie Howard</t>
  </si>
  <si>
    <t>I'm at Victoria's Diner (Boston, MA) http://t.co/a8Y8CJEhXU http://topsy.com/trackback?url=http%3A//twitter.com/stephkasquirrel/status/323813381226237952</t>
  </si>
  <si>
    <t>Conejita Caballero 9 segundos adelante de Portuguesa en Boston Maratón a 1:29  @ELTIEMPO  @RevistaSemana http://t.co/Kf9fflKYYC http://topsy.com/trackback?url=http%3A//twitter.com/edrodpov/status/323813379082956800</t>
  </si>
  <si>
    <t>CNC MusicProductions</t>
  </si>
  <si>
    <t>Happy Marathon Monday, Boston!!!!!! http://topsy.com/trackback?url=http%3A//twitter.com/cnc_music/status/323813382497112064</t>
  </si>
  <si>
    <t>❁abrayana❁</t>
  </si>
  <si>
    <t>@justinbieber is coming to Boston in July.. I'll be accepting tickets as a birthday present 😏 #Shameless http://topsy.com/trackback?url=http%3A//twitter.com/abrayana/status/323813389858136065</t>
  </si>
  <si>
    <t>=</t>
  </si>
  <si>
    <t>“@__FallingUp: I Hope Theres a hunger games in Boston and they choose your name. Bitch.” http://topsy.com/trackback?url=http%3A//twitter.com/spalding_beauty/status/323813388448825344</t>
  </si>
  <si>
    <t>Atticus Harris</t>
  </si>
  <si>
    <t>Boston Marathon streaming not happening for me - probably a good thing seeing as I'm at work. http://topsy.com/trackback?url=http%3A//twitter.com/atticusharris/status/323813395709169665</t>
  </si>
  <si>
    <t>Doug Mowen</t>
  </si>
  <si>
    <t>Fresh on the market - Boston Scientific launches next-gen pain device in the US. #MedicalDevice - http://t.co/iCTHlFC3SJ http://topsy.com/trackback?url=http%3A//twitter.com/dougmowen/status/323813401170165760</t>
  </si>
  <si>
    <t>Ewherton vinicios</t>
  </si>
  <si>
    <t>Boston Marathon http://t.co/VNEHfSmiVY http://topsy.com/trackback?url=http%3A//twitter.com/ewhertonvinicio/status/323813399786045440</t>
  </si>
  <si>
    <t>Peter Went</t>
  </si>
  <si>
    <t>#noteworthy Hard Money Man - Boston Review: Hard Money ManBoston ReviewBut he understates th... http://t.co/wGbH03Za4X #systemic #finreg http://topsy.com/trackback?url=http%3A//twitter.com/riskregulation/status/323813409705566208</t>
  </si>
  <si>
    <t>Matthew James</t>
  </si>
  <si>
    <t>I'm at The Upper Crust Pizzeria - @uppercrustpizza (Boston, MA) http://t.co/wD6nuFbWDj http://topsy.com/trackback?url=http%3A//twitter.com/mattyjsboy/status/323813410577973248</t>
  </si>
  <si>
    <t>Sport Zap</t>
  </si>
  <si>
    <t>Star Tribune: Duluth's Kara Goucher among top 10 so far in Boston Marathon  http://t.co/i9TfTe39VY http://topsy.com/trackback?url=http%3A//twitter.com/sportzap/status/323813412490604544</t>
  </si>
  <si>
    <t>Bradenton Sports</t>
  </si>
  <si>
    <t>Ottawa Senators (21-14-6) at Boston Bruins (26-11-4), 7 p.m. (ET): Consecutive regulation losses have prevente... http://t.co/6bQv4A9Jt2 http://topsy.com/trackback?url=http%3A//twitter.com/bradentonsports/status/323813417934786561</t>
  </si>
  <si>
    <t>Sigue la colombiana yolanda caballero en la punta del la maraton d boston saca 35 segundos kilometro 21 vamos q falta la mitad.. http://topsy.com/trackback?url=http%3A//twitter.com/franklinar17/status/323813419969036290</t>
  </si>
  <si>
    <t>Vanessa Denice</t>
  </si>
  <si>
    <t>Between paying taxes and not having Marathon Monday off despite working in Boston, I'm really starting to doubt this whole "job" thing. http://topsy.com/trackback?url=http%3A//twitter.com/nessanova/status/323813425123823617</t>
  </si>
  <si>
    <t>Xilvia Chandra</t>
  </si>
  <si>
    <t>RT @mainbasket: Orang-orang sedang balapan lari di Boston! http://topsy.com/trackback?url=http%3A//twitter.com/xilvhiachandra_/status/323813423819407361</t>
  </si>
  <si>
    <t>RT @lauramariee69: Oh this Boston Marathon doe http://topsy.com/trackback?url=http%3A//twitter.com/lauramariee69/status/323813426134675456</t>
  </si>
  <si>
    <t>Mark Joyella</t>
  </si>
  <si>
    <t>A big kick ass to all the runners in today's Boston Marathon! http://topsy.com/trackback?url=http%3A//twitter.com/standupkid/status/323813432396763137</t>
  </si>
  <si>
    <t>Robert Thompson</t>
  </si>
  <si>
    <t>Great weather for Boston Marathon today. Patriots Day always a great day to be in Boston. Festive atmosphere and Sox play early. http://topsy.com/trackback?url=http%3A//twitter.com/thompson865/status/323813444312776704</t>
  </si>
  <si>
    <t>Dionysus</t>
  </si>
  <si>
    <t>I'd rather be running the Boston marathon today while drinking a gallon of milk. http://topsy.com/trackback?url=http%3A//twitter.com/oneandonlyboss/status/323813441137692672</t>
  </si>
  <si>
    <t>ETAdventures</t>
  </si>
  <si>
    <t>Today In History: Apr 15, 1996: The 100th Boston Marathon was won by Moses Tanui of Kenya. #ETA_SH #funfact</t>
  </si>
  <si>
    <t>~Dιrεctionεr~</t>
  </si>
  <si>
    <t>RT @Real_Liam_Payne: Hellooooo 1D World is goinggggggg to Boston! Opens this weekend!!!!! #1DWorldBoston http://topsy.com/trackback?url=http%3A//twitter.com/mixer_levyrroni/status/323813446804201472</t>
  </si>
  <si>
    <t>RaceME</t>
  </si>
  <si>
    <t>Wishing the best of luck to the thousands of runners participating in the Boston Marathon today! Perfect weather today! http://topsy.com/trackback?url=http%3A//twitter.com/stanraceme/status/323813446602870786</t>
  </si>
  <si>
    <t>A Fit Planet</t>
  </si>
  <si>
    <t>Go Boston Marathoners! http://topsy.com/trackback?url=http%3A//twitter.com/afitplanet/status/323813450667130881</t>
  </si>
  <si>
    <t>Larry Wanger</t>
  </si>
  <si>
    <t>Breakfast With the Boston marathon on TV. Monday morning motivation. #fb http://topsy.com/trackback?url=http%3A//twitter.com/larryw/status/323813460460847104</t>
  </si>
  <si>
    <t>Josh Drimmer</t>
  </si>
  <si>
    <t>Boston has Patriots Day, Chicago has Casimir Pulaski Day, and New York has...what? City-specific holiday now! #fb http://topsy.com/trackback?url=http%3A//twitter.com/jdrimmer5000/status/323813460746059777</t>
  </si>
  <si>
    <t>RT @vtduker: Boston is live:  http://t.co/jpY22V1rz1 http://topsy.com/trackback?url=http%3A//twitter.com/diorlandodipesa/status/323813461605883906</t>
  </si>
  <si>
    <t>¿? ********** ¿?</t>
  </si>
  <si>
    <t>RT @onedirection: Happy to announce that 1D World Boston is now open! Follow @1DWorldMerch for details! #1DWorldBoston 1DHQ x http://topsy.com/trackback?url=http%3A//twitter.com/iamafraidtotry/status/323813466177675265</t>
  </si>
  <si>
    <t>Jineth Cuevas</t>
  </si>
  <si>
    <t>@YolandaAtleta leader in Boston marathon, so excited to see a Colombian athlete in such a huge race! http://topsy.com/trackback?url=http%3A//twitter.com/jinethc/status/323813465628229634</t>
  </si>
  <si>
    <t>Soulelujah</t>
  </si>
  <si>
    <t>@soulclub45 Thanks for adding us, Hope to catch you in Chicago some day, let us know if you are ever heading to Boston / Cambridge http://topsy.com/trackback?url=http%3A//twitter.com/soulelujah/status/323813467658280961</t>
  </si>
  <si>
    <t>Lamont B.</t>
  </si>
  <si>
    <t>RT @GAFollowers: #ThisDayInGAHistory in 1947 Jackie Robinson became the 1st black man to play in the MLB; as his Brooklyn Dodgers beat t ... http://topsy.com/trackback?url=http%3A//twitter.com/sirdbutler/status/323813477938524160</t>
  </si>
  <si>
    <t>Pastor Troy</t>
  </si>
  <si>
    <t>Wish I was running The Boston Marathon right now! http://topsy.com/trackback?url=http%3A//twitter.com/pastortrout/status/323813474310434816</t>
  </si>
  <si>
    <t>Nightlife Virginia</t>
  </si>
  <si>
    <t>NLV Koozie sighting at the Boston Marathon. Good Luck all you runners from RVA http://t.co/1j08fc5b4u http://topsy.com/trackback?url=http%3A//twitter.com/nlvirginia/status/323813485429522432</t>
  </si>
  <si>
    <t>Tampa Bay Rays (4-6) at Boston Red Sox (6-4), 1:35 p.m. (ET) - Bradenton Herald http://t.co/IzjYxYPIEI #MLB #TampaBayRays http://topsy.com/trackback?url=http%3A//twitter.com/raysplus/status/323813490504638465</t>
  </si>
  <si>
    <t>Ikem a.k.a KamiKaze</t>
  </si>
  <si>
    <t>@Kaylin_Garcia, Demarcus Cousins &amp;amp; Tyreke Evans, Jonathan Joseph, Mouton, Boston George at VENUE &amp;gt; http://t.co/783MBVdrQB http://topsy.com/trackback?url=http%3A//twitter.com/indmix/status/323813506141003778</t>
  </si>
  <si>
    <t>Elizabeth Donoghue</t>
  </si>
  <si>
    <t>Boston Marathon 🏃 http://topsy.com/trackback?url=http%3A//twitter.com/lizclaire97/status/323813515095859204</t>
  </si>
  <si>
    <t>The staff at the Doubletree Milford wishes all the runners the besto of luck in the Boston Marathon today! http://t.co/tD9IQd87bC http://topsy.com/trackback?url=http%3A//twitter.com/milfordhotel/status/323813513162285056</t>
  </si>
  <si>
    <t>Casey Connolly</t>
  </si>
  <si>
    <t>someone go into Boston with me tomorrow http://topsy.com/trackback?url=http%3A//twitter.com/caaseylou/status/323813517620822016</t>
  </si>
  <si>
    <t>ChumpkinsThe2nd</t>
  </si>
  <si>
    <t>I favorited a @YouTube video http://t.co/prHMos18y1 Stone Sour - COMPLETE SHOW - Live Boston, MA (April 3rd, 2013) House of Blues http://topsy.com/trackback?url=http%3A//twitter.com/sasuke8517296/status/323813517490786305</t>
  </si>
  <si>
    <t>Luke Brooks</t>
  </si>
  <si>
    <t>RT @onedirection: Happy to announce that 1D World Boston is now open! Follow @1DWorldMerch for details! #1DWorldBoston 1DHQ x http://topsy.com/trackback?url=http%3A//twitter.com/1dchelsea1d/status/323813527938818049</t>
  </si>
  <si>
    <t>Sox game and overpriced beer! Good times. (@ Fenway Park - @mlb for Tampa Bay Rays vs Boston Red Sox w/ 167 others) http://t.co/8O3ndCAmCO http://topsy.com/trackback?url=http%3A//twitter.com/brewengland/status/323813537153683459</t>
  </si>
  <si>
    <t>Doors</t>
  </si>
  <si>
    <t>@JaneRizzoli @MauraIsles The Boston Marathon is today - do you have your PUKE outfits ready?!! http://topsy.com/trackback?url=http%3A//twitter.com/3doorsfan/status/323813544854421506</t>
  </si>
  <si>
    <t>RT @Spalding_Beauty: “@__FallingUp: I Hope Theres a hunger games in Boston and they choose your name. Bitch.” http://topsy.com/trackback?url=http%3A//twitter.com/__fallingup/status/323813542312701952</t>
  </si>
  <si>
    <t>Danielle Krizman</t>
  </si>
  <si>
    <t>“@BWWings: It’s a marathon, not a sprint. This applies to Boston runners and wing eaters. http://t.co/7zAkITLcSq” @endangeredManda http://topsy.com/trackback?url=http%3A//twitter.com/deezy_f_babyyy/status/323813545940762624</t>
  </si>
  <si>
    <t>Matt Tucker ± 0.1%</t>
  </si>
  <si>
    <t>@DissyRascal: GOOD LUCK TO ALL RUNNING THE boston marathon Kenyans and Ethopians dominating...bt Ethopia looks stronger http://topsy.com/trackback?url=http%3A//twitter.com/bomber____/status/323813547958206465</t>
  </si>
  <si>
    <t>Greg Campbell</t>
  </si>
  <si>
    <t>@ian_schmidt4 and its the fricken boston marathon http://topsy.com/trackback?url=http%3A//twitter.com/gregcampbell8/status/323813546708312067</t>
  </si>
  <si>
    <t>Asia Simonelli</t>
  </si>
  <si>
    <t>Happy Boston Marathon Day! I hope we are there next year! @FitnessFatale http://topsy.com/trackback?url=http%3A//twitter.com/sdfitnessdiva/status/323813550449639424</t>
  </si>
  <si>
    <t>Khani aka OG✈</t>
  </si>
  <si>
    <t>@KeeyoNeaL25 u in Boston http://topsy.com/trackback?url=http%3A//twitter.com/khani108/status/323813553826041857</t>
  </si>
  <si>
    <t>Quality Mart</t>
  </si>
  <si>
    <t>GOOD MORNING BOSTON!!! ITS  A BEAUTIFUL DAY FOR MARATHON MONDAY ON THE STREETS OF BOSTON. HOPE EVERBODY ENJOYS THE SHOW!!!!! COME ON DOWN!!! http://topsy.com/trackback?url=http%3A//twitter.com/qualitymart1/status/323813557101801472</t>
  </si>
  <si>
    <t>Finna get rowdy today. I love boston too much http://topsy.com/trackback?url=http%3A//twitter.com/taylortebbz/status/323813563221282818</t>
  </si>
  <si>
    <t>Nicholas Garcia</t>
  </si>
  <si>
    <t>Let's go @RedSox RT @MLB It's never too early for baseball. #Rays-Red Sox get under way at 11:05 ET on Patriots' Day in Boston. http://topsy.com/trackback?url=http%3A//twitter.com/nickgarciataria/status/323813570171252736</t>
  </si>
  <si>
    <t>Eu Escolhi Esperar</t>
  </si>
  <si>
    <t>RT @Ivonildo_teix A divulgação aqui na região de Boston sobre o evento "ESCOLHI ESPERAR, está bombando! Aproveitei para colocar mais FOGO! http://topsy.com/trackback?url=http%3A//twitter.com/escolhiesperar/status/323813566996156416</t>
  </si>
  <si>
    <t>Dr John Topping</t>
  </si>
  <si>
    <t>BBC News - Boston College project: PSNI get Dolours Price interviews access http://t.co/nZQlYcxnkv http://topsy.com/trackback?url=http%3A//twitter.com/drjohntopping/status/323813566639656960</t>
  </si>
  <si>
    <t>Thinker</t>
  </si>
  <si>
    <t>There was a real special character on Boston Legal, great legal mind but a bit socially awkward... #VideoTrivia #hints http://topsy.com/trackback?url=http%3A//twitter.com/thinkerent/status/323813570682966019</t>
  </si>
  <si>
    <t>Kia Mia</t>
  </si>
  <si>
    <t>RT @Kingsterlz: Shooting the Boston scenes of "My Life" ft @AprilStanford video Saturday April 20th #support @Jloveliii24 @GinaRene617 @ ... http://topsy.com/trackback?url=http%3A//twitter.com/misskiamia/status/323813573094674433</t>
  </si>
  <si>
    <t>Chris Mleczko</t>
  </si>
  <si>
    <t>Good luck to all the runners in Boston today. Here's to hoping I'm there next year. http://topsy.com/trackback?url=http%3A//twitter.com/chrismleczko/status/323813577926512640</t>
  </si>
  <si>
    <t>Nelson Junior</t>
  </si>
  <si>
    <t>RT @Ivonildo_teix A divulgação aqui na região de Boston sobre o evento "ESCOLHI ESPERAR, está bombando! Aproveitei para colocar mais FOGO! http://topsy.com/trackback?url=http%3A//twitter.com/nelsondoeee/status/323813575841947648</t>
  </si>
  <si>
    <t>Jose Espinoza</t>
  </si>
  <si>
    <t>RT @point6: Marathon Monday! Good luck to all the runners and participants of the 117th annual The Boston Marathon. http://t.co/oXLAYJB6EX http://topsy.com/trackback?url=http%3A//twitter.com/patasv/status/323813580405342208</t>
  </si>
  <si>
    <t>SHutterIslandCB#35</t>
  </si>
  <si>
    <t>@BombshellvsNef I've been good! , hanging in there .. Still alive so thats a plus.. I thought u moved out of boston! http://topsy.com/trackback?url=http%3A//twitter.com/chiefblacc/status/323813592900198402</t>
  </si>
  <si>
    <t>☺ NinoO MejiaA ☺</t>
  </si>
  <si>
    <t>Transmisión en vivo Tampa Bay Rays vs Boston Red Sox | MLB Live Rays vs Red Sox  Lunes 15 de Abril del 2013: I... http://t.co/kpH4m7D6A3 http://topsy.com/trackback?url=http%3A//twitter.com/alkaponemejia/status/323813601343311872</t>
  </si>
  <si>
    <t>Boston Project peeps #bostonproject #jubileehouse #history http://t.co/kQG5mzy33m http://topsy.com/trackback?url=http%3A//twitter.com/stewartsusanm/status/323813605093031936</t>
  </si>
  <si>
    <t>Liz Froment</t>
  </si>
  <si>
    <t>Marathon Monday! (@ boston marathon mile 14) http://t.co/ldJFNBol84 http://topsy.com/trackback?url=http%3A//twitter.com/lfroment/status/323813607244718081</t>
  </si>
  <si>
    <t>Irvin</t>
  </si>
  <si>
    <t>I think I'm going to Boston, I think I'll start a new life, I think I'm starting over, no one knows my name http://topsy.com/trackback?url=http%3A//twitter.com/irvinlemus7/status/323813606858829824</t>
  </si>
  <si>
    <t>Shooting the Boston scenes of "My Life" ft @AprilStanford video Saturday April 20th #support @LJmoore1988 @OVER_seas_CREW @TROPICANA_MOE http://topsy.com/trackback?url=http%3A//twitter.com/kingsterlz/status/323813614307913728</t>
  </si>
  <si>
    <t>Anne Pierce</t>
  </si>
  <si>
    <t>Wish I were in Boston watching the marathon instead of in school, not doing work. At least it's a teacher work day? Whomp. http://topsy.com/trackback?url=http%3A//twitter.com/acrittenden19/status/323813614412759040</t>
  </si>
  <si>
    <t>Erick Ŧamilia</t>
  </si>
  <si>
    <t>Transmisión en vivo Tampa Bay Rays vs Boston Red Sox | MLB Live Rays vs Red Sox  Lunes 15 de Abril del 2013: I... http://t.co/t9WfPYPwNx http://topsy.com/trackback?url=http%3A//twitter.com/el_duval_/status/323813613917855744</t>
  </si>
  <si>
    <t>Margaret Leibovic</t>
  </si>
  <si>
    <t>The Boston Marathon is streaming for free. Breakfast entertainment! http://t.co/GNxKD2Fg5s http://topsy.com/trackback?url=http%3A//twitter.com/mleibovic/status/323813622092541953</t>
  </si>
  <si>
    <t>Minutes for Memories</t>
  </si>
  <si>
    <t>Anything is Possible- Boston Marathon 2013 http://t.co/UUb1ON6pap http://topsy.com/trackback?url=http%3A//twitter.com/minsformemories/status/323813624411983872</t>
  </si>
  <si>
    <t>Your Sports Store</t>
  </si>
  <si>
    <t>Looking for tickets to tonights Boston Bruins game? 2 tickets Sec: 322 Row: 1 for $125.00/ea Call us at 401-396-9273. http://t.co/Q4VIk8DGoA http://topsy.com/trackback?url=http%3A//twitter.com/yoursportsstore/status/323813625607380993</t>
  </si>
  <si>
    <t>2spring</t>
  </si>
  <si>
    <t>Boston Scientific gets FDA OK for device to treat chronic pain http://t.co/vtIh6KGFsZ http://topsy.com/trackback?url=http%3A//twitter.com/2springmedical/status/323813630908981249</t>
  </si>
  <si>
    <t>Well, I can't even run a mile so props to everyone running the Boston Marathon right now, including my dad!! http://topsy.com/trackback?url=http%3A//twitter.com/glittermypants/status/323813633496846336</t>
  </si>
  <si>
    <t>Lose Weight Fast</t>
  </si>
  <si>
    <t>New Market Study, "Chilled Processed Food in Lithuania", Has Been Published: Boston, MA -- (SBWIRE) -- 04/15/2... http://t.co/Nih8aA3FSz http://topsy.com/trackback?url=http%3A//twitter.com/losefast/status/323813634109210624</t>
  </si>
  <si>
    <t>#runjoeyrun Let's #endalz You are BOSTON'S FINEST!!!!!! http://topsy.com/trackback?url=http%3A//twitter.com/chilady71/status/323813648940285952</t>
  </si>
  <si>
    <t>Brittany Ann</t>
  </si>
  <si>
    <t>RT @AndrewBailey40: Good luck to everyone running in the Boston Marathon! #HappyPatriotsDay http://topsy.com/trackback?url=http%3A//twitter.com/bagiroux/status/323813653939892228</t>
  </si>
  <si>
    <t>Trey</t>
  </si>
  <si>
    <t>Watching LeBron Game 6 vs Boston just to get in that playoff mood again 🔥🔥 http://topsy.com/trackback?url=http%3A//twitter.com/trey_prieto305/status/323813654501924864</t>
  </si>
  <si>
    <t>Mel</t>
  </si>
  <si>
    <t>RT @standupkid: A big kick ass to all the runners in today's Boston Marathon! http://topsy.com/trackback?url=http%3A//twitter.com/_melsroom/status/323813654707449857</t>
  </si>
  <si>
    <t>♥♕BeHappy♕♥</t>
  </si>
  <si>
    <t>RT @Real_Liam_Payne: Hellooooo 1D World is goinggggggg to Boston! Opens this weekend!!!!! #1DWorldBoston http://topsy.com/trackback?url=http%3A//twitter.com/julyyletamendi/status/323813660193607680</t>
  </si>
  <si>
    <t>Diet &amp;amp; Weight Loss- The Morning Scoop: All the Deets on the MTV Movie Awards, Your Boston Marathon Viewing Gui... http://t.co/wTF5I6l8Me http://topsy.com/trackback?url=http%3A//twitter.com/complete_/status/323813660063576064</t>
  </si>
  <si>
    <t>ilyass elfadi</t>
  </si>
  <si>
    <t>RT @onedirection: Happy to announce that 1D World Boston is now open! Follow @1DWorldMerch for details! #1DWorldBoston 1DHQ x http://topsy.com/trackback?url=http%3A//twitter.com/ilyasselfadi/status/323813672604536833</t>
  </si>
  <si>
    <t>Michael Dyer</t>
  </si>
  <si>
    <t>There are very few things as cool as Patriots/Marathon Day in Boston with perfect weather and the #RedSox starting at 11am. http://topsy.com/trackback?url=http%3A//twitter.com/mike_dyer13/status/323813681802649601</t>
  </si>
  <si>
    <t>Aindrea</t>
  </si>
  <si>
    <t>RT @Mike_Dyer13: There are very few things as cool as Patriots/Marathon Day in Boston with perfect weather and the #RedSox starting at 11am. http://topsy.com/trackback?url=http%3A//twitter.com/mike_dyer13/status/323813681802649601</t>
  </si>
  <si>
    <t>az sports</t>
  </si>
  <si>
    <t>Stat Line of the Night — 4/14/2013 — Clay Buchholz: Boston Red Sox starter Clay Buchholz has been dominant thu... http://t.co/F0WYta2QQZ http://topsy.com/trackback?url=http%3A//twitter.com/zedsports/status/323813683220324352</t>
  </si>
  <si>
    <t>Anne Kuphal</t>
  </si>
  <si>
    <t>days like today I wish I went to school in Boston #takemehome #MarathonMonday http://topsy.com/trackback?url=http%3A//twitter.com/anniekuph/status/323813684294057984</t>
  </si>
  <si>
    <t>Tess Martin</t>
  </si>
  <si>
    <t>RT @anniekuph: days like today I wish I went to school in Boston #takemehome #MarathonMonday http://topsy.com/trackback?url=http%3A//twitter.com/anniekuph/status/323813684294057984</t>
  </si>
  <si>
    <t>Pensador Cinico</t>
  </si>
  <si>
    <t>Yolanda Caballero líder en la maratón de Boston, en estos momentos. http://topsy.com/trackback?url=http%3A//twitter.com/pencin/status/323813683639758848</t>
  </si>
  <si>
    <t>Kяizziα</t>
  </si>
  <si>
    <t>I wanna go to Boston, but I lack friends lol http://topsy.com/trackback?url=http%3A//twitter.com/killak_07/status/323813687146192896</t>
  </si>
  <si>
    <t>@WRadioColombia atleta colombiana Yolanda caballero, primera en maraton de boston http://topsy.com/trackback?url=http%3A//twitter.com/sujetosingular/status/323813684336017408</t>
  </si>
  <si>
    <t>Eric Barajas</t>
  </si>
  <si>
    <t>@KravetsM are you in Boston for the Marathon? http://topsy.com/trackback?url=http%3A//twitter.com/eb3174/status/323813693815132162</t>
  </si>
  <si>
    <t>Estates at Millenia</t>
  </si>
  <si>
    <t>Upscale Bowling Alley Coming to Orlando by Way of Boston: http://t.co/kEC56iWmrU http://topsy.com/trackback?url=http%3A//twitter.com/estatesmillenia/status/323813692347121666</t>
  </si>
  <si>
    <t>Gruber's Mullet</t>
  </si>
  <si>
    <t>Yowch! "@77hendriks: @GrubersMullet April 16th, 2002... It was 27 degrees outside and the boys got rocked by Boston 14-3." http://topsy.com/trackback?url=http%3A//twitter.com/grubersmullet/status/323813704007311361</t>
  </si>
  <si>
    <t>Using 4SQ &amp;amp; UberCheckin to auto-checkin at every mile! (@ Boston Marathon Mile 2) http://t.co/pQTCnrDPRQ http://topsy.com/trackback?url=http%3A//twitter.com/dens/status/323813709468270592</t>
  </si>
  <si>
    <t>RT @dens: Using 4SQ &amp;amp; UberCheckin to auto-checkin at every mile! (@ Boston Marathon Mile 2) http://t.co/pQTCnrDPRQ http://topsy.com/trackback?url=https%3A//foursquare.com/dens/checkin/516c16a1e4b0ee18b09f3cb6%3Fref%3Dtw%26s%3DV60L0JSmIcZd4slwa9VmJG8cBnA</t>
  </si>
  <si>
    <t>Val' Tomlinson ♥ ♡ ♥</t>
  </si>
  <si>
    <t>RT @onedirection: Happy to announce that 1D World Boston is now open! Follow @1DWorldMerch for details! #1DWorldBoston 1DHQ x http://topsy.com/trackback?url=http%3A//twitter.com/1dtomlinson2414/status/323813713641627648</t>
  </si>
  <si>
    <t>☆♡ Beejancaaa ♡☆</t>
  </si>
  <si>
    <t>Yes #NewAva 4 today... Supporting our AMAZING @joeymcintyre who's running the Boston Marathon right now... :-) http://topsy.com/trackback?url=http%3A//twitter.com/joecrazy72/status/323813720486715392</t>
  </si>
  <si>
    <t>Gail Sideman</t>
  </si>
  <si>
    <t>RT @ErickWeber: Troops marching ahead of race leaders along Boston Marathon route. @ Newton Fire Station http://t.co/rCUd6V8oWV http://topsy.com/trackback?url=http%3A//twitter.com/publiside/status/323813729533833216</t>
  </si>
  <si>
    <t>Little Montana♥✌</t>
  </si>
  <si>
    <t>Looking for houses in Boston. http://topsy.com/trackback?url=http%3A//twitter.com/nikkiimonroee/status/323813728875319296</t>
  </si>
  <si>
    <t>Eric Riley Brown</t>
  </si>
  <si>
    <t>RT @BWWings: It’s a marathon, not a sprint. This applies to Boston runners and wing eaters. http://t.co/9ScyYiXT4D http://topsy.com/trackback?url=http%3A//twitter.com/ericrileybrown/status/323813726857854976</t>
  </si>
  <si>
    <t>Brian Metzger</t>
  </si>
  <si>
    <t>Homework and a live stream of the Boston marathon. Happy Monday! http://t.co/EgXXAyDxVM http://topsy.com/trackback?url=http%3A//twitter.com/brimtzger/status/323813738744516608</t>
  </si>
  <si>
    <t>caroline cahill</t>
  </si>
  <si>
    <t>Sending so much love to everyone running the Boston Marathon today! Wish I could be there spectating... or running... (someday?) http://topsy.com/trackback?url=http%3A//twitter.com/cahi11/status/323813749725220865</t>
  </si>
  <si>
    <t>May-wa</t>
  </si>
  <si>
    <t>RT @GAFollowers: #ThisDayInGAHistory in 1947 Jackie Robinson became the 1st black man to play in the MLB; as his Brooklyn Dodgers beat t ... http://topsy.com/trackback?url=http%3A//twitter.com/mayweezy/status/323813754389286912</t>
  </si>
  <si>
    <t>Myr iam M F az</t>
  </si>
  <si>
    <t>Boston Marathon going on this morning...hope to go there one day, even if it is just as a spectator. Good luck runners! http://topsy.com/trackback?url=http%3A//twitter.com/myr_i_am_90/status/323813753416208385</t>
  </si>
  <si>
    <t>“It’s like I’m a spectacle." -- Inspiring story about two dwarfs running the Boston marathon &amp;amp; sending a message: http://t.co/qAGwlyxW6Z http://topsy.com/trackback?url=http%3A//twitter.com/nicoleauerbach/status/323813756087959553</t>
  </si>
  <si>
    <t>Matthew Smith</t>
  </si>
  <si>
    <t>@Hurdsauce Wanna run the Boston marathon with me in the next few years? Great, sounds good http://topsy.com/trackback?url=http%3A//twitter.com/mittynotgrog/status/323813757098799104</t>
  </si>
  <si>
    <t>Pathways Canada</t>
  </si>
  <si>
    <t>Merci @benduc d’encourager Pathways aujourd’hui au Marathon de Boston! http://topsy.com/trackback?url=http%3A//twitter.com/pathwayscanada/status/323813763243450368</t>
  </si>
  <si>
    <t>Danny Gannon</t>
  </si>
  <si>
    <t>Red Sox game, Boston marathon, patriots day and Jackie Robinson day serves for a great day in Massachusetts http://topsy.com/trackback?url=http%3A//twitter.com/gannondanny/status/323813763008565249</t>
  </si>
  <si>
    <t>FierceMedicalDevices</t>
  </si>
  <si>
    <t>Boston Scientific eyes #FDA approval for MRI-safe pacer -- http://t.co/0qeaTvzviA $BSX #pacemaker http://topsy.com/trackback?url=http%3A//twitter.com/fiercemeddev/status/323813766884126720</t>
  </si>
  <si>
    <t>Jennifer Levin</t>
  </si>
  <si>
    <t>RT @FierceMedDev: Boston Scientific eyes #FDA approval for MRI-safe pacer -- http://t.co/0qeaTvzviA $BSX #pacemaker http://topsy.com/trackback?url=http%3A//twitter.com/fiercemeddev/status/323813766884126720</t>
  </si>
  <si>
    <t>Rachel McFarlane</t>
  </si>
  <si>
    <t>Watching the Boston Marathon while making phone calls at work! Go Kara! Go Shalane! 🇺🇸🏁 http://topsy.com/trackback?url=http%3A//twitter.com/r_mcfar/status/323813766640848896</t>
  </si>
  <si>
    <t>ALS Therapy Alliance</t>
  </si>
  <si>
    <t>2013 Boston Marathon runner: John Megan running to create awareness of ALS... http://t.co/SRtNzStT7e http://topsy.com/trackback?url=http%3A//twitter.com/alsalliance/status/323813764581429250</t>
  </si>
  <si>
    <t>RT @DonnieWahlberg: Good luck to @joeymcintyre in the Boston Marathon tomorrow!  #RunJoeyRun!  I will be checking in for updates from Bl ... http://topsy.com/trackback?url=http%3A//twitter.com/knightcamstl/status/323813769773973504</t>
  </si>
  <si>
    <t>Norwood Firefighters</t>
  </si>
  <si>
    <t>Good Luck to one of our own Joe Mawn running in today's Boston Marathon, you got this one kid!! http://t.co/lW3hwj98qU http://topsy.com/trackback?url=http%3A//twitter.com/norwoodfire1631/status/323813774530322432</t>
  </si>
  <si>
    <t>I think they should hold the Boston Marathon in New York. http://topsy.com/trackback?url=http%3A//twitter.com/cebsilver/status/323813782986055680</t>
  </si>
  <si>
    <t>Live Satellite Feeds</t>
  </si>
  <si>
    <t>Feed sur Eutelsat 7A à 7.0°E: Fréquence : 12572 H 5632 -Format : MPEG-2 4:2:0 (PAL)Infos : Boston Marathon http://topsy.com/trackback?url=http%3A//twitter.com/satelliweb/status/323813786689609728</t>
  </si>
  <si>
    <t>DJ IZE</t>
  </si>
  <si>
    <t>NEW HOTTT MUSIC @KAT_STJOHN "Money" ft. Boston George produced by t.a. FREE DNLD http://t.co/vnml7BsPv2 http://t.co/kRIrXA7unJ http://topsy.com/trackback?url=http%3A//ow.ly/i/1TltJ</t>
  </si>
  <si>
    <t>SFR PROMO</t>
  </si>
  <si>
    <t>NEW HOTTT MUSIC @KAT_STJOHN "Money" ft. Boston George produced by t.a. FREE DNLD http://t.co/fZGI2O66vo http://t.co/bgt9IHdCPR http://topsy.com/trackback?url=http%3A//twitter.com/sfr_promo/status/323813784433070081</t>
  </si>
  <si>
    <t>Sandy SFR</t>
  </si>
  <si>
    <t>NEW HOTTT MUSIC @KAT_STJOHN "Money" ft. Boston George produced by t.a. FREE DNLD http://t.co/ICzojOFpa6 http://t.co/6ZLY27gt0t http://topsy.com/trackback?url=http%3A//twitter.com/sfr_streetteam/status/323813784848302080</t>
  </si>
  <si>
    <t>Tone SFR</t>
  </si>
  <si>
    <t>NEW HOTTT MUSIC @KAT_STJOHN "Money" ft. Boston George produced by t.a. FREE DNLD http://t.co/wRAIfOfZOY http://t.co/WltfIH9TdQ http://topsy.com/trackback?url=http%3A//twitter.com/tone9_sfr/status/323813784764424193</t>
  </si>
  <si>
    <t>Dj ize</t>
  </si>
  <si>
    <t>NEW HOTTT MUSIC @KAT_STJOHN "Money" ft. Boston George produced by t.a. FREE DNLD http://t.co/9ZfEG1k58z http://t.co/ciwBfIEqdA http://topsy.com/trackback?url=http%3A//twitter.com/dj_ize_sfr/status/323813784848318464</t>
  </si>
  <si>
    <t>SOULJAH FAM. RECORDS</t>
  </si>
  <si>
    <t>NEW HOTTT MUSIC @KAT_STJOHN "Money" ft. Boston George produced by t.a. FREE DNLD http://t.co/V3PNCQKlFI http://t.co/bJ8sTplZVD http://topsy.com/trackback?url=http%3A//twitter.com/souljahfamilyre/status/323813784978354176</t>
  </si>
  <si>
    <t>Souljah Fam. Rec.PR</t>
  </si>
  <si>
    <t>NEW HOTTT MUSIC @KAT_STJOHN "Money" ft. Boston George produced by t.a. FREE DNLD http://t.co/nO7pgoC4mN http://t.co/qvXQu7S0dV http://topsy.com/trackback?url=http%3A//twitter.com/souljah_fam_pr/status/323813784609251328</t>
  </si>
  <si>
    <t>SOULJAH FAMILY REC.</t>
  </si>
  <si>
    <t>NEW HOTTT MUSIC @KAT_STJOHN "Money" ft. Boston George produced by t.a. FREE DNLD http://t.co/h4cM7ABjcT http://t.co/P3mjJAEjyF http://topsy.com/trackback?url=http%3A//twitter.com/sfr_radio247/status/323813784823164928</t>
  </si>
  <si>
    <t>Katelyn Diamond</t>
  </si>
  <si>
    <t>@VinnyChick17 I wanna go with you to Boston to visit him! http://topsy.com/trackback?url=http%3A//twitter.com/kdiimez/status/323813787603976192</t>
  </si>
  <si>
    <t>Bae Gatsby</t>
  </si>
  <si>
    <t>@mj_angelone well you see the Boston marathon is a race and today is the day they run it ... http://topsy.com/trackback?url=http%3A//twitter.com/bdonnaa/status/323813790988775425</t>
  </si>
  <si>
    <t>alyse</t>
  </si>
  <si>
    <t>So proud of my dad @RunnerJV  running his 3rd Boston marathon! He's flying with a 7:13 mile! Keep it up 😘💪 http://topsy.com/trackback?url=http%3A//twitter.com/alyseecaleyy/status/323813797183770627</t>
  </si>
  <si>
    <t>Nicole Teeney</t>
  </si>
  <si>
    <t>RT @ALZHEIMERSread: NKOTB's Joey McIntyre Running Boston Marathon For Alzheimer's Research: BOSTON (CBS) – New Kid of the Block an... ht ... http://topsy.com/trackback?url=http%3A//twitter.com/sprstr988/status/323813804918063104</t>
  </si>
  <si>
    <t>Liz Handler</t>
  </si>
  <si>
    <t>Happy Marathon Monday Boston!!! #heartbreakhill #mile21 http://topsy.com/trackback?url=http%3A//twitter.com/lizhandler/status/323813808932012032</t>
  </si>
  <si>
    <t>Laura Krause</t>
  </si>
  <si>
    <t>Subway Taylor Swift Cover: Boston Violinists Rhett Price And Josh Knowles Perform 'I Knew You We... http://t.co/RDd7DOm2pB via @HuffPostArts http://topsy.com/trackback?url=http%3A//twitter.com/laurak483/status/323813807346552832</t>
  </si>
  <si>
    <t>brotato</t>
  </si>
  <si>
    <t>RT @tupactopus: boston lean party http://topsy.com/trackback?url=http%3A//twitter.com/uh_bendy/status/323813810618118144</t>
  </si>
  <si>
    <t>So happy to see a Colombiana in the lead at the Boston Marathon!! #Latina #Booyah #Runchat http://topsy.com/trackback?url=http%3A//twitter.com/hittheroadjane/status/323813814837583873</t>
  </si>
  <si>
    <t>Marian Rubio</t>
  </si>
  <si>
    <t>RT @onedirection: Happy to announce that 1D World Boston is now open! Follow @1DWorldMerch for details! #1DWorldBoston 1DHQ x http://topsy.com/trackback?url=http%3A//twitter.com/marianrubiom/status/323813819065450496</t>
  </si>
  <si>
    <t>Jaye Chevont'e</t>
  </si>
  <si>
    <t>the women in this Boston Marathon are so motivating! http://topsy.com/trackback?url=http%3A//twitter.com/curlznpumpz/status/323813820025958400</t>
  </si>
  <si>
    <t>Tania</t>
  </si>
  <si>
    <t>Maraton de Boston! hace 1 año ahí estaba asandome. Vi llegar a los atletas en sus sillas... no creo haber chillado tanto en una carrera http://topsy.com/trackback?url=http%3A//twitter.com/taniasr/status/323813819283542017</t>
  </si>
  <si>
    <t>Rock City Coffee</t>
  </si>
  <si>
    <t>I posted 2 photos on Facebook in the album "Spectialty Coffee Association Expo - Boston 2013" http://t.co/3MJcWEfBtt http://topsy.com/trackback?url=http%3A//twitter.com/rockcitycoffee/status/323813820151787520</t>
  </si>
  <si>
    <t>Jenn</t>
  </si>
  <si>
    <t>@CapnKeeks Yes, ma'am. *salutes* Love Boston! http://topsy.com/trackback?url=http%3A//twitter.com/jenn_ay_em/status/323813820994834432</t>
  </si>
  <si>
    <t>@NEexpatriate Thanks for The follow Steve. Happy Patriots Day BOSTON #RedsoxNation #BruinsNation #PatsNation CelticsNation http://topsy.com/trackback?url=http%3A//twitter.com/chrisjoyce68/status/323813824467726337</t>
  </si>
  <si>
    <t>Design Feeder</t>
  </si>
  <si>
    <t>#CORE77 Graduate Into an Industrial Design Apprenticeship at (11) in Boston, Massachusetts:  wants an Industri... http://t.co/i5Us2rtNsL http://topsy.com/trackback?url=http%3A//twitter.com/twitsigner/status/323813826548080640</t>
  </si>
  <si>
    <t>samzamsamzam</t>
  </si>
  <si>
    <t>Something About You Boston #classicrock #nowplaying #afn #TOKYO #Boston http://topsy.com/trackback?url=http%3A//twitter.com/samzamsamzam/status/323813833774870528</t>
  </si>
  <si>
    <t>Hechos Selena Gomez.</t>
  </si>
  <si>
    <t>Selena dara un concierto el 12 de Octubre en Boston, MATD Garden #hechosSG http://topsy.com/trackback?url=http%3A//twitter.com/_hechosselena/status/323813831975530496</t>
  </si>
  <si>
    <t>김가영</t>
  </si>
  <si>
    <t>RT @Real_Liam_Payne: Hellooooo 1D World is goinggggggg to Boston! Opens this weekend!!!!! #1DWorldBoston http://topsy.com/trackback?url=http%3A//twitter.com/rkdud1301/status/323813831799341056</t>
  </si>
  <si>
    <t>Tom Honsinger</t>
  </si>
  <si>
    <t>The Boston accent 🙉 http://topsy.com/trackback?url=http%3A//twitter.com/tomhons/status/323813833649045505</t>
  </si>
  <si>
    <t>Ai</t>
  </si>
  <si>
    <t>I still don't know whether going to Boston this week is happening, nor any further details. :/ http://topsy.com/trackback?url=http%3A//twitter.com/siniful/status/323813837210017792</t>
  </si>
  <si>
    <t>John Pitney</t>
  </si>
  <si>
    <t>RT @adbrandt: Good luck to all the Boston Marathoners; stay strong and pace yourself... http://topsy.com/trackback?url=http%3A//twitter.com/johnpitneyindy/status/323813836002050048</t>
  </si>
  <si>
    <t>I wonder if maura and jane are running the boston marathon today... @xheybails http://topsy.com/trackback?url=http%3A//twitter.com/_melsroom/status/323813841815351298</t>
  </si>
  <si>
    <t>RT @NicoleAuerbach: “It’s like I’m a spectacle." -- Inspiring story about two dwarfs running the Boston marathon &amp;amp; sending a message ... http://topsy.com/trackback?url=http%3A//twitter.com/cadchica/status/323813846341017600</t>
  </si>
  <si>
    <t>bumtheory.com</t>
  </si>
  <si>
    <t>Shipping up to Boston! - The bums are in Boston today for Marathon Monday! http://t.co/BUOiLMfWUb http://topsy.com/trackback?url=http%3A//twitter.com/bumtheorist/status/323813847339261952</t>
  </si>
  <si>
    <t>@21Korredores, Yolanda va de primera en la Maratón de Boston!!! en la Media Maratón lleva un tiempo de 1:14:02!... http://t.co/CZYRGvY2fu http://topsy.com/trackback?url=http%3A//twitter.com/21korredores/status/323813851181223936</t>
  </si>
  <si>
    <t>@epagelhogan Did you guys run the Boston Marathon? http://topsy.com/trackback?url=http%3A//twitter.com/rjpryan/status/323813854377279488</t>
  </si>
  <si>
    <t>cayla</t>
  </si>
  <si>
    <t>@KeatonStromberg yaa wanna follow me keaton, loved seeing you in Boston! :) #E3Chloe http://topsy.com/trackback?url=http%3A//twitter.com/ipreferparker/status/323813858303172608</t>
  </si>
  <si>
    <t>Shooting the Boston scenes of "My Life" ft @AprilStanford video Saturday April 20th #support @misszmonee @Manolo8243 @Power6590 @Mz_CeCe14 http://topsy.com/trackback?url=http%3A//twitter.com/kingsterlz/status/323813861021081600</t>
  </si>
  <si>
    <t>Caitlin Bartley</t>
  </si>
  <si>
    <t>boston marathon nigga http://topsy.com/trackback?url=http%3A//twitter.com/caiiiiit/status/323813860685537280</t>
  </si>
  <si>
    <t>мяs нояaи.</t>
  </si>
  <si>
    <t>RT @onedirection: Happy to announce that 1D World Boston is now open! Follow @1DWorldMerch for details! #1DWorldBoston 1DHQ x http://topsy.com/trackback?url=http%3A//twitter.com/girl_nutella_/status/323813867593560064</t>
  </si>
  <si>
    <t>[Video] Rocky The Boston Terrier Wants The Bed To Himself http://t.co/Gs3Ii11Er6 http://topsy.com/trackback?url=http%3A//twitter.com/ibostonterrier/status/323813875923447808</t>
  </si>
  <si>
    <t>James Forsey</t>
  </si>
  <si>
    <t>The 2013 Boston marathon was a day I wanted to forget, but couldn't possibly.  Everything but the temperature was amazing. #bostonmarathon http://topsy.com/trackback?url=http%3A//twitter.com/jimmy4c/status/323813880801423360</t>
  </si>
  <si>
    <t>ㅤㅤㅤㅤㅤㅤ</t>
  </si>
  <si>
    <t>RT @tupactopus: boston lean party http://topsy.com/trackback?url=http%3A//twitter.com/zanlord/status/323813881673822208</t>
  </si>
  <si>
    <t>Boston Beer Garden</t>
  </si>
  <si>
    <t>Monday: Boston Beer Garden's Winter Feature</t>
  </si>
  <si>
    <t>Anna Carboni</t>
  </si>
  <si>
    <t>RT @onedirection: Happy to announce that 1D World Boston is now open! Follow @1DWorldMerch for details! #1DWorldBoston 1DHQ x http://topsy.com/trackback?url=http%3A//twitter.com/annacarboni1d/status/323813891538812929</t>
  </si>
  <si>
    <t>Brotherman72</t>
  </si>
  <si>
    <t>RT @NorwoodFire1631: Good Luck to one of our own Joe Mawn running in today's Boston Marathon, you got this one kid!! http://t.co/lW3hwj98qU http://topsy.com/trackback?url=http%3A//twitter.com/brotherman72/status/323813890435731456</t>
  </si>
  <si>
    <t>Jordana LeSavage</t>
  </si>
  <si>
    <t>Shout out to @RTripicchio running the boston marathon!! #tearitup #noseepoohere http://topsy.com/trackback?url=http%3A//twitter.com/jlesavage/status/323813896311959553</t>
  </si>
  <si>
    <t>LostDogsofWisconsin</t>
  </si>
  <si>
    <t>OST DOG! Murphy (Murphy's Law) Boston Terrier   #Madison Dane Co/Male - Neutered dark brown and white/Contact... http://t.co/OCYRfgnyiA http://topsy.com/trackback?url=http%3A//twitter.com/lostdogsofwisc/status/323813903014449152</t>
  </si>
  <si>
    <t>Natee Blazee</t>
  </si>
  <si>
    <t>@KissMySmilee boston marathon http://topsy.com/trackback?url=http%3A//twitter.com/_swaveylifee/status/323813906135019520</t>
  </si>
  <si>
    <t>Josh Pence</t>
  </si>
  <si>
    <t>Posted on April 15, 2013 by Since 2005, more than 3000 men and women have received Boston… http://t.co/BLkxnjBsgY http://topsy.com/trackback?url=http%3A//twitter.com/youngghuljosh/status/323813913726705664</t>
  </si>
  <si>
    <t>95.7 WZID</t>
  </si>
  <si>
    <t>It's Heather and I find myself jealous of my friends running the Boston Marathon today. Anyone esle wishing they... http://t.co/stn1UvE7S0 http://topsy.com/trackback?url=http%3A//twitter.com/wzid/status/323813917593837568</t>
  </si>
  <si>
    <t>Best Historic Sites On The #Boston's North Shore « CBS Boston http://t.co/JV01FOkhRV #travel #massachusetts http://topsy.com/trackback?url=http%3A//twitter.com/roadtripne/status/323813920156577792</t>
  </si>
  <si>
    <t>Elaine Almquist</t>
  </si>
  <si>
    <t>I'm walking 20 miles in the 2013 Walk for Hunger with my fellow Greater Boston Young Democrats. Help me raise my... http://t.co/6C0Y2enBvi http://topsy.com/trackback?url=http%3A//twitter.com/ealmquist/status/323813921251274754</t>
  </si>
  <si>
    <t>RT @EAlmquist: I'm walking 20 miles in the 2013 Walk for Hunger with my fellow Greater Boston Young Democrats. Help me raise my... http: ... http://topsy.com/trackback?url=http%3A//twitter.com/ealmquist/status/323813921251274754</t>
  </si>
  <si>
    <t>Eva Carolina</t>
  </si>
  <si>
    <t>@FraanFernicola y boston? Anda. Aparte estoy haciendo unos dibujitos de la escapula que te moris ajajajaj http://topsy.com/trackback?url=http%3A//twitter.com/carollopart/status/323813923767857153</t>
  </si>
  <si>
    <t>Smokahontas</t>
  </si>
  <si>
    <t>😔 RT @ItsMannyBones: Fuck Boston. http://topsy.com/trackback?url=http%3A//twitter.com/kurvegoddess/status/323813930373902337</t>
  </si>
  <si>
    <t>Privacy &amp;amp; Compliance Manager needed in Greater Boston! http://t.co/7bVhHw76lJ #privacy #security #compliance http://topsy.com/trackback?url=http%3A//twitter.com/revolutiongroup/status/323813931913199616</t>
  </si>
  <si>
    <t>Luis M.</t>
  </si>
  <si>
    <t>10 AM baseball &amp;amp; I've got my laptop next to my bed. &amp;lt;3 you, Boston. http://topsy.com/trackback?url=http%3A//twitter.com/lcm1986/status/323813935230894080</t>
  </si>
  <si>
    <t>Thiago Camargo</t>
  </si>
  <si>
    <t>RT @hmorgantini Fiquei impressionado com o número de reclamações contra Boston Medical Group no http://t.co/rwNGYWH9CB http://topsy.com/trackback?url=http%3A//twitter.com/thiagocamargo/status/323813932710109184</t>
  </si>
  <si>
    <t>Katherine Morrison</t>
  </si>
  <si>
    <t>Running 4 mom &amp;amp; charity - nice, RT @NKOTBmentalshot Joey McIntyre Running Boston Marathon 4 Alzheimer’s http://t.co/vK87CFl10I  #RunJoeyRun http://topsy.com/trackback?url=http%3A//twitter.com/kmorrison/status/323813936854089728</t>
  </si>
  <si>
    <t>Ursula Splane</t>
  </si>
  <si>
    <t>Mystic Tan Boston Area http://t.co/281HzNbg2t http://topsy.com/trackback?url=http%3A//twitter.com/ursula_splane/status/323813938749906946</t>
  </si>
  <si>
    <t>Somerville Beat</t>
  </si>
  <si>
    <t>Who else is cheering on the Boston Marathoners today? I love this race &amp;amp; find the runners so inspiring! http://topsy.com/trackback?url=http%3A//twitter.com/somervillebeat/status/323813936879263744</t>
  </si>
  <si>
    <t>@wolvesarecute so Hannah and Caleb are dating in real life AND SELENA'S COMING TO BOSTON http://topsy.com/trackback?url=http%3A//twitter.com/sellyrauhls/status/323813943040688128</t>
  </si>
  <si>
    <t>Kenyanthropus</t>
  </si>
  <si>
    <t>Live text of the Boston Marathon http://t.co/SJlwxTben7 http://topsy.com/trackback?url=http%3A//twitter.com/gitts/status/323813947671195648</t>
  </si>
  <si>
    <t>Jess Yu</t>
  </si>
  <si>
    <t>Love Boston 🍀 http://topsy.com/trackback?url=http%3A//twitter.com/jessyu619/status/323813947402752000</t>
  </si>
  <si>
    <t>Tim Nicholas</t>
  </si>
  <si>
    <t>All runners on their way to Boston. The sun becomes visible in the scattered clouds #baa #bostonmarathon http://t.co/ybJn88sQaf http://topsy.com/trackback?url=http%3A//twitter.com/tnpetdetective/status/323813946987536384</t>
  </si>
  <si>
    <t>@onedirection: Happy to announce that 1D World Boston is now open! Follow @1DWorldMerch for details! #1DWorldBoston 1DHQ x http://topsy.com/trackback?url=http%3A//twitter.com/ednav_styles/status/323813953526444032</t>
  </si>
  <si>
    <t>† Diana ∞</t>
  </si>
  <si>
    <t>RT @onedirection: Happy to announce that 1D World Boston is now open! Follow @1DWorldMerch for details! #1DWorldBoston 1DHQ x http://topsy.com/trackback?url=http%3A//twitter.com/missmalik07/status/323813959453011969</t>
  </si>
  <si>
    <t>Get inspired by Presenting Partner @eliassengroup &amp;amp; Boston’s fastest growing businesses @ #BBJPacesetters Awards 4/25 http://t.co/qFfWqEbcH7 http://topsy.com/trackback?url=http%3A//twitter.com/bostonbizjournl/status/323813963940892672</t>
  </si>
  <si>
    <t>Dan Burdick</t>
  </si>
  <si>
    <t>Today, thousands of people in Boston will run 26 and 1/4 mile to celebrate Patriots day. In honor of this I will walk 2 and 1/4 mi. to class http://topsy.com/trackback?url=http%3A//twitter.com/burdman15g/status/323813960610635776</t>
  </si>
  <si>
    <t>TARGETjobs Consult</t>
  </si>
  <si>
    <t>Getting hired: the competencies and qualities Boston Consulting Group is looking for. http://t.co/Yvlasr18f2 http://topsy.com/trackback?url=http%3A//twitter.com/tjobsconsult/status/323813965928996866</t>
  </si>
  <si>
    <t>I don't know who will win the Boston Marathon but I'm guessing he and she will be Kenyan. Kenyans don't lose races. http://topsy.com/trackback?url=http%3A//twitter.com/edoublejd/status/323813966549770241</t>
  </si>
  <si>
    <t>Nichole Walls</t>
  </si>
  <si>
    <t>RT @edoublejd: I don't know who will win the Boston Marathon but I'm guessing he and she will be Kenyan. Kenyans don't lose races. http://topsy.com/trackback?url=http%3A//twitter.com/edoublejd/status/323813966549770241</t>
  </si>
  <si>
    <t>Poole, S</t>
  </si>
  <si>
    <t>Congrats to Lauren and Allie for already finishing the Boston Marathon! I knew you could do it #dontstopbelieving #donttalktoclay http://topsy.com/trackback?url=http%3A//twitter.com/phannypack77/status/323813985201831936</t>
  </si>
  <si>
    <t>saratomlinson♡</t>
  </si>
  <si>
    <t>RT @onedirection: Happy to announce that 1D World Boston is now open! Follow @1DWorldMerch for details! #1DWorldBoston 1DHQ x http://topsy.com/trackback?url=http%3A//twitter.com/saratomlinson98/status/323813985310879744</t>
  </si>
  <si>
    <t>✿ niall ✿</t>
  </si>
  <si>
    <t>RT @onedirection: Happy to announce that 1D World Boston is now open! Follow @1DWorldMerch for details! #1DWorldBoston 1DHQ x http://topsy.com/trackback?url=http%3A//twitter.com/sssup_k1drauhl/status/323813985398976513</t>
  </si>
  <si>
    <t>Zia Malik</t>
  </si>
  <si>
    <t>RT @onedirection: Happy to announce that 1D World Boston is now open! Follow @1DWorldMerch for details! #1DWorldBoston 1DHQ x http://topsy.com/trackback?url=http%3A//twitter.com/sincere1998/status/323813985239564289</t>
  </si>
  <si>
    <t>@MAFarmMarkets follow us and advertise your events on our site! Boston's place for verified classified ads! Support local small business!! http://topsy.com/trackback?url=http%3A//twitter.com/yourcityboston/status/323813983545090049</t>
  </si>
  <si>
    <t>6. NASCAR (↓) 7. Boston Marathon (↓) 8. Marfa Texas (↓) 9. Adam Scott (↓) 10. Kobe Bryant (↓)  #Trend http://topsy.com/trackback?url=http%3A//twitter.com/trendwordus/status/323813989421285377</t>
  </si>
  <si>
    <t>Ally Schweizer</t>
  </si>
  <si>
    <t>So excited for @QuePasaGuey and @gbartindale for running the Boston Marathon today! Sending you both love from Milwaukee! #runforrestrun http://topsy.com/trackback?url=http%3A//twitter.com/ally_schweizer/status/323813987001196547</t>
  </si>
  <si>
    <t>The staff at the Doubletree Milford wishes the best of luck to all the runners in the Boston Marathon today! http://t.co/Thb4Cl90d9 http://topsy.com/trackback?url=http%3A//twitter.com/milfordhotel/status/323813986120384513</t>
  </si>
  <si>
    <t>Félix (POR) supera a Caballero (COL) y pasa al primer puesto del Maratón de Boston. 25km. http://topsy.com/trackback?url=http%3A//twitter.com/palomo_espn/status/323813992764153856</t>
  </si>
  <si>
    <t>RT @Palomo_ESPN: Félix (POR) supera a Caballero (COL) y pasa al primer puesto del Maratón de Boston. 25km. http://topsy.com/trackback?url=http%3A//twitter.com/palomo_espn/status/323813992764153856</t>
  </si>
  <si>
    <t>Brenda :)</t>
  </si>
  <si>
    <t>RT @chrisbrown: Boston! Coming 2C U for @JAMN945 Summer Jam 6/1. Tickets are on sale now: http://t.co/Am3TbxxsiI #SJ13Boston http://topsy.com/trackback?url=http%3A//twitter.com/neaux_arse/status/323813996396429312</t>
  </si>
  <si>
    <t>HappyBirthdayleeroy.</t>
  </si>
  <si>
    <t>RT @onedirection: Happy to announce that 1D World Boston is now open! Follow @1DWorldMerch for details! #1DWorldBoston 1DHQ x http://topsy.com/trackback?url=http%3A//twitter.com/emilif_1606/status/323813996555825152</t>
  </si>
  <si>
    <t>NKOTB’s Joey McIntyre Running Boston Marathon For Alzheimer’s Research - CBS Boston http://t.co/rvpTb13jrb http://topsy.com/trackback?url=http%3A//twitter.com/ssslana/status/323813995834404865</t>
  </si>
  <si>
    <t>Drug</t>
  </si>
  <si>
    <t>RT @_SwaveyLifee: @KissMySmilee boston marathon http://topsy.com/trackback?url=http%3A//twitter.com/kissmysmilee/status/323813994160877569</t>
  </si>
  <si>
    <t>Justin Bieber Anne Frank</t>
  </si>
  <si>
    <t>get out of boston u fuckin irish!!! @hbogirlz http://t.co/ZtZLr07PqC http://topsy.com/trackback?url=http%3A//twitter.com/fattyintheback/status/323813998766219265</t>
  </si>
  <si>
    <t>♚TwizzY$oLo♚</t>
  </si>
  <si>
    <t>boston market food nasty,but free lunch is free lunch http://topsy.com/trackback?url=http%3A//twitter.com/twizzysolo420/status/323813998342590464</t>
  </si>
  <si>
    <t>@Hock_E @_camanderson @b_costa1 @amydrover @melissergray_ @_kennedyxo ill be in Boston http://topsy.com/trackback?url=http%3A//twitter.com/mikayla_kaufman/status/323814005196079104</t>
  </si>
  <si>
    <t>Feeling a little like @__maylinS listening to call your girlfriend on a train to Boston #marathonmonday http://topsy.com/trackback?url=http%3A//twitter.com/leahgoulet/status/323814007557484544</t>
  </si>
  <si>
    <t>Justin Hachey</t>
  </si>
  <si>
    <t>Good luck running the Boston Marathon Amanda! I love you so much, and I'm so proud of you! You are the… http://t.co/OBYataDoVE http://topsy.com/trackback?url=http%3A//twitter.com/js_hachey3/status/323814007591038976</t>
  </si>
  <si>
    <t>vince hall</t>
  </si>
  <si>
    <t>Morning Baseball in Boston.</t>
  </si>
  <si>
    <t>Aaron Kolln</t>
  </si>
  <si>
    <t>Jackie Robinson Day.. Time for to watch the Rays in Boston http://topsy.com/trackback?url=http%3A//twitter.com/kolln7/status/323814021834883072</t>
  </si>
  <si>
    <t>Mike Mueller</t>
  </si>
  <si>
    <t>Hey @strava I know you are kinda busy with the Boston Marathon and all - but any update on the crashing issues for us Android users? http://topsy.com/trackback?url=http%3A//twitter.com/mikemueller/status/323814023525195777</t>
  </si>
  <si>
    <t>∞FOLLOW ME NIALLER∞</t>
  </si>
  <si>
    <t>RT @onedirection: Happy to announce that 1D World Boston is now open! Follow @1DWorldMerch for details! #1DWorldBoston 1DHQ x http://topsy.com/trackback?url=http%3A//twitter.com/keepcalm1dluver/status/323814032748470272</t>
  </si>
  <si>
    <t>Meghan Hughes</t>
  </si>
  <si>
    <t>good luck to @Lyd11_19 running the boston marathon today!! #soproud http://topsy.com/trackback?url=http%3A//twitter.com/meg_hughes23/status/323814037957775360</t>
  </si>
  <si>
    <t>Ojobor</t>
  </si>
  <si>
    <t>Boston Marathon http://t.co/ttJVHAVr0G http://topsy.com/trackback?url=http%3A//twitter.com/twtlinks/status/323814037265731584</t>
  </si>
  <si>
    <t>ZENDAYA✌</t>
  </si>
  <si>
    <t>@Zendaya :') awwwww were family to you!!!!! That's so sweet z! Love ya! I hope you have an awesome day!! And GOOD MORNING FROM BOSTON :) http://topsy.com/trackback?url=http%3A//twitter.com/daya_forever/status/323814039350304770</t>
  </si>
  <si>
    <t>Olivia Nee</t>
  </si>
  <si>
    <t>Boston Marathon is today! Woo! http://topsy.com/trackback?url=http%3A//twitter.com/oliviamarline/status/323814041741033472</t>
  </si>
  <si>
    <t>NKOTB's Joey McIntyre is Running the Boston Marathon: http://t.co/KCTgs13rPx http://topsy.com/trackback?url=http%3A//twitter.com/alzheimersmanh/status/323814045566255104</t>
  </si>
  <si>
    <t>@TheBoringRunner Go Adam, CRUSH Boston!!! http://topsy.com/trackback?url=http%3A//twitter.com/tabrinleyhts/status/323814045801136129</t>
  </si>
  <si>
    <t>NEW KIDS NEWS</t>
  </si>
  <si>
    <t>RT @AlzheimersMANH: NKOTB's Joey McIntyre is Running the Boston Marathon: http://t.co/KCTgs13rPx http://topsy.com/trackback?url=http%3A//twitter.com/alzheimersmanh/status/323814045566255104</t>
  </si>
  <si>
    <t>crankyface</t>
  </si>
  <si>
    <t>As a lesson in humility I've decided to start my 5k training again on the same day as the Boston Marathon. http://topsy.com/trackback?url=http%3A//twitter.com/crankyface/status/323814050297438208</t>
  </si>
  <si>
    <t>jjblonde</t>
  </si>
  <si>
    <t>RT @SoSexyErin: I worked with a woman who ate three Boston cream donuts every morning. Related: She's dead. http://topsy.com/trackback?url=http%3A//twitter.com/jjblonde84/status/323814060162424832</t>
  </si>
  <si>
    <t>Shawn Collins</t>
  </si>
  <si>
    <t>Happy Patriot's Day! An esoteric New England holiday that features the Boston Marathon and a 11am Red Sox start. http://topsy.com/trackback?url=http%3A//twitter.com/sh0wn/status/323814062448332803</t>
  </si>
  <si>
    <t>RT @Nick_Juliano22: Endless respect for people who run the Boston Marathon to raise money for cancer http://topsy.com/trackback?url=http%3A//twitter.com/xogracieeeexo/status/323814063874379777</t>
  </si>
  <si>
    <t>Rep-Am Sports</t>
  </si>
  <si>
    <t>117th Boston Marathon begins: BOSTON (AP) — The women's race has begun at the Boston marathon. Americans Shala... http://t.co/n8xQQveoYo http://topsy.com/trackback?url=http%3A//twitter.com/rasports/status/323814065480822784</t>
  </si>
  <si>
    <t>Poppy Robinson</t>
  </si>
  <si>
    <t>RT @onedirection: Happy to announce that 1D World Boston is now open! Follow @1DWorldMerch for details! #1DWorldBoston 1DHQ x http://topsy.com/trackback?url=http%3A//twitter.com/poppy_styles/status/323814070279098368</t>
  </si>
  <si>
    <t>Anya Combs</t>
  </si>
  <si>
    <t>Boston Marathon- LIVE!  http://t.co/MsmJUhOomR  Go Kara Goucher! http://topsy.com/trackback?url=http%3A//twitter.com/anyayna/status/323814073387061248</t>
  </si>
  <si>
    <t>Vivi</t>
  </si>
  <si>
    <t>@NWSL_esp Por que el juego de boston breakers con washington spirit no esta en la pagina de youtube de NWSL?? quisiera poder verlo http://topsy.com/trackback?url=http%3A//twitter.com/vivianacampos/status/323814076931264512</t>
  </si>
  <si>
    <t>@Zendaya Hey hey hey! Good Morning from Boston!!! :) http://topsy.com/trackback?url=http%3A//twitter.com/daya_forever/status/323814093771382785</t>
  </si>
  <si>
    <t>alisha jones</t>
  </si>
  <si>
    <t>RT @onedirection: Happy to announce that 1D World Boston is now open! Follow @1DWorldMerch for details! #1DWorldBoston 1DHQ x http://topsy.com/trackback?url=http%3A//twitter.com/leeshie0704/status/323814096401231872</t>
  </si>
  <si>
    <t>Colombiana Yolanda Caballero se mantiene al frente de la Maratón de Boston / http://t.co/jA4pjKxYi6 http://topsy.com/trackback?url=http%3A//twitter.com/rcnlaradio/status/323814096887771136</t>
  </si>
  <si>
    <t>R.A.H.P.</t>
  </si>
  <si>
    <t>RT @rcnlaradio: Colombiana Yolanda Caballero se mantiene al frente de la Maratón de Boston / http://t.co/jA4pjKxYi6 http://topsy.com/trackback?url=http%3A//twitter.com/rcnlaradio/status/323814096887771136</t>
  </si>
  <si>
    <t>Biggj822</t>
  </si>
  <si>
    <t>Last year's Boston marathon the weather was in the 90s. Today it's in the 40s. Oh Boston, you so cray #bostonmarathon http://topsy.com/trackback?url=http%3A//twitter.com/biggj822/status/323814103586050048</t>
  </si>
  <si>
    <t>Aishah</t>
  </si>
  <si>
    <t>RT @onedirection: Happy to announce that 1D World Boston is now open! Follow @1DWorldMerch for details! #1DWorldBoston 1DHQ x http://topsy.com/trackback?url=http%3A//twitter.com/aishieshavonne/status/323814103351185410</t>
  </si>
  <si>
    <t>gracaayyy24</t>
  </si>
  <si>
    <t>RT @onedirection: Happy to announce that 1D World Boston is now open! Follow @1DWorldMerch for details! #1DWorldBoston 1DHQ x http://topsy.com/trackback?url=http%3A//twitter.com/gracaayy24/status/323814110351462402</t>
  </si>
  <si>
    <t>@perditafelicien It's a long road back to Boston from here. They still have time and know this course. http://topsy.com/trackback?url=http%3A//twitter.com/canadianrunning/status/323814111240675328</t>
  </si>
  <si>
    <t>Anna Dolan</t>
  </si>
  <si>
    <t>Boston for my birthday! #redsox #marathon #bruins 😊😎🎉⚾🐻 http://topsy.com/trackback?url=http%3A//twitter.com/annnadolan/status/323814112448626689</t>
  </si>
  <si>
    <t>Juan C. Negrete</t>
  </si>
  <si>
    <t>RT @Myr_I_Am_90: Boston Marathon going on this morning...hope to go there one day, even if it is just as a spectator. Good luck runners! http://topsy.com/trackback?url=http%3A//twitter.com/utsamarinevet09/status/323814112930955266</t>
  </si>
  <si>
    <t>Boston Marathon http://t.co/DbjQ2fhi6G http://topsy.com/trackback?url=http%3A//twitter.com/twtlinks/status/323814118459064320</t>
  </si>
  <si>
    <t>R▲G D0LL C4T</t>
  </si>
  <si>
    <t>RT @onedirection: Happy to announce that 1D World Boston is now open! Follow @1DWorldMerch for details! #1DWorldBoston 1DHQ x http://topsy.com/trackback?url=http%3A//twitter.com/hazelxx_/status/323814122363965440</t>
  </si>
  <si>
    <t>Josh Ford</t>
  </si>
  <si>
    <t>Happy Patriots Day I hope your all enjoying the Boston Marathon! http://t.co/l1woD48rXJ http://topsy.com/trackback?url=http%3A//twitter.com/the_comic_king/status/323814123408330752</t>
  </si>
  <si>
    <t>HubFashion</t>
  </si>
  <si>
    <t>Good luck to all of our friends running the marathon today!  To all of our other friends in Boston enjoy the... http://t.co/JATLFoqro1 http://topsy.com/trackback?url=http%3A//twitter.com/hubfashion/status/323814128131125248</t>
  </si>
  <si>
    <t>Angela Cornacchio</t>
  </si>
  <si>
    <t>Boston Marathon Status...</t>
  </si>
  <si>
    <t>Lauren♡</t>
  </si>
  <si>
    <t>When I was in California I stayed in the double tree hotel. When Ryan is in Boston he stays at the double tree hotel.I'm laughing http://topsy.com/trackback?url=http%3A//twitter.com/narryisflawless/status/323814138562371584</t>
  </si>
  <si>
    <t>Thá Lomonaco</t>
  </si>
  <si>
    <t>E a essas horas meu pai esta la correndo a maratona de Boston numa temperatura negativa.. sim... hj... pois lá é Patriot´s day!!! http://topsy.com/trackback?url=http%3A//twitter.com/thalomonaco/status/323814137320841216</t>
  </si>
  <si>
    <t>@LimpyBoner @lindseylove3 you can just drop me off in downtown boston http://topsy.com/trackback?url=http%3A//twitter.com/martin_rachel_/status/323814144044322817</t>
  </si>
  <si>
    <t>haron lagat</t>
  </si>
  <si>
    <t>@Kip3vans no pacers at boston marathon. their quidelines. http://topsy.com/trackback?url=http%3A//twitter.com/halagat/status/323814141238329345</t>
  </si>
  <si>
    <t>RT @martin_rachel_: @LimpyBoner @lindseylove3 you can just drop me off in downtown boston http://topsy.com/trackback?url=http%3A//twitter.com/martin_rachel_/status/323814144044322817</t>
  </si>
  <si>
    <t>Dede Griesbauer</t>
  </si>
  <si>
    <t>Love seeing @IronmanTri legend @lisabentley killing it in Boston; thru the half in 1:23.  #idol @SauconyRacing #findyourstrong http://topsy.com/trackback?url=http%3A//twitter.com/dedegriesbauer/status/323814145831096322</t>
  </si>
  <si>
    <t>Tea Bag</t>
  </si>
  <si>
    <t>Wait..the Mp running in boston marathon may also start asking for running allowance.. http://topsy.com/trackback?url=http%3A//twitter.com/itspat0ski/status/323814148251201536</t>
  </si>
  <si>
    <t>1hr. 30 en Boston, la portuguesa Ana Dulce Felix de Portugal es la nuevo lìder, Caballero 4 seg atrás. http://topsy.com/trackback?url=http%3A//twitter.com/profecampos/status/323814147458494464</t>
  </si>
  <si>
    <t>#redsox with @sdubs31 &amp;amp; @kimmycat422 (@ Fenway Park - @mlb for Tampa Bay Rays vs Boston Red Sox w/ 173 others) http://t.co/w6K4k3h2fY http://topsy.com/trackback?url=http%3A//twitter.com/wfitzgerald1/status/323814150092513280</t>
  </si>
  <si>
    <t>Lindsae Gilbert</t>
  </si>
  <si>
    <t>Wish I was running Boston today! So jealous! http://topsy.com/trackback?url=http%3A//twitter.com/lsgilbert/status/323814149475930112</t>
  </si>
  <si>
    <t>Sack Heads Radio</t>
  </si>
  <si>
    <t>Sack Head Shaun say happy #patriotsday to my friends in Boston go #redsox http://topsy.com/trackback?url=http%3A//twitter.com/sackheads/status/323814154697850881</t>
  </si>
  <si>
    <t>Dali</t>
  </si>
  <si>
    <t>RT @GermanHMCRunner: RT “@HamptonBoston: Live stream of The Boston Marathon! http://t.co/Z3HHfxr6lI http://t.co/iRfgeqmHkI http://topsy.com/trackback?url=http%3A//twitter.com/teamknightoz/status/323814156165849090</t>
  </si>
  <si>
    <t>VIDEO: Announcing at the start of the Boston Marathon http://t.co/4RTcmOz8gK http://topsy.com/trackback?url=http%3A//twitter.com/metrowestdaily/status/323814158233661440</t>
  </si>
  <si>
    <t>Shawn McFarland</t>
  </si>
  <si>
    <t>Boston Marathon, aka "March of the Kenyans" http://topsy.com/trackback?url=http%3A//twitter.com/s_doggg/status/323814160381128704</t>
  </si>
  <si>
    <t>Gay player would be accepted on Boston @RedSox, manager John Farrell says: http://t.co/CzC4yqlV2e. via @EvanDrellich #redsox http://topsy.com/trackback?url=http%3A//twitter.com/masslivenews/status/323814169197572097</t>
  </si>
  <si>
    <t>Demi is a Warrior</t>
  </si>
  <si>
    <t>RT @Real_Liam_Payne: Hellooooo 1D World is goinggggggg to Boston! Opens this weekend!!!!! #1DWorldBoston http://topsy.com/trackback?url=http%3A//twitter.com/yvonneerojas/status/323814168182530048</t>
  </si>
  <si>
    <t>Runnershit</t>
  </si>
  <si>
    <t>The Boston marathon kills my confidence as a runner. #strive #havetobebetter http://topsy.com/trackback?url=http%3A//twitter.com/runnershit/status/323814173685469185</t>
  </si>
  <si>
    <t>Gay player would be accepted on Boston @RedSox, manager John Farrell says: http://t.co/jk0nnFKIe4. via @EvanDrellich #redsox http://topsy.com/trackback?url=http%3A//twitter.com/masslivesports/status/323814172024532992</t>
  </si>
  <si>
    <t>Katy</t>
  </si>
  <si>
    <t>Apparently, it's Patriots' Day. The day that everyone else in Boston gets off except for us. http://topsy.com/trackback?url=http%3A//twitter.com/jigglykat/status/323814172590743552</t>
  </si>
  <si>
    <t>Best Hiking Trails South Of Boston « CBS Boston http://t.co/6dH7KwbWDA #hiking #travel #massachussets http://topsy.com/trackback?url=http%3A//twitter.com/roadtripne/status/323814176252379136</t>
  </si>
  <si>
    <t>Discover New England</t>
  </si>
  <si>
    <t>RT @RoadTripNE: Best Hiking Trails South Of Boston « CBS Boston http://t.co/6dH7KwbWDA #hiking #travel #massachussets http://topsy.com/trackback?url=http%3A//twitter.com/roadtripne/status/323814176252379136</t>
  </si>
  <si>
    <t>Rolton Cussell</t>
  </si>
  <si>
    <t>@Sal74291 Boston marathon this morning? http://topsy.com/trackback?url=http%3A//twitter.com/colt_russell/status/323814179196772353</t>
  </si>
  <si>
    <t>Meri Cooney</t>
  </si>
  <si>
    <t>S/O to ms.rossi running the Boston marathon today #yougogirl 🎉 http://topsy.com/trackback?url=http%3A//twitter.com/meri_cooney/status/323814188290015232</t>
  </si>
  <si>
    <t>Ana †ღ</t>
  </si>
  <si>
    <t>Off to Boston http://topsy.com/trackback?url=http%3A//twitter.com/anaac13/status/323814187438587905</t>
  </si>
  <si>
    <t>Gaeldort</t>
  </si>
  <si>
    <t>Me gusta para ahora, aunque no lo suficiente para publicarla, el under 8.5 de Boston/Rays http://topsy.com/trackback?url=http%3A//twitter.com/gaeldort/status/323814194275295232</t>
  </si>
  <si>
    <t>@AlexHutto  are you keeping up with the Boston marathon? http://topsy.com/trackback?url=http%3A//twitter.com/aldenb4610/status/323814203293061120</t>
  </si>
  <si>
    <t>Lauren Kokoszka</t>
  </si>
  <si>
    <t>Wish I was in Boston for Marathon Monday http://topsy.com/trackback?url=http%3A//twitter.com/laurkoko/status/323814199606272000</t>
  </si>
  <si>
    <t>Jennifer Beggan</t>
  </si>
  <si>
    <t>RT @laurkoko: Wish I was in Boston for Marathon Monday http://topsy.com/trackback?url=http%3A//twitter.com/laurkoko/status/323814199606272000</t>
  </si>
  <si>
    <t>Mrs.Styles</t>
  </si>
  <si>
    <t>RT @onedirection: Happy to announce that 1D World Boston is now open! Follow @1DWorldMerch for details! #1DWorldBoston 1DHQ x http://topsy.com/trackback?url=http%3A//twitter.com/dianaallyunka/status/323814203913797632</t>
  </si>
  <si>
    <t>Samantha Doxie</t>
  </si>
  <si>
    <t>“@ChrissieSzy: Shout out to my high school cheerleading coach running the Boston marathon today!” http://topsy.com/trackback?url=http%3A//twitter.com/sammmdox/status/323814204043837440</t>
  </si>
  <si>
    <t>Brittany Murray</t>
  </si>
  <si>
    <t>Boston said we're getting married someday; and that we're gonna be dressed as ninja turtles in the wedding 😂 http://topsy.com/trackback?url=http%3A//twitter.com/bmurrrrr/status/323814205696393219</t>
  </si>
  <si>
    <t>gandes</t>
  </si>
  <si>
    <t>RT @KompasKlasika: Pada pertengahan 2012, tim Rumah Sakit Anak di Boston menemukan cara deteksi autisme secara dini dengan elektroesenfa ... http://topsy.com/trackback?url=http%3A//twitter.com/ceciliagandes/status/323814210846994433</t>
  </si>
  <si>
    <t>Lin</t>
  </si>
  <si>
    <t>Early scenes of the Boston Marathon #marathonmonday https://t.co/ePloBNLe3C http://topsy.com/trackback?url=http%3A//twitter.com/beantown_eats/status/323814214768656385</t>
  </si>
  <si>
    <t>MLB BR</t>
  </si>
  <si>
    <t>RT @MLB: It's never too early for baseball. #Rays-@RedSox get under way at 11:05am ET on Patriots' Day in Boston. http://t.co/Ia6CV8xWHK http://topsy.com/trackback?url=http%3A//twitter.com/mlbrasil/status/323814214160490498</t>
  </si>
  <si>
    <t>Kyle McPhee</t>
  </si>
  <si>
    <t>I hear Boston is beautiful this time of year http://t.co/ePRYzDxe1o http://topsy.com/trackback?url=http%3A//twitter.com/kylethemile1/status/323814212096901120</t>
  </si>
  <si>
    <t>Lina María Posso</t>
  </si>
  <si>
    <t>Alguien tiene un enlace para ver la Maratón de Bostón con Yolanda Caballero? http://topsy.com/trackback?url=http%3A//twitter.com/linaposso/status/323814215553011713</t>
  </si>
  <si>
    <t>✖ ‏  ‏</t>
  </si>
  <si>
    <t>RT @onedirection: Happy to announce that 1D World Boston is now open! Follow @1DWorldMerch for details! #1DWorldBoston 1DHQ x http://topsy.com/trackback?url=http%3A//twitter.com/wtfmyfood/status/323814219063635968</t>
  </si>
  <si>
    <t>Gater 98.7</t>
  </si>
  <si>
    <t>#WhatShouldPlayNext on The Gater 98.7fm? @ChiliPeppers, Boston or Creedence Clearwater Revival? Vote @ http://t.co/uhnFy8f36o #np http://topsy.com/trackback?url=http%3A//twitter.com/gaterrocks/status/323814223442493440</t>
  </si>
  <si>
    <t>ListenerDrivenRadio</t>
  </si>
  <si>
    <t>#WhatShouldPlayNext on The Gater 98.7fm? @ChiliPeppers, Boston or Creedence Clearwater Revival? Vote @ http://t.co/jymzEkkLna #np http://topsy.com/trackback?url=http%3A//twitter.com/listenerdriven/status/323814225837428736</t>
  </si>
  <si>
    <t>Wil Craig</t>
  </si>
  <si>
    <t>Are there any hotels with shuttle bus's near Boston commons? http://topsy.com/trackback?url=http%3A//twitter.com/thatwilcraig/status/323814230073683968</t>
  </si>
  <si>
    <t>Will Bramlett</t>
  </si>
  <si>
    <t>RT @ESPNStatsInfo: The last 5 Boston Marathons have been decided by 3 seconds or less in the women's division; lead pack is 10 an hour i ... http://topsy.com/trackback?url=http%3A//twitter.com/ybrammer/status/323814233362010112</t>
  </si>
  <si>
    <t>Vembu Technologies</t>
  </si>
  <si>
    <t>Vembu at ASCII IT Success Summit at Boston Area 2013. http://t.co/5TJlJXQduH http://topsy.com/trackback?url=http%3A//twitter.com/vembustoregrid/status/323814234121203713</t>
  </si>
  <si>
    <t>Christina Driscoll</t>
  </si>
  <si>
    <t>One of my best friends is volunteering as a PT at the Boston Marathon today. Amazing! Have fun Kap! @callmeDr_Kappy http://topsy.com/trackback?url=http%3A//twitter.com/chrissydriscoll/status/323814239225651200</t>
  </si>
  <si>
    <t>Cameron LiDestri</t>
  </si>
  <si>
    <t>watching the Boston Marathon streaming on line. http://t.co/6JV178gNAz #bostonmarathon #baa http://topsy.com/trackback?url=http%3A//twitter.com/cameronvw/status/323814241566068736</t>
  </si>
  <si>
    <t>Justin Rayford</t>
  </si>
  <si>
    <t>RT @BWWings: It’s a marathon, not a sprint. This applies to Boston runners and wing eaters. http://t.co/9ScyYiXT4D http://topsy.com/trackback?url=http%3A//twitter.com/the_rayyfff/status/323814243315118080</t>
  </si>
  <si>
    <t>RadioShack</t>
  </si>
  <si>
    <t>#MondayChallenge: What @RadioShack store in Boston, MA is on School Street? http://t.co/QkLSyqaEim http://topsy.com/trackback?url=http%3A//twitter.com/radioshack/status/323814248239214592</t>
  </si>
  <si>
    <t>inMONTweTRUST</t>
  </si>
  <si>
    <t>Knicks vs Boston 1st round in Playoffs #YES it's gone be a good one http://topsy.com/trackback?url=http%3A//twitter.com/_dada1_/status/323814250088906753</t>
  </si>
  <si>
    <t>I posted 3 photos on Facebook in the album "Spectialty Coffee Association Expo - Boston 2013" http://t.co/yr5dcuCYiN http://topsy.com/trackback?url=http%3A//twitter.com/rockcitycoffee/status/323814260188798977</t>
  </si>
  <si>
    <t>Johntokee</t>
  </si>
  <si>
    <t>RT @kimberlypreiss: @RollingStones I just bought 2 $85 tix to see y'all in Boston! I'm tearing up a bit, this is a dream come true!!!! http://topsy.com/trackback?url=http%3A//twitter.com/tokehampton/status/323814258745942016</t>
  </si>
  <si>
    <t>alex</t>
  </si>
  <si>
    <t>RT @NikeRunning: Legendary course, first-class city, one of a kind competitors. This is Boston. http://topsy.com/trackback?url=http%3A//twitter.com/imsuperninja/status/323814263535849472</t>
  </si>
  <si>
    <t>Ryan Coseo</t>
  </si>
  <si>
    <t>I know it already started but good luck to all the runners in the Boston Marathon this year. #26.2miles 🏃👟 http://topsy.com/trackback?url=http%3A//twitter.com/rcose04/status/323814268535455744</t>
  </si>
  <si>
    <t>Steve Guiremand</t>
  </si>
  <si>
    <t>Love getting up and having a #MLB game on TV for breakfast. #PatriotDay in Boston. Red Sox vs. Tampa Bay. http://topsy.com/trackback?url=http%3A//twitter.com/unlvrebelnation/status/323814273241468928</t>
  </si>
  <si>
    <t>Jackie Wade</t>
  </si>
  <si>
    <t>@sarkrico, watching your boys on our home field (@ Fenway Park - @mlb for Tampa Bay Rays vs Boston Red Sox) http://t.co/qRlrSHioJF http://topsy.com/trackback?url=http%3A//twitter.com/jacwade/status/323814273073696768</t>
  </si>
  <si>
    <t>Mini Speed Boating in Boston (VIDEO) http://t.co/vNDFkNCsdL via @FemaleFirst_UK http://topsy.com/trackback?url=http%3A//twitter.com/newenglandvisit/status/323814271475650560</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COCOA / WOOL</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qjCAYkKxPZ  #RakutenIchiba http://t.co/ff6mg3c1tw http://topsy.com/trackback?url=http%3A//twitter.com/1593471/status/323814278337527809</t>
    </r>
  </si>
  <si>
    <t>Girlie Girls</t>
  </si>
  <si>
    <t>Our friend is running the Boston Marathon today ...how awesome is that?! Plus we can follow her progress online ..amazing !!! RUN ANG RUN!! http://topsy.com/trackback?url=http%3A//twitter.com/girliegirls1/status/323814278358507520</t>
  </si>
  <si>
    <t>29th June.</t>
  </si>
  <si>
    <t>RT @onedirection: Happy to announce that 1D World Boston is now open! Follow @1DWorldMerch for details! #1DWorldBoston 1DHQ x http://topsy.com/trackback?url=http%3A//twitter.com/__dynamo/status/323814286851989505</t>
  </si>
  <si>
    <t>EJ</t>
  </si>
  <si>
    <t>Missing Marathon Monday in Boston &amp;lt; http://topsy.com/trackback?url=http%3A//twitter.com/edn_iv/status/323814283869843456</t>
  </si>
  <si>
    <t>@suegelber Used to live in Boston area? I grew up in Sudbury &amp;amp; went to marathon once I think. http://topsy.com/trackback?url=http%3A//twitter.com/timragones/status/323814289922215936</t>
  </si>
  <si>
    <t>Ong Kian Ming</t>
  </si>
  <si>
    <t>dem, i can't watch the Boston Marathon live. http://topsy.com/trackback?url=http%3A//twitter.com/imokman/status/323814290681393152</t>
  </si>
  <si>
    <t>Matt Hamung</t>
  </si>
  <si>
    <t>New flights between Boston and Portugal http://t.co/Pxtp9N1Hv4 http://topsy.com/trackback?url=http%3A//twitter.com/matthamung/status/323814296071069696</t>
  </si>
  <si>
    <t>RT @SssLana: NKOTB’s Joey McIntyre Running Boston Marathon For Alzheimer’s Research « CBS Boston http://t.co/zEQ9nNdWZy http://topsy.com/trackback?url=http%3A//twitter.com/jkndewscarebear/status/323814310239404033</t>
  </si>
  <si>
    <t>Oveja Pinga.</t>
  </si>
  <si>
    <t>Yo pensaba que la maratón de Boston era una competencia de quién fumaba más cigarrillos en un tiempo determinado. http://topsy.com/trackback?url=http%3A//twitter.com/eldespelucao/status/323814312600821761</t>
  </si>
  <si>
    <t>Liz King</t>
  </si>
  <si>
    <t>RT @anniedelcarpio: if you're not in Boston today, I feel bad for you #MARATHONMONDAY #drinkdrankdrunk http://topsy.com/trackback?url=http%3A//twitter.com/_lizking/status/323814313615839234</t>
  </si>
  <si>
    <t>617 To My City</t>
  </si>
  <si>
    <t>RT @__FallingUp: I Hope Theres a hunger games in Boston and they choose your name. Bitch. http://topsy.com/trackback?url=http%3A//twitter.com/_keeping_itreal/status/323814315515867136</t>
  </si>
  <si>
    <t>John Kivus</t>
  </si>
  <si>
    <t>I'm tracking my little sister in Boston Marathon. I'm not at all surprised that she's tearing it up. Go get 'em kiddo. http://topsy.com/trackback?url=http%3A//twitter.com/kivus/status/323814322851684352</t>
  </si>
  <si>
    <t>Kirsten</t>
  </si>
  <si>
    <t>RT @bterrierdogs: Begbie the Boston Terrier from New Westminster, Canada ► http://t.co/NSGotCD2Yc http://t.co/BKdVSHwybN @wallabwaySydney http://topsy.com/trackback?url=http%3A//twitter.com/kirsten_massey/status/323814324349071361</t>
  </si>
  <si>
    <t>At least if I can't be in Boston today my friends are still thinking about me! #loveyouall http://topsy.com/trackback?url=http%3A//twitter.com/nikkiknocks/status/323814337795989505</t>
  </si>
  <si>
    <t>andrew nordyke</t>
  </si>
  <si>
    <t>Of course the day I don't bring my computer to class is the day the Boston marathon is on. I'm missing the live feed! #runnerprobs http://topsy.com/trackback?url=http%3A//twitter.com/andnordyke/status/323814339482095616</t>
  </si>
  <si>
    <t>RT @andnordyke: Of course the day I don't bring my computer to class is the day the Boston marathon is on. I'm missing the live feed! #r ... http://topsy.com/trackback?url=http%3A//twitter.com/andnordyke/status/323814339482095616</t>
  </si>
  <si>
    <t>Michael Graff</t>
  </si>
  <si>
    <t>Pulling for Scripps TC managing editor and true good guy @TCPalmMikeCanan in the Boston Marathon. His wife, @HillaryCopsey, has updates. http://topsy.com/trackback?url=http%3A//twitter.com/michaelngraff/status/323814339863785472</t>
  </si>
  <si>
    <t>Hannah Shrader</t>
  </si>
  <si>
    <t>RT @AntonioTombari: Today social media gets to shove in my face the fact that I am not in Boston #MarathonMonday http://topsy.com/trackback?url=http%3A//twitter.com/hannahloljk/status/323814343521214464</t>
  </si>
  <si>
    <t>Hogie-1</t>
  </si>
  <si>
    <t>RT @NorwoodFire1631: Good Luck to one of our own Joe Mawn running in today's Boston Marathon, you got this one kid!! http://t.co/lW3hwj98qU http://topsy.com/trackback?url=http%3A//twitter.com/hzmth1/status/323814343814815746</t>
  </si>
  <si>
    <t>RT @AlzheimersMANH: NKOTB's Joey McIntyre is Running the Boston Marathon: http://t.co/KCTgs13rPx http://topsy.com/trackback?url=http%3A//twitter.com/ajsskulee4eva/status/323814342791409664</t>
  </si>
  <si>
    <t>Jovan</t>
  </si>
  <si>
    <t>@davidwade Kudos for channel 4 for covering the Boston marathon...the only Boston station to do it!! Good for all of you for doing it!!! http://topsy.com/trackback?url=http%3A//twitter.com/jovan333/status/323814347593895936</t>
  </si>
  <si>
    <t>COC</t>
  </si>
  <si>
    <t>@YolandaAtleta avanza como líder de la Maratón de Boston, siga la carrera en el siguiente link: http://t.co/nYo4UlkNbu http://topsy.com/trackback?url=http%3A//twitter.com/olimpicocol/status/323814349401624577</t>
  </si>
  <si>
    <t>Nextronic Systems</t>
  </si>
  <si>
    <t>Boston Marathon 2013: Watch online with live-stream, TV channel and race time http://t.co/XPue9vCPYq http://topsy.com/trackback?url=http%3A//twitter.com/nextronic/status/323814353767890945</t>
  </si>
  <si>
    <t>Lejla M.</t>
  </si>
  <si>
    <t>RT @Real_Liam_Payne: Hellooooo 1D World is goinggggggg to Boston! Opens this weekend!!!!! #1DWorldBoston http://topsy.com/trackback?url=http%3A//twitter.com/1d_may_/status/323814360873058305</t>
  </si>
  <si>
    <t>DarkEva</t>
  </si>
  <si>
    <t>World Horror Convention 2013 GoH Interview #5: Bruce Boston http://t.co/iyYzvOZNH8 http://topsy.com/trackback?url=http%3A//twitter.com/thedarkeva/status/323814363985231872</t>
  </si>
  <si>
    <t>Nichole Richardson</t>
  </si>
  <si>
    <t>Congrats, Sheila! 2013 Women to Watch #SheilaDewitt via Boston Business Journal @BostonBizNews</t>
  </si>
  <si>
    <t>Niall Is Mine</t>
  </si>
  <si>
    <t>RT @onedirection: Happy to announce that 1D World Boston is now open! Follow @1DWorldMerch for details! #1DWorldBoston 1DHQ x http://topsy.com/trackback?url=http%3A//twitter.com/victoriakavanag/status/323814363393847297</t>
  </si>
  <si>
    <t>Stokers2013/WHC</t>
  </si>
  <si>
    <t>RT @TheDarkEva: World Horror Convention 2013 GoH Interview #5: Bruce Boston http://t.co/iyYzvOZNH8 http://topsy.com/trackback?url=http%3A//twitter.com/thedarkeva/status/323814363985231872</t>
  </si>
  <si>
    <t>God's son</t>
  </si>
  <si>
    <t>RT @ItsPat0ski: Wait..the Mp running in boston marathon may also start asking for running allowance.. http://topsy.com/trackback?url=http%3A//twitter.com/brianmuuo/status/323814365566468096</t>
  </si>
  <si>
    <t>#Portugal #Boston #Marathon Dulce Felix just took the lead : 117 Boston Marathon Portuguese Dulce Felix just to... http://t.co/2fOvWH4AWU http://topsy.com/trackback?url=http%3A//twitter.com/cun555/status/323814370989707265</t>
  </si>
  <si>
    <t>Menace XP LBG119</t>
  </si>
  <si>
    <t>Hey @ramirotorres Check out Boston artist #Xpotential YouTube channel! http://t.co/O6tn9HfvkJ http://topsy.com/trackback?url=http%3A//twitter.com/x_potentialwave/status/323814370893242368</t>
  </si>
  <si>
    <t>gary the king</t>
  </si>
  <si>
    <t>RT @onedirection: Happy to announce that 1D World Boston is now open! Follow @1DWorldMerch for details! #1DWorldBoston 1DHQ x http://topsy.com/trackback?url=http%3A//twitter.com/ehyboobear/status/323814370331217920</t>
  </si>
  <si>
    <t>Bonnie McGilpin</t>
  </si>
  <si>
    <t>Job perk #bostonmarathon @ boston marathon finish line http://t.co/hJFOcnfwfW http://topsy.com/trackback?url=http%3A//twitter.com/bonniemcgilpin/status/323814375553126400</t>
  </si>
  <si>
    <t>Rees Tiles</t>
  </si>
  <si>
    <t>New Boston beige tile and matching mosaic and floor tile - Now in stock only £30.38m2. http://t.co/B2OhCkrkXT http://topsy.com/trackback?url=http%3A//twitter.com/reestiles1/status/323814371841150976</t>
  </si>
  <si>
    <t>chuck del piano</t>
  </si>
  <si>
    <t>Happy patriots day, boston! Go red sox! #redsoxnation http://topsy.com/trackback?url=http%3A//twitter.com/habu420/status/323814378602393601</t>
  </si>
  <si>
    <t>I'm at 2013 Boston Marathon (Boston, MA) w/ 59 others http://t.co/vKiDE4OerT http://topsy.com/trackback?url=http%3A//twitter.com/ashleyaruda/status/323814376945614848</t>
  </si>
  <si>
    <t>RT @AlzheimersMANH: NKOTB's Joey McIntyre is Running the Boston Marathon: http://t.co/KCTgs13rPx http://topsy.com/trackback?url=http%3A//twitter.com/racheljonez/status/323814377671254016</t>
  </si>
  <si>
    <t>En 20km,casi la mitad de la carrera, @YolandaAtleta continúa liderando la media maratón de Boston http://topsy.com/trackback?url=http%3A//twitter.com/adrianaherba/status/323814383232884737</t>
  </si>
  <si>
    <t>Kevin Green</t>
  </si>
  <si>
    <t>Watching the Boston Marathon online. Does that count for training? #runBlueRidge http://topsy.com/trackback?url=http%3A//twitter.com/just_finish/status/323814385116143618</t>
  </si>
  <si>
    <t>Pat Kelly</t>
  </si>
  <si>
    <t>Boston is the sickest place to be on #PatriotsDay #marathonmonday @RedSox http://topsy.com/trackback?url=http%3A//twitter.com/pat_kelly54/status/323814388601614336</t>
  </si>
  <si>
    <t>berfin korkmaz</t>
  </si>
  <si>
    <t>RT @onedirection: Happy to announce that 1D World Boston is now open! Follow @1DWorldMerch for details! #1DWorldBoston 1DHQ x http://topsy.com/trackback?url=http%3A//twitter.com/edaeceberfin/status/323814393202765824</t>
  </si>
  <si>
    <t>J Stunna</t>
  </si>
  <si>
    <t>Where you from? — Boston, Ma ... I'm Cape Verdean http://t.co/3Ot5LR4vc0 http://topsy.com/trackback?url=http%3A//twitter.com/haaaaaaaaaan_/status/323814396004552705</t>
  </si>
  <si>
    <t>Ethan Franks</t>
  </si>
  <si>
    <t>I wish I was in Boston right now so I can watch the #bostonmarathon http://topsy.com/trackback?url=http%3A//twitter.com/ethan_franks27/status/323814397707436033</t>
  </si>
  <si>
    <t>HappyWandererMedia</t>
  </si>
  <si>
    <t>What a Monday morning! Good luck to the Boston Marathon runners today. I am always inspired. Today we also... http://t.co/TgwHJllbzH http://topsy.com/trackback?url=http%3A//twitter.com/wanderermedia/status/323814399318040576</t>
  </si>
  <si>
    <t>Matt Choquette through 15K at 59:18 in Boston. That's a 6:22 per-mile pace. http://topsy.com/trackback?url=http%3A//twitter.com/buttesports/status/323814403508150273</t>
  </si>
  <si>
    <t>Jake Sorich</t>
  </si>
  <si>
    <t>RT @ButteSports: Matt Choquette through 15K at 59:18 in Boston. That's a 6:22 per-mile pace. http://topsy.com/trackback?url=http%3A//twitter.com/buttesports/status/323814403508150273</t>
  </si>
  <si>
    <t>Boston Marathon aka Kenyan Marathon (Ft. Bostonians) http://topsy.com/trackback?url=http%3A//twitter.com/johnobrien1921/status/323814408281272322</t>
  </si>
  <si>
    <t>Wizard of Öz11</t>
  </si>
  <si>
    <t>LMAO RT @ItsPat0ski: Wait..the Mp running in boston marathon may also start asking for running allowance.. http://topsy.com/trackback?url=http%3A//twitter.com/mwangiviktor/status/323814410827218945</t>
  </si>
  <si>
    <t>@cesaralo Yolanda caballero lidera la maratón de Boston! http://topsy.com/trackback?url=http%3A//twitter.com/hectorrmoralesb/status/323814412572053504</t>
  </si>
  <si>
    <t>Where did everyone go? #bostonmarathon #hopkinton #marathonbdc @ Official Boston Marathon Start Line http://t.co/ribqSxX5zI http://topsy.com/trackback?url=http%3A//twitter.com/jennom/status/323814417370324993</t>
  </si>
  <si>
    <t>Refisalinho</t>
  </si>
  <si>
    <t>RT @Palomo_ESPN: Félix (POR) supera a Caballero (COL) y pasa al primer puesto del Maratón de Boston. 25km. http://topsy.com/trackback?url=http%3A//twitter.com/lasaldecolombia/status/323814420293775361</t>
  </si>
  <si>
    <t>Wishing I went to school in Boston on a day like today... http://topsy.com/trackback?url=http%3A//twitter.com/matttwhite/status/323814421891788800</t>
  </si>
  <si>
    <t>I'm at @CafeteriaBoston (Boston, MA) http://t.co/8E7AMcZdJ3 http://topsy.com/trackback?url=http%3A//twitter.com/vogue_ayu/status/323814430477516800</t>
  </si>
  <si>
    <t>W: Columbia has never produced a women's champion. Rosa Mota of Portugal won Boston three times from 1987-90. http://topsy.com/trackback?url=http%3A//twitter.com/bostonmarathon/status/323814435271622656</t>
  </si>
  <si>
    <t>Chaneika</t>
  </si>
  <si>
    <t>@BlakeHousley it will all be over soon, then you'll move to Boston! Yay! http://topsy.com/trackback?url=http%3A//twitter.com/chaneikaa/status/323814438203453440</t>
  </si>
  <si>
    <t>Claudia</t>
  </si>
  <si>
    <t>RT @GermanHMCRunner: RT “@HamptonBoston: Live stream of The Boston Marathon! http://t.co/Z3HHfxr6lI http://t.co/iRfgeqmHkI http://topsy.com/trackback?url=http%3A//twitter.com/_claudi/status/323814437750468608</t>
  </si>
  <si>
    <t>NCDOT</t>
  </si>
  <si>
    <t>Congrats to all the NC runners in today's Boston Marathon! #YallRock! http://topsy.com/trackback?url=http%3A//twitter.com/ncdot/status/323814442255138817</t>
  </si>
  <si>
    <t>Cafe Antigüeño</t>
  </si>
  <si>
    <t>He publicado 4 fotos en Facebook en el álbum "SCAA Event 2013. Boston". http://t.co/t5K1qBnT0d http://topsy.com/trackback?url=http%3A//twitter.com/cafeantigueno/status/323814442418720770</t>
  </si>
  <si>
    <t>jamjill helena</t>
  </si>
  <si>
    <t>Stand Up: The Del Fuegos were a rock group from Boston who had a few albums in the mid 1980s on Slash Records.... http://t.co/wwZkqojY3L http://topsy.com/trackback?url=http%3A//twitter.com/helenajamjill/status/323814440619368448</t>
  </si>
  <si>
    <t>MLB Brasil</t>
  </si>
  <si>
    <t>Tá na hora! Boston x Tampa vai começar :D http://topsy.com/trackback?url=http%3A//twitter.com/mlbbrasil/status/323814443542798338</t>
  </si>
  <si>
    <t>Roy Wanguhu</t>
  </si>
  <si>
    <t>@redrockmicro @Zacuto Boston marathon coverage http://t.co/TQY2EYtaSK http://topsy.com/trackback?url=http%3A//twitter.com/roywanguhu/status/323814444654280705</t>
  </si>
  <si>
    <t>Mme. Tiffany Reisz</t>
  </si>
  <si>
    <t>New Goodreads blog post! I'll be in New Hampshire and Boston signing this month. Also, great Sinners news, etc. http://t.co/mEihUm47LX http://topsy.com/trackback?url=http%3A//twitter.com/tiffanyreisz/status/323814449662287873</t>
  </si>
  <si>
    <t>1-877-SPIRITS.COM</t>
  </si>
  <si>
    <t>Enjoy the Boston Marathon! #MarathonMonday http://topsy.com/trackback?url=http%3A//twitter.com/1877spirits/status/323814451969134592</t>
  </si>
  <si>
    <t>Brandon Carmichael</t>
  </si>
  <si>
    <t>@mkshmily The Boston Marathon is running today. http://topsy.com/trackback?url=http%3A//twitter.com/neofundy/status/323814454657699840</t>
  </si>
  <si>
    <t>Breanne Murphy</t>
  </si>
  <si>
    <t>Getting ready for the Boston Red Sox to play Tampa Bay... Probably be tweeting throughout the hole game so get ready for this!! http://topsy.com/trackback?url=http%3A//twitter.com/breannemurphy94/status/323814453223239680</t>
  </si>
  <si>
    <t>bexy trevisan</t>
  </si>
  <si>
    <t>RT @LisaEvans05: @twhiddleston Congratulations! Best villain ever and best fake Boston accent ever! http://topsy.com/trackback?url=http%3A//twitter.com/bexytrevisan/status/323814452065619969</t>
  </si>
  <si>
    <t>The Jeff Kelly</t>
  </si>
  <si>
    <t>My two new heroes are the two random white dudes currently keeping pace with the Kenyans in the Boston Marathon. http://topsy.com/trackback?url=http%3A//twitter.com/jekelish/status/323814459430809601</t>
  </si>
  <si>
    <t>Mike LoGreco</t>
  </si>
  <si>
    <t>RT @jekelish: My two new heroes are the two random white dudes currently keeping pace with the Kenyans in the Boston Marathon. http://topsy.com/trackback?url=http%3A//twitter.com/jekelish/status/323814459430809601</t>
  </si>
  <si>
    <t>Always!!! (@ Fenway Park - @mlb for Tampa Bay Rays vs Boston Red Sox w/ 178 others) [pic]: http://t.co/ClsCNsNLfE http://topsy.com/trackback?url=http%3A//twitter.com/mistresslo/status/323814460638769152</t>
  </si>
  <si>
    <t>Allen Iverson is coming back either Dallas or Boston http://topsy.com/trackback?url=http%3A//twitter.com/biigheadz/status/323814465504149505</t>
  </si>
  <si>
    <t>@Boston_MA follow us! Support Boston local businesses! http://topsy.com/trackback?url=http%3A//twitter.com/yourcityboston/status/323814468570214400</t>
  </si>
  <si>
    <t>Zahid Asam</t>
  </si>
  <si>
    <t>Boston Marathon - http://t.co/3Zy1dgKwVY http://t.co/cFq3pmxv5T http://topsy.com/trackback?url=http%3A//twitter.com/zaasmi/status/323814474404487168</t>
  </si>
  <si>
    <t>Boston Escorts Strip</t>
  </si>
  <si>
    <t>We have a new Female Escorts listing posted in Boston. http://t.co/5UEpzMri3s http://topsy.com/trackback?url=http%3A//twitter.com/adultboston/status/323814474203140096</t>
  </si>
  <si>
    <t>Scott Posnick</t>
  </si>
  <si>
    <t>Good luck to @akejabrams in today's Boston Marathon. #hirejake http://topsy.com/trackback?url=http%3A//twitter.com/scottposnick/status/323814484311425024</t>
  </si>
  <si>
    <t>Jamie Gasiorowski</t>
  </si>
  <si>
    <t>Boston marathon runners - you are my heros for real http://topsy.com/trackback?url=http%3A//twitter.com/ja_rowski/status/323814482830835712</t>
  </si>
  <si>
    <t>Joe Carter</t>
  </si>
  <si>
    <t>Best day of the year (@ Fenway Park - @mlb for Tampa Bay Rays vs Boston Red Sox w/ 179 others) http://t.co/Yj72VysIRH http://topsy.com/trackback?url=http%3A//twitter.com/jcarter5317/status/323814483539660800</t>
  </si>
  <si>
    <t>Danila Cruz</t>
  </si>
  <si>
    <t>RT @SssLana: NKOTB’s Joey McIntyre Running Boston Marathon For Alzheimer’s Research - CBS Boston http://t.co/rvpTb13jrb http://topsy.com/trackback?url=http%3A//twitter.com/danilacruz1/status/323814483610988544</t>
  </si>
  <si>
    <t>Andrew Moreno</t>
  </si>
  <si>
    <t>“@aggie26_2: Happy Boston Marathon Day!  Can't wait to run it next year.🏃💨💨” #roadtrip http://topsy.com/trackback?url=http%3A//twitter.com/drewrmoreno/status/323814486572138497</t>
  </si>
  <si>
    <t>Deanna Felicissimo</t>
  </si>
  <si>
    <t>Wish i could watch the Boston Marathon &amp;gt;:( http://topsy.com/trackback?url=http%3A//twitter.com/deannnaaaafel/status/323814488719630337</t>
  </si>
  <si>
    <t>Krista</t>
  </si>
  <si>
    <t>I wish I was watching the Boston Marathon and not sitting in the library 😢 #thissucks #BostonMarathon #GoRunners http://topsy.com/trackback?url=http%3A//twitter.com/official_krista/status/323814496663646208</t>
  </si>
  <si>
    <t>Melissa Flores</t>
  </si>
  <si>
    <t>RT @onedirection: Happy to announce that 1D World Boston is now open! Follow @1DWorldMerch for details! #1DWorldBoston 1DHQ x http://topsy.com/trackback?url=http%3A//twitter.com/lovely_mely_1d/status/323814499536756736</t>
  </si>
  <si>
    <t>Romi M.</t>
  </si>
  <si>
    <t>Omw to boston :-) http://topsy.com/trackback?url=http%3A//twitter.com/xomsromixo/status/323814504620253186</t>
  </si>
  <si>
    <t>Michelle Kay</t>
  </si>
  <si>
    <t>Shout out to my girl @ariEl7xo running the Boston marathon today. Kick some ass...p.s. ill be tracking you online http://topsy.com/trackback?url=http%3A//twitter.com/meeeshkay27/status/323814502409842688</t>
  </si>
  <si>
    <t>Medal Quest</t>
  </si>
  <si>
    <t>Tatyana McFadden wins the Boston Marathon!  And there's her mom taking pix! http://t.co/RNJCQpVokG http://topsy.com/trackback?url=http%3A//twitter.com/medalquest/status/323814508650979328</t>
  </si>
  <si>
    <t>Barbara Hansen</t>
  </si>
  <si>
    <t>Happy Patriots Day to all and good luck to all the Boston Marathoners! http://topsy.com/trackback?url=http%3A//twitter.com/chathamite/status/323814507308802050</t>
  </si>
  <si>
    <t>Lets go #redsox! (@ Fenway Park - @mlb for Tampa Bay Rays vs Boston Red Sox w/ 181 others) http://t.co/k1yOpVQZCi http://topsy.com/trackback?url=http%3A//twitter.com/k_bowes/status/323814512329359361</t>
  </si>
  <si>
    <t>jay svoboda</t>
  </si>
  <si>
    <t>I'm at Fenway Park - @mlb (Boston, MA) w/ 182 others [pic]: http://t.co/DeYrco3tgg http://topsy.com/trackback?url=http%3A//twitter.com/jaysvoboda/status/323814516574007298</t>
  </si>
  <si>
    <t>HanaAe</t>
  </si>
  <si>
    <r>
      <t xml:space="preserve">Boston</t>
    </r>
    <r>
      <rPr>
        <sz val="11"/>
        <color rgb="FF000000"/>
        <rFont val="Droid Sans Fallback"/>
        <family val="2"/>
        <charset val="1"/>
      </rPr>
      <t xml:space="preserve">とサヨナラして</t>
    </r>
    <r>
      <rPr>
        <sz val="11"/>
        <color rgb="FF000000"/>
        <rFont val="Calibri"/>
        <family val="2"/>
        <charset val="1"/>
      </rPr>
      <t xml:space="preserve">Washington D.C.</t>
    </r>
    <r>
      <rPr>
        <sz val="11"/>
        <color rgb="FF000000"/>
        <rFont val="Droid Sans Fallback"/>
        <family val="2"/>
        <charset val="1"/>
      </rPr>
      <t xml:space="preserve">にレッツゴー─</t>
    </r>
    <r>
      <rPr>
        <sz val="11"/>
        <color rgb="FF000000"/>
        <rFont val="Calibri"/>
        <family val="2"/>
        <charset val="1"/>
      </rPr>
      <t xml:space="preserve">=≡Σ((( </t>
    </r>
    <r>
      <rPr>
        <sz val="11"/>
        <color rgb="FF000000"/>
        <rFont val="Droid Sans Fallback"/>
        <family val="2"/>
        <charset val="1"/>
      </rPr>
      <t xml:space="preserve">つ•</t>
    </r>
    <r>
      <rPr>
        <sz val="11"/>
        <color rgb="FF000000"/>
        <rFont val="Calibri"/>
        <family val="2"/>
        <charset val="1"/>
      </rPr>
      <t xml:space="preserve">̀ω•́)</t>
    </r>
    <r>
      <rPr>
        <sz val="11"/>
        <color rgb="FF000000"/>
        <rFont val="Droid Sans Fallback"/>
        <family val="2"/>
        <charset val="1"/>
      </rPr>
      <t xml:space="preserve">つ </t>
    </r>
    <r>
      <rPr>
        <sz val="11"/>
        <color rgb="FF000000"/>
        <rFont val="Calibri"/>
        <family val="2"/>
        <charset val="1"/>
      </rPr>
      <t xml:space="preserve">http://t.co/TqC9UfX1k3 http://topsy.com/trackback?url=http%3A//twitter.com/furachaaaan/status/323814520801873920</t>
    </r>
  </si>
  <si>
    <t>Gunnar Esiason</t>
  </si>
  <si>
    <t>good luck to our Team Boomer marathoners in the Boston Marathon today http://topsy.com/trackback?url=http%3A//twitter.com/g17esiason/status/323814520416006146</t>
  </si>
  <si>
    <t>Good luck to @kellmak as she runs the Boston Marathon today!!! #runkellyrun #soproud http://topsy.com/trackback?url=http%3A//twitter.com/addiej25/status/323814523029037056</t>
  </si>
  <si>
    <t>Tim Larew</t>
  </si>
  <si>
    <t>@CamMeekins wakes up at 8 am in Boston but noon in NYC http://topsy.com/trackback?url=http%3A//twitter.com/timlarew/status/323814524396400640</t>
  </si>
  <si>
    <t>Luis Mufarrij </t>
  </si>
  <si>
    <t>“@Palomo_ESPN: Félix (POR) supera a Caballero (COL) y pasa al primer puesto del Maratón de Boston. 25km.” Ahí ta hpta @lasaldecolombia http://topsy.com/trackback?url=http%3A//twitter.com/luismufarrij/status/323814524576747520</t>
  </si>
  <si>
    <t>SHES COMING TO BOSTON I'M HAVING A HARD TIME BREATHING #StarsDanceWorldTour http://topsy.com/trackback?url=http%3A//twitter.com/gomezoverboard/status/323814528330653698</t>
  </si>
  <si>
    <t>DOUBLE RAINBOW</t>
  </si>
  <si>
    <t>@ewyouarebasic Oct.12, 2013 Boston, MATD Garden http://topsy.com/trackback?url=http%3A//twitter.com/_mrsquall/status/323814527223353344</t>
  </si>
  <si>
    <t>Grant Cook(Official)</t>
  </si>
  <si>
    <t>The last 5 Boston Marathons have been decided by 3 seconds or less in the women's division; lead pack is 10 an hour into this year's race. http://topsy.com/trackback?url=http%3A//twitter.com/gcook58312/status/323814529068834816</t>
  </si>
  <si>
    <t>Amy Emens</t>
  </si>
  <si>
    <t>Good luck to all my peeps running Boston Marathon today!!! http://topsy.com/trackback?url=http%3A//twitter.com/ace062307/status/323814537813954563</t>
  </si>
  <si>
    <t>Nick.</t>
  </si>
  <si>
    <t>Ni njaa ndio inakusumbua ama?  "@ItsPat0ski: Wait..the Mp running in boston marathon may also start asking for running allowance.." http://topsy.com/trackback?url=http%3A//twitter.com/seweofficial/status/323814535842656256</t>
  </si>
  <si>
    <t>Shooting the Boston scenes of "My Life" ft @AprilStanford video Saturday April 20th #support @RaVishing_RaCh @CallHerAndrade @LizOrtizMusic http://topsy.com/trackback?url=http%3A//twitter.com/kingsterlz/status/323814540720627713</t>
  </si>
  <si>
    <t>Y-@</t>
  </si>
  <si>
    <t>“@ESPNStatsInfo: Yolanda Caballero is leading the women's field midway through the Boston." @StefAtanaskovic @ijaatanaskovic #Yolanda http://topsy.com/trackback?url=http%3A//twitter.com/wcrosher/status/323814542306058240</t>
  </si>
  <si>
    <t>кαтяiиα•</t>
  </si>
  <si>
    <t>RT @onedirection: Happy to announce that 1D World Boston is now open! Follow @1DWorldMerch for details! #1DWorldBoston 1DHQ x http://topsy.com/trackback?url=http%3A//twitter.com/xxkat_leoxx/status/323814539902717952</t>
  </si>
  <si>
    <t>@runwithwes :) I'm just aiming to qualify for Boston when I'm in my 70s. http://topsy.com/trackback?url=http%3A//twitter.com/runningjewess/status/323814541664350210</t>
  </si>
  <si>
    <t>María</t>
  </si>
  <si>
    <t>NKOTB’s Joey McIntyre Running Boston Marathon For Alzheimer’s Research « CBS Boston http://t.co/rH0uSzfCeM http://topsy.com/trackback?url=http%3A//twitter.com/mexwahlgirl/status/323814540217311232</t>
  </si>
  <si>
    <t>Emily Flitter</t>
  </si>
  <si>
    <t>Leftover from Friday: Boston-based research firm Detwiler, decried by $BBRY, has had some trouble in recent past: http://t.co/W5CBwYEDPL http://topsy.com/trackback?url=http%3A//twitter.com/flitteronfraud/status/323814541421064192</t>
  </si>
  <si>
    <t>Duluth MN Buzz</t>
  </si>
  <si>
    <t>Kara Goucher of Duluth sets sights high as Boston Marathon gets underway: The Boston Marathon is enjoying... http://t.co/y67OS1R9C7 http://topsy.com/trackback?url=http%3A//twitter.com/duluthmnbuzz/status/323814544797466624</t>
  </si>
  <si>
    <t>Wes Vaughan</t>
  </si>
  <si>
    <t>In 1927 - Serge Koussevitsky directed the Boston Symphony in the first performance of Frederick Converse’s symphony, "Flivver Ten Million." http://topsy.com/trackback?url=http%3A//twitter.com/samurai0462/status/323814550052937729</t>
  </si>
  <si>
    <t>Gurias Nutting</t>
  </si>
  <si>
    <t>Watch Indiana Pacers v Boston Celtics Live 4/16/2013 http://t.co/SPedgiFLln http://topsy.com/trackback?url=http%3A//twitter.com/pagenpwd/status/323814551218962436</t>
  </si>
  <si>
    <t>FIRST DESCENTS</t>
  </si>
  <si>
    <t>Our TEAM FIRST DESCENTS Boston Marathon runners are on their way! Follow them during the race!... http://t.co/M2GdigXLgr http://topsy.com/trackback?url=http%3A//twitter.com/firstdescents/status/323814551944581120</t>
  </si>
  <si>
    <t>Recycling EDDC</t>
  </si>
  <si>
    <t>The Real Nappy event tomorrow (Tuesday) is a Nappuccino @HonitonBostonTP Boston Tea Party in Honiton.9:45am till 11:45am.</t>
  </si>
  <si>
    <t>Viviana✌</t>
  </si>
  <si>
    <t>RT @onedirection: Happy to announce that 1D World Boston is now open! Follow @1DWorldMerch for details! #1DWorldBoston 1DHQ x http://topsy.com/trackback?url=http%3A//twitter.com/vivifigueroaa/status/323814556507987968</t>
  </si>
  <si>
    <t>Après 20km, le Canadien Robin Watson menait le marathon de Boston. Son temps 01:01:31. Projection : 02h09. http://topsy.com/trackback?url=http%3A//twitter.com/felixseguinrds/status/323814557330051074</t>
  </si>
  <si>
    <t>Hand On Heart</t>
  </si>
  <si>
    <t>RT @onedirection: Happy to announce that 1D World Boston is now open! Follow @1DWorldMerch for details! #1DWorldBoston 1DHQ x http://topsy.com/trackback?url=http%3A//twitter.com/larrytogether/status/323814560433836034</t>
  </si>
  <si>
    <t>After I said happy patriots day couple followed said goo New England pats , but today has nothing todo with that haha Boston wannabes http://topsy.com/trackback?url=http%3A//twitter.com/matt617beantown/status/323814562807808002</t>
  </si>
  <si>
    <t>Evy Katherine</t>
  </si>
  <si>
    <t>RT @onedirection: Happy to announce that 1D World Boston is now open! Follow @1DWorldMerch for details! #1DWorldBoston 1DHQ x http://topsy.com/trackback?url=http%3A//twitter.com/itsjustevii24/status/323814568298172416</t>
  </si>
  <si>
    <t>Josh Dowd</t>
  </si>
  <si>
    <t>Technically you can say I'm running the Boston Marathon http://topsy.com/trackback?url=http%3A//twitter.com/nodowdaboutit/status/323814566322647042</t>
  </si>
  <si>
    <t>Real-time Boston #Marathon updates http://t.co/PaIK6qZbXo vía @WCVB @rot_tam http://topsy.com/trackback?url=http%3A//twitter.com/mifmtz/status/323814571968196608</t>
  </si>
  <si>
    <t>Beth</t>
  </si>
  <si>
    <t>In honor of the Boston marathon I will run 2.62 miles..cause there are no marathons in my near future http://topsy.com/trackback?url=http%3A//twitter.com/bethyyyw/status/323814574010793984</t>
  </si>
  <si>
    <t>Slugger the Sea Dog</t>
  </si>
  <si>
    <t>Good luck to all the Boston runners today! I only run when I am chasing after a Sea Dog Biscuit, or rounding the bases! http://topsy.com/trackback?url=http%3A//twitter.com/slugger_seadog/status/323814574128250881</t>
  </si>
  <si>
    <t>Asa Yoel</t>
  </si>
  <si>
    <t>RT @NCDOT: Congrats to all the NC runners in today's Boston Marathon! #YallRock! http://topsy.com/trackback?url=http%3A//twitter.com/asayoel/status/323814579106897921</t>
  </si>
  <si>
    <t>Nueve hombres en el pelotón puntero del Maratón de Boston. 20km. http://topsy.com/trackback?url=http%3A//twitter.com/palomo_espn/status/323814578939121665</t>
  </si>
  <si>
    <t>Mittens</t>
  </si>
  <si>
    <t>Boston marathon with sprague http://t.co/yO7ibA158y http://topsy.com/trackback?url=http%3A//twitter.com/pat_ball12/status/323814577689214976</t>
  </si>
  <si>
    <t>Matt Sprague</t>
  </si>
  <si>
    <t>RT @Pat_ball12: Boston marathon with sprague http://t.co/yO7ibA158y http://topsy.com/trackback?url=http%3A//twitter.com/pat_ball12/status/323814577689214976</t>
  </si>
  <si>
    <t>Illini WC Athletics</t>
  </si>
  <si>
    <t>In her #BostonMarathon debut, congratulations to @TatyanaMcFadden for WINNING the 2013 Boston Marathon! #Illini http://topsy.com/trackback?url=http%3A//twitter.com/illiniwca/status/323814583779340289</t>
  </si>
  <si>
    <t>kevin nied</t>
  </si>
  <si>
    <t>RT @IlliniWCA: In her #BostonMarathon debut, congratulations to @TatyanaMcFadden for WINNING the 2013 Boston Marathon! #Illini http://topsy.com/trackback?url=http%3A//twitter.com/illiniwca/status/323814583779340289</t>
  </si>
  <si>
    <t>netdog713</t>
  </si>
  <si>
    <t>Ben Harrison</t>
  </si>
  <si>
    <t>@williamharrison approaching the 20K mark in today's Boston Marathon.  6:30/mile - record pace thus far - keep it... http://t.co/eYoHbTQkk0 http://topsy.com/trackback?url=http%3A//twitter.com/dbenharrison/status/323814595389173760</t>
  </si>
  <si>
    <t>every year i say i'll run the boston marathon. this year isnt it :P http://topsy.com/trackback?url=http%3A//twitter.com/friskykillface/status/323814603270262785</t>
  </si>
  <si>
    <t>RT @ALZHEIMERSread: NKOTB's Joey McIntyre Running Boston Marathon For Alzheimer's Research: BOSTON (CBS) – New Kid of the Block an... ht ... http://topsy.com/trackback?url=http%3A//twitter.com/jkndewscarebear/status/323814603891032064</t>
  </si>
  <si>
    <t>Eversave Boston</t>
  </si>
  <si>
    <t>Did you know that the Boston Marathon is the world's oldest marathon? Approximately 500,000 spectators line the route on Marathon Monday... http://topsy.com/trackback?url=http%3A//twitter.com/eversavebos/status/323814610287329280</t>
  </si>
  <si>
    <t>Dennis Klein MuuM</t>
  </si>
  <si>
    <t>Un poco de Boston hace unos años http://t.co/IoArZabY9Y http://topsy.com/trackback?url=http%3A//twitter.com/denniskleinwr/status/323814607263264768</t>
  </si>
  <si>
    <t>Bethany and Dan</t>
  </si>
  <si>
    <t>Errrr.... This window art in south Boston kinda makes me miss pumpkin head beer. #southie… http://t.co/SosuTt6hp9 http://topsy.com/trackback?url=http%3A//twitter.com/bethanyanddan/status/323814617354760192</t>
  </si>
  <si>
    <t>Tom Westerholm</t>
  </si>
  <si>
    <t>Not panicky worrisome, just "Boston is clearly in his head a bit" worrisome? http://topsy.com/trackback?url=http%3A//twitter.com/tom_nba/status/323814617434439682</t>
  </si>
  <si>
    <t>Jayne Halhead</t>
  </si>
  <si>
    <t>RT @ALSAlliance: 2013 Boston Marathon runner: John Megan running to create awareness of ALS... http://t.co/SRtNzStT7e http://topsy.com/trackback?url=http%3A//twitter.com/jaynes__world/status/323814616713023490</t>
  </si>
  <si>
    <t>Kyle Moule</t>
  </si>
  <si>
    <t>Patriots Day in Boston! Boston Marathon, and a early morning Red Sox game, which starts now, go #RedSox http://topsy.com/trackback?url=http%3A//twitter.com/kylemoule/status/323814627156824064</t>
  </si>
  <si>
    <t>LADN Sports</t>
  </si>
  <si>
    <t>2013 Boston Marathon: Live blog http://t.co/zBCthGGpTa http://topsy.com/trackback?url=http%3A//twitter.com/ladnsports/status/323814630109622272</t>
  </si>
  <si>
    <t>Eamon1916</t>
  </si>
  <si>
    <t>Watching the Boston Marathon... at the 11mi mark the men's leaders were running 4:50min/mi pace. Ugh. http://topsy.com/trackback?url=http%3A//twitter.com/eamon1916/status/323814639370649600</t>
  </si>
  <si>
    <t>AllBrightTravel</t>
  </si>
  <si>
    <t>Wish you were at the game? All Bright Travel loves the Boston Red Sox and follows them everywhere! Get tickets to... http://t.co/mGEupKIF38 http://topsy.com/trackback?url=http%3A//twitter.com/allbrighttravel/status/323814635843235840</t>
  </si>
  <si>
    <t>Chris Page</t>
  </si>
  <si>
    <t>Latest in a very interesting story - Boston College project: PSNI get Dolours Price interviews access http://t.co/YamcxLItTJ http://topsy.com/trackback?url=http%3A//twitter.com/chrispagetv/status/323814642436677632</t>
  </si>
  <si>
    <t>♡Mimii♡</t>
  </si>
  <si>
    <t>RT @onedirection: Happy to announce that 1D World Boston is now open! Follow @1DWorldMerch for details! #1DWorldBoston 1DHQ x http://topsy.com/trackback?url=http%3A//twitter.com/maria_hspinto/status/323814646589050881</t>
  </si>
  <si>
    <t>Eye on Baseball</t>
  </si>
  <si>
    <t>Rays-Red Sox underway in Boston. Dempster vs. Hellickson. http://topsy.com/trackback?url=http%3A//twitter.com/eyeonbaseball/status/323814649671843842</t>
  </si>
  <si>
    <t>L.A. Daily News</t>
  </si>
  <si>
    <t>2013 Boston Marathon: Live blog http://t.co/uq42tBSZXX http://topsy.com/trackback?url=http%3A//twitter.com/ladailynews/status/323814653610323968</t>
  </si>
  <si>
    <t>Ana Dulce Felix de Portugal alcanza y pasa de largo a Yolanda Caballero en Maraton ede Boston http://topsy.com/trackback?url=http%3A//twitter.com/chavezjairo/status/323814654407233536</t>
  </si>
  <si>
    <t>christina</t>
  </si>
  <si>
    <t>#bostonmarathon is TRENDING FUCK YES BOSTON YOU GO GIRL http://topsy.com/trackback?url=http%3A//twitter.com/clstell/status/323814659281018881</t>
  </si>
  <si>
    <t>Deportes Global</t>
  </si>
  <si>
    <t>10:35 A.M. #Rays (Jeremy Hellickson) vs. #RedSox (Ryan Dempster), en el Fenway Park de Boston. #MLB @josedaniel11 http://topsy.com/trackback?url=http%3A//twitter.com/deportesglobal/status/323814668474929152</t>
  </si>
  <si>
    <t>Hiroyuki Yamamoto won the wheelchair divi of Boston for the first time !</t>
  </si>
  <si>
    <t>Bianca Pimentel</t>
  </si>
  <si>
    <t>RT @AlzheimersMANH: NKOTB's Joey McIntyre is Running the Boston Marathon: http://t.co/KCTgs13rPx http://topsy.com/trackback?url=http%3A//twitter.com/biancaprs/status/323814668974055424</t>
  </si>
  <si>
    <t>Samantha Aho</t>
  </si>
  <si>
    <t>So sad I'm missing out on marathon Monday in Boston, it's only the best day of the year! http://topsy.com/trackback?url=http%3A//twitter.com/peachlovespearl/status/323814668542021632</t>
  </si>
  <si>
    <t>Final Kick Sports</t>
  </si>
  <si>
    <t>Watching the Boston Marathon FINAL KICK SPORTS Who else is tuning in?</t>
  </si>
  <si>
    <t>Brian JM Quinn</t>
  </si>
  <si>
    <t>Sorry - for those of you not familiar with local geography - Boston College sits atop Heartbreak Hill.  So, it's a local holiday, no classes http://topsy.com/trackback?url=http%3A//twitter.com/bjmquinn/status/323814667833204737</t>
  </si>
  <si>
    <t>@runnersworld Felix is portuguese. There are no brazilian pro women in Boston today. http://topsy.com/trackback?url=http%3A//twitter.com/iberedias/status/323814685780627458</t>
  </si>
  <si>
    <t>AM</t>
  </si>
  <si>
    <t>Nossa, tá tendo a Boston Marathon. Que coisa nostálgica. http://topsy.com/trackback?url=http%3A//twitter.com/angelamansim/status/323814684253904897</t>
  </si>
  <si>
    <t>Jessica_.</t>
  </si>
  <si>
    <t>RT @young_MONYY: Should've went to see The Boston Marathon... http://topsy.com/trackback?url=http%3A//twitter.com/youknow_bun/status/323814684031590400</t>
  </si>
  <si>
    <t>®oss Johnson</t>
  </si>
  <si>
    <t>RT @MLB: It's never too early for baseball. #Rays-@RedSox get under way at 11:05am ET on Patriots' Day in Boston. http://t.co/Ia6CV8xWHK http://topsy.com/trackback?url=http%3A//twitter.com/ross_the_boss14/status/323814687705812993</t>
  </si>
  <si>
    <t>@WRadioColombia transmisión en vivo de maratón de Boston http://t.co/TXE9x9LSAR http://topsy.com/trackback?url=http%3A//twitter.com/pcorrecaminos/status/323814696065060864</t>
  </si>
  <si>
    <t>Mike Dacri</t>
  </si>
  <si>
    <t>Wish I was in Boston for #bostonmarathon http://topsy.com/trackback?url=http%3A//twitter.com/mdacri/status/323814702461382656</t>
  </si>
  <si>
    <t>Legion Gatorade</t>
  </si>
  <si>
    <t>¡Dale "like" para desearle éxitos a Hector, quien en este momento, está corriendo el maratón de Boston!</t>
  </si>
  <si>
    <t>Amanda Decker</t>
  </si>
  <si>
    <t>why is the #BostonMarathon on a Monday? do u have to use vaca time to take off work? or does Boston give u a free day? #thingsiwonderabout http://topsy.com/trackback?url=http%3A//twitter.com/amandadecker1/status/323814703220535296</t>
  </si>
  <si>
    <t>WWAT 21 Juin 2014♥♥</t>
  </si>
  <si>
    <t>RT @onedirection: Happy to announce that 1D World Boston is now open! Follow @1DWorldMerch for details! #1DWorldBoston 1DHQ x http://topsy.com/trackback?url=http%3A//twitter.com/manongarnier33/status/323814709751078912</t>
  </si>
  <si>
    <t>Shooting the Boston scenes of "My Life" ft @AprilStanford video Saturday April 20th #support @OverSeasCrook @Solis617 @_iamMILF @Come_On_Dog http://topsy.com/trackback?url=http%3A//twitter.com/kingsterlz/status/323814717573447680</t>
  </si>
  <si>
    <t>Nick Rocco Mendillo</t>
  </si>
  <si>
    <t>Happy Patriot's Day in Boston! Let's see the @RedSox win it for #Jackie42! http://t.co/xpfqpxUh83 http://topsy.com/trackback?url=http%3A//twitter.com/grevalt/status/323814716277411840</t>
  </si>
  <si>
    <t>@KeatonStromberg #E3Chloe you should follow me because ilysm ur perfect and so is Chloe and the Boston concert was amazing http://topsy.com/trackback?url=http%3A//twitter.com/narryisflawless/status/323814719037251586</t>
  </si>
  <si>
    <t>RT @Kingsterlz: Shooting the Boston scenes of "My Life" ft @AprilStanford video Saturday April 20th #support @OverSeasCrook @Solis617 @_ ... http://topsy.com/trackback?url=http%3A//twitter.com/kingsterlz/status/323814717573447680</t>
  </si>
  <si>
    <t>Santi Villegas</t>
  </si>
  <si>
    <t>Alright so who's trynna move to Boston with me? #serioustweet http://topsy.com/trackback?url=http%3A//twitter.com/santi_v26/status/323814721528672256</t>
  </si>
  <si>
    <t>♛</t>
  </si>
  <si>
    <t>RT @TheDadBeatty: Goodbye Boston!! Be back... not sure when but for sure !!! http://topsy.com/trackback?url=http%3A//twitter.com/ourangelalli/status/323814721813889024</t>
  </si>
  <si>
    <t>David Melton</t>
  </si>
  <si>
    <t>@JonAcuff heading to Boston any time soon? http://topsy.com/trackback?url=http%3A//twitter.com/daveymelton/status/323814723923611648</t>
  </si>
  <si>
    <t>Luis L Guillén</t>
  </si>
  <si>
    <t>RT @Palomo_ESPN: Yolanda Caballero, Colombia, es líder del Maratón de Boston. Aún no llegan a la mitad de la carrera. http://topsy.com/trackback?url=http%3A//twitter.com/luisguillen29/status/323814726226309121</t>
  </si>
  <si>
    <t>Our live Boston coverage is here: http://t.co/tEifofOUpA and here http://t.co/mi4oWOjRYT #bostonmarathon Men just past halfway. http://topsy.com/trackback?url=http%3A//twitter.com/letsrundotcom/status/323814728621228032</t>
  </si>
  <si>
    <t>Patrick D. Rosso</t>
  </si>
  <si>
    <t>Forum for First Suffolk candidates set for Tuesday in South Boston http://t.co/unVLWq2fYG http://topsy.com/trackback?url=http%3A//twitter.com/pdrosso/status/323814728688340992</t>
  </si>
  <si>
    <t>@mj_angelone actually the correct answer is that it's patriots day, which is the day they run the Boston marathon http://topsy.com/trackback?url=http%3A//twitter.com/bdonnaa/status/323814728424116225</t>
  </si>
  <si>
    <t>Geoffrey Horen</t>
  </si>
  <si>
    <t>RT @MLB: It's never too early for baseball. #Rays-@RedSox get under way at 11:05am ET on Patriots' Day in Boston. http://t.co/Ia6CV8xWHK http://topsy.com/trackback?url=http%3A//twitter.com/bamazeus/status/323814737274105859</t>
  </si>
  <si>
    <t>Maureen here. It's 50 degrees with 43 percent humidity right now in Boston. http://topsy.com/trackback?url=http%3A//twitter.com/tcrunning/status/323814737286680576</t>
  </si>
  <si>
    <t>Controlled Burn</t>
  </si>
  <si>
    <t>LIVE COVERAGE of The Boston Marathon!!!</t>
  </si>
  <si>
    <t>@Runner_Mark Yay Mark!  Wish I was with you!  Watch out for Heartbreak Hill, since you are from England! :-) Enjoy your first Boston!!! http://topsy.com/trackback?url=http%3A//twitter.com/ginamina28/status/323814741988474881</t>
  </si>
  <si>
    <t>Michaela Brunton</t>
  </si>
  <si>
    <t>Hope the sens can beat boston tonight! Habs need to take care of business against the flyers! #gohabsgo #habs http://topsy.com/trackback?url=http%3A//twitter.com/mickeybrunton12/status/323814746505740288</t>
  </si>
  <si>
    <t>teresa lopez</t>
  </si>
  <si>
    <t>RT @MLB: It's never too early for baseball. #Rays-@RedSox get under way at 11:05am ET on Patriots' Day in Boston. http://t.co/Ia6CV8xWHK http://topsy.com/trackback?url=http%3A//twitter.com/teresawho14/status/323814745994063872</t>
  </si>
  <si>
    <t>David Blye</t>
  </si>
  <si>
    <t>Things I love: Morning baseball on a Sunny Monday. Things I do not love: The Boston Red Sox http://topsy.com/trackback?url=http%3A//twitter.com/dblye/status/323814747151671296</t>
  </si>
  <si>
    <t>Derek  Myers</t>
  </si>
  <si>
    <t>@ColtenGillum where are you watching the Boston marathon at? http://topsy.com/trackback?url=http%3A//twitter.com/d_wreck222/status/323814751597633537</t>
  </si>
  <si>
    <t>KORI</t>
  </si>
  <si>
    <t>RT @onedirection: Happy to announce that 1D World Boston is now open! Follow @1DWorldMerch for details! #1DWorldBoston 1DHQ x http://topsy.com/trackback?url=http%3A//twitter.com/coryliliani/status/323814755993284608</t>
  </si>
  <si>
    <t>Cassie Briggs</t>
  </si>
  <si>
    <t>Boston Marathon! http://topsy.com/trackback?url=http%3A//twitter.com/cassandra_lee_/status/323814756395909121</t>
  </si>
  <si>
    <t>Kylie Regan</t>
  </si>
  <si>
    <t>RT @kennymundry22: Before I die I wanna run the Boston Marathon http://topsy.com/trackback?url=http%3A//twitter.com/kylie_regan14/status/323814758899937281</t>
  </si>
  <si>
    <t>Emily Gaddis</t>
  </si>
  <si>
    <t>Williams xc sighting #1 at the Boston marathon http://topsy.com/trackback?url=http%3A//twitter.com/egglestonem/status/323814764188946432</t>
  </si>
  <si>
    <t>Pamela Civins</t>
  </si>
  <si>
    <t>And they are off! Team @BostonPartners have begun the #BostonMarathon. Look forward to seeing the team in Boston! http://topsy.com/trackback?url=http%3A//twitter.com/bospartnersed/status/323814764184739841</t>
  </si>
  <si>
    <t>casey.</t>
  </si>
  <si>
    <t>RT @MLB: It's never too early for baseball. #Rays-@RedSox get under way at 11:05am ET on Patriots' Day in Boston. http://t.co/Ia6CV8xWHK http://topsy.com/trackback?url=http%3A//twitter.com/casers329/status/323814764566413312</t>
  </si>
  <si>
    <t>Brian Baresch</t>
  </si>
  <si>
    <t>Watching the Boston Marathon. Lookit em go! http://topsy.com/trackback?url=http%3A//twitter.com/editer/status/323814768790081537</t>
  </si>
  <si>
    <t>WILSON A ALBARRACIN</t>
  </si>
  <si>
    <t>Colombia hace historia con Yolanda Caballero en el maraton de boston, fuerza colombia http://topsy.com/trackback?url=http%3A//twitter.com/wil1albarr/status/323814767758303232</t>
  </si>
  <si>
    <t>Marilyn Schairer</t>
  </si>
  <si>
    <t>Wheelchair racer at Comm Ave at mile 22 of Boston Marathon 2013! Wow #boston http://t.co/awKXk9v5GB http://topsy.com/trackback?url=http%3A//twitter.com/mschairernews/status/323814775152852994</t>
  </si>
  <si>
    <t>WUNI-TV</t>
  </si>
  <si>
    <t>Nuestro equipo listo para cubrir el Maraton de Boston. Les tendremos la cobertura a las 6 y las 11. #UniVBoston http://t.co/3ESJizR0e0 http://topsy.com/trackback?url=http%3A//twitter.com/univboston/status/323814773424791553</t>
  </si>
  <si>
    <t>Distance Girls</t>
  </si>
  <si>
    <t>Since I can't watch the Boston Marathon I might as well keep up with @Flotrack! #grateful http://topsy.com/trackback?url=http%3A//twitter.com/distancegirls/status/323814786225803265</t>
  </si>
  <si>
    <t>Lauren Hill</t>
  </si>
  <si>
    <t>Yogis forkkyouu #marmon @ Boston University Student Village Two http://t.co/17Cr2u9C31 http://topsy.com/trackback?url=http%3A//twitter.com/lalohill/status/323814785793785857</t>
  </si>
  <si>
    <t>That Boston Marathon is definitely the most brutal Marathon out there. http://topsy.com/trackback?url=http%3A//twitter.com/asayoel/status/323814783398866945</t>
  </si>
  <si>
    <t>Boston Marathon dad passes on a love of running: I had such a good time talking to Bob Somerville, a Wynantski... http://t.co/nDXpFWLOGY http://topsy.com/trackback?url=http%3A//twitter.com/jennifer_gish/status/323814790390751232</t>
  </si>
  <si>
    <t>All these people have Boston accents http://topsy.com/trackback?url=http%3A//twitter.com/miaisanerd/status/323814793209331714</t>
  </si>
  <si>
    <t>Red Sox Brasil #WS13</t>
  </si>
  <si>
    <t>@BargliniBRS @spinballnet sim. o jogo adiado será jogado em junho, num dia que terá dois jogos entre tampa bay e boston http://topsy.com/trackback?url=http%3A//twitter.com/red_soxbr/status/323814792273985536</t>
  </si>
  <si>
    <t>#SamuraiSighting! Samurai Sam's first meal in Boston, at #Fenway http://t.co/PlVjzQZdZa http://topsy.com/trackback?url=http%3A//twitter.com/mfaboston/status/323814799765028864</t>
  </si>
  <si>
    <t>emily☀</t>
  </si>
  <si>
    <t>@_carafine wish we were at the Boston marathon right now drinking muscle milk, getting puma tattoos, and all that good stuff http://topsy.com/trackback?url=http%3A//twitter.com/twinningforlife/status/323814799454662656</t>
  </si>
  <si>
    <t>The Social Recluse</t>
  </si>
  <si>
    <t>My MP Hon Wesley Korir is preparing to defend his Boston Marathon crown ...He used the bulk of his last win to support water projects fyi ! http://topsy.com/trackback?url=http%3A//twitter.com/theafrogurkha/status/323814820283564033</t>
  </si>
  <si>
    <t>RT @MLBBrasil: Tá na hora! Boston x Tampa vai começar :D http://topsy.com/trackback?url=http%3A//twitter.com/red_soxbr/status/323814820304519169</t>
  </si>
  <si>
    <t>Ally Wiater</t>
  </si>
  <si>
    <t>Good luck to my uncle who's running his 27th Boston Marathon today, and his 167th marathon overall! http://topsy.com/trackback?url=http%3A//twitter.com/ally_wiater/status/323814827770384386</t>
  </si>
  <si>
    <t>Wish you were at the game? All Bright Travel loves the Boston Red Sox and follows them everywhere! Get tickets to Fenway and packages to ... http://topsy.com/trackback?url=http%3A//twitter.com/allbrighttravel/status/323814830022742016</t>
  </si>
  <si>
    <t>AUgur79</t>
  </si>
  <si>
    <t>Under 9 Tampa Bay @ Boston http://topsy.com/trackback?url=http%3A//twitter.com/jioahmn/status/323814834128945153</t>
  </si>
  <si>
    <t>Alex Shenosky</t>
  </si>
  <si>
    <t>Good luck to my neighbor today! Runner in the Boston Marathon! #goodluck http://topsy.com/trackback?url=http%3A//twitter.com/ginger_alex_/status/323814841246707715</t>
  </si>
  <si>
    <t>Fabienne ✌</t>
  </si>
  <si>
    <t>RT @onedirection: Happy to announce that 1D World Boston is now open! Follow @1DWorldMerch for details! #1DWorldBoston 1DHQ x http://topsy.com/trackback?url=http%3A//twitter.com/fabie5sos_1d/status/323814843104780288</t>
  </si>
  <si>
    <t>Leo John Madden</t>
  </si>
  <si>
    <t>RT @MLB: It's never too early for baseball. #Rays-@RedSox get under way at 11:05am ET on Patriots' Day in Boston. http://t.co/Ia6CV8xWHK http://topsy.com/trackback?url=http%3A//twitter.com/devsmadden11/status/323814843863932928</t>
  </si>
  <si>
    <t>Jacob Groves</t>
  </si>
  <si>
    <t>In honor of the Boston Marathon today I'm participating in the Lexington 1/100th Marathon running a total of 0.262 miles. http://topsy.com/trackback?url=http%3A//twitter.com/jacobgroves/status/323814843612291074</t>
  </si>
  <si>
    <t>Karisa4dayZ</t>
  </si>
  <si>
    <t>Omg it's marathon Monday in Boston..cept I'm in LA &amp;amp; I don't have the day off and I'm not drunk :( #kindamissingBoston #bostonmarathon http://topsy.com/trackback?url=http%3A//twitter.com/karisa4dayz/status/323814846023999489</t>
  </si>
  <si>
    <t>Kati.</t>
  </si>
  <si>
    <t>#Bostonmarathon makes presentation writing so much more enjoyable. Well actually, I could do without the presentation and just watch Boston. http://topsy.com/trackback?url=http%3A//twitter.com/partyheidi/status/323814848637054977</t>
  </si>
  <si>
    <t>Boston Marathon Ana Dulce Felix, Portugal is now leading the womans race Yolanda Caballero in now second... http://topsy.com/trackback?url=http%3A//twitter.com/hectorduathlon1/status/323814846753828864</t>
  </si>
  <si>
    <t>Nour Alharithi</t>
  </si>
  <si>
    <t>RT @MHFitter: To all the athletes running the Boston Marathon today: run fast and finish strong. http://topsy.com/trackback?url=http%3A//twitter.com/nouralharithi/status/323814846762188801</t>
  </si>
  <si>
    <t>Nick Freitas</t>
  </si>
  <si>
    <t>RT @AndrewBailey40: Good luck to everyone running in the Boston Marathon! #HappyPatriotsDay http://topsy.com/trackback?url=http%3A//twitter.com/therealnickinho/status/323814854597152769</t>
  </si>
  <si>
    <t>NEW Events Around Mansfield MA ➤ Bruins Legend Brad Park • Dead Giveaway • Squeezebox Stompers http://t.co/kSPLV6gJKu Theatre Music Boston http://topsy.com/trackback?url=http%3A//twitter.com/aroundtown123/status/323814854676840448</t>
  </si>
  <si>
    <t>Duke City Marathon</t>
  </si>
  <si>
    <t>Boston Marathon runners must qualify to race. The http://t.co/tL7aVmXJNG is the ONLY Boston Marathon qualifier in the state of New Mexico! http://topsy.com/trackback?url=http%3A//twitter.com/dukecityrun/status/323814858095202304</t>
  </si>
  <si>
    <t>Dora Luz</t>
  </si>
  <si>
    <t>RT @soymaratonista: Para aquellos que se encuentran en paises donde no es posible ver el live stream del Maratón de Boston 2013,... http ... http://topsy.com/trackback?url=http%3A//twitter.com/doraceja/status/323814861513584642</t>
  </si>
  <si>
    <t>Brett Copeland</t>
  </si>
  <si>
    <t>RT @Myr_I_Am_90: Boston Marathon going on this morning...hope to go there one day, even if it is just as a spectator. Good luck runners! http://topsy.com/trackback?url=http%3A//twitter.com/usafrunner81/status/323814863090622466</t>
  </si>
  <si>
    <t>Fredrik Magnusson</t>
  </si>
  <si>
    <t>RT @Vero21188: Wish I was in Boston for Marathon Monday http://topsy.com/trackback?url=http%3A//twitter.com/vero21188/status/323814868111208448</t>
  </si>
  <si>
    <t>Maggie Long</t>
  </si>
  <si>
    <t>@Michi_ichi AB is awesome (I'm also bias being from Boston) not really a great Cosplay con but the panels and top tier. http://topsy.com/trackback?url=http%3A//twitter.com/wensleydale_/status/323814872649445377</t>
  </si>
  <si>
    <t>Francisco Silva Jr</t>
  </si>
  <si>
    <t>Vejo a intensa cobertura que é dada nos EUA para a Maratona de Boston e penso o quanto somos atrasados em eventos esportivos http://topsy.com/trackback?url=http%3A//twitter.com/chicosilvajr/status/323814878198505472</t>
  </si>
  <si>
    <t>Shabba</t>
  </si>
  <si>
    <t>Damn I have to work on 420 and i wanted to go to Boston #ohwell http://topsy.com/trackback?url=http%3A//twitter.com/sizzurp_inmycup/status/323814879150620672</t>
  </si>
  <si>
    <t>DiGaveli</t>
  </si>
  <si>
    <t>RT @Sizzurp_InMyCup: Damn I have to work on 420 and i wanted to go to Boston #ohwell http://topsy.com/trackback?url=http%3A//twitter.com/sizzurp_inmycup/status/323814879150620672</t>
  </si>
  <si>
    <t>Asher Wolf</t>
  </si>
  <si>
    <t>RT @jcstearns: Lovely picture from the @demandprogress rally, re Justice for Aaron Swartz this weekend in Boston: http://t.co/tvZImV5dmO http://topsy.com/trackback?url=http%3A//twitter.com/asher_wolf/status/323814880627019776</t>
  </si>
  <si>
    <t>Spook Kaye</t>
  </si>
  <si>
    <t>RT @tiffanyreisz: New Goodreads blog post! I'll be in New Hampshire and Boston signing this month. Also, great Sinners news, etc. http:/ ... http://topsy.com/trackback?url=http%3A//twitter.com/monicakaye/status/323814880643792898</t>
  </si>
  <si>
    <t>Michael Champagne</t>
  </si>
  <si>
    <t>I'm goin to Boston every other weekend this summer. It's been too long since I've gone. Gotta make up for last time http://topsy.com/trackback?url=http%3A//twitter.com/m_champ2789/status/323814882254417920</t>
  </si>
  <si>
    <t>Pizza Steve</t>
  </si>
  <si>
    <t>I want to run the Boston Marathon next year http://topsy.com/trackback?url=http%3A//twitter.com/steviemoflow/status/323814881948209153</t>
  </si>
  <si>
    <t>Mick Dimir</t>
  </si>
  <si>
    <t>RT @tiffanyreisz: New Goodreads blog post! I'll be in New Hampshire and Boston signing this month. Also, great Sinners news, etc. http:/ ... http://topsy.com/trackback?url=http%3A//twitter.com/mick8thcir/status/323814880861900801</t>
  </si>
  <si>
    <t>Antonia</t>
  </si>
  <si>
    <t>RT @FairmontHotels: Super cute! RT @fairmontcopley: Catie Copley, checking in from the Boston Marathon finish line: http://t.co/vfqmc3RD ... http://topsy.com/trackback?url=http%3A//twitter.com/antoniabv/status/323814884619997185</t>
  </si>
  <si>
    <t>Austin</t>
  </si>
  <si>
    <t>Can't wait to be in Boston next semester http://topsy.com/trackback?url=http%3A//twitter.com/austintootall12/status/323814890512973825</t>
  </si>
  <si>
    <t>⚓Melisssssa k✌</t>
  </si>
  <si>
    <t>its going to suck for everyone in Boston today. the marathon AND the Red Sox game lol tons of crazy traffic http://topsy.com/trackback?url=http%3A//twitter.com/meliserrrr/status/323814893222494208</t>
  </si>
  <si>
    <t>Greek Culture US</t>
  </si>
  <si>
    <t>Greek Consulate of Boston will crown the winners of Boston Marathon with olive wreaths! http://t.co/h8rbalekBI http://topsy.com/trackback?url=http%3A//twitter.com/greekcultureus/status/323814898490564608</t>
  </si>
  <si>
    <t>Run Portland</t>
  </si>
  <si>
    <t>Good luck to everyone running the Boston marathon right now!!! http://topsy.com/trackback?url=http%3A//twitter.com/runportland/status/323814896657641473</t>
  </si>
  <si>
    <t>Nick Sydnor</t>
  </si>
  <si>
    <t>RT @MLB: It's never too early for baseball. #Rays-@RedSox get under way at 11:05am ET on Patriots' Day in Boston. http://t.co/Ia6CV8xWHK http://topsy.com/trackback?url=http%3A//twitter.com/nickysyd/status/323814900860338176</t>
  </si>
  <si>
    <t>Burger Weekly</t>
  </si>
  <si>
    <t>The Social Burger at @BackBaySocial, currently our fav in Boston http://t.co/WVOqcAHDXa Too early to be this hungry http://t.co/i7Bu6N8awm http://topsy.com/trackback?url=http%3A//twitter.com/burgerweekly/status/323814902131216384</t>
  </si>
  <si>
    <t>Jackie Drew</t>
  </si>
  <si>
    <t>#redsox#boston#marathonmomday#fenway#42 http://t.co/DP43I94I4P http://topsy.com/trackback?url=http%3A//twitter.com/jackie_rose95/status/323814905113350144</t>
  </si>
  <si>
    <t>mitpool</t>
  </si>
  <si>
    <t>RT @MLB: It's never too early for baseball. #Rays-@RedSox get under way at 11:05am ET on Patriots' Day in Boston. http://t.co/Ia6CV8xWHK http://topsy.com/trackback?url=http%3A//twitter.com/hbwhof/status/323814904551329792</t>
  </si>
  <si>
    <t>SportsonEarth</t>
  </si>
  <si>
    <t>For your Boston Marathon reading, an inspiring story about a father/son team running against all odds: http://t.co/Tt25itu5uz http://topsy.com/trackback?url=http%3A//twitter.com/sportsonearth/status/323814904614240256</t>
  </si>
  <si>
    <t>Chloe Burns</t>
  </si>
  <si>
    <t>Watching the boston marathon live on my computer makes marketing so much better http://topsy.com/trackback?url=http%3A//twitter.com/chloeburnsss/status/323814907885809664</t>
  </si>
  <si>
    <t>Major League Brasil</t>
  </si>
  <si>
    <t>Hoje temos um jogo mais cedo na MLB. Boston Red Sox e Tampa Bay Rays. Dempster e Hellickson no montinho, respectivamente. http://topsy.com/trackback?url=http%3A//twitter.com/majorleaguebr/status/323814905708953601</t>
  </si>
  <si>
    <t>Matthew Schuler</t>
  </si>
  <si>
    <t>I'm at Fenway Park - @mlb for Tampa Bay Rays vs Boston Red Sox (Boston, MA) w/ 190 others http://t.co/8gXXpNDDwy http://topsy.com/trackback?url=http%3A//twitter.com/matthewschuler/status/323814910729547776</t>
  </si>
  <si>
    <t>@TraciBraxton #CheckinginMonday &amp;gt;Holiday in Boston 4 Da #BostonMarathon!</t>
  </si>
  <si>
    <t>When is she coming to boston http://topsy.com/trackback?url=http%3A//twitter.com/ewyouarebasic/status/323814916660281344</t>
  </si>
  <si>
    <t>Meghan Overdeep</t>
  </si>
  <si>
    <t>Let's go Heather!!!!! (@ 2013 Boston Marathon w/ 61 others) http://t.co/GPIjzzxq0N http://topsy.com/trackback?url=http%3A//twitter.com/meghanoverdeep/status/323814914630246400</t>
  </si>
  <si>
    <t>@williamharrison @wharrison10  approaching the 20K mark in today's Boston Marathon.  6:30/mile - record pace thus far - keep it moving brot… http://topsy.com/trackback?url=http%3A//twitter.com/dbenharrison/status/323814913489395715</t>
  </si>
  <si>
    <t>Antwan V. Staley</t>
  </si>
  <si>
    <t>Morning Baseball in Boston. I love it http://topsy.com/trackback?url=http%3A//twitter.com/blackredsoxfan/status/323814925476720641</t>
  </si>
  <si>
    <t>OSCAR SIMAKO</t>
  </si>
  <si>
    <t>Wesley Korir Cherangany MP in the lead at Boston Marathon.Do Kenya pride http://topsy.com/trackback?url=http%3A//twitter.com/osoade/status/323814925329911808</t>
  </si>
  <si>
    <t>gus da gawd</t>
  </si>
  <si>
    <t>@LosFreaklander boston ask hilda is she down http://topsy.com/trackback?url=http%3A//twitter.com/sheglar_gd/status/323814928236568577</t>
  </si>
  <si>
    <t>Mike Rooney</t>
  </si>
  <si>
    <t>RT @blackredsoxfan: Morning Baseball in Boston. I love it http://topsy.com/trackback?url=http%3A//twitter.com/blackredsoxfan/status/323814925476720641</t>
  </si>
  <si>
    <t>Ottawa</t>
  </si>
  <si>
    <t>Ottawa Senators (21-14-6) at Boston Bruins (26-11-4), 7 pm (ET) - http://t.co/9HHUvKGnql http://t.co/9JpLAgP6Ka http://topsy.com/trackback?url=http%3A//www.miamiherald.com/2013/04/15/3345279/ottawa-senators-21-14-6-at-boston.html</t>
  </si>
  <si>
    <t>idek anymore</t>
  </si>
  <si>
    <t>RT @BurgerWeekly: The Social Burger at @BackBaySocial, currently our fav in Boston http://t.co/WVOqcAHDXa Too early to be this hungry ht ... http://topsy.com/trackback?url=http%3A//twitter.com/niggalouis_/status/323814941792563201</t>
  </si>
  <si>
    <t>OGlilbody ❤</t>
  </si>
  <si>
    <t>RT @_DaDa1_: Knicks vs Boston 1st round in Playoffs #YES it's gone be a good one http://topsy.com/trackback?url=http%3A//twitter.com/damndoeedariah/status/323814945932341248</t>
  </si>
  <si>
    <t>Lora1D</t>
  </si>
  <si>
    <t>RT @onedirection: Happy to announce that 1D World Boston is now open! Follow @1DWorldMerch for details! #1DWorldBoston 1DHQ x http://topsy.com/trackback?url=http%3A//twitter.com/1709lo/status/323814948671213569</t>
  </si>
  <si>
    <t>Radio Contact</t>
  </si>
  <si>
    <t>Un séjour pour 2 personnes à Boston pour assister au concert de Justin Timberlake et... JAY-Z !!!</t>
  </si>
  <si>
    <t>RAFAEL URIBE OCHOA☮</t>
  </si>
  <si>
    <t>RT @YolandaRCN: Nos informa Héctor Palau que atleta colombiana Yolanda Caballero va liderando la maratón de Boston cuando ha pasado la m ... http://topsy.com/trackback?url=http%3A//twitter.com/rafaeluribe8a/status/323814947836530688</t>
  </si>
  <si>
    <t>WC: Tatyana McFadden (Clarksville, Md.) has officially won the 2013 Boston Marathon Female Wheelchar in 1:45.25. http://topsy.com/trackback?url=http%3A//twitter.com/bostonmarathon/status/323814951821144064</t>
  </si>
  <si>
    <t>Noles</t>
  </si>
  <si>
    <t>And we are off and going in Boston..aka crap town http://topsy.com/trackback?url=http%3A//twitter.com/teamchris77/status/323814950940319744</t>
  </si>
  <si>
    <t>Andrea Paine</t>
  </si>
  <si>
    <t>RT @bostonmarathon: WC: Tatyana McFadden (Clarksville, Md.) has officially won the 2013 Boston Marathon Female Wheelchar in 1:45.25. http://topsy.com/trackback?url=http%3A//twitter.com/bostonmarathon/status/323814951821144064</t>
  </si>
  <si>
    <t>Henry</t>
  </si>
  <si>
    <t>@Wensleydale_ @Michi_ichi GO TO BOSTON (please) http://topsy.com/trackback?url=http%3A//twitter.com/genri/status/323814956749451264</t>
  </si>
  <si>
    <t>Sport Science</t>
  </si>
  <si>
    <t>Congratulations to The Boston Marathon Runners! You've earned one of these... or 2... http://t.co/ci8XS4RgSu http://topsy.com/trackback?url=http%3A//twitter.com/sportscienceusa/status/323814958079016960</t>
  </si>
  <si>
    <t>Jair Linares</t>
  </si>
  <si>
    <t>RT @Palomo_ESPN: Nueve hombres en el pelotón puntero del Maratón de Boston. 20km. http://topsy.com/trackback?url=http%3A//twitter.com/jajoliro/status/323814955331768320</t>
  </si>
  <si>
    <t>Peter Lazaroff</t>
  </si>
  <si>
    <t>RT @sportscienceusa: Congratulations to The Boston Marathon Runners! You've earned one of these... or 2... http://t.co/ci8XS4RgSu http://topsy.com/trackback?url=http%3A//twitter.com/sportscienceusa/status/323814958079016960</t>
  </si>
  <si>
    <t>Courtney Jones</t>
  </si>
  <si>
    <t>Hope @realksuz is killing it in Boston!!! #runforestrun http://topsy.com/trackback?url=http%3A//twitter.com/courtjones12/status/323814960897609728</t>
  </si>
  <si>
    <t>kevin medina</t>
  </si>
  <si>
    <t>RT @Palomo_ESPN: Yolanda Caballero, Colombia, es líder del Maratón de Boston. Aún no llegan a la mitad de la carrera. http://topsy.com/trackback?url=http%3A//twitter.com/kevinmedina10/status/323814963858792449</t>
  </si>
  <si>
    <t>Portuguese leading in the women's Boston marathon, def champ, Kenya's Wesley Kipkorir, among the leading pack in the men's category. http://topsy.com/trackback?url=http%3A//twitter.com/kenkiberenge/status/323814969642741761</t>
  </si>
  <si>
    <t>Cherro ℳ. Tanui ™</t>
  </si>
  <si>
    <t>RT @KenKiberenge: Portuguese leading in the women's Boston marathon, def champ, Kenya's Wesley Kipkorir, among the leading pack in the m ... http://topsy.com/trackback?url=http%3A//twitter.com/kenkiberenge/status/323814969642741761</t>
  </si>
  <si>
    <t>Samacom</t>
  </si>
  <si>
    <t>#NW Tampa Bay @ Boston. #PatriotDay #Live #MLB http://topsy.com/trackback?url=http%3A//twitter.com/bayarea4ever/status/323814974428438529</t>
  </si>
  <si>
    <t>Polly.</t>
  </si>
  <si>
    <t>RT @BayArea4ever: #NW Tampa Bay @ Boston. #PatriotDay #Live #MLB http://topsy.com/trackback?url=http%3A//twitter.com/bayarea4ever/status/323814974428438529</t>
  </si>
  <si>
    <t>Updated 11:07AM - 117th Boston Marathon -- the view from #Newton's Heartbreak Hill http://t.co/eKIrcVqerB http://topsy.com/trackback?url=http%3A//twitter.com/newtontab/status/323814979767775232</t>
  </si>
  <si>
    <t>Revere Sepac</t>
  </si>
  <si>
    <t>Greater Boston Walk for Autism will be October 6, 2013, JOIN our team by visiting our website... http://t.co/nDeY5zeJU2 http://topsy.com/trackback?url=http%3A//twitter.com/reveresepac/status/323814980971528192</t>
  </si>
  <si>
    <t>Sawaaaaaaa </t>
  </si>
  <si>
    <t>Byeeeeeee Boston 👋😒 http://topsy.com/trackback?url=http%3A//twitter.com/gimmeyo_love/status/323814983290982400</t>
  </si>
  <si>
    <t>“@maratonespr: Aquí el Link para ver el Maratón de Boston en directo: http://t.co/saSs6nMJct.” http://topsy.com/trackback?url=http%3A//twitter.com/doraceja/status/323814991851573250</t>
  </si>
  <si>
    <t>Bill Voth</t>
  </si>
  <si>
    <t>RT @si_vault: The 1967 Boston Marathon. An official tries to tear off Katherine Switzer's bib since women weren't allowed to race: http: ... http://topsy.com/trackback?url=http%3A//twitter.com/billvoth/status/323814995358011393</t>
  </si>
  <si>
    <t>Kelli</t>
  </si>
  <si>
    <t>@JReinhart11 Go to the Boston Marathon website. Click the WATCH HERE link. :) http://topsy.com/trackback?url=http%3A//twitter.com/kelliruns/status/323814995408351232</t>
  </si>
  <si>
    <t>Yvancaa'♡</t>
  </si>
  <si>
    <t>RT @onedirection: Happy to announce that 1D World Boston is now open! Follow @1DWorldMerch for details! #1DWorldBoston 1DHQ x http://topsy.com/trackback?url=http%3A//twitter.com/y_onedirectionx/status/323814996691800064</t>
  </si>
  <si>
    <t>RT @bostonmarathon: WC: Tatyana McFadden (Clarksville, Md.) has officially won the 2013 Boston Marathon Female Whe... http://t.co/5mL5tyefkP http://topsy.com/trackback?url=http%3A//twitter.com/runnerspace_com/status/323814998679900160</t>
  </si>
  <si>
    <t>A.</t>
  </si>
  <si>
    <t>Oh fuck me. I think my friend's running the Boston marathon today. Don't know for sure so I don't wanna be like GOOD LUCK belatedly. u g h http://topsy.com/trackback?url=http%3A//twitter.com/symposition/status/323814999434874880</t>
  </si>
  <si>
    <t>RT @RunnerSpace_com: RT @bostonmarathon: WC: Tatyana McFadden (Clarksville, Md.) has officially won the 2013 Boston Marathon Female Whe. ... http://topsy.com/trackback?url=http%3A//twitter.com/runnerspace_com/status/323814998679900160</t>
  </si>
  <si>
    <t>Princess of The King</t>
  </si>
  <si>
    <t>Excited to see my Boston babies this weekend @ohmynanaa 😬😆😘😍😁 http://topsy.com/trackback?url=http%3A//twitter.com/__lananation/status/323815003704672256</t>
  </si>
  <si>
    <t>Maggie Czajak ∞</t>
  </si>
  <si>
    <t>Does anyone wanna go to Boston .. http://topsy.com/trackback?url=http%3A//twitter.com/mczajak/status/323815003192975360</t>
  </si>
  <si>
    <t>Nana Ama</t>
  </si>
  <si>
    <t>RT @__LanaNATION: Excited to see my Boston babies this weekend @ohmynanaa 😬😆😘😍😁 http://topsy.com/trackback?url=http%3A//twitter.com/__lananation/status/323815003704672256</t>
  </si>
  <si>
    <t>Jess©</t>
  </si>
  <si>
    <t>Good luck to my daddy in the Boston Marathon today!! #soproud 🏃🏁 http://topsy.com/trackback?url=http%3A//twitter.com/jay_spinnn17/status/323815005382393856</t>
  </si>
  <si>
    <t>uacho</t>
  </si>
  <si>
    <t>RT @onedirection: Happy to announce that 1D World Boston is now open! Follow @1DWorldMerch for details! #1DWorldBoston 1DHQ x http://topsy.com/trackback?url=http%3A//twitter.com/vashapzayn/status/323815006544220160</t>
  </si>
  <si>
    <t>Brian Carriveau</t>
  </si>
  <si>
    <t>One of the best sports days of the year today in Boston as they celebrate Patriots' Day. First the Marathon followed by Red Sox game. http://topsy.com/trackback?url=http%3A//twitter.com/briancarriveau/status/323815007521501184</t>
  </si>
  <si>
    <t>In honor of #bostonmarathon: Running the 2009 Boston marathon (w/ my husband) after training during my… http://t.co/p8RrN7vlHh</t>
  </si>
  <si>
    <t>snk</t>
  </si>
  <si>
    <t>MUST change my avi 2 support my luvbug joseph (@joeymcintyre) who's running the boston marathon 2day in support of alzheimer's research http://topsy.com/trackback?url=http%3A//twitter.com/kellygrrrl73/status/323815013854896128</t>
  </si>
  <si>
    <t>Boston College, you're drunk. Go home. Or cheer louder. http://topsy.com/trackback?url=http%3A//twitter.com/stevetflanagan/status/323815015033495553</t>
  </si>
  <si>
    <t>Chris Swanson</t>
  </si>
  <si>
    <t>This Boston marathon is getting intense 😴 http://topsy.com/trackback?url=http%3A//twitter.com/swanny11993/status/323815025364058113</t>
  </si>
  <si>
    <t>Wendy</t>
  </si>
  <si>
    <t>NKOTB’s Joey McIntyre Running Boston Marathon For Alzheimer’s Research « CBS Boston http://t.co/9dIjQOGAOo http://topsy.com/trackback?url=http%3A//twitter.com/ddubscdngurl74/status/323815023547912192</t>
  </si>
  <si>
    <t>Nicole Blackmore</t>
  </si>
  <si>
    <t>I'm at Fenway Park - @mlb for Tampa Bay Rays vs Boston Red Sox (Boston, MA) w/ 194 others http://t.co/zVPXZWZxWK http://topsy.com/trackback?url=http%3A//twitter.com/nbmore15/status/323815025154326528</t>
  </si>
  <si>
    <t>Jai</t>
  </si>
  <si>
    <t>RT @DDubsCdnGurl74: NKOTB’s Joey McIntyre Running Boston Marathon For Alzheimer’s Research « CBS Boston http://t.co/9dIjQOGAOo http://topsy.com/trackback?url=http%3A//twitter.com/ddubscdngurl74/status/323815023547912192</t>
  </si>
  <si>
    <t>Bil</t>
  </si>
  <si>
    <t>RT @MLB: It's never too early for baseball. #Rays-@RedSox get under way at 11:05am ET on Patriots' Day in Boston. http://t.co/Ia6CV8xWHK http://topsy.com/trackback?url=http%3A//twitter.com/scotchnchivin/status/323815035472322561</t>
  </si>
  <si>
    <t>curles.</t>
  </si>
  <si>
    <t>RT @Real_Liam_Payne: Hellooooo 1D World is goinggggggg to Boston! Opens this weekend!!!!! #1DWorldBoston http://topsy.com/trackback?url=http%3A//twitter.com/xmilward/status/323815041835098112</t>
  </si>
  <si>
    <t>XtraEffort Solutions</t>
  </si>
  <si>
    <t>Boston: up to $65k base salary; Application Support; Bigdata Business Intelligence and analytics; US Citizenship,...: http://t.co/mK7JOSZA6G http://topsy.com/trackback?url=http%3A//twitter.com/xtraeffortteam/status/323815039268175872</t>
  </si>
  <si>
    <t>It feels the eyes of the world are more on the performance of the women running Boston today. How the sport has... http://t.co/tQUMYuuBbl http://topsy.com/trackback?url=http%3A//twitter.com/pacepermile/status/323815053063229440
Hayley Murphy	2013-04-15 03:00:53	I'm at @Bertuccis (Boston, MA) http://t.co/aefa4l2jCE http://topsy.com/trackback?url=http%3A//twitter.com/hayleyamurphy/status/323813180591702017
J-Rex ✌	2013-04-15 03:00:39	My step brother just came down from boston wich is dope http://topsy.com/trackback?url=http%3A//twitter.com/jonathan_nbr/status/323813124786507779
LT 	2013-04-15 03:00:36	@Timeflies @whatupcal see you Thursday in Boston 🎉 xox http://topsy.com/trackback?url=http%3A//twitter.com/liza_tosi/status/323813110186123266
Susie	2013-04-15 03:00:32	Good luck to @TimmyVafides running the Boston Marathon in his Rocky shorts.... http://topsy.com/trackback?url=http%3A//twitter.com/texasmommyof5/status/323813093778026498
Princess of Zamunda	2013-04-15 03:09:59	I keep getting drunk snap chats from all the hoes that go to school in Boston. Fuck y'all. http://topsy.com/trackback?url=http%3A//twitter.com/thenameslawlz/status/323815471147270144
Homeland1 Jobs	2013-04-15 03:00:48	Disaster Recovery Analyst at Hub Technology Group (Boston, MA)  http://t.co/1yJCMH6I7R http://topsy.com/trackback?url=http%3A//twitter.com/homelandjobs/status/323813163147603968
Suzieb2	2013-04-15 03:07:42	I'm watching Boston Marathon http://t.co/T78UfB3X96 via @ScribbleLive http://topsy.com/trackback?url=http%3A//twitter.com/suzieb2/status/323814899048402947
ldg	2013-04-15 03:00:19	Wanna go into boston today http://topsy.com/trackback?url=http%3A//twitter.com/ldg_beats/status/323813039247880192
Lori Riley	2013-04-15 03:07:28	Men go through the halfway point of the Boston Marathon in 1:04:54 #bostonmarathon http://topsy.com/trackback?url=http%3A//twitter.com/lrileysports/status/323814839543812096
matt cavallo	2013-04-15 03:07:24	9 people from Agawam/feeding hills running the Boston marathon today, go get it!! http://topsy.com/trackback?url=http%3A//twitter.com/chivescavallo/status/323814821080489984
Easy, killer	2013-04-15 03:09:29	No way in fuck I am driving to New Boston, I will crash and die from exhaustion. http://topsy.com/trackback?url=http%3A//twitter.com/myjaredmybride/status/323815346572247040
Boston Trends	2013-04-15 03:09:28	25% of the Boston's Trending Topics for Sunday 14 were hashtags: http://t.co/f6tsa0LqCR http://topsy.com/trackback?url=http%3A//twitter.com/estendenciabos/status/323815344168902656
Eduardo Escobar	2013-04-15 03:09:20	Buenos dias! Hoy como quisiera ir a ver la Boston Marathon http://topsy.com/trackback?url=http%3A//twitter.com/cadejo7/status/323815309586862080
Jordan Botts	2013-04-15 03:05:55	The difference between actually being there, and being on the tv. Man, I sure do miss Boston! :(… http://t.co/JHhrUUtkJb http://topsy.com/trackback?url=http%3A//twitter.com/jdbotts/status/323814448471093248
Brandon Wallace	2013-04-15 03:05:49	This drive to Boston is horrible http://topsy.com/trackback?url=http%3A//twitter.com/wallace_0310/status/323814423716302848
Christopher A.	2013-04-15 03:04:51	Boston Marathon. http://t.co/7QR1YqJIzH http://topsy.com/trackback?url=http%3A//twitter.com/calph7/status/323814179557486592
aaron couto	2013-04-15 03:06:38	Shoutout to anyone running the Boston marathon today. 25 miles is a serious run. http://topsy.com/trackback?url=http%3A//twitter.com/aaron_couto/status/323814628310257664
Ashley Pozzuto	2013-04-15 03:03:55	Boston Marathon! http://t.co/ulP7UDzoY2 http://topsy.com/trackback?url=http%3A//twitter.com/ashpozzuto/status/323813947474079744
Karen Wright	2013-04-15 03:06:25	Watching Boston marathon being streamed live @ http://t.co/mcv6ZNQyvq http://topsy.com/trackback?url=http%3A//twitter.com/kamari2001/status/323814573553631235
Mike Young	2013-04-15 03:03:41	Know a The Boston Marathon Runner?  Track them here: http://t.co/f3G1ewY9YD http://t.co/7XRLXjNMb0 http://topsy.com/trackback?url=http%3A//twitter.com/trustworthymike/status/323813885444489216
Esteban	2013-04-15 03:03:28	Boston is live today with all the events going on http://topsy.com/trackback?url=http%3A//twitter.com/itstooec/status/323813833191866370
Lisa Fusco	2013-04-15 03:03:22	#marathonmonday   best day in Boston! http://topsy.com/trackback?url=http%3A//twitter.com/vogueam/status/323813808562905088
Bryan Ochoa	2013-04-15 03:05:58	Boston. Agh. #Boston2013 #26.2 http://topsy.com/trackback?url=http%3A//twitter.com/bryanochoa8a/status/323814462790451200
Connor Bennett	2013-04-15 03:03:15	#reasonwhyimgoingtofailthistest the Boston marathon is on http://topsy.com/trackback?url=http%3A//twitter.com/connorbennett47/status/323813779240534017
☆☆Oh She's Bad ☆☆	2013-04-15 03:03:11	I Dont Like Boston Like That AnyMore Cuz There Aint No More Cuties &amp;gt;.&amp;lt; http://topsy.com/trackback?url=http%3A//twitter.com/elismary_hoe/status/323813761116954624
Christine Clemmens	2013-04-15 03:05:49	Hiring a Fertility Clinic RN Director in Boston, MA http://t.co/Cbea9R7bpe #job http://topsy.com/trackback?url=http%3A//twitter.com/recruitnursemgr/status/323814424953634816
Coop	2013-04-15 03:05:28	I love Patriots day. Early sox game. Boston marathon and the bruins tonight http://topsy.com/trackback?url=http%3A//twitter.com/coopaumd/status/323814337418498048
Chris Soule	2013-04-15 03:02:20	The Boston marathon looks boring.  All they do is run for a really long time. I think they should (cont) http://t.co/tAiKOaDUys http://topsy.com/trackback?url=http%3A//twitter.com/ceesoule/status/323813545739440128
Matthew James	2013-04-15 03:02:14	I'm at Hiscock Park (Boston, MA) http://t.co/hVijtgYHXS http://topsy.com/trackback?url=http%3A//twitter.com/mattyjsboy/status/323813523304095744
Rebel I	2013-04-15 03:02:10	Yo @abdashsoul needs to perform in Boston again soon. Last year at MiddleEast was so tight http://topsy.com/trackback?url=http%3A//twitter.com/ianwearsnikes/status/323813504123559937
Jennifer	2013-04-15 03:02:02	Boston for the day with Alex and his friend. Bring it on baby! http://topsy.com/trackback?url=http%3A//twitter.com/ktc8592/status/323813471261192192
Saurabh Jadhao	2013-04-15 03:04:53	I wish i was in Boston @RollingStones http://topsy.com/trackback?url=http%3A//twitter.com/love4jim/status/323814188889817089
Maggie Shea	2013-04-15 03:01:27	Buffalo made it into the Boston Globe! http://t.co/YnOb29BwPD http://topsy.com/trackback?url=http%3A//twitter.com/maggies1search/status/323813326570270722
Brad Stark	2013-04-15 03:00:32	I am not afraid to fail, and am afraid not to try. I am going to try to qualify for the Boston Marathon. http://topsy.com/trackback?url=http%3A//twitter.com/bstark369/status/323813094193262592
Oscar Mendoza	2013-04-15 03:03:32	Por este medio podemos ver Boston http://t.co/MLOaMK6bUp http://topsy.com/trackback?url=http%3A//twitter.com/oscarduathlon/status/323813849822281728
Scott East	2013-04-15 03:03:11	Boston looking fast! http://topsy.com/trackback?url=http%3A//twitter.com/scottxceast/status/323813759757996033
John Fredette	2013-04-15 03:02:29	How Boston Trained for Marathon Management with Smarter Cities Tech http://t.co/ZRTp7Qh5Y0 http://topsy.com/trackback?url=http%3A//twitter.com/jfredette/status/323813584851324928
CathedralHighSchool	2013-04-15 03:01:52	Help Cathedral High School Boston every time you shop: http://t.co/0ke2QoKwtg http://topsy.com/trackback?url=http%3A//twitter.com/chsboston/status/323813430362517504
Jaime	2013-04-15 03:01:37	Check this out! Live updates from the Boston Marathon: The cool weather today comes in sharp contrast with las... http://t.co/oH1iJBYjF9 http://topsy.com/trackback?url=http%3A//twitter.com/koolsk8ter111/status/323813366508445698
Karen Ramirez	2013-04-15 03:00:39	Wtf!? The Boston marathon is on instead of the price is right... there goes my Monday http://topsy.com/trackback?url=http%3A//twitter.com/karvramirez/status/323813123352055809
Gretel	2013-04-15 03:00:36	I'm at boston marathon mile 14 (Wellesley, Ma) http://t.co/wU3XMpQwhZ http://topsy.com/trackback?url=http%3A//twitter.com/gretelmarla/status/323813110936907776
Casey Richardson	2013-04-15 03:07:59	Boston Marathon &amp;gt; American History http://t.co/49n7K9ubCK http://topsy.com/trackback?url=http%3A//twitter.com/hi_imcasey/status/323814969420427264
Must Have Headlines	2013-04-15 03:00:28	Finding the World in New York or Chicago or Washington or Boston http://t.co/yoUPMPdD1j http://topsy.com/trackback?url=http%3A//twitter.com/musthaveheadlin/status/323813078477185025
Your City Boston	2013-04-15 03:00:16	@fbsmallbiz follow us! Small business in Boston! Verified classified ads site! http://topsy.com/trackback?url=http%3A//twitter.com/yourcityboston/status/323813025834491906
Tom Davidson	2013-04-15 03:00:06	It's amazing with all of the bars in Boston that AT&amp;amp;T only has one. http://t.co/0ffptRQ7ml http://topsy.com/trackback?url=http%3A//twitter.com/tomdavidson10/status/323812987091693568
DoubleTree by Hilton	2013-04-15 03:00:02	Today is..Marathon Monday!! THe Boston Marathon is today. Good luck to all of those running!
#bostonmarathon http://t.co/1u7cTw7Zuk http://topsy.com/trackback?url=http%3A//twitter.com/doubletreeskoki/status/323812967768535040
J. Robbins	2013-04-15 03:07:35	2013 Boston Marathon, elite women, mile 16. Two leaders and a big chase group http://t.co/u5AyFeoisz http://topsy.com/trackback?url=http%3A//twitter.com/jtheskier/status/323814868698419200
Emma Spirito ⚓	2013-04-15 03:09:53	Wish I could watch the Boston marathon right now http://topsy.com/trackback?url=http%3A//twitter.com/emmaspirito/status/323815446971310080
Aeroplanes.com	2013-04-15 03:09:43	Things to do in Boston http://t.co/1tfAah0psC
 #travel #aeroplanes http://topsy.com/trackback?url=http%3A//twitter.com/aeroplanescom/status/323815407268003840
Luke Callahan	2013-04-15 03:07:10	Cool weather for the Boston Marathon. Another year that I say I should run it. http://t.co/97z0aBUeOU http://topsy.com/trackback?url=http%3A//twitter.com/callahanluke/status/323814761663954944
Geral la v	2013-04-15 03:09:40	Colombiana Yolanda Caballero se mantiene al frente de la Maratón de Boston / http://t.co/R1ot21GxiK http://topsy.com/trackback?url=http%3A//twitter.com/g12geral/status/323815392873156611
Ed Schaber	2013-04-15 03:09:27	yeah I'm totally streaming the Boston Marathon at work. http://topsy.com/trackback?url=http%3A//twitter.com/eschaber/status/323815336317181952
Marathon Foto	2013-04-15 03:09:18	Elite runners at Boston Marathon http://t.co/IO43svANWM http://topsy.com/trackback?url=http%3A//twitter.com/marathonfotoepg/status/323815299113689088
Calvy Click	2013-04-15 03:09:20	Waiting at the finish line. #bostonmarathon @ Boston Marathon Finish Line http://t.co/2KRRz0W9MF http://topsy.com/trackback?url=http%3A//twitter.com/clickmasterflex/status/323815308898996225
Bruce the mailman	2013-04-15 03:09:06	@CLETalkingHeads I can't believe there wasnt a bad line connection from Boston darn wireless calls http://topsy.com/trackback?url=http%3A//twitter.com/mailmantaz/status/323815250510090240
mo	2013-04-15 03:08:53	congrats to Tatyana McFadden for winning the wheelchair race in the Boston Marathon! people are amazing. http://topsy.com/trackback?url=http%3A//twitter.com/s_wizzzle/status/323815195375964160
Molly Cichon	2013-04-15 03:08:51	So proud of @scichon25 running in Boston today! Wish I was there with you! http://topsy.com/trackback?url=http%3A//twitter.com/mlcichon/status/323815187587145728
George Dieffenbach	2013-04-15 03:08:53	Boston Marathon!! http://topsy.com/trackback?url=http%3A//twitter.com/bobbypositive/status/323815197229862913
Francisco 	2013-04-15 03:08:02	SPORTS And More: 117 Boston Marathon Portuguese Dulce Felix just to... http://t.co/2fOvWH4AWU http://topsy.com/trackback?url=http%3A//twitter.com/cun555/status/323814980233334784
A Street Frames	2013-04-15 03:08:00	Just a reminder that the @mfa Boston is CLOSED TODAY http://topsy.com/trackback?url=http%3A//twitter.com/astreetframes/status/323814973107208195
William Herrrick	2013-04-15 03:07:32	I wish I was in Boston for #marathonmonday GO #Sox http://topsy.com/trackback?url=http%3A//twitter.com/wbherrick91/status/323814854471335937
Jessica_.	2013-04-15 03:07:32	The fact that I was supposed to be in Boston right now watching the marathon 😑 http://topsy.com/trackback?url=http%3A//twitter.com/youknow_bun/status/323814857466056704
nancyoli	2013-04-15 03:04:31	Wishing the best to everyone running Boston today (not that you can hear me....) http://topsy.com/trackback?url=http%3A//twitter.com/nancyoli/status/323814096636104704
Kirby Mosenthal	2013-04-15 03:07:02	Cheering in Boston with @amutafova !!! http://t.co/i2fDmZKSWv http://topsy.com/trackback?url=http%3A//twitter.com/krbymo/status/323814730617729024
Mr. Lenny	2013-04-15 03:07:06	#wesleykorir is currently competing in Boston marathon! Run Run..! http://topsy.com/trackback?url=http%3A//twitter.com/cheborge/status/323814748141539329
Rob Myers	2013-04-15 03:03:11	@bostonmarathon it's well after midnight here in Australia and I'm loving the tweets out of Boston... Sleep can wait for another day http://topsy.com/trackback?url=http%3A//twitter.com/robmyers74/status/323813761813184512
sophie.	2013-04-15 03:05:54	Why can't they do a 1D world in glasgow but like in boston and leeds and everywhere else:( http://topsy.com/trackback?url=http%3A//twitter.com/x_sophieb/status/323814446499766272
Amanda Harney	2013-04-15 03:02:35	i hate day drinking, baseball, and running but i sure wish i was in boston with my friends today. http://topsy.com/trackback?url=http%3A//twitter.com/aharnz26/status/323813611850051585
Emily ⚾️	2013-04-15 03:02:02	Jeeze, didn't realize Boston and rays are playing so early. #brutal http://topsy.com/trackback?url=http%3A//twitter.com/applextree/status/323813469986123776
Alison Paradis	2013-04-15 03:05:14	Spotted: mr furrulo walking the streets of Boston http://topsy.com/trackback?url=http%3A//twitter.com/alipar13/status/323814278434013185
Eric Hultz	2013-04-15 03:01:36	Good luck to all the Boston runners today! #BostonMararthon http://topsy.com/trackback?url=http%3A//twitter.com/erichultz/status/323813361668214784
Red Sox 2013	2013-04-15 03:04:50	Watching the Red Sox and Boston Maury http://topsy.com/trackback?url=http%3A//twitter.com/krice2000/status/323814175530950658
BEN FM Now Playing	2013-04-15 03:01:20	Don't Look Back by Boston - listen now: http://t.co/dnewSkr2fT http://topsy.com/trackback?url=http%3A//twitter.com/benfmnowplaying/status/323813293586264064
Jorge Alvarado	2013-04-15 03:04:38	Boston - New York o Toronto ahí el dilema!! 😁 http://topsy.com/trackback?url=http%3A//twitter.com/edu_valen/status/323814127753637890
Christine Clemmens	2013-04-15 03:01:11	Surgical Services Director in Boston, MA http://t.co/qsWupN5fMM #job http://topsy.com/trackback?url=http%3A//twitter.com/recruitnursemgr/status/323813256059838465
netTrekker	2013-04-15 03:00:50	Site of the day- BAA: Boston Marathon History http://t.co/vxMhAAy4d2 http://topsy.com/trackback?url=http%3A//twitter.com/nettrekker/status/323813167769714688
aliariwibowo	2013-04-15 03:03:54	Wah Boston Marathon, go go go http://topsy.com/trackback?url=http%3A//twitter.com/alimangkus/status/323813939991441408
Alexandra Bilodeau	2013-04-15 03:03:42	at the boston marathon!! http://topsy.com/trackback?url=http%3A//twitter.com/abil1521/status/323813890280538114
¥Baby Am»»^VINO^««	2013-04-15 03:03:21	I shud go Boston or philly http://topsy.com/trackback?url=http%3A//twitter.com/242_boii/status/323813804783833089
Robby Savery	2013-04-15 03:03:08	Good luck to those running the boston marathon today! http://topsy.com/trackback?url=http%3A//twitter.com/rpsavery/status/323813750727647232
Jake Soho	2013-04-15 03:02:58	Boston or bust. #beantownmeetup http://topsy.com/trackback?url=http%3A//twitter.com/jrsoho674/status/323813705185910784
Yoli ✌	2013-04-15 03:02:20	Is it bad that i didn't know the Boston marathon was today? 😁 http://topsy.com/trackback?url=http%3A//twitter.com/yoliana11/status/323813546918039552
Zoe Verkerke	2013-04-15 03:02:12	Shout out to my big sister killin it in the Boston marathon this morning ❤🙏 http://topsy.com/trackback?url=http%3A//twitter.com/zoeverkerke/status/323813512587661312
Lichie Reyes	2013-04-15 03:01:28	Live boston marathon. Get 2 watch it. http://t.co/CF4ebpYCBD http://topsy.com/trackback?url=http%3A//twitter.com/lichier/status/323813329707597824
Patrick Moore	2013-04-15 03:01:06	One year from today I will be running the Boston Marathon!!!! #dreamcometrue http://topsy.com/trackback?url=http%3A//twitter.com/patmoore19/status/323813236732481537
HappilySkinny	2013-04-15 03:00:38	I can't believe it's another Marathon Monday that I'm not in Boston celebrating! http://topsy.com/trackback?url=http%3A//twitter.com/happilyskinny/status/323813120466374656
MarketSt Lynnfield	2013-04-15 03:00:47	Happy Patriots’ Day, all! And a special good luck and congratulations to those running the Boston Marathon! http://topsy.com/trackback?url=http%3A//twitter.com/shop_marketst/status/323813157648863232
Analissa Ortega	2013-04-15 03:00:38	Tracking a mi hermano LIVE en el Boston Marathon! http://t.co/EHA2pp0Eux http://topsy.com/trackback?url=http%3A//twitter.com/analissao/status/323813120084697089
sef.	2013-04-15 03:09:45	Wait the winner of the Boston marathon wasn't from Africa!? http://topsy.com/trackback?url=http%3A//twitter.com/sethsaulnier/status/323815415174295554
Paul Axel	2013-04-15 03:09:41	Bit cloudy, but a good day for the Boston Marathon! http://topsy.com/trackback?url=http%3A//twitter.com/pjaxel17/status/323815395503009792
Fadl Salie	2013-04-15 03:09:14	Watching the boston marathon #greatrunners http://topsy.com/trackback?url=http%3A//twitter.com/fadlsalie/status/323815283913543681
John Visintainer	2013-04-15 03:09:08	I missed this years Boston Marathon, next yeat its mine!! http://topsy.com/trackback?url=http%3A//twitter.com/jcvisintainer/status/323815258252795905
Pace Per Mile	2013-04-15 03:08:45	It feels like the eyes of the world are more on the performance of the women running Boston today. How the sport... http://t.co/jJqF8PTfzd http://topsy.com/trackback?url=http%3A//twitter.com/pacepermile/status/323815161351786498</t>
  </si>
  <si>
    <t>Maria Exline</t>
  </si>
  <si>
    <t>I'm slightly jealous of all the Boston marathoners today... #bostonmarathon #maybeoneday http://topsy.com/trackback?url=http%3A//twitter.com/mtn111/status/323815054904524800</t>
  </si>
  <si>
    <t>Starbs</t>
  </si>
  <si>
    <t>RT @DistanceGirls: Since I can't watch the Boston Marathon I might as well keep up with @Flotrack! #grateful http://topsy.com/trackback?url=http%3A//twitter.com/biggdaddyyumyum/status/323815051813322753</t>
  </si>
  <si>
    <t>is it hi or hey?</t>
  </si>
  <si>
    <t>RT @Real_Liam_Payne: Hellooooo 1D World is goinggggggg to Boston! Opens this weekend!!!!! #1DWorldBoston http://topsy.com/trackback?url=http%3A//twitter.com/justonehoranhug/status/323815051100307456</t>
  </si>
  <si>
    <t>UseItForever</t>
  </si>
  <si>
    <t>Photos from the BBJ's Best Green Practices event - Boston Business Journal (blog) http://t.co/1ZJiRgdiRh http://topsy.com/trackback?url=http%3A//twitter.com/useitforever/status/323815051192590337</t>
  </si>
  <si>
    <t>Amber Nelson</t>
  </si>
  <si>
    <t>Happy Boston Marathon Day! Oh, it might be tax day, too... http://topsy.com/trackback?url=http%3A//twitter.com/amber_nelson/status/323815051138048001</t>
  </si>
  <si>
    <t>Hendy Suhaidi</t>
  </si>
  <si>
    <t>RT @KyleMoule: Patriots Day in Boston! Boston Marathon, and a early morning Red Sox game, which starts now, go #RedSox http://topsy.com/trackback?url=http%3A//twitter.com/hendysuhaidy/status/323815055873421314</t>
  </si>
  <si>
    <t>Holman Rodríguez M</t>
  </si>
  <si>
    <t>RT @bostonmarathon: WC: Tatyana McFadden (Clarksville, Md.) has officially won the 2013 Boston Marathon Female Wheelchar in 1:45.25. http://topsy.com/trackback?url=http%3A//twitter.com/holmanrodriguez/status/323815063418970113</t>
  </si>
  <si>
    <t>Nigredo</t>
  </si>
  <si>
    <t>En un Universo paralelo soy un afortunado que en lunes a medio día, está en el Fenway Park viendo el Tampa Bay - Boston http://topsy.com/trackback?url=http%3A//twitter.com/joacotauro/status/323815060793331712</t>
  </si>
  <si>
    <t>Mets Fan Goof ™</t>
  </si>
  <si>
    <t>Overload -- it's Tax Day, Jackie Robinson Day and Patriots Day in Boston. Go #RedSox! http://topsy.com/trackback?url=http%3A//twitter.com/metsfaninphilly/status/323815064836661248</t>
  </si>
  <si>
    <t>allbostonnews</t>
  </si>
  <si>
    <t>In perfect weather, 117th Boston Marathon begins - http://t.co/6wqjHG7Jli -  #MebKeflezighi http://topsy.com/trackback?url=http%3A//twitter.com/allbostonnews/status/323815064438177793</t>
  </si>
  <si>
    <t>freepick1</t>
  </si>
  <si>
    <t>Ottawa Senators vs. Boston Bruins Free NHL Picks-Hockey Predections: The Ottawa Senators and… http://t.co/gYG0IDoryq http://topsy.com/trackback?url=http%3A//twitter.com/freepick1/status/323815065600020480</t>
  </si>
  <si>
    <t>Almost history: Clay Buchholz two-hits Rays in 5-0 Red Sox win - Boston Herald (blog) http://t.co/qn5naLiUn9 #MLB #BostonRedSox http://topsy.com/trackback?url=http%3A//twitter.com/redsox_plus/status/323815068015919105</t>
  </si>
  <si>
    <t>In case Joel Hanrahan goes on DL, Steven Wright likeliest option to join team - Boston Herald http://t.co/sbO3na5REt #MLB #BostonRedSox http://topsy.com/trackback?url=http%3A//twitter.com/redsox_plus/status/323815079487348739</t>
  </si>
  <si>
    <t>RT @AroundTown123: NEW Events Around Mansfield MA ➤ Bruins Legend Brad Park • Dead Giveaway • Squeezebox Stompers http://t.co/kSPLV6gJKu ... http://topsy.com/trackback?url=http%3A//twitter.com/mylocalprocom/status/323815080246530052</t>
  </si>
  <si>
    <t>Arthur Priddy</t>
  </si>
  <si>
    <t>How cool is it when I'm "chatting" with @dickbeardsley (a legend and one of my heroes) during the Boston Marathon? #PPMChat http://topsy.com/trackback?url=http%3A//twitter.com/arthurpriddy/status/323815080330407937</t>
  </si>
  <si>
    <t>Bianca Christa ❤</t>
  </si>
  <si>
    <t>@nicholepeacex boston &amp;amp; ct, I really want to meet her do u think we could do the vip please? I can give u the money or visa versa http://topsy.com/trackback?url=http%3A//twitter.com/biancaxchrista/status/323815081928441857</t>
  </si>
  <si>
    <t>Tampa Bay Rays (4-7) at Boston Red Sox (7-4), 11:05 am (ET) - http://t.co/EUPj3inyZU http://t.co/AVXzUU7GuZ #MLB #BostonRedSox http://topsy.com/trackback?url=http%3A//twitter.com/redsox_plus/status/323815084516323328</t>
  </si>
  <si>
    <t>Taylor Linzy</t>
  </si>
  <si>
    <t>RT @RedSox_Plus: Tampa Bay Rays (4-7) at Boston Red Sox (7-4), 11:05 am (ET) - http://t.co/EUPj3inyZU http://t.co/AVXzUU7GuZ #MLB #Bosto ... http://topsy.com/trackback?url=http%3A//twitter.com/redsox_plus/status/323815084516323328</t>
  </si>
  <si>
    <t>RT @SportsonEarth: For your Boston Marathon reading, an inspiring story about a father/son team running against all odds: http://t.co/Tt ... http://topsy.com/trackback?url=http%3A//twitter.com/kraigjconnor/status/323815087985012736</t>
  </si>
  <si>
    <t>Steph Tuepker</t>
  </si>
  <si>
    <t>Ya police ya police - Boston college students cheering on the police passing through #bsu262 http://topsy.com/trackback?url=http%3A//twitter.com/stuepker/status/323815097124397057</t>
  </si>
  <si>
    <t>kim</t>
  </si>
  <si>
    <t>RT @onedirection: Happy to announce that 1D World Boston is now open! Follow @1DWorldMerch for details! #1DWorldBoston 1DHQ x http://topsy.com/trackback?url=http%3A//twitter.com/kimdurant/status/323815098839887872</t>
  </si>
  <si>
    <t>Someday I hope to visit Boston on Patriots' Day. Gotta make that happen. http://topsy.com/trackback?url=http%3A//twitter.com/briancarriveau/status/323815098135240705</t>
  </si>
  <si>
    <t>@DanielleGrace82 I'd rather go fishing on such a nice day but I can't argue that goin to Boston wouldn't be an adventure http://topsy.com/trackback?url=http%3A//twitter.com/ddemaio2/status/323815099213180928</t>
  </si>
  <si>
    <t>CITAS</t>
  </si>
  <si>
    <t>RT @BiciGogaESPN: Para ver el Maraton de Boston en vivo en linea http://t.co/yjWF3ZjLdt http://topsy.com/trackback?url=http%3A//twitter.com/citasccs/status/323815098302992384</t>
  </si>
  <si>
    <t>Neil Perry</t>
  </si>
  <si>
    <t>I want to run the Boston Marathon someday http://topsy.com/trackback?url=http%3A//twitter.com/sparky1295/status/323815103365521408</t>
  </si>
  <si>
    <t>Yuengling Brewery</t>
  </si>
  <si>
    <t>@mjbedoni No plans for Boston right now, but you never know when that might change. http://topsy.com/trackback?url=http%3A//twitter.com/yuengling_beer/status/323815117085089792</t>
  </si>
  <si>
    <t>Sue Gelber</t>
  </si>
  <si>
    <t>@timragones  I was a marathon junkie! Lived near the route in Boston, and then right off it in Wellesley for years. I cheered like a pro! http://topsy.com/trackback?url=http%3A//twitter.com/suegelber/status/323815117538086912</t>
  </si>
  <si>
    <t>BabyDaddyGuru</t>
  </si>
  <si>
    <t>Parents get competitive on college - The Boston Globe: Colleges started sending out acceptances at the end of ... http://t.co/kWMhSYpRur http://topsy.com/trackback?url=http%3A//twitter.com/babydaddyguru/status/323815115088609280</t>
  </si>
  <si>
    <t>John Vallo</t>
  </si>
  <si>
    <t>Rocking my #freejenkins shirt in Boston and killing it. @jameshall23 http://topsy.com/trackback?url=http%3A//twitter.com/jlvjr11/status/323815118188183553</t>
  </si>
  <si>
    <t>See Jayne.</t>
  </si>
  <si>
    <t>Who is following the @bostonmarathon today? My dad is running his eighth Boston &amp;amp; I am so proud! #running http://topsy.com/trackback?url=http%3A//twitter.com/jayniemarie/status/323815120046276608</t>
  </si>
  <si>
    <t>JaMychal Hall</t>
  </si>
  <si>
    <t>RT @jlvjr11: Rocking my #freejenkins shirt in Boston and killing it. @jameshall23 http://topsy.com/trackback?url=http%3A//twitter.com/jlvjr11/status/323815118188183553</t>
  </si>
  <si>
    <t>vinny pannazzo</t>
  </si>
  <si>
    <t>Red Sox game at work! Great sports day in Boston. http://topsy.com/trackback?url=http%3A//twitter.com/itsyaboyvp/status/323815120373420032</t>
  </si>
  <si>
    <t>@D_WRECK222 Boston!! http://topsy.com/trackback?url=http%3A//twitter.com/coltengillum/status/323815124471250944</t>
  </si>
  <si>
    <t>Anthony Hodgkinson</t>
  </si>
  <si>
    <t>@axsmithsports ouch risky move, like the ambition tho. No early action on Boston game? http://topsy.com/trackback?url=http%3A//twitter.com/ahodgkinson3/status/323815127579238401</t>
  </si>
  <si>
    <t>Josh Curran</t>
  </si>
  <si>
    <t>Run @swcurran  Run!!! Boston freaking marathon! http://t.co/zfZiSRGhMc http://topsy.com/trackback?url=http%3A//twitter.com/curranjosh/status/323815128736886784</t>
  </si>
  <si>
    <t>ENERGYbits</t>
  </si>
  <si>
    <t>The leaders of the Boston Marathon! http://t.co/pnib4OW3Al http://topsy.com/trackback?url=http%3A//twitter.com/energybits/status/323815129621876739</t>
  </si>
  <si>
    <t>RT @ENERGYbits: The leaders of the Boston Marathon! http://t.co/pnib4OW3Al http://topsy.com/trackback?url=http%3A//twitter.com/energybits/status/323815129621876739</t>
  </si>
  <si>
    <t>Sophie</t>
  </si>
  <si>
    <t>A Portuguese runner is in first at the Boston marathon! http://topsy.com/trackback?url=http%3A//twitter.com/sophietree/status/323815138698334208</t>
  </si>
  <si>
    <t>HomoCarnula</t>
  </si>
  <si>
    <t>RT @jcstearns: Lovely picture from the @demandprogress rally, re Justice for Aaron Swartz this weekend in Boston: http://t.co/miiVHqEkgl http://topsy.com/trackback?url=http%3A//twitter.com/homocarnula/status/323815136592814080</t>
  </si>
  <si>
    <t>CULTURE IN BOSTON http://t.co/S8aJlAwHmJ #LifrinBoston http://topsy.com/trackback?url=http%3A//twitter.com/angle_kinan/status/323815146491355136</t>
  </si>
  <si>
    <t>Trev</t>
  </si>
  <si>
    <t>RT @MLB: It's never too early for baseball. #Rays-@RedSox get under way at 11:05am ET on Patriots' Day in Boston. http://t.co/Ia6CV8xWHK http://topsy.com/trackback?url=http%3A//twitter.com/one7_era/status/323815144696184834</t>
  </si>
  <si>
    <t>Ron Laham</t>
  </si>
  <si>
    <t>Not that I will sit and watch, but shocked that only one Boston TV station is showing marathon coverage. http://topsy.com/trackback?url=http%3A//twitter.com/rlaham21/status/323815143488245761</t>
  </si>
  <si>
    <t>David Infante</t>
  </si>
  <si>
    <t>Aquí esperando a la maratón de Boston :p http://topsy.com/trackback?url=http%3A//twitter.com/david_bl18/status/323815159502106624</t>
  </si>
  <si>
    <t>Emma Parkes</t>
  </si>
  <si>
    <t>Nike elite runners design own Marathon gear - Boston Herald http://t.co/II9eMkvAGs http://topsy.com/trackback?url=http%3A//twitter.com/emmafparkes/status/323815159892164609</t>
  </si>
  <si>
    <t>Jeff Trottier</t>
  </si>
  <si>
    <t>@CLECraftBeerRun what's a site that has live standings for Boston? I can't stream in class. http://topsy.com/trackback?url=http%3A//twitter.com/trotts106/status/323815157186838528</t>
  </si>
  <si>
    <t>José Ángel</t>
  </si>
  <si>
    <t>@XFmGirl Boston? http://topsy.com/trackback?url=http%3A//twitter.com/jortiz_eimer/status/323815163381833729</t>
  </si>
  <si>
    <t>At the Boston Marathon with 29 of my closest friends. Serve and evangelism was killer.  Now it's time for the Marathon @aledalton http://topsy.com/trackback?url=http%3A//twitter.com/lizgregory/status/323815166682730496</t>
  </si>
  <si>
    <t>jackie walsh :)</t>
  </si>
  <si>
    <t>Wishin I was at the boston marathon http://topsy.com/trackback?url=http%3A//twitter.com/jackawalsh/status/323815168826023937</t>
  </si>
  <si>
    <t>Diego Viana Gomes</t>
  </si>
  <si>
    <t>Quem quiser acompanhar a maratona de Boston que está acontecendo agora. Liga a TV no canal Band Sports ou entre... http://t.co/QMsbZIqmy1 http://topsy.com/trackback?url=http%3A//twitter.com/equipepena/status/323815174010179585</t>
  </si>
  <si>
    <t>Volunteering at the Boston marathon! @kthealy12 🏃 http://t.co/OCmOLP8Nif http://topsy.com/trackback?url=http%3A//twitter.com/mfarley24/status/323815183279591424</t>
  </si>
  <si>
    <t>Into The Wild</t>
  </si>
  <si>
    <t>Rule 19 Of Riding The Green Line: Never take the green line the day of/weekend around the Boston marathon if you aren't running in it http://topsy.com/trackback?url=http%3A//twitter.com/nero_57/status/323815186169487361</t>
  </si>
  <si>
    <t>Charlie Ealy</t>
  </si>
  <si>
    <t>Good weather for the Boston Marathon. Tracking LoCO FIT runners from Louisville.  First 5k completed. http://topsy.com/trackback?url=http%3A//twitter.com/charlieealy/status/323815186328846337</t>
  </si>
  <si>
    <t>Leslie Bonacker</t>
  </si>
  <si>
    <t>In honor of today's Boston Marathon :  'How Does Marathon Running Help You Succeed In Business?' http://t.co/JNW2WX4q1h http://topsy.com/trackback?url=http%3A//twitter.com/lesliebonacker/status/323815189151629314</t>
  </si>
  <si>
    <t>Meghan Leddy</t>
  </si>
  <si>
    <t>RT @BritttanyMosier: Wishin I was in Boston for marathon Monday 🏃 http://topsy.com/trackback?url=http%3A//twitter.com/meghanleddy/status/323815185301250050</t>
  </si>
  <si>
    <t>Gifted Boston</t>
  </si>
  <si>
    <t>Happy Marathon Monday!  Good luck runners, once you finish head on over to Gifted for all your Boston gear; mugs,... http://t.co/Ryw1pQCSfb http://topsy.com/trackback?url=http%3A//twitter.com/giftedboston/status/323815191999565826</t>
  </si>
  <si>
    <t>This Friday DJ HECTIK makes his big return to Rumor Boston!!! Weather is getting nicer by the day! Lines are... http://t.co/GGzIVD42b3 http://topsy.com/trackback?url=http%3A//twitter.com/g6topping/status/323815193354321920</t>
  </si>
  <si>
    <t>WEWS NewsChannel5</t>
  </si>
  <si>
    <t>Japan's Hiroyuki Yamamoto wins Boston Marathon men's wheelchair race http://t.co/CIvFmdG63f http://topsy.com/trackback?url=http%3A//www.newsnet5.com/dpp/news/national/japans-hiroyuki-yamamoto-wins-boston-marathon-mens-wheelchair</t>
  </si>
  <si>
    <t>WEWS Sports</t>
  </si>
  <si>
    <t>Japan's Hiroyuki Yamamoto wins Boston Marathon men's wheelchair race http://t.co/UTEGUG9Qx4 http://topsy.com/trackback?url=http%3A//twitter.com/wewssports/status/323815201369636865</t>
  </si>
  <si>
    <t>Shooting the Boston scenes of "My Life" ft @AprilStanford video Saturday April 20th #support @YBdaOT @populardemanddd @DoseofPilz @Polo_Ro2F http://topsy.com/trackback?url=http%3A//twitter.com/kingsterlz/status/323815207908540417</t>
  </si>
  <si>
    <t>Nick Pilz</t>
  </si>
  <si>
    <t>RT @Kingsterlz: Shooting the Boston scenes of "My Life" ft @AprilStanford video Saturday April 20th #support @YBdaOT @populardemanddd @D ... http://topsy.com/trackback?url=http%3A//twitter.com/kingsterlz/status/323815207908540417</t>
  </si>
  <si>
    <t>Jim Zeppelin</t>
  </si>
  <si>
    <t>Next year they should let the Boston Marathon runners choose their own routes, Grand Theft Auto style. http://topsy.com/trackback?url=http%3A//twitter.com/poolhalljames/status/323815211410800640</t>
  </si>
  <si>
    <t>joe lesniak</t>
  </si>
  <si>
    <t>Manta is growing our East Coast sales team! Please ping me if you know somebody great in NYC or Boston intrested in a National Sales Mgr opp http://topsy.com/trackback?url=http%3A//twitter.com/joelesniak27/status/323815212702642177</t>
  </si>
  <si>
    <t>RT @poolhalljames: Next year they should let the Boston Marathon runners choose their own routes, Grand Theft Auto style. http://topsy.com/trackback?url=http%3A//twitter.com/poolhalljames/status/323815211410800640</t>
  </si>
  <si>
    <t>Jeb Sharp</t>
  </si>
  <si>
    <t>SCOTUS won't hear appeal re Boston College Northern Ireland interviews subpoena http://t.co/yqeHtbBJOd http://topsy.com/trackback?url=http%3A//twitter.com/jebsharp/status/323815214908858369</t>
  </si>
  <si>
    <t>Michele Whitestone</t>
  </si>
  <si>
    <t>RT @MLB: It's never too early for baseball. #Rays-@RedSox get under way at 11:05am ET on Patriots' Day in Boston. http://t.co/Ia6CV8xWHK http://topsy.com/trackback?url=http%3A//twitter.com/cellawella/status/323815221175132160</t>
  </si>
  <si>
    <t>SheenaMelwani</t>
  </si>
  <si>
    <t>Going to cheer on the runners of the Boston marathon! Anyone watching? http://topsy.com/trackback?url=http%3A//twitter.com/sheenamelwani/status/323815224077606913</t>
  </si>
  <si>
    <t>@Suffolk_U follow us on Twitter! Boston's place for verified classified ads! Support local business in Boston! http://t.co/UDes4tg4hx! http://topsy.com/trackback?url=http%3A//twitter.com/yourcityboston/status/323815224794832896</t>
  </si>
  <si>
    <t>Heartbreaker</t>
  </si>
  <si>
    <t>RT @onedirection: Happy to announce that 1D World Boston is now open! Follow @1DWorldMerch for details! #1DWorldBoston 1DHQ x http://topsy.com/trackback?url=http%3A//twitter.com/music_all_ineed/status/323815228234141696</t>
  </si>
  <si>
    <t>watching the boston marathon makes me want to be a better runner http://topsy.com/trackback?url=http%3A//twitter.com/mrsarcastic10/status/323815230721359872</t>
  </si>
  <si>
    <t>USATF</t>
  </si>
  <si>
    <t>RT @RunnerSpace_com: RT @bostonmarathon: WC: Tatyana McFadden (Clarksville, Md.) has officially won the 2013 Boston Marathon Female Whe. ... http://topsy.com/trackback?url=http%3A//twitter.com/usatrack_field/status/323815227810537473</t>
  </si>
  <si>
    <t>Stephanie Frederic</t>
  </si>
  <si>
    <t>Boston Marathon! http://topsy.com/trackback?url=http%3A//twitter.com/stepfredla/status/323815231191130112</t>
  </si>
  <si>
    <t>GiveMeSomeNHL</t>
  </si>
  <si>
    <t>Ottawa vs Boston, 7:00pm ET | #NHL #Scores #Senators (+4) #Bruins (+12) http://topsy.com/trackback?url=http%3A//twitter.com/givemesomenhl/status/323815234345267201</t>
  </si>
  <si>
    <t>Marathon Monday mimosas #alliteration @ Boston Marathon Mile 22 http://t.co/5ZltJk4Tc2 http://topsy.com/trackback?url=http%3A//twitter.com/thebeccacrowley/status/323815236979290112</t>
  </si>
  <si>
    <t>Szabinaa†</t>
  </si>
  <si>
    <t>RT @onedirection: Happy to announce that 1D World Boston is now open! Follow @1DWorldMerch for details! #1DWorldBoston 1DHQ x http://topsy.com/trackback?url=http%3A//twitter.com/szabinaa98/status/323815238636032001</t>
  </si>
  <si>
    <t>Meghan Millea</t>
  </si>
  <si>
    <t>The world's oldest continually run marathon, the Boston Marathon, began today in 1897. http://topsy.com/trackback?url=http%3A//twitter.com/mmilleatr/status/323815236815691776</t>
  </si>
  <si>
    <t>The Times-Reporter</t>
  </si>
  <si>
    <t>RT @mmilleaTR: The world's oldest continually run marathon, the Boston Marathon, began today in 1897. http://topsy.com/trackback?url=http%3A//twitter.com/mmilleatr/status/323815236815691776</t>
  </si>
  <si>
    <t>Dean McLaughlin</t>
  </si>
  <si>
    <t>Boston College project: PSNI get Dolours Price interviews access http://t.co/uXtyESlGog http://topsy.com/trackback?url=http%3A//twitter.com/dean_journalist/status/323815244591927296</t>
  </si>
  <si>
    <t>Lauren Libitz</t>
  </si>
  <si>
    <t>RT @AlzheimersMANH: NKOTB's Joey McIntyre is Running the Boston Marathon: http://t.co/KCTgs13rPx http://topsy.com/trackback?url=http%3A//twitter.com/llibitz/status/323815245007175680</t>
  </si>
  <si>
    <t>Nizzy P ™</t>
  </si>
  <si>
    <t>@NerlensNoel3 From Boston going to NBA 🏀 my bro @Prince_Smooth use to ball with this nigga http://topsy.com/trackback?url=http%3A//twitter.com/nizzy_payne/status/323815251164409857</t>
  </si>
  <si>
    <t>Jeroen Post</t>
  </si>
  <si>
    <t>Zo, ik ga maar eens honkbal kijken, thanks to ESPN America. Tampa Bay vs Boston. http://topsy.com/trackback?url=http%3A//twitter.com/igjeroen/status/323815248303890434</t>
  </si>
  <si>
    <t>Steve Wettlaufer</t>
  </si>
  <si>
    <t>@mecollicott They are baseball teams that will be finishing ahead of that oneI hear they have in Boston. http://topsy.com/trackback?url=http%3A//twitter.com/vc_steve/status/323815256474402816</t>
  </si>
  <si>
    <t>Boston Athletic Association http://t.co/2ipu3V8GcT http://topsy.com/trackback?url=http%3A//twitter.com/equipepena/status/323815256466006016</t>
  </si>
  <si>
    <t>EDDFoundation</t>
  </si>
  <si>
    <t>Good Luck to #sarcoma survivor Serena Burla, running the Boston Marathon... http://t.co/MF0mP3r369 http://t.co/l95192a6K8 http://topsy.com/trackback?url=http%3A//twitter.com/eddfoundation/status/323815258085015552</t>
  </si>
  <si>
    <t>Sarcoma Foundation</t>
  </si>
  <si>
    <t>RT @EDDFoundation: Good Luck to #sarcoma survivor Serena Burla, running the Boston Marathon... http://t.co/MF0mP3r369 http://t.co/l95192a6K8 http://topsy.com/trackback?url=http%3A//twitter.com/eddfoundation/status/323815258085015552</t>
  </si>
  <si>
    <t>Elite runners at Boston Marathon http://t.co/fauMsHy2lO http://topsy.com/trackback?url=http%3A//twitter.com/marathonfotoepg/status/323815262036033538</t>
  </si>
  <si>
    <t>RisqueGirlsExculsive</t>
  </si>
  <si>
    <t>Mega Shoot coming to Boston Massachusetts On May 5,2013. Will you be there??? http://topsy.com/trackback?url=http%3A//twitter.com/risque5/status/323815260840681473</t>
  </si>
  <si>
    <t>MARATONA DE BOSTON:</t>
  </si>
  <si>
    <t>Pistons 2-1</t>
  </si>
  <si>
    <t>I wish I had an annoying New York/Boston accent. http://topsy.com/trackback?url=http%3A//twitter.com/funkyychickenn/status/323815274669293568</t>
  </si>
  <si>
    <t>Sarah Barroso</t>
  </si>
  <si>
    <t>@verrrrn_4444 absolutely! I'm in Boston, stop studying and come join me!! http://topsy.com/trackback?url=http%3A//twitter.com/sbarroso2/status/323815279182348288</t>
  </si>
  <si>
    <t>Joe Giglio</t>
  </si>
  <si>
    <t>Boston playing baseball at 11 a.m. once every April always confuses me. http://topsy.com/trackback?url=http%3A//twitter.com/joegigliosports/status/323815278481928192</t>
  </si>
  <si>
    <t>Julie K</t>
  </si>
  <si>
    <t>RT @RedSox: Happy Marathon Monday! Good luck to all the runners of today's #BostonMarathon. 1st pitch @ Fenway 11:05am. Great sports day ... http://topsy.com/trackback?url=http%3A//twitter.com/julie1research/status/323815282089025538</t>
  </si>
  <si>
    <t>Justin Torrento</t>
  </si>
  <si>
    <t>Boston Marathon: Joan (Benoit) Samuelson is on 2:44 pace. WR for W55+ is 2:52. Go Joanie. http://topsy.com/trackback?url=http%3A//twitter.com/torrento/status/323815285637386240</t>
  </si>
  <si>
    <t>Classic FM</t>
  </si>
  <si>
    <t>@BostonSymphony At 8 tonight we're featuring the Boston Symphony in a tribute to the late Sir Colin Davis: http://t.co/8Ppk9Kj4OG http://topsy.com/trackback?url=http%3A//twitter.com/classicfm/status/323815289504538624</t>
  </si>
  <si>
    <t>Adam Hansen</t>
  </si>
  <si>
    <t>@Vanessa_1104 @wdw_ben @lawjr The subway in Boston. After a game, it is like a bus leaving the Magic Kingdom after fireworks. :) http://topsy.com/trackback?url=http%3A//twitter.com/adamh5/status/323815287407382528</t>
  </si>
  <si>
    <t>Tatyana McFadden, of Clarksville, Md., win's women's wheelchair of Boston Marathon (1:45.25). http://topsy.com/trackback?url=http%3A//twitter.com/mbvega/status/323815286371385345</t>
  </si>
  <si>
    <t>Hisnardo HIS</t>
  </si>
  <si>
    <t>@manolitosalazar Boston es Boston. .. Aquí nos atoramos con el Bronx!! http://topsy.com/trackback?url=http%3A//twitter.com/hisalub/status/323815287881355264</t>
  </si>
  <si>
    <t>Charlotte✨</t>
  </si>
  <si>
    <t>RT @onedirection: Happy to announce that 1D World Boston is now open! Follow @1DWorldMerch for details! #1DWorldBoston 1DHQ x http://topsy.com/trackback?url=http%3A//twitter.com/xlottieeeex/status/323815291446517761</t>
  </si>
  <si>
    <t>Mauricio E</t>
  </si>
  <si>
    <t>alguen me puede pasar el link del marathon de boston?? gracias http://topsy.com/trackback?url=http%3A//twitter.com/mauehlinger/status/323815290402123776</t>
  </si>
  <si>
    <t>Addie Bracy</t>
  </si>
  <si>
    <t>Cheering on HTS and all of the Boston marathoners. @roscoebracy http://t.co/aGZzTQPoyj http://topsy.com/trackback?url=http%3A//twitter.com/addiebracy/status/323815290918019073</t>
  </si>
  <si>
    <t>Alix Marcon</t>
  </si>
  <si>
    <t>(Oui j'écoute #RadioContact, c'est pour aller voir Justin Timberlake à Boston) http://topsy.com/trackback?url=http%3A//twitter.com/alixmrcn/status/323815298757173251</t>
  </si>
  <si>
    <t>Jordan White</t>
  </si>
  <si>
    <t>Playoffs 1st Round East</t>
  </si>
  <si>
    <t>Shaki - La Apoyadora</t>
  </si>
  <si>
    <t>Lmao! RT @edoublejd: I don't know who will win the Boston Marathon but I'm guessing he and she will be Kenyan. Kenyans don't lose races. http://topsy.com/trackback?url=http%3A//twitter.com/shakira_diaz/status/323815305572917248</t>
  </si>
  <si>
    <t>The girls in the Boston marathon are going as fast as my fastest 15 mile long run.. http://topsy.com/trackback?url=http%3A//twitter.com/biggdaddyyumyum/status/323815305870716929</t>
  </si>
  <si>
    <t>Maurice Bowen</t>
  </si>
  <si>
    <t>RT @MLB: It's never too early for baseball. #Rays-@RedSox get under way at 11:05am ET on Patriots' Day in Boston. http://t.co/Ia6CV8xWHK http://topsy.com/trackback?url=http%3A//twitter.com/mobowen/status/323815307477139456</t>
  </si>
  <si>
    <t>maRY jANe</t>
  </si>
  <si>
    <t>@ewyouarebasic she had a date in boston' http://topsy.com/trackback?url=http%3A//twitter.com/ninetiesbitch/status/323815309494583296</t>
  </si>
  <si>
    <t>Lilli G Malaca</t>
  </si>
  <si>
    <t>How come I'm humming the melody of 5brothers and a million sisters as I imagine @joeymcintyre running the streets of Boston #RunJoeyRun http://topsy.com/trackback?url=http%3A//twitter.com/lilligm/status/323815311935680512</t>
  </si>
  <si>
    <t>Esta es la maratón de Boston, siempre llena de emociones. Y más con Colombia en segundo lugar con Yolanda Caballero. #orgullocolombiano http://topsy.com/trackback?url=http%3A//twitter.com/colombiacorre/status/323815316234846209</t>
  </si>
  <si>
    <t>trishwiser.</t>
  </si>
  <si>
    <t>RT @onedirection: Happy to announce that 1D World Boston is now open! Follow @1DWorldMerch for details! #1DWorldBoston 1DHQ x http://topsy.com/trackback?url=http%3A//twitter.com/t_wiser/status/323815318495563776</t>
  </si>
  <si>
    <t>The Sun Chronicle</t>
  </si>
  <si>
    <t>RT @bostonmarathon: WC: Tatyana McFadden (Clarksville, Md.) has officially won the 2013 Boston Marathon Female Wheelchar in 1:45.25. http://topsy.com/trackback?url=http%3A//twitter.com/thesunchronicle/status/323815318462033920</t>
  </si>
  <si>
    <t>Rafi's Run</t>
  </si>
  <si>
    <t>The 2013 Rafi's Run winner Jeff, is running in Boston right now!  Good luck to Jeff and all the runners! http://topsy.com/trackback?url=http%3A//twitter.com/rafisrun/status/323815318847897600</t>
  </si>
  <si>
    <t>Hurricane Doctor</t>
  </si>
  <si>
    <r>
      <t xml:space="preserve">ボストンマラソンがスタートしました。ホイト親子は</t>
    </r>
    <r>
      <rPr>
        <sz val="11"/>
        <color rgb="FF000000"/>
        <rFont val="Calibri"/>
        <family val="2"/>
        <charset val="1"/>
      </rPr>
      <t xml:space="preserve">31</t>
    </r>
    <r>
      <rPr>
        <sz val="11"/>
        <color rgb="FF000000"/>
        <rFont val="Droid Sans Fallback"/>
        <family val="2"/>
        <charset val="1"/>
      </rPr>
      <t xml:space="preserve">回目のマラソン。父ディックは</t>
    </r>
    <r>
      <rPr>
        <sz val="11"/>
        <color rgb="FF000000"/>
        <rFont val="Calibri"/>
        <family val="2"/>
        <charset val="1"/>
      </rPr>
      <t xml:space="preserve">72</t>
    </r>
    <r>
      <rPr>
        <sz val="11"/>
        <color rgb="FF000000"/>
        <rFont val="Droid Sans Fallback"/>
        <family val="2"/>
        <charset val="1"/>
      </rPr>
      <t xml:space="preserve">歳、息子のリックは</t>
    </r>
    <r>
      <rPr>
        <sz val="11"/>
        <color rgb="FF000000"/>
        <rFont val="Calibri"/>
        <family val="2"/>
        <charset val="1"/>
      </rPr>
      <t xml:space="preserve">51</t>
    </r>
    <r>
      <rPr>
        <sz val="11"/>
        <color rgb="FF000000"/>
        <rFont val="Droid Sans Fallback"/>
        <family val="2"/>
        <charset val="1"/>
      </rPr>
      <t xml:space="preserve">歳に。頑張って！</t>
    </r>
    <r>
      <rPr>
        <sz val="11"/>
        <color rgb="FF000000"/>
        <rFont val="Calibri"/>
        <family val="2"/>
        <charset val="1"/>
      </rPr>
      <t xml:space="preserve">"Inspirational Hoyts set for Boston Marathon" http://t.co/4mx85HlUgI http://topsy.com/trackback?url=http%3A//twitter.com/hurrydoc/status/323815337143455745</t>
    </r>
  </si>
  <si>
    <t>Stefanie Bacarella</t>
  </si>
  <si>
    <t>Boston Marathon is today! Wish I was there! http://topsy.com/trackback?url=http%3A//twitter.com/sbacarella/status/323815338011676673</t>
  </si>
  <si>
    <t>加藤慎也</t>
  </si>
  <si>
    <r>
      <t xml:space="preserve">RT @HurryDoc: </t>
    </r>
    <r>
      <rPr>
        <sz val="11"/>
        <color rgb="FF000000"/>
        <rFont val="Droid Sans Fallback"/>
        <family val="2"/>
        <charset val="1"/>
      </rPr>
      <t xml:space="preserve">ボストンマラソンがスタートしました。ホイト親子は</t>
    </r>
    <r>
      <rPr>
        <sz val="11"/>
        <color rgb="FF000000"/>
        <rFont val="Calibri"/>
        <family val="2"/>
        <charset val="1"/>
      </rPr>
      <t xml:space="preserve">31</t>
    </r>
    <r>
      <rPr>
        <sz val="11"/>
        <color rgb="FF000000"/>
        <rFont val="Droid Sans Fallback"/>
        <family val="2"/>
        <charset val="1"/>
      </rPr>
      <t xml:space="preserve">回目のマラソン。父ディックは</t>
    </r>
    <r>
      <rPr>
        <sz val="11"/>
        <color rgb="FF000000"/>
        <rFont val="Calibri"/>
        <family val="2"/>
        <charset val="1"/>
      </rPr>
      <t xml:space="preserve">72</t>
    </r>
    <r>
      <rPr>
        <sz val="11"/>
        <color rgb="FF000000"/>
        <rFont val="Droid Sans Fallback"/>
        <family val="2"/>
        <charset val="1"/>
      </rPr>
      <t xml:space="preserve">歳、息子のリックは</t>
    </r>
    <r>
      <rPr>
        <sz val="11"/>
        <color rgb="FF000000"/>
        <rFont val="Calibri"/>
        <family val="2"/>
        <charset val="1"/>
      </rPr>
      <t xml:space="preserve">51</t>
    </r>
    <r>
      <rPr>
        <sz val="11"/>
        <color rgb="FF000000"/>
        <rFont val="Droid Sans Fallback"/>
        <family val="2"/>
        <charset val="1"/>
      </rPr>
      <t xml:space="preserve">歳に。頑張って！</t>
    </r>
    <r>
      <rPr>
        <sz val="11"/>
        <color rgb="FF000000"/>
        <rFont val="Calibri"/>
        <family val="2"/>
        <charset val="1"/>
      </rPr>
      <t xml:space="preserve">"Inspirational Hoyts set for Boston Marathon" http://t.co/4mx ... http://topsy.com/trackback?url=http%3A//twitter.com/hurrydoc/status/323815337143455745</t>
    </r>
  </si>
  <si>
    <t>Ellen T</t>
  </si>
  <si>
    <t>if you wanted to know what it was like to be in boston on #marathonmonday as a non-running undergrad, look at the hashtag in vine http://topsy.com/trackback?url=http%3A//twitter.com/ellentsays/status/323815349671837696</t>
  </si>
  <si>
    <t>Valen Castro 1D ♥</t>
  </si>
  <si>
    <t>RT @onedirection: Happy to announce that 1D World Boston is now open! Follow @1DWorldMerch for details! #1DWorldBoston 1DHQ x http://topsy.com/trackback?url=http%3A//twitter.com/valentinacast07/status/323815352603648001</t>
  </si>
  <si>
    <t>James O'Hara</t>
  </si>
  <si>
    <t>Red sox during the day, bruins at night. Fun sports day in Boston...oh yea and a marathon http://topsy.com/trackback?url=http%3A//twitter.com/oharaj615/status/323815351030784002</t>
  </si>
  <si>
    <t>Justin Robinson</t>
  </si>
  <si>
    <t>How can I do any school work while the Boston Marathon is going on?? #impossible http://topsy.com/trackback?url=http%3A//twitter.com/justin5robinson/status/323815358458908672</t>
  </si>
  <si>
    <t>Mallori Ann</t>
  </si>
  <si>
    <t>@angelaqueja Go to Boston. http://topsy.com/trackback?url=http%3A//twitter.com/malpal_x/status/323815363248791552</t>
  </si>
  <si>
    <t>Bobbi Ruggiero</t>
  </si>
  <si>
    <t>RT @tiffanyreisz: New Goodreads blog post! I'll be in New Hampshire and Boston signing this month. Also, great Sinners news, etc. http:/ ... http://topsy.com/trackback?url=http%3A//twitter.com/scorpiosister19/status/323815364943282176</t>
  </si>
  <si>
    <t>Tyler Tankersley</t>
  </si>
  <si>
    <t>I am proud to know fellow Liberty Youth Pastor and Boston Marathon runner @TimFritson #bostonmarathon #goodluck http://topsy.com/trackback?url=http%3A//twitter.com/tylertankersley/status/323815369502490625</t>
  </si>
  <si>
    <t>Olivia Kwiatkowski</t>
  </si>
  <si>
    <t>My run is on hold for now till Boston is over! http://t.co/NU2oN4NPaV #bostonmarathon http://topsy.com/trackback?url=http%3A//twitter.com/okwiatkowski/status/323815368533630976</t>
  </si>
  <si>
    <t>RT @bostonmarathon: WC: Tatyana McFadden (Clarksville, Md.) has officially won the 2013 Boston Marathon Female Wheelchar in 1:45.25. http://topsy.com/trackback?url=http%3A//twitter.com/wggbspringfield/status/323815365970894851</t>
  </si>
  <si>
    <t>Andie Moore</t>
  </si>
  <si>
    <t>I absolutely love Boston http://topsy.com/trackback?url=http%3A//twitter.com/andiehm234/status/323815367921258497</t>
  </si>
  <si>
    <t>Khloe Kardashian</t>
  </si>
  <si>
    <t>Greg Meyer and Joan Benoit Samuelson, 1983 Boston Marathon ... http://topsy.com/trackback?url=http%3A//twitter.com/khloereality/status/323815370945359872</t>
  </si>
  <si>
    <t>Chris Fontana</t>
  </si>
  <si>
    <t>Txt Brian's bib number, 7177, to 345678 to get updates on progress through the Boston Marathon. Just passed the... http://t.co/BAE7gjZeFM http://topsy.com/trackback?url=http%3A//twitter.com/chrisfontana/status/323815371935186944</t>
  </si>
  <si>
    <t>The Versace Warrior</t>
  </si>
  <si>
    <t>Some great racing going on in Boston.  Felix is looking really strong in the women's race.</t>
  </si>
  <si>
    <t>y2kemo</t>
  </si>
  <si>
    <t>I’d rather be running in Boston. http://topsy.com/trackback?url=http%3A//twitter.com/y2kemo/status/323815380839714816</t>
  </si>
  <si>
    <t>Gary McDowell</t>
  </si>
  <si>
    <t>RT @garynicholl1975: "@chrislindsay_: Boston College project: PSNI get Dolours Price interviews access http://t.co/DBFfXgslWN" oh dear.  ... http://topsy.com/trackback?url=http%3A//twitter.com/garynicholl1975/status/323815383389839360</t>
  </si>
  <si>
    <t>Neeraja Jagannath</t>
  </si>
  <si>
    <t>Boston marathon day! #bostonmarathon http://t.co/6A5XBMIbch http://topsy.com/trackback?url=http%3A//twitter.com/neeraja_j/status/323815387768684544</t>
  </si>
  <si>
    <t>Sergio Rodríguez San</t>
  </si>
  <si>
    <t>@IBM helps Boston to manage marathon-size events with its Smart Cities Projects</t>
  </si>
  <si>
    <t>Lyn</t>
  </si>
  <si>
    <t>RT @onedirection: Happy to announce that 1D World Boston is now open! Follow @1DWorldMerch for details! #1DWorldBoston 1DHQ x http://topsy.com/trackback?url=http%3A//twitter.com/lynnflorencelea/status/323815396358635520</t>
  </si>
  <si>
    <t>Thomas William Keras</t>
  </si>
  <si>
    <t>Great day for Mass... wish I was in Boston http://topsy.com/trackback?url=http%3A//twitter.com/wiffleballa10/status/323815402373255168</t>
  </si>
  <si>
    <t>Spence</t>
  </si>
  <si>
    <t>RT @wiffleballa10: Great day for Mass... wish I was in Boston http://topsy.com/trackback?url=http%3A//twitter.com/wiffleballa10/status/323815402373255168</t>
  </si>
  <si>
    <t>@21Korredores, Yolanda va de primera en la Maratón de Boston!!! en los 25K lleva un tiempo de 1:27:42! #vivaColombia! #vivaYolanda!! http://topsy.com/trackback?url=http%3A//twitter.com/21korredores/status/323815407561613313</t>
  </si>
  <si>
    <t>Ryan Negri</t>
  </si>
  <si>
    <t>The Boston Marathon has begun, follow @Dens for updates every mile! http://topsy.com/trackback?url=http%3A//twitter.com/ryannegri/status/323815415392370688</t>
  </si>
  <si>
    <t>Adam Danks</t>
  </si>
  <si>
    <t>One year ago I stood on the starting line of the Boston Marathon. The announcer shouted out "It's 80… http://t.co/Az3AQTBLG4 http://topsy.com/trackback?url=http%3A//twitter.com/adamdanks1/status/323815414700310528</t>
  </si>
  <si>
    <t>Chris W</t>
  </si>
  <si>
    <t>@xzibit Boston, MA! http://topsy.com/trackback?url=http%3A//twitter.com/cwhynock/status/323815414108942336</t>
  </si>
  <si>
    <t>Rezeya Montecore</t>
  </si>
  <si>
    <t>@cubeotter I dunno, I'm looking forward to the whole arrangement. We've unfinished business from Boston, best settled in small spaces. ;) &amp;lt;3 http://topsy.com/trackback?url=http%3A//twitter.com/martianempress/status/323815421251829763</t>
  </si>
  <si>
    <t>RT @BiggDaddyYumYum: The girls in the Boston marathon are going as fast as my fastest 15 mile long run.. http://topsy.com/trackback?url=http%3A//twitter.com/christian_cpepp/status/323815428424073217</t>
  </si>
  <si>
    <t>doublecuplove</t>
  </si>
  <si>
    <t>“@OG_Tokyo: @_mikaylalynn where you??” Boston http://topsy.com/trackback?url=http%3A//twitter.com/_mikaylalynn/status/323815427815927808</t>
  </si>
  <si>
    <t>dymps/Ginger</t>
  </si>
  <si>
    <t>RT @tiffanyreisz: New Goodreads blog post! I'll be in New Hampshire and Boston signing this month. Also, great Sinners news, etc. http:/ ... http://topsy.com/trackback?url=http%3A//twitter.com/_dymps_/status/323815433943777280</t>
  </si>
  <si>
    <t>Shooting the Boston scenes of "My Life" ft @AprilStanford video Saturday April 20th #support @PunkyGang @redbone_asian @RichfaamBeauty http://topsy.com/trackback?url=http%3A//twitter.com/kingsterlz/status/323815442600833024</t>
  </si>
  <si>
    <t>C.J.</t>
  </si>
  <si>
    <t>@BTSaysBass the leading men in the Boston Marathon ran their 10K split in 30:53 this morning. #sick http://topsy.com/trackback?url=http%3A//twitter.com/ccunes/status/323815442663763969</t>
  </si>
  <si>
    <t>Jared Gross</t>
  </si>
  <si>
    <t>It's good to be in Boston #MarathonMonday http://topsy.com/trackback?url=http%3A//twitter.com/gross17/status/323815448829386752</t>
  </si>
  <si>
    <t>RT @Gross17: It's good to be in Boston #MarathonMonday http://topsy.com/trackback?url=http%3A//twitter.com/gross17/status/323815448829386752</t>
  </si>
  <si>
    <t>Alyssa C</t>
  </si>
  <si>
    <t>Watching the Boston Marathon. I think I've reached a new level in my love for running http://t.co/wiGBOLlg6h #BostonMarathon #bucketlist http://topsy.com/trackback?url=http%3A//twitter.com/seethisgirlrun/status/323815456110698499</t>
  </si>
  <si>
    <t>Kenya Embassy D.C</t>
  </si>
  <si>
    <t>Pic:@Balozi_Odembo with #Kenyancoffee marketers in Boston this past weekend. http://t.co/uTA9DjCjFn http://topsy.com/trackback?url=http%3A//twitter.com/kenyaembassydc/status/323815457566105600</t>
  </si>
  <si>
    <t>Follow moi ----&amp;gt; The_MsDD &amp;lt;---- for house music, Boston Mayor race, MA Transpo Bill, and all things fashion ! http://topsy.com/trackback?url=http%3A//twitter.com/dj_msdd/status/323815457498988545</t>
  </si>
  <si>
    <t>Kaitlyn proper</t>
  </si>
  <si>
    <t>Boston marathon or studying? #dilemmas #runnerprobs http://topsy.com/trackback?url=http%3A//twitter.com/kat_meowww/status/323815461680738304</t>
  </si>
  <si>
    <t>@ianleitch1 the message disappeared? I sent the link to watch Boston. http://topsy.com/trackback?url=http%3A//twitter.com/scottoverall/status/323815462658011136</t>
  </si>
  <si>
    <t>Kristen Green</t>
  </si>
  <si>
    <t>RT @SDuncovered: What a day: The Boston Marathon. The Pulitzers. The deadline to file taxes. http://topsy.com/trackback?url=http%3A//twitter.com/kgreen/status/323815467208814592</t>
  </si>
  <si>
    <t>Delite</t>
  </si>
  <si>
    <t>Going to watch my bro run the Boston Marathon! Got a bottle of Jack and some party favors, let's get fucked! http://topsy.com/trackback?url=http%3A//twitter.com/delite508/status/323815482207641600</t>
  </si>
  <si>
    <t>RT @bostonmarathon: WC: Tatyana McFadden (Clarksville, Md.) has officially won the 2013 Boston Marathon Female Wheelchar in 1:45.25. http://topsy.com/trackback?url=http%3A//twitter.com/omoriarty/status/323815481570107392</t>
  </si>
  <si>
    <t>Ahora ataca ana dulce d portugal y le llega a la colombiana yolanda q buen maraton d boston.. http://topsy.com/trackback?url=http%3A//twitter.com/franklinar17/status/323815486502629376</t>
  </si>
  <si>
    <t>Bryna</t>
  </si>
  <si>
    <t>Does any other city have two official Day Drinking Days each year?  Happy Marathon Monday, Boston! http://topsy.com/trackback?url=http%3A//twitter.com/bryna76/status/323815486385164288</t>
  </si>
  <si>
    <t>shina</t>
  </si>
  <si>
    <t>RT @onedirection: Happy to announce that 1D World Boston is now open! Follow @1DWorldMerch for details! #1DWorldBoston 1DHQ x http://topsy.com/trackback?url=http%3A//twitter.com/shina_wajima/status/323815496489263105</t>
  </si>
  <si>
    <t>Shawn K. Sullivan</t>
  </si>
  <si>
    <t>Working &amp;amp; listening to @AlTrautwig call the Boston Marathon. Rooting on my cuz Jen Lake, former All-SEC runner at So. Carolina http://topsy.com/trackback?url=http%3A//twitter.com/shawnksullivan/status/323815502759727104</t>
  </si>
  <si>
    <t>Martin Collicott</t>
  </si>
  <si>
    <t>@VC_Steve LOL, you mean Boston has a team? Me thinks I will root for them. http://topsy.com/trackback?url=http%3A//twitter.com/mecollicott/status/323815507335725056</t>
  </si>
  <si>
    <t>Kayte A.</t>
  </si>
  <si>
    <t>Boston Marathon Ladies Leader right now: Athlete profile for Ana Dulce Felix http://t.co/quJbIBhXqa http://topsy.com/trackback?url=http%3A//twitter.com/caliblonde8/status/323815506622701568</t>
  </si>
  <si>
    <t>Haitian Queen</t>
  </si>
  <si>
    <t>RT @TheOfficialTATE: Shout out to all the people running the Boston Marathon…I could never do that….26 miles. #crazy http://topsy.com/trackback?url=http%3A//twitter.com/justaluvmachine/status/323815510003286016</t>
  </si>
  <si>
    <t>GoneforaRUN</t>
  </si>
  <si>
    <t>Boston marathon runners bag drop buses getting a police escort to the finish line. Wish I was running!! http://t.co/OwGSW0d92a http://topsy.com/trackback?url=http%3A//twitter.com/goneforaruncom/status/323815509957156864</t>
  </si>
  <si>
    <t>bOSton_Bieda</t>
  </si>
  <si>
    <t>Good luck to everyone running in the Boston Marathon!  #MyFirstMarathonMonday http://topsy.com/trackback?url=http%3A//twitter.com/boston_bieda/status/323815517808885761</t>
  </si>
  <si>
    <t>Ted Fisher</t>
  </si>
  <si>
    <t>Hanging Downtown screens today at the Boston International Film Festival http://t.co/R1xdreSnQo http://topsy.com/trackback?url=http%3A//twitter.com/theodorefisher/status/323815522913357825</t>
  </si>
  <si>
    <t>shannon haughey</t>
  </si>
  <si>
    <t>The Boston marathon is one of the best days of the year! Wish I was that fast 🏃👟 http://topsy.com/trackback?url=http%3A//twitter.com/shannonhaughey/status/323815528974135296</t>
  </si>
  <si>
    <t>RT @Palomo_ESPN: Ana Dulce Félix (POR) campeona europea en 10,000m en 2012, persigue a Caballero (COL) que sigue líder en el maratón de  ... http://topsy.com/trackback?url=http%3A//twitter.com/kevinmedina10/status/323815525367050242</t>
  </si>
  <si>
    <t>Julianne Malone</t>
  </si>
  <si>
    <t>@DeeGonzz I hate women cops.. A Boston woman cop gave me a written warning for an illegal left turn  #bitch #powertrip #NYhater http://topsy.com/trackback?url=http%3A//twitter.com/julesmaloneee/status/323815534003101696</t>
  </si>
  <si>
    <t>RACHAEL</t>
  </si>
  <si>
    <t>RT @onedirection: Happy to announce that 1D World Boston is now open! Follow @1DWorldMerch for details! #1DWorldBoston 1DHQ x http://topsy.com/trackback?url=http%3A//twitter.com/hashtagharry94/status/323815541217316864</t>
  </si>
  <si>
    <t>Léa.L</t>
  </si>
  <si>
    <t>RT @onedirection: Happy to announce that 1D World Boston is now open! Follow @1DWorldMerch for details! #1DWorldBoston 1DHQ x http://topsy.com/trackback?url=http%3A//twitter.com/diirectioner38/status/323815538440687619</t>
  </si>
  <si>
    <t>These Boston Marathon tweets make me want to go run. http://topsy.com/trackback?url=http%3A//twitter.com/deborah91473/status/323815538096762880</t>
  </si>
  <si>
    <t>Justin Myers</t>
  </si>
  <si>
    <t>RT @GAFollowers: #ThisDayInGAHistory in 1947 Jackie Robinson became the 1st black man to play in the MLB; as his Brooklyn Dodgers beat t ... http://topsy.com/trackback?url=http%3A//twitter.com/mrraveatl/status/323815542597238784</t>
  </si>
  <si>
    <t>Enjoying the Boston coverage discussion of heart rates. Puts my HR probs into perspective (mine goes above 185 too easily) http://topsy.com/trackback?url=http%3A//twitter.com/elbowglitter/status/323815542387507200</t>
  </si>
  <si>
    <t>xyduraxing</t>
  </si>
  <si>
    <t>Indiana Pacers - Boston Celtics Live Stream 16.04.2013 http://t.co/UNSJv3rV0G http://topsy.com/trackback?url=http%3A//twitter.com/xyduraxing/status/323815550079864832</t>
  </si>
  <si>
    <t>kevin haskins ©</t>
  </si>
  <si>
    <t>RT @bostonmarathon: WC: Tatyana McFadden (Clarksville, Md.) has officially won the 2013 Boston Marathon Female Wheelchar in 1:45.25. http://topsy.com/trackback?url=http%3A//twitter.com/kevinkoverskaos/status/323815547131265024</t>
  </si>
  <si>
    <t>Komal Premjee</t>
  </si>
  <si>
    <t>RT @liz73194: Whoevers not in Boston your life SUCKS http://topsy.com/trackback?url=http%3A//twitter.com/liz73194/status/323815554269999106</t>
  </si>
  <si>
    <t>The Book Oasis</t>
  </si>
  <si>
    <t>The sun is shining, the runners are running the Boston Marathon, and the Book Oasis is open! http://t.co/R6pifbdL8g http://topsy.com/trackback?url=http%3A//twitter.com/thebookoasis/status/323815555536662530</t>
  </si>
  <si>
    <t>steena lopez</t>
  </si>
  <si>
    <t>RT @mfaboston: #SamuraiSighting! Samurai Sam's first meal in Boston, at #Fenway http://t.co/PlVjzQZdZa http://topsy.com/trackback?url=http%3A//twitter.com/theartender/status/323815560947314688</t>
  </si>
  <si>
    <t>Lauren Stanley</t>
  </si>
  <si>
    <t>Good luck to @lbsherman at Boston marathon this morning!! http://topsy.com/trackback?url=http%3A//twitter.com/laurae0212/status/323815564181135360</t>
  </si>
  <si>
    <t>Spor Takip Merkezi</t>
  </si>
  <si>
    <t>Boston Celtics-Indiana maçı CNN TÜRK'te http://t.co/AFDhDgC9ww http://topsy.com/trackback?url=http%3A//twitter.com/sportakipmerkez/status/323815565452001280</t>
  </si>
  <si>
    <t>Cycling Scientist</t>
  </si>
  <si>
    <t>The fastest member of the Esch family @Jhesch7 is running the Boston Marathon today.  How neat is that? http://topsy.com/trackback?url=http%3A//twitter.com/sciencecycles/status/323815563820404736</t>
  </si>
  <si>
    <t>. Claire</t>
  </si>
  <si>
    <t>Good luck to my dad running the Boston Marathon! #runfast http://topsy.com/trackback?url=http%3A//twitter.com/_clairef/status/323815569885392896</t>
  </si>
  <si>
    <t>Cristhian Pulido G.</t>
  </si>
  <si>
    <t>Yolanda Caballero lideraba la Maratón de Boston, pero ahora es segunda y está perdiendo terreno, link para verla! http://t.co/o2N5bPVKWi http://topsy.com/trackback?url=http%3A//twitter.com/cristhanchopg/status/323815573098201088</t>
  </si>
  <si>
    <t>D⭐</t>
  </si>
  <si>
    <t>Boston Marathon is today #crazypeople #props  👍💪 http://topsy.com/trackback?url=http%3A//twitter.com/dstarrs11/status/323815577766490112</t>
  </si>
  <si>
    <t>LaHamilton Jerrells</t>
  </si>
  <si>
    <t>Wish I was in Boston for Patriots day &amp;amp; Marathon Monday #ilovethebean http://topsy.com/trackback?url=http%3A//twitter.com/troubledgoalies/status/323815576017461250</t>
  </si>
  <si>
    <t>RT @ItsMannyBones: Fuck Boston. http://topsy.com/trackback?url=http%3A//twitter.com/imchillinbruh/status/323815578378829824</t>
  </si>
  <si>
    <t>Kyle Clawson</t>
  </si>
  <si>
    <t>damn I love reading tweets about the Boston marathon #exciting http://topsy.com/trackback?url=http%3A//twitter.com/claweastwood/status/323815582938062848</t>
  </si>
  <si>
    <t>RT @claweastwood: damn I love reading tweets about the Boston marathon #exciting http://topsy.com/trackback?url=http%3A//twitter.com/claweastwood/status/323815582938062848</t>
  </si>
  <si>
    <t>Darragh McLaughlin</t>
  </si>
  <si>
    <t>Cam won the Boston wheelchair marathon!!!! ♿👏 http://t.co/63t0y86od5 http://topsy.com/trackback?url=http%3A//twitter.com/darr_bar/status/323815581797199872</t>
  </si>
  <si>
    <t>katherine</t>
  </si>
  <si>
    <t>RT @IlliniWCA: In her #BostonMarathon debut, congratulations to @TatyanaMcFadden for WINNING the 2013 Boston Marathon! #Illini http://topsy.com/trackback?url=http%3A//twitter.com/capecodgurl/status/323815584456400897</t>
  </si>
  <si>
    <t>Anthony Serafino</t>
  </si>
  <si>
    <t>Patriots Day in Boston means early baseball http://topsy.com/trackback?url=http%3A//twitter.com/peoples_champ13/status/323815591414755329</t>
  </si>
  <si>
    <t>Samuel Nickerson</t>
  </si>
  <si>
    <t>Listening to 2 real old guys at Robinwood in #jamaicaplain talking about moshing. Turns out they're talking about Marcia in a Boston accent. http://topsy.com/trackback?url=http%3A//twitter.com/samuelnickerson/status/323815592329109504</t>
  </si>
  <si>
    <t>Jamaica Plain</t>
  </si>
  <si>
    <t>RT @SamuelNickerson: Listening to 2 real old guys at Robinwood in #jamaicaplain talking about moshing. Turns out they're talking about M ... http://topsy.com/trackback?url=http%3A//twitter.com/samuelnickerson/status/323815592329109504</t>
  </si>
  <si>
    <t>I Love Music!</t>
  </si>
  <si>
    <t>RT @onedirection: Happy to announce that 1D World Boston is now open! Follow @1DWorldMerch for details! #1DWorldBoston 1DHQ x http://topsy.com/trackback?url=http%3A//twitter.com/algosobremusic/status/323815596686991360</t>
  </si>
  <si>
    <t>Neil Richard</t>
  </si>
  <si>
    <t>Time to ignore Twitter until I watch Boston on the DVR. http://topsy.com/trackback?url=http%3A//twitter.com/thetk42one/status/323815599258083329</t>
  </si>
  <si>
    <t>Jim Patton</t>
  </si>
  <si>
    <t>In Munich buying beer in shop.Kid behind counter points &amp;amp; says 'Where from?" I say "Boston". He screams "Dropkick Murphys!" @dropkickmurphys http://topsy.com/trackback?url=http%3A//twitter.com/tall_james/status/323815599635574786</t>
  </si>
  <si>
    <t>Davy Ulster</t>
  </si>
  <si>
    <t>RT @cindymagill: Wonder will the public get to see them, doubt it. RT @chrislindsay_: Boston College project: PSNI (cont) http://t.co/Xe ... http://topsy.com/trackback?url=http%3A//twitter.com/cindymagill/status/323815597811068928</t>
  </si>
  <si>
    <t>1DcometoLaredoTx</t>
  </si>
  <si>
    <t>RT @onedirection: Happy to announce that 1D World Boston is now open! Follow @1DWorldMerch for details! #1DWorldBoston 1DHQ x http://topsy.com/trackback?url=http%3A//twitter.com/mirnamartinnez/status/323815601502056448</t>
  </si>
  <si>
    <t>davetonn</t>
  </si>
  <si>
    <t>Today is the Boston Marathon... The only whole my in my running career is that I was 5 minutes from qualifying. http://topsy.com/trackback?url=http%3A//twitter.com/davetonn/status/323815607789301761</t>
  </si>
  <si>
    <t>LeslieBrettschneider</t>
  </si>
  <si>
    <t>RT @bostonmarathon: WC: Tatyana McFadden (Clarksville, Md.) has officially won the 2013 Boston Marathon Female Wheelchar in 1:45.25. http://topsy.com/trackback?url=http%3A//twitter.com/leslitab/status/323815606589718530</t>
  </si>
  <si>
    <t>Denise Robbins</t>
  </si>
  <si>
    <t>RT @bostonmarathon: WC: Tatyana McFadden (Clarksville, Md.) has officially won the 2013 Boston Marathon Female Wheelchar in 1:45.25. http://topsy.com/trackback?url=http%3A//twitter.com/dkrobbins/status/323815609697710080</t>
  </si>
  <si>
    <t>Shooting the Boston scenes of "My Life" ft @AprilStanford video Saturday April 20th #support @LA_RUBIA03 @Boston_so_Rich @RVfatz http://topsy.com/trackback?url=http%3A//twitter.com/kingsterlz/status/323815616563798016</t>
  </si>
  <si>
    <t>1D &amp; Austin♥</t>
  </si>
  <si>
    <t>RT @onedirection: Happy to announce that 1D World Boston is now open! Follow @1DWorldMerch for details! #1DWorldBoston 1DHQ x http://topsy.com/trackback?url=http%3A//twitter.com/trizx_/status/323815617331335168</t>
  </si>
  <si>
    <t>@kellyrunz KELLY!!!!! Run that thang girl!! So proud of my dear friend running the Boston Marathon today!! Love you!!!💗💕💓 http://topsy.com/trackback?url=http%3A//twitter.com/_leerae/status/323815617717231616</t>
  </si>
  <si>
    <t>James Contratto</t>
  </si>
  <si>
    <t>If you're running the Boston Marathon, dedicate a mile for me. http://topsy.com/trackback?url=http%3A//twitter.com/jmcontratto/status/323815627183771649</t>
  </si>
  <si>
    <t>Violette Geisha</t>
  </si>
  <si>
    <t>RT @mogotei: A Kenyan MP is currently 3rd in the Boston Marathon the rest are demanding a salary increase.They should try a side hustle. http://topsy.com/trackback?url=http%3A//twitter.com/geishafire/status/323815628077154304</t>
  </si>
  <si>
    <t>Jay Camarero</t>
  </si>
  <si>
    <t>Came to class to watch the Boston marathon I could be doing a million other productive things http://topsy.com/trackback?url=http%3A//twitter.com/j_camarero/status/323815642144854017</t>
  </si>
  <si>
    <t>Michelle Erin</t>
  </si>
  <si>
    <t>Watching my cousin run the Boston Marathon from my computer. She's a little red stick figure in Framingham. http://topsy.com/trackback?url=http%3A//twitter.com/michelleerin/status/323815650449575936</t>
  </si>
  <si>
    <t>Cena Lusófona</t>
  </si>
  <si>
    <t>II Conferência de Literatura em Língua Portuguesa em Boston http://t.co/cMat199z4V http://topsy.com/trackback?url=http%3A//twitter.com/cenalusofona/status/323815652311855104</t>
  </si>
  <si>
    <t>@JasonRHartmann “@ENERGYbits: The leaders of the Boston Marathon! http://t.co/4JQjDgsGtt”</t>
  </si>
  <si>
    <t>John Nichols</t>
  </si>
  <si>
    <t>RT @si_vault: The 1967 Boston Marathon. An official tries to tear off Katherine Switzer's bib since women weren't allowed to race: http: ... http://topsy.com/trackback?url=http%3A//twitter.com/nasaelvis56/status/323815658351644674</t>
  </si>
  <si>
    <t>Ben Keefe</t>
  </si>
  <si>
    <t>RT @bostonmarathon: WC: Tatyana McFadden (Clarksville, Md.) has officially won the 2013 Boston Marathon Female Wheelchar in 1:45.25. http://topsy.com/trackback?url=http%3A//twitter.com/beingbenkeefe/status/323815660423622656</t>
  </si>
  <si>
    <t>G Neighbor Concierge</t>
  </si>
  <si>
    <t>All eyes are on you, Boston!  Best of luck to all the runners of the 2013 #BostonMarathon !!! http://topsy.com/trackback?url=http%3A//twitter.com/goodneighborcon/status/323815664219484160</t>
  </si>
  <si>
    <t>andrain</t>
  </si>
  <si>
    <t>RT @onedirection: Happy to announce that 1D World Boston is now open! Follow @1DWorldMerch for details! #1DWorldBoston 1DHQ x http://topsy.com/trackback?url=http%3A//twitter.com/andrain83/status/323815665146421248</t>
  </si>
  <si>
    <t>tracey gessner</t>
  </si>
  <si>
    <t>Live stream of Boston not working for me. Bah! http://topsy.com/trackback?url=http%3A//twitter.com/tmgessner/status/323815667755257857</t>
  </si>
  <si>
    <t>RT @McDEasternNE: Good luck to all the Boston Marathon runners this year! We hope you enjoy the McD blend Newman's Own Organics Coffee a ... http://topsy.com/trackback?url=http%3A//twitter.com/julie1research/status/323815668459921410</t>
  </si>
  <si>
    <t>F**king love Patriots Day! Wish I was back in Boston. #redsox #bostonmarathon #daydrinking http://topsy.com/trackback?url=http%3A//twitter.com/dreheiss/status/323815673845403648</t>
  </si>
  <si>
    <t>Cody Honaker</t>
  </si>
  <si>
    <t>Completely forgot the Boston is today!! http://topsy.com/trackback?url=http%3A//twitter.com/codyhonaker/status/323815673220444161</t>
  </si>
  <si>
    <t>Ortiz Caputo</t>
  </si>
  <si>
    <t>Esos juegos mananeros de Boston siempre me han gustado http://topsy.com/trackback?url=http%3A//twitter.com/robortizc/status/323815672381599744</t>
  </si>
  <si>
    <t>Casey Swartz</t>
  </si>
  <si>
    <t>HAPPY BOSTON MARATHON DAY!!!! #mydreamrace http://topsy.com/trackback?url=http%3A//twitter.com/cswartz_360/status/323815678446534657</t>
  </si>
  <si>
    <t>Lesha Grimm</t>
  </si>
  <si>
    <t>And Boston with the boy in a month. No wonder my managers hate me. http://topsy.com/trackback?url=http%3A//twitter.com/lesharose011/status/323815681772642304</t>
  </si>
  <si>
    <t>Dana Chippi</t>
  </si>
  <si>
    <t>RT @BUbroproblems: Marathon Monday: The only time all the kids abroad wish they were back in Boston. http://topsy.com/trackback?url=http%3A//twitter.com/danamarie_xo/status/323815680862461952</t>
  </si>
  <si>
    <t>Ellie Shepherd</t>
  </si>
  <si>
    <t>@OrtalWein91 Oh! A Boston Kreme one #SendMeSomeAmericanFoodPlease http://topsy.com/trackback?url=http%3A//twitter.com/eshepherddd/status/323815688001171456</t>
  </si>
  <si>
    <t>Alicia Batchelder</t>
  </si>
  <si>
    <t>RT @bostonmarathon: WC: Tatyana McFadden (Clarksville, Md.) has officially won the 2013 Boston Marathon Female Wheelchar in 1:45.25. http://topsy.com/trackback?url=http%3A//twitter.com/albatchelder/status/323815686721916928</t>
  </si>
  <si>
    <t>@oscarmom355 Are you from Boston? http://topsy.com/trackback?url=http%3A//twitter.com/bostonrocks/status/323815692682002432</t>
  </si>
  <si>
    <t>Robin Epley</t>
  </si>
  <si>
    <t>RT @si_vault: The 1967 Boston Marathon. An official tries to tear off Katherine Switzer's bib since women weren't allowed to race: http: ... http://topsy.com/trackback?url=http%3A//twitter.com/nottheglobe/status/323815694288429057</t>
  </si>
  <si>
    <t>Andrew Allen</t>
  </si>
  <si>
    <t>Boston Marathon days are when I feel the laziest http://topsy.com/trackback?url=http%3A//twitter.com/ajallen1212/status/323815698142998528</t>
  </si>
  <si>
    <t>A L E X I S✌</t>
  </si>
  <si>
    <t>Boston fat ass always eating. http://topsy.com/trackback?url=http%3A//twitter.com/_ihatealexis/status/323815703272624129</t>
  </si>
  <si>
    <t>Patrick Ryan Peter</t>
  </si>
  <si>
    <t>RT @MHFitter: To all the athletes running the Boston Marathon today: run fast and finish strong. http://topsy.com/trackback?url=http%3A//twitter.com/patrickrmusic/status/323815702849011712</t>
  </si>
  <si>
    <t>Tayarra Sharp</t>
  </si>
  <si>
    <t>Good Luck in Boston and an Overdue Update: Today, on this Patriot’s Day, a few of my friends are up in Boston ... http://t.co/ilmquezE1U http://topsy.com/trackback?url=http%3A//twitter.com/tsharp12/status/323815705457868800</t>
  </si>
  <si>
    <t>IG: tonydaniely ♈</t>
  </si>
  <si>
    <t>RT @GAFollowers: #ThisDayInGAHistory in 1947 Jackie Robinson became the 1st black man to play in the MLB; as his Brooklyn Dodgers beat t ... http://topsy.com/trackback?url=http%3A//twitter.com/damn_tony/status/323815717004791810</t>
  </si>
  <si>
    <t>Watching the Boston marathon reminds me how unfit I am. D: http://topsy.com/trackback?url=http%3A//twitter.com/jsetow/status/323815713951346688</t>
  </si>
  <si>
    <t>Emma ⚓</t>
  </si>
  <si>
    <t>RT @Yo_RiZZ: The city of Boston will use any excuse to get shitfaced #MarathonMonday #WhyNot #NoPlaceLikeBeantown http://topsy.com/trackback?url=http%3A//twitter.com/emmarocha3/status/323815721324924928</t>
  </si>
  <si>
    <t>Eduardo Escobar</t>
  </si>
  <si>
    <t>RT @AndrewBailey40: Good luck to everyone running in the Boston Marathon! #HappyPatriotsDay http://topsy.com/trackback?url=http%3A//twitter.com/cadejo7/status/323815720788062208</t>
  </si>
  <si>
    <t>BabyCakes Cupcakes</t>
  </si>
  <si>
    <t>Lime w/Strawberry Icing, Boston Cream,  Tiramisu, Creme Brulee, Mimosa, Brownie w/Fudge Sauce &amp;amp; more.  Come  grab some sugar! Peace &amp;amp; Love http://topsy.com/trackback?url=http%3A//twitter.com/bb_cakes/status/323815721526247424</t>
  </si>
  <si>
    <t>I'm going to run the Boston Marathon one day... I've just always felt like the marathon is my race... http://topsy.com/trackback?url=http%3A//twitter.com/distancegirls/status/323815721232637952</t>
  </si>
  <si>
    <t>Kelly Sharpe</t>
  </si>
  <si>
    <t>Boston elite runners' resting HR is 30-42 beats. Amazing athletes. #bostonmarathon http://topsy.com/trackback?url=http%3A//twitter.com/kellsharpe/status/323815723946344449</t>
  </si>
  <si>
    <t>Giancarlo Selvaggio</t>
  </si>
  <si>
    <t>A los venezolanos en el maratón de Boston que no pagaron multa para cambiar fecha: correr les va a hacer falta para huir de los malandros. http://topsy.com/trackback?url=http%3A//twitter.com/selvaggio_g/status/323815723493380097</t>
  </si>
  <si>
    <t>♡S.</t>
  </si>
  <si>
    <t>RT @onedirection: Happy to announce that 1D World Boston is now open! Follow @1DWorldMerch for details! #1DWorldBoston 1DHQ x http://topsy.com/trackback?url=http%3A//twitter.com/jawaad_msg/status/323815727494750208</t>
  </si>
  <si>
    <t>Nicky Santoro</t>
  </si>
  <si>
    <t>RT @MLB: It's never too early for baseball. #Rays-@RedSox get under way at 11:05am ET on Patriots' Day in Boston. http://t.co/Ia6CV8xWHK http://topsy.com/trackback?url=http%3A//twitter.com/patrickthegrey/status/323815726752337920</t>
  </si>
  <si>
    <t>Jorge Noya</t>
  </si>
  <si>
    <t>Estoy convocando a los venezolanos en Boston a ir a protestar al frente del consulado los interesados please DM</t>
  </si>
  <si>
    <t>myEDmatch</t>
  </si>
  <si>
    <t>New 5-8 grade #SPED #teaching job at @ExcelAcademies in East Boston http://t.co/3TTmHZvzId #fitmatters #mschat http://topsy.com/trackback?url=http%3A//twitter.com/myedmatch/status/323815732355928064</t>
  </si>
  <si>
    <t>Stephen Whittle</t>
  </si>
  <si>
    <t>RT @BostonGlobe: RT @mbvega: Hiroyuki Yamamoto wins men's wheelchair of Boston Marathon. http://topsy.com/trackback?url=http%3A//twitter.com/swhomebiz/status/323815733324832768</t>
  </si>
  <si>
    <t>Glued to my computer watching the Boston Marathon. So glad I have the day off! http://t.co/EuRiKPYEJ4 http://topsy.com/trackback?url=http%3A//twitter.com/bethloves2run/status/323815733362556929</t>
  </si>
  <si>
    <t>Shelby Hulin</t>
  </si>
  <si>
    <t>Lisa Sibley</t>
  </si>
  <si>
    <t>At the finish line at the Boston Marathon. Seeing the wheelchair athletes cross the finish line is so inspirational! Hats off to them! http://topsy.com/trackback?url=http%3A//twitter.com/lisasibley3/status/323815738773221376</t>
  </si>
  <si>
    <t>Herm</t>
  </si>
  <si>
    <t>If I can pull off this Boston trip in August, should be awesome.  Bar Hopping on Thursday, Yankees vs Redsox on Friday, UFC on Saturday. http://topsy.com/trackback?url=http%3A//twitter.com/hermh/status/323815745580589057</t>
  </si>
  <si>
    <t>Von Da Don</t>
  </si>
  <si>
    <t>RT @KingJames: Preparing for Boston tonight listening to the homie @BIGKRIT "King Remembered In Time" #southernhospitality #inmyzone #sh ... http://topsy.com/trackback?url=http%3A//twitter.com/_ravone/status/323815749032501248</t>
  </si>
  <si>
    <t>Rob Richards</t>
  </si>
  <si>
    <t>I wish I was in Boston for #marathonmonday shit is getting wild there http://topsy.com/trackback?url=http%3A//twitter.com/rob_rich25/status/323815755365879809</t>
  </si>
  <si>
    <t>BmxLife</t>
  </si>
  <si>
    <t>RT @1dworldmerch: Welcome to #springbreak Boston Directioners! Hope we see you hanging out at #1DWorldBoston this week. http://t.co/qA1y ... http://topsy.com/trackback?url=http%3A//twitter.com/manonbmx_/status/323815756779360256</t>
  </si>
  <si>
    <t>DJ Faraci</t>
  </si>
  <si>
    <t>RT @NSAB21: I'd kill to be in Boston right now for Patriots Day, definitely gotta make my way to Fenway real soon http://topsy.com/trackback?url=http%3A//twitter.com/realdjf/status/323815759740555265</t>
  </si>
  <si>
    <t>AndrewLaw</t>
  </si>
  <si>
    <t>RT @SchwartzMSLPRx: Good luck to all the runners in today's Boston Marathon, including our own @DFurman_PR http://topsy.com/trackback?url=http%3A//twitter.com/andrewlaw/status/323815755915345920</t>
  </si>
  <si>
    <t>RT @RunnerSpace_com: RT @bostonmarathon: WC: Tatyana McFadden (Clarksville, Md.) has officially won the 2013 Boston Marathon Female Whe. ... http://topsy.com/trackback?url=http%3A//twitter.com/gmappedometer/status/323815759941890048</t>
  </si>
  <si>
    <t>JT Service</t>
  </si>
  <si>
    <t>@JasonRHartmann continues to hang around in the Boston marathon. #wow http://t.co/T57pfFbana to watch live. http://topsy.com/trackback?url=http%3A//twitter.com/soulfocussports/status/323815771522342912</t>
  </si>
  <si>
    <t>Camila Correia</t>
  </si>
  <si>
    <t>RT @Real_Liam_Payne: Hellooooo 1D World is goinggggggg to Boston! Opens this weekend!!!!! #1DWorldBoston http://topsy.com/trackback?url=http%3A//twitter.com/miletecorreia/status/323815772608667648</t>
  </si>
  <si>
    <t>Ashley Dougherty</t>
  </si>
  <si>
    <t>@meysuhr not sure, she was in Boston. I was in Jerz at the WNY-SBFC game lol. http://topsy.com/trackback?url=http%3A//twitter.com/ashleydoc/status/323815774898765824</t>
  </si>
  <si>
    <t>Real eStef</t>
  </si>
  <si>
    <t>Investors warming to hotel sector: BOSTON—While still leery of real estate investments in general,... http://t.co/pI4rGbyoez #RealEstate http://topsy.com/trackback?url=http%3A//twitter.com/realestef/status/323815778610728960</t>
  </si>
  <si>
    <t>SkeffSkeffJuice</t>
  </si>
  <si>
    <t>Was going to go in boston like an animal and rage all day ; but i then i remembered i had work at 3 which broke my heart but #ForTheBetter!! http://topsy.com/trackback?url=http%3A//twitter.com/mr_skeffington/status/323815777440526336</t>
  </si>
  <si>
    <t>LuxInvestor</t>
  </si>
  <si>
    <t>Investors warming to hotel sector: BOSTON—While still leery of real estate investments in general,... http://t.co/s3k0u3K3Wt #RealEstate http://topsy.com/trackback?url=http%3A//twitter.com/luxinvestor/status/323815787485876225</t>
  </si>
  <si>
    <t>Shooting the Boston scenes of "My Life" ft @AprilStanford video Saturday April 20th #support @DaLivingRoom @LadySweetzXO @Sasha_Beee http://topsy.com/trackback?url=http%3A//twitter.com/kingsterlz/status/323815787280363521</t>
  </si>
  <si>
    <t>Tara Fox</t>
  </si>
  <si>
    <t>watching the Boston marathon live stream while being sick leaves you feeling pretty pathetic #somuchforgettingbacktotrainingtoday http://topsy.com/trackback?url=http%3A//twitter.com/divinelyplaced/status/323815786399543296</t>
  </si>
  <si>
    <t>Akron Brass Company</t>
  </si>
  <si>
    <t>Molly Williams was the first female firefighter in the early 1800's. What city did she represent? A) Boston B) NYC C) Philadelphia http://topsy.com/trackback?url=http%3A//twitter.com/akronbrass/status/323815785921380354</t>
  </si>
  <si>
    <t>Christine Clemmens</t>
  </si>
  <si>
    <t>Are you a good fit for this job? Director of Perioperative Services (RN) in Boston, MA http://t.co/abrojCyroB #job http://topsy.com/trackback?url=http%3A//twitter.com/recruitnursemgr/status/323815789704658945</t>
  </si>
  <si>
    <t>Using 4SQ &amp;amp; UberCheckin to auto-checkin at every mile! (@ Boston Marathon Mile 3) http://t.co/xKWN6gd2cz http://topsy.com/trackback?url=https%3A//foursquare.com/dens/checkin/516c1892e4b0130dff4b8cce%3Fref%3Dtw%26s%3Dm2TUx9h6xg0VNmSgL8eqiSC19_Y</t>
  </si>
  <si>
    <t>RT @dens: Using 4SQ &amp;amp; UberCheckin to auto-checkin at every mile! (@ Boston Marathon Mile 3) http://t.co/xKWN6gd2cz http://topsy.com/trackback?url=http%3A//twitter.com/dens/status/323815792992976896</t>
  </si>
  <si>
    <t>Alex Dennis</t>
  </si>
  <si>
    <t>I wish I was watching the Boston Marathon right now http://topsy.com/trackback?url=http%3A//twitter.com/alexdennis_03/status/323815795199205376</t>
  </si>
  <si>
    <t>The Global Agent</t>
  </si>
  <si>
    <t>Investors warming to hotel sector: BOSTON—While still leery of real estate investments in general,... http://t.co/6LQFf0dDNE #RealEstate http://topsy.com/trackback?url=http%3A//twitter.com/globallistings/status/323815799800356865</t>
  </si>
  <si>
    <t>Craig MacCormack</t>
  </si>
  <si>
    <t>RT @darrenrovell: Runners must qualify for the Boston Marathon. If you are 80, you must have previously run a qualifying race in 4 hours ... http://topsy.com/trackback?url=http%3A//twitter.com/craigmaccormack/status/323815804195971073</t>
  </si>
  <si>
    <t>Jason Walsh</t>
  </si>
  <si>
    <t>RT @chrislindsay_: Boston College project: PSNI get Dolours Price interviews access http://t.co/9BK0KsJETb http://topsy.com/trackback?url=http%3A//twitter.com/jwalshireland/status/323815802975444992</t>
  </si>
  <si>
    <t>Dellaria Salons</t>
  </si>
  <si>
    <t>Love watching The Boston Marathon from our salons! http://topsy.com/trackback?url=http%3A//twitter.com/dellariasalons/status/323815806209257473</t>
  </si>
  <si>
    <t>Chris Jackson</t>
  </si>
  <si>
    <t>Keep it going @TimRitchieWTD !! 3rd American at the half of the Boston Marathon!! http://topsy.com/trackback?url=http%3A//twitter.com/chris_jackson87/status/323815812408430594</t>
  </si>
  <si>
    <t>Search and State</t>
  </si>
  <si>
    <t>Will American cycling ever have an event that rivals what Boston is for runners? http://topsy.com/trackback?url=http%3A//twitter.com/searchandstate/status/323815811749908480</t>
  </si>
  <si>
    <t>Gail Lazaroff</t>
  </si>
  <si>
    <t>@sniffatiff Boston isn't all bad. :) http://topsy.com/trackback?url=http%3A//twitter.com/glazaroff/status/323815811078815744</t>
  </si>
  <si>
    <t>Headset Press</t>
  </si>
  <si>
    <t>RT @SearchandState: Will American cycling ever have an event that rivals what Boston is for runners? http://topsy.com/trackback?url=http%3A//twitter.com/searchandstate/status/323815811749908480</t>
  </si>
  <si>
    <t>Eoin Neylon</t>
  </si>
  <si>
    <t>RT @drjohntopping: BBC News - Boston College project: PSNI get Dolours Price interviews access http://t.co/nZQlYcxnkv http://topsy.com/trackback?url=http%3A//twitter.com/eoinneylon/status/323815815977762816</t>
  </si>
  <si>
    <t>KP</t>
  </si>
  <si>
    <t>Next year, I'm going to Boston to watch the marathon. I have to run a 3:35 to qualify. I will complete this before I turn 28. Goal set. http://topsy.com/trackback?url=http%3A//twitter.com/katera_anne/status/323815820151103488</t>
  </si>
  <si>
    <t>Matt Whelan</t>
  </si>
  <si>
    <t>Just caught @robbiedxc leading the Boston Marathon through 1:09. Reppin' well for Canada... http://topsy.com/trackback?url=http%3A//twitter.com/mfla/status/323815820759277569</t>
  </si>
  <si>
    <t>Stephanie Cleary</t>
  </si>
  <si>
    <t>Congrats to American Tatyana McFadden for winning the women's wheelchair race at the Boston Marathon! #runchat #fitblog #bostonmarathon http://topsy.com/trackback?url=http%3A//twitter.com/redhedwrites/status/323815825645637632</t>
  </si>
  <si>
    <t>RT @RollingStones: Rolling Stones BOSTON-PHILLY-LOS ANGELES-ANAHEIM tickets on sale TODAY at 10am local! http://t.co/1GVoH5MVRI http://t ... http://topsy.com/trackback?url=http%3A//twitter.com/algosobremusic/status/323815831240843264</t>
  </si>
  <si>
    <t>OneDirectionFan</t>
  </si>
  <si>
    <t>RT @onedirection: Happy to announce that 1D World Boston is now open! Follow @1DWorldMerch for details! #1DWorldBoston 1DHQ x http://topsy.com/trackback?url=http%3A//twitter.com/1dfan_forever1d/status/323815839365218304</t>
  </si>
  <si>
    <t>Heidi</t>
  </si>
  <si>
    <t>@bostonmarathon WC: Tatyana McFadden (Clarksville, Md.) has officially won the 2013 Boston Marathon Female Wheelchar in 1:45.25.</t>
  </si>
  <si>
    <t>Rian Miller</t>
  </si>
  <si>
    <t>@TSEDANI I was hoping someone would be selling meat at Boston Con. Looks like you're my hook-up. http://topsy.com/trackback?url=http%3A//twitter.com/rianmiller/status/323815851134423041</t>
  </si>
  <si>
    <t>Joyce Mayai Ministry</t>
  </si>
  <si>
    <t>RT @mogotei: A Kenyan MP is currently 3rd in the Boston Marathon the rest are demanding a salary increase.They should try a side hustle. http://topsy.com/trackback?url=http%3A//twitter.com/osonkoh/status/323815850807271425</t>
  </si>
  <si>
    <t>Nick McGhee</t>
  </si>
  <si>
    <t>RT @MLB: It's never too early for baseball. #Rays-@RedSox get under way at 11:05am ET on Patriots' Day in Boston. http://t.co/Ia6CV8xWHK http://topsy.com/trackback?url=http%3A//twitter.com/nickmcgnificent/status/323815855660093440</t>
  </si>
  <si>
    <t>MUNICH MARATHON</t>
  </si>
  <si>
    <t>Nach KM 25 ist Mocki in Boston derzeit auf Rang Drei!</t>
  </si>
  <si>
    <t>Jerome JYD Williams</t>
  </si>
  <si>
    <t>@JimmyWWilliams I will see you @Raptors Fan Night on Wednesday! Last home game versus the Boston Celtics. DoggPound should be in full affect http://topsy.com/trackback?url=http%3A//twitter.com/junkyarddogjw/status/323815860294807552</t>
  </si>
  <si>
    <t>Fit Addict</t>
  </si>
  <si>
    <t>(Boston) Marathon Motivation Monday: Today is the Boston Marathon!</t>
  </si>
  <si>
    <t>POSITIVE VIBEZ</t>
  </si>
  <si>
    <t>RT @PPPayack: Going for a run now. See you in Boston! #BostonMarathon http://topsy.com/trackback?url=http%3A//twitter.com/thamollymonster/status/323815863960612864</t>
  </si>
  <si>
    <t>jeff gratiano</t>
  </si>
  <si>
    <t>No hitter alert in Boston http://topsy.com/trackback?url=http%3A//twitter.com/jeffgratiano/status/323815863901884416</t>
  </si>
  <si>
    <t>Hershey Christian</t>
  </si>
  <si>
    <t>A shout out for all the runners running the Boston Marathon, but a special prayer and shout out for Pam Seetoo... http://t.co/QAKC9z4NE8 http://topsy.com/trackback?url=http%3A//twitter.com/hersheycs/status/323815867378974721</t>
  </si>
  <si>
    <t>Lexie Mason</t>
  </si>
  <si>
    <t>PersonalGenomes.org</t>
  </si>
  <si>
    <t>Boston Globe: Selected books on genetics: http://t.co/uhNVE7qBj6 (GET Conference in Boston next week!) http://topsy.com/trackback?url=http%3A//twitter.com/pgorg/status/323815873947254784</t>
  </si>
  <si>
    <t>Michael Kelliher</t>
  </si>
  <si>
    <t>I think the Germans have a word to describe the feeling of spending Marathon Monday in a place other than Boston. It cuts deep. http://topsy.com/trackback?url=http%3A//twitter.com/mikelliher/status/323815875243307009</t>
  </si>
  <si>
    <t>Boston Irish Tourism</t>
  </si>
  <si>
    <t>As the Boston Marathon gets underway....we salute the great Johnny Kelley, who finished the race 58 times over his... http://t.co/OnQYGaRUDX http://topsy.com/trackback?url=http%3A//twitter.com/thebostonirish/status/323815881123696640</t>
  </si>
  <si>
    <t>Winger</t>
  </si>
  <si>
    <t>Come home at lunch to see that the Boston vs rays game is on!!! http://topsy.com/trackback?url=http%3A//twitter.com/winger_25/status/323815878967820288</t>
  </si>
  <si>
    <t>SHONA Healing</t>
  </si>
  <si>
    <t>RT @TheBostonIrish: As the Boston Marathon gets underway....we salute the great Johnny Kelley, who finished the race 58 times over his.. ... http://topsy.com/trackback?url=http%3A//twitter.com/thebostonirish/status/323815881123696640</t>
  </si>
  <si>
    <t>dennis gagnon</t>
  </si>
  <si>
    <t>@davewills34 No hitter alert in Boston http://topsy.com/trackback?url=http%3A//twitter.com/dennis_gagnon/status/323815881677369344</t>
  </si>
  <si>
    <t>Samurai sighting...? Only in Boston #bsu262 http://t.co/AdyMhduzBZ http://topsy.com/trackback?url=http%3A//twitter.com/comm_student23/status/323815885410279424</t>
  </si>
  <si>
    <t>Chris Nickinson</t>
  </si>
  <si>
    <t>@CanadianRunning How does @AthleticsCanada view the Boston course in terms of records? http://topsy.com/trackback?url=http%3A//twitter.com/chrisnickinson/status/323815891773042690</t>
  </si>
  <si>
    <t>Abby Shupe</t>
  </si>
  <si>
    <t>RT @ShutUpRun: Good luck Boston runners! Go get 'em. At least you won't be sweating your balls off like last year. http://topsy.com/trackback?url=http%3A//twitter.com/abbyshupe/status/323815893190725632</t>
  </si>
  <si>
    <t>Jesse Squire</t>
  </si>
  <si>
    <t>Q: if Rob Watson runs under 2:10:08, will @AthleticsCanada accept a Boston time as a record?  A long shot but just asking. http://topsy.com/trackback?url=http%3A//twitter.com/tracksuperfan/status/323815897703788544</t>
  </si>
  <si>
    <t>Chris Mallett</t>
  </si>
  <si>
    <t>RT @MLB: It's never too early for baseball. #Rays-@RedSox get under way at 11:05am ET on Patriots' Day in Boston. http://t.co/Ia6CV8xWHK http://topsy.com/trackback?url=http%3A//twitter.com/cmall90/status/323815899213754370</t>
  </si>
  <si>
    <t>Rani Lill Anjum</t>
  </si>
  <si>
    <t>I hope and believe that everything is ready for the @CauSci conference tomorrow. I’m going home to rest on the sofa and watch Boston Legal. http://topsy.com/trackback?url=http%3A//twitter.com/ranilillanjum/status/323815901029883904</t>
  </si>
  <si>
    <t>@Michelleford6p yes!!!!!! After Boston?? http://topsy.com/trackback?url=http%3A//twitter.com/gosonja/status/323815899675127810</t>
  </si>
  <si>
    <t>Lauren Mancini</t>
  </si>
  <si>
    <t>Class needs to end now so I can get to Boston ASAP #BostonMarathon http://topsy.com/trackback?url=http%3A//twitter.com/lauren_mancini/status/323815903747784704</t>
  </si>
  <si>
    <t>James Pearson</t>
  </si>
  <si>
    <t>@charasarah @cinementalist I'd have loved to see you both, too, but MY husband won't take me to his conferences. Come find us in Boston! http://topsy.com/trackback?url=http%3A//twitter.com/cpobvious/status/323815903756185602</t>
  </si>
  <si>
    <t>Meg Woomer</t>
  </si>
  <si>
    <t>I wish I was in Boston today #marathonmonday http://topsy.com/trackback?url=http%3A//twitter.com/the_w00minizer/status/323815906742521856</t>
  </si>
  <si>
    <t>Brian Mbunde™</t>
  </si>
  <si>
    <t>“@mogotei: A Kenyan MP is currently 3rd in the Boston Marathon the rest are demanding a salary increase.They should try a side hustle.” http://topsy.com/trackback?url=http%3A//twitter.com/brianmbunde/status/323815906901913601</t>
  </si>
  <si>
    <t>Fiona</t>
  </si>
  <si>
    <t>RT @_ClaireF: Good luck to my dad running the Boston Marathon! #runfast http://topsy.com/trackback?url=http%3A//twitter.com/fionaa_whelann/status/323815926367653889</t>
  </si>
  <si>
    <t>Matt Reynolds</t>
  </si>
  <si>
    <t>Morning baseball on Marathon Monday is one of my favorite Boston traditions. http://topsy.com/trackback?url=http%3A//twitter.com/mattyrey/status/323815925310713857</t>
  </si>
  <si>
    <t>Kimya</t>
  </si>
  <si>
    <t>RT @ALZHEIMERSread: NKOTB's Joey McIntyre Running Boston Marathon For Alzheimer's Research: BOSTON (CBS) – New Kid of the Block an... ht ... http://topsy.com/trackback?url=http%3A//twitter.com/bhnoir/status/323815931027533824</t>
  </si>
  <si>
    <t>@lohodge it's like 80 miles from Boston! Ahh yes I am so excited http://topsy.com/trackback?url=http%3A//twitter.com/emmacantdraw/status/323815935653855232</t>
  </si>
  <si>
    <t>Michelle Costa</t>
  </si>
  <si>
    <t>Usually during the Boston Marathon people tend to drive away from the city of Boston nope not me #trafficissues :/ http://topsy.com/trackback?url=http%3A//twitter.com/michellebb10/status/323815936404639746</t>
  </si>
  <si>
    <t>Hannah Moffatt</t>
  </si>
  <si>
    <t>boston bound today #warmerweather http://topsy.com/trackback?url=http%3A//twitter.com/hannahmoffatt1/status/323815938975756288</t>
  </si>
  <si>
    <t>Hakim Cunningham</t>
  </si>
  <si>
    <t>The Boston Globe (via the Associated Press) -- Mass. Senate Passes Transportation Bill http://t.co/55jqN7bp8H http://topsy.com/trackback?url=http%3A//twitter.com/cornaspittazvp/status/323815938992525312</t>
  </si>
  <si>
    <t>Leticia Torres</t>
  </si>
  <si>
    <t>Off to Boston 👋 http://topsy.com/trackback?url=http%3A//twitter.com/_leticiat0rres/status/323815940892524544</t>
  </si>
  <si>
    <t>British &amp; proud</t>
  </si>
  <si>
    <t>RT @garynicholl1975: "@chrislindsay_: Boston College project: PSNI get Dolours Price interviews access http://t.co/DBFfXgslWN" oh dear.  ... http://topsy.com/trackback?url=http%3A//twitter.com/co_down356/status/323815943765643265</t>
  </si>
  <si>
    <t>Nick Poust</t>
  </si>
  <si>
    <t>Why the deuce is Boston playing at 8am Pacific Time? http://topsy.com/trackback?url=http%3A//twitter.com/thenatural007/status/323815945585950722</t>
  </si>
  <si>
    <t>Chris Reed</t>
  </si>
  <si>
    <t>Patriot's Day, Boston Marathon, and Jackie Robinson Tribute Day, all in one. Almost makes you forget it's Tax Day, too. http://topsy.com/trackback?url=http%3A//twitter.com/runninreed/status/323815945997004800</t>
  </si>
  <si>
    <t>Renee Demone</t>
  </si>
  <si>
    <t>So proud of @LorettaMasaro running the Boston Marathon today&amp;lt;3 #loveyou #goodluck http://topsy.com/trackback?url=http%3A//twitter.com/reneedemone/status/323815952322015234</t>
  </si>
  <si>
    <t>Dun Zuku</t>
  </si>
  <si>
    <t>RT @mogotei: A Kenyan MP is currently 3rd in the Boston Marathon the rest are demanding a salary increase.They should try a side hustle. http://topsy.com/trackback?url=http%3A//twitter.com/zukudee/status/323815952363970561</t>
  </si>
  <si>
    <t>REFOLLOW ME DYLAN!</t>
  </si>
  <si>
    <t>RT @onedirection: Happy to announce that 1D World Boston is now open! Follow @1DWorldMerch for details! #1DWorldBoston 1DHQ x http://topsy.com/trackback?url=http%3A//twitter.com/k1drauhl01/status/323815961205538816</t>
  </si>
  <si>
    <t>Public Mobile</t>
  </si>
  <si>
    <t>RT @DonnieWahlberg: Good luck to @joeymcintyre in the Boston Marathon tomorrow!  #RunJoeyRun!  I will be checking in for updates from Bl ... http://topsy.com/trackback?url=http%3A//twitter.com/publicmobile/status/323815961834704896</t>
  </si>
  <si>
    <t>Anna Fialho</t>
  </si>
  <si>
    <t>Boston Marathon :) http://t.co/gnnWcqYNWA http://topsy.com/trackback?url=http%3A//twitter.com/annapaulafialho/status/323815961880829952</t>
  </si>
  <si>
    <t>Kristen Haley</t>
  </si>
  <si>
    <t>GL to all The Boston Marathoners I know!! Also, gl to those I don't :) Run swiftly and safely &amp;lt;3 http://topsy.com/trackback?url=http%3A//twitter.com/kris10haley/status/323815965374693377</t>
  </si>
  <si>
    <t>Endurance Sportswire</t>
  </si>
  <si>
    <t>Run For Heroes Marathon Named the Place to Qualify for Boston - http://t.co/zwgY15Dw62 http://topsy.com/trackback?url=http%3A//twitter.com/endurancewire/status/323815971401908227</t>
  </si>
  <si>
    <t>Griffin Prescott</t>
  </si>
  <si>
    <t>Nothing like a Patriot's Day without an early Sox game and the Boston Marathon http://topsy.com/trackback?url=http%3A//twitter.com/prescottgriffin/status/323815980092506112</t>
  </si>
  <si>
    <t>Can't believe my teacher is running the Boston Marathon http://topsy.com/trackback?url=http%3A//twitter.com/hannerrk/status/323815985020813312</t>
  </si>
  <si>
    <t>Andy Capp</t>
  </si>
  <si>
    <t>Just the tip……of festivities here in Boston. -Jerry Remy nice save Jerry! #Patriotsday #marathonmonday http://topsy.com/trackback?url=http%3A//twitter.com/thediggitydoc/status/323815989584228352</t>
  </si>
  <si>
    <t>El enlace de Boston 2013 para quienes hasta ahora llegan a sintonia.... http://t.co/nnUO73nhES http://topsy.com/trackback?url=http%3A//twitter.com/colombiacorre/status/323815987856166913</t>
  </si>
  <si>
    <t>Nick Stanczyc</t>
  </si>
  <si>
    <t>wish I was in Boston for the marathon http://topsy.com/trackback?url=http%3A//twitter.com/nickstanczyc/status/323815988699230208</t>
  </si>
  <si>
    <t>RT @ESPNStatsInfo: Yolanda Caballero of Colombia is leading the women's field midway through the Boston Marathon; she would be 1st South ... http://topsy.com/trackback?url=http%3A//twitter.com/melaniemaria531/status/323815992230805504</t>
  </si>
  <si>
    <t>Captain</t>
  </si>
  <si>
    <t>RT @Palomo_ESPN: Ana Dulce Félix (POR) campeona europea en 10,000m en 2012, persigue a Caballero (COL) que sigue líder en el maratón de  ... http://topsy.com/trackback?url=http%3A//twitter.com/mgerla/status/323815991886901248</t>
  </si>
  <si>
    <t>Emily Krause</t>
  </si>
  <si>
    <t>Inés Páez Capriles</t>
  </si>
  <si>
    <t>RT @jnoyavan: Estoy convocando a los venezolanos en Boston a ir a protestar al frente del consulado los interesados please DM</t>
  </si>
  <si>
    <t>El enlace de Boston 2013 para quienes hasta ahora llegan a sintonia. http://t.co/JdP8FQPzwN http://topsy.com/trackback?url=http%3A//twitter.com/colombiacorre/status/323816003337330688</t>
  </si>
  <si>
    <t>Matt Orlando</t>
  </si>
  <si>
    <t>Boston marathon in ochem #clutch #america http://topsy.com/trackback?url=http%3A//twitter.com/morlando93/status/323816008953520128</t>
  </si>
  <si>
    <t>Kaitlyn ☾</t>
  </si>
  <si>
    <t>Holy shit, the streets of Boston are wild right now. http://topsy.com/trackback?url=http%3A//twitter.com/kindakait/status/323816009733660675</t>
  </si>
  <si>
    <t>Shooting the Boston scenes of "My Life" ft @AprilStanford video Saturday April 20th #support @TurraAye @ShaunUlloa @lostyetidesign @Tmt043 http://topsy.com/trackback?url=http%3A//twitter.com/kingsterlz/status/323816011499442178</t>
  </si>
  <si>
    <t>RayRayJohnson</t>
  </si>
  <si>
    <t>@BarackObarber The dude that is from boston that is gonna make the impact is Wayne Selden. Next year he's going to Kansas. You tube him. http://topsy.com/trackback?url=http%3A//twitter.com/rayrayjohnson22/status/323816014678749186</t>
  </si>
  <si>
    <t>Holly Locke</t>
  </si>
  <si>
    <t>Love these jackets #teamadidas ‏RT @darrenrovell Always a sucker for the Boston Marathon jacket  http://t.co/mLtMnfB7AI http://topsy.com/trackback?url=http%3A//twitter.com/locke_h/status/323816023910391808</t>
  </si>
  <si>
    <t>2011 Nissan Altima Portland ME Boston, ME #3028096W http://t.co/N9fHAaJnQc http://topsy.com/trackback?url=http%3A//twitter.com/bostondocs/status/323816022190718976</t>
  </si>
  <si>
    <t>Craig</t>
  </si>
  <si>
    <t>Wow, listening to Boston marathon at work, sounds intense! Cheering for fellow NC runner @CalebMasland #runhard http://topsy.com/trackback?url=http%3A//twitter.com/clancaster0523/status/323816021804871680</t>
  </si>
  <si>
    <t>RT @Real_Liam_Payne: Hellooooo 1D World is goinggggggg to Boston! Opens this weekend!!!!! #1DWorldBoston http://topsy.com/trackback?url=http%3A//twitter.com/_justzerrie/status/323816020861140994</t>
  </si>
  <si>
    <t>That's Canada's Rob Watson leading the Boston Marathon... http://topsy.com/trackback?url=http%3A//twitter.com/morganpcampbell/status/323816022924738560</t>
  </si>
  <si>
    <t>Chantel Brooks</t>
  </si>
  <si>
    <t>RT @onedirection: Happy to announce that 1D World Boston is now open! Follow @1DWorldMerch for details! #1DWorldBoston 1DHQ x http://topsy.com/trackback?url=http%3A//twitter.com/chantelbrooks8/status/323816024522760194</t>
  </si>
  <si>
    <t>JanB</t>
  </si>
  <si>
    <t>Watching the Boston Marathon on sportsnet.ca.  Awesome! http://topsy.com/trackback?url=http%3A//twitter.com/writenrun/status/323816024464035840</t>
  </si>
  <si>
    <t>Denise Lynn</t>
  </si>
  <si>
    <t>Good luck to all the Boston marathoners today. #bostonmarathon #runners #ilovetorun http://topsy.com/trackback?url=http%3A//twitter.com/deniselheigl84/status/323816031237849088</t>
  </si>
  <si>
    <t>Clinton L.</t>
  </si>
  <si>
    <t>Early Boston marathon takeaways. 1 yoga pants 2. Tank tops 3. Booze 4. Hills http://topsy.com/trackback?url=http%3A//twitter.com/ballstonnat/status/323816031971848192</t>
  </si>
  <si>
    <t>Mandy Paez</t>
  </si>
  <si>
    <t>Boston Marathon is always fun to watch. Friends are doing well so far. http://topsy.com/trackback?url=http%3A//twitter.com/ladyluck34/status/323816035444744192</t>
  </si>
  <si>
    <t>Em Bhoo</t>
  </si>
  <si>
    <t>Made it onto the plane! Be in Boston soooooon http://topsy.com/trackback?url=http%3A//twitter.com/embhoo/status/323816035226628100</t>
  </si>
  <si>
    <t>Erick Nieves</t>
  </si>
  <si>
    <t>Yolanda Caballero ahora es segunda en la Maratón de Boston. Hasta acá,  su actuación es genial. http://topsy.com/trackback?url=http%3A//twitter.com/erick_n21/status/323816033364373504</t>
  </si>
  <si>
    <t>Rachel Faulds</t>
  </si>
  <si>
    <t>Hope Loves Company</t>
  </si>
  <si>
    <t>RT @ALSAlliance: 2013 Boston Marathon runner: John Megan running to create awareness of ALS... http://t.co/SRtNzStT7e http://topsy.com/trackback?url=http%3A//twitter.com/hopelovesco/status/323816034270314497</t>
  </si>
  <si>
    <t>Bill Plank</t>
  </si>
  <si>
    <t>Note the varied foot strikes... RT @ENERGYbits: The leaders of the Boston Marathon! http://t.co/hmuZICUhl1 http://topsy.com/trackback?url=http%3A//twitter.com/plankbill/status/323816039697760256</t>
  </si>
  <si>
    <t>Pedo Pohtaytoe ^~^</t>
  </si>
  <si>
    <t>Boston boy mah! Haha http://topsy.com/trackback?url=http%3A//twitter.com/lolazimxd/status/323816038368169984</t>
  </si>
  <si>
    <t>Streaming the Boston Marathon on my computer during my classes all morning... SU needs to have Marathon Monday too #runnerprobs http://topsy.com/trackback?url=http%3A//twitter.com/sawyercresap/status/323816047926988803</t>
  </si>
  <si>
    <t>LailaSchekaiban</t>
  </si>
  <si>
    <t>I'm at 2013 Boston Marathon (Boston, MA) w/ 64 others http://t.co/nYsbzuvgx2 http://topsy.com/trackback?url=http%3A//twitter.com/laiilis/status/323816051777368065</t>
  </si>
  <si>
    <t>fuck you</t>
  </si>
  <si>
    <t>Ahhhhhh i wanna go skate boston so bad http://topsy.com/trackback?url=http%3A//twitter.com/chaseespicer/status/323816051647324160</t>
  </si>
  <si>
    <t>Brandon McKay</t>
  </si>
  <si>
    <t>RT @chaseespicer: Ahhhhhh i wanna go skate boston so bad http://topsy.com/trackback?url=http%3A//twitter.com/chaseespicer/status/323816051647324160</t>
  </si>
  <si>
    <t>Eileen</t>
  </si>
  <si>
    <t>happy marathon monday to all the runners in Boston! http://topsy.com/trackback?url=http%3A//twitter.com/eileenconnie/status/323816056596602881</t>
  </si>
  <si>
    <t>Pop of Ages</t>
  </si>
  <si>
    <t>Thanks to @LiveShowEnts for booking on 21st December in Boston, Lincs. Nice job guys! http://t.co/MOGpBgXCc1</t>
  </si>
  <si>
    <t>@TRos77 Just submitted all of my paper work for Boston! I'm super excited! http://topsy.com/trackback?url=http%3A//twitter.com/aaronthomasd/status/323816054268772352</t>
  </si>
  <si>
    <t>Karen</t>
  </si>
  <si>
    <t>@lawscho0L do you live in Boston?? http://topsy.com/trackback?url=http%3A//twitter.com/kdancey/status/323816054046461952</t>
  </si>
  <si>
    <t>Carolyn James</t>
  </si>
  <si>
    <t>Finishing up the last few eps of Boston Legal, man did this show jump the shark, and it started with the Coast Guard bit #needthistobeover http://topsy.com/trackback?url=http%3A//twitter.com/caro_jams/status/323816058303688704</t>
  </si>
  <si>
    <t>Ifeoluwanimi Dixon</t>
  </si>
  <si>
    <t>LooooL! To think I thought Boston Marathon was a movie... Cc @cumzy_mi http://topsy.com/trackback?url=http%3A//twitter.com/ifeoluwanimie/status/323816058865721345</t>
  </si>
  <si>
    <t>Cameron Swift</t>
  </si>
  <si>
    <t>I made #vegan Boston Cream Cupcakes in celebration for the Boston Marathon today! http://t.co/qAU1RVOtMQ http://topsy.com/trackback?url=http%3A//twitter.com/cameronswiftpt/status/323816061243887616</t>
  </si>
  <si>
    <t>Kara Donovan</t>
  </si>
  <si>
    <t>Boston bound with @tess_mclean #marathonmonday #maybenexttime http://topsy.com/trackback?url=http%3A//twitter.com/kdonovan21/status/323816069133369344</t>
  </si>
  <si>
    <t>Justin Kozar</t>
  </si>
  <si>
    <t>good luck to everyone running in the boston marathon today #maybesomeday http://topsy.com/trackback?url=http%3A//twitter.com/kozar26point2/status/323816073763897344</t>
  </si>
  <si>
    <t>meggs</t>
  </si>
  <si>
    <t>boston marathon 😍 http://topsy.com/trackback?url=http%3A//twitter.com/mmeeggggoo/status/323816081070366721</t>
  </si>
  <si>
    <t>Joel Danger</t>
  </si>
  <si>
    <t>RT @Steelers1972: For most people when you lose your "khakis" you've lost your pants.</t>
  </si>
  <si>
    <t>Henry MacLeod</t>
  </si>
  <si>
    <t>Good luck to all the runners running in the Boston Marathon today http://topsy.com/trackback?url=http%3A//twitter.com/hmac126/status/323816085977706499</t>
  </si>
  <si>
    <t>RUFF R¶DER</t>
  </si>
  <si>
    <t>RT @Brianmbunde: “@mogotei: A Kenyan MP is currently 3rd in the Boston Marathon the rest are demanding a salary increase.They should try ... http://topsy.com/trackback?url=http%3A//twitter.com/jeffmaina/status/323816083448532993</t>
  </si>
  <si>
    <t>Jason W. Hamner</t>
  </si>
  <si>
    <t>@sethmeyers21 Great when you don't live in Boston. Not great if you need to cross town and find a marathon in the way. http://topsy.com/trackback?url=http%3A//twitter.com/j_w_hamner/status/323816094756388864</t>
  </si>
  <si>
    <t>Level 5 Collective</t>
  </si>
  <si>
    <t>New post: Team Hoyt, Amazing Father-Son Duo, Compete in Today's Boston Marathon http://t.co/LhchuWPYkM http://topsy.com/trackback?url=http%3A//twitter.com/l5collective/status/323816095729463297</t>
  </si>
  <si>
    <t>Leah Truesdell</t>
  </si>
  <si>
    <t>Pretty sure I'm the only person not in Boston today #marathonmonday #ihaveclass 😒🔫 http://topsy.com/trackback?url=http%3A//twitter.com/leahtruesdell/status/323816102259986432</t>
  </si>
  <si>
    <t>destiny litchfield</t>
  </si>
  <si>
    <t>RT @LeahTruesdell: Pretty sure I'm the only person not in Boston today #marathonmonday #ihaveclass 😒🔫 http://topsy.com/trackback?url=http%3A//twitter.com/leahtruesdell/status/323816102259986432</t>
  </si>
  <si>
    <t>Sir Brendan L the VI</t>
  </si>
  <si>
    <t>RT @Carroll_Bailey: Wish I was in Boston for #MarathonMonday http://topsy.com/trackback?url=http%3A//twitter.com/whatevblev/status/323816100481605632</t>
  </si>
  <si>
    <t>Saugeen Shores</t>
  </si>
  <si>
    <t>RT @NewsBayshore: Good Luck today to #PortElgin native Josh Cassidy @JoshCassidy84 who is competing to defend his title in the 117th Bos ... http://topsy.com/trackback?url=http%3A//twitter.com/parksrecss/status/323816105829347329</t>
  </si>
  <si>
    <t>Danielle</t>
  </si>
  <si>
    <t>I know I'm so tardy for the boston marathon party, soooo run @joeymcintyre run! xo bb 😘 http://topsy.com/trackback?url=http%3A//twitter.com/absolutelysuper/status/323816114696105984</t>
  </si>
  <si>
    <t>ANB</t>
  </si>
  <si>
    <t>Yes that's a Canadian leaidng the Boston Marathon .. but No it's not our own Bill MacMackin http://topsy.com/trackback?url=http%3A//twitter.com/athnb/status/323816113995673600</t>
  </si>
  <si>
    <t>Kariuki</t>
  </si>
  <si>
    <t>RT @mogotei: A Kenyan MP is currently 3rd in the Boston Marathon the rest are demanding a salary increase.They should try a side hustle. http://topsy.com/trackback?url=http%3A//twitter.com/fkariuki/status/323816115002281985</t>
  </si>
  <si>
    <t>BOSTON (AP) — The Mashpe http://t.co/8iCGzyy6Zz #boston-com #massachusetts http://topsy.com/trackback?url=http%3A//twitter.com/connectednews1/status/323816117091049472</t>
  </si>
  <si>
    <t>Art B.</t>
  </si>
  <si>
    <t>RT @bostonmarathon: WC: Tatyana McFadden (Clarksville, Md.) has officially won the 2013 Boston Marathon Female Wheelchar in 1:45.25. http://topsy.com/trackback?url=http%3A//twitter.com/myprettybrown/status/323816118324166656</t>
  </si>
  <si>
    <t>Womens first place finisher Tatyana McFadden at  BOSTON MARATHON  at the finish line http://t.co/dv9xaDgjHN http://topsy.com/trackback?url=http%3A//twitter.com/globedavidlryan/status/323816119297269760</t>
  </si>
  <si>
    <t>Melissa Dirth</t>
  </si>
  <si>
    <t>RT @GlobeDavidLRyan: Womens first place finisher Tatyana McFadden at  BOSTON MARATHON  at the finish line http://t.co/dv9xaDgjHN http://topsy.com/trackback?url=http%3A//twitter.com/globedavidlryan/status/323816119297269760</t>
  </si>
  <si>
    <t>BOSTON (AP) — U.S. Rep. http://t.co/AohfbDKzdX #boston-com #massachusetts http://topsy.com/trackback?url=http%3A//twitter.com/connectednews1/status/323816125198659584</t>
  </si>
  <si>
    <t>Kenneth Fernandez</t>
  </si>
  <si>
    <t>RT @RalstonReports: "It is the same hotel tower; I make no bones about it." Steve Wynn on Philly/Boston designs. #LV http://t.co/jxGrwzf7L1 http://topsy.com/trackback?url=http%3A//twitter.com/elonfernandez/status/323816127144800257</t>
  </si>
  <si>
    <t>Charles Fracchia</t>
  </si>
  <si>
    <t>RT @normiebob: @Buster_ESPN can a US Soldier running his 4th Boston Marathon get a RT? :-) http://topsy.com/trackback?url=http%3A//twitter.com/cfrac22/status/323816126830235649</t>
  </si>
  <si>
    <t>bitter bunny</t>
  </si>
  <si>
    <t>Has Boston marathon always been on a Monday? http://topsy.com/trackback?url=http%3A//twitter.com/elle_yumi/status/323816132861648898</t>
  </si>
  <si>
    <t>Naseem Haje</t>
  </si>
  <si>
    <t>RT @tessardiaz: Why pay attention in class when I can read @Flotrack tweets about the Boston marathon?! #iloveyoukara http://topsy.com/trackback?url=http%3A//twitter.com/tessardiaz/status/323816134476447744</t>
  </si>
  <si>
    <t>Shooting the Boston scenes of "My Life" ft @AprilStanford video Saturday April 20th #support @iAmTroubleGod @UNregularRadio @RugbyRice http://topsy.com/trackback?url=http%3A//twitter.com/kingsterlz/status/323816143850708992</t>
  </si>
  <si>
    <t>Gareth</t>
  </si>
  <si>
    <t>One of the better benefits of living in Boston is having a holiday literally nowhere else in the country has. #patriotsday http://topsy.com/trackback?url=http%3A//twitter.com/manfrmnantucket/status/323816142491746304</t>
  </si>
  <si>
    <t>ky</t>
  </si>
  <si>
    <t>RT @alexmurray99: Good luck @kmurrz in the Boston marathon tm! Keep running til your nipples start bleeding. And when they do, keep running. http://topsy.com/trackback?url=http%3A//twitter.com/alexmurray99/status/323634955211120640</t>
  </si>
  <si>
    <t>Celestial Bodies</t>
  </si>
  <si>
    <t>Shout out to Heather Brown for competing in The Boston Marathon! ...GOOD LUCK! http://topsy.com/trackback?url=http%3A//twitter.com/celestialbods/status/323816147050962944</t>
  </si>
  <si>
    <t>chrisnickels</t>
  </si>
  <si>
    <t>My wife is tracking her father's progress in the Boston Marathon. And Joey McIntyre's. #fb http://topsy.com/trackback?url=http%3A//twitter.com/chrisnickels/status/323816152457420801</t>
  </si>
  <si>
    <t>Just A Bearded Fuck</t>
  </si>
  <si>
    <t>@BeastBlunts Yep I'm at the Red Sox game and its marathon Monday in Boston its crazy in the city right now. http://topsy.com/trackback?url=http%3A//twitter.com/baconbeersbongs/status/323816153111732224</t>
  </si>
  <si>
    <t>Liz Strain</t>
  </si>
  <si>
    <t>Boston Marathon today! Good luck to all the runners!!! http://topsy.com/trackback?url=http%3A//twitter.com/strainhealth/status/323816150364483585</t>
  </si>
  <si>
    <t>Sir. Austine Arnold.</t>
  </si>
  <si>
    <t>@mogotei: A Kenyan MP is currently 3rd in the Boston Marathon the rest are demanding a salary increase.They should try a side hustle. http://topsy.com/trackback?url=http%3A//twitter.com/auarnold/status/323816150259597312</t>
  </si>
  <si>
    <t>Dr. King Schultz</t>
  </si>
  <si>
    <t>Yolanda Caballero of Colombia is leading the women's field midway through the Boston Marathon; she would be 1st South American winner. http://topsy.com/trackback?url=http%3A//twitter.com/povediitz/status/323816156764962817</t>
  </si>
  <si>
    <t>Maggie H</t>
  </si>
  <si>
    <t>@iNessage_  haha gotta get his daily dose of veggies. If I wasn't in Boston id rush over there to get a bacon egg and cheese http://topsy.com/trackback?url=http%3A//twitter.com/notbusyphillips/status/323816155099844608</t>
  </si>
  <si>
    <t>ugh I wanna be in Boston ! http://topsy.com/trackback?url=http%3A//twitter.com/kenj_lee/status/323816161500340225</t>
  </si>
  <si>
    <t>@dmelendi It's certainly understandable, but I feel like something-to-prove Melo is the kind of Melo Boston wants to see. http://topsy.com/trackback?url=http%3A//twitter.com/tom_nba/status/323816161391296515</t>
  </si>
  <si>
    <t>Ana y €dmari</t>
  </si>
  <si>
    <t>Emily Cote</t>
  </si>
  <si>
    <t>RT @suslovitch: wish i was in boston today #marathonmonday #sox #bruins http://topsy.com/trackback?url=http%3A//twitter.com/eec315/status/323816163014475777</t>
  </si>
  <si>
    <t>Layla Lynn</t>
  </si>
  <si>
    <t>Wish I was back in Boston for today's #bostonmarathon! #marathonmonday was always one of my favorites! Good luck to all runners up there! http://topsy.com/trackback?url=http%3A//twitter.com/llynn29/status/323816163714953218</t>
  </si>
  <si>
    <t>One Of The Few</t>
  </si>
  <si>
    <t>Boston Marathon and Redsox game #perfectday http://topsy.com/trackback?url=http%3A//twitter.com/mister_niceguyy/status/323816162565713922</t>
  </si>
  <si>
    <t>Ing.EzequielGT</t>
  </si>
  <si>
    <t>Boston en primer lugar en su división!! falta mucho, pero...! http://topsy.com/trackback?url=http%3A//twitter.com/ezequielgarciat/status/323816165287788545</t>
  </si>
  <si>
    <t>Alex Johansson</t>
  </si>
  <si>
    <t>Sorry professor, Boston Marathon is on. http://topsy.com/trackback?url=http%3A//twitter.com/_swed3_/status/323816169456926720</t>
  </si>
  <si>
    <t>Rob Bradley</t>
  </si>
  <si>
    <t>Date game w/ my special lady friend. (@ Fenway Park - @mlb for Tampa Bay Rays vs Boston Red Sox w/ 210 others) [pic]: http://t.co/yDPbM1uql7 http://topsy.com/trackback?url=http%3A//twitter.com/rhbradley/status/323816173521219585</t>
  </si>
  <si>
    <t>James Beckerman, MD</t>
  </si>
  <si>
    <t>Happy trails to @karagoucher running Boston today! http://topsy.com/trackback?url=http%3A//twitter.com/jamesbeckerman/status/323816176260116480</t>
  </si>
  <si>
    <t>creightonc</t>
  </si>
  <si>
    <t>new way 2 track ur runner RT @dens Using 4SQ &amp;amp; UberCheckin to auto-checkin at every mile! (@ Boston Marathon Mile 3) http://t.co/sgatlI42ao http://topsy.com/trackback?url=http%3A//twitter.com/creightonc/status/323816177346428929</t>
  </si>
  <si>
    <t>Megan Flood</t>
  </si>
  <si>
    <t>RT @bostonmarathon: WC: Tatyana McFadden (Clarksville, Md.) has officially won the 2013 Boston Marathon Female Wheelchar in 1:45.25. http://topsy.com/trackback?url=http%3A//twitter.com/mflood11/status/323816177858142209</t>
  </si>
  <si>
    <t>Women's leader of Boston Marathon from roughly two feet away. @ Newton Fire Station http://t.co/h9DZK0sieD http://topsy.com/trackback?url=http%3A//twitter.com/erickweber/status/323816181981143041</t>
  </si>
  <si>
    <t>Randy Huntov</t>
  </si>
  <si>
    <t>I wonder how good I do if I ran the Boston marathon haha http://topsy.com/trackback?url=http%3A//twitter.com/russianhawksfan/status/323816184791306241</t>
  </si>
  <si>
    <t>Jim Slaven</t>
  </si>
  <si>
    <t>RT @TheBostonIrish: As the Boston Marathon gets underway....we salute the great Johnny Kelley, who finished the race 58 times over his.. ... http://topsy.com/trackback?url=http%3A//twitter.com/jimslaven/status/323816184170549248</t>
  </si>
  <si>
    <t>Dan Dakin</t>
  </si>
  <si>
    <t>If you're trying to watch the Boston Marathon live in Canada, here's the link! http://t.co/nSbByAZ9QT http://topsy.com/trackback?url=http%3A//twitter.com/dandakinmedia/status/323816190868852737</t>
  </si>
  <si>
    <t>Pauly Walnuts.</t>
  </si>
  <si>
    <t>Good sports day in Boston, Red Sox , Bruins, emaciated Ethiopians running the marathon...it's all good... http://topsy.com/trackback?url=http%3A//twitter.com/hoagsxxx/status/323816188339703809</t>
  </si>
  <si>
    <t>Jeff Clark</t>
  </si>
  <si>
    <t>RT @DanDakinMedia: If you're trying to watch the Boston Marathon live in Canada, here's the link! http://t.co/nSbByAZ9QT http://topsy.com/trackback?url=http%3A//twitter.com/dandakinmedia/status/323816190868852737</t>
  </si>
  <si>
    <t>Euro Life</t>
  </si>
  <si>
    <t>RT @GAFollowers: #ThisDayInGAHistory in 1947 Jackie Robinson became the 1st black man to play in the MLB; as his Brooklyn Dodgers beat t ... http://topsy.com/trackback?url=http%3A//twitter.com/real_infamous/status/323816207008555011</t>
  </si>
  <si>
    <t>Andrew J Porter</t>
  </si>
  <si>
    <t>@NEWeatherRants doing live weather updates from Boston Marathon finish line http://topsy.com/trackback?url=http%3A//twitter.com/andrewjporter/status/323816205314039808</t>
  </si>
  <si>
    <t>Mari Cadena</t>
  </si>
  <si>
    <t>Michelle Crockford</t>
  </si>
  <si>
    <t>RT @AndrewJPorter: @NEWeatherRants doing live weather updates from Boston Marathon finish line http://topsy.com/trackback?url=http%3A//twitter.com/andrewjporter/status/323816205314039808</t>
  </si>
  <si>
    <t>Venus Watson</t>
  </si>
  <si>
    <t>Following @runnersworld  and @PacePerMile tweets for Boston Marathon updates! Its a great day in Boston #BostonMarathon http://topsy.com/trackback?url=http%3A//twitter.com/vewatson/status/323816214910599168</t>
  </si>
  <si>
    <t>T(omlinson)iffany ♡♣</t>
  </si>
  <si>
    <t>RT @onedirection: Happy to announce that 1D World Boston is now open! Follow @1DWorldMerch for details! #1DWorldBoston 1DHQ x http://topsy.com/trackback?url=http%3A//twitter.com/estephaniadafne/status/323816213102870530</t>
  </si>
  <si>
    <t>Vai começar o primeiro jogo do Jackie Robinson Day ! Boston vs Tampa Bay ! http://topsy.com/trackback?url=http%3A//twitter.com/majorleaguebr/status/323816213140623361</t>
  </si>
  <si>
    <t>Jon Criscuolo</t>
  </si>
  <si>
    <t>Boston is poppin http://topsy.com/trackback?url=http%3A//twitter.com/joncriscuolo7/status/323816215564935168</t>
  </si>
  <si>
    <t>Sporting Goods</t>
  </si>
  <si>
    <t>MLB Boston Red Sox Bean Bag Toss Game New Bags Foot Beanbags Play Outdoor Games $53.61 #outdoor #games  http://t.co/tqWIwPq49I http://topsy.com/trackback?url=http%3A//twitter.com/isportinggoods/status/323816217427202048</t>
  </si>
  <si>
    <t>Phillip Smyth</t>
  </si>
  <si>
    <t>It's Marathon Monday today in Boston. After watching unwashed &amp;amp; drunk children yelling, I recall why I never liked this day during college. http://topsy.com/trackback?url=http%3A//twitter.com/phillipsmyth/status/323816219436257282</t>
  </si>
  <si>
    <t>Alexander Seel</t>
  </si>
  <si>
    <t>RT @MarathonMunich: Nach KM 25 ist Mocki in Boston derzeit auf Rang Drei!</t>
  </si>
  <si>
    <t>Marty Bernoski</t>
  </si>
  <si>
    <t>Elite women @ mile 17 Boston Marathon http://t.co/CoUnfYClzm http://topsy.com/trackback?url=http%3A//twitter.com/mbernoski/status/323816228101701632</t>
  </si>
  <si>
    <t>Local Bargains</t>
  </si>
  <si>
    <t>RT @bostontweeting2013Boston Standard: Boston Rugby Club 60 Worksop 0: Brooks hat-trick helps Blue and Whites to Midlands 4 title htt... http://topsy.com/trackback?url=http%3A//twitter.com/sheffield_stuff/status/323816232157577216</t>
  </si>
  <si>
    <t>G.O</t>
  </si>
  <si>
    <t>Gotta take this trip to Boston http://topsy.com/trackback?url=http%3A//twitter.com/mar_tooslick/status/323816231729758208</t>
  </si>
  <si>
    <t>Stephen Limbu</t>
  </si>
  <si>
    <t>Live updates from the Boston Marathon http://t.co/zYmZNHZdXY http://topsy.com/trackback?url=http%3A//twitter.com/ikeen45/status/323816237887008769</t>
  </si>
  <si>
    <t>LiberenASimonovis</t>
  </si>
  <si>
    <t>Monica Barrera</t>
  </si>
  <si>
    <t>A guy with dreads is running in the Boston Marathon haha #thatstight http://topsy.com/trackback?url=http%3A//twitter.com/monicabarrera/status/323816239648628737</t>
  </si>
  <si>
    <t>Live updates from the Boston Marathon http://t.co/Gv6B5OKE3a http://topsy.com/trackback?url=http%3A//twitter.com/stephenlimbu1/status/323816239958994948</t>
  </si>
  <si>
    <t>Stephen Pelham</t>
  </si>
  <si>
    <t>RT @scottoverall: Just watching the Boston marathon before my second run. Hating these American commentators - apparently 5:00 per mile  ... http://topsy.com/trackback?url=http%3A//twitter.com/stevierun71/status/323816239573135360</t>
  </si>
  <si>
    <t>Global Health</t>
  </si>
  <si>
    <t>Live updates from the Boston Marathon http://t.co/kfVRlSY2eK http://topsy.com/trackback?url=http%3A//twitter.com/enjoy_health/status/323816243536744448</t>
  </si>
  <si>
    <t>#A1HBG #FreeAlex</t>
  </si>
  <si>
    <t>NY vs Boston n da 1st round.... #NY #WeWillTakeDat http://topsy.com/trackback?url=http%3A//twitter.com/sir_freshness/status/323816249295511552</t>
  </si>
  <si>
    <t>«Beth»</t>
  </si>
  <si>
    <t>@onedirection @1dworldmerch Boston England or Boston America? #1Dworldboston http://topsy.com/trackback?url=http%3A//twitter.com/1d_onejcat/status/323816247882051584</t>
  </si>
  <si>
    <t>Live updates from the Boston Marathon http://t.co/K9LHxkMsX9 http://topsy.com/trackback?url=http%3A//twitter.com/stephenlimbu1/status/323816247038988289</t>
  </si>
  <si>
    <t>Devin Finnegan</t>
  </si>
  <si>
    <t>It's days like these that make me kick myself for not going to school in Boston. #marathonmonday http://topsy.com/trackback?url=http%3A//twitter.com/devin_finn/status/323816250910318592</t>
  </si>
  <si>
    <t>Congrats! RT @bostonmarathon: @TatyanaMcFadden (Clarksville, Md.) has officially won the 2013 Boston Marathon Female Wheelchar in 1:45.25. http://topsy.com/trackback?url=http%3A//twitter.com/jonathan_norman/status/323816254207062017</t>
  </si>
  <si>
    <t>Start Up Choate</t>
  </si>
  <si>
    <t>@faithwallace @SteffanAntonas Hey what do you guys want to see at the upcoming Start Up// Choate Boston event? http://topsy.com/trackback?url=http%3A//twitter.com/startupchoate/status/323816251363323905</t>
  </si>
  <si>
    <t>Baringo County News</t>
  </si>
  <si>
    <t>BOSTON MARATHON UPDATE: Dickson Chumba (KEN) leads pack of 8 after half. Total time 01:04:54, projected finish 02:09:48 http://topsy.com/trackback?url=http%3A//twitter.com/baringo411/status/323816252818722816</t>
  </si>
  <si>
    <t>Tatyana McFadden</t>
  </si>
  <si>
    <t>RT @jonathan_norman: Congrats! RT @bostonmarathon: @TatyanaMcFadden (Clarksville, Md.) has officially won the 2013 Boston Marathon Femal ... http://topsy.com/trackback?url=http%3A//twitter.com/jonathan_norman/status/323816254207062017</t>
  </si>
  <si>
    <t>Dallas News</t>
  </si>
  <si>
    <t>Republican money backs immigration push: BOSTON (AP) — As Congress readies for a drawn-out... http://t.co/IZPmnmzrE4 #dallas #news http://topsy.com/trackback?url=http%3A//twitter.com/dallastx_news/status/323816255930904577</t>
  </si>
  <si>
    <t>Matt Arsenault</t>
  </si>
  <si>
    <t>The commentary on the Boston marathon be the most racist sounding sporting event http://topsy.com/trackback?url=http%3A//twitter.com/dwightarsenault/status/323816261173780482</t>
  </si>
  <si>
    <t>CJ Harris</t>
  </si>
  <si>
    <t>RT @DwightArsenault: The commentary on the Boston marathon be the most racist sounding sporting event http://topsy.com/trackback?url=http%3A//twitter.com/dwightarsenault/status/323816261173780482</t>
  </si>
  <si>
    <t>Rob.</t>
  </si>
  <si>
    <t>@danteshepherd It would not be Boston if we didn't needlessly run two sporting events at the same time, and close down key roadways to boot. http://topsy.com/trackback?url=http%3A//twitter.com/robperiod/status/323816267263926275</t>
  </si>
  <si>
    <t>Hoplit</t>
  </si>
  <si>
    <t>RT @Asher_Wolf: RT @jcstearns: Lovely picture from the @demandprogress rally, re Justice for Aaron Swartz this weekend in Boston: http:/ ... http://topsy.com/trackback?url=http%3A//twitter.com/hoplit_it/status/323816265665896448</t>
  </si>
  <si>
    <t>Streaming the Boston marathon during my honors core while sitting in the front row #oops http://topsy.com/trackback?url=http%3A//twitter.com/twickzzz/status/323816278131359744</t>
  </si>
  <si>
    <t>someday I will be running the Boston Marathon and I cannot wait! #dream http://topsy.com/trackback?url=http%3A//twitter.com/cswartz_360/status/323816277447684096</t>
  </si>
  <si>
    <t>SMH RT @SeweOfficial: Ni njaa ndio inakusumbua ama?  "@ItsPat0ski: Wait..the Mp running in boston marathon may also start asking for http://topsy.com/trackback?url=http%3A//twitter.com/itspat0ski/status/323816276415885312</t>
  </si>
  <si>
    <t>Faltan 12 kms para finalizar maraton de Boston. La colombiana Caballero se mantiene 2a tras Ana Felix (Port) http://topsy.com/trackback?url=http%3A//twitter.com/chavezjairo/status/323816286742274049</t>
  </si>
  <si>
    <t>RT @bostonmarathon: WC: Tatyana McFadden (Clarksville, Md.) has officially won the 2013 Boston Marathon Female Wheelchar in 1:45.25. http://topsy.com/trackback?url=http%3A//twitter.com/bostonherald/status/323816288596152322</t>
  </si>
  <si>
    <t>Viji Rajasundram</t>
  </si>
  <si>
    <t>Back in 1996 (100th running) we had an apartment on the route. It was a wild Marathon party :) RT @imokman: can't watch Boston Marathon live http://topsy.com/trackback?url=http%3A//twitter.com/raja_5/status/323816291397955584</t>
  </si>
  <si>
    <t>Todd Prussman</t>
  </si>
  <si>
    <t>RT @bostonmarathon: WC: Tatyana McFadden (Clarksville, Md.) has officially won the 2013 Boston Marathon Female Wheelchar in 1:45.25. http://topsy.com/trackback?url=http%3A//twitter.com/t_prussman/status/323816290999472128</t>
  </si>
  <si>
    <t>Chad Courrier</t>
  </si>
  <si>
    <t>RT @puckato: Hoping to track down some Mankato-area runners in the Boston Marathon today. I know of a few but will take more leads from  ... http://topsy.com/trackback?url=http%3A//twitter.com/chadcourrier/status/323816294166179840</t>
  </si>
  <si>
    <t>Ronaldo Rivero</t>
  </si>
  <si>
    <t>Boston envía a la loma a Ryan Dempster, quien busca su primera victoria y cerrar una barrida ante Tampa Bay. #MLB http://t.co/RuS9HOrLCO http://topsy.com/trackback?url=http%3A//twitter.com/ronaldorivero8/status/323816299174195200</t>
  </si>
  <si>
    <t>Kasey Clark</t>
  </si>
  <si>
    <t>Men's through 1/2 in boston in 1:04:54. unreal. http://topsy.com/trackback?url=http%3A//twitter.com/kasey_clark/status/323816297953648640</t>
  </si>
  <si>
    <t>RT @ErickWeber: Women's leader of Boston Marathon from roughly two feet away. @ Newton Fire Station http://t.co/h9DZK0sieD http://topsy.com/trackback?url=http%3A//twitter.com/newtonmapatch/status/323816297118973952</t>
  </si>
  <si>
    <r>
      <t xml:space="preserve">TH</t>
    </r>
    <r>
      <rPr>
        <sz val="11"/>
        <color rgb="FF000000"/>
        <rFont val="Droid Sans Fallback"/>
        <family val="2"/>
        <charset val="1"/>
      </rPr>
      <t xml:space="preserve">び</t>
    </r>
    <r>
      <rPr>
        <sz val="11"/>
        <color rgb="FF000000"/>
        <rFont val="Calibri"/>
        <family val="2"/>
        <charset val="1"/>
      </rPr>
      <t xml:space="preserve">GƵ NO LΔCK!N</t>
    </r>
  </si>
  <si>
    <t>Jamaica hardly has the different types of cats, when I was in Boston I saw some persian cats and they were cool, creepy but cool lol http://topsy.com/trackback?url=http%3A//twitter.com/iamthugz/status/323816299455201280</t>
  </si>
  <si>
    <t>Anna1D</t>
  </si>
  <si>
    <t>RT @onedirection: Happy to announce that 1D World Boston is now open! Follow @1DWorldMerch for details! #1DWorldBoston 1DHQ x http://topsy.com/trackback?url=http%3A//twitter.com/annatky/status/323816306157694978</t>
  </si>
  <si>
    <t>John Bennett</t>
  </si>
  <si>
    <t>@deg511 Ladies Boston Marathon Wheel Chair winner from UI Champaign-Urbana!!! http://topsy.com/trackback?url=http%3A//twitter.com/jcbjr/status/323816306237399041</t>
  </si>
  <si>
    <t>Anthony Manfrin</t>
  </si>
  <si>
    <t>Boston Marathon time http://t.co/KTAGxKG2bA http://topsy.com/trackback?url=http%3A//twitter.com/anthonymanfrin/status/323816308678467585</t>
  </si>
  <si>
    <t>preston rolen</t>
  </si>
  <si>
    <t>Since I can't post videos yet how about a question? This one should be easy.</t>
  </si>
  <si>
    <t>UK Sox Fan</t>
  </si>
  <si>
    <t>Im amazed nobody has mentioned John Lackey's signing for Boston as an earth shattering "Sports Moment".. http://topsy.com/trackback?url=http%3A//twitter.com/ukredsoxfan/status/323816313497739265</t>
  </si>
  <si>
    <t>Courtney Nalder</t>
  </si>
  <si>
    <t>S/O to my amazing aunt Kym who's running in the Boston marathon!!!! Love you so much and I'm so glad you got this opportunity!!! ❤❤ http://topsy.com/trackback?url=http%3A//twitter.com/courtnalds/status/323816313686482944</t>
  </si>
  <si>
    <t>RT @si_vault: The 1967 Boston Marathon. An official tries to tear off Katherine Switzer's bib since women weren't allowed to race: http: ... http://topsy.com/trackback?url=http%3A//twitter.com/shannononthefly/status/323816316517621760</t>
  </si>
  <si>
    <t>#Google #Hot #Trend NBA roundup: Knicks grab second seed in the East - Boston Globe http://t.co/Lnhgoauwse #InstantFollowBack So http://topsy.com/trackback?url=http%3A//twitter.com/jeremy_lin_fans/status/323816318056943616</t>
  </si>
  <si>
    <t>jonny hammersticks</t>
  </si>
  <si>
    <t>yeat dog watchin the boston marathon in his room http://topsy.com/trackback?url=http%3A//twitter.com/jonnykimball1/status/323816319181012992</t>
  </si>
  <si>
    <t>Stolen already “@mogotei: A Kenyan MP is currently 3rd in the Boston Marathon the rest are demanding a salary increase.They should try...” http://topsy.com/trackback?url=http%3A//twitter.com/amjoe_/status/323816321148145664</t>
  </si>
  <si>
    <t>SAFARI O'DONALD</t>
  </si>
  <si>
    <t>2 days till Boston http://topsy.com/trackback?url=http%3A//twitter.com/nickleon/status/323816317771722753</t>
  </si>
  <si>
    <t>rachel beck</t>
  </si>
  <si>
    <t>Someday, Boston. Someday! http://topsy.com/trackback?url=http%3A//twitter.com/heyyitsrae/status/323816322519670786</t>
  </si>
  <si>
    <t>Dom Izzo</t>
  </si>
  <si>
    <t>Watching Boston Marathon now and it seems hard to believe #Fargo's version is a little over a month away; hard to believe on day like this http://topsy.com/trackback?url=http%3A//twitter.com/domizzowday/status/323816328538488832</t>
  </si>
  <si>
    <t>Going shopping today in Boston with @sew0704 were going to #1dworldboston 💁💁 http://topsy.com/trackback?url=http%3A//twitter.com/emilyy829/status/323816329108942848</t>
  </si>
  <si>
    <t>Bombshell Bitch</t>
  </si>
  <si>
    <t>I'm moving to Boston, South Carolina, or Iowa. Eff this http://topsy.com/trackback?url=http%3A//twitter.com/bombshellmanual/status/323816330077818880</t>
  </si>
  <si>
    <t>Jared R. Dixon</t>
  </si>
  <si>
    <t>Getting ready for another trek through Boston! http://topsy.com/trackback?url=http%3A//twitter.com/itsjdixon/status/323816331315126272</t>
  </si>
  <si>
    <t>Tawfiq </t>
  </si>
  <si>
    <t>RT @Grant_Weav93: 11:00 baseball. Only in Boston. http://topsy.com/trackback?url=http%3A//twitter.com/grant_weav93/status/323816331575177217</t>
  </si>
  <si>
    <t>Patriot's Day, Tax Day, Boston Marathon, and MLB Jackie Robinson Day on this BUSY Monday!!! Enjoy your day and... http://t.co/tYdEXckQ0R http://topsy.com/trackback?url=http%3A//twitter.com/reveresepac/status/323816335949848576</t>
  </si>
  <si>
    <t>United Way of PV</t>
  </si>
  <si>
    <t>Thank you Boston Bruins Alumni and VizConnect for an amazing weekend— topped off by the Bruins vs. LIVE UNITED... http://t.co/rcjjCkLFCN http://topsy.com/trackback?url=http%3A//twitter.com/unitedwayofpv/status/323816336616747008</t>
  </si>
  <si>
    <t>Shooting the Boston scenes of "My Life" ft @AprilStanford video Saturday April 20th #support @Vdivaa @WINNASN @wesmoney785 @worldofbr http://topsy.com/trackback?url=http%3A//twitter.com/kingsterlz/status/323816338948775937</t>
  </si>
  <si>
    <t>@veganrunningmom I still remember first tweeting with you - I'd just gotten on Twitter and you were in Boston for the race. http://topsy.com/trackback?url=http%3A//twitter.com/suegelber/status/323816338650968065</t>
  </si>
  <si>
    <t>Wow ist der Boston Marathon spannend, ziemlich verrückt bei den Frauen :-) http://topsy.com/trackback?url=http%3A//twitter.com/hypnosevirtuose/status/323816339842162688</t>
  </si>
  <si>
    <t>Angela Marie</t>
  </si>
  <si>
    <t>Good luck to the Boston Marathon runners today! Jeal of the 26.2 Sam Adams u have access to. May b makin a trip to the brewery for leftovers http://topsy.com/trackback?url=http%3A//twitter.com/angedge/status/323816339020062720</t>
  </si>
  <si>
    <t>Kobby Ace Anderson</t>
  </si>
  <si>
    <t>RT @unclejeffgreen: Just left from watching The Boston Breakers vs DC Spirit soccer game...awesome game http://topsy.com/trackback?url=http%3A//twitter.com/kkanderson200/status/323816340542586880</t>
  </si>
  <si>
    <t>As Boston Marathon Gets Underway Today, we salute Johnny Kelley, who finished the race 58 times, winning it twice.  http://t.co/E7MF4CXDU8 http://topsy.com/trackback?url=http%3A//twitter.com/thebostonirish/status/323816347010207744</t>
  </si>
  <si>
    <t>RT @TheBostonIrish: As Boston Marathon Gets Underway Today, we salute Johnny Kelley, who finished the race 58 times, winning it twice.   ... http://topsy.com/trackback?url=http%3A//twitter.com/thebostonirish/status/323816347010207744</t>
  </si>
  <si>
    <t>RebelMouse</t>
  </si>
  <si>
    <t>RT @BostonDotCom: Our @RebelMouse page for the Boston Marathon: http://t.co/iFblgK0wi8 http://topsy.com/trackback?url=http%3A//twitter.com/rebelmouse/status/323816358179643393</t>
  </si>
  <si>
    <t>Heartbreak Hill: Boston Marathon 2013: The View from Newton's Heartbreak Hill [Photos] - Watertown, MA Patch http://t.co/IlAug0E6vZ http://topsy.com/trackback?url=http%3A//twitter.com/melindafineart/status/323816365674868737</t>
  </si>
  <si>
    <t>Trot Nixon</t>
  </si>
  <si>
    <t>I'm going to have to stay off social media today while I'm sitting in economics and everyone else is getting hammered in Boston http://topsy.com/trackback?url=http%3A//twitter.com/tyalbano26/status/323816366316597249</t>
  </si>
  <si>
    <t>Tyler Grebe</t>
  </si>
  <si>
    <t>Happy Jackie Robinson Day &amp;amp; Patriots Day in Boston!  Love some morning baseball @ Fenway Park!  #JackieRobinson #42 http://t.co/vzO3k4U7D8 http://topsy.com/trackback?url=http%3A//twitter.com/tylergrebe/status/323816368233398276</t>
  </si>
  <si>
    <t>WEBBIE</t>
  </si>
  <si>
    <t>RT @Sir_Freshness: NY vs Boston n da 1st round.... #NY #WeWillTakeDat http://topsy.com/trackback?url=http%3A//twitter.com/slllliiimmeee/status/323816368963203073</t>
  </si>
  <si>
    <t>@KravetsM is that for Boston or New York? http://topsy.com/trackback?url=http%3A//twitter.com/eb3174/status/323816371416883200</t>
  </si>
  <si>
    <t>tara schuling</t>
  </si>
  <si>
    <t>Shout out to Tatyana McFadden representing the ILLINI in the Boston Marathon.</t>
  </si>
  <si>
    <t>Boston Tapes: Boston College project: PSNI get Dolours Price interviews access: Boston College project: PSNI g... http://t.co/8Wf9aQsliH http://topsy.com/trackback?url=http%3A//twitter.com/niviews/status/323816376202575873</t>
  </si>
  <si>
    <t>Nick Dawson</t>
  </si>
  <si>
    <t>RT @jamesbeckerman: Happy trails to @karagoucher running Boston today! http://topsy.com/trackback?url=http%3A//twitter.com/nickdawson/status/323816378777874432</t>
  </si>
  <si>
    <t>CLASSNESS.</t>
  </si>
  <si>
    <t>Stuck in Boston for the day -.- http://topsy.com/trackback?url=http%3A//twitter.com/omgiitsree/status/323816377578307584</t>
  </si>
  <si>
    <t>Sully</t>
  </si>
  <si>
    <t>RT @ESPNBoston: Good luck to everyone running in today's Boston Marathon! http://topsy.com/trackback?url=http%3A//twitter.com/sully__says/status/323816378681397249</t>
  </si>
  <si>
    <t>ALo</t>
  </si>
  <si>
    <t>Canadian takes the lead for the men in the Boston Marathon. http://t.co/XGKPy5GywP http://topsy.com/trackback?url=http%3A//twitter.com/alomiller/status/323816382074589184</t>
  </si>
  <si>
    <t>Tracy Chawgo</t>
  </si>
  <si>
    <t>Tracking Norwich runner Diane Distefano who's running the Boston Marathon. Just passed the 9k point! http://topsy.com/trackback?url=http%3A//twitter.com/tchawgo/status/323816384159170560</t>
  </si>
  <si>
    <t>Johan Rodriguez</t>
  </si>
  <si>
    <t>Ya arrancó el partido entre Boston vs Tampa http://topsy.com/trackback?url=http%3A//twitter.com/licjohanm/status/323816383299334145</t>
  </si>
  <si>
    <t>K L Chouinard</t>
  </si>
  <si>
    <t>Patriot's Day, a MA state holiday. Fans leave Fenway to see Marathon's end. RT ‏@thenatural007:</t>
  </si>
  <si>
    <t>Ellen Terry</t>
  </si>
  <si>
    <t>RT @AmJoe_: Stolen already “@mogotei: A Kenyan MP is currently 3rd in the Boston Marathon the rest are demanding a salary increase.They  ... http://topsy.com/trackback?url=http%3A//twitter.com/ln_tee/status/323816396033245184</t>
  </si>
  <si>
    <t>Marc Monestime</t>
  </si>
  <si>
    <t>wish i was at the boston marathon today.. http://topsy.com/trackback?url=http%3A//twitter.com/devine617/status/323816393231437825</t>
  </si>
  <si>
    <t>Josh Newman</t>
  </si>
  <si>
    <t>Happy Boston Marathon/Patriots' Day. RT @JoeGiglioSports: Boston playing baseball at 11 a.m. once every April always confuses me. http://topsy.com/trackback?url=http%3A//twitter.com/joshua_newman/status/323816398646304768</t>
  </si>
  <si>
    <t>@CaracolRadio http://t.co/TXE9x9LSAR Link transmisión  Maratón de Boston http://topsy.com/trackback?url=http%3A//twitter.com/pcorrecaminos/status/323816401565544448</t>
  </si>
  <si>
    <t>MsGodess</t>
  </si>
  <si>
    <t>Team Eye and Ear, is who I'm with for Boston Marathon 2013. Run your MASS OFF:-) @MassEyeAndEar http://topsy.com/trackback?url=http%3A//twitter.com/mzcaramelgodess/status/323816403171942400</t>
  </si>
  <si>
    <t>BC Subpoena News</t>
  </si>
  <si>
    <t>Boston College project: PSNI get Dolours Price interviews access http://t.co/WMgUkQMiCg http://topsy.com/trackback?url=http%3A//twitter.com/bcsubpoenanews/status/323816406330249217</t>
  </si>
  <si>
    <t>Lindsay Grajek</t>
  </si>
  <si>
    <t>Attending my first Boston marathon today with @nicoleemitchell @brittanderson17 and @jdiimz12 ! http://topsy.com/trackback?url=http%3A//twitter.com/lindsaygrajek/status/323816414492360705</t>
  </si>
  <si>
    <t>Ryan Robitaille</t>
  </si>
  <si>
    <t>I wish we had marathon Monday off I want to go to Boston !! :( http://topsy.com/trackback?url=http%3A//twitter.com/thetruevennas/status/323816414811127809</t>
  </si>
  <si>
    <t>Jonathan Abril</t>
  </si>
  <si>
    <t>RT @GAFollowers: #ThisDayInGAHistory in 1947 Jackie Robinson became the 1st black man to play in the MLB; as his Brooklyn Dodgers beat t ... http://topsy.com/trackback?url=http%3A//twitter.com/jonsoflyyy/status/323816418393088002</t>
  </si>
  <si>
    <t>Rola</t>
  </si>
  <si>
    <t>RT @MLB: It's never too early for baseball. #Rays-@RedSox get under way at 11:05am ET on Patriots' Day in Boston. http://t.co/Ia6CV8xWHK http://topsy.com/trackback?url=http%3A//twitter.com/rolabroski/status/323816423573049344</t>
  </si>
  <si>
    <t>David Metrick</t>
  </si>
  <si>
    <t>Patriot's Day... Otherwise known as the day Boston says, "Hey everyone! Look at us! Aren't we wicked awesome!" http://topsy.com/trackback?url=http%3A//twitter.com/metrick44/status/323816425938644992</t>
  </si>
  <si>
    <t>Karen Melanson</t>
  </si>
  <si>
    <t>A BIG Shout OUT to Andrew Salmon..as he runs in the Boston Marathon...Good Luck! http://topsy.com/trackback?url=http%3A//twitter.com/kmelboyle/status/323816428723638272</t>
  </si>
  <si>
    <t>Ellos por el km 20 en el maratón de Boston 1h01:28.</t>
  </si>
  <si>
    <t>RT @TheBostonIrish: As Boston Marathon Gets Underway Today, we salute Johnny Kelley, who finished the race 58 times, winning it twice.   ... http://topsy.com/trackback?url=http%3A//twitter.com/jimslaven/status/323816433509347329</t>
  </si>
  <si>
    <t>Mars Billionaire</t>
  </si>
  <si>
    <t>RT @GAFollowers: #ThisDayInGAHistory in 1947 Jackie Robinson became the 1st black man to play in the MLB; as his Brooklyn Dodgers beat t ... http://topsy.com/trackback?url=http%3A//twitter.com/i_dont_know_you/status/323816449544187904</t>
  </si>
  <si>
    <t>E B E Y ! ♌</t>
  </si>
  <si>
    <t>RT @GAFollowers: #ThisDayInGAHistory in 1947 Jackie Robinson became the 1st black man to play in the MLB; as his Brooklyn Dodgers beat t ... http://topsy.com/trackback?url=http%3A//twitter.com/_iamehby/status/323816448269094912</t>
  </si>
  <si>
    <t>Runner's Den</t>
  </si>
  <si>
    <t>It's on! Watch the Boston Marathon LIVE right now! http://t.co/yhgetlM1Hm http://topsy.com/trackback?url=http%3A//twitter.com/runnersden/status/323816455038722048</t>
  </si>
  <si>
    <t>Katherine Sloan</t>
  </si>
  <si>
    <t>Shout out to @nickyp0124 as she runs the Boston Marathon today! #youretheshit #xcthrowback @rachg93 http://t.co/tEsSKP2Xfz http://topsy.com/trackback?url=http%3A//twitter.com/ksloan2094/status/323816456737419264</t>
  </si>
  <si>
    <t>Alex Nardone</t>
  </si>
  <si>
    <t>RT @ESPNNewYork: Melo: We want to beat Boston http://t.co/sBYlQeH0NP http://topsy.com/trackback?url=http%3A//twitter.com/alexnardone17/status/323816459396595714</t>
  </si>
  <si>
    <t>TravelNotes.org</t>
  </si>
  <si>
    <t>Boston’s North End in Black and White http://t.co/IYrhExKovO #travel http://topsy.com/trackback?url=http%3A//twitter.com/travelnotes/status/323816461825101824</t>
  </si>
  <si>
    <t>Shaun Jones-McCarthy</t>
  </si>
  <si>
    <t>Who wants to run the Boston marathon with me next year? http://topsy.com/trackback?url=http%3A//twitter.com/shaun_2_strong/status/323816464765308929</t>
  </si>
  <si>
    <t>RT @bostonmarathon: WC: Tatyana McFadden (Clarksville, Md.) has officially won the 2013 Boston Marathon Female Wheelchar in 1:45.25. http://topsy.com/trackback?url=http%3A//twitter.com/elmandobandito/status/323816465428017153</t>
  </si>
  <si>
    <t>Corey Scammon</t>
  </si>
  <si>
    <t>RT @jgags14: Good luck to Coach Troy in the Boston marathon #BillyT #halfmanhalfmachine http://topsy.com/trackback?url=http%3A//twitter.com/coreyscams/status/323816471606214656</t>
  </si>
  <si>
    <t>Emily Astacio</t>
  </si>
  <si>
    <t>Just tracking my 47-yr-old uncle running the Boston Marathon :) pretty sweet! #idontevenliketodrive26miles http://t.co/x2rnYpfsqs http://topsy.com/trackback?url=http%3A//twitter.com/astaciomama/status/323816467781005313</t>
  </si>
  <si>
    <t>Jessica Savage</t>
  </si>
  <si>
    <t>Wish I was getting drunk in boston today for the marathon! http://topsy.com/trackback?url=http%3A//twitter.com/jsavage92/status/323816470117244929</t>
  </si>
  <si>
    <t>It took an hour and 40 minutes to start all 3 waves of the Boston Maraton today. http://topsy.com/trackback?url=http%3A//twitter.com/kcrafitz/status/323816472650588162</t>
  </si>
  <si>
    <t>RaMESSI</t>
  </si>
  <si>
    <t>mwisi RT @mogotei: A Kenyan MP is currently 3rd in the Boston Marathon the rest are demanding a salary ... (more) http://t.co/iPQtCrSvos http://topsy.com/trackback?url=http%3A//twitter.com/le_cutter/status/323816469274189824</t>
  </si>
  <si>
    <t>RT @si_vault: The 1967 Boston Marathon. An official tries to tear off Katherine Switzer's bib since women weren't allowed to race: http: ... http://topsy.com/trackback?url=http%3A//twitter.com/bonniep42/status/323816470901563394</t>
  </si>
  <si>
    <t>Katrina Galatioto</t>
  </si>
  <si>
    <t>RT @jsavage92: Wish I was getting drunk in boston today for the marathon! http://topsy.com/trackback?url=http%3A//twitter.com/jsavage92/status/323816470117244929</t>
  </si>
  <si>
    <t>Pedro Bianchi</t>
  </si>
  <si>
    <t>Boston Laget fresquinha @ Samuel Adams Brewery http://t.co/XCpNbbdFst http://topsy.com/trackback?url=http%3A//twitter.com/pebianchi/status/323816474361880576</t>
  </si>
  <si>
    <t>RT @globedavidlryan: Womens first place finisher Tatyana McFadden at  BOSTON MARATHON  at the finish line http://t.co/uGelO2KpQk http://topsy.com/trackback?url=http%3A//twitter.com/bostondotcom/status/323816474319921155</t>
  </si>
  <si>
    <t>Tom Snide</t>
  </si>
  <si>
    <t>Cheering on TCS team member Dave Zachrich as he runs his third Boston Marathon today.  Go Dave!  http://t.co/RCMK3CXnGE http://topsy.com/trackback?url=http%3A//twitter.com/tcssoftware/status/323816476530331648</t>
  </si>
  <si>
    <t>Sour Patch Kid</t>
  </si>
  <si>
    <t>@AriFerrari_xoxo boston http://topsy.com/trackback?url=http%3A//twitter.com/brybry723/status/323816476492570625</t>
  </si>
  <si>
    <t>Kyle L</t>
  </si>
  <si>
    <t>RT @jebsharp: SCOTUS won't hear appeal re Boston College Northern Ireland interviews subpoena http://t.co/yqeHtbBJOd http://topsy.com/trackback?url=http%3A//twitter.com/angaeilgeoir/status/323816475884400641</t>
  </si>
  <si>
    <t>Boston Marathon News</t>
  </si>
  <si>
    <t>RT @globedavidlryan: Womens first place finisher Tatyana McFadden at  BOSTON MARATHON  at the finish line http://t.co/nPRo1u191E http://topsy.com/trackback?url=http%3A//twitter.com/globemarathon/status/323816478002511873</t>
  </si>
  <si>
    <t>Pace is not record setting at Boston Marathon - cooler weather slowing down the runners.  Men still pacing at 5 min/mile at mile 14. http://topsy.com/trackback?url=http%3A//twitter.com/billkardas/status/323816481127272449</t>
  </si>
  <si>
    <t>Canadian Rob Watson leading men in The Boston Marathon @alirio @Moirabrowne @August95 #runcanuckrun http://topsy.com/trackback?url=http%3A//twitter.com/manilaraf/status/323816481404092417</t>
  </si>
  <si>
    <t>Everything You Need to Know About the 117th Boston Marathon: http://t.co/vMV6oXIPM6 http://topsy.com/trackback?url=http%3A//twitter.com/bostinnocity/status/323816482767269889</t>
  </si>
  <si>
    <t>Asswon</t>
  </si>
  <si>
    <t>RT @GAFollowers: #ThisDayInGAHistory in 1947 Jackie Robinson became the 1st black man to play in the MLB; as his Brooklyn Dodgers beat t ... http://topsy.com/trackback?url=http%3A//twitter.com/boocauley24/status/323816486135271424</t>
  </si>
  <si>
    <t>Addie ☹</t>
  </si>
  <si>
    <t>Well my mom's running in the Boston Marathon right now. Go momma go &amp;lt;3 http://topsy.com/trackback?url=http%3A//twitter.com/shy4nnweeps_/status/323816488983199744</t>
  </si>
  <si>
    <t>Minnesota Nice</t>
  </si>
  <si>
    <t>3 days of school and work an then off to Boston for a long weekend! Any chivers or chivettes out there? http://topsy.com/trackback?url=http%3A//twitter.com/thechivemn/status/323816487980789760</t>
  </si>
  <si>
    <t>Looking for a Test posting again in Boston, MA http://t.co/aj4jBNBkeR #job http://topsy.com/trackback?url=http%3A//twitter.com/bullhornrec1/status/323816492078600192</t>
  </si>
  <si>
    <t>Joe Brady</t>
  </si>
  <si>
    <t>Just realizing what a cool experience the Boston Marathon is #hashtag http://topsy.com/trackback?url=http%3A//twitter.com/_jbrady_/status/323816492724531200</t>
  </si>
  <si>
    <t>Amy June</t>
  </si>
  <si>
    <t>so jealous of everyone back in Boston today #marathonmonday http://topsy.com/trackback?url=http%3A//twitter.com/amacbubbles6/status/323816490438639617</t>
  </si>
  <si>
    <t>alejandro martinez</t>
  </si>
  <si>
    <t>Viendo la estadística del maratón boston meten miedo todos lo de adelante http://topsy.com/trackback?url=http%3A//twitter.com/ale_titino22/status/323816492581941248</t>
  </si>
  <si>
    <t>SiriusXM Sports</t>
  </si>
  <si>
    <t>It's Patriots Day in Boston, which means the #RedSox are in action early...Red Sox vs Rays is on XM 180 and 843 &amp;amp; 866 on the SXM app! http://topsy.com/trackback?url=http%3A//twitter.com/siriusxmsports/status/323816496973373441</t>
  </si>
  <si>
    <t>Tom Wood</t>
  </si>
  <si>
    <t>On my walk to #bostonmarathon @ Boston Massacre Monument http://t.co/lcsdX2jNSU http://topsy.com/trackback?url=http%3A//twitter.com/tomwood/status/323816495748624384</t>
  </si>
  <si>
    <t>Dena Carlson</t>
  </si>
  <si>
    <t>Perks Beauty</t>
  </si>
  <si>
    <t>RT @Palomo_ESPN: Félix (POR) supera a Caballero (COL) y pasa al primer puesto del Maratón de Boston. 25km. http://topsy.com/trackback?url=http%3A//twitter.com/gersonbeltranf/status/323816496256143361</t>
  </si>
  <si>
    <t>Dain</t>
  </si>
  <si>
    <t>#beauty The Morning Scoop: All the Deets on the MTV Movie Awards, Your Boston Marathon Viewing Guide and More!... http://t.co/S1M4WcOGyl http://topsy.com/trackback?url=http%3A//twitter.com/treat1self/status/323816498017751041</t>
  </si>
  <si>
    <t>Nichols Lube Express</t>
  </si>
  <si>
    <t>Tampa Bay Rays at Boston Red Sox http://t.co/97BEQKmhzF #followback http://topsy.com/trackback?url=http%3A//twitter.com/nicholslube/status/323816502111387650</t>
  </si>
  <si>
    <t>Erin Gloria Ryan</t>
  </si>
  <si>
    <t>Beautiful day for a marathon. Was jealous of Boston runners until I remembered how much marathons hurt. http://topsy.com/trackback?url=http%3A//twitter.com/morninggloria/status/323816499141804032</t>
  </si>
  <si>
    <t>sharon nelson</t>
  </si>
  <si>
    <t>TyZukowski</t>
  </si>
  <si>
    <t>RT @mishicarazas: Wish I was in Boston for marathon Monday :( http://topsy.com/trackback?url=http%3A//twitter.com/tyzukowski/status/323816499003408384</t>
  </si>
  <si>
    <t>RT @Palomo_ESPN: Ana Dulce Félix (POR) campeona europea en 10,000m en 2012, persigue a Caballero (COL) que sigue líder en el maratón de  ... http://topsy.com/trackback?url=http%3A//twitter.com/sebheredia/status/323816502593732609</t>
  </si>
  <si>
    <t>Tremont Dental Care</t>
  </si>
  <si>
    <t>Last chance to enter to win a FREE ZOOM WHITENING, the drawing is today at 3:00PM! Enter in the South End of Boston or send your name/email! http://topsy.com/trackback?url=http%3A//twitter.com/tremontdental/status/323816505202581505</t>
  </si>
  <si>
    <t>Ana Dulce Felix from Portugal leads the Boston Marathon by 23 seconds over Colombian Yolanda Caballero @jhboston26 http://topsy.com/trackback?url=http%3A//twitter.com/possosports/status/323816505819140097</t>
  </si>
  <si>
    <t>Emily Duran</t>
  </si>
  <si>
    <t>RT @MLB: It's never too early for baseball. #Rays-@RedSox get under way at 11:05am ET on Patriots' Day in Boston. http://t.co/Ia6CV8xWHK http://topsy.com/trackback?url=http%3A//twitter.com/emilymduran_/status/323816506863538176</t>
  </si>
  <si>
    <t>A Canadian (Watson) is currently leading the pack at Boston. Hopefully he can keep his pace up, although I have my doubts. http://topsy.com/trackback?url=http%3A//twitter.com/alexflint/status/323816512790077442</t>
  </si>
  <si>
    <t>ive got MOVE iTunes</t>
  </si>
  <si>
    <t>RT @onedirection: Happy to announce that 1D World Boston is now open! Follow @1DWorldMerch for details! #1DWorldBoston 1DHQ x http://topsy.com/trackback?url=http%3A//twitter.com/magdiis_/status/323816516447522816</t>
  </si>
  <si>
    <t>Mr. Banks™</t>
  </si>
  <si>
    <t>I wanna go out to eat at either Sonic or Boston Market today! http://topsy.com/trackback?url=http%3A//twitter.com/brasscityballa/status/323816515663179777</t>
  </si>
  <si>
    <t>t wood</t>
  </si>
  <si>
    <t>RT @si_vault: The 1967 Boston Marathon. An official tries to tear off Katherine Switzer's bib since women weren't allowed to race: http: ... http://topsy.com/trackback?url=http%3A//twitter.com/ty_slick11_/status/323816518100070400</t>
  </si>
  <si>
    <t>Free #kahulamidnight with the Kahula girls at the Boston Marathon @alecrmendes http://t.co/1QroGSDFQo http://topsy.com/trackback?url=http%3A//twitter.com/jonmedinatweets/status/323816519454834688</t>
  </si>
  <si>
    <t>Mary Pat Pavicic</t>
  </si>
  <si>
    <t>Thinking I need to get back in '14! How exciting! Check this out: “@ENERGYbits: The leaders of the Boston Marathon! http://t.co/2gacXPhRMp” http://topsy.com/trackback?url=http%3A//twitter.com/runlikeagirl223/status/323816521551994881</t>
  </si>
  <si>
    <t>Brentwood Academy</t>
  </si>
  <si>
    <t>S/O to Coach Cathy Cheeseman running in today's Boston Marathon! http://topsy.com/trackback?url=http%3A//twitter.com/baeagles/status/323816523976306689</t>
  </si>
  <si>
    <t>Chief Kreep</t>
  </si>
  <si>
    <t>Boston, NY, Filthy Atlantic City with the team this summer http://topsy.com/trackback?url=http%3A//twitter.com/itselmosworld/status/323816530578141184</t>
  </si>
  <si>
    <t>Frank Lynch III </t>
  </si>
  <si>
    <t>@Gia_Mariaa redsox* boston* http://topsy.com/trackback?url=http%3A//twitter.com/franklynch3/status/323816528850087937</t>
  </si>
  <si>
    <t>Hiring for a new job in Boston or surrounding areas? List that job for FREE today and find your employees at http://t.co/CUCWbQ0ddB! http://topsy.com/trackback?url=http%3A//twitter.com/yourcityboston/status/323816534004862976</t>
  </si>
  <si>
    <t>RT @onedirection: Happy to announce that 1D World Boston is now open! Follow @1DWorldMerch for details! #1DWorldBoston 1DHQ x http://topsy.com/trackback?url=http%3A//twitter.com/ziamtime/status/323816537112838144</t>
  </si>
  <si>
    <t>Greg Reinhart</t>
  </si>
  <si>
    <t>@BucFever422 Red Sox always start at 11 am on the day of the Boston Marathon. http://topsy.com/trackback?url=http%3A//twitter.com/gregreinhart/status/323816535951044608</t>
  </si>
  <si>
    <t>Brittney Belvin</t>
  </si>
  <si>
    <t>“@bostonmarathon: WC: Tatyana McFadden (Clarksville, Md.)has officially won the 2013 Boston Marathon Female Wheelchar in 1:45.25.”congrats!! http://topsy.com/trackback?url=http%3A//twitter.com/bgblsu/status/323816539524567043</t>
  </si>
  <si>
    <t>Hope Boston marathoners did their taxes. It would suck to run a marathon and then have to finish taxes on same day. http://topsy.com/trackback?url=http%3A//twitter.com/elle_yumi/status/323816544721317889</t>
  </si>
  <si>
    <t>RT @AnaheimAmigos: Patriot's Day, a MA state holiday. Fans leave Fenway to see Marathon's end. RT ‏@thenatural007:</t>
  </si>
  <si>
    <t>patrick fahy</t>
  </si>
  <si>
    <t>RT @The_w00miniZer: I wish I was in Boston today #marathonmonday http://topsy.com/trackback?url=http%3A//twitter.com/patfahy23/status/323816555362263040</t>
  </si>
  <si>
    <t>Robin Watson of Canada trying to run away from the Africans in Boston marathon. Good luck to him, but ... http://topsy.com/trackback?url=http%3A//twitter.com/adharanand/status/323816558340239360</t>
  </si>
  <si>
    <t>jaira ♡</t>
  </si>
  <si>
    <t>RT @TheRyanBeatty: the meet &amp;amp; greet starts at 5 today in Boston http://topsy.com/trackback?url=http%3A//twitter.com/icare1d/status/323816557878837248</t>
  </si>
  <si>
    <t>Greta Anderson</t>
  </si>
  <si>
    <t>@Anne_Bottaro “@onedirection: Happy to announce that 1D World Boston is now open! Follow @1DWorldMerch for details! #1DWorldBoston 1DHQ x” http://topsy.com/trackback?url=http%3A//twitter.com/gcanderson2/status/323816562240917505</t>
  </si>
  <si>
    <t>bumble</t>
  </si>
  <si>
    <t>I'm going to Boston to see the marathon. If anyone wants to go or wants to meet me there, hit me up! http://topsy.com/trackback?url=http%3A//twitter.com/mrbeevan/status/323816561439809536</t>
  </si>
  <si>
    <t>TATYANA MCFADDEN, women's push rim winner at Boston! WAY TO GO! http://topsy.com/trackback?url=http%3A//twitter.com/bomblet/status/323816563302076416</t>
  </si>
  <si>
    <t>Shooting the Boston scenes of "My Life" ft @AprilStanford video Saturday April 20th #support @TheREAL_STORM @HelloNewWorld09 @kayy_young http://topsy.com/trackback?url=http%3A//twitter.com/kingsterlz/status/323816568540778496</t>
  </si>
  <si>
    <t>Uncle Flash</t>
  </si>
  <si>
    <t>RT @GAFollowers: #ThisDayInGAHistory in 1947 Jackie Robinson became the 1st black man to play in the MLB; as his Brooklyn Dodgers beat t ... http://topsy.com/trackback?url=http%3A//twitter.com/jay2real20/status/323816569052487680</t>
  </si>
  <si>
    <t>Jadyn</t>
  </si>
  <si>
    <t>RT @onedirection: Happy to announce that 1D World Boston is now open! Follow @1DWorldMerch for details! #1DWorldBoston 1DHQ x http://topsy.com/trackback?url=http%3A//twitter.com/maymae99/status/323816576950362112</t>
  </si>
  <si>
    <t>Rian KRISNA</t>
  </si>
  <si>
    <t>Boston Marathon is on tonite, available streaming at http://t.co/xZKUkpd4xO @ninityunita http://topsy.com/trackback?url=http%3A//twitter.com/riankrisna/status/323816575322947585</t>
  </si>
  <si>
    <t>I'm at Fenway Park - @mlb for Tampa Bay Rays vs Boston Red Sox w/ @nohansnikka @jcarter5317 http://t.co/ZYfdRf0hlQ http://topsy.com/trackback?url=http%3A//twitter.com/jessmax/status/323816575935320064</t>
  </si>
  <si>
    <t>RT @TheRyanBeatty: just put out #artworkbyryan at the merch booth Boston! http://topsy.com/trackback?url=http%3A//twitter.com/icare1d/status/323816577948585985</t>
  </si>
  <si>
    <t>SOML ❤</t>
  </si>
  <si>
    <t>RT @Real_Liam_Payne: Hellooooo 1D World is goinggggggg to Boston! Opens this weekend!!!!! #1DWorldBoston http://topsy.com/trackback?url=http%3A//twitter.com/dreamniall_1d/status/323816584646889474</t>
  </si>
  <si>
    <t>Elaine Olson</t>
  </si>
  <si>
    <t>Tatyanna McFadden WINS the Boston Marathon!!!!!</t>
  </si>
  <si>
    <t>Jon Walk</t>
  </si>
  <si>
    <t>@Espngreeny Some possibly compelling stories developing on the 117th annual Boston Marathon course this morning. http://topsy.com/trackback?url=http%3A//twitter.com/onthemicrophone/status/323816585267662849</t>
  </si>
  <si>
    <t>Updated 11:13AM - 117th Boston Marathon -- the view from #Newton's Heartbreak Hill http://t.co/eKIrcVqerB http://topsy.com/trackback?url=http%3A//twitter.com/newtontab/status/323816586425290753</t>
  </si>
  <si>
    <t>Roch Kubatko</t>
  </si>
  <si>
    <t>@EddieInTheYard I'm thinking of going all the way to DC and then back up to Boston. Can you bring me a snack? http://topsy.com/trackback?url=http%3A//twitter.com/masnroch/status/323816591626215425</t>
  </si>
  <si>
    <t>J Diimz</t>
  </si>
  <si>
    <t>RT @LindsayGrajek: Attending my first Boston marathon today with @nicoleemitchell @brittanderson17 and @jdiimz12 ! http://topsy.com/trackback?url=http%3A//twitter.com/jdiimz12/status/323816593572384768</t>
  </si>
  <si>
    <t>Canadian Robin Watson currently leads the Boston Marathon after 14miles. http://t.co/jnSjcIeNft http://topsy.com/trackback?url=http%3A//twitter.com/jasonfredin/status/323816603449974784</t>
  </si>
  <si>
    <t>Victoria Vazquez</t>
  </si>
  <si>
    <t>“@soymaratonista: como corredora siempre siento admiración por ellos. A los vzlnos en Boston, tristeza en un día como hoy#MaratonBoston2013 http://topsy.com/trackback?url=http%3A//twitter.com/vickyv95/status/323816610165047296</t>
  </si>
  <si>
    <t>McKenna Graves</t>
  </si>
  <si>
    <t>Wish I was at home watching the Boston marathon right now http://topsy.com/trackback?url=http%3A//twitter.com/bud_88_graves/status/323816607245795328</t>
  </si>
  <si>
    <t>castiel's assbutt</t>
  </si>
  <si>
    <t>RT @LisaEvans05: @twhiddleston Congratulations! Best villain ever and best fake Boston accent ever! http://topsy.com/trackback?url=http%3A//twitter.com/hyper_mused/status/323816607593943041</t>
  </si>
  <si>
    <t>Andrew Boysen</t>
  </si>
  <si>
    <t>RT @ariddell: Great news! "Adjuncts from more than 20 Boston-area colleges announce plans to unionize" http://t.co/1WxDN57DeQ via @gerry ... http://topsy.com/trackback?url=http%3A//twitter.com/boysenandrew/status/323816607707197442</t>
  </si>
  <si>
    <t>JaydaKiss</t>
  </si>
  <si>
    <t>I'm at the Boston museum of science, and I could be more bored. http://topsy.com/trackback?url=http%3A//twitter.com/jaydamariexo/status/323816621313495040</t>
  </si>
  <si>
    <t>Pat Aarons</t>
  </si>
  <si>
    <t>RT @si_vault: The 1967 Boston Marathon. An official tries to tear off Katherine Switzer's bib since women weren't allowed to race: http: ... http://topsy.com/trackback?url=http%3A//twitter.com/pataarons/status/323816619648372736</t>
  </si>
  <si>
    <t>Ina :)</t>
  </si>
  <si>
    <t>RT @onedirection: Happy to announce that 1D World Boston is now open! Follow @1DWorldMerch for details! #1DWorldBoston 1DHQ x http://topsy.com/trackback?url=http%3A//twitter.com/ina_horan_/status/323816624564080641</t>
  </si>
  <si>
    <t>Joe madeley</t>
  </si>
  <si>
    <t>“@Oli_Peake: @JoeMadeley pushin his luck lately. Another Boston crab is due. #crob http://t.co/NIr0oU1kiq” mossive move! Look at him tappin😂 http://topsy.com/trackback?url=http%3A//twitter.com/joemadeley/status/323816624794771456</t>
  </si>
  <si>
    <t>A Canadian man and a Portuguese woman are leading the Boston Marathon right now. http://topsy.com/trackback?url=http%3A//twitter.com/germanotes/status/323816628901011456</t>
  </si>
  <si>
    <t>♕</t>
  </si>
  <si>
    <t>RT @onedirection: Happy to announce that 1D World Boston is now open! Follow @1DWorldMerch for details! #1DWorldBoston 1DHQ x http://topsy.com/trackback?url=http%3A//twitter.com/netaindyana/status/323816635158908929</t>
  </si>
  <si>
    <t>Michelle Slifer</t>
  </si>
  <si>
    <t>Check out this chat event on Runner's World Community: Follow the Boston Marathon here! http://t.co/bBKS6taOtG http://topsy.com/trackback?url=http%3A//twitter.com/mslifer/status/323816634529767425</t>
  </si>
  <si>
    <t>Today my 21-year-old cousin is running her 5th Boston Marathon and I'm too lazy to go downstairs and make breakfast. I suck. http://topsy.com/trackback?url=http%3A//twitter.com/courtney_c21/status/323816638371749888</t>
  </si>
  <si>
    <t>I am going to BOSTON! Bye sweetheart ! xx http://topsy.com/trackback?url=http%3A//twitter.com/franceska5sos/status/323816648693923840</t>
  </si>
  <si>
    <t>Joe Kyalo</t>
  </si>
  <si>
    <t>RT @mogotei: A Kenyan MP is currently 3rd in the Boston Marathon the rest are demanding a salary increase.They should try a side hustle. http://topsy.com/trackback?url=http%3A//twitter.com/joekyalo/status/323816645707591680</t>
  </si>
  <si>
    <t>francesco messina</t>
  </si>
  <si>
    <t>RT @MLB: It's never too early for baseball. #Rays-@RedSox get under way at 11:05am ET on Patriots' Day in Boston. http://t.co/Ia6CV8xWHK http://topsy.com/trackback?url=http%3A//twitter.com/francenzo/status/323816652598812673</t>
  </si>
  <si>
    <t>steelers mobile</t>
  </si>
  <si>
    <t>Steelers foil Pats' Emmanuel Sanders bid - Boston Herald: Steelers foil Pats' Emmanuel Sanders ... http://t.co/hyBue1GaUQ SteelersMobile http://topsy.com/trackback?url=http%3A//twitter.com/steelersmobile/status/323816650686210050</t>
  </si>
  <si>
    <t>Nicole Martinez</t>
  </si>
  <si>
    <t>RT @TChawgo: Tracking Norwich runner Diane Distefano who's running the Boston Marathon. Just passed the 9k point! http://topsy.com/trackback?url=http%3A//twitter.com/nmartinez514/status/323816651072102400</t>
  </si>
  <si>
    <t>Gerry Mc Guinness.</t>
  </si>
  <si>
    <t>: Boston College project: PSNI get Dolours Price interviews access http://t.co/HVUvIDb4BW"  ho ho here we go... http://topsy.com/trackback?url=http%3A//twitter.com/gerrymcguinnes1/status/323816656805715968</t>
  </si>
  <si>
    <t>Miss Control Issues</t>
  </si>
  <si>
    <t>@ClassyDCLady there is publix in this area? I always hear people talk about it but we dont have any in Boston http://topsy.com/trackback?url=http%3A//twitter.com/must_b_perfect/status/323816664263172096</t>
  </si>
  <si>
    <t>Neil hayduk</t>
  </si>
  <si>
    <t>RT @BostonDotCom: RT @globedavidlryan: Womens first place finisher Tatyana McFadden at  BOSTON MARATHON  at the finish line http://t.co/ ... http://topsy.com/trackback?url=http%3A//twitter.com/neilhayduk/status/323816662509969408</t>
  </si>
  <si>
    <t>Still no trailer but a poster for RIPD starring Ryan Reynolds &amp;amp; Jeff Bridges in Boston http://t.co/dgfcNHJWE3</t>
  </si>
  <si>
    <t>RT @chrislindsay_: Boston College project: PSNI get Dolours Price interviews access http://t.co/9BK0KsJETb http://topsy.com/trackback?url=http%3A//twitter.com/gerrymcguinnes1/status/323816666003800064</t>
  </si>
  <si>
    <t>David Fasman</t>
  </si>
  <si>
    <t>Last breakfast in Boston. This place is insane. #breakfast2013 @JacqueDesMarais @stephenschuh http://t.co/qrl2TNBdhy http://topsy.com/trackback?url=http%3A//twitter.com/davidfasman/status/323816673222197248</t>
  </si>
  <si>
    <t>Guru</t>
  </si>
  <si>
    <t>Hey my mom left to Boston today. Looks like it's just me myself and I some typical http://topsy.com/trackback?url=http%3A//twitter.com/steadytrappn/status/323816675441008640</t>
  </si>
  <si>
    <t>Acet</t>
  </si>
  <si>
    <t>There's a Canadian leading the Boston marathon right now http://topsy.com/trackback?url=http%3A//twitter.com/acewhoo/status/323816676938358784</t>
  </si>
  <si>
    <t>Leah Hayes</t>
  </si>
  <si>
    <t>Maybe next year I'll be a volunteer at the Boston Marathon! http://topsy.com/trackback?url=http%3A//twitter.com/lez_lee5/status/323816676208545793</t>
  </si>
  <si>
    <t>Barre Doe</t>
  </si>
  <si>
    <t>RT @acewhoo: There's a Canadian leading the Boston marathon right now http://topsy.com/trackback?url=http%3A//twitter.com/acewhoo/status/323816676938358784</t>
  </si>
  <si>
    <t>Mookie</t>
  </si>
  <si>
    <t>“@_DaDa1_: Knicks vs Boston 1st round in Playoffs #YES it's gone be a good one” wen they start? http://topsy.com/trackback?url=http%3A//twitter.com/funeralmook/status/323816680004411393</t>
  </si>
  <si>
    <t>She said i think ill go to boston, i think ill start a new life, where no one knows my name http://topsy.com/trackback?url=http%3A//twitter.com/waleszach/status/323816683993190400</t>
  </si>
  <si>
    <t>NewsWhip Now</t>
  </si>
  <si>
    <t>2013 Boston Marathon http://t.co/j8X9Y4lpYn via http://t.co/V8c78cThTX http://topsy.com/trackback?url=http%3A//twitter.com/newswhipnow/status/323816698362875904</t>
  </si>
  <si>
    <t>Bonita Applebum ♡</t>
  </si>
  <si>
    <t>RT @rundemcrew: Track Knox Robinson @blackrosesnyc live from the Boston marathon http://t.co/YVo1hkNy1A http://topsy.com/trackback?url=http%3A//twitter.com/venetianarelle/status/323816696282484736</t>
  </si>
  <si>
    <t>Jen Royle</t>
  </si>
  <si>
    <t>Watching all these runners makes me want to take a jog through Boston.....</t>
  </si>
  <si>
    <t>Shooting the Boston scenes of "My Life" ft @AprilStanford video Saturday April 20th #support @young1exec @YouLoveYn @zurielizabeth http://topsy.com/trackback?url=http%3A//twitter.com/kingsterlz/status/323816705161842691</t>
  </si>
  <si>
    <t>☽</t>
  </si>
  <si>
    <t>BOSTON http://topsy.com/trackback?url=http%3A//twitter.com/marlnadlamandls/status/323816707317719041</t>
  </si>
  <si>
    <t>Victoria Pierce</t>
  </si>
  <si>
    <t>Boston Marathon, that's pretty much as American as it gets. - @zakattack173 http://topsy.com/trackback?url=http%3A//twitter.com/hrh_victoria/status/323816704176177153</t>
  </si>
  <si>
    <t>Chris Chavez</t>
  </si>
  <si>
    <t>RT @germanotes: A Canadian man and a Portuguese woman are leading the Boston Marathon right now. http://topsy.com/trackback?url=http%3A//twitter.com/chris_j_chavez/status/323816705182822400</t>
  </si>
  <si>
    <t>Robin Watson of Canada leading Boston with twenty meters, #bostonmarathon http://topsy.com/trackback?url=http%3A//twitter.com/runblogrun/status/323816709444210688</t>
  </si>
  <si>
    <t>Miatta</t>
  </si>
  <si>
    <t>RT @GAFollowers: #ThisDayInGAHistory in 1947 Jackie Robinson became the 1st black man to play in the MLB; as his Brooklyn Dodgers beat t ... http://topsy.com/trackback?url=http%3A//twitter.com/tataliscious/status/323816708093644800</t>
  </si>
  <si>
    <t>LEST WE FORGET</t>
  </si>
  <si>
    <t>Boston college tapes handed over to PSNI, this should be interesting or will there be more cover ups?? http://topsy.com/trackback?url=http%3A//twitter.com/pmac1912carson/status/323816708458565633</t>
  </si>
  <si>
    <t>BIG PLUMS</t>
  </si>
  <si>
    <t>RT @pmac1912carson: Boston college tapes handed over to PSNI, this should be interesting or will there be more cover ups?? http://topsy.com/trackback?url=http%3A//twitter.com/pmac1912carson/status/323816708458565633</t>
  </si>
  <si>
    <t>RT @GlobeMarathon: RT @globedavidlryan: Womens first place finisher Tatyana McFadden at  BOSTON MARATHON  at the finish line http://t.co ... http://topsy.com/trackback?url=http%3A//twitter.com/mainbasket/status/323816721632874496</t>
  </si>
  <si>
    <t>TechRealm</t>
  </si>
  <si>
    <t>Today is the day of the Boston Marathon and it sure is a mad house. I am in the heart of it all and AT&amp;amp;T is the... http://t.co/D9Z3DjesZf http://topsy.com/trackback?url=http%3A//twitter.com/kenh46/status/323816721704161280</t>
  </si>
  <si>
    <t>RunMichigan</t>
  </si>
  <si>
    <t>Follow all our Michigan runners at the Boston Marathon. Rockford, Michigan's Jason Hartmann near the front! http://t.co/6nch6FAZ5x http://topsy.com/trackback?url=http%3A//twitter.com/rmdc_feed/status/323816722605936641</t>
  </si>
  <si>
    <t>RT @GlobeMarathon: RT @globedavidlryan: Womens first place finisher Tatyana McFadden at  BOSTON MARATHON  at the finish line http://t.co ... http://topsy.com/trackback?url=http%3A//twitter.com/gmappedometer/status/323816723717431296</t>
  </si>
  <si>
    <t>Life of a Prepster</t>
  </si>
  <si>
    <t>You haven't heard of the Boston Marathon? Do you live under a rock...? http://topsy.com/trackback?url=http%3A//twitter.com/lifeofaprepster/status/323816724791173120</t>
  </si>
  <si>
    <t>Ferry Kusmalingga</t>
  </si>
  <si>
    <t>Ottawa Senators (21-14-6) at Boston Bruins (26-11-4), 7 p.m. (ET): Consecutive regulation losses have prevente... http://t.co/keW1Cj4rLT http://topsy.com/trackback?url=http%3A//twitter.com/frykslg/status/323816733465014272</t>
  </si>
  <si>
    <t>JoeyMacFollowMeBack</t>
  </si>
  <si>
    <t>NKOTB’s Joey McIntyre Running Boston Marathon For Alzheimer’s Research « CBS Boston http://t.co/JZXJxtBTqD http://topsy.com/trackback?url=http%3A//twitter.com/joeymacgirl10/status/323816737885802496</t>
  </si>
  <si>
    <t>Ryan Mitchell</t>
  </si>
  <si>
    <t>RT @RunnerSpace_com: RT @bostonmarathon: WC: Tatyana McFadden (Clarksville, Md.) has officially won the 2013 Boston Marathon Female Whe. ... http://topsy.com/trackback?url=http%3A//twitter.com/_rmit_/status/323816737692868608</t>
  </si>
  <si>
    <t>Watching @CoalEE_Mayo little tracking dot on Track My Friends making her way in the Boston Marathon! #soexcited #gocoley http://topsy.com/trackback?url=http%3A//twitter.com/whereyouwalk/status/323816742621155328</t>
  </si>
  <si>
    <t>Krissy Jankowski</t>
  </si>
  <si>
    <t>My mom ran the Boston marathon twice and I struggle to run 3 miles #ididntgetitfrommymama http://topsy.com/trackback?url=http%3A//twitter.com/krissyjankowski/status/323816742516318208</t>
  </si>
  <si>
    <t>GUCCIERREZ</t>
  </si>
  <si>
    <t>Boston marathon 😁 http://topsy.com/trackback?url=http%3A//twitter.com/bro_get_at_me/status/323816743384526848</t>
  </si>
  <si>
    <t>Joseph Flynn</t>
  </si>
  <si>
    <t>The Boston marathon and the sox. Nice Monday morning http://topsy.com/trackback?url=http%3A//twitter.com/joe_hos/status/323816748317036545</t>
  </si>
  <si>
    <t>Marc J. Schiller</t>
  </si>
  <si>
    <t>Go Rob Waddell! running the Boston Mthn today! CIO of Apex and subject of profile in our latest newsletter. http://t.co/gaVOP33POP http://topsy.com/trackback?url=http%3A//twitter.com/marcjschiller/status/323816749642432512</t>
  </si>
  <si>
    <t>Sarah Raymond</t>
  </si>
  <si>
    <t>Good luck to my friend Mariana running the Boston Marathon!!!! http://topsy.com/trackback?url=http%3A//twitter.com/sraymond787/status/323816753224372224</t>
  </si>
  <si>
    <t>Jo-Anne Giammattei</t>
  </si>
  <si>
    <t>Watching Boston game, trying to find our friends Judy and Mary in the crowd. Think they are sitting 8 or 9 rows back of home plate. sweet! http://topsy.com/trackback?url=http%3A//twitter.com/jogiammattei/status/323816753358598146</t>
  </si>
  <si>
    <t>Adam Melonas</t>
  </si>
  <si>
    <t>Miami -----&amp;gt; Boston http://topsy.com/trackback?url=http%3A//twitter.com/adamchef/status/323816757213155328</t>
  </si>
  <si>
    <t>Ken Murray</t>
  </si>
  <si>
    <t>Still no trailer but a poster for RIPD starring Ryan Reynolds &amp;amp; Jeff Bridges shot in Boston http://t.co/dgfcNHJWE3 http://topsy.com/trackback?url=http%3A//twitter.com/murraymaker/status/323816764490256384</t>
  </si>
  <si>
    <t>Clifford Childs</t>
  </si>
  <si>
    <t>@robbiedxc is leading Boston through the half! http://topsy.com/trackback?url=http%3A//twitter.com/cliffordchilds/status/323816764951650304</t>
  </si>
  <si>
    <t>Royal_T ♈</t>
  </si>
  <si>
    <t>RT @BWWings: It’s a marathon, not a sprint. This applies to Boston runners and wing eaters. http://t.co/9ScyYiXT4D http://topsy.com/trackback?url=http%3A//twitter.com/teneyamonet94/status/323816763739475969</t>
  </si>
  <si>
    <t>Preach</t>
  </si>
  <si>
    <t>“@JoshCox: Goucher's PR 2:24:52 came in Boston in '11" OMG - that's my HALF PR.... #speeddemon #BostonMarathon http://topsy.com/trackback?url=http%3A//twitter.com/rvagreenrev/status/323816768697151488</t>
  </si>
  <si>
    <t>MaidenJane</t>
  </si>
  <si>
    <t>RT @BostonDotCom: Our @RebelMouse page for the Boston Marathon: http://t.co/iFblgK0wi8 http://topsy.com/trackback?url=http%3A//twitter.com/maidenjane/status/323816769158512641</t>
  </si>
  <si>
    <t>Slim Pickens</t>
  </si>
  <si>
    <t>@SkiGarmisch Beer for breakfast. Boston! http://topsy.com/trackback?url=http%3A//twitter.com/mattie96/status/323816767405301762</t>
  </si>
  <si>
    <t>Eitan Benezra</t>
  </si>
  <si>
    <t>Ya juegan Rays y RedSox en Boston http://topsy.com/trackback?url=http%3A//twitter.com/eitanbenezra/status/323816769087209474</t>
  </si>
  <si>
    <t>Moiioooiioii lol RT @RadioContact: Un séjour pour 2 personnes à Boston pour assister au concert de Justin Timberlake et... JAY-Z !!! http://topsy.com/trackback?url=http%3A//twitter.com/x_annemarie_/status/323816770915934208</t>
  </si>
  <si>
    <t>Skirtin Around</t>
  </si>
  <si>
    <t>Happy Marathon Monday to all of our Boston fans!! Stop by our Newbury Street Store before and after the races to find amazing Spring pieces! http://topsy.com/trackback?url=http%3A//twitter.com/skirtinaround/status/323816774879543296</t>
  </si>
  <si>
    <t>Marc Horwitz</t>
  </si>
  <si>
    <t>To think that the qualifying time for the Boston Marathon for an 80+ year old man is just about an 11:30 split amazes me. http://topsy.com/trackback?url=http%3A//twitter.com/marchorwitz/status/323816780806103040</t>
  </si>
  <si>
    <t>Shooting the Boston scenes of "My Life" ft @AprilStanford video Saturday April 20th #support @georgezygouris @zpacemedia @zeemuffin http://topsy.com/trackback?url=http%3A//twitter.com/kingsterlz/status/323816784446775297</t>
  </si>
  <si>
    <t>Tayler Ryan Richard</t>
  </si>
  <si>
    <t>“@joeaconway: Live web coverage of Boston Marathon  http://t.co/9lS8R8FU1I” @jfinch27 :) http://topsy.com/trackback?url=http%3A//twitter.com/tryanrichard/status/323816785843458050</t>
  </si>
  <si>
    <t>Cornelson Laut</t>
  </si>
  <si>
    <t>RT @bostonherald: RT @bostonmarathon: WC: Tatyana McFadden (Clarksville, Md.) has officially won the 2013 Boston Marathon Female Wheelch ... http://topsy.com/trackback?url=http%3A//twitter.com/cornelsonlaut/status/323816784014737409</t>
  </si>
  <si>
    <t>Tiffany F.</t>
  </si>
  <si>
    <t>Hubs and I are officially running nerdbombers. We're watching Boston live online. #whathavewebecome http://topsy.com/trackback?url=http%3A//twitter.com/tilfu/status/323816790855663618</t>
  </si>
  <si>
    <t>RT @newtontab: Updated 11:13AM - 117th Boston Marathon -- the view from #Newton's Heartbreak Hill http://t.co/eKIrcVqerB http://topsy.com/trackback?url=http%3A//twitter.com/bjmquinn/status/323816788250996736</t>
  </si>
  <si>
    <t>Shuraifa Faruqi</t>
  </si>
  <si>
    <t>Look who's here from Boston! http://t.co/MEI36Ftedy http://topsy.com/trackback?url=http%3A//twitter.com/shuraifa/status/323816791061180416</t>
  </si>
  <si>
    <t>Jordan Kinard</t>
  </si>
  <si>
    <t>@lanezzz @Mary06153 @smaaahv Happy Patriots Day Boston Besties! 🎉🇺🇸🚣🇺🇸🎉 http://topsy.com/trackback?url=http%3A//twitter.com/jordankinard/status/323816793699393537</t>
  </si>
  <si>
    <t>Bergg69</t>
  </si>
  <si>
    <t>Blind Toronto cancer survivor to run Boston Marathon http://t.co/KUWKXGKW3L #cdnpoli #toronto #saveELA http://t.co/SiDVMsrHvc http://topsy.com/trackback?url=http%3A//twitter.com/bergg69/status/323816800678727682</t>
  </si>
  <si>
    <t>Twitter feed is quite full of #BostonMarathon updates.  This tends to happen when you follow runners and Boston twitter people. http://topsy.com/trackback?url=http%3A//twitter.com/stephtheblogger/status/323816800053772288</t>
  </si>
  <si>
    <t>Boston Globe Ideas</t>
  </si>
  <si>
    <t>Go runners (&amp;amp; wheelchair racers, now arriving at the finish)! Interactive Boston Marathon route &amp;amp; maps here http://t.co/goTiWTKolu http://topsy.com/trackback?url=http%3A//twitter.com/globeideas/status/323816801693753344</t>
  </si>
  <si>
    <t>Jen Pinarski</t>
  </si>
  <si>
    <t>RT @RunBlogRun: Robin Watson of Canada leading Boston with twenty meters, #bostonmarathon http://topsy.com/trackback?url=http%3A//twitter.com/jenpinarski/status/323816804235481092</t>
  </si>
  <si>
    <t>David Isaac</t>
  </si>
  <si>
    <t>I'm not able to stream the Boston Marathon. Not so enjoyable to follow a race on twitter. http://topsy.com/trackback?url=http%3A//twitter.com/davidisaac3/status/323816808345915392</t>
  </si>
  <si>
    <t>Ethel Piantedosi</t>
  </si>
  <si>
    <t>Everyone here knows were from up north because of our boston accents🙊 http://topsy.com/trackback?url=http%3A//twitter.com/ethelpiantedosi/status/323816804747202560</t>
  </si>
  <si>
    <t>Barbara Nazarewicz</t>
  </si>
  <si>
    <t>Boston! http://t.co/3K246pLr1l http://topsy.com/trackback?url=http%3A//twitter.com/bnazarewicz/status/323816806278111234</t>
  </si>
  <si>
    <t>LILNTHEBASEDGODDESS</t>
  </si>
  <si>
    <t>in boston✌ http://topsy.com/trackback?url=http%3A//twitter.com/nanatheninjax3/status/323816817527230465</t>
  </si>
  <si>
    <t>BlackstoneVlyTribune</t>
  </si>
  <si>
    <t>Best of luck to locals running in the Boston Marathon today! http://topsy.com/trackback?url=http%3A//twitter.com/valleytribune/status/323816817053278208</t>
  </si>
  <si>
    <t>Kendall Smith</t>
  </si>
  <si>
    <t>I swear if I'm driving all the way to Boston to find a prom dress and I get nothing I am giving up hope http://topsy.com/trackback?url=http%3A//twitter.com/kendall_smithh/status/323816816914886656</t>
  </si>
  <si>
    <t>Spencer Pierce</t>
  </si>
  <si>
    <t>RT @B3thany12: Doing the Boston Marathon next year http://topsy.com/trackback?url=http%3A//twitter.com/sp3nny_10/status/323816824141647872</t>
  </si>
  <si>
    <t>ajyrajipe</t>
  </si>
  <si>
    <t>Watch Indiana Pacers vs Boston Celtics livestream  http://t.co/rq3KwZJfV8 http://topsy.com/trackback?url=http%3A//twitter.com/ajyrajipe/status/323816827371274240</t>
  </si>
  <si>
    <t>Linda Luu Kiefl</t>
  </si>
  <si>
    <t>Thinking of my totally strong friend who is running the Boston Marathon today and basically kicking butt in life! http://topsy.com/trackback?url=http%3A//twitter.com/lindaluukiefl/status/323816825517395968</t>
  </si>
  <si>
    <t>propah</t>
  </si>
  <si>
    <t>@DoctorChristian please RT @joeymcintyre is running the boston marathon in aid of alzheimers #RunJoeyRun http://topsy.com/trackback?url=http%3A//twitter.com/just_mems/status/323816834228957184</t>
  </si>
  <si>
    <t>Jacquelyn Wright</t>
  </si>
  <si>
    <t>Prayers for strength and speed to all the Boston Runners this morning! Esp Marne Smiley and Matt Zaute!! http://topsy.com/trackback?url=http%3A//twitter.com/jannwright/status/323816834795204608</t>
  </si>
  <si>
    <t>Kelsee Viano</t>
  </si>
  <si>
    <t>Watching the Boston Marathon in the bossman's office while ordering new track shoes #lovemyjob http://topsy.com/trackback?url=http%3A//twitter.com/kels022/status/323816840189050881</t>
  </si>
  <si>
    <t>Audrey Steeves</t>
  </si>
  <si>
    <t>so boston #marathonmonday http://t.co/hQChl9aRR3 http://topsy.com/trackback?url=http%3A//twitter.com/audreysteez/status/323816844047814657</t>
  </si>
  <si>
    <t>RT @RedSox: Happy Marathon Monday! Good luck to all the runners of today's #BostonMarathon. 1st pitch @ Fenway 11:05am. Great sports day ... http://topsy.com/trackback?url=http%3A//twitter.com/dylanarthur7/status/323816847055138818</t>
  </si>
  <si>
    <t>Dear Facebook friends: a Canadian is currently in the lead at the Boston Marathon. It's time to tune in if you... http://t.co/E7Tf6wlVK6 http://topsy.com/trackback?url=http%3A//twitter.com/canadianrunning/status/323816850003738625</t>
  </si>
  <si>
    <t>SoccerJ1260</t>
  </si>
  <si>
    <t>@BostonBreakers I paid for the Boston Breakers-Washington Spirit stream, but wasn't able to watch it live. Where can I watch the replay? http://topsy.com/trackback?url=http%3A//twitter.com/soccerj1260/status/323816849684955137</t>
  </si>
  <si>
    <t>Boston Marathon, Tatyanna McFadden from US won the womens wheelchair, she born in Russia http://topsy.com/trackback?url=http%3A//twitter.com/hectorduathlon1/status/323816858409107456</t>
  </si>
  <si>
    <t>paul feudo</t>
  </si>
  <si>
    <t>One of the best parts of being from Boston; Getting work off on Patriots Day and watching the Sox at 11. U know you're jealous http://topsy.com/trackback?url=http%3A//twitter.com/bostonsportzguy/status/323816861315764225</t>
  </si>
  <si>
    <t>Yves Darbouze</t>
  </si>
  <si>
    <t>Any NYer who wishes Heat or Boston beat the Knicks is lame @RealHVargas I'm not a Knick fan but I would love it if Knicks beat Heat. http://topsy.com/trackback?url=http%3A//twitter.com/donmagicdraper/status/323816863320645632</t>
  </si>
  <si>
    <t>Jasmine Walia</t>
  </si>
  <si>
    <t>Watching the Boston marathon &amp;gt; actual learning #secondsemesterseniors @RossPrichard @TravisKyle95 http://topsy.com/trackback?url=http%3A//twitter.com/jasminejwalia/status/323816871130435584</t>
  </si>
  <si>
    <t>Morgan Perras</t>
  </si>
  <si>
    <t>RT @AndrewBailey40: Good luck to everyone running in the Boston Marathon! #HappyPatriotsDay http://topsy.com/trackback?url=http%3A//twitter.com/morganperras/status/323816869838585856</t>
  </si>
  <si>
    <t>Kingston Multisport</t>
  </si>
  <si>
    <t>Good luck to all Kingstonians racing in the Boston Marathon today. http://topsy.com/trackback?url=http%3A//twitter.com/kmstri/status/323816868303499264</t>
  </si>
  <si>
    <t>DistancePreps</t>
  </si>
  <si>
    <t>Some of Florida's greatest prep runners are running the Boston Marathon today! Good luck to everyone out there! http://topsy.com/trackback?url=http%3A//twitter.com/distancepreps/status/323816871226900480</t>
  </si>
  <si>
    <r>
      <t xml:space="preserve">♡AAA♡</t>
    </r>
    <r>
      <rPr>
        <sz val="11"/>
        <color rgb="FF000000"/>
        <rFont val="Droid Sans Fallback"/>
        <family val="2"/>
        <charset val="1"/>
      </rPr>
      <t xml:space="preserve">最新情報</t>
    </r>
  </si>
  <si>
    <t>Massachusetts gas prices drop 9 cents a gallon, AAA Southern New England says - Boston Globe http://t.co/ah581ItMzL #AAA #AAABC http://topsy.com/trackback?url=http%3A//twitter.com/aaa__new/status/323816872527142912</t>
  </si>
  <si>
    <t>Kyle Pedicini</t>
  </si>
  <si>
    <t>I know everyone in Boston wishes they could be working 9-530 in Dublin like me today as opposed to enjoying the marathon festivities. #isuck http://topsy.com/trackback?url=http%3A//twitter.com/kped0088/status/323816872963342336</t>
  </si>
  <si>
    <t>Katie Dew</t>
  </si>
  <si>
    <t>can i just call in sick from life today and watch the boston marathon? http://topsy.com/trackback?url=http%3A//twitter.com/wwkatiedew/status/323816881674919937</t>
  </si>
  <si>
    <t>Mike Murphy</t>
  </si>
  <si>
    <t>Turn on the live feed for Boston. @robbiedxc leading. Looks like he is just running his own race, while the big guys play games. http://topsy.com/trackback?url=http%3A//twitter.com/murph_offroad/status/323816883218444290</t>
  </si>
  <si>
    <t>Awesome! RT “@mfaboston: #SamuraiSighting! Samurai Sam's first meal in Boston, at #Fenway http://t.co/ZtVaRSSTtO” http://topsy.com/trackback?url=http%3A//twitter.com/melindafineart/status/323816887408537600</t>
  </si>
  <si>
    <t>Art Marchand taking photos at Boston Marathon http://t.co/wdqhtUzXJE http://topsy.com/trackback?url=http%3A//twitter.com/marathonfotoepg/status/323816884942303232</t>
  </si>
  <si>
    <t>Fartik</t>
  </si>
  <si>
    <t>Pretty sure @8hasin is running the Boston marathon today to avoid doing his taxes! http://topsy.com/trackback?url=http%3A//twitter.com/realfartshady/status/323816896518557696</t>
  </si>
  <si>
    <t>Keith Brown</t>
  </si>
  <si>
    <t>Canadian Robin Watson leading the Boston Marathon! http://topsy.com/trackback?url=http%3A//twitter.com/kisukun/status/323816900196958208</t>
  </si>
  <si>
    <t>Katie Arsenault</t>
  </si>
  <si>
    <t>RT @DwightArsenault: The commentary on the Boston marathon be the most racist sounding sporting event http://topsy.com/trackback?url=http%3A//twitter.com/kparakeet/status/323816900117291009</t>
  </si>
  <si>
    <t>Kyle Davis</t>
  </si>
  <si>
    <t>Boston getting sauced who's here? #marathonmonday http://topsy.com/trackback?url=http%3A//twitter.com/kyrdavis/status/323816902231207937</t>
  </si>
  <si>
    <t>otf</t>
  </si>
  <si>
    <t>@DebbieMacAlpin a tobacco PR firm came up with the "New Boston Tea Party" movement in 1993 http://t.co/Y77Dxn9snl http://topsy.com/trackback?url=http%3A//twitter.com/oystertoadfish/status/323816900855476224</t>
  </si>
  <si>
    <t>Scienceline</t>
  </si>
  <si>
    <t>In honor of today's 117th Boston Marathon, some light reading suggestions (hint: they're all marathon themed!): http://t.co/ZSUk3zgsPM http://topsy.com/trackback?url=http%3A//twitter.com/scienceline/status/323816905917988865</t>
  </si>
  <si>
    <t>J. Sizzler</t>
  </si>
  <si>
    <t>RT @METZtheband: Boston tonight at @Brighton_Music tickets still available. All ages! http://t.co/XyNXBQwvJF http://topsy.com/trackback?url=http%3A//twitter.com/jennisizzler/status/323816911647420416</t>
  </si>
  <si>
    <t>Starlin Fuhr</t>
  </si>
  <si>
    <t>Ottawa Senators vs Boston Bruins hockey Live Stream April 15, 2013 http://t.co/es60TBlI7S http://topsy.com/trackback?url=http%3A//twitter.com/kaktysii60/status/323816910934380544</t>
  </si>
  <si>
    <t>I hope every runner in the Boston marathon shits themselves today. http://topsy.com/trackback?url=http%3A//twitter.com/alexsquirts/status/323816916185645056</t>
  </si>
  <si>
    <t>XC/Track Life</t>
  </si>
  <si>
    <t>Sitting in class wishing I was on Boston right now! http://topsy.com/trackback?url=http%3A//twitter.com/xc_track_anon/status/323816916475076608</t>
  </si>
  <si>
    <t>Para empezar el dia, pondremos el DVD de #Coldplay en Boston, http://topsy.com/trackback?url=http%3A//twitter.com/juliomorales/status/323816922724581376</t>
  </si>
  <si>
    <t>Art Marchand taking photos at Boston Marathon http://t.co/eDXR0ki9AN http://topsy.com/trackback?url=http%3A//twitter.com/marathonfotoepg/status/323816925757054976</t>
  </si>
  <si>
    <t>matthew puglise</t>
  </si>
  <si>
    <t>Happy Patriots Day and Marathon Monday to all my Boston based followers! @SupahFans @AM1510NBCSports #marathonmonday http://topsy.com/trackback?url=http%3A//twitter.com/mattypuglise/status/323816929510973441</t>
  </si>
  <si>
    <t>SupahFans.com</t>
  </si>
  <si>
    <t>RT @mattypuglise: Happy Patriots Day and Marathon Monday to all my Boston based followers! @SupahFans @AM1510NBCSports #marathonmonday http://topsy.com/trackback?url=http%3A//twitter.com/mattypuglise/status/323816929510973441</t>
  </si>
  <si>
    <t>Nuf Ced McGreevy</t>
  </si>
  <si>
    <t>Mark Hookway</t>
  </si>
  <si>
    <t>TACs John Harley currently in Boston Marathon in M60 category. 5k split 21.16, 10k 42.30, 15k 63.50 http://topsy.com/trackback?url=http%3A//twitter.com/markhookway/status/323816929318031362</t>
  </si>
  <si>
    <t>Justin Lowther</t>
  </si>
  <si>
    <t>RT @GAFollowers: #ThisDayInGAHistory in 1947 Jackie Robinson became the 1st black man to play in the MLB; as his Brooklyn Dodgers beat t ... http://topsy.com/trackback?url=http%3A//twitter.com/sleepy_low/status/323816932547649536</t>
  </si>
  <si>
    <t>Grind! *RAIDER TIME*</t>
  </si>
  <si>
    <t>If 76'rs took Boston to Game 7 last year we can bring OKC too http://topsy.com/trackback?url=http%3A//twitter.com/efordywater22/status/323816941020135424</t>
  </si>
  <si>
    <t>Renas</t>
  </si>
  <si>
    <t>@BandsportsTV Excelente a transmissão da Maratona de Boston! Parabéns a todos envolvidos. http://topsy.com/trackback?url=http%3A//twitter.com/renasfabri/status/323816939032047616</t>
  </si>
  <si>
    <t>Edmundo Santana.</t>
  </si>
  <si>
    <t>Soy parte de los nueve y hasta me da tiempo de tuitear. RT @Palomo_ESPN: Nueve hombres en el pelotón puntero del Maratón de Boston. 20km. http://topsy.com/trackback?url=http%3A//twitter.com/edmundosq/status/323816939187212289</t>
  </si>
  <si>
    <t>FSU Campus Rec</t>
  </si>
  <si>
    <t>Good Luck to the participants of the 117th Boston Marathon today! #FSUCampusRec http://topsy.com/trackback?url=http%3A//twitter.com/fsucampusrec/status/323816943503167489</t>
  </si>
  <si>
    <t>JJ.</t>
  </si>
  <si>
    <t>Running airlines from FL, to Boston. http://topsy.com/trackback?url=http%3A//twitter.com/2jaysss/status/323816945449304064</t>
  </si>
  <si>
    <t>Analyst, Measurement &amp;amp; Analytics - AMP Agency -  Boston, MA http://t.co/AFAITUAFXA http://topsy.com/trackback?url=http%3A//twitter.com/designel/status/323816951761743873</t>
  </si>
  <si>
    <t>Lindsay Kerr</t>
  </si>
  <si>
    <t>I have a few running buddies doing the Boston Marathon today! Good luck everyone! #dreams #iwannadoboston http://topsy.com/trackback?url=http%3A//twitter.com/lindsay_kerr/status/323816957008809985</t>
  </si>
  <si>
    <t>Adriany∞</t>
  </si>
  <si>
    <t>RT @onedirection: Happy to announce that 1D World Boston is now open! Follow @1DWorldMerch for details! #1DWorldBoston 1DHQ x http://topsy.com/trackback?url=http%3A//twitter.com/adrianyskray/status/323816956509712384</t>
  </si>
  <si>
    <t>Amanda.</t>
  </si>
  <si>
    <t>😂😂😂RT @cstaggz05: yo momma so old she was the DJ for the Boston Tea Party http://topsy.com/trackback?url=http%3A//twitter.com/mandaaak/status/323816956081876993</t>
  </si>
  <si>
    <t>Eugene Social</t>
  </si>
  <si>
    <t>Looks Gr8t !! RT @BostonDotCom: Our @RebelMouse page for the Boston Marathon: http://t.co/AEJn9REyBR http://topsy.com/trackback?url=http%3A//twitter.com/eugenesocial/status/323816956635512832</t>
  </si>
  <si>
    <t>Kara</t>
  </si>
  <si>
    <t>@KNIGHTrider233 through the Boston marathon website. You can track him :) http://topsy.com/trackback?url=http%3A//twitter.com/scrunnergrl/status/323816957545680896</t>
  </si>
  <si>
    <t>WLOX</t>
  </si>
  <si>
    <t>Some South Mississippians are among the thousands who are running in the world renowned Boston marathon today.... http://t.co/91vFaUAGhU http://topsy.com/trackback?url=http%3A//twitter.com/wlox/status/323816960422977537</t>
  </si>
  <si>
    <t>Fridays Big Flats</t>
  </si>
  <si>
    <t>Happy Monday!  Cheers to those running the Boston Marathon today.  We will be here sipping a cold one if you need... http://t.co/UCZop6MdE7 http://topsy.com/trackback?url=http%3A//twitter.com/bigflatsfridays/status/323816960443940867</t>
  </si>
  <si>
    <t>Justin David Weeks</t>
  </si>
  <si>
    <t>RT @WLOX: Some South Mississippians are among the thousands who are running in the world renowned Boston marathon today.... http://t.co/ ... http://topsy.com/trackback?url=http%3A//twitter.com/wlox/status/323816960422977537</t>
  </si>
  <si>
    <t>@ktatgurl's lez luvr</t>
  </si>
  <si>
    <t>RT @Bostonsportzguy: One of the best parts of being from Boston; Getting work off on Patriots Day and watching the Sox at 11. U know you ... http://topsy.com/trackback?url=http%3A//twitter.com/costalex_ac/status/323816965275787264</t>
  </si>
  <si>
    <t>@marina_alberti you. me. Jetblue. Boston Marathan. now. let's go. http://topsy.com/trackback?url=http%3A//twitter.com/sbacarella/status/323816969944064001</t>
  </si>
  <si>
    <t>Furious Cinema</t>
  </si>
  <si>
    <t>RT @murraymaker Still no trailer but a poster for RIPD starring Ryan Reynolds &amp;amp; Jeff Bridges shot in Boston http://t.co/v4uv0fYGC2 http://topsy.com/trackback?url=http%3A//twitter.com/furiouscinema/status/323816972544536576</t>
  </si>
  <si>
    <t>Arturo Bolvarán</t>
  </si>
  <si>
    <t>Viendo Maratón de Boston http://topsy.com/trackback?url=http%3A//twitter.com/abolvaran/status/323816973362425856</t>
  </si>
  <si>
    <t>RunMX Running MX</t>
  </si>
  <si>
    <t>RT @runblogrun: Robin Watson of Canada leading Boston with twenty meters, #bostonmarathon http://topsy.com/trackback?url=http%3A//twitter.com/runmx/status/323816979624521729</t>
  </si>
  <si>
    <t>Go underground for 30 odd minutes and I've missed out on all the Boston action! See the pace is as expected picking up http://topsy.com/trackback?url=http%3A//twitter.com/gosharpshooter/status/323816978676592640</t>
  </si>
  <si>
    <t>Darcy Porter</t>
  </si>
  <si>
    <t>@thenatural007 it's Patriots Day in Boston. The Sox always play early on this day while the Boston Marathon is going on. http://topsy.com/trackback?url=http%3A//twitter.com/thedarcyporter/status/323816984468930560</t>
  </si>
  <si>
    <t>Angela Nickola</t>
  </si>
  <si>
    <t>Wish I was In Boston today! http://topsy.com/trackback?url=http%3A//twitter.com/angelize2703/status/323816988466106369</t>
  </si>
  <si>
    <t>Grant Pilkington</t>
  </si>
  <si>
    <t>@asquiThLinds I'm in Boston http://topsy.com/trackback?url=http%3A//twitter.com/grant7109/status/323816996733087745</t>
  </si>
  <si>
    <t>myexpression</t>
  </si>
  <si>
    <t>All eyes on Boston. I'm nauseous thinking about my own marathon experience. Can I do THIS?! #26.2 http://topsy.com/trackback?url=http%3A//twitter.com/myexpression/status/323816998045900800</t>
  </si>
  <si>
    <t>monty mosher</t>
  </si>
  <si>
    <t>Canuck Rob Watson leading Boston marathon; low 2:10 is all time Canadian marathon record. http://topsy.com/trackback?url=http%3A//twitter.com/ch_montymosher/status/323817000507949056</t>
  </si>
  <si>
    <t>Darren Bunch</t>
  </si>
  <si>
    <t>Living in Boston during marathon weekend is like living in the Capitol during the hunger games http://topsy.com/trackback?url=http%3A//twitter.com/darrenmbunch/status/323817002969989121</t>
  </si>
  <si>
    <t>Marisaa⚓</t>
  </si>
  <si>
    <t>Whoop leaving for Boston 🌆 http://topsy.com/trackback?url=http%3A//twitter.com/mwilliams91/status/323817003892736001</t>
  </si>
  <si>
    <t>Jessica Mullen</t>
  </si>
  <si>
    <t>RT @DarrenMBunch: Living in Boston during marathon weekend is like living in the Capitol during the hunger games http://topsy.com/trackback?url=http%3A//twitter.com/darrenmbunch/status/323817002969989121</t>
  </si>
  <si>
    <t>Jonathan Iturrino</t>
  </si>
  <si>
    <t>Lookin up ticketz for knicks vs boston crazy money even for nose bleedz... http://topsy.com/trackback?url=http%3A//twitter.com/whosuckinnow/status/323817009152397312</t>
  </si>
  <si>
    <t>Kate</t>
  </si>
  <si>
    <t>Boston Market is offering 2 Rib Meals w/ fixings for $10.40 Today Only. No coupon needed.  http://t.co/M6ODARDcmX http://topsy.com/trackback?url=http%3A//twitter.com/bostononbudget/status/323817005813747713</t>
  </si>
  <si>
    <t>Krista Corbett</t>
  </si>
  <si>
    <t>RT @CanadianRunning: Dear Facebook friends: a Canadian is currently in the lead at the Boston Marathon. It's time to tune in if you... h ... http://topsy.com/trackback?url=http%3A//twitter.com/kristamcorbett/status/323817013606744065</t>
  </si>
  <si>
    <t>Samantha Taylor</t>
  </si>
  <si>
    <t>RT @mmontt212: I will run the Boston marathon before I die #bucketlist http://topsy.com/trackback?url=http%3A//twitter.com/sammietaylorr29/status/323817015573876736</t>
  </si>
  <si>
    <t>NKOTB’s Joey McIntyre Running Boston Marathon For Alzheimer’s Research « CBS Boston http://t.co/kcdKoBazYU  #RunJoeyRun http://topsy.com/trackback?url=http%3A//twitter.com/kc_nelson/status/323817020149862401</t>
  </si>
  <si>
    <t>Distrito del Deporte</t>
  </si>
  <si>
    <t>#MLB Liga Americana este:</t>
  </si>
  <si>
    <t>mii♡</t>
  </si>
  <si>
    <t>RT @onedirection: Happy to announce that 1D World Boston is now open! Follow @1DWorldMerch for details! #1DWorldBoston 1DHQ x http://topsy.com/trackback?url=http%3A//twitter.com/m_1md4/status/323817020812587009</t>
  </si>
  <si>
    <t>Avery †</t>
  </si>
  <si>
    <t>RT @GAFollowers: #ThisDayInGAHistory in 1947 Jackie Robinson became the 1st black man to play in the MLB; as his Brooklyn Dodgers beat t ... http://topsy.com/trackback?url=http%3A//twitter.com/ayyykayyy_la/status/323817020766437378</t>
  </si>
  <si>
    <t>Iñaki Pinyin</t>
  </si>
  <si>
    <t>Estoy tomando un café riquísimo mientras veo la maratón de Boston #deliciosus http://topsy.com/trackback?url=http%3A//twitter.com/ignaziobalboa/status/323817024826527745</t>
  </si>
  <si>
    <t>Tim Sieck</t>
  </si>
  <si>
    <t>RT @RedSox: Happy Marathon Monday! Good luck to all the runners of today's #BostonMarathon. 1st pitch @ Fenway 11:05am. Great sports day ... http://topsy.com/trackback?url=http%3A//twitter.com/tsieck/status/323817025388552192</t>
  </si>
  <si>
    <t>Jessica Marcum</t>
  </si>
  <si>
    <t>Saturday lunch in south Boston. #blogged http://t.co/Ieby752cNj http://topsy.com/trackback?url=http%3A//twitter.com/jessicaholly1/status/323817030635646979</t>
  </si>
  <si>
    <t>Cait</t>
  </si>
  <si>
    <t>It takes serious skill to look like a tourist walking around Boston when you've lived here for 16 years... http://topsy.com/trackback?url=http%3A//twitter.com/caitlinx8/status/323817029670952960</t>
  </si>
  <si>
    <t>Dub Jeezy</t>
  </si>
  <si>
    <t>The Boston Marathon is essentially Christmas to the self-righteous, casual weekend jogger http://topsy.com/trackback?url=http%3A//twitter.com/wmsdiary/status/323817030404935680</t>
  </si>
  <si>
    <t>Fidel</t>
  </si>
  <si>
    <t>Livin' Kabita loca en Boston! Jajaja Cc @Fmenares http://topsy.com/trackback?url=http%3A//twitter.com/efebere/status/323817038395105280</t>
  </si>
  <si>
    <t>Shaynah Rybczyk-Main</t>
  </si>
  <si>
    <t>RT @onedirection: Happy to announce that 1D World Boston is now open! Follow @1DWorldMerch for details! #1DWorldBoston 1DHQ x http://topsy.com/trackback?url=http%3A//twitter.com/haynahs6297/status/323817042606190593</t>
  </si>
  <si>
    <t>bayuris</t>
  </si>
  <si>
    <t>RT @GlobeMarathon: RT @globedavidlryan: Womens first place finisher Tatyana McFadden at  BOSTON MARATHON  at the finish line http://t.co ... http://topsy.com/trackback?url=http%3A//twitter.com/riskiarisman/status/323817041897349120</t>
  </si>
  <si>
    <t>AD</t>
  </si>
  <si>
    <t>RT @AtwaterWCVB: Dick Hoyt and his son Rick running the Boston Marathon for the 31st time. #WCVB http://t.co/8wSAhDLpRG http://topsy.com/trackback?url=http%3A//twitter.com/snarkyblondie/status/323817045139529728</t>
  </si>
  <si>
    <t>Owen</t>
  </si>
  <si>
    <t>RT @ESPNStatsInfo: Yolanda Caballero of Colombia is leading the women's field midway through the Boston Marathon; she would be 1st South ... http://topsy.com/trackback?url=http%3A//twitter.com/owenmasters12/status/323817045412171777</t>
  </si>
  <si>
    <t>Antonio Estrada</t>
  </si>
  <si>
    <t>RT @germanotes: A Canadian man and a Portuguese woman are leading the Boston Marathon right now. http://topsy.com/trackback?url=http%3A//twitter.com/anntoekneeohh/status/323817051519086592</t>
  </si>
  <si>
    <t>My morning will be all about the Boston Marathon. Best of luck to all the #F3 #FurtherFasterForever… http://t.co/OymKeJqY20 http://topsy.com/trackback?url=http%3A//twitter.com/kevlv/status/323817055541415938</t>
  </si>
  <si>
    <t>PUMA</t>
  </si>
  <si>
    <t>RT @PUMARunning: In honor of the Boston Marathon share your running pics with #runpumarun + tag @PUMARunning for the chance to win. http ... http://topsy.com/trackback?url=http%3A//twitter.com/puma/status/323817055512039424</t>
  </si>
  <si>
    <t>chris</t>
  </si>
  <si>
    <t>@joerogan</t>
  </si>
  <si>
    <t>CHRiS</t>
  </si>
  <si>
    <t>@Luanayouwanna lmao it's a must your from boston! http://topsy.com/trackback?url=http%3A//twitter.com/cportraitttt/status/323817056413839360</t>
  </si>
  <si>
    <t>@CapnKeeks Boston's not going anywhere.... =D You can do it! http://topsy.com/trackback?url=http%3A//twitter.com/jenn_ay_em/status/323817058288685056</t>
  </si>
  <si>
    <t>Shooting the Boston scenes of "My Life" ft @AprilStanford video Saturday April 20th #support @Zeralyn @zoneSANCHEZ http://topsy.com/trackback?url=http%3A//twitter.com/kingsterlz/status/323817060725555200</t>
  </si>
  <si>
    <t>Sean M. Collins</t>
  </si>
  <si>
    <t>@jploenneke Just stream the Boston Marathon. That will kill some time. http://topsy.com/trackback?url=http%3A//twitter.com/smcollinsphd/status/323817060494880768</t>
  </si>
  <si>
    <t>Christopher Osborn</t>
  </si>
  <si>
    <t>Can a person charged with administrative duties relating to the Boston Marathon legitimately call themselves a Marathon runner? http://topsy.com/trackback?url=http%3A//twitter.com/chrisoverzero/status/323817062264872960</t>
  </si>
  <si>
    <t>Jeremy Loenneke</t>
  </si>
  <si>
    <t>RT @SMCollinsPhD: @jploenneke Just stream the Boston Marathon. That will kill some time. http://topsy.com/trackback?url=http%3A//twitter.com/smcollinsphd/status/323817060494880768</t>
  </si>
  <si>
    <t>Maureen Garrity</t>
  </si>
  <si>
    <t>Wish I was in Boston right now http://topsy.com/trackback?url=http%3A//twitter.com/maureen_garrity/status/323817066236891136</t>
  </si>
  <si>
    <t>D-Mac</t>
  </si>
  <si>
    <t>RT @CanadianRunning: Dear Facebook friends: a Canadian is currently in the lead at the Boston Marathon. It's time to tune in if you... h ... http://topsy.com/trackback?url=http%3A//twitter.com/drdmacd/status/323817065653866496</t>
  </si>
  <si>
    <t>Peter Munywoki</t>
  </si>
  <si>
    <t>Boston marathon underway http://topsy.com/trackback?url=http%3A//twitter.com/munywokipeter/status/323817072268292096</t>
  </si>
  <si>
    <t>tierra</t>
  </si>
  <si>
    <t>RT @mandaaaK: 😂😂😂RT @cstaggz05: yo momma so old she was the DJ for the Boston Tea Party http://topsy.com/trackback?url=http%3A//twitter.com/laaaaaaatt_/status/323817072155058176</t>
  </si>
  <si>
    <t>Jeremy Metzler</t>
  </si>
  <si>
    <t>@seedanerun sat next to her on plane ride to Boston #bostonmarathon http://topsy.com/trackback?url=http%3A//twitter.com/gbsportsmeddoc/status/323817078203232256</t>
  </si>
  <si>
    <t>Pam Chvotkin</t>
  </si>
  <si>
    <t>Today is a monumental day in sports history… Jackie Robinson debut 66 years ago today, Boston Marathon, &amp;amp; WNBA Draft debuts in primetime. http://topsy.com/trackback?url=http%3A//twitter.com/reddusfoximus/status/323817078622658562</t>
  </si>
  <si>
    <t>iFit</t>
  </si>
  <si>
    <t>RT @dmkkprice1: Running the Boston Marathon TODAY! Thanks to @iFit :-) http://topsy.com/trackback?url=http%3A//twitter.com/ifit/status/323817080564633601</t>
  </si>
  <si>
    <t>elninodelpapel</t>
  </si>
  <si>
    <t>RT @BiciGogaESPN: Para ver el Maraton de Boston en vivo en linea http://t.co/yjWF3ZjLdt http://topsy.com/trackback?url=http%3A//twitter.com/elninodelpapel/status/323817080556253184</t>
  </si>
  <si>
    <t>RT @CanadianRunning: Dear Facebook friends: a Canadian is currently in the lead at the Boston Marathon. It's time to tune in if you... h ... http://topsy.com/trackback?url=http%3A//twitter.com/isabjul/status/323817078824001536</t>
  </si>
  <si>
    <t>Lynette Manuel</t>
  </si>
  <si>
    <t>Twitter updates of Boston &amp;gt;&amp;gt; studying for exams @AthleticsCanada http://topsy.com/trackback?url=http%3A//twitter.com/lynetmanuel/status/323817081713868800</t>
  </si>
  <si>
    <t>Anna Wilhelm</t>
  </si>
  <si>
    <t>Marathon Monday is a day everyone says they're going to start training to run the Boston Marathon...not me. 26 miles? Bitches be crazy http://topsy.com/trackback?url=http%3A//twitter.com/arw_4212/status/323817081034403840</t>
  </si>
  <si>
    <t>alexa jillian</t>
  </si>
  <si>
    <t>can we go to the 1D World in Boston on our trip? #justkidding #directionerprobz #dontjudgeme http://topsy.com/trackback?url=http%3A//twitter.com/haiitslexi/status/323817096385544194</t>
  </si>
  <si>
    <t>Hannah Peltier</t>
  </si>
  <si>
    <t>I want to go to Boston calling soooo bad http://topsy.com/trackback?url=http%3A//twitter.com/hann_leigh/status/323817097748688897</t>
  </si>
  <si>
    <t>fierna rose ☀</t>
  </si>
  <si>
    <t>RT @hann_leigh: I want to go to Boston calling soooo bad http://topsy.com/trackback?url=http%3A//twitter.com/hann_leigh/status/323817097748688897</t>
  </si>
  <si>
    <t>Floppi ♔</t>
  </si>
  <si>
    <t>RT @onedirection: Happy to announce that 1D World Boston is now open! Follow @1DWorldMerch for details! #1DWorldBoston 1DHQ x http://topsy.com/trackback?url=http%3A//twitter.com/floppii_betti24/status/323817105390718978</t>
  </si>
  <si>
    <t>DonnaTocci</t>
  </si>
  <si>
    <t>RT @BostonDotCom: RT @globedavidlryan: Womens first place finisher Tatyana McFadden at  BOSTON MARATHON  at the finish line http://t.co/ ... http://topsy.com/trackback?url=http%3A//twitter.com/donnatocci/status/323817102739918851</t>
  </si>
  <si>
    <t>#TSTO'</t>
  </si>
  <si>
    <t>She From Boston &amp;amp;&amp;amp; Shit http://topsy.com/trackback?url=http%3A//twitter.com/anitaatweets/status/323817109895380994</t>
  </si>
  <si>
    <t>Bri Duong</t>
  </si>
  <si>
    <t>Vancouver boy Rob Watson taking the lead at the Boston Marathon, 5-6 sec lead. 1:17 into the race. http://topsy.com/trackback?url=http%3A//twitter.com/briduong/status/323817107026497536</t>
  </si>
  <si>
    <t>MLB Monday...</t>
  </si>
  <si>
    <t>RT @Brianmbunde: “@mogotei: A Kenyan MP is currently 3rd in the Boston Marathon the rest are demanding a salary increase.They should try ... http://topsy.com/trackback?url=http%3A//twitter.com/mollyshomba/status/323817112021897216</t>
  </si>
  <si>
    <t>RT @GlobeMarathon: RT @globedavidlryan: Womens first place finisher Tatyana McFadden at  BOSTON MARATHON  at the finish line http://t.co ... http://topsy.com/trackback?url=http%3A//twitter.com/spanglor_13/status/323817115662553088</t>
  </si>
  <si>
    <t>Agan Heck</t>
  </si>
  <si>
    <t>Ottawa Senators vs Boston Bruins hockey Live Stream April 15, 2013 http://t.co/MdnMkAWmoe http://topsy.com/trackback?url=http%3A//twitter.com/nussonde/status/323817118229483520</t>
  </si>
  <si>
    <t>The wheelchair winner for the Boston marathon! #upcloseandpersonal #soinspirational @ Boston Marathon… http://t.co/1KUo6bHnhG http://topsy.com/trackback?url=http%3A//twitter.com/annajaneboo/status/323817119068327937</t>
  </si>
  <si>
    <t>A Travel Story</t>
  </si>
  <si>
    <t>Frugal Traveler Blog: A $100 Weekend in Boston http://t.co/lra7uKKc0G http://topsy.com/trackback?url=http%3A//twitter.com/atravelstory/status/323817122813861890</t>
  </si>
  <si>
    <t>Joshua Fabian</t>
  </si>
  <si>
    <t>I'm at BU Central - @bu_tweets (Boston, MA) http://t.co/duzSRIsJIz http://topsy.com/trackback?url=http%3A//twitter.com/jfabi/status/323817118841856000</t>
  </si>
  <si>
    <t>iLiveFit</t>
  </si>
  <si>
    <t>#Nutrition: The Morning Scoop: All the Deets on the MTV Movie Awards, Your Boston Marathon Viewing Guide and More! http://t.co/0lYoSi8znu http://topsy.com/trackback?url=http%3A//twitter.com/ilivefit/status/323817126416748546</t>
  </si>
  <si>
    <t>joey geneseo</t>
  </si>
  <si>
    <t>I really wish I had savings so i could move to Boston http://topsy.com/trackback?url=http%3A//twitter.com/ohseeyoulater/status/323817123086495744</t>
  </si>
  <si>
    <t>Brooke Eaton</t>
  </si>
  <si>
    <t>Love it! RT @BostonDotCom: Our @RebelMouse page for the Boston Marathon: http://t.co/isU8EL1qbo http://topsy.com/trackback?url=http%3A//twitter.com/thisisbrooke/status/323817123690455040</t>
  </si>
  <si>
    <t>Kalondu</t>
  </si>
  <si>
    <t>RT @mogotei: A Kenyan MP is currently 3rd in the Boston Marathon the rest are demanding a salary increase.They should try a side hustle. http://topsy.com/trackback?url=http%3A//twitter.com/bri_kiki/status/323817125221371906</t>
  </si>
  <si>
    <t>JesusColmenares</t>
  </si>
  <si>
    <t>Boston hoy por la barrida http://topsy.com/trackback?url=http%3A//twitter.com/jesusac8/status/323817129356972032</t>
  </si>
  <si>
    <t>#BadDay ♥</t>
  </si>
  <si>
    <t>#summer2012memories meeting @LittlecBeadles in Boston July 20th &amp;lt;3 the best day ever &amp;lt;3 i met one of my inspirations &amp;lt;3 #BeadlesBabeForever http://topsy.com/trackback?url=http%3A//twitter.com/ombelieberr/status/323817134042005504</t>
  </si>
  <si>
    <t>Delonte West</t>
  </si>
  <si>
    <t>Carmelo Anthony: 'Different' New York Knicks out for payback against Boston ... http://t.co/YHKmMiCBBO http://topsy.com/trackback?url=http%3A//twitter.com/delontewesthub/status/323817133798719488</t>
  </si>
  <si>
    <t>Charles Apple</t>
  </si>
  <si>
    <t>Ryan Huddle of the Boston Globe takes on the new Rob Zombie movie. http://t.co/vRoUR9z3nQ http://topsy.com/trackback?url=http%3A//twitter.com/charlesapple/status/323817138869657600</t>
  </si>
  <si>
    <t>lana del styles</t>
  </si>
  <si>
    <t>i think it's time to take a trip to boston for some grilled cheese and fondue and witches with @pink_flask http://topsy.com/trackback?url=http%3A//twitter.com/frankoharaaa/status/323817142971662336</t>
  </si>
  <si>
    <t>ameena</t>
  </si>
  <si>
    <t>It's impossible for me to watch the Boston Marathon calmly. HOW ARE THEY HUMAN? http://topsy.com/trackback?url=http%3A//twitter.com/ameenamarie/status/323817140299894784</t>
  </si>
  <si>
    <t>Daniel Flowers</t>
  </si>
  <si>
    <t>Watching the Boston Marathon online just isn't the same. Félix is killing it right now though. #MarathonMonday http://topsy.com/trackback?url=http%3A//twitter.com/dflowers3/status/323817149443485696</t>
  </si>
  <si>
    <t>RT @RobLoweSports: The #RedSox are playing at 11 am today, so Boston be on the lookout for Drunk Drivers at 230 in the afternoon #SamAda ... http://topsy.com/trackback?url=http%3A//twitter.com/mlbrt/status/323817154208215040</t>
  </si>
  <si>
    <t>John Stalder</t>
  </si>
  <si>
    <t>Dad just finished 15 k of Boston Marathon. Projected time: 2:57:59. Pace: 6:48 min/mile http://topsy.com/trackback?url=http%3A//twitter.com/jalewis1/status/323817152551473153</t>
  </si>
  <si>
    <t>Elizabeth Hitti</t>
  </si>
  <si>
    <t>I should be watching the Boston marathon right now not sitting in class http://topsy.com/trackback?url=http%3A//twitter.com/hittnrun/status/323817158469636096</t>
  </si>
  <si>
    <t>C.J. Nolan</t>
  </si>
  <si>
    <t>RT @CanadianRunning: Dear Facebook friends: a Canadian is currently in the lead at the Boston Marathon. It's time to tune in if you... h ... http://topsy.com/trackback?url=http%3A//twitter.com/cjnolan78/status/323817159933448192</t>
  </si>
  <si>
    <t>US Army man running Boston Marathon brings tears to my eyes #bsu262 http://t.co/aVaNIs3r8w http://topsy.com/trackback?url=http%3A//twitter.com/beccacomm299/status/323817161883779074</t>
  </si>
  <si>
    <t>Fine China ❤️</t>
  </si>
  <si>
    <t>Laura be like "im from boston &amp;amp; im irish" http://topsy.com/trackback?url=http%3A//twitter.com/x_cheyann/status/323817162051559424</t>
  </si>
  <si>
    <t>Robin Brunet</t>
  </si>
  <si>
    <t>RT @CanadianRunning: Dear Facebook friends: a Canadian is currently in the lead at the Boston Marathon. It's time to tune in if you... h ... http://topsy.com/trackback?url=http%3A//twitter.com/robinandamelia/status/323817163385356289</t>
  </si>
  <si>
    <t>Katie Holm</t>
  </si>
  <si>
    <t>Wish I was in Boston to celebrate Patriot's Day 💙🇺🇸⚾❤ http://topsy.com/trackback?url=http%3A//twitter.com/katieholm12/status/323817167407702017</t>
  </si>
  <si>
    <t>Sarah Mielke</t>
  </si>
  <si>
    <t>Ha! Yes I'm toasting coconut. And yes I'm watching #BostonMarathon. Not sure how the Boston pic accompanied my previous tweet. Multitasking. http://topsy.com/trackback?url=http%3A//twitter.com/sarahemielke/status/323817171060920321</t>
  </si>
  <si>
    <t>Dan Roche</t>
  </si>
  <si>
    <t>@RochieWBZ It's a shame I can't cash in on all those free rounds of golf in the Boston area! http://topsy.com/trackback?url=http%3A//twitter.com/rochesrwinners/status/323817172159836160</t>
  </si>
  <si>
    <t>Ashley Jermaine</t>
  </si>
  <si>
    <t>Volunteering today, working  the Boston Marathon at an event in Newton. Good Luck to all the runners!!! http://topsy.com/trackback?url=http%3A//twitter.com/ashleyjermaine/status/323817170347900929</t>
  </si>
  <si>
    <t>Stephanie Cavalieri✨</t>
  </si>
  <si>
    <t>Boston on this beautiful day with @mlandryTCCgolf  #marathonmonday (@ Champions Sports Bar) http://t.co/2w61Uc3l8b http://topsy.com/trackback?url=http%3A//twitter.com/stephcavalieri/status/323817175762759680</t>
  </si>
  <si>
    <t>WWA|MidnightMemories</t>
  </si>
  <si>
    <t>RT @onedirection: Happy to announce that 1D World Boston is now open! Follow @1DWorldMerch for details! #1DWorldBoston 1DHQ x http://topsy.com/trackback?url=http%3A//twitter.com/danielaperezpop/status/323817175439777792</t>
  </si>
  <si>
    <t>Amanda Grant</t>
  </si>
  <si>
    <t>RT @MLB: It's never too early for baseball. #Rays-@RedSox get under way at 11:05am ET on Patriots' Day in Boston. http://t.co/Ia6CV8xWHK http://topsy.com/trackback?url=http%3A//twitter.com/amanduh616/status/323817173569114112</t>
  </si>
  <si>
    <t>Jen Hamvas</t>
  </si>
  <si>
    <t>Oh how I'd love to be in Boston for Marathon Monday http://topsy.com/trackback?url=http%3A//twitter.com/jenhamvas/status/323817174416375809</t>
  </si>
  <si>
    <t>Rebecca R.</t>
  </si>
  <si>
    <t>RT @jenhamvas: Oh how I'd love to be in Boston for Marathon Monday http://topsy.com/trackback?url=http%3A//twitter.com/jenhamvas/status/323817174416375809</t>
  </si>
  <si>
    <t>Marisa</t>
  </si>
  <si>
    <t>@RockapellaMusic Thanks for posting this! Didn't know new england shows were announced. Tix bought! Psyched for your new show in Boston! :) http://topsy.com/trackback?url=http%3A//twitter.com/maracasting/status/323817177964756992</t>
  </si>
  <si>
    <t>RSS Scrapers (AK)</t>
  </si>
  <si>
    <t>Airfare Deal – United: Boston – Tokyo, Japan. $879. Roundtrip, including all Taxes: A nice price drop of $40 since we published it... #TM1 http://topsy.com/trackback?url=http%3A//twitter.com/akcracker/status/323817189587173376</t>
  </si>
  <si>
    <t>Dejah White</t>
  </si>
  <si>
    <t>RT @ALZHEIMERSread: NKOTB's Joey McIntyre Running Boston Marathon For Alzheimer's Research: BOSTON (CBS) – New Kid of the Block an... ht ... http://topsy.com/trackback?url=http%3A//twitter.com/dejahashmom/status/323817190027575296</t>
  </si>
  <si>
    <t>marjorie</t>
  </si>
  <si>
    <t>everyone's at the Boston marathon and i'm here 2,000 miles away going to classes #goodbyeworld http://topsy.com/trackback?url=http%3A//twitter.com/princessm4rj/status/323817192820989952</t>
  </si>
  <si>
    <t>Ashley Torchia</t>
  </si>
  <si>
    <t>RT @CanadianRunning: Dear Facebook friends: a Canadian is currently in the lead at the Boston Marathon. It's time to tune in if you... h ... http://topsy.com/trackback?url=http%3A//twitter.com/ashleyeasson/status/323817193106186240</t>
  </si>
  <si>
    <t>Mike Pieterson</t>
  </si>
  <si>
    <t>: Boston Marathon nu aan t kijken.Zijn niet de beste Kenianen die daar rondhollen. http://t.co/1DEfelV53m http://topsy.com/trackback?url=http%3A//twitter.com/mikepieterson/status/323817201763221504</t>
  </si>
  <si>
    <t>@whateverpaige come to boston! http://topsy.com/trackback?url=http%3A//twitter.com/yourstrulykatie/status/323817204288196608</t>
  </si>
  <si>
    <t>Bart Yasso</t>
  </si>
  <si>
    <t>Amazing race at the #BostonMararthon I wish every runner could be in Boston. Our website has all the details http://t.co/IdxMOdWYTs http://topsy.com/trackback?url=http%3A//twitter.com/bartyasso/status/323817209422024704</t>
  </si>
  <si>
    <t>I'm watching Boston Red Sox http://t.co/gQve544p9R #GetGlue #BostonRedSox http://topsy.com/trackback?url=http%3A//twitter.com/clumsyshadoes/status/323817211577896960</t>
  </si>
  <si>
    <t>Emily Campbell</t>
  </si>
  <si>
    <t>Really wishing I was in Boston right now. #MarathonMonday http://topsy.com/trackback?url=http%3A//twitter.com/emilyylouise11/status/323817213809266688</t>
  </si>
  <si>
    <t>RT @bostonmarathon: WC: Tatyana McFadden (Clarksville, Md.) has officially won the 2013 Boston Marathon Female Wheelchar in 1:45.25. http://topsy.com/trackback?url=http%3A//twitter.com/possosports/status/323817214811713537</t>
  </si>
  <si>
    <t>Jazmin ♡∞</t>
  </si>
  <si>
    <t>RT @onedirection: Happy to announce that 1D World Boston is now open! Follow @1DWorldMerch for details! #1DWorldBoston 1DHQ x http://topsy.com/trackback?url=http%3A//twitter.com/badgiirljazzy/status/323817216632033282</t>
  </si>
  <si>
    <t>Ben Hendricks</t>
  </si>
  <si>
    <t>Spending my lecture watching the Boston Marathon... #sneaky http://t.co/6cLH9GwAlf http://topsy.com/trackback?url=http%3A//twitter.com/benhhendricks/status/323817220968943618</t>
  </si>
  <si>
    <t>Cher♡</t>
  </si>
  <si>
    <t>RT @onedirection: Happy to announce that 1D World Boston is now open! Follow @1DWorldMerch for details! #1DWorldBoston 1DHQ x http://topsy.com/trackback?url=http%3A//twitter.com/melovesniall/status/323817222118203396</t>
  </si>
  <si>
    <t>Alex Bouwmeester</t>
  </si>
  <si>
    <t>Sorry Rotterdam, maar Boston is 10x leuker om naar te kijken... http://topsy.com/trackback?url=http%3A//twitter.com/gnuffster/status/323817220440469504</t>
  </si>
  <si>
    <t>Jesús</t>
  </si>
  <si>
    <t>RT @Palomo_ESPN: Nueve hombres en el pelotón puntero del Maratón de Boston. 20km. http://topsy.com/trackback?url=http%3A//twitter.com/jesusrmn13/status/323817222348877825</t>
  </si>
  <si>
    <t>Boston Realty Sales</t>
  </si>
  <si>
    <t>Millennium Signs 125 KSF Lease to Jumpstart $630M Boston Project | Commercial Property Executive http://t.co/iOSzaW9Tyc http://topsy.com/trackback?url=http%3A//twitter.com/bostonrealtyss/status/323817226044051456</t>
  </si>
  <si>
    <t>peja in '02</t>
  </si>
  <si>
    <t>wow… RT @mandaaaK: 😂😂😂RT @cstaggz05: yo momma so old she was the DJ for the Boston Tea Party http://topsy.com/trackback?url=http%3A//twitter.com/lupefiasshole/status/323817230037053440</t>
  </si>
  <si>
    <t>Andrew Ständish</t>
  </si>
  <si>
    <t>RT @RobLoweSports: The #RedSox are playing at 11 am today, so Boston be on the lookout for Drunk Drivers at 230 in the afternoon #SamAda ... http://topsy.com/trackback?url=http%3A//twitter.com/a_standish/status/323817235237974017</t>
  </si>
  <si>
    <t>Corey Matthews</t>
  </si>
  <si>
    <t>I should have joined @jlamson5 and @ghanson16 in Boston today #imapussy http://topsy.com/trackback?url=http%3A//twitter.com/hash_brown_26/status/323817236169121792</t>
  </si>
  <si>
    <t>@JRKFAVGIRL go to the Boston marathon website. You can track him there too. http://topsy.com/trackback?url=http%3A//twitter.com/scrunnergrl/status/323817233266638849</t>
  </si>
  <si>
    <t>The Belfastard</t>
  </si>
  <si>
    <t>RT @NIviews: Boston Tapes: Boston College project: PSNI get Dolours Price interviews access: Boston College project: PSNI g... http://t. ... http://topsy.com/trackback?url=http%3A//twitter.com/the_belfastard/status/323817234487205889</t>
  </si>
  <si>
    <t>AnaValera</t>
  </si>
  <si>
    <t>Andrew Goncalves</t>
  </si>
  <si>
    <t>Viva Portugal Boston Marathon 2013 #Womens #portugal #yeahbuddy lets go Felix http://topsy.com/trackback?url=http%3A//twitter.com/ajgoncalves15/status/323817236575944704</t>
  </si>
  <si>
    <t>RT @JacobyEllsbury: Welcome @ShalaneFlanagan and @KaraGoucher to Boston and good luck running the #BostonMarathon. http://topsy.com/trackback?url=http%3A//twitter.com/morlando93/status/323817236311719936</t>
  </si>
  <si>
    <t>Classic KFMC 106.5</t>
  </si>
  <si>
    <t>Hitch A Ride - Boston http://t.co/JEX5g0Uhf6 #nowplaying #listenlive http://topsy.com/trackback?url=http%3A//twitter.com/playingonkfmc/status/323817244150882305</t>
  </si>
  <si>
    <t>angela kleis</t>
  </si>
  <si>
    <t>I just got my first text update on my friend running the Boston Marathon. Her pace reflects all of the training she did, holy crap. ZOOM! http://topsy.com/trackback?url=http%3A//twitter.com/akkleis/status/323817241370034176</t>
  </si>
  <si>
    <t>♦Ricky Fontane♦</t>
  </si>
  <si>
    <t>This "The Baddest Cape Verdean Females" page is going to make me flunk out of school &amp;amp; move to Boston! Sweet Jesus! http://topsy.com/trackback?url=http%3A//twitter.com/nupedeville/status/323817243588833280</t>
  </si>
  <si>
    <t>Rob Watson making a BOLD move in Boston #BoldStrategyCotton #LetsSeeIfItPaysOff http://topsy.com/trackback?url=http%3A//twitter.com/dossantos162/status/323817245585309698</t>
  </si>
  <si>
    <t>Narry my life.♣</t>
  </si>
  <si>
    <t>RT @onedirection: Happy to announce that 1D World Boston is now open! Follow @1DWorldMerch for details! #1DWorldBoston 1DHQ x http://topsy.com/trackback?url=http%3A//twitter.com/niallerenboxers/status/323817245937659905</t>
  </si>
  <si>
    <t>Nate Squints</t>
  </si>
  <si>
    <t>The most disrespectful part of the marathon is by far Boston College ✌ http://topsy.com/trackback?url=http%3A//twitter.com/natesquints/status/323817286668546048</t>
  </si>
  <si>
    <t>Tyler &amp; Aubrey Smith</t>
  </si>
  <si>
    <t>RT @MLB: It's never too early for baseball. #Rays-@RedSox get under way at 11:05am ET on Patriots' Day in Boston. http://t.co/Ia6CV8xWHK http://topsy.com/trackback?url=http%3A//twitter.com/tsmith0029/status/323817248785571841</t>
  </si>
  <si>
    <t>Rohan Bajaj</t>
  </si>
  <si>
    <t>RT @PUMARunning: In honor of the Boston Marathon share your running pics with #runpumarun + tag @PUMARunning for the chance to win. http ... http://topsy.com/trackback?url=http%3A//twitter.com/rohanbajaj2008/status/323817250505252864</t>
  </si>
  <si>
    <t>Adam McCready</t>
  </si>
  <si>
    <t>RT @RunnerSpace_com: RT @bostonmarathon: WC: Tatyana McFadden (Clarksville, Md.) has officially won the 2013 Boston Marathon Female Whe. ... http://topsy.com/trackback?url=http%3A//twitter.com/ammccready/status/323817254036852736</t>
  </si>
  <si>
    <t>Molly Cooke</t>
  </si>
  <si>
    <t>RT @DistanceRunner6: Boston marathon on at the moment, the ultimate distance for any distance runner! #Boston2013 #BostonMarathon http://topsy.com/trackback?url=http%3A//twitter.com/mollycooke98/status/323817258067578880</t>
  </si>
  <si>
    <t>Peter Hopper</t>
  </si>
  <si>
    <t>Club Italia girl Michele Lowry trending 2 44 in the Boston Marathon at half way http://topsy.com/trackback?url=http%3A//twitter.com/peterhhk/status/323817258679951363</t>
  </si>
  <si>
    <t>Praphaphim Yonchai</t>
  </si>
  <si>
    <t>RT @onedirection: Happy to announce that 1D World Boston is now open! Follow @1DWorldMerch for details! #1DWorldBoston 1DHQ x http://topsy.com/trackback?url=http%3A//twitter.com/praphaphimyonch/status/323817265453748225</t>
  </si>
  <si>
    <t>Sky's the Limit™</t>
  </si>
  <si>
    <t>The Boston Marathon! http://t.co/bOXcZD5ncq http://topsy.com/trackback?url=http%3A//twitter.com/skylar26/status/323817265193684993</t>
  </si>
  <si>
    <t>Joel Zachary Allen</t>
  </si>
  <si>
    <t>@Pacers_Chants this may sound weird, but Chicago or Boston. Atlanta won't prepare us for round 2 as well, and it'll 'feel good' w/o progress http://topsy.com/trackback?url=http%3A//twitter.com/jz_allen/status/323817262958137345</t>
  </si>
  <si>
    <t>Kevin knowles</t>
  </si>
  <si>
    <t>Flying back to Boston. Hopefully we don't hit too many red lights http://topsy.com/trackback?url=http%3A//twitter.com/kknowles318/status/323817269601906689</t>
  </si>
  <si>
    <t>Bill Foley</t>
  </si>
  <si>
    <t>Follow @ButteSports for updates on Butte runners Bryan Bradshaw and Matt Choquette in the Boston Marathon. http://topsy.com/trackback?url=http%3A//twitter.com/foles74/status/323817268121313280</t>
  </si>
  <si>
    <t>Lauren Blake</t>
  </si>
  <si>
    <t>RT @NHLBruins: The Boston Bruins Foundation Marathon Team gearing up at the start line. They raised 84k #nhlbruins http://t.co/lT0TgPtYdR http://topsy.com/trackback?url=http%3A//twitter.com/_lblake/status/323817271082500097</t>
  </si>
  <si>
    <t>The Dead Mantra</t>
  </si>
  <si>
    <t>We've been played in the wonderful radio show @wzbcflyweight today in Boston! http://t.co/TusSVtQ0Ca http://topsy.com/trackback?url=http%3A//twitter.com/thedeadmantra/status/323817275134197760</t>
  </si>
  <si>
    <t>Roxanna Scott</t>
  </si>
  <si>
    <t>Paralympian Tatyana McFadden won Boston Marathon women's wheelchair race. A story on McFadden from earlier this year: http://t.co/DCIwXh0SmQ http://topsy.com/trackback?url=http%3A//twitter.com/roxscott/status/323817281484369920</t>
  </si>
  <si>
    <t>I'm constantly refreshing my athlete tracker page for Boston today. cheering on my friends at my desk #clickclickclick http://topsy.com/trackback?url=http%3A//twitter.com/losingrace/status/323817289914933248</t>
  </si>
  <si>
    <t>Boston 26.2. Leipzig Gose feita em homenagem a maratona de Boston que está rolando hoje. @ Samuel… http://t.co/vYGVW6QSHf http://topsy.com/trackback?url=http%3A//twitter.com/pebianchi/status/323817294037921793</t>
  </si>
  <si>
    <t>Dave Shaw</t>
  </si>
  <si>
    <t>RT @jeremybernfeld: Opening Day and "Patriots Day" (Marathon Day) might be the days I miss Boston the most http://topsy.com/trackback?url=http%3A//twitter.com/daveshaw00/status/323817291592642562</t>
  </si>
  <si>
    <t>RT @adharanand: Robin Watson of Canada trying to run away from the Africans in Boston marathon. Good luck to him, but ... http://topsy.com/trackback?url=http%3A//twitter.com/lwarrenmaher/status/323817295208120320</t>
  </si>
  <si>
    <t>Andres Carrillo</t>
  </si>
  <si>
    <t>RT @colombiacorre: Colombia vive un momento histórico con Yolanda Caballero en la maratón de Boston 2013. RT http://topsy.com/trackback?url=http%3A//twitter.com/carrillo_te/status/323817297045233665</t>
  </si>
  <si>
    <t>Winnie Asiti</t>
  </si>
  <si>
    <t>Boston Marathon, Go #TeamKenya #WesleyKorir #TransNzoiaCounty http://topsy.com/trackback?url=http%3A//twitter.com/asiti/status/323817301604454400</t>
  </si>
  <si>
    <t>Darren Matthews</t>
  </si>
  <si>
    <t>Boston terrier. Far too comfy http://t.co/vmpjHMJ6vA http://topsy.com/trackback?url=http%3A//twitter.com/matthewsdarren/status/323817302808211456</t>
  </si>
  <si>
    <t>Rashan Ali</t>
  </si>
  <si>
    <t>RT @Jen_Pop: All the best to @LoriCPalmer today in the Boston Marathon!!! Kick butt!!! http://topsy.com/trackback?url=http%3A//twitter.com/rashanali/status/323817305798746112</t>
  </si>
  <si>
    <t>Crystal Mae</t>
  </si>
  <si>
    <t>RT @BostInnoCity: Everything You Need to Know About the 117th Boston Marathon: http://t.co/vMV6oXIPM6 http://topsy.com/trackback?url=http%3A//twitter.com/theesthete/status/323817306725695489</t>
  </si>
  <si>
    <t>Scott Stoddart</t>
  </si>
  <si>
    <t>RT @BartYasso: Amazing race at the #BostonMararthon I wish every runner could be in Boston. Our website has all the details http://t.co/ ... http://topsy.com/trackback?url=http%3A//twitter.com/littlezippy70/status/323817308101427200</t>
  </si>
  <si>
    <t>#lester benitez</t>
  </si>
  <si>
    <t>RT @Palomo_ESPN: Yolanda Caballero, Colombia, es líder del Maratón de Boston. Aún no llegan a la mitad de la carrera. http://topsy.com/trackback?url=http%3A//twitter.com/lest3rbc/status/323817314707468288</t>
  </si>
  <si>
    <t>chris dulhanty</t>
  </si>
  <si>
    <t>if you are not currently watching the boston marathon, its time to start http://t.co/Gwndwo6Grb #watsonFTW http://topsy.com/trackback?url=http%3A//twitter.com/chris_dee/status/323817316645232641</t>
  </si>
  <si>
    <t>Feifei Xu</t>
  </si>
  <si>
    <t>Things I Learned Yesterday: Boloco stands for Boston Local Company...since when #mindblown http://topsy.com/trackback?url=http%3A//twitter.com/therealfeifei/status/323817319115673601</t>
  </si>
  <si>
    <t>Benoît Boulay</t>
  </si>
  <si>
    <t>RT @chris_dee: if you are not currently watching the boston marathon, its time to start http://t.co/Gwndwo6Grb #watsonFTW http://topsy.com/trackback?url=http%3A//twitter.com/chris_dee/status/323817316645232641</t>
  </si>
  <si>
    <t>Casey King ⚓</t>
  </si>
  <si>
    <t>Watching the Boston marathon makes me feel very, very lazy. http://topsy.com/trackback?url=http%3A//twitter.com/casey_4_king/status/323817319543488513</t>
  </si>
  <si>
    <t>RT @x_cheyann: Laura be like "im from boston &amp;amp; im irish" http://topsy.com/trackback?url=http%3A//twitter.com/anitaatweets/status/323817317815435266</t>
  </si>
  <si>
    <t>Stephanie Osborn</t>
  </si>
  <si>
    <t>Can't believe my dad ran the Boston marathon once #frigginrights http://topsy.com/trackback?url=http%3A//twitter.com/sauceborn/status/323817326346641409</t>
  </si>
  <si>
    <t>Shout out to my boy Greg Donovan running the Boston Marathon today #proud http://topsy.com/trackback?url=http%3A//twitter.com/wiffleballa10/status/323817327181303808</t>
  </si>
  <si>
    <t>мᴀšᴀ нσ. ♥***</t>
  </si>
  <si>
    <t>RT @onedirection: Happy to announce that 1D World Boston is now open! Follow @1DWorldMerch for details! #1DWorldBoston 1DHQ x http://topsy.com/trackback?url=http%3A//twitter.com/hs_horan/status/323817327672045568</t>
  </si>
  <si>
    <t>Doug Cote jr</t>
  </si>
  <si>
    <t>RT @wiffleballa10: Shout out to my boy Greg Donovan running the Boston Marathon today #proud http://topsy.com/trackback?url=http%3A//twitter.com/wiffleballa10/status/323817327181303808</t>
  </si>
  <si>
    <t>@MindofStan it's Patriot day in Boston that's why also the Boston Marathon http://topsy.com/trackback?url=http%3A//twitter.com/cubsfan/status/323817331216240640</t>
  </si>
  <si>
    <t>Thomas Bradley</t>
  </si>
  <si>
    <t>#lance asked what timezone Boston is in. http://topsy.com/trackback?url=http%3A//twitter.com/tombradleyosu/status/323817333174972416</t>
  </si>
  <si>
    <t>aldo runs♠</t>
  </si>
  <si>
    <t>RT @stephquintero_: my tl is all about the Boston marathon :) #megusta http://topsy.com/trackback?url=http%3A//twitter.com/bluerunner_45/status/323817333602779136</t>
  </si>
  <si>
    <t>Rachel Velarde</t>
  </si>
  <si>
    <t>Did my long run this morning in honor of Boston marathon. http://topsy.com/trackback?url=http%3A//twitter.com/rmvelarde/status/323817335582498817</t>
  </si>
  <si>
    <t>HoldTheBeans</t>
  </si>
  <si>
    <t>Who's been up since 6am watching the Boston Marathon live online? This chick. #bostonmarathon http://topsy.com/trackback?url=http%3A//twitter.com/holdthebeans/status/323817339856506881</t>
  </si>
  <si>
    <t>Alyssa McGillicuddy</t>
  </si>
  <si>
    <t>Boston Marathon🏃 http://topsy.com/trackback?url=http%3A//twitter.com/alymcg1027/status/323817337243463681</t>
  </si>
  <si>
    <t>Dan Mello Jr.</t>
  </si>
  <si>
    <t>Things I hate about living in Boston: baseball games. But really, they should be illegal. http://topsy.com/trackback?url=http%3A//twitter.com/danmellojr/status/323817339982315520</t>
  </si>
  <si>
    <t>yunita ulinnuha</t>
  </si>
  <si>
    <t>Harvard-Boston and Standford-CA, Yale, NYU  @BeasiswaIndo: #SurveiBeasiswa: apa perguruan tinggi favoritmu di luar negeri? ~0415" http://topsy.com/trackback?url=http%3A//twitter.com/nitaulinnicious/status/323817343996293120</t>
  </si>
  <si>
    <t>mlpeters</t>
  </si>
  <si>
    <t>RT @tiffanyreisz: New Goodreads blog post! I'll be in New Hampshire and Boston signing this month. Also, great Sinners news, etc. http:/ ... http://topsy.com/trackback?url=http%3A//twitter.com/mlynpeterson/status/323817346332495873</t>
  </si>
  <si>
    <t>celine clavreul</t>
  </si>
  <si>
    <t>@joeymcintyre i am in france watching the marathon of boston. go joey #runjoeyrun http://topsy.com/trackback?url=http%3A//twitter.com/funnygirlfrance/status/323817354532372482</t>
  </si>
  <si>
    <t>Chris Whatley</t>
  </si>
  <si>
    <t>Just cause I don't go to school in Boston dosen't mean I can't celebrate Marathon Monday #sox #beers #11am http://topsy.com/trackback?url=http%3A//twitter.com/cwhatley41/status/323817361931132929</t>
  </si>
  <si>
    <t>Sumner Fletcher</t>
  </si>
  <si>
    <t>RT @JacobyEllsbury: Welcome @ShalaneFlanagan and @KaraGoucher to Boston and good luck running the #BostonMarathon. http://topsy.com/trackback?url=http%3A//twitter.com/larkasei/status/323817358865072128</t>
  </si>
  <si>
    <t>RT @WLOX: Some South Mississippians are among the thousands who are running in the world renowned Boston marathon today.... http://t.co/ ... http://topsy.com/trackback?url=http%3A//twitter.com/msi10thm/status/323817358214963200</t>
  </si>
  <si>
    <t>RT @karagoucher: Nothing more to do. Grateful to be here. Boston runners- enjoy the ride!!!! http://topsy.com/trackback?url=http%3A//twitter.com/tsieck/status/323817364372209665</t>
  </si>
  <si>
    <t>Bernardo Almeida</t>
  </si>
  <si>
    <t>Frases célebres por @bibianitalmeida "Hay acaso alguna maratón en Boston hoy?" Don't be frog http://topsy.com/trackback?url=http%3A//twitter.com/berquelme/status/323817368776220672</t>
  </si>
  <si>
    <t>Joelle Meyer</t>
  </si>
  <si>
    <t>Watching Boston Marathon online.  I find it inspiring each time I watch it. #happyrunner http://topsy.com/trackback?url=http%3A//twitter.com/flipflopscoffee/status/323817371301183489</t>
  </si>
  <si>
    <t>Funny thing, if Boston wasn't Boston, it isn't exactly all THAT scenic. http://topsy.com/trackback?url=http%3A//twitter.com/seedanerun/status/323817371804512257</t>
  </si>
  <si>
    <t>Purity Fitness</t>
  </si>
  <si>
    <t>James Cronen</t>
  </si>
  <si>
    <t>Just remembered that today is Patriots' Day in Massachusetts, and hence the Boston Marathon. Really loved watching it when I lived in MA. http://topsy.com/trackback?url=http%3A//twitter.com/tenner/status/323817375004753920</t>
  </si>
  <si>
    <t>Pierre Tong</t>
  </si>
  <si>
    <t>ah forgot today is Patriots Day and Boston Marathon Day! http://topsy.com/trackback?url=http%3A//twitter.com/pierretong/status/323817385264050178</t>
  </si>
  <si>
    <t>#Portugal #Boston #Marathon Dulce Felix leading #Universalsports #Uuniversal  Boston Marathon PDulce Felix just to... http://t.co/2fOvWH4AWU http://topsy.com/trackback?url=http%3A//twitter.com/cun555/status/323817391052169216</t>
  </si>
  <si>
    <t>Louis Edward Grubb</t>
  </si>
  <si>
    <t>Are you a good fit for this job? Senior Consultant in Boston, MA http://t.co/UqRDkAIZJS #job http://topsy.com/trackback?url=http%3A//twitter.com/edward_grubb/status/323817388179075072</t>
  </si>
  <si>
    <t>Canada's Robin Watson has a break-away lead in the Boston Marathon http://topsy.com/trackback?url=http%3A//twitter.com/stevekonkle/status/323817390360113152</t>
  </si>
  <si>
    <t>Christopher Hohe</t>
  </si>
  <si>
    <t>@Eric3Livingston every year on patriots day the Red Sox play at 11, Boston marathon day http://topsy.com/trackback?url=http%3A//twitter.com/hohe_chris/status/323817391417094144</t>
  </si>
  <si>
    <t>Eric Leuck</t>
  </si>
  <si>
    <t>@RunGooseRun Wish I was in Boston today as well. http://topsy.com/trackback?url=http%3A//twitter.com/eleuck/status/323817396156649472</t>
  </si>
  <si>
    <t>RT @si_vault: The 1967 Boston Marathon. An official tries to tear off Katherine Switzer's bib since women weren't allowed to race: http: ... http://topsy.com/trackback?url=http%3A//twitter.com/curranjosh/status/323817397280710657</t>
  </si>
  <si>
    <t>RT @BartYasso: Amazing race at the #BostonMararthon I wish every runner could be in Boston. Our website has all the details http://t.co/ ... http://topsy.com/trackback?url=http%3A//twitter.com/oceanskater/status/323817400007012352</t>
  </si>
  <si>
    <t>Theresa Hillery</t>
  </si>
  <si>
    <t>@rollingstones I did get $85 tickets to Boston! SO excited!!!!! #stones50 http://topsy.com/trackback?url=http%3A//twitter.com/theresahillery/status/323817404285206529</t>
  </si>
  <si>
    <t>Shelby Scott</t>
  </si>
  <si>
    <t>Had a great weekend! Went up to Mt.Washing for the last day open, Boston Pizza, and saw a movie with Mitch! 👌🏂 http://topsy.com/trackback?url=http%3A//twitter.com/_shelbyscott/status/323817404746563584</t>
  </si>
  <si>
    <t>Andrea de Paula</t>
  </si>
  <si>
    <t>Boston RT "@soymaratonista En la competencia en Silla de Ruedas este fue el podio masculino: Hiroyuki Yamamoto 01:25:33, Van Dyk 01:27:12" http://topsy.com/trackback?url=http%3A//twitter.com/andreadpvb/status/323817406856302592</t>
  </si>
  <si>
    <t>Blockheads Brasil</t>
  </si>
  <si>
    <t>#RunJoeyRun RT @JoeyMacGirl10: NKOTB’s Joey McIntyre Running Boston Marathon For Alzheimer’s Research « CBS Boston http://t.co/CU4GF113mQ http://topsy.com/trackback?url=http%3A//twitter.com/blockheadsbr/status/323817408659861504</t>
  </si>
  <si>
    <t>Rosina</t>
  </si>
  <si>
    <t>Día de la Maratón de Boston :) http://topsy.com/trackback?url=http%3A//twitter.com/albasagas87/status/323817409091866624</t>
  </si>
  <si>
    <t>Belieber :)</t>
  </si>
  <si>
    <t>SELENA IS GOING TO BOSTON THE TD GARDEN ITS A HOUR AWAY FROM PROVIDENCE I CANT BREATHE. ASDFGHJKL http://topsy.com/trackback?url=http%3A//twitter.com/osnapitsbiebsx/status/323817408605343745</t>
  </si>
  <si>
    <t>Alana</t>
  </si>
  <si>
    <t>It's obviously me and the three chicks from France lost on the t trying to find our way to Boston http://topsy.com/trackback?url=http%3A//twitter.com/lanzwalsh/status/323817415391723520</t>
  </si>
  <si>
    <t>Roukiat Delrue</t>
  </si>
  <si>
    <t>Bye Boston. I can now say I "went" to Harvard. http://topsy.com/trackback?url=http%3A//twitter.com/roukid/status/323817414599008256</t>
  </si>
  <si>
    <t>joshua mbitu</t>
  </si>
  <si>
    <t>Really enjoying the Boston Marathon mind games! http://topsy.com/trackback?url=http%3A//twitter.com/joshmbitu/status/323817418973642752</t>
  </si>
  <si>
    <t>Marley Gastrock</t>
  </si>
  <si>
    <t>This girl happens to be running the BOSTON MARATHON this morning.. It's casual. So so so proud of you… http://t.co/l5fpd5H40a http://topsy.com/trackback?url=http%3A//twitter.com/marlsgastrock/status/323817420072570881</t>
  </si>
  <si>
    <t>Chris Schriever</t>
  </si>
  <si>
    <t>1:44 minutes in! @ Boston Marathon Mile 26 http://t.co/2dXD2kOxZO http://topsy.com/trackback?url=http%3A//twitter.com/cschriever/status/323817424023588864</t>
  </si>
  <si>
    <t>Rino Sriwijaya</t>
  </si>
  <si>
    <t>boston marathon itu semacam worldcup nya di dunia pelari kali ya, untuk bisa ikut jadi peserta aja mesti finish marathon dlm waktu 03:05 http://topsy.com/trackback?url=http%3A//twitter.com/rinosriwijaya/status/323817427957866496</t>
  </si>
  <si>
    <t>MJG</t>
  </si>
  <si>
    <t>Today (Patriots Day) and July 4 are by far the biggest "I Miss Boston" days of the year for me. http://topsy.com/trackback?url=http%3A//twitter.com/bostonspurs/status/323817432408018944</t>
  </si>
  <si>
    <t>Debby Gillian</t>
  </si>
  <si>
    <t>Moving Moments from the 2013 Boston Marathon [Photos]: And they're off! The 2013 Boston Marathon has officiall... http://t.co/8SQv44T0iX http://topsy.com/trackback?url=http%3A//twitter.com/debby_gillian/status/323817433259462656</t>
  </si>
  <si>
    <t>ⓙⓔⓦⓓⓔⓜ</t>
  </si>
  <si>
    <t>Watching the rolling Boston Marathon coverage and eating crisps. http://topsy.com/trackback?url=http%3A//twitter.com/jewdem/status/323817430679961603</t>
  </si>
  <si>
    <t>Chicago Athlete Mag</t>
  </si>
  <si>
    <t>Congratulations to U of I's</t>
  </si>
  <si>
    <t>Jason Owen</t>
  </si>
  <si>
    <t>RT @bostonspurs: Today (Patriots Day) and July 4 are by far the biggest "I Miss Boston" days of the year for me. http://topsy.com/trackback?url=http%3A//twitter.com/bostonspurs/status/323817432408018944</t>
  </si>
  <si>
    <t>Dayana C. </t>
  </si>
  <si>
    <t>RT @PUMARunning: In honor of the Boston Marathon share your running pics with #runpumarun + tag @PUMARunning for the chance to win. http ... http://topsy.com/trackback?url=http%3A//twitter.com/dycf/status/323817434534535168</t>
  </si>
  <si>
    <t>Perform Pain Relief</t>
  </si>
  <si>
    <t>RT @RunBlogRun: Robin Watson of Canada leading Boston with twenty meters, #bostonmarathon http://topsy.com/trackback?url=http%3A//twitter.com/performpain/status/323817436182888449</t>
  </si>
  <si>
    <t>Donta</t>
  </si>
  <si>
    <t>RT @GAFollowers: #ThisDayInGAHistory in 1947 Jackie Robinson became the 1st black man to play in the MLB; as his Brooklyn Dodgers beat t ... http://topsy.com/trackback?url=http%3A//twitter.com/dub_or_better/status/323817433867636736</t>
  </si>
  <si>
    <t>dj</t>
  </si>
  <si>
    <t>all i want to do is to watch the boston marathon and freaking isu won't let me… http://topsy.com/trackback?url=http%3A//twitter.com/djhevel/status/323817437625724929</t>
  </si>
  <si>
    <t>Karma™</t>
  </si>
  <si>
    <t>RT @DonnieWahlberg: Good luck to @joeymcintyre in the Boston Marathon tomorrow!  #RunJoeyRun!  I will be checking in for updates from Bl ... http://topsy.com/trackback?url=http%3A//twitter.com/karma_lovah/status/323817442809896961</t>
  </si>
  <si>
    <t>Katie Pyle</t>
  </si>
  <si>
    <t>Today is one of the few days I wish I were in Boston rather than New York. Happy Marathon Monday, Bostonians! http://topsy.com/trackback?url=http%3A//twitter.com/katie__pyle/status/323817446865772544</t>
  </si>
  <si>
    <t>Westfield Running Co</t>
  </si>
  <si>
    <t>Wishing jessikitty &amp;amp; all others running in today's Boston Marathon the best of luck!… http://t.co/0edk4ZhLQT http://topsy.com/trackback?url=http%3A//twitter.com/westfieldrunco/status/323817447473938433</t>
  </si>
  <si>
    <t>The Langer's Ball</t>
  </si>
  <si>
    <t>Just Announced - full band show at the Triple Rock, Mon, April 29th w/ Swaggerin' Growlers from Boston 18+ @swaggeringrowle @triplerockmpls http://topsy.com/trackback?url=http%3A//twitter.com/thelangersball/status/323817450858770434</t>
  </si>
  <si>
    <t>Philips Healthcare</t>
  </si>
  <si>
    <t>RT @philipsjobsna: Happy Marathon Monday Boston Tweeps! Glad to see Philips AED's along the route!#marathon #boston http://topsy.com/trackback?url=http%3A//twitter.com/philipshealth/status/323817455581548544</t>
  </si>
  <si>
    <t>The Project Company</t>
  </si>
  <si>
    <t>RT @philipshealth: RT @philipsjobsna: Happy Marathon Monday Boston Tweeps! Glad to see Philips AED's along the route!#marathon #boston http://topsy.com/trackback?url=http%3A//twitter.com/philipshealth/status/323817455581548544</t>
  </si>
  <si>
    <t>Teresa Kuhns</t>
  </si>
  <si>
    <t>40 blind runners will be competing in Boston's Marathon. Intrigued? Read more here #com110 http://t.co/C90B0DB7zK http://topsy.com/trackback?url=http%3A//twitter.com/tkuhns16/status/323817456726597632</t>
  </si>
  <si>
    <t>UR Sportswear</t>
  </si>
  <si>
    <t>RT @BartYasso: Amazing race at the #BostonMararthon I wish every runner could be in Boston. Our website has all the details http://t.co/ ... http://topsy.com/trackback?url=http%3A//twitter.com/ursportswear/status/323817454675578882</t>
  </si>
  <si>
    <t>Jacob Bergmeier</t>
  </si>
  <si>
    <t>Boston Marathon is definitely on my bucket list! http://t.co/hB9DkznMZw http://topsy.com/trackback?url=http%3A//twitter.com/jbergmeier/status/323817462627971072</t>
  </si>
  <si>
    <t>Experienced</t>
  </si>
  <si>
    <t>Happy Patriots Day to Massachusetts &amp;amp; Maine. Best holiday anywhere. I miss being in Boston today. http://topsy.com/trackback?url=http%3A//twitter.com/xperiencedchica/status/323817458693722114</t>
  </si>
  <si>
    <t>RT @BartYasso: Amazing race at the #BostonMararthon I wish every runner could be in Boston. Our website has all the details http://t.co/ ... http://topsy.com/trackback?url=http%3A//twitter.com/stevefleck/status/323817463525556224</t>
  </si>
  <si>
    <t>DigitalFactors</t>
  </si>
  <si>
    <t>Happy #Marathon Monday Boston! Go cheer on all the runners http://topsy.com/trackback?url=http%3A//twitter.com/digital_factors/status/323817469355638785</t>
  </si>
  <si>
    <t>Tess Micciche</t>
  </si>
  <si>
    <t>It's a good day to be in boston http://topsy.com/trackback?url=http%3A//twitter.com/shvontez/status/323817472581062656</t>
  </si>
  <si>
    <t>MaximMommy</t>
  </si>
  <si>
    <t>Every year i am Inspired by ALL of the Boston Marathon participants. good luck to all! #BostonMarathon http://topsy.com/trackback?url=http%3A//twitter.com/maxim_mommy/status/323817478423728132</t>
  </si>
  <si>
    <t>Kristen Lee</t>
  </si>
  <si>
    <t>RT @AndrewBailey40: Good luck to everyone running in the Boston Marathon! #HappyPatriotsDay http://topsy.com/trackback?url=http%3A//twitter.com/kristenlee15/status/323817476263645184</t>
  </si>
  <si>
    <t>Emmii Graciella 5SOS</t>
  </si>
  <si>
    <t>RT @Real_Liam_Payne: Hellooooo 1D World is goinggggggg to Boston! Opens this weekend!!!!! #1DWorldBoston http://topsy.com/trackback?url=http%3A//twitter.com/emilygraciella/status/323817485642113024</t>
  </si>
  <si>
    <t>Alyssa Novick</t>
  </si>
  <si>
    <t>Happy Jackie Robinson Day!!! I love seeing all the 42's on the field. Watching the Rays/Boston game at work ...yesssss :-) http://topsy.com/trackback?url=http%3A//twitter.com/lalalyssa_/status/323817486220939264</t>
  </si>
  <si>
    <t>Jenna Furr</t>
  </si>
  <si>
    <t>RT @CapriaHall: Before I die , I WILL  attend  the Boston Marathon. 🏃 http://topsy.com/trackback?url=http%3A//twitter.com/jennamariefurr/status/323817483708559360</t>
  </si>
  <si>
    <t>Old vs new in Boston near #bostonmarathon @ Omni Parker House http://t.co/rNhD6VlTP0 http://topsy.com/trackback?url=http%3A//twitter.com/tomwood/status/323817495104458752</t>
  </si>
  <si>
    <t>Linda Tomlinson</t>
  </si>
  <si>
    <t>RT @onedirection: Happy to announce that 1D World Boston is now open! Follow @1DWorldMerch for details! #1DWorldBoston 1DHQ x http://topsy.com/trackback?url=http%3A//twitter.com/elfreako98/status/323817492336226305</t>
  </si>
  <si>
    <t>Mia McDonough</t>
  </si>
  <si>
    <t>Tatyana McFadden just won the women's wheelchair in Boston and is going to race in London in 6 days 😟 #yougogirl http://topsy.com/trackback?url=http%3A//twitter.com/mia_mcdonough/status/323817497499410433</t>
  </si>
  <si>
    <t>Amazing Adornments</t>
  </si>
  <si>
    <t>Real-time Boston Marathon updates http://t.co/FlB8ePhl7J via @WCVB http://topsy.com/trackback?url=http%3A//twitter.com/amadorn/status/323817500133453825</t>
  </si>
  <si>
    <t>Sylvestah Yehgon</t>
  </si>
  <si>
    <t>@KipRepublic am gud am gud. si unipe link ya Boston marathon http://topsy.com/trackback?url=http%3A//twitter.com/kiprepublik/status/323817503761502208</t>
  </si>
  <si>
    <t>RT @RunBlogRun: Robin Watson of Canada leading Boston with twenty meters, #bostonmarathon http://topsy.com/trackback?url=http%3A//twitter.com/chiefboomstick/status/323817506278105089</t>
  </si>
  <si>
    <t>Okay so Selena is coming to Boston October 12!!! Yay!! I have to go to that. I mean I know I already say her 2 summers ago but..I don't care http://topsy.com/trackback?url=http%3A//twitter.com/selanddemmylife/status/323817508794671104</t>
  </si>
  <si>
    <t>Kokomo YMCA</t>
  </si>
  <si>
    <t>We are so proud of our friends running the Boston Marathon today! We love that Kokomo's elite runners call the Y home! http://topsy.com/trackback?url=http%3A//twitter.com/kokomoymca/status/323817508668862464</t>
  </si>
  <si>
    <t>Rossi!!</t>
  </si>
  <si>
    <t>RT @onedirection: Happy to announce that 1D World Boston is now open! Follow @1DWorldMerch for details! #1DWorldBoston 1DHQ x http://topsy.com/trackback?url=http%3A//twitter.com/1dmrossi/status/323817512531800064</t>
  </si>
  <si>
    <t>Peak Performance NE</t>
  </si>
  <si>
    <t>Good Luck to everyone currently running the Boston Marathon! If you aren't watching it, you should be!</t>
  </si>
  <si>
    <t>Neutral News</t>
  </si>
  <si>
    <t>Talented International Field in Boston Marathon: A talented international field including last year's champions... http://t.co/bL9yREmT0D http://topsy.com/trackback?url=http%3A//twitter.com/neutralnews/status/323817515077750785</t>
  </si>
  <si>
    <t>brittany</t>
  </si>
  <si>
    <t>Can someone just go to Boston with me to see Selena Gomez. I love her. http://topsy.com/trackback?url=http%3A//twitter.com/britt_birdd/status/323817520010240001</t>
  </si>
  <si>
    <t>Ghetto Radio</t>
  </si>
  <si>
    <t>#ShengStation #GR895: Cherangany MP Korir to defend Boston title http://t.co/n2dKXoSgde http://topsy.com/trackback?url=http%3A//twitter.com/ghettoradio895/status/323817525924220928</t>
  </si>
  <si>
    <t>MC: Yamamoto (JPN) wins 2013 Men's Pushrim Wheelchair in 1:20:33 (via Boston Marathon on Twitter... http://t.co/SYrlT3b9dQ http://topsy.com/trackback?url=http%3A//twitter.com/cw56/status/323817528558252033</t>
  </si>
  <si>
    <t>November 15thhh !</t>
  </si>
  <si>
    <t>RT @GAFollowers: #ThisDayInGAHistory in 1947 Jackie Robinson became the 1st black man to play in the MLB; as his Brooklyn Dodgers beat t ... http://topsy.com/trackback?url=http%3A//twitter.com/betta_than_ya/status/323817533629136898</t>
  </si>
  <si>
    <t>Adrienne Herzog</t>
  </si>
  <si>
    <t>Watching Boston marathon&amp;amp; seeing my teammates do great &amp;amp; friend/rival Dulce Felix in the lead makes me super eager to race a marathon "soon" http://topsy.com/trackback?url=http%3A//twitter.com/adrienneherzog/status/323817541430566912</t>
  </si>
  <si>
    <t>Veronica Day</t>
  </si>
  <si>
    <t>Congratulations to Tatyana McFadden for winning the women's wheelchair Boston Marathon!!! http://topsy.com/trackback?url=http%3A//twitter.com/vday1111/status/323817538897207297</t>
  </si>
  <si>
    <t>Beth Campbell</t>
  </si>
  <si>
    <t>@sethmeyers21 , I always quote you:</t>
  </si>
  <si>
    <t>Emma Bolland</t>
  </si>
  <si>
    <t>BIFF BASH! “@theodorefisher: "Hanging Downtown" screens today at the Boston International Film Festival http://t.co/p3rjdxo21A” http://topsy.com/trackback?url=http%3A//twitter.com/emmazbolland/status/323817547961090048</t>
  </si>
  <si>
    <t>Rachel Goldreyer</t>
  </si>
  <si>
    <t>RT @ksloan2094: Shout out to @nickyp0124 as she runs the Boston Marathon today! #youretheshit #xcthrowback @rachg93 http://t.co/tEsSKP2Xfz http://topsy.com/trackback?url=http%3A//twitter.com/rachg93/status/323817553048764416</t>
  </si>
  <si>
    <t>Danielle H</t>
  </si>
  <si>
    <t>RT @FasterBunny: Kind of excited that Dulce Felix is listed on Wikipedia as 5'5" and 115.  You can be a healthy weight and lead the Bost ... http://topsy.com/trackback?url=http%3A//twitter.com/foodosaurusrex/status/323817558924992513</t>
  </si>
  <si>
    <t>Visao do momento, maratona de Boston bombando! http://t.co/vkPOQwsg4w http://topsy.com/trackback?url=http%3A//twitter.com/cfportugal/status/323817561143795713</t>
  </si>
  <si>
    <t>Misha Han</t>
  </si>
  <si>
    <t>If you know more people running the Boston marathon than day drinking, I don't want to be friends with you. http://topsy.com/trackback?url=http%3A//twitter.com/mikenotreally/status/323817564339843072</t>
  </si>
  <si>
    <t>GLBSoccer</t>
  </si>
  <si>
    <t>#NWSL Opening Weekend Attendance Boston 2,634, Sky Blue 2,611, KC, 6,784. Anyone have Chicago? http://topsy.com/trackback?url=http%3A//twitter.com/glbsoccer/status/323817571533074432</t>
  </si>
  <si>
    <t>Andrew Shaffer</t>
  </si>
  <si>
    <t>RT @tiffanyreisz: New Goodreads blog post! I'll be in New Hampshire and Boston signing this month. Also, great Sinners news, etc. http:/ ... http://topsy.com/trackback?url=http%3A//twitter.com/andrewtshaffer/status/323817568940998656</t>
  </si>
  <si>
    <t>iGanesha</t>
  </si>
  <si>
    <t>RT @BostonDotCom: RT @globedavidlryan: Womens first place finisher Tatyana McFadden at  BOSTON MARATHON  at the finish line http://t.co/ ... http://topsy.com/trackback?url=http%3A//twitter.com/iganesha/status/323817570782289921</t>
  </si>
  <si>
    <t>Pat Foley</t>
  </si>
  <si>
    <t>Wish I was in Boston but nope we have school http://topsy.com/trackback?url=http%3A//twitter.com/patfoley_/status/323817570790682624</t>
  </si>
  <si>
    <t>Lmaooooooo its allowed baybie"@ifeoluwanimie: LooooL! To think I thought Boston Marathon was a movie... Cc @cumzy_mi" http://topsy.com/trackback?url=http%3A//twitter.com/cumzy_mi/status/323817574926254081</t>
  </si>
  <si>
    <t>sauerkraut</t>
  </si>
  <si>
    <t>World's greatest marathon is underway but no one is carrying it live (except local to Boston).  At least 5 cricket games, tho. http://topsy.com/trackback?url=http%3A//twitter.com/iamsauerkraut/status/323817578915053569</t>
  </si>
  <si>
    <t>So the RUC have got their way and got excess to vol D Price Boston tapes....a truth commission is impossible here.... http://topsy.com/trackback?url=http%3A//twitter.com/gerrymcguinnes1/status/323817577417695233</t>
  </si>
  <si>
    <t>erin purchase</t>
  </si>
  <si>
    <t>Reading the live tweets from the Boston Marathon... so proud of these runners! http://topsy.com/trackback?url=http%3A//twitter.com/erinpurchase/status/323817584527015936</t>
  </si>
  <si>
    <t>J-F Thibault</t>
  </si>
  <si>
    <t>Je fais 10km en 1h!! RT @FelixSeguinRDS: Après 20km, le Canadien Robin Watson menait le marathon de Boston. Son temps 01:01:31. http://topsy.com/trackback?url=http%3A//twitter.com/thibaultjf/status/323817588423532544</t>
  </si>
  <si>
    <t>GAVin8TR</t>
  </si>
  <si>
    <t>@stuartcoverdale @sungarrioch guy with beer at 11am in Boston....must have been Wade Boggs!! http://topsy.com/trackback?url=http%3A//twitter.com/gpc613/status/323817586905198592</t>
  </si>
  <si>
    <t>Boston Marathon, Ana Dulce Felix, Portugal keeping the lead with more than a 100 mts over the second place Colombian Yolanda Caballero... http://topsy.com/trackback?url=http%3A//twitter.com/hectorduathlon1/status/323817591888023553</t>
  </si>
  <si>
    <t>Youth for Palin</t>
  </si>
  <si>
    <t>Jake Danishevsky - Boston Tea Party - April 13, 2013 http://t.co/nawEGYhgOT http://topsy.com/trackback?url=http%3A//twitter.com/youthforpalin/status/323817594832420864</t>
  </si>
  <si>
    <t>Donna Fleischer</t>
  </si>
  <si>
    <t>A Conversation with Noelle Kocot: The World Is Really Falling Apart  by Amy Newlove Schroeder / Boston Revi&amp;amp;#133; http://t.co/7TvI6j1E1T http://topsy.com/trackback?url=http%3A//twitter.com/dfleischerling/status/323817601623003136</t>
  </si>
  <si>
    <t>Brian Baker</t>
  </si>
  <si>
    <t>@LisaVine on the second attempt.  I got tickets.  So I'll. Be seeing 2 times. In Boston http://topsy.com/trackback?url=http%3A//twitter.com/barbackbri/status/323817603627888645</t>
  </si>
  <si>
    <t>RT @pcorrecaminos: @linaposso http://t.co/TXE9x9LSAR link maratón de Boston http://topsy.com/trackback?url=http%3A//twitter.com/linaposso/status/323817602679971840</t>
  </si>
  <si>
    <t>Worcester T&amp;G Sports</t>
  </si>
  <si>
    <t>Worcester's Tim Ritchie 3rd among American men at halfway mark of Boston Marathon http://topsy.com/trackback?url=http%3A//twitter.com/tgsports/status/323817604231880704</t>
  </si>
  <si>
    <t>Julia Scozzafava</t>
  </si>
  <si>
    <t>Good luck @pauliesauce in the Boston marathon! #coolestteacherever #bostonmarathon http://topsy.com/trackback?url=http%3A//twitter.com/julia_scozz/status/323817613090242561</t>
  </si>
  <si>
    <t>Jenna Bradford</t>
  </si>
  <si>
    <t>The trouble with the Boston marathon being on a Monday is that work just doesn't get done until 10:30AM. http://topsy.com/trackback?url=http%3A//twitter.com/famousjay/status/323817612066840576</t>
  </si>
  <si>
    <t>Becca Craven</t>
  </si>
  <si>
    <t>First not-having-cable-pwn: Boston Marathon. Can't find live streaming anywhere! http://topsy.com/trackback?url=http%3A//twitter.com/beccacraven/status/323817614256242688</t>
  </si>
  <si>
    <t>Ian Nugent</t>
  </si>
  <si>
    <t>Walking round Boston with my mim last night http://t.co/Py0YBA2iI3 http://topsy.com/trackback?url=http%3A//twitter.com/iannugent7/status/323817619432034304</t>
  </si>
  <si>
    <t>georgiastyles</t>
  </si>
  <si>
    <t>RT @Real_Liam_Payne: Hellooooo 1D World is goinggggggg to Boston! Opens this weekend!!!!! #1DWorldBoston http://topsy.com/trackback?url=http%3A//twitter.com/glovesharry/status/323817626180673536</t>
  </si>
  <si>
    <t>I wish I got my Mom's running genes - she completed her first Boston Marathon at the age of 47! She did it two more times at 50 and 51. http://topsy.com/trackback?url=http%3A//twitter.com/karma_lovah/status/323817623039143936</t>
  </si>
  <si>
    <t>Swet Nation</t>
  </si>
  <si>
    <t>Celebrating Boston's Marathon Monday - Use code: MARATHON to get 10% off your order TODAY ONLY! #sale #run #athletes #marathonmonday http://topsy.com/trackback?url=http%3A//twitter.com/swetnation/status/323817629057945600</t>
  </si>
  <si>
    <t>Live Fit</t>
  </si>
  <si>
    <t>I WILL NOT STUDY UNTIL THE BOSTON MARATHON IS OVER! #getoffmyback http://topsy.com/trackback?url=http%3A//twitter.com/livefitandfree/status/323817629737439232</t>
  </si>
  <si>
    <t>Maria❤.❤</t>
  </si>
  <si>
    <t>rereading last night texts &amp;lt;3  damn. if only i was in boston :'''( http://topsy.com/trackback?url=http%3A//twitter.com/ex_umana/status/323817628625948673</t>
  </si>
  <si>
    <t>Scatman</t>
  </si>
  <si>
    <t>My 2 time Ironman World Champion cousin J.  Fowler finishing his 12th Boston Marathon #stud http://t.co/cbKo2YnRIv http://topsy.com/trackback?url=http%3A//twitter.com/scatmanat/status/323817631205429248</t>
  </si>
  <si>
    <t>This mama in the Boston marathon shd b tested for doping. #sourgrapestweet http://topsy.com/trackback?url=http%3A//twitter.com/kenkiberenge/status/323817633407459328</t>
  </si>
  <si>
    <t>Jeremy</t>
  </si>
  <si>
    <t>RT @CanadianRunning: Dear Facebook friends: a Canadian is currently in the lead at the Boston Marathon. It's time to tune in if you... h ... http://topsy.com/trackback?url=http%3A//twitter.com/theafrorunner/status/323817635907260416</t>
  </si>
  <si>
    <t>l e  j a c o b</t>
  </si>
  <si>
    <t>Boston tea party hot chocolate http://topsy.com/trackback?url=http%3A//twitter.com/fuckjakeapn/status/323817641364041728</t>
  </si>
  <si>
    <t>Zack Hallett</t>
  </si>
  <si>
    <t>S/o to my uncle running in the boston marathon today #goodluck #loveya http://topsy.com/trackback?url=http%3A//twitter.com/zhallett30/status/323817645004693506</t>
  </si>
  <si>
    <t>Mike .</t>
  </si>
  <si>
    <t>@ElCSPHENOMENO en plus avec un pti NY - Boston au 1er tour ça va être sympa surtout l'ambiance sur Twitter mdr http://topsy.com/trackback?url=http%3A//twitter.com/_be_like_mike_/status/323817645289918465</t>
  </si>
  <si>
    <t>Anthony Famiglietti</t>
  </si>
  <si>
    <t>Our Brand Ambassador, Bobby Aswell Jr, is running his 191st marathon today in Boston in our new Super Lucky singlet! http://t.co/c291oc1TK0 http://topsy.com/trackback?url=http%3A//twitter.com/recklessrunning/status/323817645659013121</t>
  </si>
  <si>
    <t>Anthony Walton</t>
  </si>
  <si>
    <t>@DerekTheWeather my mother in law in Boston, Lincs was complaining it was too warm when we left there yesterday! http://topsy.com/trackback?url=http%3A//twitter.com/pontycyclops/status/323817647449976832</t>
  </si>
  <si>
    <t>Also tracking @gfriese in the Boston Marathon.. He just just passed the 7k point.. Keep up the good work buddy!! http://topsy.com/trackback?url=http%3A//twitter.com/tchawgo/status/323817653695307777</t>
  </si>
  <si>
    <t>alicia cooper</t>
  </si>
  <si>
    <t>RT @CanadianRunning: Dear Facebook friends: a Canadian is currently in the lead at the Boston Marathon. It's time to tune in if you... h ... http://topsy.com/trackback?url=http%3A//twitter.com/lishcoo/status/323817653493972992</t>
  </si>
  <si>
    <t>RT @BiciGogaESPN: Para ver el Maraton de Boston en vivo en linea http://t.co/yjWF3ZjLdt http://topsy.com/trackback?url=http%3A//twitter.com/berquelme/status/323817661953888256</t>
  </si>
  <si>
    <t>Mia Renna</t>
  </si>
  <si>
    <t>Shout out to @nsykes42 who is running the Boston marathon today! #goodluck #roomielove http://topsy.com/trackback?url=http%3A//twitter.com/mia_leighh/status/323817664281706496</t>
  </si>
  <si>
    <t>Malleries</t>
  </si>
  <si>
    <t>Luxury Vintage Christian Dior Brown Monogoram Cd Boston Tote Bag - http://t.co/QlOYXEyDGI:</t>
  </si>
  <si>
    <t>RT @Brianmbunde: “@mogotei: A Kenyan MP is currently 3rd in the Boston Marathon the rest are demanding a salary increase.They should try ... http://topsy.com/trackback?url=http%3A//twitter.com/leemutunga/status/323817666538250240</t>
  </si>
  <si>
    <t>Theyluvtohateme.™</t>
  </si>
  <si>
    <t>Back to work tomorrow!!!! Wooooo I missed you Boston... #unionpride http://topsy.com/trackback?url=http%3A//twitter.com/barbosa888/status/323817670313132032</t>
  </si>
  <si>
    <t>Chad Tomme™</t>
  </si>
  <si>
    <t>Very cool to see some South Mississippi friends running in the Boston Marathon --&amp;gt; http://t.co/trkQKPhhs1 http://topsy.com/trackback?url=http%3A//twitter.com/thechadtomme/status/323817668912242688</t>
  </si>
  <si>
    <t>Daniel Ballen</t>
  </si>
  <si>
    <t>RT @Palomo_ESPN: Yolanda Caballero, Colombia, es líder del Maratón de Boston. Aún no llegan a la mitad de la carrera. http://topsy.com/trackback?url=http%3A//twitter.com/daniballen/status/323817670287966208</t>
  </si>
  <si>
    <t>Zach Stanwood</t>
  </si>
  <si>
    <t>#comebackkid in Boston June 14!! #boston #hardcore http://topsy.com/trackback?url=http%3A//twitter.com/sailormanstan/status/323817674591330304</t>
  </si>
  <si>
    <t>Jasz Stypayhorlikson</t>
  </si>
  <si>
    <t>RT @onedirection: Happy to announce that 1D World Boston is now open! Follow @1DWorldMerch for details! #1DWorldBoston 1DHQ x http://topsy.com/trackback?url=http%3A//twitter.com/sheerioectioner/status/323817676130619392</t>
  </si>
  <si>
    <t>sell.autotrader.com</t>
  </si>
  <si>
    <t>LIDIA P. is selling a 2011 Ford Fusion in NEW BOSTON, MI with a Deluxe Ad. http://topsy.com/trackback?url=http%3A//twitter.com/sell_your_car/status/323817675736367104</t>
  </si>
  <si>
    <t>Pete ó Ard Mhacha</t>
  </si>
  <si>
    <t>RT @GerryMcGuinnes1: So the RUC have got their way and got excess to vol D Price Boston tapes....a truth commission is impossible here.... http://topsy.com/trackback?url=http%3A//twitter.com/peterf225/status/323817676508102656</t>
  </si>
  <si>
    <t>Elizabeth Ann</t>
  </si>
  <si>
    <t>RT @tiffanyreisz: New Goodreads blog post! I'll be in New Hampshire and Boston signing this month. Also, great Sinners news, etc. http:/ ... http://topsy.com/trackback?url=http%3A//twitter.com/lizies3/status/323817679226019842</t>
  </si>
  <si>
    <t>Centered Athlete</t>
  </si>
  <si>
    <t>Boston Marathon signals the start of the #running season! http://topsy.com/trackback?url=http%3A//twitter.com/centeredathlete/status/323817684250796032</t>
  </si>
  <si>
    <t>Laura Fountain</t>
  </si>
  <si>
    <t>RT @FasterBunny: Kind of excited that Dulce Felix is listed on Wikipedia as 5'5" and 115.  You can be a healthy weight and lead the Bost ... http://topsy.com/trackback?url=http%3A//twitter.com/lazygirlrunning/status/323817687740448769</t>
  </si>
  <si>
    <t>Erika Benes</t>
  </si>
  <si>
    <t>Good luck to Sarah Madsen as she runs in the Boston marathon! http://topsy.com/trackback?url=http%3A//twitter.com/erikaevelynn/status/323817685018353665</t>
  </si>
  <si>
    <t>Daniel Casas L</t>
  </si>
  <si>
    <t>RT @ESPNStatsInfo: Yolanda Caballero of Colombia is leading the women's field midway through the Boston Marathon; she would be 1st South ... http://topsy.com/trackback?url=http%3A//twitter.com/dcasas4/status/323817697550925824</t>
  </si>
  <si>
    <t>Ahahahah “@cumzy_mi: Lmaooooooo its allowed baybie"@ifeoluwanimie: LooooL! To think I thought Boston Marathon was a movie... Cc @cumzy_mi"” http://topsy.com/trackback?url=http%3A//twitter.com/mo_yeen/status/323817695944536065</t>
  </si>
  <si>
    <t>RT @dossantos162: Rob Watson making a BOLD move in Boston #BoldStrategyCotton #LetsSeeIfItPaysOff http://topsy.com/trackback?url=http%3A//twitter.com/danfournier18/status/323817702248546304</t>
  </si>
  <si>
    <t>Zaib Shaikh</t>
  </si>
  <si>
    <t>And to all you long distance runners, Happy Boston Marathon. Now quit checking Twitter and get back to running. http://topsy.com/trackback?url=http%3A//twitter.com/zaib_shaikh/status/323817705750818817</t>
  </si>
  <si>
    <t>Mark L. Chang</t>
  </si>
  <si>
    <t>Boston Marathon https://t.co/LgXqoH9efx http://topsy.com/trackback?url=http%3A//twitter.com/mchang/status/323817703368454144</t>
  </si>
  <si>
    <t>RT @lupefiasshole: wow… RT @mandaaaK: 😂😂😂RT @cstaggz05: yo momma so old she was the DJ for the Boston Tea Party http://topsy.com/trackback?url=http%3A//twitter.com/cstaggz05/status/323817703049658369</t>
  </si>
  <si>
    <t>(tn)__________Rayita</t>
  </si>
  <si>
    <t>RT @onedirection: Happy to announce that 1D World Boston is now open! Follow @1DWorldMerch for details! #1DWorldBoston 1DHQ x http://topsy.com/trackback?url=http%3A//twitter.com/m_l_k1d/status/323817710020599808</t>
  </si>
  <si>
    <t>De Hoeksteen Live!</t>
  </si>
  <si>
    <t>RT @pglewis: http://t.co/p8DTM4DOUb, online printing company headquartered in London, picks Boston for U.S. marketing office  http://t.c ... http://topsy.com/trackback?url=http%3A//twitter.com/dehoeksteen/status/323817708984623106</t>
  </si>
  <si>
    <t>Amy Oraftik</t>
  </si>
  <si>
    <t>Boston Marathon today! Woo hoo! http://topsy.com/trackback?url=http%3A//twitter.com/amyoraftik/status/323817710708486144</t>
  </si>
  <si>
    <t>Jerome Drayton was the last Canadian to win Boston in 1975. Just in case you were wondering. http://topsy.com/trackback?url=http%3A//twitter.com/mihiralakshman/status/323817711627026432</t>
  </si>
  <si>
    <t>RT @JOKIN4318: Ellos por el km 20 en el maratón de Boston 1h01:28.</t>
  </si>
  <si>
    <t>Lamar Binns</t>
  </si>
  <si>
    <t>Verizon is seeking a Video Systems Architect in Waltham, MA - Greater Boston Area #jobs http://t.co/ktK6MKb6MV http://topsy.com/trackback?url=http%3A//twitter.com/lamarbinns/status/323817714995052544</t>
  </si>
  <si>
    <t>Julia Hochberg</t>
  </si>
  <si>
    <t>Mad respect for everyone running the Boston Marathon right now. I'll be eating for the next hour in your honor http://topsy.com/trackback?url=http%3A//twitter.com/jrhoch/status/323817723421392897</t>
  </si>
  <si>
    <t>RT @cportraitttt: @Luanayouwanna lmao it's a must your from boston! http://topsy.com/trackback?url=http%3A//twitter.com/luanayouwanna/status/323817724713254912</t>
  </si>
  <si>
    <t>Daniel Fenton</t>
  </si>
  <si>
    <t>RT @jrhoch: Mad respect for everyone running the Boston Marathon right now. I'll be eating for the next hour in your honor http://topsy.com/trackback?url=http%3A//twitter.com/jrhoch/status/323817723421392897</t>
  </si>
  <si>
    <t>PariahOfficialಌ</t>
  </si>
  <si>
    <t>RT @onedirection: Happy to announce that 1D World Boston is now open! Follow @1DWorldMerch for details! #1DWorldBoston 1DHQ x http://topsy.com/trackback?url=http%3A//twitter.com/_walien4life_/status/323817728219697153</t>
  </si>
  <si>
    <t>Joanna Gibbs</t>
  </si>
  <si>
    <t>Boston Marathon. http://topsy.com/trackback?url=http%3A//twitter.com/jomanna186/status/323817735199010816</t>
  </si>
  <si>
    <t>Paso a Paso</t>
  </si>
  <si>
    <t>Destaca respaldo a Leonel Fernández en Boston - http://t.co/ycg13zt8WN http://topsy.com/trackback?url=http%3A//twitter.com/pasoapasoonline/status/323817732896346112</t>
  </si>
  <si>
    <t>JUSMINE DJ.</t>
  </si>
  <si>
    <t>Boston Acoustics HSI480 single 2-way in-ceiling speaker: Keep your home theatre system clutter-free with the B... http://t.co/QA9tCktdWb http://topsy.com/trackback?url=http%3A//twitter.com/jusminedj/status/323817737463951363</t>
  </si>
  <si>
    <t>Kathleen Justice</t>
  </si>
  <si>
    <t>Boston marathon always inspires me! http://topsy.com/trackback?url=http%3A//twitter.com/ktsjustice/status/323817742585180161</t>
  </si>
  <si>
    <t>Maddie May</t>
  </si>
  <si>
    <t>“@NikeRunning: Legendary course, first-class city, one of a kind competitors. This is Boston.” http://topsy.com/trackback?url=http%3A//twitter.com/maddieeemayyy/status/323817743562465281</t>
  </si>
  <si>
    <t>EMC Support</t>
  </si>
  <si>
    <t>Did you know? The Boston Marathon starts near EMC's headquarters in Hopkinton, MA. Congrats to EMC employees + fans running today! http://topsy.com/trackback?url=http%3A//twitter.com/emcsupport/status/323817753398083584</t>
  </si>
  <si>
    <t>Cody Hosterman</t>
  </si>
  <si>
    <t>RT @EMCsupport: Did you know? The Boston Marathon starts near EMC's headquarters in Hopkinton, MA. Congrats to EMC employees + fans runn ... http://topsy.com/trackback?url=http%3A//twitter.com/emcsupport/status/323817753398083584</t>
  </si>
  <si>
    <t>Justin's Queen ♔</t>
  </si>
  <si>
    <t>RT @onedirection: Happy to announce that 1D World Boston is now open! Follow @1DWorldMerch for details! #1DWorldBoston 1DHQ x http://topsy.com/trackback?url=http%3A//twitter.com/andreaajaime/status/323817759442104320</t>
  </si>
  <si>
    <t>Hopeless Dreams</t>
  </si>
  <si>
    <t>@_skipv welllllll, on 420 lemme know whatsup. Because I'm pretty sure were gonna burn for like 3 hours, then go into Boston to eat aha. http://topsy.com/trackback?url=http%3A//twitter.com/demetryalbino/status/323817759857319937</t>
  </si>
  <si>
    <t>RT @mihiralakshman: Jerome Drayton was the last Canadian to win Boston in 1975. Just in case you were wondering. http://t.co/5mL5tyefkP http://topsy.com/trackback?url=http%3A//twitter.com/runnerspace_com/status/323817767025401856</t>
  </si>
  <si>
    <t>Nolen Dube</t>
  </si>
  <si>
    <t>Gonna go watch the marathon in Boston today http://topsy.com/trackback?url=http%3A//twitter.com/scooby_dubes/status/323817766601760768</t>
  </si>
  <si>
    <t>Sarah Emilio</t>
  </si>
  <si>
    <t>The Boston Marathon is the worst possible thing that could have happened to my studying. Oh well. Go @BeachesRunner go!! http://topsy.com/trackback?url=http%3A//twitter.com/sarahemilio/status/323817771517505536</t>
  </si>
  <si>
    <t>Go Uc russ run already 5k into the Boston! #Uc #ucrr #Bostonmarathon http://topsy.com/trackback?url=http%3A//twitter.com/mcmahome/status/323817777989300225</t>
  </si>
  <si>
    <t>Robert Dunford</t>
  </si>
  <si>
    <t>That does look a little bit cold in Boston right now... http://topsy.com/trackback?url=http%3A//twitter.com/repd1975/status/323817781034381312</t>
  </si>
  <si>
    <t>Glenn Hein</t>
  </si>
  <si>
    <t>Hey @jerrytriscuits a Canadian is winning the Boston Marathon right now. http://topsy.com/trackback?url=http%3A//twitter.com/ghein83/status/323817783357997058</t>
  </si>
  <si>
    <t>Mike Drish</t>
  </si>
  <si>
    <t>We live on Mile 25! @jeedwards RT @BostonGlobe: Map: The Boston Marathon course http://t.co/mHdQzkA726 http://topsy.com/trackback?url=http%3A//twitter.com/mikedrish/status/323817789108396032</t>
  </si>
  <si>
    <t>Most people think of April 15th as the tax deadline, but not me. I think of it as the day @joeymcintyre ran the Boston Marathon #RunJoeyRun http://topsy.com/trackback?url=http%3A//twitter.com/donnieskaka/status/323817791331373056</t>
  </si>
  <si>
    <t>Jarrod Switzer</t>
  </si>
  <si>
    <t>Boston game started already #sorryschool http://topsy.com/trackback?url=http%3A//twitter.com/jswitz33/status/323817800613388289</t>
  </si>
  <si>
    <t>Does Canadian guy really have a shot or is he just wanting some camera time &amp;amp; spotlight at Boston? That would be a HUGE PR. #BostonMarathon http://topsy.com/trackback?url=http%3A//twitter.com/lindseyhein/status/323817800990855168</t>
  </si>
  <si>
    <t>Josh Devore</t>
  </si>
  <si>
    <t>RT @JSwitz33: Boston game started already #sorryschool http://topsy.com/trackback?url=http%3A//twitter.com/jswitz33/status/323817800613388289</t>
  </si>
  <si>
    <t>@Bald_brendan Hannah and i are coming into boston to watch you cross the finish line http://topsy.com/trackback?url=http%3A//twitter.com/livbean33/status/323817799157956608</t>
  </si>
  <si>
    <t>#LoganCOOCHure</t>
  </si>
  <si>
    <t>Almost played Boston TT over but wanted 4 not 4.5. Gonna be close. http://topsy.com/trackback?url=http%3A//twitter.com/therealfugly/status/323817802572115968</t>
  </si>
  <si>
    <t>rajean</t>
  </si>
  <si>
    <t>Best promo I've seen, so far: Boston Market: Tax Day "Rib-Bate" offers two rib meals for $10.40 on today. No  coupon is necessary. http://topsy.com/trackback?url=http%3A//twitter.com/rajean/status/323817807454298112</t>
  </si>
  <si>
    <t>David Urista</t>
  </si>
  <si>
    <t>Thanking @Flotrack and @RunLiao for these Boston updates while in class. GO SHALANE AND KARA!! http://topsy.com/trackback?url=http%3A//twitter.com/rundaveedrun/status/323817810868441089</t>
  </si>
  <si>
    <t>#OneDirection</t>
  </si>
  <si>
    <t>RT @onedirection: Happy to announce that 1D World Boston is now open! Follow @1DWorldMerch for details! #1DWorldBoston 1DHQ x http://topsy.com/trackback?url=http%3A//twitter.com/djmalik_xx/status/323817816446861312</t>
  </si>
  <si>
    <t>Alex Luce</t>
  </si>
  <si>
    <t>Already got a drunk voicemail from @IAmJLye  I need to be in Boston right now http://topsy.com/trackback?url=http%3A//twitter.com/alexluce/status/323817815436058624</t>
  </si>
  <si>
    <t>Sean Mackin</t>
  </si>
  <si>
    <t>RT @Jenereesa: Go Boston Marathoners! May your journey be amazing, your feet be swift and your experience be like no other. You've got this! http://topsy.com/trackback?url=http%3A//twitter.com/seanmackin99/status/323817815406690304</t>
  </si>
  <si>
    <t>Swank $inatra</t>
  </si>
  <si>
    <t>@jullyanac20 i love Boston market lol http://topsy.com/trackback?url=http%3A//twitter.com/javi_hiii/status/323817827465322497</t>
  </si>
  <si>
    <t>RT @javi_Hiii: @jullyanac20 i love Boston market lol http://topsy.com/trackback?url=http%3A//twitter.com/javi_hiii/status/323817827465322497</t>
  </si>
  <si>
    <t>The Fan Michiana</t>
  </si>
  <si>
    <t>Tampa Bay Rays at Boston Red Sox http://t.co/RbpuduQCdZ #FanSportsUpdate http://topsy.com/trackback?url=http%3A//twitter.com/thefanmichiana/status/323817827603726337</t>
  </si>
  <si>
    <t>Brittney Lyn</t>
  </si>
  <si>
    <t>Boston marathon at 51.. Lets go DAD!! http://t.co/5mREWTr3og http://topsy.com/trackback?url=http%3A//twitter.com/bdewalt1012/status/323817830661365760</t>
  </si>
  <si>
    <t>Wishack.com</t>
  </si>
  <si>
    <t>The Boston Marathon is currently going on. Do you know anyone who is racing? http://topsy.com/trackback?url=http%3A//twitter.com/wishack/status/323817831781265409</t>
  </si>
  <si>
    <t>Jim Lusby</t>
  </si>
  <si>
    <t>I wish I was in Boston today.... http://topsy.com/trackback?url=http%3A//twitter.com/tnrepoman/status/323817839557496832</t>
  </si>
  <si>
    <t>Mathieu Gentès</t>
  </si>
  <si>
    <t>Love that @robbiedxc is leading the Boston Marathon making these American announcers scramble for Canadian facts and content. http://topsy.com/trackback?url=http%3A//twitter.com/mat_gentes/status/323817838815088641</t>
  </si>
  <si>
    <t>The Boston Marathon Athlete Village http://t.co/lZlcTz1eAh http://topsy.com/trackback?url=http%3A//twitter.com/marathonfotoepg/status/323817849175031808</t>
  </si>
  <si>
    <t>Tara ❤'s DDub</t>
  </si>
  <si>
    <t>RT @donnieskaka: Most people think of April 15th as the tax deadline, but not me. I think of it as the day @joeymcintyre ran the Boston  ... http://topsy.com/trackback?url=http%3A//twitter.com/taragugel/status/323817850043252736</t>
  </si>
  <si>
    <t>Volunteering today at an event for the Boston Marathon!  Good Luck to all the runners!!! http://topsy.com/trackback?url=http%3A//twitter.com/ashleyjermaine/status/323817856259211264</t>
  </si>
  <si>
    <t>Billings' Alan King through half at 1:12:37 and is on pace for 2:25 at Boston, Helena's Erica Swanson leads Montana women-on pace for 2:58. http://topsy.com/trackback?url=http%3A//twitter.com/govcupmt/status/323817854594064384</t>
  </si>
  <si>
    <t>Thomas DiNovo</t>
  </si>
  <si>
    <t>Starting a USA chant at the Boston marathon with @jmkreke &amp;gt;&amp;gt;&amp;gt; http://topsy.com/trackback?url=http%3A//twitter.com/tommyd19/status/323817860319285248</t>
  </si>
  <si>
    <t>Granify.com</t>
  </si>
  <si>
    <t>Wishing Kendall from @PoppyBarley all the best at the Boston Marathon today. We'll be watching your progress, you are awesome! http://topsy.com/trackback?url=http%3A//twitter.com/granify/status/323817860357046272</t>
  </si>
  <si>
    <t>Anthony D☮S</t>
  </si>
  <si>
    <t>Shout out to Ana Dulce Felix product  of Guimarães, Portugal killing it at the Boston Marathon.. #portugal http://topsy.com/trackback?url=http%3A//twitter.com/jefe_dosequis/status/323817862311587840</t>
  </si>
  <si>
    <t>MikeAlves</t>
  </si>
  <si>
    <t>RT @Jefe_dosEquis: Shout out to Ana Dulce Felix product  of Guimarães, Portugal killing it at the Boston Marathon.. #portugal http://topsy.com/trackback?url=http%3A//twitter.com/jefe_dosequis/status/323817862311587840</t>
  </si>
  <si>
    <t>ashleeey *</t>
  </si>
  <si>
    <t>Boston Marathon bound with the cousins(@mobrien359 and Kristin) to wait for my cousins Andy and Sean to cross (: http://topsy.com/trackback?url=http%3A//twitter.com/ashleeey_x0/status/323817865859969024</t>
  </si>
  <si>
    <t>Chelsey Pousland</t>
  </si>
  <si>
    <t>RT @tgsports: Worcester's Tim Ritchie 3rd among American men at halfway mark of Boston Marathon http://topsy.com/trackback?url=http%3A//twitter.com/chelseypousland/status/323817867458015233</t>
  </si>
  <si>
    <t>⚡Katharine Doerksen</t>
  </si>
  <si>
    <t>I'm jealous of all the people running in the Boston marathon today 😔 http://topsy.com/trackback?url=http%3A//twitter.com/kafwindorksun/status/323817872310800384</t>
  </si>
  <si>
    <t>@laurenfleshman the T to Boston College this am was insane! Have fun!! #marathonmadness #bostonmarathon http://topsy.com/trackback?url=http%3A//twitter.com/caroleiskuehl/status/323817877901815809</t>
  </si>
  <si>
    <t>Shout out to @psych_its_mike who is running the Boston Marathon today! You are amazing! http://topsy.com/trackback?url=http%3A//twitter.com/akk_47/status/323817884759498752</t>
  </si>
  <si>
    <t>Tessa Stoltenburg</t>
  </si>
  <si>
    <t>Watching the Boston Marathon in Chemistry! http://t.co/fKfhMWFGWI http://topsy.com/trackback?url=http%3A//twitter.com/tessarae2012/status/323817885262827521</t>
  </si>
  <si>
    <t>Nick Wojtasik</t>
  </si>
  <si>
    <t>@robbiedxc Boston magic? #maplesyrup #canada #bostonmarathon http://topsy.com/trackback?url=http%3A//twitter.com/nickwojtasik/status/323817890124017664</t>
  </si>
  <si>
    <t>Using 4SQ &amp;amp; UberCheckin to auto-checkin at every mile! (@ Boston Marathon Mile 4) http://t.co/Ovb9Lm2UlK http://topsy.com/trackback?url=http%3A//twitter.com/dens/status/323817888546963456</t>
  </si>
  <si>
    <t>RT @dens: Using 4SQ &amp;amp; UberCheckin to auto-checkin at every mile! (@ Boston Marathon Mile 4) http://t.co/Ovb9Lm2UlK http://topsy.com/trackback?url=http%3A//twitter.com/dens/status/323817888546963456</t>
  </si>
  <si>
    <t>Jason Rangel</t>
  </si>
  <si>
    <t>This girl is strait killing it right now BostonMarathon http://topsy.com/trackback?url=http%3A//twitter.com/jasonrangel2/status/323817889377439744</t>
  </si>
  <si>
    <t>marisa alemán</t>
  </si>
  <si>
    <t>Maraton de Boston en el canal 503 SKY!! Go,go,go! http://topsy.com/trackback?url=http%3A//twitter.com/marisacayal/status/323817893454295040</t>
  </si>
  <si>
    <t>Sarah Markham</t>
  </si>
  <si>
    <t>Just passed the cops breaking up a house party, it's not even noon Boston #Bostonmarathon http://topsy.com/trackback?url=http%3A//twitter.com/ididntpack4this/status/323817898936254467</t>
  </si>
  <si>
    <t>Zach Fadness</t>
  </si>
  <si>
    <t>The goal is to get to Boston next year. Looks awesome. 25,000 participants. Definite training motivation. http://topsy.com/trackback?url=http%3A//twitter.com/zfadness/status/323817901880668160</t>
  </si>
  <si>
    <t>Anwar Barbouti</t>
  </si>
  <si>
    <t>Millennium Signs 125 KSF Lease to Jumpstart $630M Boston Project http://t.co/mrWPnCkvQR http://topsy.com/trackback?url=http%3A//twitter.com/anwarbarbouti/status/323817902530785282</t>
  </si>
  <si>
    <r>
      <t xml:space="preserve">독고 진 </t>
    </r>
    <r>
      <rPr>
        <sz val="11"/>
        <color rgb="FF000000"/>
        <rFont val="Calibri"/>
        <family val="2"/>
        <charset val="1"/>
      </rPr>
      <t xml:space="preserve">Jin</t>
    </r>
  </si>
  <si>
    <t>YES!!! Found live stream of Boston!!!! http://topsy.com/trackback?url=http%3A//twitter.com/jkwon_runs/status/323817908054667264</t>
  </si>
  <si>
    <t>Brittany Soucy</t>
  </si>
  <si>
    <t>I know your sister turns everyone on, but you're the one I want!</t>
  </si>
  <si>
    <t>Bill MacDonald</t>
  </si>
  <si>
    <t>NOC coach JP Korsmit ahead of goal pace at 10K in Boston http://topsy.com/trackback?url=http%3A//twitter.com/pelhamrunner/status/323817925943390208</t>
  </si>
  <si>
    <t>RT @BWWings: It’s a marathon, not a sprint. This applies to Boston runners and wing eaters. http://t.co/9ScyYiXT4D http://topsy.com/trackback?url=http%3A//twitter.com/alexmda1003/status/323817927293943809</t>
  </si>
  <si>
    <t>RunEatRepeat</t>
  </si>
  <si>
    <t>New Post: (Boston) Marathon Motivation Monday http://t.co/cpUV6e68Ly http://topsy.com/trackback?url=http%3A//twitter.com/runeatrepeat/status/323817928678076417</t>
  </si>
  <si>
    <t>Camilo E Sanchez L</t>
  </si>
  <si>
    <t>Feliz porque la Colombiana yolanda Caballero va de 1 en la Marathon de boston http://topsy.com/trackback?url=http%3A//twitter.com/kmisanchez/status/323817931337244672</t>
  </si>
  <si>
    <t>Nohely.</t>
  </si>
  <si>
    <t>I'm going to kill Freddie when he comes back to Boston ! http://t.co/G8RoIHQFaX http://topsy.com/trackback?url=http%3A//twitter.com/apr_22_97/status/323817927411384322</t>
  </si>
  <si>
    <t>Julie Hyzdu</t>
  </si>
  <si>
    <t>Yes! RT @jamesbeckerman: Happy trails to @karagoucher running Boston today! http://topsy.com/trackback?url=http%3A//twitter.com/poppypocket/status/323817931345645569</t>
  </si>
  <si>
    <t>من تو را دوست دارم</t>
  </si>
  <si>
    <t>RT @Brianmbunde: “@mogotei: A Kenyan MP is currently 3rd in the Boston Marathon the rest are demanding a salary increase.They should try ... http://topsy.com/trackback?url=http%3A//twitter.com/jastiz/status/323817932360650753</t>
  </si>
  <si>
    <t>billy jackson</t>
  </si>
  <si>
    <t>RT @onedirection: Happy to announce that 1D World Boston is now open! Follow @1DWorldMerch for details! #1DWorldBoston 1DHQ x http://topsy.com/trackback?url=http%3A//twitter.com/billyjackson137/status/323817935569301504</t>
  </si>
  <si>
    <t>It's me, J.</t>
  </si>
  <si>
    <t>RT @GAFollowers: #ThisDayInGAHistory in 1947 Jackie Robinson became the 1st black man to play in the MLB; as his Brooklyn Dodgers beat t ... http://topsy.com/trackback?url=http%3A//twitter.com/forever_mighty/status/323817932855599104</t>
  </si>
  <si>
    <t>Victor Alvarado</t>
  </si>
  <si>
    <t>Ahí la lleva el @sports_mau en la Maratón de Boston: http://t.co/AyexuwJVKu http://topsy.com/trackback?url=http%3A//twitter.com/vic/status/323817933983870978</t>
  </si>
  <si>
    <t>Socialismical☭</t>
  </si>
  <si>
    <t>RT @oystertoadfish: @DebbieMacAlpin a tobacco PR firm came up with the "New Boston Tea Party" movement in 1993 http://t.co/Y77Dxn9snl http://topsy.com/trackback?url=http%3A//twitter.com/debbiemacalpin/status/323817933639925760</t>
  </si>
  <si>
    <t>RT @CanadianRunning: Dear Facebook friends: a Canadian is currently in the lead at the Boston Marathon. It's time to tune in if you... h ... http://topsy.com/trackback?url=http%3A//twitter.com/pointgreytfc/status/323817946982006784</t>
  </si>
  <si>
    <t>DB Healthcare</t>
  </si>
  <si>
    <t>Are you a good fit for this job? Senior Cerner PowerChart Consultant in Boston, MA http://t.co/9tavBQaOP4 #job http://topsy.com/trackback?url=http%3A//twitter.com/dbhealthcare/status/323817951516053504</t>
  </si>
  <si>
    <t>A esta hora Yolanda Caballero intenta mejor su octavo lugar conseguido en la Maratón de Bostón 2011 de 2 h 26 m 17 s. #AtletismoNacional http://topsy.com/trackback?url=http%3A//twitter.com/linaposso/status/323817950882705409</t>
  </si>
  <si>
    <t>RT @linaposso: A esta hora Yolanda Caballero intenta mejor su octavo lugar conseguido en la Maratón de Bostón 2011 de 2 h 26 m 17 s. #At ... http://topsy.com/trackback?url=http%3A//twitter.com/linaposso/status/323817950882705409</t>
  </si>
  <si>
    <t>@knopesies i'm literally going to Boston Thursday or Friday I am so sad http://topsy.com/trackback?url=http%3A//twitter.com/laurapotterxx/status/323817952644308992</t>
  </si>
  <si>
    <t>Drew Duffy</t>
  </si>
  <si>
    <t>I wish I was home watching the Boston Marathon http://topsy.com/trackback?url=http%3A//twitter.com/drewsyd6/status/323817950488449024</t>
  </si>
  <si>
    <t>hakimzend</t>
  </si>
  <si>
    <t>Wishing the best to everyone waiting for the gun to go off at the Boston Marathon... Find your rhythm! http://topsy.com/trackback?url=http%3A//twitter.com/hakimzend/status/323817953038594050</t>
  </si>
  <si>
    <t>grump</t>
  </si>
  <si>
    <t>RT @CanadianRunning: Dear Facebook friends: a Canadian is currently in the lead at the Boston Marathon. It's time to tune in if you... h ... http://topsy.com/trackback?url=http%3A//twitter.com/grumpel/status/323817952589783042</t>
  </si>
  <si>
    <t>Rachel L. Rado Law</t>
  </si>
  <si>
    <t>Negotiators agree on immigration cutoff date - The Boston Globe http://t.co/XufuVspmnB http://topsy.com/trackback?url=http%3A//twitter.com/bosimmigration/status/323817954485612544</t>
  </si>
  <si>
    <t>★★Ela617★★</t>
  </si>
  <si>
    <t>RT @BH_Problems: Best of luck today to @joeymcintyre and everyone running the Boston Marathon! #runjoeyrun http://topsy.com/trackback?url=http%3A//twitter.com/ddubela23/status/323817960332484608</t>
  </si>
  <si>
    <t>Brad</t>
  </si>
  <si>
    <t>Dead ass I want a Boston marathon jacket #theyrefresh #marathonmonday http://topsy.com/trackback?url=http%3A//twitter.com/brad_harding/status/323817963595649025</t>
  </si>
  <si>
    <t>Espinooooza™‏</t>
  </si>
  <si>
    <t>“@ZGReport: Boston Titans pull away and advance to championship in game of the day vs. @WolfPackHoops”IIIIGGGHHHTT http://topsy.com/trackback?url=http%3A//twitter.com/2ventidos2/status/323817987666755586</t>
  </si>
  <si>
    <t>Karl Hungus</t>
  </si>
  <si>
    <t>RT @AndrewBailey40: Good luck to everyone running in the Boston Marathon! #HappyPatriotsDay http://topsy.com/trackback?url=http%3A//twitter.com/mccaathy/status/323817992473432064</t>
  </si>
  <si>
    <t>Chris Hopkins</t>
  </si>
  <si>
    <t>@jyerx Plus Kessel has never played well in Boston. Chara has owned him the past 3 years. http://topsy.com/trackback?url=http%3A//twitter.com/cthpkns/status/323817994868383744</t>
  </si>
  <si>
    <t>RBI Victorino, Ellsbury score. 1-0 Boston. #PatriotDay #live http://topsy.com/trackback?url=http%3A//twitter.com/bayarea4ever/status/323818001734463488</t>
  </si>
  <si>
    <t>Patricia</t>
  </si>
  <si>
    <t>I don't let Munchkin watch TV, but I'm letting her watch the Boston Marathon today. That might just make me a bad mom today. #BostonMarathon http://topsy.com/trackback?url=http%3A//twitter.com/goodmomvsbadmom/status/323818001323401216</t>
  </si>
  <si>
    <t>►Antonio Santos ♞♜</t>
  </si>
  <si>
    <t>RT @germanotes: A Canadian man and a Portuguese woman are leading the Boston Marathon right now. http://topsy.com/trackback?url=http%3A//twitter.com/akwyz/status/323818003605114882</t>
  </si>
  <si>
    <t>Ryan Nickum</t>
  </si>
  <si>
    <t>RT this if your little brother is running the Boston Marathon today and you got a ride to work from your mom. #Winning http://topsy.com/trackback?url=http%3A//twitter.com/ryannickum/status/323818006889259008</t>
  </si>
  <si>
    <t>Ryan Minch</t>
  </si>
  <si>
    <t>RT @BWWings: It’s a marathon, not a sprint. This applies to Boston runners and wing eaters. http://t.co/9ScyYiXT4D http://topsy.com/trackback?url=http%3A//twitter.com/minch_bgsports/status/323818010391502848</t>
  </si>
  <si>
    <t>Nick Giampietro</t>
  </si>
  <si>
    <t>RT @Choppah77: I'm gonna run the boston marathon with nothing but a leopard thong on http://topsy.com/trackback?url=http%3A//twitter.com/choppah77/status/323636818291589120</t>
  </si>
  <si>
    <t>IF WE GO TO BOSTON ON THURSDAY I CAN SEE KENDAALL http://topsy.com/trackback?url=http%3A//twitter.com/laurapotterxx/status/323818016167038977</t>
  </si>
  <si>
    <t>Bryan Stone</t>
  </si>
  <si>
    <t>@j3mcd I'm assuming you're running the Boston marathon so good luck! http://topsy.com/trackback?url=http%3A//twitter.com/xbry/status/323818012199251969</t>
  </si>
  <si>
    <t>AMIS Inspections</t>
  </si>
  <si>
    <t>In Perfect Weather, 117th Boston Marathon Begins http://t.co/3WrigCARC8 http://topsy.com/trackback?url=http%3A//twitter.com/amisinspections/status/323818018650062848</t>
  </si>
  <si>
    <t>First Boston Marathon experience with @_Sara_Says_ @BrianneDupuis #freebooze #freefood http://topsy.com/trackback?url=http%3A//twitter.com/mg31790/status/323818022789840896</t>
  </si>
  <si>
    <t>maven ventures</t>
  </si>
  <si>
    <t>.@WarbyParker opens retail store in NYC, with Boston up next, beats Google &amp;amp; Amazon to the offline punch http://t.co/fO5PAZrzyv #omnichannel http://topsy.com/trackback?url=http%3A//twitter.com/mavenventures/status/323818023288975364</t>
  </si>
  <si>
    <t>megan ip</t>
  </si>
  <si>
    <t>RT @onedirection: Happy to announce that 1D World Boston is now open! Follow @1DWorldMerch for details! #1DWorldBoston 1DHQ x http://topsy.com/trackback?url=http%3A//twitter.com/megan_ip/status/323818028867387393</t>
  </si>
  <si>
    <t>Bill Richman</t>
  </si>
  <si>
    <t>Marathon Monday is pretty much the only thing about Boston that I hate with a passion http://topsy.com/trackback?url=http%3A//twitter.com/billrichman34/status/323818025931399169</t>
  </si>
  <si>
    <t>Mr. Hernández.</t>
  </si>
  <si>
    <t>RT @Palomo_ESPN: Félix (POR) supera a Caballero (COL) y pasa al primer puesto del Maratón de Boston. 25km. http://topsy.com/trackback?url=http%3A//twitter.com/lalohdez14/status/323818030532542466</t>
  </si>
  <si>
    <t>Bio-ology</t>
  </si>
  <si>
    <t>It takes an hour to find parking in Boston, I'm starving now! http://topsy.com/trackback?url=http%3A//twitter.com/mzbio/status/323818036857536512</t>
  </si>
  <si>
    <t>Maureen here. Jessica Burbine, running her first Boston, hits the 10K mark in 48:34. http://topsy.com/trackback?url=http%3A//twitter.com/tcrunning/status/323818033661497344</t>
  </si>
  <si>
    <t>Orlando Magic</t>
  </si>
  <si>
    <t>Boston Celtics vs. Orlando Magic 4/13/13: Video Highlights and Recap - Bleacher Report http://t.co/uTF8n5ZzoG http://topsy.com/trackback?url=http%3A//twitter.com/orlandofans10/status/323818035121102848</t>
  </si>
  <si>
    <t>Directionerrr_</t>
  </si>
  <si>
    <t>#askliam @Real_Liam_Payne  You should come to boston very soon when are you lads comin? http://topsy.com/trackback?url=http%3A//twitter.com/_niam_larry_1d/status/323818040397549568</t>
  </si>
  <si>
    <t>The Boston Marathon http://t.co/6YF6BuPRB4 http://topsy.com/trackback?url=http%3A//twitter.com/marathonfotoepg/status/323818038388477953</t>
  </si>
  <si>
    <t>JustChris</t>
  </si>
  <si>
    <t>Following @CanadianRunning &amp;amp; watching http://t.co/It9O6VWUK2 to get my Boston fix http://topsy.com/trackback?url=http%3A//twitter.com/chrisyyc/status/323818042586980352</t>
  </si>
  <si>
    <t>The "real" Boston Massacre ;) RT @blitzgrambo: Patriots Day always reminds me of the 1990 massacre when the #Brewers won 18-0 at Fenway http://topsy.com/trackback?url=http%3A//twitter.com/briancarriveau/status/323818048706457600</t>
  </si>
  <si>
    <t>Amanda M. Freitag</t>
  </si>
  <si>
    <t>Live Chat of Boston Marathon on @runnersworld Community: http://t.co/psXxBjZ04Q http://topsy.com/trackback?url=http%3A//twitter.com/amandamfreitag/status/323818054838525952</t>
  </si>
  <si>
    <t>yxelonexo</t>
  </si>
  <si>
    <t>Indiana Pacers vs Boston Celtics basketball L http://t.co/u9azGfCrVU http://topsy.com/trackback?url=http%3A//twitter.com/yxelonexo/status/323818060182061056</t>
  </si>
  <si>
    <t>Seth Ekutan Naker</t>
  </si>
  <si>
    <t>RT @lornahkiplagat: Too bad we cant see Boston Marathon live but follow on Twitter. Have a meeting with new sponsor. Wednesday we have e ... http://topsy.com/trackback?url=http%3A//twitter.com/sekutan/status/323818063411695616</t>
  </si>
  <si>
    <t>Looks like Kenyans r taking charge of the men's affairs in the Boston marathon. http://topsy.com/trackback?url=http%3A//twitter.com/kenkiberenge/status/323818073255735296</t>
  </si>
  <si>
    <t>Johnnie Worsham</t>
  </si>
  <si>
    <t>I'm at McDonald's (South Boston, VA) http://t.co/e42s4chuyB http://topsy.com/trackback?url=http%3A//twitter.com/jmanva1978/status/323818087172431872</t>
  </si>
  <si>
    <t>Wes Andrews</t>
  </si>
  <si>
    <t>@big_john819 they always player super early on the day of the Boston Marathon http://topsy.com/trackback?url=http%3A//twitter.com/livinginajar/status/323818085054300160</t>
  </si>
  <si>
    <t>Marylène D.</t>
  </si>
  <si>
    <t>RT @RadioContact: Un séjour pour 2 personnes à Boston pour assister au concert de Justin Timberlake et... JAY-Z !!!</t>
  </si>
  <si>
    <t>24'6'14 ♡ nienke'</t>
  </si>
  <si>
    <t>RT @onedirection: Happy to announce that 1D World Boston is now open! Follow @1DWorldMerch for details! #1DWorldBoston 1DHQ x http://topsy.com/trackback?url=http%3A//twitter.com/xdirection4ever/status/323818087755440129</t>
  </si>
  <si>
    <t>Gee W Tee</t>
  </si>
  <si>
    <t>TICKETS FOR STONES AVAILABLE TO BOTH SOLD OUT OUT SHOWS AT TD GARDEN IN BOSTON JUNE 12 WENSDAY AND JUNE 14 FRIDAY... http://t.co/UxCLUr9whb http://topsy.com/trackback?url=http%3A//twitter.com/greaterwortix/status/323818091790356480</t>
  </si>
  <si>
    <t>Damn. Wife's asleep. Wanted to show her Boston College as the women and men ran by it. #Mile21 http://topsy.com/trackback?url=http%3A//twitter.com/manilaraf/status/323818095435186176</t>
  </si>
  <si>
    <t>Sutton Davison</t>
  </si>
  <si>
    <t>Watching the Boston Marathon with my buddy @Jhesch7 in mind. Run hard, bro, but don't forget who taught you how to run (me). (And God). http://topsy.com/trackback?url=http%3A//twitter.com/suttondavison/status/323818092004245505</t>
  </si>
  <si>
    <t>RT @Palomo_ESPN: Nueve hombres en el pelotón puntero del Maratón de Boston. 20km. http://topsy.com/trackback?url=http%3A//twitter.com/lalohdez14/status/323818092394340352</t>
  </si>
  <si>
    <t>Live streaming the Bostonmarathon!!! #excited http://topsy.com/trackback?url=http%3A//twitter.com/mitch22curtis/status/323818101835718659</t>
  </si>
  <si>
    <t>ChopChop Magazine</t>
  </si>
  <si>
    <t>Good luck 2 everyone running the Boston Marathon! And 2 all entered in our Run the Rainbow, Eat the Rainbow promo! http://t.co/UtuNYxV8H3 http://topsy.com/trackback?url=http%3A//twitter.com/chopchopmag/status/323818102129303553</t>
  </si>
  <si>
    <t>Gaston rene garcia</t>
  </si>
  <si>
    <t>Al ex alcalde@MarcosDanielPG que a esta hora participa en la maraton de Boston, desde monteria toda la suerte del mundo@MonteriaCalle http://topsy.com/trackback?url=http%3A//twitter.com/chachigarcia/status/323818103127568384</t>
  </si>
  <si>
    <t>TheSexauer</t>
  </si>
  <si>
    <t>RT @harmonyjoyyy: Abbey running the Boston Marathon. (cc: @TheSexauer) https://t.co/6WyB5i7CVU http://topsy.com/trackback?url=http%3A//twitter.com/thesexauer/status/323818116666781698</t>
  </si>
  <si>
    <t>Luis Villavicencio</t>
  </si>
  <si>
    <t>Para los que tienen Sky TV les aviso que la Maraton de Boston esta en vivo en el canal 503 ( Sky Sports) http://topsy.com/trackback?url=http%3A//twitter.com/triavilla/status/323818113047076865</t>
  </si>
  <si>
    <t>murakami</t>
  </si>
  <si>
    <t>RT @GAFollowers: #ThisDayInGAHistory in 1947 Jackie Robinson became the 1st black man to play in the MLB; as his Brooklyn Dodgers beat t ... http://topsy.com/trackback?url=http%3A//twitter.com/bigdaddycuba/status/323818117568528385</t>
  </si>
  <si>
    <t>Boston Marathon #letsgo http://t.co/ydIOwecIZN http://topsy.com/trackback?url=http%3A//twitter.com/chenoerenner/status/323818126326255617</t>
  </si>
  <si>
    <t>FEA</t>
  </si>
  <si>
    <t>Hey Boston Area bowlers...don't forget to join us at the Second Annual FEA/BASAA Bowl-a-Thon on May 9th. Join... http://t.co/InhkIoELdm http://topsy.com/trackback?url=http%3A//twitter.com/feascholarships/status/323818126770860032</t>
  </si>
  <si>
    <t>Ellen Cohn</t>
  </si>
  <si>
    <t>Missing one of Boston's biggest holidays today. Happy Marathon Monday! #throwback http://t.co/4ga52vTrQk http://topsy.com/trackback?url=http%3A//twitter.com/eacohn/status/323818129992069121</t>
  </si>
  <si>
    <t>Angel Gonzalez</t>
  </si>
  <si>
    <t>Rapidito Boston le gana a Tampa Bay 1-0 http://topsy.com/trackback?url=http%3A//twitter.com/angelgonzalez06/status/323818133423013888</t>
  </si>
  <si>
    <t>Leaving to Boston on Saturday at 3 am lmao my sister is a nut😂😂 http://topsy.com/trackback?url=http%3A//twitter.com/stephy_dreamer/status/323818129866256384</t>
  </si>
  <si>
    <t>RT @usasoccerguy: It's a goalshot bonanza between Boston Celtic's soccer franchise and other Scottish EPL franchise Dun Dee Unity. Celti ... http://topsy.com/trackback?url=http%3A//twitter.com/robmcdoogie/status/323818130935783427</t>
  </si>
  <si>
    <t>Rach</t>
  </si>
  <si>
    <t>RT @onedirection: Happy to announce that 1D World Boston is now open! Follow @1DWorldMerch for details! #1DWorldBoston 1DHQ x http://topsy.com/trackback?url=http%3A//twitter.com/fangrling_probs/status/323818139899019266</t>
  </si>
  <si>
    <t>meaghan</t>
  </si>
  <si>
    <t>So proud of my friend Carleen. Mom of 4 and she is running the Boston Marathon today for the 2nd year in a row!!!! #strongwoman http://topsy.com/trackback?url=http%3A//twitter.com/megs1385/status/323818142881173504</t>
  </si>
  <si>
    <t>Chi Omega Tufts</t>
  </si>
  <si>
    <t>Good luck to sister Ana Morales and everyone else running the Boston Marathon today! We'll see you at the finish line! http://topsy.com/trackback?url=http%3A//twitter.com/chiomegatufts/status/323818143388684288</t>
  </si>
  <si>
    <t>Red Sox Puerto Rico</t>
  </si>
  <si>
    <t>Estamos 1 - 0 en la primera entrada ganando Boston. Ellsbury anotó con ayuda de Victorino. http://topsy.com/trackback?url=http%3A//twitter.com/redsoxfanspr/status/323818142344286210</t>
  </si>
  <si>
    <t>Kayley Kamyck</t>
  </si>
  <si>
    <t>RT @onedirection: Happy to announce that 1D World Boston is now open! Follow @1DWorldMerch for details! #1DWorldBoston 1DHQ x http://topsy.com/trackback?url=http%3A//twitter.com/kayleyy1d/status/323818149709488128</t>
  </si>
  <si>
    <t>GSMI</t>
  </si>
  <si>
    <t>Why attend Mobile+Web DevCon, Boston, 7/16 - 7/18? Check out 6 big reasons here: http://t.co/4FwopXswLe #MWDCON http://topsy.com/trackback?url=http%3A//twitter.com/gsmionline/status/323818153119477760</t>
  </si>
  <si>
    <t>Byeeeee Boston, hello to DC 😚👋✌ http://t.co/IeUvKtNuqe http://topsy.com/trackback?url=http%3A//twitter.com/gimmeyo_love/status/323818151454310402</t>
  </si>
  <si>
    <t>Michael Reeves</t>
  </si>
  <si>
    <t>Boston marathon app doesn't work :-( http://topsy.com/trackback?url=http%3A//twitter.com/1reevesie/status/323818152234459138</t>
  </si>
  <si>
    <t>widya</t>
  </si>
  <si>
    <t>Did u know he run HM at Boston Marathon today? Aaaahhh..ga sia2 ngefans sama Joey dari… (w/ Connie) [pic] — http://t.co/aOfeIW8upE http://topsy.com/trackback?url=http%3A//twitter.com/waydiw/status/323818153475993601</t>
  </si>
  <si>
    <t>Ana Dulce Felix lidera sobre el kilómetro 29 en Boston 2013. #bostonmarathon http://t.co/b1js3hKDhR http://topsy.com/trackback?url=http%3A//twitter.com/colombiacorre/status/323818158068744192</t>
  </si>
  <si>
    <t>RT @JacobyEllsbury: Welcome @ShalaneFlanagan and @KaraGoucher to Boston and good luck running the #BostonMarathon. http://topsy.com/trackback?url=http%3A//twitter.com/marshfieldtc/status/323818158488170497</t>
  </si>
  <si>
    <t>paul andrew skidmore</t>
  </si>
  <si>
    <t>“if a train leaves Boston at 48mph, &amp;amp; another train leaves NY at 63mph, how insignificant does that make you feel?”</t>
  </si>
  <si>
    <t>Simon from Yonkers</t>
  </si>
  <si>
    <t>My point was all NYK bigs will smack, whack, and hack KG and Bass downlow and force Boston to shoot outside. http://topsy.com/trackback?url=http%3A//twitter.com/smarqs/status/323818166016946177</t>
  </si>
  <si>
    <t>Tony</t>
  </si>
  <si>
    <t>Got my tickets for tna slammiversary I'm Boston @tnadixie @impactwrestling @wwe http://topsy.com/trackback?url=http%3A//twitter.com/northfrontfelon/status/323818165563961344</t>
  </si>
  <si>
    <t>Big Sister</t>
  </si>
  <si>
    <t>In 1967, Katherine Switzer was the 1st woman to run the Boston Marathon. 5 years later women were officially allowed to run. #todayinhistory http://topsy.com/trackback?url=http%3A//twitter.com/bigsisterboston/status/323818168806166528</t>
  </si>
  <si>
    <t>Cara Juice</t>
  </si>
  <si>
    <t>Love Boston on Marathon Monday! http://t.co/e761xnEydu http://topsy.com/trackback?url=http%3A//twitter.com/carajuice/status/323818167665299458</t>
  </si>
  <si>
    <t>Esmeralda Lambert</t>
  </si>
  <si>
    <t>RT @BigSisterBoston: In 1967, Katherine Switzer was the 1st woman to run the Boston Marathon. 5 years later women were officially allowe ... http://topsy.com/trackback?url=http%3A//twitter.com/bigsisterboston/status/323818168806166528</t>
  </si>
  <si>
    <t>Evan O'Meara</t>
  </si>
  <si>
    <t>Sign me up for the wheelchair Boston marathon next year #RecordBooks http://topsy.com/trackback?url=http%3A//twitter.com/evomeara/status/323818173403107328</t>
  </si>
  <si>
    <t>#SoyAndrees.</t>
  </si>
  <si>
    <t>RT @EitanBenezra: Ya juegan Rays y RedSox en Boston http://topsy.com/trackback?url=http%3A//twitter.com/soyandrees/status/323818172463599617</t>
  </si>
  <si>
    <t>Rhonda Claybaugh</t>
  </si>
  <si>
    <t>@joeymcintyre Congrats on running the Boston Marathon. I know you will be great. Love and good thoughts for you today! #RunJoeyRun http://topsy.com/trackback?url=http%3A//twitter.com/rhondaroo67/status/323818176276201472</t>
  </si>
  <si>
    <t>Simon Lawson</t>
  </si>
  <si>
    <t>Boston marathon looked tough this year! Stacked field! Gonna be more or less the same in London to! #RollOnSunday 👌 http://topsy.com/trackback?url=http%3A//twitter.com/_sl74/status/323818186636152832</t>
  </si>
  <si>
    <t>Gerald Charleston II</t>
  </si>
  <si>
    <t>RT @GAFollowers: #ThisDayInGAHistory in 1947 Jackie Robinson became the 1st black man to play in the MLB; as his Brooklyn Dodgers beat t ... http://topsy.com/trackback?url=http%3A//twitter.com/_mr_epitome_/status/323818194974437376</t>
  </si>
  <si>
    <t>pdsingh</t>
  </si>
  <si>
    <t>GIPS Standards: Not All Verifiers Are Created Equal: At the GIPS Annual Conference in Boston in September 2012... http://t.co/Wp4gN3lcBv http://topsy.com/trackback?url=http%3A//twitter.com/pdsingh/status/323818196488552449</t>
  </si>
  <si>
    <t>Stacy Fish</t>
  </si>
  <si>
    <t>In the middle of ochem class tracking my badass friend @CarlyLissak as she runs the Boston Marathon. NBD. http://t.co/ClvFG7LShc http://topsy.com/trackback?url=http%3A//twitter.com/sfish93/status/323818191807733760</t>
  </si>
  <si>
    <t>Sport Life Portugal</t>
  </si>
  <si>
    <t>Para quem quer acompanhar Dulce Felix na maratona de Boston: http://t.co/TG9SR4x9pJ Força Dulce! http://t.co/HkhimMSnvs http://topsy.com/trackback?url=http%3A//twitter.com/sportlife_pt/status/323818198170476545</t>
  </si>
  <si>
    <t>RT @mihiralakshman: Jerome Drayton was the last Canadian to win Boston in 1975. Just in case you were wondering. http://topsy.com/trackback?url=http%3A//twitter.com/tracksuperfan/status/323818196710858752</t>
  </si>
  <si>
    <t>10 k Boston mujeres:</t>
  </si>
  <si>
    <t>Tavern in the Square</t>
  </si>
  <si>
    <t>Happy Marathon Monday Facebook!!! Its Boston's favorite holiday to kick back and relax with some frosty adult... http://t.co/3fIp4UQU9K http://topsy.com/trackback?url=http%3A//twitter.com/tavernallston/status/323818207163084800</t>
  </si>
  <si>
    <t>Charlotte❤</t>
  </si>
  <si>
    <t>RT @onedirection: Happy to announce that 1D World Boston is now open! Follow @1DWorldMerch for details! #1DWorldBoston 1DHQ x http://topsy.com/trackback?url=http%3A//twitter.com/charloves1dd/status/323818210296221696</t>
  </si>
  <si>
    <t>#BearsStillSuck</t>
  </si>
  <si>
    <t>That's actually true what I just tweeted. Boston was the last team to integrate. http://topsy.com/trackback?url=http%3A//twitter.com/clydeedawkins/status/323818210413641728</t>
  </si>
  <si>
    <t>WagerWeb</t>
  </si>
  <si>
    <t>NHL odds: Ottawa Senators at Boston Bruins http://t.co/WfEzJM4oRQ via @sharethis http://topsy.com/trackback?url=http%3A//twitter.com/wagerweb/status/323818209771941888</t>
  </si>
  <si>
    <t>BornFIT</t>
  </si>
  <si>
    <t>Good luck to all of those Boston Marathon runners out there! #inspiration http://topsy.com/trackback?url=http%3A//twitter.com/born_fit/status/323818215346167809</t>
  </si>
  <si>
    <t>Paul</t>
  </si>
  <si>
    <t>I'm at Fenway Park - @mlb for Tampa Bay Rays vs Boston Red Sox (Boston, MA) w/ 232 others http://t.co/QolPXIuxoS http://topsy.com/trackback?url=http%3A//twitter.com/paul_manley/status/323818214909960193</t>
  </si>
  <si>
    <t>Global Retweet</t>
  </si>
  <si>
    <t>Talented International Field in Boston Marathon http://t.co/V8vv2UdIq2 http://topsy.com/trackback?url=http%3A//twitter.com/globalretweeter/status/323818220601634816</t>
  </si>
  <si>
    <t>BassCannonHayes</t>
  </si>
  <si>
    <t>The Boston Marathon is today. I will be there one day. #dream http://topsy.com/trackback?url=http%3A//twitter.com/tandyrayes/status/323818222711369729</t>
  </si>
  <si>
    <t>Chloe</t>
  </si>
  <si>
    <t>The coffee I'm drinking right now tastes and smells like a Boston creme doughnut. http://topsy.com/trackback?url=http%3A//twitter.com/chlojob11/status/323818224942723072</t>
  </si>
  <si>
    <t>Josephine Long</t>
  </si>
  <si>
    <t>BBC News - Boston College project: PSNI get Dolours Price interviews access http://t.co/5B3Hmeajda http://topsy.com/trackback?url=http%3A//twitter.com/jolong03/status/323818222765871104</t>
  </si>
  <si>
    <t>gabo</t>
  </si>
  <si>
    <t>Anybody at Boston that can bring me the official Boston marathon wind breaker in medium please. Not the sweatshirt. #bostonmarathon2013 http://topsy.com/trackback?url=http%3A//twitter.com/gabrivros/status/323818234212130816</t>
  </si>
  <si>
    <t>Andy Bullhorn 1</t>
  </si>
  <si>
    <t>Are you a good fit for this job? job 1 twitter in Boston, MA http://t.co/poyVhgS8Nd #job #test http://topsy.com/trackback?url=http%3A//twitter.com/andybullhorn1/status/323818250012090368</t>
  </si>
  <si>
    <t>DJ HollyWood Cole</t>
  </si>
  <si>
    <t>RT @GAFollowers: #ThisDayInGAHistory in 1947 Jackie Robinson became the 1st black man to play in the MLB; as his Brooklyn Dodgers beat t ... http://topsy.com/trackback?url=http%3A//twitter.com/coby_c23/status/323818248728637440</t>
  </si>
  <si>
    <t>Eli</t>
  </si>
  <si>
    <t>I hope @curteousness wins the Boston Marathon http://topsy.com/trackback?url=http%3A//twitter.com/uhh_elijah/status/323818250372775936</t>
  </si>
  <si>
    <t>SouthSide Works</t>
  </si>
  <si>
    <t>RT @PUMARunning: In honor of the Boston Marathon share your running pics with #runpumarun + tag @PUMARunning for the chance to win. http ... http://topsy.com/trackback?url=http%3A//twitter.com/southsideworks/status/323818251341668352</t>
  </si>
  <si>
    <t>Lara Hoke</t>
  </si>
  <si>
    <t>RT @bostonmarathon: WC: Tatyana McFadden (Clarksville, Md.) has officially won the 2013 Boston Marathon Female Wheelchar in 1:45.25. http://topsy.com/trackback?url=http%3A//twitter.com/revlara/status/323818256475500547</t>
  </si>
  <si>
    <t>Brett McNeill</t>
  </si>
  <si>
    <t>Shout out to my uncle who is running the Boston Marathon right now http://topsy.com/trackback?url=http%3A//twitter.com/brett_mcneill_/status/323818259981930496</t>
  </si>
  <si>
    <t>RT @NikeRunning: Legendary course, first-class city, one of a kind competitors. This is Boston. http://topsy.com/trackback?url=http%3A//twitter.com/flipflopscoffee/status/323818260913065985</t>
  </si>
  <si>
    <t>nice job, boston... 26-Mile Marker Honors Sandy Hook Victims http://t.co/FL1tsH2T4j http://topsy.com/trackback?url=http%3A//twitter.com/creightonc/status/323818264889274370</t>
  </si>
  <si>
    <t>CES Harvard</t>
  </si>
  <si>
    <t>The Boston Marathon is today, and we're excited to see that Ana Dulce Felix from Portugal is leading the women's field! http://topsy.com/trackback?url=http%3A//twitter.com/ces_harvard/status/323818264499216385</t>
  </si>
  <si>
    <t>Maura Baronas</t>
  </si>
  <si>
    <t>Heading into Boston👍 http://topsy.com/trackback?url=http%3A//twitter.com/mebaronas/status/323818271738572801</t>
  </si>
  <si>
    <t>Zay Hoee !</t>
  </si>
  <si>
    <t>These niggas green like they play fa boston http://topsy.com/trackback?url=http%3A//twitter.com/yz_hoee/status/323818268416679938</t>
  </si>
  <si>
    <t>Brittanie</t>
  </si>
  <si>
    <t>Way to go Tatiana!!!! Won Boston Marathon 1st time(rookie). From America. Loving this. Who's next?!?!?! http://topsy.com/trackback?url=http%3A//twitter.com/bieblishous/status/323818270916497408</t>
  </si>
  <si>
    <t>Play ball!! #redsox #marathonmonday (@ Fenway Park - @mlb for Tampa Bay Rays vs Boston Red Sox w/ @robbio1) http://t.co/WsJk0U8dVE http://topsy.com/trackback?url=http%3A//twitter.com/xaimaica/status/323818275576369153</t>
  </si>
  <si>
    <t>Movember</t>
  </si>
  <si>
    <t>lol Which Kenyan is going to win the Boston Marathon this year? http://topsy.com/trackback?url=http%3A//twitter.com/moworldd/status/323818275261784066</t>
  </si>
  <si>
    <t>Jeannie Nuss</t>
  </si>
  <si>
    <t>Amen RT @katiezez I miss Boston often, but never so much as on Marathon day. Spectating like a champ, not running. http://topsy.com/trackback?url=http%3A//twitter.com/jeannienuss/status/323818275232440321</t>
  </si>
  <si>
    <t>Anthony V</t>
  </si>
  <si>
    <t>@KyleBrahh nah str8 through lol unlike Dallas. Fkn 3 hour layover in BOSTON. http://topsy.com/trackback?url=http%3A//twitter.com/anthonymagnetic/status/323818273013628929</t>
  </si>
  <si>
    <t>at the boston marathon :) :) that's me squeezed in there i'm so short http://t.co/kBPKnlHfVO http://topsy.com/trackback?url=http%3A//twitter.com/liamlovebug/status/323818278847913984</t>
  </si>
  <si>
    <t>Sir. Jerry Turner</t>
  </si>
  <si>
    <t>Boston and Tampa are playing baseball at 11am? http://topsy.com/trackback?url=http%3A//twitter.com/espnext_jerry/status/323818283671359488</t>
  </si>
  <si>
    <t>Sophie Isley</t>
  </si>
  <si>
    <t>#healthy, #fitness Today is the Boston Marathon! Yes, it’s on a Monday so it’s Marathon Monday to be exact. The Bos...  #weightloss, #gym http://topsy.com/trackback?url=http%3A//twitter.com/slimwaistnow/status/323818286666100736</t>
  </si>
  <si>
    <t>Rubio backs immigration deal with tough terms - The Boston Globe http://t.co/R3kdVl5RmN http://topsy.com/trackback?url=http%3A//twitter.com/bosimmigration/status/323818286246674433</t>
  </si>
  <si>
    <t>Craig Raynsford</t>
  </si>
  <si>
    <t>@joyceij Expect to see picture of you in 1st 10 across finish line of Boston M today! http://topsy.com/trackback?url=http%3A//twitter.com/rayns123/status/323818288595480576</t>
  </si>
  <si>
    <t>Erwin Chuk</t>
  </si>
  <si>
    <t>@SpecialtyCoffee, thank you! Great to see everyone in Boston...old &amp;amp; new friends. Safe travels! #SCAA2013 http://topsy.com/trackback?url=http%3A//twitter.com/erwinchuk/status/323818294316498944</t>
  </si>
  <si>
    <t>Jonathan Revies</t>
  </si>
  <si>
    <t>If a Boston Red Sox fell out of a tree in the forest, would he make a sound? More important, would WE care?! #yankeenation http://topsy.com/trackback?url=http%3A//twitter.com/yankeechef51/status/323818296468205571</t>
  </si>
  <si>
    <t>Camp Mak-A-Dream</t>
  </si>
  <si>
    <t>Good luck to Stu Kaplan and all 20,000+ running in today's Boston Marathon. http://t.co/r7JfFpNsLq http://t.co/VepAQU6e7d http://topsy.com/trackback?url=http%3A//twitter.com/campdream/status/323818293486043136</t>
  </si>
  <si>
    <t>♡Harry Styles♡</t>
  </si>
  <si>
    <t>RT @onedirection: Happy to announce that 1D World Boston is now open! Follow @1DWorldMerch for details! #1DWorldBoston 1DHQ x http://topsy.com/trackback?url=http%3A//twitter.com/louisharrygirl/status/323818300431802369</t>
  </si>
  <si>
    <t>Dave Grohl</t>
  </si>
  <si>
    <t>Posted on April 15, 2013 by Since 2005, more than 3000 men and women have received Boston… http://t.co/nk0ZKJUv6x http://topsy.com/trackback?url=http%3A//twitter.com/drumriffdave/status/323818300389867520</t>
  </si>
  <si>
    <t>B. Marley</t>
  </si>
  <si>
    <t>Seriously though, whos trynna go to boston today? http://topsy.com/trackback?url=http%3A//twitter.com/jconsidine29/status/323818308719751169</t>
  </si>
  <si>
    <t>chiqui</t>
  </si>
  <si>
    <t>Viendo la maraton de Boston, una portuguesa líder y entre los hombres un blanco aguanta el ritmo de los africanos. http://topsy.com/trackback?url=http%3A//twitter.com/chiquisuper/status/323818308019310592</t>
  </si>
  <si>
    <t>UjENA Swimwear</t>
  </si>
  <si>
    <t>A special SHOUT-OUT to our CEO Bob Anderson and Media VP Michael who are running the Boston Marathon RIGHT NOW...GO GUYS #BostonMarathon http://topsy.com/trackback?url=http%3A//twitter.com/ujenaswimwear/status/323818311169232896</t>
  </si>
  <si>
    <t>Gebre-e</t>
  </si>
  <si>
    <t>Team #Ethiopia looking good at Boston Marathon. Let's go get this http://topsy.com/trackback?url=http%3A//twitter.com/ggebre/status/323818315409657856</t>
  </si>
  <si>
    <t>Why i'm not Perfect?</t>
  </si>
  <si>
    <t>RT @onedirection: Happy to announce that 1D World Boston is now open! Follow @1DWorldMerch for details! #1DWorldBoston 1DHQ x http://topsy.com/trackback?url=http%3A//twitter.com/zaniloliry_wife/status/323818316441468928</t>
  </si>
  <si>
    <t>Kevin Eiben</t>
  </si>
  <si>
    <t>I love Monday. Come visit me at Winston Churhill Boston Pizza Tuesday for Business in Oakville meetup.Visit my group http://t.co/1et2TKd2YM. http://topsy.com/trackback?url=http%3A//twitter.com/kevineiben35/status/323818322493833216</t>
  </si>
  <si>
    <t>Nicole Waters</t>
  </si>
  <si>
    <t>despite everything..Boston has been pretty good #boston2013 #bittersweet #goodbye http://topsy.com/trackback?url=http%3A//twitter.com/nicole__h2os/status/323818323244613632</t>
  </si>
  <si>
    <t>Stephanie U</t>
  </si>
  <si>
    <t>@JonWGME @SouthwestAir @portlandjetport sweeeeeeeeeeeeeeet!  lol SO EXCITED to have Southwest in town!  No more Boston trips! http://topsy.com/trackback?url=http%3A//twitter.com/sabsmama/status/323818322913288194</t>
  </si>
  <si>
    <t>Beth P</t>
  </si>
  <si>
    <t>#Redsox and #marathonmonday in Boston! Kind of wish I could be down there! http://topsy.com/trackback?url=http%3A//twitter.com/bethislaughing/status/323818333721997312</t>
  </si>
  <si>
    <t>Katie DiMaio</t>
  </si>
  <si>
    <t>Boston bound to support my amazing sister @CoalEE_Mayo in the marathon! #yougogirl http://topsy.com/trackback?url=http%3A//twitter.com/katescottt13/status/323818331624841216</t>
  </si>
  <si>
    <t>Gabby Norwitz</t>
  </si>
  <si>
    <t>When you see words of wisdom for the Boston marathon on a sign "Channing Tatum is just ahead! Hurry!" 🏃 http://topsy.com/trackback?url=http%3A//twitter.com/gabbynorwitz/status/323818332325306368</t>
  </si>
  <si>
    <t>Heather Murphy</t>
  </si>
  <si>
    <t>RT @DistanceGirls: I'm going to run the Boston Marathon one day... I've just always felt like the marathon is my race... http://topsy.com/trackback?url=http%3A//twitter.com/heatherr_murphy/status/323818332660838400</t>
  </si>
  <si>
    <t>Brenner</t>
  </si>
  <si>
    <t>@MNRedRunners @BrandyKmpls @26_PT2 So awesome watching the live results from the Boston Marathon. Way to go guys #bostonmarathon http://topsy.com/trackback?url=http%3A//twitter.com/southpaw_22/status/323818357688242176</t>
  </si>
  <si>
    <t>Kate Kelly</t>
  </si>
  <si>
    <t>RT @Southpaw_22: @MNRedRunners @BrandyKmpls @26_PT2 So awesome watching the live results from the Boston Marathon. Way to go guys #bosto ... http://topsy.com/trackback?url=http%3A//twitter.com/southpaw_22/status/323818357688242176</t>
  </si>
  <si>
    <t>Alfredo Berrios</t>
  </si>
  <si>
    <t>#deportes Rays cierran serie en Boston : Visite http://t.co/0p6VRtqHbr para leer la noticia completa. http://topsy.com/trackback?url=http%3A//twitter.com/alfredoespn/status/323818362234888192</t>
  </si>
  <si>
    <t>Heidi K</t>
  </si>
  <si>
    <t>NKOTB’s Joey McIntyre Running Boston Marathon For Alzheimer’s Research « CBS Boston http://t.co/q5aUDM7gzD http://topsy.com/trackback?url=http%3A//twitter.com/heidik526/status/323818363178606592</t>
  </si>
  <si>
    <t>RT @RunBlogRun: Robin Watson of Canada leading Boston with twenty meters, #bostonmarathon http://topsy.com/trackback?url=http%3A//twitter.com/djsjeffer/status/323818364516573185</t>
  </si>
  <si>
    <t>United Cycle</t>
  </si>
  <si>
    <t>RT @mihiralakshman: If you haven't already found it - @Sportsnet is livestreaming Boston Marathon in Canada http://t.co/xUaUGULyOa http://topsy.com/trackback?url=http%3A//twitter.com/unitedcycle/status/323818365292511232</t>
  </si>
  <si>
    <t>Kelsey Mulvey</t>
  </si>
  <si>
    <t>Happy Holidays, Boston. #marathonmonday  #stayhydrated http://t.co/GkC34o5VbG http://topsy.com/trackback?url=http%3A//twitter.com/kmulvs/status/323818372439617538</t>
  </si>
  <si>
    <t>CKNX News</t>
  </si>
  <si>
    <t>Port Elgin's Josh Cassidy finishes 9th at Boston Marathon. http://t.co/TFZH3O9mUi http://topsy.com/trackback?url=http%3A//twitter.com/cknxnews/status/323818369168056320</t>
  </si>
  <si>
    <t>ESRC</t>
  </si>
  <si>
    <t>While watching Boston Marathon coverage, my daughter sweetly says, "Didn't you do that already, Mom? Wasn't that... http://t.co/NFaPlOWAla http://topsy.com/trackback?url=http%3A//twitter.com/myesrc/status/323818370615083009</t>
  </si>
  <si>
    <t>Simply Sushi</t>
  </si>
  <si>
    <t>RT @cknxnews: Port Elgin's Josh Cassidy finishes 9th at Boston Marathon. http://t.co/TFZH3O9mUi http://topsy.com/trackback?url=http%3A//twitter.com/cknxnews/status/323818369168056320</t>
  </si>
  <si>
    <t>young jizzle</t>
  </si>
  <si>
    <t>RT @GAFollowers: #ThisDayInGAHistory in 1947 Jackie Robinson became the 1st black man to play in the MLB; as his Brooklyn Dodgers beat t ... http://topsy.com/trackback?url=http%3A//twitter.com/jbrown_86/status/323818394728140801</t>
  </si>
  <si>
    <t>Adrián Almada T.</t>
  </si>
  <si>
    <t>Que temprano empezó el juego de mis @RedSox, aquí me tieeeenen tempraniiito despiertiiito viéndolo. Btw, Boston 1 - 0 Tampita. Buenos dias! http://topsy.com/trackback?url=http%3A//twitter.com/adrianalmadat/status/323818401409679361</t>
  </si>
  <si>
    <t>Stride &amp; Glide Sport</t>
  </si>
  <si>
    <t>RT @CanadianRunning: Dear Facebook friends: a Canadian is currently in the lead at the Boston Marathon. It's time to tune in if you... h ... http://topsy.com/trackback?url=http%3A//twitter.com/strideandglide/status/323818402001088513</t>
  </si>
  <si>
    <t>O Roniquito™</t>
  </si>
  <si>
    <t>RT @thiagocamargo: RT @hmorgantini Fiquei impressionado com o número de reclamações contra Boston Medical Group no http://t.co/rwNGYWH9CB http://topsy.com/trackback?url=http%3A//twitter.com/hmorgantini/status/323818404551225344</t>
  </si>
  <si>
    <t>Talented International Field in Boston Marathon: A talented international field including last year's champions Wesley Korir and Shar... http://topsy.com/trackback?url=http%3A//twitter.com/dorothylamar/status/323818403443924992</t>
  </si>
  <si>
    <t>SELENA IS GOING TO BOSTON I REPEAT SELENA IS GOING TO BOSTON. http://topsy.com/trackback?url=http%3A//twitter.com/osnapitsbiebsx/status/323818408762290176</t>
  </si>
  <si>
    <t>LoJackFleet</t>
  </si>
  <si>
    <t>Good Luck to all those running in the Boston Marathon today!!!! http://t.co/5GJUBWnk0r http://topsy.com/trackback?url=http%3A//twitter.com/lojackfleet/status/323818410486165504</t>
  </si>
  <si>
    <t>Boston Comic Con 2013 http://t.co/sEoFpvCPeV via @wordpressdotcom http://topsy.com/trackback?url=http%3A//twitter.com/tsedani/status/323818413438947328</t>
  </si>
  <si>
    <t>Call me D!</t>
  </si>
  <si>
    <t>RT @LastNameHinds: local fashion designers, make up artists, models, hair stylists, photographers, rappers, dancers --- If you're ever l ... http://topsy.com/trackback?url=http%3A//twitter.com/deemath_11/status/323818410981068800</t>
  </si>
  <si>
    <t>Convention Scene</t>
  </si>
  <si>
    <t>RT @TSEDANI: Boston Comic Con 2013 http://t.co/sEoFpvCPeV via @wordpressdotcom http://topsy.com/trackback?url=http%3A//twitter.com/tsedani/status/323818413438947328</t>
  </si>
  <si>
    <t>Rob Gould</t>
  </si>
  <si>
    <t>Yamamoto wins Boston Marathon men's wheelchair, @AP @pressherald http://t.co/G6PsxOKHd8 http://topsy.com/trackback?url=http%3A//www.pressherald.com/news/Yamamoto-wins-Boston-Marathon-mens-wheelchair.html</t>
  </si>
  <si>
    <t>TEDxDirigo</t>
  </si>
  <si>
    <t>Yamamoto wins Boston Marathon men's wheelchair, @AP @pressherald http://t.co/KjogJJEJmN http://topsy.com/trackback?url=http%3A//twitter.com/tedxdirigo/status/323818424499326976</t>
  </si>
  <si>
    <t>⚡AustinStarPowers⚡</t>
  </si>
  <si>
    <t>Boston a GAY ass city too they like number #2 on the list http://topsy.com/trackback?url=http%3A//twitter.com/2youngnreckless/status/323818431478652928</t>
  </si>
  <si>
    <t>Laurie Ann March</t>
  </si>
  <si>
    <t>Congrats to everyone running Boston today! #bostonmarathon http://topsy.com/trackback?url=http%3A//twitter.com/innerpossible/status/323818428370665473</t>
  </si>
  <si>
    <t>Jefe Music</t>
  </si>
  <si>
    <t>Marathon Monday ! Buen día para disfrutar el maratón en Boston. http://topsy.com/trackback?url=http%3A//twitter.com/jefemusic/status/323818428567789568</t>
  </si>
  <si>
    <t>Marissa Plikus</t>
  </si>
  <si>
    <t>Boston Marathon day is nuts!! http://topsy.com/trackback?url=http%3A//twitter.com/plinkooo/status/323818428383240193</t>
  </si>
  <si>
    <t>Chaz Cooper</t>
  </si>
  <si>
    <t>I bet that black guy wins the Boston Marathon. http://topsy.com/trackback?url=http%3A//twitter.com/charles_coop/status/323818435438080001</t>
  </si>
  <si>
    <t>Sarah VA</t>
  </si>
  <si>
    <t>Celebrating #patriotsday like I'm still in Boston!! Happy #marathonmonday !!! http://topsy.com/trackback?url=http%3A//twitter.com/fairchild127/status/323818441519800320</t>
  </si>
  <si>
    <t>La Brìttanÿ</t>
  </si>
  <si>
    <t>RT @GAFollowers: #ThisDayInGAHistory in 1947 Jackie Robinson became the 1st black man to play in the MLB; as his Brooklyn Dodgers beat t ... http://topsy.com/trackback?url=http%3A//twitter.com/bccab/status/323818441704357888</t>
  </si>
  <si>
    <t>___☀️</t>
  </si>
  <si>
    <t>I don't wanna live in Boston no more. http://topsy.com/trackback?url=http%3A//twitter.com/weedntacos_/status/323818440248942593</t>
  </si>
  <si>
    <t>SELENA'S COMING TO BOSTON IN OCTOBER 12TH OMFG http://topsy.com/trackback?url=http%3A//twitter.com/biebsandflores/status/323818443998625793</t>
  </si>
  <si>
    <t>I LOVE MAYAH ♥</t>
  </si>
  <si>
    <t>RT @weedntacos_: I don't wanna live in Boston no more. http://topsy.com/trackback?url=http%3A//twitter.com/weedntacos_/status/323818440248942593</t>
  </si>
  <si>
    <t>Andres soto</t>
  </si>
  <si>
    <t>RT @carlosfgalan: Yolanda Caballero, colombiana, está liderando en este momento el Maratón de Boston, uno de los más reconocidos del mun ... http://topsy.com/trackback?url=http%3A//twitter.com/laboyanounoa/status/323818444460019712</t>
  </si>
  <si>
    <t>tone</t>
  </si>
  <si>
    <t>“@Nicole__H2Os: despite everything..Boston has been pretty good #boston2013 #bittersweet #goodbye” http://topsy.com/trackback?url=http%3A//twitter.com/tony_alegend/status/323818455373586433</t>
  </si>
  <si>
    <t>Peter Pursley</t>
  </si>
  <si>
    <t>Just saw a dude running the Boston marathon bare foot #yolo http://topsy.com/trackback?url=http%3A//twitter.com/peterpursley24/status/323818458880040961</t>
  </si>
  <si>
    <t>Mike Wilson</t>
  </si>
  <si>
    <t>Remember when a Canadian led the men's Boston? #dropped http://topsy.com/trackback?url=http%3A//twitter.com/mwilson604/status/323818464626221056</t>
  </si>
  <si>
    <t>Tully Nicholas</t>
  </si>
  <si>
    <t>RT @gcstaublin: Technically, a person could file their taxes, win the Boston Marathon and receive a Pulitzer Prize today. http://topsy.com/trackback?url=http%3A//twitter.com/tenicholas/status/323818462772330496</t>
  </si>
  <si>
    <t>Chris Churcher</t>
  </si>
  <si>
    <t>RT @mlb: It's never too early for baseball. #Rays-@RedSox get under way at 11:05am ET on Patriots' Day in Boston. http://t.co/2bOoJ8SKRE http://topsy.com/trackback?url=http%3A//twitter.com/chrch18/status/323818469323853825</t>
  </si>
  <si>
    <t>TrendyOnABudget</t>
  </si>
  <si>
    <t>RT @RueLaLa: Good luck to all those running the Boston Marathon today! http://topsy.com/trackback?url=http%3A//twitter.com/trendyonabudget/status/323818471391641600</t>
  </si>
  <si>
    <t>Ben Formica</t>
  </si>
  <si>
    <t>Shout out to my brother @QuePasaGuey for running the Boston Marathon! Make us proud man! #IHSV http://topsy.com/trackback?url=http%3A//twitter.com/benformica15/status/323818474029850624</t>
  </si>
  <si>
    <t>Pauline ❀</t>
  </si>
  <si>
    <t>RT @onedirection: Happy to announce that 1D World Boston is now open! Follow @1DWorldMerch for details! #1DWorldBoston 1DHQ x http://topsy.com/trackback?url=http%3A//twitter.com/paulineeeeexoxo/status/323818474600296448</t>
  </si>
  <si>
    <t>☆Donnie's Army!☆</t>
  </si>
  <si>
    <t>NKOTB’s Joey McIntyre Running Boston Marathon For Alzheimer’s Research « CBS Boston - Good Luck Joey... http://t.co/50Gx8vKeRT http://topsy.com/trackback?url=http%3A//twitter.com/donniesarmy/status/323818480581357568</t>
  </si>
  <si>
    <t>WORLD SERIES CHAMPS!</t>
  </si>
  <si>
    <t>@loyalx3andrea hahah, I'm going up this summer as a late birthday present. I need to see Fenway/Boston at least once before I'm dead lol http://topsy.com/trackback?url=http%3A//twitter.com/brian071117/status/323818481491525636</t>
  </si>
  <si>
    <t>Tina (Custom Bling)</t>
  </si>
  <si>
    <t>RT @DonniesArmy: NKOTB’s Joey McIntyre Running Boston Marathon For Alzheimer’s Research « CBS Boston - Good Luck Joey... http://t.co/50G ... http://topsy.com/trackback?url=http%3A//twitter.com/donniesarmy/status/323818480581357568</t>
  </si>
  <si>
    <t>Redbeard</t>
  </si>
  <si>
    <t>I'm watching the annual Boston Marathon early game Boston @RedSox game. I love mid morning baseball. @MLB #mlbtv http://topsy.com/trackback?url=http%3A//twitter.com/philredbeard/status/323818486856044547</t>
  </si>
  <si>
    <t>Afraid of Everything</t>
  </si>
  <si>
    <t>There's more black people in the Boston marathon than the MLB. http://topsy.com/trackback?url=http%3A//twitter.com/veryparanoid/status/323818495466934272</t>
  </si>
  <si>
    <t>#NBA #Sport #News NBA roundup: Knicks grab second seed in the East - Boston Globe http://t.co/Lnhgoauwse #TeamAutoFollow Soo http://topsy.com/trackback?url=http%3A//twitter.com/jeremy_lin_fans/status/323818502861496322</t>
  </si>
  <si>
    <t>UMass Amherst PreLaw</t>
  </si>
  <si>
    <t>RT @Suffolk_Law: @richardsusskind to speak in Boston @Suffolk_Law on "The Future of Law" this Thursday. Tickets available here: http://t ... http://topsy.com/trackback?url=http%3A//twitter.com/umassprelaw/status/323818498881105921</t>
  </si>
  <si>
    <t>Rachel Sheil</t>
  </si>
  <si>
    <t>last year I was in Boston for the sox game &amp;amp; #MarathonMonday 😩😷 now I'm stuck with a full day of classes http://topsy.com/trackback?url=http%3A//twitter.com/rachelsheil/status/323818505600389120</t>
  </si>
  <si>
    <t>Another year with Americans not winning Boston... oh well http://topsy.com/trackback?url=http%3A//twitter.com/brian72975/status/323818505436794880</t>
  </si>
  <si>
    <t>@ghein83 well I bet it was fun to lead the Boston Marathon... http://topsy.com/trackback?url=http%3A//twitter.com/lindseyhein/status/323818511044599808</t>
  </si>
  <si>
    <t>Elizabeth Brown</t>
  </si>
  <si>
    <t>I'm hiring! Traffic Manager at Grand Circle Corporation - Greater Boston Area #jobs http://t.co/n0eZGzoRWX http://topsy.com/trackback?url=http%3A//twitter.com/itrecruitboston/status/323818511917015041</t>
  </si>
  <si>
    <t>Ivan Kurnia</t>
  </si>
  <si>
    <t>@mainbasket Kalo Boston &amp;amp; New York Marathon itu sekitar 42 km. http://topsy.com/trackback?url=http%3A//twitter.com/ivan_patra06/status/323818512349032449</t>
  </si>
  <si>
    <t>Eightlane.org</t>
  </si>
  <si>
    <t>RT @Chris1Matthews: @EightLaneNews This is the winner of the Boston Marathon #bestwaytodoamarathon http://t.co/G9EkRhLNIk http://topsy.com/trackback?url=http%3A//twitter.com/eightlanenews/status/323818516304240640</t>
  </si>
  <si>
    <t>Hayden Scarbrough</t>
  </si>
  <si>
    <t>RT @GAFollowers: #ThisDayInGAHistory in 1947 Jackie Robinson became the 1st black man to play in the MLB; as his Brooklyn Dodgers beat t ... http://topsy.com/trackback?url=http%3A//twitter.com/hayscar1/status/323818518116188160</t>
  </si>
  <si>
    <t>Bryan Tambeau</t>
  </si>
  <si>
    <t>Props to these people who can actually run the Boston marathon http://topsy.com/trackback?url=http%3A//twitter.com/bryan_tambeau/status/323818527398187009</t>
  </si>
  <si>
    <t>Erik Geffken</t>
  </si>
  <si>
    <t>Happy #MarathonMonday to my peeps in Boston. The rest of the country has absolutely no idea. #PatriotsDay http://topsy.com/trackback?url=http%3A//twitter.com/theycallmeerikg/status/323818530686513153</t>
  </si>
  <si>
    <t>EATmyRissiez</t>
  </si>
  <si>
    <t>Good Morning FBF! Are There Any Ladies In Boston Who Are Looking To Be Styled By The Hands Of YemesiROUGE?! Book... http://t.co/00C224aDN4 http://topsy.com/trackback?url=http%3A//twitter.com/eatmyrissiez/status/323818530946568192</t>
  </si>
  <si>
    <t>Lauren Wasgatt</t>
  </si>
  <si>
    <t>Missing the Boston Marathon today &amp;lt;&amp;lt;&amp;lt;&amp;lt;&amp;lt; http://topsy.com/trackback?url=http%3A//twitter.com/lahwasgatt/status/323818531575705600</t>
  </si>
  <si>
    <t>I will drive from providence to Boston Just For Selena and Its On My Birthday ! http://topsy.com/trackback?url=http%3A//twitter.com/osnapitsbiebsx/status/323818528824246273</t>
  </si>
  <si>
    <t>Mike Mick&amp;Drews™</t>
  </si>
  <si>
    <t>S/O the the soldiers running the Boston Marathon today in FULL GEAR. Thank you for all you've done!! http://topsy.com/trackback?url=http%3A//twitter.com/stonewallsieve/status/323818531638628352</t>
  </si>
  <si>
    <t>Devyn Jacobs✨⚽</t>
  </si>
  <si>
    <t>RT @StonewallSieve: S/O the the soldiers running the Boston Marathon today in FULL GEAR. Thank you for all you've done!! http://topsy.com/trackback?url=http%3A//twitter.com/stonewallsieve/status/323818531638628352</t>
  </si>
  <si>
    <t>emma noel</t>
  </si>
  <si>
    <t>Everyone in Boston is already wasted and I'm sitting in calc #jealous #marathonmonday http://topsy.com/trackback?url=http%3A//twitter.com/emmapolimeno/status/323818535526727680</t>
  </si>
  <si>
    <t>Jimmy Nicholson</t>
  </si>
  <si>
    <t>I'm hiring! Inside Sales Media Consultant- ST1027 at SuperMedia LLC - Greater Boston Area #jobs http://t.co/zHWRNE4xsX http://topsy.com/trackback?url=http%3A//twitter.com/jnicholson1421/status/323818533903560704</t>
  </si>
  <si>
    <t>Kevin Bogert</t>
  </si>
  <si>
    <t>Best of luck to momma dukes running the Boston Marathon today http://topsy.com/trackback?url=http%3A//twitter.com/kbogert13/status/323818534419443712</t>
  </si>
  <si>
    <t>Nov 2⃣9⃣♐️</t>
  </si>
  <si>
    <t>RT "@weedntacos_: I don't wanna live in Boston no more." http://topsy.com/trackback?url=http%3A//twitter.com/therealquizzy_/status/323818539859451904</t>
  </si>
  <si>
    <t>Kristi Oslund</t>
  </si>
  <si>
    <t>Can I just leave and go home to watch the Boston Marathon? http://topsy.com/trackback?url=http%3A//twitter.com/krristib/status/323818541394575363</t>
  </si>
  <si>
    <t>Genny Smith</t>
  </si>
  <si>
    <t>RT @cknxnews: Port Elgin's Josh Cassidy finishes 9th at Boston Marathon. http://t.co/TFZH3O9mUi http://topsy.com/trackback?url=http%3A//twitter.com/gensmith/status/323818541017075713</t>
  </si>
  <si>
    <t>Mike Cranston</t>
  </si>
  <si>
    <t>FYI there's a free, live stream of the Boston Marathon here: http://t.co/0UyE5pEVNj http://topsy.com/trackback?url=http%3A//twitter.com/mikecranston1/status/323818556536004610</t>
  </si>
  <si>
    <t>Nov.20 ❤️</t>
  </si>
  <si>
    <t>RT @weedntacos_: I don't wanna live in Boston no more. http://topsy.com/trackback?url=http%3A//twitter.com/blaaah_naniie/status/323818555986571264</t>
  </si>
  <si>
    <t>Wendy_Annabel J.H ∞</t>
  </si>
  <si>
    <t>RT @onedirection: Happy to announce that 1D World Boston is now open! Follow @1DWorldMerch for details! #1DWorldBoston 1DHQ x http://topsy.com/trackback?url=http%3A//twitter.com/byunjh809/status/323818562907168770</t>
  </si>
  <si>
    <t>Woodbine House</t>
  </si>
  <si>
    <t>Running blind: 40 sightless runners competing in Boston marathon http://t.co/iFFLRnNA9X  via @todayshowhealth http://topsy.com/trackback?url=http%3A//twitter.com/woodbinehouse/status/323818567424409601</t>
  </si>
  <si>
    <t>mgd</t>
  </si>
  <si>
    <t>@magstaysgolddd apply at Boston market, they are always hiring! http://topsy.com/trackback?url=http%3A//twitter.com/michelleybeann/status/323818566518439936</t>
  </si>
  <si>
    <t>Teena P</t>
  </si>
  <si>
    <t>RT @AndrewBailey40: Good luck to everyone running in the Boston Marathon! #HappyPatriotsDay http://topsy.com/trackback?url=http%3A//twitter.com/f8th4lyf_2/status/323818571589365762</t>
  </si>
  <si>
    <t>Jeff Collins</t>
  </si>
  <si>
    <t>@jimrome Dear Jim, I DROVE a Boston Marathon this morning. Dunkin Donuts and back. Yours, David Ortiz ..Congrats again on Miz http://topsy.com/trackback?url=http%3A//twitter.com/frontdeskjeff/status/323818572776345600</t>
  </si>
  <si>
    <t>ROZ</t>
  </si>
  <si>
    <t>Its ghost town in these Boston streets right now http://topsy.com/trackback?url=http%3A//twitter.com/thatmfroz/status/323818575674634240</t>
  </si>
  <si>
    <t>GreekBeauty_xo ♥</t>
  </si>
  <si>
    <t>RT @weedntacos_: I don't wanna live in Boston no more. http://topsy.com/trackback?url=http%3A//twitter.com/nutella_flow/status/323818577427849217</t>
  </si>
  <si>
    <t>Emma Cashman</t>
  </si>
  <si>
    <t>I love watching the Boston Marathon. #MarathonMonday 🏃😁 http://topsy.com/trackback?url=http%3A//twitter.com/emmacashmoney/status/323818582796562432</t>
  </si>
  <si>
    <t>Norella Coronell</t>
  </si>
  <si>
    <t>Graduate Into an Industrial Design Apprenticeship at (11) in Boston, Massachusetts http://t.co/rA20qWGmsI http://topsy.com/trackback?url=http%3A//twitter.com/nore_emco/status/323818582867853312</t>
  </si>
  <si>
    <t>Lisa Adams</t>
  </si>
  <si>
    <t>Heading to Boston for Marathon madness! (@ MBTA Ipswich Station) http://t.co/H79vhyEzkZ http://topsy.com/trackback?url=http%3A//twitter.com/lisaradams/status/323818590052708352</t>
  </si>
  <si>
    <t>gilbert sosi</t>
  </si>
  <si>
    <t>Looks like Kenyans r taking charge of the men's affairs in the Boston marathon. http://topsy.com/trackback?url=http%3A//twitter.com/gilbertsosi/status/323818587347365889</t>
  </si>
  <si>
    <t>Also. Dempster is good in day gms so if over loses Boston RL wins. http://topsy.com/trackback?url=http%3A//twitter.com/therealfugly/status/323818592808366082</t>
  </si>
  <si>
    <t>JimmyBlack&amp;Gold</t>
  </si>
  <si>
    <t>@FraudeJulien won't be happy if @Slow_Lucic runs the Boston Marathon today and is late for the game. #Bruins http://topsy.com/trackback?url=http%3A//twitter.com/car8/status/323818609048690688</t>
  </si>
  <si>
    <t>TAI Lake Oswego PT</t>
  </si>
  <si>
    <t>Watching the Boston Marathon... What impressive athletes.</t>
  </si>
  <si>
    <t>Big L</t>
  </si>
  <si>
    <t>RT @Royceda59: Oh my god... Boston Market has ribs.. http://topsy.com/trackback?url=http%3A//twitter.com/lukejaffe/status/323818610277629952</t>
  </si>
  <si>
    <t>Julie Geiger</t>
  </si>
  <si>
    <t>Love. "Newtown victims honored at Boston Marathon"  http://t.co/deArBOaCQr http://topsy.com/trackback?url=http%3A//twitter.com/jgeig20/status/323818613670834176</t>
  </si>
  <si>
    <t>@jessbrown Let me know if you find a good deal! We're making a trip to Boston this summer and were planning on driving but... ya know. http://topsy.com/trackback?url=http%3A//twitter.com/carlyraepgh/status/323818617378570242</t>
  </si>
  <si>
    <t>Acabo de ver imágenes del ex alcalde de monteria@MarcosDanielPG participando en la MARATON DE BOSTON, que bien alcalde ud siempre deportista http://topsy.com/trackback?url=http%3A//twitter.com/chachigarcia/status/323818620671111171</t>
  </si>
  <si>
    <t>TMJ-BOS Music Jobs</t>
  </si>
  <si>
    <t>Film/Media Internship at Boston Based ... - Law Offices of Vinca Jarrett &amp;amp; A...: ( #Boston , MA) http://t.co/c7fDqdFwCC #Music #Job http://topsy.com/trackback?url=http%3A//twitter.com/tmj_bos_music/status/323818634805927937</t>
  </si>
  <si>
    <t>Anto Abadia</t>
  </si>
  <si>
    <t>@VeintidosK si, y boston? http://topsy.com/trackback?url=http%3A//twitter.com/antoabadia/status/323818637498662913</t>
  </si>
  <si>
    <t>Monica Meas '</t>
  </si>
  <si>
    <t>I'm watching the Boston Marathon online live, when I could've easily went up there to watch it myself #smh http://topsy.com/trackback?url=http%3A//twitter.com/young_monyy/status/323818644893220864</t>
  </si>
  <si>
    <t>Brett@ Fleet Feet SF</t>
  </si>
  <si>
    <t>2013 Boston Marathon http://t.co/9N4GScVIb8 http://topsy.com/trackback?url=http%3A//twitter.com/fleetfeetsf/status/323818644889034752</t>
  </si>
  <si>
    <t>Paige Schieler</t>
  </si>
  <si>
    <t>S/O to @SheMcGhee for running his heart out today at the Boston Marathon! Love ya Aust! #hesamazing #goodluck http://topsy.com/trackback?url=http%3A//twitter.com/paigeschieler/status/323818652866588673</t>
  </si>
  <si>
    <t>Connor Joseph</t>
  </si>
  <si>
    <t>Another successful business trip to Boston ill be back next Thursday http://topsy.com/trackback?url=http%3A//twitter.com/cj_channel85/status/323818665080401920</t>
  </si>
  <si>
    <t>K. Garcia</t>
  </si>
  <si>
    <t>RT @SneakerReport: These are the sneakers worn by the 25 Most Notable Winners of the Boston Marathon: http://t.co/PPiXt7SY2Y http://topsy.com/trackback?url=http%3A//twitter.com/kgarciatweets/status/323818662765158400</t>
  </si>
  <si>
    <t>PLEASEEEE :(</t>
  </si>
  <si>
    <t>RT @onedirection: Happy to announce that 1D World Boston is now open! Follow @1DWorldMerch for details! #1DWorldBoston 1DHQ x http://topsy.com/trackback?url=http%3A//twitter.com/dirtbaglou/status/323818670046453763</t>
  </si>
  <si>
    <t>MARC™</t>
  </si>
  <si>
    <t>Q: What is black people infront and white people behind?</t>
  </si>
  <si>
    <t>Alex Ashlock</t>
  </si>
  <si>
    <t>An Illini Tatyana McFadden wins the women's wheelchair race at Boston . http://topsy.com/trackback?url=http%3A//twitter.com/aashlock/status/323818677596209152</t>
  </si>
  <si>
    <t>Chris Gairns</t>
  </si>
  <si>
    <t>My buddy, Ciff (@TPTLondon) is 1:20:25 through the half of Boston Marathon! #Boston2013 http://topsy.com/trackback?url=http%3A//twitter.com/cgairns/status/323818679378788352</t>
  </si>
  <si>
    <t>Boston Marathon live feed playing in my dads office. Sooo that's what I'll be doing all day. http://topsy.com/trackback?url=http%3A//twitter.com/becca_dematt/status/323818679961792513</t>
  </si>
  <si>
    <t>Wright Computers</t>
  </si>
  <si>
    <t>Why Don’t I Have Weather Overlays In Turn-By-Turn Navigation? http://t.co/vly5DGvavr</t>
  </si>
  <si>
    <t>SouthwesternOnt</t>
  </si>
  <si>
    <t>RT @NewsBayshore: Good Luck today to #PortElgin native Josh Cassidy @JoshCassidy84 who is competing to defend his title in the 117th Bos ... http://topsy.com/trackback?url=http%3A//twitter.com/southwesternont/status/323818687972909057</t>
  </si>
  <si>
    <t>@BrettMiller1988 you need to do the Boston!!! You could easily qualify I bet! http://topsy.com/trackback?url=http%3A//twitter.com/lisadobo88/status/323818695979855873</t>
  </si>
  <si>
    <t>Actuarial Outpost</t>
  </si>
  <si>
    <t>2013 Boston Marathon: Anyone else watching this... http://t.co/Rxdr6OTGsf http://topsy.com/trackback?url=http%3A//twitter.com/actuary/status/323818707417694208</t>
  </si>
  <si>
    <t>bear connelly</t>
  </si>
  <si>
    <t>.@theavettbros "traveling song" on the ipod to begin a roadtrip from Boston to Asheville. Well played shuffle, well played http://topsy.com/trackback?url=http%3A//twitter.com/talknboutcommas/status/323818706343960577</t>
  </si>
  <si>
    <t>SportsTechLboro</t>
  </si>
  <si>
    <t>live updates from boston: http://t.co/OJTeL0W0Vu #bostonmarathon http://topsy.com/trackback?url=http%3A//twitter.com/sportstechlboro/status/323818716586442752</t>
  </si>
  <si>
    <t>@jaimeedmondson How's Boston? http://topsy.com/trackback?url=http%3A//twitter.com/playboy_jake/status/323818713285537792</t>
  </si>
  <si>
    <t>♍</t>
  </si>
  <si>
    <t>@ChanWonder only if I was in Boston and not North Adams http://topsy.com/trackback?url=http%3A//twitter.com/keem_daddy/status/323818720705249281</t>
  </si>
  <si>
    <t>Malcolm Flex</t>
  </si>
  <si>
    <t>Mr. Pereira sighting in Boston http://topsy.com/trackback?url=http%3A//twitter.com/jplac_/status/323818724387856384</t>
  </si>
  <si>
    <t>SouthernBelleChelle</t>
  </si>
  <si>
    <t>Also, happy Boston to all the amazing dedicated runners who made the cut for this years race! #BostonMarathon #bucketlist #runhard http://topsy.com/trackback?url=http%3A//twitter.com/chelleecop/status/323818731522371584</t>
  </si>
  <si>
    <t>Red River RunnersGF</t>
  </si>
  <si>
    <t>Martin Short on pace for a 3 hour Boston finish! Go Martin!! http://topsy.com/trackback?url=http%3A//twitter.com/rrrgf/status/323818731350421505</t>
  </si>
  <si>
    <t>Jeffrey Drake</t>
  </si>
  <si>
    <t>RT @vewatson: Following @runnersworld  and @PacePerMile tweets for Boston Marathon updates! Its a great day in Boston #BostonMarathon http://topsy.com/trackback?url=http%3A//twitter.com/jeffreymdrake/status/323818737406980098</t>
  </si>
  <si>
    <t>RT @TheRealQuizzy_: RT "@weedntacos_: I don't wanna live in Boston no more." http://topsy.com/trackback?url=http%3A//twitter.com/weedntacos_/status/323818736870113280</t>
  </si>
  <si>
    <t>@Hooberrific @lindseylove3 Boston is about 8.5 hours north of us http://topsy.com/trackback?url=http%3A//twitter.com/martin_rachel_/status/323818742872170504</t>
  </si>
  <si>
    <t>Pedro Solis</t>
  </si>
  <si>
    <t>Mucha suerte a mi amigo @mariocruga en el maratón de Boston. Ejemplo de constancia y disciplina. http://topsy.com/trackback?url=http%3A//twitter.com/pedrosolisg/status/323818745577476096</t>
  </si>
  <si>
    <t>Nathalie De Vos</t>
  </si>
  <si>
    <t>Watching Boston marathon stirs my desire to race. Training is going well. Being patient is the hardest part. #marathon #ADP #running http://topsy.com/trackback?url=http%3A//twitter.com/foxietje/status/323818752544210944</t>
  </si>
  <si>
    <t>Hunter Willis</t>
  </si>
  <si>
    <t>Wish I was in boston at the @RedSox Game this beautiful patriots day! Too bad though. At boarding school outside New England. #meh http://topsy.com/trackback?url=http%3A//twitter.com/bhunterwillis/status/323818751541772288</t>
  </si>
  <si>
    <t>Bunny</t>
  </si>
  <si>
    <t>Watching the Boston Marathon! #RunJoeyRun @joeymcintyre 💜👟 http://topsy.com/trackback?url=http%3A//twitter.com/babybloquita/status/323818761784287235</t>
  </si>
  <si>
    <t>Chloé</t>
  </si>
  <si>
    <t>RT @onedirection: Happy to announce that 1D World Boston is now open! Follow @1DWorldMerch for details! #1DWorldBoston 1DHQ x http://topsy.com/trackback?url=http%3A//twitter.com/its_a_dreams/status/323818762652508161</t>
  </si>
  <si>
    <t>Mary Gomez</t>
  </si>
  <si>
    <t>Eric Brown</t>
  </si>
  <si>
    <t>watching the Boston marathon when I should probably be running:) http://topsy.com/trackback?url=http%3A//twitter.com/eric_brown/status/323818765122928640</t>
  </si>
  <si>
    <t>BodyFlexibility.com®</t>
  </si>
  <si>
    <t>Flashback 2012: On the track of #BostonMarathon: 26.2 miles from Hopkinton, Massachusetts to Boston Massachusetts http://t.co/86jtdL6mYm http://topsy.com/trackback?url=http%3A//twitter.com/flexiscore/status/323818772316188673</t>
  </si>
  <si>
    <t>Ally Carbone</t>
  </si>
  <si>
    <t>RT @kylie_reardon: Boston for the marathon🏃 @cAngel15x @fisher_abby @a_boneee @mulcenaa @Julie88172551 http://topsy.com/trackback?url=http%3A//twitter.com/a_boneee/status/323818772454592514</t>
  </si>
  <si>
    <t>Becca Gelineau</t>
  </si>
  <si>
    <t>Hopping on a train to Boston #spontaneous #MarathonMonday @lauangers http://topsy.com/trackback?url=http%3A//twitter.com/beccsaboo/status/323818778213359616</t>
  </si>
  <si>
    <t>Beantown Baseball</t>
  </si>
  <si>
    <t>Morning baseball in Boston UNDERWAY! http://t.co/jn0GOEBOhY http://topsy.com/trackback?url=http%3A//twitter.com/luvbostonredsox/status/323818776254611456</t>
  </si>
  <si>
    <t>Joaquín Rodríguez</t>
  </si>
  <si>
    <t>@soymaratonista hola amigos, tienen algun link donde podamos ver la maraton de boston en tiempo real? http://topsy.com/trackback?url=http%3A//twitter.com/joacorun/status/323818776044920832</t>
  </si>
  <si>
    <t>Liban 'Da Kid' Aden</t>
  </si>
  <si>
    <t>Y'all don't know how turnttt people get for the Boston Marathon. It's actually a force. http://topsy.com/trackback?url=http%3A//twitter.com/libanrunsgood/status/323818782541901824</t>
  </si>
  <si>
    <t>Kaitlyn Delainey</t>
  </si>
  <si>
    <t>@JParille @codywesley03 can we all just go back to Boston? I miss that trip so much. http://topsy.com/trackback?url=http%3A//twitter.com/kdr_2012/status/323818780977418240</t>
  </si>
  <si>
    <t>Boston Marathon 2013: List of Western Massachusetts entrants: See who's representing your town in th... http://t.co/zHrq5lFNUS #chicopee http://topsy.com/trackback?url=http%3A//twitter.com/masslivenews/status/323818786769739778</t>
  </si>
  <si>
    <t>Amanda Gangwish</t>
  </si>
  <si>
    <t>My goal is to be running the Boston marathon before I finish college. #BostonMarathon #bucketlist http://topsy.com/trackback?url=http%3A//twitter.com/amandaplease04/status/323818791102447616</t>
  </si>
  <si>
    <t>Andres Torres D</t>
  </si>
  <si>
    <t>RT @miguelandresb: “@colombiacorre: El enlace de Boston 2013 para quienes hasta ahora llegan a sintonia.... http://t.co/vc8VxmBJtb” @and ... http://topsy.com/trackback?url=http%3A//twitter.com/andrestorresd/status/323818799839199233</t>
  </si>
  <si>
    <t>Rebecca Shinners</t>
  </si>
  <si>
    <t>Boston marathon #Mile21Problems @ Heartbreak Hill http://t.co/lO3eNDyjYt http://topsy.com/trackback?url=http%3A//twitter.com/shinnersss/status/323818808206839808</t>
  </si>
  <si>
    <t>Roz Puleo</t>
  </si>
  <si>
    <t>Congrats Tatyana McFadden, 2013 Boston Marathon Women's Wheelchair winner! http://t.co/7gSSJY30Cj http://topsy.com/trackback?url=http%3A//twitter.com/rozpuleo/status/323818807116320768</t>
  </si>
  <si>
    <t>REDSOX ARE CHAMPS!</t>
  </si>
  <si>
    <t>chipotle &amp;gt; Boston market lol “@PinkPantherOXO: I'm getting my damn Boston market today” http://topsy.com/trackback?url=http%3A//twitter.com/willsanchez_13/status/323818806029991936</t>
  </si>
  <si>
    <t>Ana María</t>
  </si>
  <si>
    <t>¿Algún link para ver la maratón de boston? http://topsy.com/trackback?url=http%3A//twitter.com/anamacb12/status/323818814582185986</t>
  </si>
  <si>
    <t>Boston Bruins Hockey Samsung Galaxy S3 I9300 3D Case http://t.co/55fJ3tjtCS http://topsy.com/trackback?url=http%3A//twitter.com/handicase/status/323818816167632899</t>
  </si>
  <si>
    <t>Erica Jones</t>
  </si>
  <si>
    <t>RT @onedirection: Happy to announce that 1D World Boston is now open! Follow @1DWorldMerch for details! #1DWorldBoston 1DHQ x http://topsy.com/trackback?url=http%3A//twitter.com/jarewe/status/323818820873637888</t>
  </si>
  <si>
    <t>Sports Today...</t>
  </si>
  <si>
    <t>Royce Carlton</t>
  </si>
  <si>
    <t>My uncle is running the Boston marathon he just reached 10k at 5:56 pace and 36:56 overall crazy for someone over 40 http://topsy.com/trackback?url=http%3A//twitter.com/rcarlton21/status/323818825046970368</t>
  </si>
  <si>
    <t>Joe Lepore</t>
  </si>
  <si>
    <t>On the search for Project Managers. Two great clients in Boston looking for mid-senior level PMs. Reach out for details. 877-662-7932 http://topsy.com/trackback?url=http%3A//twitter.com/jsphlpr/status/323818821976719361</t>
  </si>
  <si>
    <t>Darian Symoné Harvin</t>
  </si>
  <si>
    <t>The T has got to be one of the most disgraceful things about Boston RIGHT now. http://topsy.com/trackback?url=http%3A//twitter.com/dariansymone/status/323818833154564097</t>
  </si>
  <si>
    <t>Fermin Lau</t>
  </si>
  <si>
    <t>Wishing a great and safe race to all of our friends running The Boston Marathon.</t>
  </si>
  <si>
    <t>Alan Shore</t>
  </si>
  <si>
    <t>RT @elizabethforma: Happy Patriots' Day, MA! Good luck to all the Boston Marathon runners this morning. Bruce &amp;amp; I are cheering for y ... http://topsy.com/trackback?url=http%3A//twitter.com/alastarmuir/status/323818830545694720</t>
  </si>
  <si>
    <t>Competitor Magazine</t>
  </si>
  <si>
    <t>2011 Boston Marathon runner-up Desi Davila being interviews on the local WBZ TV broadcast. Talk about #ExpertAnalysis!! #BostonMarathon http://topsy.com/trackback?url=http%3A//twitter.com/runcompetitor/status/323818838049300480</t>
  </si>
  <si>
    <t>Wish I Didn't Know</t>
  </si>
  <si>
    <t>Boston Nanny Hit With MURDER CHARGE After Killing Infant Baby... http://t.co/xZlxlre8U6 http://topsy.com/trackback?url=http%3A//twitter.com/wishididntknow/status/323818835247509504</t>
  </si>
  <si>
    <t>Andrew Stephens</t>
  </si>
  <si>
    <t>RT @IBMCCMPL How Boston Trained for Marathon Management with #IBM Smarter Cities Tech http://t.co/hiUkenHzgZ #SmarterCities http://topsy.com/trackback?url=http%3A//twitter.com/andrwstephen/status/323818839869620224</t>
  </si>
  <si>
    <t>101.7 The One</t>
  </si>
  <si>
    <t>RT @cknxnews: Port Elgin's Josh Cassidy finishes 9th at Boston Marathon. http://t.co/Y1f2us1W3I http://topsy.com/trackback?url=http%3A//twitter.com/1017theone/status/323818845456441344</t>
  </si>
  <si>
    <t>Richard Gove</t>
  </si>
  <si>
    <t>Spalding NBA Boston Celtics Mini Hoop Set: Sports - http://t.co/N0gBAq1Nit http://topsy.com/trackback?url=http%3A//twitter.com/richardgove1/status/323818847729762306</t>
  </si>
  <si>
    <t>Karen Ostler</t>
  </si>
  <si>
    <t>2013 Boston Marathon Open: http://t.co/3TDKyrPLgg via @youtube http://topsy.com/trackback?url=http%3A//twitter.com/dovepath/status/323818854860070912</t>
  </si>
  <si>
    <t>John Jannini</t>
  </si>
  <si>
    <t>Next year I will run the Boston marathon #SayThisEveryYear 😞 http://topsy.com/trackback?url=http%3A//twitter.com/johnjannini/status/323818856604901376</t>
  </si>
  <si>
    <t>Daniel Flores</t>
  </si>
  <si>
    <t>London! Tokyo! Boston! Chicago! Toronto! Memphis! Mexico! Paris! Here we go! Everybody knows that there's a party at the end of the world. http://topsy.com/trackback?url=http%3A//twitter.com/dmyflores/status/323818858718830592</t>
  </si>
  <si>
    <t>@21Korredores, Yolanda va de SEGUNDA en la Maratón de Boston!!! en los 30K lleva un tiempo de 1:44:56!... http://t.co/QFxkNg1GUV http://topsy.com/trackback?url=http%3A//twitter.com/21korredores/status/323818858920177664</t>
  </si>
  <si>
    <t>нeyyoo нarry .хх</t>
  </si>
  <si>
    <t>RT @onedirection: Happy to announce that 1D World Boston is now open! Follow @1DWorldMerch for details! #1DWorldBoston 1DHQ x http://topsy.com/trackback?url=http%3A//twitter.com/harrys_wifexx/status/323818860010684416</t>
  </si>
  <si>
    <t>Shelby McCoy</t>
  </si>
  <si>
    <t>Hiring a Clinical Research Coordinator in Boston, MA http://t.co/gr8tTTFN8v #job http://topsy.com/trackback?url=http%3A//twitter.com/coy_coy1/status/323818872941719553</t>
  </si>
  <si>
    <t>Tamara</t>
  </si>
  <si>
    <t>RT @NikeRunning: Legendary course, first-class city, one of a kind competitors. This is Boston. http://topsy.com/trackback?url=http%3A//twitter.com/tamarahtee/status/323818872887209984</t>
  </si>
  <si>
    <t>David Dales</t>
  </si>
  <si>
    <t>Boston Rugby Club 60 Worksop 0: Brooks hat-trick helps Blue and Whites to Midlands 4 title - Rugby - Boston Standard: http://t.co/ZjWJK3b8pd http://topsy.com/trackback?url=http%3A//twitter.com/bostonbaker/status/323818885319098368</t>
  </si>
  <si>
    <t>RIP Jalen</t>
  </si>
  <si>
    <t>Boston Red Sox cap I get baseball money! http://topsy.com/trackback?url=http%3A//twitter.com/51papi/status/323818892088733697</t>
  </si>
  <si>
    <t>Elvis Sersea</t>
  </si>
  <si>
    <t>VOA Business News: Talented International Field in Boston Marathon: A talented international field including l... http://t.co/Q3rYCUhS3S http://topsy.com/trackback?url=http%3A//twitter.com/businesswebtool/status/323818890960465921</t>
  </si>
  <si>
    <t>Coach⚓Mikey (PMA)</t>
  </si>
  <si>
    <t>RT @bostonmarathon: WC: Tatyana McFadden (Clarksville, Md.) has officially won the 2013 Boston Marathon Female Wheelchar in 1:45.25. http://topsy.com/trackback?url=http%3A//twitter.com/coachmikeypma/status/323818898371780608</t>
  </si>
  <si>
    <t>Deanna Ardrey</t>
  </si>
  <si>
    <t>Watching the Boston Marathon this morning!  #BostonMarathon #marathon http://t.co/l0hGSxM2JI http://topsy.com/trackback?url=http%3A//twitter.com/deannaardrey/status/323818903681789952</t>
  </si>
  <si>
    <t>Meredith Ross</t>
  </si>
  <si>
    <t>RT @L_Vassallo: Today's one of those days I wish I went to school in Boston #marathonmonday http://topsy.com/trackback?url=http%3A//twitter.com/meredith_ross/status/323818906227712000</t>
  </si>
  <si>
    <t>Diario de Morelia</t>
  </si>
  <si>
    <t>Maratón de Boston http://t.co/59G7uIuJba http://topsy.com/trackback?url=http%3A//twitter.com/la_extra/status/323818913152499715</t>
  </si>
  <si>
    <t>Tools Artists Use</t>
  </si>
  <si>
    <t>I’ve just posted an interview with Boston-based artist and children’s book illustrator Renée Kurilla (@reneekurilla): http://t.co/eufb6TOxQB http://topsy.com/trackback?url=http%3A//twitter.com/toolsartistsuse/status/323818911537696769</t>
  </si>
  <si>
    <t>Spalding NBA Boston Celtics Mini Hoop Set: Sports - http://t.co/mz3gTNkTcK http://topsy.com/trackback?url=http%3A//twitter.com/richardgove1/status/323818913903284225</t>
  </si>
  <si>
    <t>Back Bay Apartments</t>
  </si>
  <si>
    <t>BOSTON - Back Bay 2 Bed 2 Bath 5,695.00 Available 2012-09-01. For full listing click here http://t.co/aJz3UUxFjI http://topsy.com/trackback?url=http%3A//twitter.com/backbaypads/status/323818913647439872</t>
  </si>
  <si>
    <t>Salvatore Caiola</t>
  </si>
  <si>
    <t>Everyone keeps talking about going to Boston to get hammered for Marathon Monday..... Why wud u wanna run a marathon drunk???? #NYprobz http://topsy.com/trackback?url=http%3A//twitter.com/sjcaiola/status/323818916973518848</t>
  </si>
  <si>
    <t>VevoGiveOurViewsBack</t>
  </si>
  <si>
    <t>RT @onedirection: Happy to announce that 1D World Boston is now open! Follow @1DWorldMerch for details! #1DWorldBoston 1DHQ x http://topsy.com/trackback?url=http%3A//twitter.com/jessicaganno1d/status/323818921247526913</t>
  </si>
  <si>
    <t>Charmarsuperstar</t>
  </si>
  <si>
    <t>At least 60% of Massachusetts is in Boston today http://topsy.com/trackback?url=http%3A//twitter.com/charlottehyde8/status/323818925966110720</t>
  </si>
  <si>
    <t>Scott Call</t>
  </si>
  <si>
    <t>Best wishes to all of the Boston Marathoners today!  Wish I were there. http://topsy.com/trackback?url=http%3A//twitter.com/scottcallspeaks/status/323818936946794496</t>
  </si>
  <si>
    <t>Paul Luebeck</t>
  </si>
  <si>
    <t>@Keegan_Bradley Sox, marathon, Bruins, and Jackie Robinson day. Great sports day on Boston !!! http://topsy.com/trackback?url=http%3A//twitter.com/pluebeck/status/323818936774828032</t>
  </si>
  <si>
    <t>jenn hedges</t>
  </si>
  <si>
    <t>RT @todayshow: RT @sarikadani Pretty inspiring. 40 sightless runners competing in Boston marathon today http://t.co/B3rQctztSm http://topsy.com/trackback?url=http%3A//twitter.com/jenn02m/status/323818936309276672</t>
  </si>
  <si>
    <t>Kristin Potamis</t>
  </si>
  <si>
    <t>RT @AtwaterWCVB: Dick Hoyt and his son Rick running the Boston Marathon for the 31st time. #WCVB http://t.co/8wSAhDLpRG http://topsy.com/trackback?url=http%3A//twitter.com/kpotamis/status/323818939413049344</t>
  </si>
  <si>
    <t>Kurt Fearnley</t>
  </si>
  <si>
    <t>5th today in Boston. Tough roll but great race. I'll run this till I win it, or till I retire. Love it! 4th time off the podium in 13 years. http://topsy.com/trackback?url=http%3A//twitter.com/kurtfearnley/status/323818955183632385</t>
  </si>
  <si>
    <t>Bill Turner</t>
  </si>
  <si>
    <t>RT @ToolsArtistsUse: I’ve just posted an interview with Boston-based artist and children’s book illustrator Renée Kurilla (@reneekurilla ... http://topsy.com/trackback?url=http%3A//twitter.com/billturner/status/323818955703726080</t>
  </si>
  <si>
    <t>Miah</t>
  </si>
  <si>
    <t>My mom is running the Boston Marathon right now! #beast #iloveyoumom! http://topsy.com/trackback?url=http%3A//twitter.com/miahanneke/status/323818965816193024</t>
  </si>
  <si>
    <t>emilee jean miller⭐</t>
  </si>
  <si>
    <t>RT @miahanneke: My mom is running the Boston Marathon right now! #beast #iloveyoumom! http://topsy.com/trackback?url=http%3A//twitter.com/miahanneke/status/323818965816193024</t>
  </si>
  <si>
    <t>Monica Gault</t>
  </si>
  <si>
    <t>Go @KendallBarber ! RT @granify: Wishing Kendall from @PoppyBarley all the best at the Boston Marathon today...you are awesome! http://topsy.com/trackback?url=http%3A//twitter.com/monica_gault/status/323818964323037184</t>
  </si>
  <si>
    <t>☁Problem, Bitch?☁</t>
  </si>
  <si>
    <t>RT @Real_Liam_Payne: Hellooooo 1D World is goinggggggg to Boston! Opens this weekend!!!!! #1DWorldBoston http://topsy.com/trackback?url=http%3A//twitter.com/leeyuminmybed/status/323818975974809600</t>
  </si>
  <si>
    <t>Jérôme Schaffner</t>
  </si>
  <si>
    <t>Boston marathon en live sur :</t>
  </si>
  <si>
    <t>nivaldo de souza</t>
  </si>
  <si>
    <t>RT @folha_com: Lesões tiram favoritos da maratona de Boston. http://t.co/tjZuTC6Li0 http://topsy.com/trackback?url=http%3A//twitter.com/nivaldodesouza2/status/323818972929736706</t>
  </si>
  <si>
    <t>Samantha Rogers</t>
  </si>
  <si>
    <t>I'm not even at the Boston Marathon and I'm super excited about it. Woohoo! Run like the wind everyone! #bostonmarathon http://topsy.com/trackback?url=http%3A//twitter.com/r5samantha/status/323818977614766080</t>
  </si>
  <si>
    <t>BC SA Development</t>
  </si>
  <si>
    <t>Great day in Boston! Good luck to all the BC marathoners. #goeagles http://topsy.com/trackback?url=http%3A//twitter.com/qseagleskills/status/323818983264501760</t>
  </si>
  <si>
    <t>Daniel Machado</t>
  </si>
  <si>
    <t>@red_soxbr é feriado em Boston hoje? Aqui em Palmas, o @cleberpalmas relata que há uma maratona em andamento, neste horário, segunda-feira http://topsy.com/trackback?url=http%3A//twitter.com/danielimprensa/status/323818984958992385</t>
  </si>
  <si>
    <t>Stephanie Le</t>
  </si>
  <si>
    <t>Since I'm not in Boston day drinking... My compensation is IHOP. http://topsy.com/trackback?url=http%3A//twitter.com/stephieeexlove/status/323818986141802496</t>
  </si>
  <si>
    <t>The Klubhouse</t>
  </si>
  <si>
    <t>RT @MLB: It's never too early for baseball. #Rays-@RedSox get under way at 11:05am ET on Patriots' Day in Boston. http://t.co/Ia6CV8xWHK http://topsy.com/trackback?url=http%3A//twitter.com/theklubhouse1/status/323818991380480000</t>
  </si>
  <si>
    <t>Chicos Boston km 25 en 1h17:09.</t>
  </si>
  <si>
    <t>Boston Marathon Day at @varsitysportsBR. This is how we do! #livefeed #bostonmarathon http://t.co/fdHagc06ZI http://topsy.com/trackback?url=http%3A//twitter.com/chasebatty/status/323818996958904320</t>
  </si>
  <si>
    <t>One of yall Boston hoes slide in my DM http://topsy.com/trackback?url=http%3A//twitter.com/dmw_d_redd/status/323818998628220928</t>
  </si>
  <si>
    <t>emily carnes</t>
  </si>
  <si>
    <t>RT @annacooper612: SO PROUD OF @LyndiStucky !!!! Good luck running in the BOSTON MARATHON, my friend!! Wahooooo!!! http://topsy.com/trackback?url=http%3A//twitter.com/emilycarnes1/status/323819004303134721</t>
  </si>
  <si>
    <t>Julia Aiken</t>
  </si>
  <si>
    <t>Paul is running a 5:35 mile in the Boston marathon and is half way done. How are we related? #gokickass http://topsy.com/trackback?url=http%3A//twitter.com/julia_aiken/status/323819008249958401</t>
  </si>
  <si>
    <t>US Capitol History</t>
  </si>
  <si>
    <t>Today in 1844 Charles Bulfinch died in Boston--3rd architect of the Capitol who designed 1st dome built at the Capitol. http://topsy.com/trackback?url=http%3A//twitter.com/capitolhistory/status/323819008581332993</t>
  </si>
  <si>
    <t>Karen Jordan</t>
  </si>
  <si>
    <t>RT @NikeRunning: Legendary course, first-class city, one of a kind competitors. This is Boston. http://topsy.com/trackback?url=http%3A//twitter.com/karenjordan21/status/323819009558597632</t>
  </si>
  <si>
    <t>Baba Shania</t>
  </si>
  <si>
    <t>RT @mogotei A Kenyan MP is</t>
  </si>
  <si>
    <t>Travis Knutson</t>
  </si>
  <si>
    <t>Investors warming to hotel sector - Hotel News Now: BOSTON—While still leery of real estate investments in gen... http://t.co/ATuPE73yDc http://topsy.com/trackback?url=http%3A//twitter.com/journey168/status/323819014562385921</t>
  </si>
  <si>
    <t>Casper</t>
  </si>
  <si>
    <t>@i_love_smutts when? Cause im back in boston Friday http://topsy.com/trackback?url=http%3A//twitter.com/_staylaced/status/323819011240517632</t>
  </si>
  <si>
    <t>pksmith</t>
  </si>
  <si>
    <t>Investors warming to hotel sector - Hotel News Now: BOSTON—While still leery of real estate investments in gen... http://t.co/IbOW6AAwK9 http://topsy.com/trackback?url=http%3A//twitter.com/pksmith/status/323819012234567681</t>
  </si>
  <si>
    <t>Rachel Flynn</t>
  </si>
  <si>
    <t>the fact that it's marathon monday and I'm not in boston &amp;lt;&amp;lt; 😔 http://topsy.com/trackback?url=http%3A//twitter.com/rachflynn9/status/323819017796202497</t>
  </si>
  <si>
    <t>Jordan Albert</t>
  </si>
  <si>
    <t>Went to boston pizza yesterday night and tried the "pizzabuger" its as amazing as it sounds. http://topsy.com/trackback?url=http%3A//twitter.com/jd_albert/status/323819014826647552</t>
  </si>
  <si>
    <t>LICEO BOSTON</t>
  </si>
  <si>
    <t>El viernes 12 de abril realizamos el primer English Fest del Liceo Boston, jornada que contó con la participación... http://t.co/wqE0xp4ekv http://topsy.com/trackback?url=http%3A//twitter.com/liceoboston/status/323819016550510592</t>
  </si>
  <si>
    <t>Tobi-Wan Rodriguez</t>
  </si>
  <si>
    <t>Investors warming to hotel sector - Hotel News Now: BOSTON—While still leery of real estate investments in gen... http://t.co/usXbe2zdQv http://topsy.com/trackback?url=http%3A//twitter.com/tobi1rodriguez/status/323819017515180032</t>
  </si>
  <si>
    <t>Tech and IT Jobs</t>
  </si>
  <si>
    <t>Sales Executive - Prospecting, Web Presentations, Closing - Boston - United States-...  http://t.co/GFZNVFLGOA http://topsy.com/trackback?url=http%3A//twitter.com/tech_it_jobs/status/323819019562020864</t>
  </si>
  <si>
    <t>Morgan Williams</t>
  </si>
  <si>
    <t>Would love to go to Boston and run in this marathon...or just go to Boston #amazed http://topsy.com/trackback?url=http%3A//twitter.com/morganwill10/status/323819025668907010</t>
  </si>
  <si>
    <t>Damian Waikel</t>
  </si>
  <si>
    <t>RT @AndrewBailey40: Good luck to everyone running in the Boston Marathon! #HappyPatriotsDay http://topsy.com/trackback?url=http%3A//twitter.com/douchebagdames/status/323819031574495232</t>
  </si>
  <si>
    <t>Scrumhalf</t>
  </si>
  <si>
    <t>@mogotei: A Kenyan MP is currently 3rd in the Boston Marathon the rest are demanding a salary increase. They should try a side hustle. http://topsy.com/trackback?url=http%3A//twitter.com/cened/status/323819040760004609</t>
  </si>
  <si>
    <t>Samuel D</t>
  </si>
  <si>
    <t>@MikeyAdamsWEEI thinks the leader of the woman's boston marathon has fat thighs thus adding to the mystery of his employment with anyone. http://topsy.com/trackback?url=http%3A//twitter.com/samuelbryced/status/323819040038612993</t>
  </si>
  <si>
    <t>PaintMyTaint</t>
  </si>
  <si>
    <t>@mps927 the boston t party was just a bunch of men tbagging each for fun lol http://topsy.com/trackback?url=http%3A//twitter.com/jcubprunty/status/323819042815229952</t>
  </si>
  <si>
    <t>Andrew Cooper</t>
  </si>
  <si>
    <t>So the PSNI finaly get the boston tapes. Id say a few shin fien members will be rather ancious as to the contents of these tapes #namedrop http://topsy.com/trackback?url=http%3A//twitter.com/mrsticks83/status/323819046254546944</t>
  </si>
  <si>
    <t>I thought running the Boston Marathon was brave. Try wearing a @VanCanucks   jersey in Boston! Run @swcurran! run! http://t.co/wwH8dVxtBf http://topsy.com/trackback?url=http%3A//twitter.com/curranjosh/status/323819045906419713</t>
  </si>
  <si>
    <t>Derek Monkman</t>
  </si>
  <si>
    <t>RT @curranjosh: I thought running the Boston Marathon was brave. Try wearing a @VanCanucks   jersey in Boston! Run @swcurran! run! http: ... http://topsy.com/trackback?url=http%3A//twitter.com/curranjosh/status/323819045906419713</t>
  </si>
  <si>
    <t>Graham Filek</t>
  </si>
  <si>
    <t>Derrick Jaamal</t>
  </si>
  <si>
    <t>@MetalMadness00 (Answering your question from last night) Of course Boston would be confident against us they have had our number for years. http://topsy.com/trackback?url=http%3A//twitter.com/dj5189/status/323819049500958724</t>
  </si>
  <si>
    <t>Ryan Nickulas</t>
  </si>
  <si>
    <t>Hey Boston !!! I'm headed to ya - tomorrow I will be chillin with @FemmeFataleTan  - are u still pale - I'm not!!! http://topsy.com/trackback?url=http%3A//twitter.com/ryannickulas/status/323819048813072384</t>
  </si>
  <si>
    <t>Gerard Jackson</t>
  </si>
  <si>
    <t>RT @MHFitter: To all the athletes running the Boston Marathon today: run fast and finish strong. http://topsy.com/trackback?url=http%3A//twitter.com/gjackson_ftm/status/323819050796986370</t>
  </si>
  <si>
    <t>Allison Lawler</t>
  </si>
  <si>
    <t>Fun fact: an American hasn't won the Boston Marathon since 1985 http://topsy.com/trackback?url=http%3A//twitter.com/allison_lawler/status/323819052852191232</t>
  </si>
  <si>
    <t>Lucas Berube</t>
  </si>
  <si>
    <t>RT @MLB: It's never too early for baseball. #Rays-@RedSox get under way at 11:05am ET on Patriots' Day in Boston. http://t.co/Ia6CV8xWHK http://topsy.com/trackback?url=http%3A//twitter.com/lucas_berube/status/323819057042300928</t>
  </si>
  <si>
    <t>So I guess nobody likes Boston Market or Sonic http://topsy.com/trackback?url=http%3A//twitter.com/brasscityballa/status/323819058686480384</t>
  </si>
  <si>
    <t>Buying Choices: Spalding NBA Boston Celtics Mini Hoop Set - http://t.co/Mdo16vBzGD http://topsy.com/trackback?url=http%3A//twitter.com/richardgove1/status/323819057986023424</t>
  </si>
  <si>
    <t>Danny Cahill</t>
  </si>
  <si>
    <t>@KerryAShanahan @bostonmarathon You'll want to EXPERIENCE Boston! I's absolutely amazing to hear the sounds the entire 26.2!! #loseyourquit http://topsy.com/trackback?url=http%3A//twitter.com/dannycahill1/status/323819062549430272</t>
  </si>
  <si>
    <t>bayoncé</t>
  </si>
  <si>
    <t>I'm going to run the boston marathon one day. http://topsy.com/trackback?url=http%3A//twitter.com/baygammaray/status/323819064415883264</t>
  </si>
  <si>
    <t>StephaniesOnNewbury</t>
  </si>
  <si>
    <t>Happy running! Congratulations &amp;amp; Good Luck to all running the Boston Marathon! Join us in Boston Back Bay Newbury... http://t.co/NuZZn1n8Dq http://topsy.com/trackback?url=http%3A//twitter.com/stephaniesonnew/status/323819067523858433</t>
  </si>
  <si>
    <t>CSMLibrary</t>
  </si>
  <si>
    <t>We are cheering @CSMonitor colleagues Whitney Eulich &amp;amp; Stephanie Greenstein, as they run the Boston Marathon &amp;amp; raise funds with their teams! http://topsy.com/trackback?url=http%3A//twitter.com/csmlibrary/status/323819065829384193</t>
  </si>
  <si>
    <t>nick macdonald</t>
  </si>
  <si>
    <t>RT @tyalbano26: I'm going to have to stay off social media today while I'm sitting in economics and everyone else is getting hammered in ... http://topsy.com/trackback?url=http%3A//twitter.com/nmac890/status/323819068480180226</t>
  </si>
  <si>
    <t>Pro: At the Boston marathon. Con: It's point-to-point. Went #BeastMode 2 snag finish line vantage pt. #CrowdControl http://t.co/7kjxWWTr44 http://topsy.com/trackback?url=http%3A//twitter.com/cleonrun/status/323819071621701632</t>
  </si>
  <si>
    <t>Morgan Atkins</t>
  </si>
  <si>
    <t>Wish I was in Boston... #MarathonMonday http://topsy.com/trackback?url=http%3A//twitter.com/morgatkins/status/323819070833192960</t>
  </si>
  <si>
    <t>Michael</t>
  </si>
  <si>
    <t>Boston marathon was Leo yani! http://topsy.com/trackback?url=http%3A//twitter.com/mribiro/status/323819069579083776</t>
  </si>
  <si>
    <t>I'm your idol</t>
  </si>
  <si>
    <t>RT @onedirection: Happy to announce that 1D World Boston is now open! Follow @1DWorldMerch for details! #1DWorldBoston 1DHQ x http://topsy.com/trackback?url=http%3A//twitter.com/valentine54_1d/status/323819073496547328</t>
  </si>
  <si>
    <t>Maraton de Boston, km 30, 1o Ana Felix (Port) a 45 seg bYolanda Caballero (Col) http://topsy.com/trackback?url=http%3A//twitter.com/chavezjairo/status/323819073777582080</t>
  </si>
  <si>
    <t>Desean Nurse</t>
  </si>
  <si>
    <t>Missing the Boston marathon right now. http://topsy.com/trackback?url=http%3A//twitter.com/classymrnurse/status/323819079699947521</t>
  </si>
  <si>
    <t>@NjToohey #EssendonBombersWhateverItTakes is trending in Boston........ http://topsy.com/trackback?url=http%3A//twitter.com/box_of_joe/status/323819089564950530</t>
  </si>
  <si>
    <t>Hoping to perform at the "Faces In The Crowd" Showcase! Post on their wall to request BOSTON CITYBOY. http://t.co/6veQkoa7aT http://topsy.com/trackback?url=http%3A//twitter.com/bostoncityboy/status/323819097349570561</t>
  </si>
  <si>
    <t>Graham</t>
  </si>
  <si>
    <t>RT @MarkMcHorneyAD: Good luck to @NGrahovec - @BenUSportsMed Director on his jog today at the Boston Marathon!  #HailBenU @BenU1887 @Ben ... http://topsy.com/trackback?url=http%3A//twitter.com/walk43man/status/323819103909453826</t>
  </si>
  <si>
    <t>TCDS</t>
  </si>
  <si>
    <t>American Tatyana McFadden has won the women's wheelchair division of the Boston Marathon! http://t.co/xvh6CdKZIr http://topsy.com/trackback?url=http%3A//twitter.com/tcds_ut/status/323819103880085504</t>
  </si>
  <si>
    <t>Paul Williams</t>
  </si>
  <si>
    <t>@alechartman Thanks for the favorite!  Happy Patriots (Marathon) Day from Boston! http://topsy.com/trackback?url=http%3A//twitter.com/pablo02134/status/323819103884288000</t>
  </si>
  <si>
    <t>2013 Boston Marathon: "Good Luck": http://t.co/S9FF6RpBkD via @youtube http://topsy.com/trackback?url=http%3A//twitter.com/dovepath/status/323819103586508801</t>
  </si>
  <si>
    <t>MISTRAL</t>
  </si>
  <si>
    <t>We want to wish the best of luck to all of those running in the Boston Marathon! Join us tonight for a... http://t.co/CTOGB0LjXK http://topsy.com/trackback?url=http%3A//twitter.com/mistralboston/status/323819104358260736</t>
  </si>
  <si>
    <t>Recuerdo q un año intente correr maraton de Boston y me pedían menos de 3h 10m, no pude correr tenia mi marca en 3h 18m. http://topsy.com/trackback?url=http%3A//twitter.com/chiquisuper/status/323819110020562944</t>
  </si>
  <si>
    <t>If you're looking to make yourself feel bad about your running accomplishments, watch the Boston marathon. http://topsy.com/trackback?url=http%3A//twitter.com/distancegirls/status/323819118639845376</t>
  </si>
  <si>
    <t>Temperatura de Boston alcança os 16ºC #BostonMarathon http://topsy.com/trackback?url=http%3A//twitter.com/webrun/status/323819119923302400</t>
  </si>
  <si>
    <t>Jardson silva</t>
  </si>
  <si>
    <t>RT @webrun: Temperatura de Boston alcança os 16ºC #BostonMarathon http://topsy.com/trackback?url=http%3A//twitter.com/webrun/status/323819119923302400</t>
  </si>
  <si>
    <t>Fragrancespot.net</t>
  </si>
  <si>
    <t>Market Report, "Fragrances in Italy", Published: Boston, MA -- (SBWIRE) -- 04/15/2013 -- Fragrances in Italy i... http://t.co/bcdSXVN9fE http://topsy.com/trackback?url=http%3A//twitter.com/fragrancespot/status/323819123501047808</t>
  </si>
  <si>
    <t>Panther Triathlon</t>
  </si>
  <si>
    <t>Good Luck to @wirthdt at the Boston Marathon today! http://topsy.com/trackback?url=http%3A//twitter.com/panthertri/status/323819123937259520</t>
  </si>
  <si>
    <t>Caroline Baggott</t>
  </si>
  <si>
    <t>RT @PantherTri: Good Luck to @wirthdt at the Boston Marathon today! http://topsy.com/trackback?url=http%3A//twitter.com/panthertri/status/323819123937259520</t>
  </si>
  <si>
    <t>Kevin Dolan</t>
  </si>
  <si>
    <t>Devin Brady</t>
  </si>
  <si>
    <t>Boston Marathon, Red Sox game then Bruins game.. I'd call that a good day http://topsy.com/trackback?url=http%3A//twitter.com/brady_bunch14/status/323819132120342528</t>
  </si>
  <si>
    <t>Nick Dias</t>
  </si>
  <si>
    <t>RT @GAFollowers: #ThisDayInGAHistory in 1947 Jackie Robinson became the 1st black man to play in the MLB; as his Brooklyn Dodgers beat t ... http://topsy.com/trackback?url=http%3A//twitter.com/buenoss_dias/status/323819139019972608</t>
  </si>
  <si>
    <t>Stephanie Machado</t>
  </si>
  <si>
    <t>Love how I'm not wrecked at the boston marathon http://topsy.com/trackback?url=http%3A//twitter.com/stephchado/status/323819140139864064</t>
  </si>
  <si>
    <t>The Red Sox wouldn't integrate until 1959, which is WAY earlier than I thought; given Boston's racist history. http://topsy.com/trackback?url=http%3A//twitter.com/clydeedawkins/status/323819147400196096</t>
  </si>
  <si>
    <t>Rachel Mace</t>
  </si>
  <si>
    <t>Boston http://topsy.com/trackback?url=http%3A//twitter.com/rmaceface/status/323819150243921920</t>
  </si>
  <si>
    <t>Cindy Chassidy</t>
  </si>
  <si>
    <t>RT"@mogotei: A Kenyan MP is currently 3rd in the Boston Marathon the rest are demanding a salary increase.They should try a side hustle." http://topsy.com/trackback?url=http%3A//twitter.com/chasscindy/status/323819152047484928</t>
  </si>
  <si>
    <t>W. Star Journal</t>
  </si>
  <si>
    <t>Photo: Boston Marathon women's wheelchair winner Tatyana McFadden receives her medal - ‏@PetesWire http://t.co/nkDKDnKNPx http://topsy.com/trackback?url=http%3A//twitter.com/wstarjournal/status/323819149929369601</t>
  </si>
  <si>
    <t>Lisa Thompson, MPP</t>
  </si>
  <si>
    <t>RT @1017theOne: RT @cknxnews: Port Elgin's Josh Cassidy finishes 9th at Boston Marathon. http://t.co/Y1f2us1W3I http://topsy.com/trackback?url=http%3A//twitter.com/lisathompsonmpp/status/323819149635751937</t>
  </si>
  <si>
    <t>Jennifer Rodgers</t>
  </si>
  <si>
    <t>TracFone Wireless - Field Merchandising Representative (Boston) http://t.co/9utCkP113W http://topsy.com/trackback?url=http%3A//twitter.com/recruitjen/status/323819158628360193</t>
  </si>
  <si>
    <t>Dan Barkyoumb</t>
  </si>
  <si>
    <t>Very different watching the marathon in Boston than in Framingham. Later start. Less drunks. http://topsy.com/trackback?url=http%3A//twitter.com/sgtkabukidan/status/323819162508083200</t>
  </si>
  <si>
    <t>Megan Marini</t>
  </si>
  <si>
    <t>Yea! Amy Ippoliti is coming to Boston next weekend!!! #yogisunite http://t.co/UlveUyzVn1 http://topsy.com/trackback?url=http%3A//twitter.com/meganmarini/status/323819177825677312</t>
  </si>
  <si>
    <t>Cassandra Clemons</t>
  </si>
  <si>
    <t>Being a photo journalist at the Boston marathon with my sidekick assistant Janaye the idiot. God bless me http://topsy.com/trackback?url=http%3A//twitter.com/cassclemons/status/323819176210882561</t>
  </si>
  <si>
    <t>JimMacKayWNEW</t>
  </si>
  <si>
    <t>Clarksville #Maryland native Tatyana McFadden WINS Women's Wheelchair race in Boston Marathon http://topsy.com/trackback?url=http%3A//twitter.com/jimmackaywnew/status/323819179427897344</t>
  </si>
  <si>
    <t>@brian071117 @loyalx3andrea have u decided when your going? I'm planning a trip for a week up to Boston in late June early July. http://topsy.com/trackback?url=http%3A//twitter.com/wethington311/status/323819179125923841</t>
  </si>
  <si>
    <t>Doug Mutai</t>
  </si>
  <si>
    <t>The Boston Marathon, who is watching? a Canadian led for a bit... http://topsy.com/trackback?url=http%3A//twitter.com/dougei/status/323819181478907904</t>
  </si>
  <si>
    <t>Ryan Fagan</t>
  </si>
  <si>
    <t>Was a spectator at the Boston Marathon a few years ago when my uncle competed. Such a great event. Everyone should be required to watch once http://topsy.com/trackback?url=http%3A//twitter.com/ryanfagan/status/323819186314964992</t>
  </si>
  <si>
    <t>Competitor Mid Atl</t>
  </si>
  <si>
    <t>Congrats to (Maryland's?) @TatyanaMcFadden on her  win in Boston!  http://t.co/e6vvXAvjUp http://topsy.com/trackback?url=http%3A//twitter.com/competitordc/status/323819186923126784</t>
  </si>
  <si>
    <t>Weber Compliance</t>
  </si>
  <si>
    <t>Good luck to Craig Oberg, our FAR, and Joel Bass, our Head Athletic Trainer, in the Boston Marathon today. http://topsy.com/trackback?url=http%3A//twitter.com/webercompliance/status/323819189909454848</t>
  </si>
  <si>
    <t>RT @CompetitorDC: Congrats to (Maryland's?) @TatyanaMcFadden on her  win in Boston!  http://t.co/e6vvXAvjUp http://topsy.com/trackback?url=http%3A//twitter.com/competitordc/status/323819186923126784</t>
  </si>
  <si>
    <t>Ryan Carter</t>
  </si>
  <si>
    <t>If this Canadian wins the Boston Marathon.... lol Good for him! #bostonmarathon http://topsy.com/trackback?url=http%3A//twitter.com/nashvilleryan/status/323819191482327040</t>
  </si>
  <si>
    <t>Vinny Iarrobino</t>
  </si>
  <si>
    <t>Another perk of going to school in Boston. #MARATHONMONDAY http://topsy.com/trackback?url=http%3A//twitter.com/viniarrobino/status/323819194430943233</t>
  </si>
  <si>
    <t>Seth Miller</t>
  </si>
  <si>
    <t>RT @viniarrobino: Another perk of going to school in Boston. #MARATHONMONDAY http://topsy.com/trackback?url=http%3A//twitter.com/viniarrobino/status/323819194430943233</t>
  </si>
  <si>
    <t>James Bennett</t>
  </si>
  <si>
    <t>Reminder that Paul Gascoigne was a player-coach under Steve Evans at Boston. Paul Gascoigne. Steve Evans http://topsy.com/trackback?url=http%3A//twitter.com/jabennett_/status/323819191721406464</t>
  </si>
  <si>
    <t>Caroline Giovannucci</t>
  </si>
  <si>
    <t>RT @Jay_Spinnn17: Good luck to my daddy in the Boston Marathon today!! #soproud 🏃🏁 http://topsy.com/trackback?url=http%3A//twitter.com/tweetcaroline52/status/323819196318351360</t>
  </si>
  <si>
    <t>Abbey Wills</t>
  </si>
  <si>
    <t>good luck to everyone running the Boston marathon today! such an amazing accomplishment http://topsy.com/trackback?url=http%3A//twitter.com/abwills24/status/323819197622788097</t>
  </si>
  <si>
    <t>Sliqk Riqk</t>
  </si>
  <si>
    <t>RT @_StayLaced: @i_love_smutts when? Cause im back in boston Friday http://topsy.com/trackback?url=http%3A//twitter.com/i_love_smutts/status/323819196213514240</t>
  </si>
  <si>
    <t>Bruce</t>
  </si>
  <si>
    <t>Day drinking in Boston cause I'm cool like that #marathonmonday http://topsy.com/trackback?url=http%3A//twitter.com/bruce_a3/status/323819211543703553</t>
  </si>
  <si>
    <t>I'm hiring! Financial Analyst at Grand Circle Corporation - Greater Boston Area #jobs http://t.co/qdR9UopGNS http://topsy.com/trackback?url=http%3A//twitter.com/itrecruitboston/status/323819209484296192</t>
  </si>
  <si>
    <t>Marcella Santos</t>
  </si>
  <si>
    <t>RT @Bryan_Tambeau: Props to these people who can actually run the Boston marathon http://topsy.com/trackback?url=http%3A//twitter.com/marcellals22/status/323819210235072512</t>
  </si>
  <si>
    <t>✊BIG MEL✊</t>
  </si>
  <si>
    <t>@Gee_FamO @jblee2232 @sportcritik @lagond melo and stat r oil and water lol.  Vs Boston and Indy we don't need offense we need defense. http://topsy.com/trackback?url=http%3A//twitter.com/bigmel/status/323819215566020608</t>
  </si>
  <si>
    <t>I'm at Daisy Buchanan's - @daisysboston (Boston, MA) http://t.co/HrBoXLwAPl http://topsy.com/trackback?url=http%3A//twitter.com/tmorg328/status/323819213032652802</t>
  </si>
  <si>
    <t>Santos</t>
  </si>
  <si>
    <t>Im tryna go to Boston asap http://topsy.com/trackback?url=http%3A//twitter.com/msantos91495/status/323819218460102657</t>
  </si>
  <si>
    <t>Amy Henderson</t>
  </si>
  <si>
    <t>Remember Rosie Ruiz Boston Marathon Winner 1980 Hoax? http://t.co/K0iJKRuyyQ :Good Luck to all Runners today. Don't take T to finish line :) http://topsy.com/trackback?url=http%3A//twitter.com/amyboston/status/323819219848409089</t>
  </si>
  <si>
    <t>Brittany Barrie</t>
  </si>
  <si>
    <t>Go Mr.Gannon (our vice-principal) who is running in the Boston Marathon today!! :) #bostonmarathon #schoolpride http://topsy.com/trackback?url=http%3A//twitter.com/brittbarr96/status/323819222012665857</t>
  </si>
  <si>
    <t>Ro</t>
  </si>
  <si>
    <t>@mecollicott They do this in Boston when they have the Patriots Day marathon. It's rather annoying. http://topsy.com/trackback?url=http%3A//twitter.com/raynaadi/status/323819223975596032</t>
  </si>
  <si>
    <t>Tatyana McFadden wins Boston Marathon women's wheelchair race http://topsy.com/trackback?url=http%3A//twitter.com/necn/status/323819225703653377</t>
  </si>
  <si>
    <t>@SkunkWrestler Don't go to Alaska! You'll make more money and have more fun in Boston! http://topsy.com/trackback?url=http%3A//twitter.com/emk808/status/323819225401663489</t>
  </si>
  <si>
    <t>Sar</t>
  </si>
  <si>
    <t>RT @NECN: Tatyana McFadden wins Boston Marathon women's wheelchair race http://topsy.com/trackback?url=http%3A//twitter.com/necn/status/323819225703653377</t>
  </si>
  <si>
    <t>Mike Horowicz</t>
  </si>
  <si>
    <t>@Flotrack film production class&amp;lt;watching the Boston marathon http://topsy.com/trackback?url=http%3A//twitter.com/runninalldaymh/status/323819246402547712</t>
  </si>
  <si>
    <t>US Fish and Wildlife</t>
  </si>
  <si>
    <t>Wait, what? // Will Global Warming Slow Down the Boston Marathon? (via @Discovery_News) http://t.co/3dZHQ1ZsFU http://topsy.com/trackback?url=http%3A//twitter.com/usfwshq/status/323819252010348545</t>
  </si>
  <si>
    <t>John Gesimondo</t>
  </si>
  <si>
    <t>First year in a long time that I’m not cheering for Boston Marathon runners on the streets. Virtual cheer! http://topsy.com/trackback?url=http%3A//twitter.com/jmondo/status/323819253268619266</t>
  </si>
  <si>
    <t>Chippewa Herald</t>
  </si>
  <si>
    <t>Chippewa Falls resident Rees set to run Boston Marathon: http://t.co/JmDhosfnAN http://topsy.com/trackback?url=http%3A//twitter.com/chippewaherald/status/323819253109239810</t>
  </si>
  <si>
    <t>Cliff Paul</t>
  </si>
  <si>
    <t>I wish I was watching the Boston Marathon right now http://topsy.com/trackback?url=http%3A//twitter.com/_freshprincee/status/323819250676535298</t>
  </si>
  <si>
    <t>KERI ALHASHASH</t>
  </si>
  <si>
    <t>RT @USFWSHQ: Wait, what? // Will Global Warming Slow Down the Boston Marathon? (via @Discovery_News) http://t.co/3dZHQ1ZsFU http://topsy.com/trackback?url=http%3A//twitter.com/usfwshq/status/323819252010348545</t>
  </si>
  <si>
    <t>RT @TheDadBeatty: Thanks Boston!!! http://topsy.com/trackback?url=http%3A//twitter.com/elyobnyletak/status/323819259786588160</t>
  </si>
  <si>
    <t>Cally barker</t>
  </si>
  <si>
    <t>RT @onedirection: Happy to announce that 1D World Boston is now open! Follow @1DWorldMerch for details! #1DWorldBoston 1DHQ x http://topsy.com/trackback?url=http%3A//twitter.com/cally_barker/status/323819262747762689</t>
  </si>
  <si>
    <t>Melly</t>
  </si>
  <si>
    <t>RT @MLB: It's never too early for baseball. #Rays-@RedSox get under way at 11:05am ET on Patriots' Day in Boston. http://t.co/Ia6CV8xWHK http://topsy.com/trackback?url=http%3A//twitter.com/missalissalynn/status/323819264886861825</t>
  </si>
  <si>
    <t>Cindy E. Rodríguez</t>
  </si>
  <si>
    <t>I'm at The Fenway (Boston, MA) http://t.co/8Ow7qSlHAu http://topsy.com/trackback?url=http%3A//twitter.com/cindyerodriguez/status/323819267114033152</t>
  </si>
  <si>
    <t>#RedSoxNation</t>
  </si>
  <si>
    <t>Pienso que Boston se puede ir a los palos con NYK http://topsy.com/trackback?url=http%3A//twitter.com/duper_chico/status/323819266577145856</t>
  </si>
  <si>
    <t>October 12,2013 Boston,Ma TD Garden sdfghjkl Im going SEL-SELENA SELENA SELENA AHHHHH http://topsy.com/trackback?url=http%3A//twitter.com/osnapitsbiebsx/status/323819274563112960
AllCapper	2013-04-15 03:29:27	RedSox - Tampa has begun, 1-0 Boston after 1, we have Boston Over 4.5 @1.95 Stake 4 @TApuestas #MLB http://topsy.com/trackback?url=http%3A//twitter.com/allcapper/status/323820372283756545
Eric Baker	2013-04-15 03:28:58	In honor of the Boston Marathon today, I'm going to participate in my own marathon (of stress-eating my remaining Easter candy and yelling) http://topsy.com/trackback?url=http%3A//twitter.com/iamericbaker/status/323820248182689794
e1onia	2013-04-15 03:25:40	Just nabbed three jackets, a hoodie, sneakers, a black hat, two chairs, a bag, a book, and two yoga mats from the boston marathon. All w ... http://topsy.com/trackback?url=http%3A//twitter.com/e1onia/status/323819418062843904
Ty_Venter_Fans	2013-04-15 03:25:54	‏RT @EverymanTri1h Inspirational Hoyts set for today's Boston Marathon: http://t.co/sYjTExfCWQ @Ty_Venter http://topsy.com/trackback?url=http%3A//twitter.com/tyventerfans/status/323819476955054081
Michael Kantorski	2013-04-15 03:26:03	I wish the fat runner from that's my boy would win the Boston marathon. #dream #bigboyscanruntoo #allbetsareon http://topsy.com/trackback?url=http%3A//twitter.com/kantorski14/status/323819515492311042
Rui Silva	2013-04-15 03:26:37	Para quem quiser seguir a recta final de Dulce Félix (ou Dolce Filix) rumo à vitória na Maratona de Boston http://t.co/xOlUrzw8Ty http://topsy.com/trackback?url=http%3A//twitter.com/rpsilva/status/323819658669080576
Regan Hofmann	2013-04-15 03:21:26	The list of great Canadian marathon runners is a short one." HEY, Boston Marathon commentators. Can we just enjoy the lead for ONE SECOND? http://topsy.com/trackback?url=http%3A//twitter.com/regan_hofmann/status/323818354630594561</t>
  </si>
  <si>
    <t>Kate McGrane</t>
  </si>
  <si>
    <t>Watching the Boston Marathon while running on the treadmill is basically like I ran the marathon... right?? lol http://topsy.com/trackback?url=http%3A//twitter.com/kate_mcgrane/status/323819271971024898</t>
  </si>
  <si>
    <t>Matthew Conyers</t>
  </si>
  <si>
    <t>Josh Hartmannn falls out of lead pack in #BostonMarathon. The drought for American men will continue at Boston. 30 years now. http://topsy.com/trackback?url=http%3A//twitter.com/matthewconyers/status/323819276987428864</t>
  </si>
  <si>
    <t>Yolanda ahora es 2da en Boston, al paso por el km 30 con tiempo de 1:46:04. 1ra va Ana Felix (POR) 1m8s por delante. El lote a 7s de Yolanda http://topsy.com/trackback?url=http%3A//twitter.com/filirojas21/status/323819277276823554</t>
  </si>
  <si>
    <t>Read about Canadian wheelchair racer Josh Cassidy who is gunning for another Boston Marathon title http://t.co/1B4IhRipgI #BostonMarathon http://topsy.com/trackback?url=http%3A//twitter.com/discoverusaca/status/323819281320120320</t>
  </si>
  <si>
    <t>Ieuan Thomas</t>
  </si>
  <si>
    <t>For anyone currently not able to watch Boston...http://t.co/jbDEkRD73d http://topsy.com/trackback?url=http%3A//twitter.com/thomasieuan/status/323819289729724416</t>
  </si>
  <si>
    <t>Janice Spada,DMD</t>
  </si>
  <si>
    <t>Good Luck to our patients that are running in the Boston Marathon.......I admire your Courage!!!</t>
  </si>
  <si>
    <t>IG: tuck_22</t>
  </si>
  <si>
    <t>RT @GAFollowers: #ThisDayInGAHistory in 1947 Jackie Robinson became the 1st black man to play in the MLB; as his Brooklyn Dodgers beat t ... http://topsy.com/trackback?url=http%3A//twitter.com/mrespn_cooln/status/323819295559802881</t>
  </si>
  <si>
    <t>Liz Hind</t>
  </si>
  <si>
    <t>RT @haggismaths: 10 scholarships available for mathematically gifted 16/17 yr olds to go to Boston for masterclasses: http://t.co/TTeHQcjD05 http://topsy.com/trackback?url=http%3A//twitter.com/drbhind/status/323819296201523200</t>
  </si>
  <si>
    <t>David Peach</t>
  </si>
  <si>
    <t>Once again locked out of watching the Boston Marathon online because I am not in one of the 18 countries they are live streaming. http://topsy.com/trackback?url=http%3A//twitter.com/dpeach/status/323819300756545536</t>
  </si>
  <si>
    <t>Steve Boucher</t>
  </si>
  <si>
    <t>RT @RollingStones: Rolling Stones BOSTON-PHILLY-LOS ANGELES-ANAHEIM tickets on sale TODAY at 10am local! http://t.co/1GVoH5MVRI http://t ... http://topsy.com/trackback?url=http%3A//twitter.com/thesteveboucher/status/323819303742873600</t>
  </si>
  <si>
    <t>Jake Dunbar</t>
  </si>
  <si>
    <t>Spending my day in the Boston Science Museum. Gonna be really cool. http://topsy.com/trackback?url=http%3A//twitter.com/jakestandtall/status/323819304451715073</t>
  </si>
  <si>
    <t>@TheDadBeatty OMG DID YOU REALLY JUST FOLLOW ME???! AHH YOU'RE AMAZING!! I HOPE YOU COME BACK TO BOSTON SOON!!! http://topsy.com/trackback?url=http%3A//twitter.com/ourangelalli/status/323819307333210113</t>
  </si>
  <si>
    <t>josh jennings</t>
  </si>
  <si>
    <t>Boston marathon #MotivationalMonday http://topsy.com/trackback?url=http%3A//twitter.com/joshjennings92/status/323819314681626624</t>
  </si>
  <si>
    <t>Ghetto Samu</t>
  </si>
  <si>
    <t>@LongLiveJoJo I'm hip bro you gonna be in Boston? http://topsy.com/trackback?url=http%3A//twitter.com/bushidohobson/status/323819316036395011</t>
  </si>
  <si>
    <t>@_kristinsanity @JerzeeBalla Exactly. Boston LOVES/thrives off of when teams lose their composure. http://topsy.com/trackback?url=http%3A//twitter.com/tom_nba/status/323819312727089152</t>
  </si>
  <si>
    <t>Straker</t>
  </si>
  <si>
    <t>“@abwills24: good luck to everyone running the Boston marathon today! such an amazing accomplishment”thank you http://topsy.com/trackback?url=http%3A//twitter.com/mr_straker/status/323819316946554880</t>
  </si>
  <si>
    <t>Liz  Jacobowitz</t>
  </si>
  <si>
    <t>A $100 Weekend in Boston http://t.co/yOzcw5KyyR via @wordpressdotcom http://topsy.com/trackback?url=http%3A//twitter.com/runningwalk4/status/323819324894756866</t>
  </si>
  <si>
    <t>RT @JOKIN4318: Chicos Boston km 25 en 1h17:09.</t>
  </si>
  <si>
    <t>Glenda</t>
  </si>
  <si>
    <t>Watching Boston marathon with a runner's high...I may be able to keep a good pace for 5K, nothing like these machines for 26! #Amazing! http://topsy.com/trackback?url=http%3A//twitter.com/glenda_the_good/status/323819329219080192</t>
  </si>
  <si>
    <t>RT @CanadianRunning: Dear Facebook friends: a Canadian is currently in the lead at the Boston Marathon. It's time to tune in if you... h ... http://topsy.com/trackback?url=http%3A//twitter.com/r5samantha/status/323819333283377153</t>
  </si>
  <si>
    <t>Brian Ray #⃣2⃣⚾️</t>
  </si>
  <si>
    <t>My mom is running the Boston marathon right now:0 http://topsy.com/trackback?url=http%3A//twitter.com/brianraymond01/status/323819348097658882</t>
  </si>
  <si>
    <t>Kurt Caron</t>
  </si>
  <si>
    <t>RT @GAFollowers: #ThisDayInGAHistory in 1947 Jackie Robinson became the 1st black man to play in the MLB; as his Brooklyn Dodgers beat t ... http://topsy.com/trackback?url=http%3A//twitter.com/caronk6/status/323819353684451328</t>
  </si>
  <si>
    <t>Sam O.</t>
  </si>
  <si>
    <t>@Jamieblog it took them a while to get audio on mlb gameday... big day in boston today http://topsy.com/trackback?url=http%3A//twitter.com/redleggingitout/status/323819351943811072</t>
  </si>
  <si>
    <t>Deleon.</t>
  </si>
  <si>
    <t>@YungLost_Rebel for Boston http://topsy.com/trackback?url=http%3A//twitter.com/lifeof_nickd/status/323819358897963008</t>
  </si>
  <si>
    <t>Jack Neville</t>
  </si>
  <si>
    <t>Really wish I was in Boston today http://topsy.com/trackback?url=http%3A//twitter.com/jackswaggggg/status/323819359212560384</t>
  </si>
  <si>
    <t>Chef Laurie Erickson</t>
  </si>
  <si>
    <t>RT @chopchopmag: Good luck 2 everyone running the Boston Marathon! And 2 all entered in our Run the Rainbow, Eat the Rainbow promo! http ... http://topsy.com/trackback?url=http%3A//twitter.com/chef_laurie/status/323819358910562306</t>
  </si>
  <si>
    <t>Mindy</t>
  </si>
  <si>
    <t>Shout out to @WhitRunsThis for running in the Boston Marathon today #yougogirl http://topsy.com/trackback?url=http%3A//twitter.com/mindyyyy_/status/323819364396716032</t>
  </si>
  <si>
    <t>Melanie Catlow</t>
  </si>
  <si>
    <t>wish i was in boston so bad right now http://topsy.com/trackback?url=http%3A//twitter.com/melcatt/status/323819370797228034</t>
  </si>
  <si>
    <t>Lisa Rinkus</t>
  </si>
  <si>
    <t>The world's best cabbage rolls and potato pancakes are at the Lithuanian Kitchen in South Boston. http://topsy.com/trackback?url=http%3A//twitter.com/ljpr/status/323819369626996739</t>
  </si>
  <si>
    <t>Jared Beniers</t>
  </si>
  <si>
    <t>Off to Boston with @nick_dimarzio1 #party http://topsy.com/trackback?url=http%3A//twitter.com/jaredbeniers/status/323819377566810113</t>
  </si>
  <si>
    <t>Momma Beniers</t>
  </si>
  <si>
    <t>RT @JaredBeniers: Off to Boston with @nick_dimarzio1 #party http://topsy.com/trackback?url=http%3A//twitter.com/jaredbeniers/status/323819377566810113</t>
  </si>
  <si>
    <t>Aca esta el link para que sigan a Yolanda Caballero en la Maraton de Boston!! http://t.co/rUqsU8i1AD http://topsy.com/trackback?url=http%3A//twitter.com/dcasas4/status/323819379265515520</t>
  </si>
  <si>
    <t>Andolo Dave</t>
  </si>
  <si>
    <t>RT @mogotei: A Kenyan MP is currently 3rd in the Boston Marathon the rest are demanding a salary increase.They should try a side hustle. http://topsy.com/trackback?url=http%3A//twitter.com/master_sugu/status/323819380821598208</t>
  </si>
  <si>
    <t>Carmen Ruiz Perez</t>
  </si>
  <si>
    <t>RT @onedirection: Happy to announce that 1D World Boston is now open! Follow @1DWorldMerch for details! #1DWorldBoston 1DHQ x http://topsy.com/trackback?url=http%3A//twitter.com/carmenrp59/status/323819387192758272</t>
  </si>
  <si>
    <t>Bonfire Agency</t>
  </si>
  <si>
    <t>RT @UcreateComics: Busy month: NY CBM http://t.co/EM7ZvJLmQp then Boston http://t.co/gT4VDtWYqg then Chicago http://t.co/7iEzzFUWLo http://topsy.com/trackback?url=http%3A//twitter.com/bonfireagency/status/323819387117244417</t>
  </si>
  <si>
    <t>#Portugal   #UniversalSport #Universal #Boston SPORTS And More: 117 Boston Marathon Portuguese Dulce Felix just to... http://t.co/2fOvWH4AWU http://topsy.com/trackback?url=http%3A//twitter.com/cun555/status/323819390292348929</t>
  </si>
  <si>
    <t>@IndoRunners miin makasi diceritain Boston Marathonnya yah..gabisa striming euy http://topsy.com/trackback?url=http%3A//twitter.com/waydiw/status/323819390564986880</t>
  </si>
  <si>
    <t>Aubrey Pringle</t>
  </si>
  <si>
    <t>What I wouldn't give to be in Boston for the marathon today!! Happy Patriot's Day to all :) http://topsy.com/trackback?url=http%3A//twitter.com/c0rnonthecaub/status/323819401491132416</t>
  </si>
  <si>
    <t>One Billion Strong</t>
  </si>
  <si>
    <t>RT @TCDS_UT American Tatyana McFadden has won the women's wheelchair division of the Boston Marathon! http://t.co/qUrIS8IJv9 http://topsy.com/trackback?url=http%3A//twitter.com/onebstrong/status/323819402443239424</t>
  </si>
  <si>
    <t>Christina McGonagle</t>
  </si>
  <si>
    <t>Maybe one day I'll run the Boston Marathon delusional things I say http://topsy.com/trackback?url=http%3A//twitter.com/christinamcgonz/status/323819408369799169</t>
  </si>
  <si>
    <t>Rae Medina-Cook</t>
  </si>
  <si>
    <t>Imagine being able to run the entire Boston Marathon #TooCrazy #MadFit http://topsy.com/trackback?url=http%3A//twitter.com/raesyourvoice/status/323819409766486016</t>
  </si>
  <si>
    <t>Steve Dials</t>
  </si>
  <si>
    <t>@spncrpatterson Boston marathon day, #RedSox always at at 11:00 http://topsy.com/trackback?url=http%3A//twitter.com/prez2b36/status/323819409770696704</t>
  </si>
  <si>
    <t>Samantha Brinn Merel</t>
  </si>
  <si>
    <t>Getting chills watching Boston Marathon coverage. Can't wait for the @PGHMarathon in less than 3 weeks. http://topsy.com/trackback?url=http%3A//twitter.com/sbrinnmerel/status/323819416959733761</t>
  </si>
  <si>
    <t>$M</t>
  </si>
  <si>
    <t>5 years ago when a bitch made me mad her business would be floating around Boston. I've changed, lord you saving hoes. http://topsy.com/trackback?url=http%3A//twitter.com/stacksssssssss/status/323819422215188481</t>
  </si>
  <si>
    <t>Modern cook</t>
  </si>
  <si>
    <t>RT @Brianmbunde: “@mogotei: A Kenyan MP is currently 3rd in the Boston Marathon the rest are demanding a salary increase.They should try ... http://topsy.com/trackback?url=http%3A//twitter.com/novconquer/status/323819421791576064</t>
  </si>
  <si>
    <t>LuisLoVe</t>
  </si>
  <si>
    <t>RT @stacksssssssss: 5 years ago when a bitch made me mad her business would be floating around Boston. I've changed, lord you saving hoes. http://topsy.com/trackback?url=http%3A//twitter.com/stacksssssssss/status/323819422215188481</t>
  </si>
  <si>
    <t>@onedirection I forced my dad to walk all the wway across boston just so I could go to 1D World!!! Haha &amp;lt;3 x http://topsy.com/trackback?url=http%3A//twitter.com/amhigs98/status/323819428322103298</t>
  </si>
  <si>
    <t>A más de 1 minuto Ana Dulce Felix lidera Boston 2013. Yolanda ahora en el grupo que persigue con las africanas.... http://t.co/1oRAxnDIir http://topsy.com/trackback?url=http%3A//twitter.com/colombiacorre/status/323819430519914496</t>
  </si>
  <si>
    <t>Katt Boughton</t>
  </si>
  <si>
    <t>I don't miss living in Boston on marathon Monday. The place is a zoo. http://topsy.com/trackback?url=http%3A//twitter.com/kattastroph3/status/323819430566043650</t>
  </si>
  <si>
    <t>Ryan Clough |-/</t>
  </si>
  <si>
    <t>Why I chose Boston over Philly??  Because I have no school today!! http://topsy.com/trackback?url=http%3A//twitter.com/cluffnstuff/status/323819433615302656</t>
  </si>
  <si>
    <t>Gary Dubour</t>
  </si>
  <si>
    <t>RT @NECN: Tatyana McFadden wins Boston Marathon women's wheelchair race http://topsy.com/trackback?url=http%3A//twitter.com/gary4freedom/status/323819436891058177</t>
  </si>
  <si>
    <t>Juan Carlos Morales</t>
  </si>
  <si>
    <t>RT @carlosfgalan: Yolanda Caballero, colombiana, está liderando en este momento el Maratón de Boston, uno de los más reconocidos del mun ... http://topsy.com/trackback?url=http%3A//twitter.com/jkmoralesv/status/323819440531714049</t>
  </si>
  <si>
    <t>Stephen McCarty</t>
  </si>
  <si>
    <t>RT @CeeNutt: Shout out to my boy @TheGreggins running his first Boston Marathon today. Kill 'em. #CampShriver http://topsy.com/trackback?url=http%3A//twitter.com/mistahstevie/status/323819443320913920</t>
  </si>
  <si>
    <t>Ricardo Díaz</t>
  </si>
  <si>
    <t>estoy completamente enamorada de la portuguesa que va ganando el maratón de boston http://topsy.com/trackback?url=http%3A//twitter.com/ricardodigo/status/323819445917200384</t>
  </si>
  <si>
    <t>#musicmondays ♡</t>
  </si>
  <si>
    <t>RT @biebsandflores: SELENA'S COMING TO BOSTON IN OCTOBER 12TH OMFG http://topsy.com/trackback?url=http%3A//twitter.com/theniggabieber/status/323819443841011712</t>
  </si>
  <si>
    <t>Jun L.</t>
  </si>
  <si>
    <t>Downtown River Run</t>
  </si>
  <si>
    <t>If you're watching the Boston Marathon right now, just think, next year you may be able to qualify right here in... http://t.co/GRkMz9vsu0 http://topsy.com/trackback?url=http%3A//twitter.com/renoriverrun/status/323819452930093056</t>
  </si>
  <si>
    <t>Louis is my hero ♥</t>
  </si>
  <si>
    <t>RT @onedirection: Happy to announce that 1D World Boston is now open! Follow @1DWorldMerch for details! #1DWorldBoston 1DHQ x http://topsy.com/trackback?url=http%3A//twitter.com/edvinscom/status/323819455803174912</t>
  </si>
  <si>
    <t>@PrettyDee86: @BrassCityBalla sonic is the bomb lol&amp;lt;-hell yea i've been craving Sonic or some Boston Market http://topsy.com/trackback?url=http%3A//twitter.com/brasscityballa/status/323819461427736576</t>
  </si>
  <si>
    <t>Monique  ✨</t>
  </si>
  <si>
    <t>@selfmadeallure a race in Boston that happens! http://topsy.com/trackback?url=http%3A//twitter.com/moe_paquette/status/323819462484692993</t>
  </si>
  <si>
    <t>Tyler Courtney</t>
  </si>
  <si>
    <t>It's cool to see a couple of my high school teammates running the Boston marathon today http://topsy.com/trackback?url=http%3A//twitter.com/tycourtney23/status/323819470760050689</t>
  </si>
  <si>
    <t>RT @ChicagoAthlete: Congratulations to U of I's</t>
  </si>
  <si>
    <t>Brandon Farkas</t>
  </si>
  <si>
    <t>RT @TyCourtney23: It's cool to see a couple of my high school teammates running the Boston marathon today http://topsy.com/trackback?url=http%3A//twitter.com/tycourtney23/status/323819470760050689</t>
  </si>
  <si>
    <t>Emily Nohr</t>
  </si>
  <si>
    <t>Shout out to my pal @hjriggle who is destroying the Boston Marathon. Averaging just under 7 minute miles. Go Hay go!! http://topsy.com/trackback?url=http%3A//twitter.com/emnohr/status/323819472903368705</t>
  </si>
  <si>
    <t>Nikolee</t>
  </si>
  <si>
    <t>RT @sgiunta6: I honestly feel bad for people that don't go to school in Boston on a day like Marathon Monday http://topsy.com/trackback?url=http%3A//twitter.com/sgiunta6/status/323638281608765440</t>
  </si>
  <si>
    <t>Celeste Figueroa</t>
  </si>
  <si>
    <t>Boston up by one 👍 http://topsy.com/trackback?url=http%3A//twitter.com/celestehhh/status/323819477856813056</t>
  </si>
  <si>
    <t>@pacers in honor of the team goin to sox game i present this pic of me &amp;amp; jeff foster in boston from '11 #SmallWorld http://t.co/xS7OMwFFV8 http://topsy.com/trackback?url=http%3A//twitter.com/helpontheway23/status/323819479798792192</t>
  </si>
  <si>
    <t>Nicole Rook</t>
  </si>
  <si>
    <t>Strangely, watching the Boston marathon while on the treadmill is not helpful. #ugh http://topsy.com/trackback?url=http%3A//twitter.com/nicolerook/status/323819492419444736</t>
  </si>
  <si>
    <t>Marathon Monday mimosas #alliteration @yougoemcolo @ Boston Marathon Mile 22 http://t.co/5ZltJk4Tc2 http://topsy.com/trackback?url=http%3A//twitter.com/thebeccacrowley/status/323819492666912769</t>
  </si>
  <si>
    <t>RT Happy Patriots Day! @adrienneherzog http://t.co/CHxh9ka0rr Watching Boston cheering on my team mates with my team mates :) http://topsy.com/trackback?url=http%3A//twitter.com/adrienneherzog/status/323819490074828800</t>
  </si>
  <si>
    <t>CBS Boston Blogger</t>
  </si>
  <si>
    <t>Olympian @Aly_Raisman told @KarsonKennedy this AM that Boston boys &amp;gt; L.A. boys: http://t.co/WWyDTt16VW http://topsy.com/trackback?url=http%3A//twitter.com/cbsradioblogguy/status/323819489693151233</t>
  </si>
  <si>
    <t>Rebecca D'Hilly</t>
  </si>
  <si>
    <t>RT @DavidNoHairT: I can't wait till Boston for reals it just hit me http://topsy.com/trackback?url=http%3A//twitter.com/beccadhilly/status/323819490624282626</t>
  </si>
  <si>
    <t>Boston marathon ! 👏 👟 #tom #marathon #brother #volunteer http://t.co/IQ1OvVkFkS http://topsy.com/trackback?url=http%3A//twitter.com/emilylicence/status/323819494394978306</t>
  </si>
  <si>
    <t>Katie Ernst</t>
  </si>
  <si>
    <t>Good luck to Brian running in the Boston marathon! #impressive #represent http://topsy.com/trackback?url=http%3A//twitter.com/kaatieekaatt16/status/323819493052796928</t>
  </si>
  <si>
    <t>* Carole *</t>
  </si>
  <si>
    <t>RT @GermanHMCRunner: RT “@HamptonBoston: Live stream of The Boston Marathon! http://t.co/Z3HHfxr6lI http://t.co/iRfgeqmHkI http://topsy.com/trackback?url=http%3A//twitter.com/_carakole_/status/323819496802500608</t>
  </si>
  <si>
    <t>Watching Boston updates and once again being amazed at my super fast friends.  @OurLoveOnTheRun &amp;amp; @kris_dalzell, I will come cheer sometime! http://topsy.com/trackback?url=http%3A//twitter.com/elbowglitter/status/323819499134537729</t>
  </si>
  <si>
    <t>What a beautiful sunny day in Boston! http://t.co/6zDNIrkcXv http://topsy.com/trackback?url=http%3A//twitter.com/laced/status/323819498878676992</t>
  </si>
  <si>
    <t>Naomi Parker</t>
  </si>
  <si>
    <t>Today is the Boston Marathon and I have to work. So all of you make sure to send those hot European runners to the office. http://topsy.com/trackback?url=http%3A//twitter.com/naomi_parker94/status/323819506508107776</t>
  </si>
  <si>
    <t>11 guys in the lead pack at Boston Marathon, including an American the announcers were just making fun of.  At about 30k point in Newton. http://topsy.com/trackback?url=http%3A//twitter.com/iamsauerkraut/status/323819512849899520</t>
  </si>
  <si>
    <t>Tori M</t>
  </si>
  <si>
    <t>@IamCodyRoss your favorite intern/reporter back in Boston turns 21 today, wish @KatieMo61 a happy birthday already!!! http://topsy.com/trackback?url=http%3A//twitter.com/torimannion/status/323819509976797187</t>
  </si>
  <si>
    <t>Michael Turner</t>
  </si>
  <si>
    <t>RT @kurtfearnley: 5th today in Boston. Tough roll but great race. I'll run this till I win it, or till I retire. Love it! 4th time off t ... http://topsy.com/trackback?url=http%3A//twitter.com/micturner100/status/323819511897800705</t>
  </si>
  <si>
    <t>follow limit</t>
  </si>
  <si>
    <t>RT @onedirection: Happy to announce that 1D World Boston is now open! Follow @1DWorldMerch for details! #1DWorldBoston 1DHQ x http://topsy.com/trackback?url=http%3A//twitter.com/lauradebaveye/status/323819524606550017</t>
  </si>
  <si>
    <t>Andy Lewis</t>
  </si>
  <si>
    <t>This is inspiring: 1st dwarfs to run Boston Marathon this yr. Hope to finish in about 6 hrs. That's toughness http://t.co/M3VMoODblq http://topsy.com/trackback?url=http%3A//twitter.com/andyblewis/status/323819523948032001</t>
  </si>
  <si>
    <t>escomo</t>
  </si>
  <si>
    <t>RT @ARLOLORENZO: “@JaffyIsback: I kinda miss Boston. I had a blast up there with my bro @ARLOLORENZO. Gotto go back soon" ill he in Miam ... http://topsy.com/trackback?url=http%3A//twitter.com/jaffyisback/status/323819524002574336</t>
  </si>
  <si>
    <t>Crystal J. Walton</t>
  </si>
  <si>
    <t>Hanging out at the #BostonMarathon reppin that I'm a #Canada girl. @ 117th Boston Marathon http://t.co/KPhN4pCs6p http://topsy.com/trackback?url=http%3A//twitter.com/infamouscrys/status/323819529648082944</t>
  </si>
  <si>
    <t>ॐ Robin Wagner ॐ</t>
  </si>
  <si>
    <t>RT @MorgAtkins: Wish I was in Boston... #MarathonMonday http://topsy.com/trackback?url=http%3A//twitter.com/robinwagner8/status/323819527869702145</t>
  </si>
  <si>
    <t>SurfikiTrends</t>
  </si>
  <si>
    <t>boston marathon http://topsy.com/trackback?url=http%3A//twitter.com/surfikitrends/status/323819536405102592</t>
  </si>
  <si>
    <t>Matt Wells</t>
  </si>
  <si>
    <t>@mfloyd21 You can call it "Boston Roast" now.  Much more sophisticated. http://topsy.com/trackback?url=http%3A//twitter.com/fasolamatt/status/323819535771762689</t>
  </si>
  <si>
    <t>Common Ground</t>
  </si>
  <si>
    <t>Runners share their favorite things to do in Boston What would you recommend?</t>
  </si>
  <si>
    <t>Tommy Woroszylo</t>
  </si>
  <si>
    <t>Good luck to everyone running Boston today! #26.2 http://topsy.com/trackback?url=http%3A//twitter.com/tworoszy/status/323819545884246016</t>
  </si>
  <si>
    <t>Anthony kagiri</t>
  </si>
  <si>
    <t>Dear MPs your colleague #WesleyKorir is leading in the Boston Marathon, find a side hustle too and stop asking for pay increase http://topsy.com/trackback?url=http%3A//twitter.com/kagiriwaithera/status/323819544911159296</t>
  </si>
  <si>
    <t>Peter Okong'o</t>
  </si>
  <si>
    <t>RT @Kagiriwaithera: Dear MPs your colleague #WesleyKorir is leading in the Boston Marathon, find a side hustle too and stop asking for p ... http://topsy.com/trackback?url=http%3A//twitter.com/kagiriwaithera/status/323819544911159296</t>
  </si>
  <si>
    <t>valentine lihanda</t>
  </si>
  <si>
    <t>#Portugal #Boston #Marathon Dulce Felix still the leader  117 Boston Marathon Portuguese Dulce Felix just to... http://t.co/2fOvWH4AWU http://topsy.com/trackback?url=http%3A//twitter.com/cun555/status/323819552360243200</t>
  </si>
  <si>
    <t>Mátthew Nichõl</t>
  </si>
  <si>
    <t>#5WordsiHateToHear "Lads you are doing Boston" #rowinghumour http://topsy.com/trackback?url=http%3A//twitter.com/mattynichol_/status/323819554226720768</t>
  </si>
  <si>
    <t>Sergio Martínez</t>
  </si>
  <si>
    <t>@salaitodelsar @isaponferrada la que tiene la gente es otra verde, Boston Celtics. http://topsy.com/trackback?url=http%3A//twitter.com/iyosergio/status/323819566583132160</t>
  </si>
  <si>
    <t>The Gingerbread Girl</t>
  </si>
  <si>
    <t>How are you in Boston on marathon Monday, it's damn near noon and you not on the floor? I don't get it. http://topsy.com/trackback?url=http%3A//twitter.com/noochienoo/status/323819576318128129</t>
  </si>
  <si>
    <t>NEJETAA</t>
  </si>
  <si>
    <t>Join NEJETAA on Sat. 5/5 to view the Boston MFA Samurai exhibit! Please RSVP by 4/27. http://t.co/SnTYvdKAUS http://topsy.com/trackback?url=http%3A//twitter.com/nejetaa/status/323819573084319745</t>
  </si>
  <si>
    <t>Ridho. . .</t>
  </si>
  <si>
    <t>#TeamFollowBack Talented International Field in Boston Marathon http://t.co/xYRQVlNIHh #AutoFollowback http://topsy.com/trackback?url=http%3A//twitter.com/ridhohnf/status/323819585772060672</t>
  </si>
  <si>
    <t>“@thebeccacrowley: Marathon Monday mimosas #alliteration @yougoemcolo @ Boston Marathon Mile 22 http://t.co/4W8a2KDIij” #marathonBDC</t>
  </si>
  <si>
    <t>Boston Market Corporation: Foodservice Company Profile, SWOT and Financial Report http://t.co/1zJmw4NLeZ #pr http://topsy.com/trackback?url=http%3A//twitter.com/sbwirenews/status/323819590641647616</t>
  </si>
  <si>
    <t>Leslie McIntire</t>
  </si>
  <si>
    <t>In perfect weather, 117th Boston Marathon begins http://t.co/LYBBes0als @townhallcom @bostonmarathon @LegendKeeper5k @ypaceo http://topsy.com/trackback?url=http%3A//twitter.com/pghrunner74/status/323819590763311104</t>
  </si>
  <si>
    <t>Fred Schenkelberg</t>
  </si>
  <si>
    <t>Senior Performance Engineer http://t.co/VHSN9lc6Yc MA-Boston, The Role: Omgeo is an operations expert automating trade lifecycle events... http://topsy.com/trackback?url=http%3A//twitter.com/fms95032/status/323819591790915584</t>
  </si>
  <si>
    <t>Tom Davis</t>
  </si>
  <si>
    <t>I'm at Boston Public Garden - @bostonparksdept (Boston, MA) w/ 3 others http://t.co/HPK32UWI4c http://topsy.com/trackback?url=http%3A//twitter.com/studio280/status/323819598094950400</t>
  </si>
  <si>
    <t>Matilda ♡</t>
  </si>
  <si>
    <t>Carl är så cool i Boston brillorna🙊 http://t.co/JmQO4uTnNa http://topsy.com/trackback?url=http%3A//twitter.com/westlund98/status/323819600099803136</t>
  </si>
  <si>
    <t>Ramsey McCarter</t>
  </si>
  <si>
    <t>RT @DistanceGirls: If you're looking to make yourself feel bad about your running accomplishments, watch the Boston marathon. http://topsy.com/trackback?url=http%3A//twitter.com/ramseymccarter/status/323819598099148800</t>
  </si>
  <si>
    <t>Karen Seal :0)</t>
  </si>
  <si>
    <t>Can't see the Boston Marathon but excited to follow along! The leaders are making me so nervous!! http://topsy.com/trackback?url=http%3A//twitter.com/kren2700/status/323819614226235393</t>
  </si>
  <si>
    <t>@ashleyc1029 oh idk where she is. I know she took the train to Boston that's all I know. http://topsy.com/trackback?url=http%3A//twitter.com/annmarielussier/status/323819613207019520</t>
  </si>
  <si>
    <t>Thomas Yang</t>
  </si>
  <si>
    <t>RT @elizabethforma: Happy Patriots' Day, MA! Good luck to all the Boston Marathon runners this morning. Bruce &amp;amp; I are cheering for y ... http://topsy.com/trackback?url=http%3A//twitter.com/tomalapala/status/323819616398868480</t>
  </si>
  <si>
    <t>Andrew Knight</t>
  </si>
  <si>
    <t>RT @RRRGF: Martin Short on pace for a 3 hour Boston finish! Go Martin!! http://topsy.com/trackback?url=http%3A//twitter.com/knightmtbc/status/323819626611998720</t>
  </si>
  <si>
    <t>Dhi*</t>
  </si>
  <si>
    <t>@BrassCityBalla I haven't had Boston market in yearsssss...where is there one near wtby? http://topsy.com/trackback?url=http%3A//twitter.com/prettydee86/status/323819625236275200</t>
  </si>
  <si>
    <t>Watch the Boston Marathon start in less than 3 minutes: http://t.co/Jdhv2okqSZ via @youtube http://topsy.com/trackback?url=http%3A//twitter.com/dovepath/status/323819626943365122</t>
  </si>
  <si>
    <t>Grand Forks Marathon</t>
  </si>
  <si>
    <t>RT @RRRGF: Martin Short on pace for a 3 hour Boston finish! Go Martin!! http://topsy.com/trackback?url=http%3A//twitter.com/gfmarathon/status/323819626591047680</t>
  </si>
  <si>
    <t>Wendy Bricco-Meske</t>
  </si>
  <si>
    <t>RT @USFigureSkating: Congratulations to the Univ. of Delaware the 2013 Intercollegiate champions! Congrats to medalists Dartmouth, Bosto ... http://topsy.com/trackback?url=http%3A//twitter.com/wbriccomeske/status/323819623613075456</t>
  </si>
  <si>
    <t>#SoyCarrot</t>
  </si>
  <si>
    <t>RT @onedirection: Happy to announce that 1D World Boston is now open! Follow @1DWorldMerch for details! #1DWorldBoston 1DHQ x http://topsy.com/trackback?url=http%3A//twitter.com/carostyles69/status/323819632660185088</t>
  </si>
  <si>
    <t>Daily Freeman</t>
  </si>
  <si>
    <t>2013 Boston Marathon live blog http://t.co/c6Zei329IW http://topsy.com/trackback?url=http%3A//twitter.com/dailyfreeman/status/323819635042549760</t>
  </si>
  <si>
    <t>Sangertown Square</t>
  </si>
  <si>
    <t>Good Luck to the local runners taking part in the Boston Marathon! You are an inspiration to head over to Dick's... http://t.co/uNY5l9DIsf http://topsy.com/trackback?url=http%3A//twitter.com/sangertown_mall/status/323819634539245568</t>
  </si>
  <si>
    <t>2011 &amp;amp; 2012 were years of speed. Now we have tactical affairs &amp;amp; tactical errors in Rotterdam &amp;amp; in Boston. What's next marathon craze? - D. http://topsy.com/trackback?url=http%3A//twitter.com/zb_iac/status/323819632442089473</t>
  </si>
  <si>
    <t>Mbugua Wachira</t>
  </si>
  <si>
    <t>RT @mogotei: A Kenyan MP is currently 3rd in the Boston Marathon the rest are demanding a salary increase.They should try a side hustle. http://topsy.com/trackback?url=http%3A//twitter.com/bowguar/status/323819631800369153</t>
  </si>
  <si>
    <t>Volkswagen France</t>
  </si>
  <si>
    <t>Série spéciale des années 90, vous avez déjà croisé la Golf Boston ! Mais connaissez-vous d'autres séries limités ? http://t.co/tfc6ivmU18 http://topsy.com/trackback?url=http%3A//twitter.com/vw_france/status/323819630764359680</t>
  </si>
  <si>
    <t>Pamela Wolfe</t>
  </si>
  <si>
    <t>#teamhoyt gots big cheer in natick bostonmarathon http://topsy.com/trackback?url=http%3A//twitter.com/paemchen1/status/323819642890113024</t>
  </si>
  <si>
    <t>Mike Ross</t>
  </si>
  <si>
    <t>Congratulations! “@NECN: Tatyana McFadden wins Boston Marathon women's wheelchair race” http://topsy.com/trackback?url=http%3A//twitter.com/mikeforboston/status/323819652545384449</t>
  </si>
  <si>
    <t>my uncle is running the Boston marathon today and he thought Grandpa might like to go with him ❤ http://t.co/I02jOsFXCA http://topsy.com/trackback?url=http%3A//twitter.com/ellielliellie_/status/323819655095533569</t>
  </si>
  <si>
    <t>RT @MikeforBoston: Congratulations! “@NECN: Tatyana McFadden wins Boston Marathon women's wheelchair race” http://topsy.com/trackback?url=http%3A//twitter.com/mikeforboston/status/323819652545384449</t>
  </si>
  <si>
    <t>I aspire to watch, not run. (@ 2013 Boston Marathon w/ 77 others) http://t.co/MoxErhjOuB http://topsy.com/trackback?url=http%3A//twitter.com/cindyerodriguez/status/323819656525778944</t>
  </si>
  <si>
    <t>Nava Fans</t>
  </si>
  <si>
    <t>Happy Patriots Day and Boston Marathon Day as well! http://topsy.com/trackback?url=http%3A//twitter.com/navagiveup/status/323819660422287360</t>
  </si>
  <si>
    <t>redsox1927</t>
  </si>
  <si>
    <t>RT @NavaGiveUp: Happy Patriots Day and Boston Marathon Day as well! http://topsy.com/trackback?url=http%3A//twitter.com/navagiveup/status/323819660422287360</t>
  </si>
  <si>
    <t>FOLLOW ME LIAM!</t>
  </si>
  <si>
    <t>RT @onedirection: Happy to announce that 1D World Boston is now open! Follow @1DWorldMerch for details! #1DWorldBoston 1DHQ x http://topsy.com/trackback?url=http%3A//twitter.com/nensi_direction/status/323819667930095617</t>
  </si>
  <si>
    <t>Boston.com Finds</t>
  </si>
  <si>
    <t>Happy Marathon Monday! Good luck to all of the runners of today's Boston Marathon. #marathonmonday http://topsy.com/trackback?url=http%3A//twitter.com/thebostondeal/status/323819671994372096</t>
  </si>
  <si>
    <t>Juan David Roncancio</t>
  </si>
  <si>
    <t>RT @colombiacorre: A más de 1 minuto Ana Dulce Felix lidera Boston 2013. Yolanda ahora en el grupo que persigue con las africanas.... ht ... http://topsy.com/trackback?url=http%3A//twitter.com/juandadeportes/status/323819680886300672</t>
  </si>
  <si>
    <t>Watching NOW! on @NESN  #RedSox vs  #Rays - Beautiful Day in Boston http://topsy.com/trackback?url=http%3A//twitter.com/diegoruiz17qb/status/323819682572427265</t>
  </si>
  <si>
    <t>Katey Ritro Dadakis</t>
  </si>
  <si>
    <t>RT @Kathleenthinks: no guns to start #bostonmarathon #marathonmonday in honor of Newtown. very classy, Boston. peace. http://topsy.com/trackback?url=http%3A//twitter.com/kateyritro/status/323819689501396994</t>
  </si>
  <si>
    <t>christine ♡</t>
  </si>
  <si>
    <t>@KeeganAllen no come to boston http://topsy.com/trackback?url=http%3A//twitter.com/x_ddlovato/status/323819686670241792</t>
  </si>
  <si>
    <t>Se ve muy fuerte a Felix de Portugal. Pero nada esta escrito aún en Boston 2013. #bostonmarathon #orgullocolombiano http://topsy.com/trackback?url=http%3A//twitter.com/colombiacorre/status/323819691351089152</t>
  </si>
  <si>
    <t>gordo00</t>
  </si>
  <si>
    <t>I am reporting to you live from the city of disgust.....oh yeah sorry Boston http://topsy.com/trackback?url=http%3A//twitter.com/ahgordonbennett/status/323819691611152384</t>
  </si>
  <si>
    <t>RT @toddcarey: Flip cup champions. @ Boston http://t.co/9RoHdYO1WW http://topsy.com/trackback?url=http%3A//twitter.com/edvinscom/status/323819693234335745</t>
  </si>
  <si>
    <t>Sarah Sheffield</t>
  </si>
  <si>
    <t>#marathonmonday off to Boston with my girl @Taylor_Warren94 🏃🏃🏃 http://topsy.com/trackback?url=http%3A//twitter.com/sjsheffield/status/323819701010587649</t>
  </si>
  <si>
    <t>WBFO</t>
  </si>
  <si>
    <t>Coming up at noon on Here &amp;amp; Now: Hoaxes Create Serious Problem For Police... Also, Boston Marathon Results &amp;amp; History. http://t.co/ywmMnQ6BGE http://topsy.com/trackback?url=http%3A//twitter.com/wbfo/status/323819698523357185</t>
  </si>
  <si>
    <t>I've always wanted to run at Boston but the race is so long. http://topsy.com/trackback?url=http%3A//twitter.com/_swed3_/status/323819699936821249</t>
  </si>
  <si>
    <t>craig girvan</t>
  </si>
  <si>
    <t>@EaT_sLeeP_I3aLL @drew_vittum42 @C_Benny21 @griffinbennett4 @RealSargeIbaka @bobby_spellane Boston baked beans are awesome. http://topsy.com/trackback?url=http%3A//twitter.com/craigers22/status/323819709965422592</t>
  </si>
  <si>
    <t>myishabagshop</t>
  </si>
  <si>
    <t>Replika Boston, Idr170k. http://t.co/nDNDlQ5ZtU http://topsy.com/trackback?url=http%3A//twitter.com/myishabagshop/status/323819709613092864</t>
  </si>
  <si>
    <t>F A N E L S</t>
  </si>
  <si>
    <t>RT @myishabagshop: Replika Boston, Idr170k. http://t.co/nDNDlQ5ZtU http://topsy.com/trackback?url=http%3A//twitter.com/myishabagshop/status/323819709613092864</t>
  </si>
  <si>
    <t>Dear Boston Marathon Runners,</t>
  </si>
  <si>
    <t>Robot Robots</t>
  </si>
  <si>
    <t>Views from the Inside: Kids need STEM inspiration (guest post) - Boston Business Journal (blog) http://t.co/kcoEsOWEOt http://topsy.com/trackback?url=http%3A//twitter.com/robotlist/status/323819712314216448</t>
  </si>
  <si>
    <t>Boston já vencendo a Baía de Tampa! 1-0. http://topsy.com/trackback?url=http%3A//twitter.com/mlbbrasil/status/323819713236983809</t>
  </si>
  <si>
    <t>Annisha Williamson</t>
  </si>
  <si>
    <t>RT @GAFollowers: #ThisDayInGAHistory in 1947 Jackie Robinson became the 1st black man to play in the MLB; as his Brooklyn Dodgers beat t ... http://topsy.com/trackback?url=http%3A//twitter.com/irsbygod/status/323819715866791937</t>
  </si>
  <si>
    <t>Danielle Kirsch</t>
  </si>
  <si>
    <t>RT @SchwartzMSLPRx: Good luck to all the runners in today's Boston Marathon, including our own @DFurman_PR http://topsy.com/trackback?url=http%3A//twitter.com/danikir/status/323819723143909376</t>
  </si>
  <si>
    <t>#BELIEVEtour</t>
  </si>
  <si>
    <t>RT @onedirection: Happy to announce that 1D World Boston is now open! Follow @1DWorldMerch for details! #1DWorldBoston 1DHQ x http://topsy.com/trackback?url=http%3A//twitter.com/madridfcirfan/status/323819729225654272</t>
  </si>
  <si>
    <t>Meggo</t>
  </si>
  <si>
    <t>Wishing I was in Boston for marathon Monday 😭 http://topsy.com/trackback?url=http%3A//twitter.com/meg_conn3/status/323819729779314688</t>
  </si>
  <si>
    <t>Kelsey Smith</t>
  </si>
  <si>
    <t>RT @meg_conn3: Wishing I was in Boston for marathon Monday 😭 http://topsy.com/trackback?url=http%3A//twitter.com/meg_conn3/status/323819729779314688</t>
  </si>
  <si>
    <t>Cathy Gellis</t>
  </si>
  <si>
    <t>Happy Patriot's Day to all my Boston friends not getting anything done today. http://topsy.com/trackback?url=http%3A//twitter.com/cathygellis/status/323819736448253952</t>
  </si>
  <si>
    <t>room Buffalo</t>
  </si>
  <si>
    <t>Check out this great article in the The Boston Globe about the Hotel Lafayette! We are so honored to have been a... http://t.co/z5BcLPmXgj http://topsy.com/trackback?url=http%3A//twitter.com/roombuffalo/status/323819737110962176</t>
  </si>
  <si>
    <t>CP Meatballs</t>
  </si>
  <si>
    <t>Best of luck to all the runners today! Anyone watching, or running, the marathon in Boston today?! http://topsy.com/trackback?url=http%3A//twitter.com/cookedperfect/status/323819739262644224</t>
  </si>
  <si>
    <t>Karen Meyer</t>
  </si>
  <si>
    <t>Boston Marathon 2013: Viewer’s guide, race times and course http://t.co/05UQAXEY4Y http://topsy.com/trackback?url=http%3A//twitter.com/krun1953/status/323819742764867584</t>
  </si>
  <si>
    <t>Jamie Meade</t>
  </si>
  <si>
    <t>Boston marathon 👟👟👟 http://topsy.com/trackback?url=http%3A//twitter.com/pb_and_jamie12/status/323819746862714881</t>
  </si>
  <si>
    <t>Trevor Darrow</t>
  </si>
  <si>
    <t>Good luck to my brotare ruining the Boston marathon today! http://topsy.com/trackback?url=http%3A//twitter.com/pac51526/status/323819746283905026</t>
  </si>
  <si>
    <t>Danielle Cormier</t>
  </si>
  <si>
    <t>Someone already won the Boston Marathon...and I still haven't finished my first coffee of the day. #MondayMotivation http://topsy.com/trackback?url=http%3A//twitter.com/dcorms/status/323819754039173120</t>
  </si>
  <si>
    <t>Dana Henderson</t>
  </si>
  <si>
    <t>Wish I could be at the Boston Marathon today! http://topsy.com/trackback?url=http%3A//twitter.com/danahenderson/status/323819753451950080</t>
  </si>
  <si>
    <t>TwinkToes</t>
  </si>
  <si>
    <t>@Bethenny I'm supporting Boston Terrier Surgery for torn ACL.  Join me by donating to http://t.co/JrKcnUPJib and Please RT http://topsy.com/trackback?url=http%3A//twitter.com/twinktoesstella/status/323819756761255936</t>
  </si>
  <si>
    <t>RT @donnieskaka: Most people think of April 15th as the tax deadline, but not me. I think of it as the day @joeymcintyre ran the Boston  ... http://topsy.com/trackback?url=http%3A//twitter.com/ajsskulee4eva/status/323819752822824961</t>
  </si>
  <si>
    <t>61 venezolanos en Boston Maratón. http://topsy.com/trackback?url=http%3A//twitter.com/luismarcano85/status/323819760938799104</t>
  </si>
  <si>
    <t>RT @adrienneherzog: RT Happy Patriots Day! @adrienneherzog http://t.co/CHxh9ka0rr Watching Boston cheering on my team mates with my team ... http://topsy.com/trackback?url=http%3A//twitter.com/steeplcreepr/status/323819758866817025</t>
  </si>
  <si>
    <t>✌</t>
  </si>
  <si>
    <t>Ughhhh Marathon Monday, makes me wish I went to school in Boston every year. http://topsy.com/trackback?url=http%3A//twitter.com/mimisyk/status/323819766596915200</t>
  </si>
  <si>
    <t>Jonny Black</t>
  </si>
  <si>
    <t>Its dope to see pockets both nationally and internationally embracing @ChillMoody's music...like Boston and Cannes, France of all places http://topsy.com/trackback?url=http%3A//twitter.com/jonnyblack_jbmc/status/323819772959657984</t>
  </si>
  <si>
    <t>Jay Berger</t>
  </si>
  <si>
    <t>RT @JonnyBlack_JBMC: Its dope to see pockets both nationally and internationally embracing @ChillMoody's music...like Boston and Cannes, ... http://topsy.com/trackback?url=http%3A//twitter.com/jonnyblack_jbmc/status/323819772959657984</t>
  </si>
  <si>
    <t>vanessafurlong</t>
  </si>
  <si>
    <t>This Felix gal is kicking serious ass this year in Boston Marathon!!!! Sheeeeesh! http://topsy.com/trackback?url=http%3A//twitter.com/vanessafurlong/status/323819777955078145</t>
  </si>
  <si>
    <t>RT @DistanceGirls: If you're looking to make yourself feel bad about your running accomplishments, watch the Boston marathon. http://topsy.com/trackback?url=http%3A//twitter.com/cass13idy/status/323819783252484096</t>
  </si>
  <si>
    <t>Iseult</t>
  </si>
  <si>
    <t>RT @onedirection: Happy to announce that 1D World Boston is now open! Follow @1DWorldMerch for details! #1DWorldBoston 1DHQ x http://topsy.com/trackback?url=http%3A//twitter.com/iseult_1d/status/323819786561789953</t>
  </si>
  <si>
    <t>Level Renner</t>
  </si>
  <si>
    <t>A shot of @GBTCrunning on the Boston course, from the good old C Line. http://t.co/kC6sJSmGr0 http://topsy.com/trackback?url=http%3A//twitter.com/levelrenner/status/323819792970706946</t>
  </si>
  <si>
    <t>THANKY OU ASHTON♡</t>
  </si>
  <si>
    <t>@1dworldmerch what about Boston? Cause @_1DTake_MeHome and I took a selfie with the awesome employee!!! http://t.co/kS8RRXFEzy http://topsy.com/trackback?url=http%3A//twitter.com/vashappening112/status/323819796401618946</t>
  </si>
  <si>
    <t>RT @21Korredores: @21Korredores, Yolanda va de SEGUNDA en la Maratón de Boston!!! en los 30K lleva un tiempo de 1:44:56!...... http://topsy.com/trackback?url=http%3A//twitter.com/21korredores/status/323819801959088128</t>
  </si>
  <si>
    <t>Boston Marathon! http://t.co/HOjKtH9dby http://topsy.com/trackback?url=http%3A//twitter.com/skylar26/status/323819806782550017</t>
  </si>
  <si>
    <t>UGA 5-3 ATL 2-6</t>
  </si>
  <si>
    <t>It must be Patriot Day in Boston with that 11:05 am first pitch. http://topsy.com/trackback?url=http%3A//twitter.com/hashim_cole/status/323819805419393025</t>
  </si>
  <si>
    <t>RT @21Korredores: @21Korredores, Yolanda va de SEGUNDA en la Maratón de Boston!!! en los 30K lleva un tiempo de... http://t.co/UZvnQ6HJGw http://topsy.com/trackback?url=http%3A//twitter.com/21korredores/status/323819811043958786</t>
  </si>
  <si>
    <t>Boston Sports fans</t>
  </si>
  <si>
    <t>Big day in boston! #LetsGoRedSox http://topsy.com/trackback?url=http%3A//twitter.com/sportfansboston/status/323819814068039680</t>
  </si>
  <si>
    <t>Heather Cannon</t>
  </si>
  <si>
    <t>RT @KhrossOfficial: @Bamboora killing PRIME in Boston! https://t.co/tlLifTnbha http://topsy.com/trackback?url=http%3A//twitter.com/khrossofficial/status/323638620261072896</t>
  </si>
  <si>
    <t>Matthias</t>
  </si>
  <si>
    <t>Kollege läuft in Boston auf eine 2:56 hin und ich merke bei seinen Splits, dass ich da soooooo weit von entfernt bin.... 10km in &amp;lt; 42min http://topsy.com/trackback?url=http%3A//twitter.com/malcom42/status/323819813451481089</t>
  </si>
  <si>
    <t>@brian071117 @loyalx3andrea yeah I'm gonna look for jobs while I'm up there. Hope to move to Boston by next april http://topsy.com/trackback?url=http%3A//twitter.com/wethington311/status/323819815137595392</t>
  </si>
  <si>
    <t>Casino panel weighs opening SE Mass. license: BOSTON  — The Mashpee Wampanoag tribe is warning that Massachuse... http://t.co/H1I0d4nehk http://topsy.com/trackback?url=http%3A//twitter.com/bostonherald/status/323819819596120065</t>
  </si>
  <si>
    <t>Tim Lemieux</t>
  </si>
  <si>
    <t>Boston Marathon #DFMC http://topsy.com/trackback?url=http%3A//twitter.com/timmylemieux27/status/323819820040724481</t>
  </si>
  <si>
    <t>Boston Marathoners race in ‘ideal’ conditions: Hiroyuki Yamamoto, 46, of Japan, has won the men’s wheelchair d... http://t.co/jrHJpbziyW http://topsy.com/trackback?url=http%3A//twitter.com/bostonherald/status/323819820887973888</t>
  </si>
  <si>
    <t>Babson Exec Conf Ctr</t>
  </si>
  <si>
    <t>RT @bostonherald: Boston Marathoners race in ‘ideal’ conditions: Hiroyuki Yamamoto, 46, of Japan, has won the men’s wheelchair d... http ... http://topsy.com/trackback?url=http%3A//twitter.com/bostonherald/status/323819820887973888</t>
  </si>
  <si>
    <t>Sci Curious</t>
  </si>
  <si>
    <t>RT @ASPET: @Katiesci is ASPET’s official Annual Meeting blogger @ #EB2013! Follow the action in Boston at http://t.co/p9N9jpLNLs http://topsy.com/trackback?url=http%3A//twitter.com/scicurious/status/323819826583846913</t>
  </si>
  <si>
    <t>Moritz Ballerstädt</t>
  </si>
  <si>
    <t>So geht das mit der U-Bahn in Boston https://t.co/FtZZJCX5KR http://topsy.com/trackback?url=http%3A//twitter.com/mballerstaedt/status/323819826843889664</t>
  </si>
  <si>
    <t>Stephanie G Culhane</t>
  </si>
  <si>
    <t>Good luck to all Boston Marathoners! I will be watching the Sox in my pj's.  If that was a sport I'd win a gold medal http://t.co/P1KpHGZnBP http://topsy.com/trackback?url=http%3A//twitter.com/stephculhane/status/323819826764197888</t>
  </si>
  <si>
    <t>jazzofficial</t>
  </si>
  <si>
    <t>-Boston http://t.co/RXGuI5gfhm http://topsy.com/trackback?url=http%3A//twitter.com/jazzofficial420/status/323819831101104128</t>
  </si>
  <si>
    <t>Barbie Fernández♕</t>
  </si>
  <si>
    <t>Becky Howarth</t>
  </si>
  <si>
    <t>watching the boston marathon and thinking maybe racing one won't be so bad after all... #motivation http://topsy.com/trackback?url=http%3A//twitter.com/rahowarth/status/323819848243245056</t>
  </si>
  <si>
    <t>JAVIER FONTAO</t>
  </si>
  <si>
    <t>1'15'' de ventaja para #DULCEFELIX en Boston, A por todas la portuguesa.Gran corredora y muchisima personalidad. Lleva 1h54'' de carrera http://topsy.com/trackback?url=http%3A//twitter.com/javifontao/status/323819848209678337</t>
  </si>
  <si>
    <t>Maratón Medellín</t>
  </si>
  <si>
    <t>¿#QuéSeSentirá que los últimos pasos de la carrera sean los definitivos para clasificar a la maratón de Boston? Averígualo, atrévete. http://topsy.com/trackback?url=http%3A//twitter.com/maratonmedellin/status/323819846875889667</t>
  </si>
  <si>
    <t>TeamRappoport</t>
  </si>
  <si>
    <t>In Boston for marathon :) http://topsy.com/trackback?url=http%3A//twitter.com/merredithrappop/status/323819860012445696</t>
  </si>
  <si>
    <t>BIL just passed halfway mark in Boston marathon, maintaining a beautiful 6:15 mile. http://topsy.com/trackback?url=http%3A//twitter.com/stashmuffin/status/323819858863218688</t>
  </si>
  <si>
    <t>Boston marathon! https://t.co/d13YZCVmeA http://topsy.com/trackback?url=http%3A//twitter.com/michalaktating/status/323819860176031744</t>
  </si>
  <si>
    <t>SweetLime108</t>
  </si>
  <si>
    <t>So proud of my friend Kris Biagiotti: 1st mother-daughter wheelchair team in the history of the Boston Marathon! Bib 25890--almost half way! http://topsy.com/trackback?url=http%3A//twitter.com/sweetlime108/status/323819857789468673</t>
  </si>
  <si>
    <t>NatC</t>
  </si>
  <si>
    <t>RT @ASPET: @Katiesci is ASPET’s official Annual Meeting blogger @ #EB2013! Follow the action in Boston at http://t.co/p9N9jpLNLs http://topsy.com/trackback?url=http%3A//twitter.com/scitrigrrl/status/323819862222848000</t>
  </si>
  <si>
    <t>Scott Siegler</t>
  </si>
  <si>
    <t>Boston Marathon and Red Sox morning game #patriotsday http://topsy.com/trackback?url=http%3A//twitter.com/scottysiegs/status/323819862189281280</t>
  </si>
  <si>
    <t>Preston Smith</t>
  </si>
  <si>
    <t>RT @GAFollowers: #ThisDayInGAHistory in 1947 Jackie Robinson became the 1st black man to play in the MLB; as his Brooklyn Dodgers beat t ... http://topsy.com/trackback?url=http%3A//twitter.com/psmith91/status/323819869059559424</t>
  </si>
  <si>
    <t>Red Sox-Rays Live: Jacoby Ellsbury's Leadoff Triple Helps Boston Jump Out to 1-0 Lead Over Tampa Bay http://t.co/aDtTE2XLlR http://topsy.com/trackback?url=http%3A//twitter.com/nesn/status/323819866266169344</t>
  </si>
  <si>
    <t>Emily of HouseHannon</t>
  </si>
  <si>
    <t>RT @Liz_Khalifa19: Another reason I wish I went to school in Boston, to get drunk all day and watch skinny people run http://topsy.com/trackback?url=http%3A//twitter.com/amilli617/status/323819868447207426</t>
  </si>
  <si>
    <t>Joey Pavone</t>
  </si>
  <si>
    <t>RT @NESN: Red Sox-Rays Live: Jacoby Ellsbury's Leadoff Triple Helps Boston Jump Out to 1-0 Lead Over Tampa Bay http://t.co/aDtTE2XLlR http://topsy.com/trackback?url=http%3A//twitter.com/nesn/status/323819866266169344</t>
  </si>
  <si>
    <t>Cherie Faucheux</t>
  </si>
  <si>
    <t>In Perfect Weather, 117th Boston Marathon Begins: In perfect weather, 117th Boston Marathon begins http://topsy.com/trackback?url=http%3A//twitter.com/cheriefaucheux/status/323819880761679872</t>
  </si>
  <si>
    <t>Kim.</t>
  </si>
  <si>
    <t>Sana Boston bukas. :) http://topsy.com/trackback?url=http%3A//twitter.com/encomiumkiimm/status/323819886243618817</t>
  </si>
  <si>
    <t>Virtual Trainee</t>
  </si>
  <si>
    <t>RT @TCDS_UT: American Tatyana McFadden has won the women's wheelchair division of the Boston Marathon! http://t.co/xvh6CdKZIr http://topsy.com/trackback?url=http%3A//twitter.com/aucdvt/status/323819890488246273</t>
  </si>
  <si>
    <t>Pinstripe Alley</t>
  </si>
  <si>
    <t>Matt Joyce just bunted toward third, which was vacated by Boston's shift. @BassDefense wrote about such strategy: http://t.co/uoniDtLelU http://topsy.com/trackback?url=http%3A//twitter.com/pinstripebible/status/323819895160725504</t>
  </si>
  <si>
    <t>Jimmy Delaney</t>
  </si>
  <si>
    <t>Why does a Kenyan win the Boston Marathon every year? Cause when we train for the marathon we call it training, they call it getting milk. http://topsy.com/trackback?url=http%3A//twitter.com/bellyoflead/status/323819900495880192</t>
  </si>
  <si>
    <t>Diana Harris</t>
  </si>
  <si>
    <t>I want to run in the Boston Marathon one day. http://topsy.com/trackback?url=http%3A//twitter.com/deecrazy/status/323819907127070720</t>
  </si>
  <si>
    <t>Gretchen Schoenstein</t>
  </si>
  <si>
    <t>So excited to see the results from the Boston Marathon today! Both the winners AND the rest of the pack! Gogogo! #BostonMarathon http://topsy.com/trackback?url=http%3A//twitter.com/rungrateful/status/323819911887589377</t>
  </si>
  <si>
    <t>RT @onedirection: Happy to announce that 1D World Boston is now open! Follow @1DWorldMerch for details! #1DWorldBoston 1DHQ x http://topsy.com/trackback?url=http%3A//twitter.com/dilara11harry/status/323819911182958593</t>
  </si>
  <si>
    <t>Ankle Skater</t>
  </si>
  <si>
    <t>The 1983 Boston Marathon remembered. http://t.co/gsiK2NpDRi http://topsy.com/trackback?url=http%3A//twitter.com/ankleskater/status/323819911875018752</t>
  </si>
  <si>
    <t>Anne Downing</t>
  </si>
  <si>
    <t>Know anyone for this job? Director IT Global eCommerce in Boston, MA http://t.co/0xxKNuUiKP #job http://topsy.com/trackback?url=http%3A//twitter.com/annedowning/status/323819915507277824</t>
  </si>
  <si>
    <t>Team Manipur</t>
  </si>
  <si>
    <t>Boston marathon 2013 http://t.co/Bl3KRCmDhb http://topsy.com/trackback?url=http%3A//twitter.com/teammanipur/status/323819921790353408</t>
  </si>
  <si>
    <t>Jon Brown</t>
  </si>
  <si>
    <t>Moving strong through 25km in Boston is @runtroopy split time 1:18:57! http://topsy.com/trackback?url=http%3A//twitter.com/jon_brown_/status/323819921459003392</t>
  </si>
  <si>
    <t>Pelagias Galicia</t>
  </si>
  <si>
    <t>Live streaming Tampa Bay Rays vs Boston Red Sox tv watch April 14, 2013 http://t.co/4NTiBjStM5 http://topsy.com/trackback?url=http%3A//twitter.com/odtayali/status/323819928543170561</t>
  </si>
  <si>
    <t>Arvell Lou</t>
  </si>
  <si>
    <t>Live streaming Tampa Bay Rays – Boston Red Sox tv watch 4/14/2013 http://t.co/4yxe3Mu8mv http://topsy.com/trackback?url=http%3A//twitter.com/ovabrer/status/323819929600151552</t>
  </si>
  <si>
    <t>Toni ✌</t>
  </si>
  <si>
    <t>@DrewChadwickE3 just bought #chloe!! Can't wait to see you guys at kiss concert in Boston!! ❤ http://topsy.com/trackback?url=http%3A//twitter.com/look_its_toni/status/323819933375029248</t>
  </si>
  <si>
    <t>Aerotek Environment</t>
  </si>
  <si>
    <t>#Health&amp;amp;Safety #Job Health &amp;amp; Safety Specialist - Aerotek E&amp;amp;e - Boston http://t.co/cVQVOdJMPe http://topsy.com/trackback?url=http%3A//twitter.com/aerotekenviron/status/323819937758060546</t>
  </si>
  <si>
    <t>Calista Gracia</t>
  </si>
  <si>
    <t>RT @onedirection: Happy to announce that 1D World Boston is now open! Follow @1DWorldMerch for details! #1DWorldBoston 1DHQ x http://topsy.com/trackback?url=http%3A//twitter.com/calistagraciaa/status/323819942879318017</t>
  </si>
  <si>
    <t>BR</t>
  </si>
  <si>
    <t>RT @SlainesWorld: Two days left before The Boston Project comes out. Order it here!! Support your local hooligans.... http://t.co/heNnGpePNv http://topsy.com/trackback?url=http%3A//twitter.com/worldofbr/status/323819951347609601</t>
  </si>
  <si>
    <t>Pierce</t>
  </si>
  <si>
    <t>Im only excited because the boston marathon is going on http://topsy.com/trackback?url=http%3A//twitter.com/percurrentpi/status/323819956431101953</t>
  </si>
  <si>
    <t>jj purifory</t>
  </si>
  <si>
    <t>@JonathanSatava nice man good for you won't see it at the worlds but will at the Boston open in the summer! http://topsy.com/trackback?url=http%3A//twitter.com/puriforybjj/status/323819954824683520</t>
  </si>
  <si>
    <t>e</t>
  </si>
  <si>
    <t>17 years ago today, I, too, was running to Boston. #bostonMarathon http://topsy.com/trackback?url=http%3A//twitter.com/twitevan/status/323819959195160577</t>
  </si>
  <si>
    <t>I'm at Fenway Park - @mlb for Tampa Bay Rays vs Boston Red Sox (Boston, MA) w/ 254 others [pic]: http://t.co/Rw3MQeg6gp http://topsy.com/trackback?url=http%3A//twitter.com/pa_dodger/status/323819959333572609</t>
  </si>
  <si>
    <t>Matthew Norton</t>
  </si>
  <si>
    <t>Boston Marathon!! http://topsy.com/trackback?url=http%3A//twitter.com/mdnortonphd/status/323819960705114112</t>
  </si>
  <si>
    <t>Brianne Marie</t>
  </si>
  <si>
    <t>@moe_paquette: @selfmadeallure a race in Boston that happens! Ohhhh lmao http://topsy.com/trackback?url=http%3A//twitter.com/selfmadeallure/status/323819959220330496</t>
  </si>
  <si>
    <t>Holly</t>
  </si>
  <si>
    <t>RT @GAFollowers: #ThisDayInGAHistory in 1947 Jackie Robinson became the 1st black man to play in the MLB; as his Brooklyn Dodgers beat t ... http://topsy.com/trackback?url=http%3A//twitter.com/southrndreamer/status/323819965306249217</t>
  </si>
  <si>
    <t>Using 4SQ &amp;amp; UberCheckin to auto-checkin at every mile! (@ Boston Marathon Mile 5) http://t.co/StJY8anJui http://topsy.com/trackback?url=http%3A//twitter.com/dens/status/323819963272024064</t>
  </si>
  <si>
    <t>TWSSBoston</t>
  </si>
  <si>
    <t>Shalane Flannagan from Marblehead is gonna win the Boston marathon? Nice try Hollywood http://topsy.com/trackback?url=http%3A//twitter.com/twssboston/status/323819966480666625</t>
  </si>
  <si>
    <t>Kirsten Swenson</t>
  </si>
  <si>
    <t>RT @SchwartzMSLPRx: Good luck to all the runners in today's Boston Marathon, including our own @DFurman_PR http://topsy.com/trackback?url=http%3A//twitter.com/kjswenson/status/323819964614193153</t>
  </si>
  <si>
    <t>Co-Co</t>
  </si>
  <si>
    <t>RT @dens: Using 4SQ &amp;amp; UberCheckin to auto-checkin at every mile! (@ Boston Marathon Mile 5) http://t.co/StJY8anJui http://topsy.com/trackback?url=https%3A//foursquare.com/dens/checkin/516c1c75e4b0a336f044072e%3Fref%3Dtw%26s%3DRP58F0Wt8fHjm9ewooc9ZrtqxzY</t>
  </si>
  <si>
    <t>ArtsEmerson</t>
  </si>
  <si>
    <t>RT @cudface: I cut off all my hair... Must be time to do Trojan Women again! Boston here we come!! @siticompany http://topsy.com/trackback?url=http%3A//twitter.com/artsemerson/status/323819968976281600</t>
  </si>
  <si>
    <t>Mondoweiss</t>
  </si>
  <si>
    <t>10 takeaways from the Boston University Right of Return conference http://t.co/9NkBQ6Nepi http://topsy.com/trackback?url=http%3A//twitter.com/mondoweiss/status/323819977150984192</t>
  </si>
  <si>
    <t>wenceslao moreno</t>
  </si>
  <si>
    <t>RT @NESN: Red Sox-Rays Live: Jacoby Ellsbury's Leadoff Triple Helps Boston Jump Out to 1-0 Lead Over Tampa Bay http://t.co/aDtTE2XLlR http://topsy.com/trackback?url=http%3A//twitter.com/elmonstruoverde/status/323819982108643328</t>
  </si>
  <si>
    <t>Britt Ryan</t>
  </si>
  <si>
    <t>Britt Ryan on Newbury is closed today due to the Boston Marathon. We wish everyone running the best of luck!!!! xoxo http://topsy.com/trackback?url=http%3A//twitter.com/britt_ryan/status/323819984214192128</t>
  </si>
  <si>
    <t>Andrew Veenstra</t>
  </si>
  <si>
    <t>This girl in the Boston Marathon is crazy! #Felix #bostonmarathon http://topsy.com/trackback?url=http%3A//twitter.com/veentuna14/status/323819989234765824</t>
  </si>
  <si>
    <t>Kristi Colleen</t>
  </si>
  <si>
    <t>One of my coworkers is running in the Boston Marathon. I'm eating a sandwich and my hip hurts. http://topsy.com/trackback?url=http%3A//twitter.com/kristicolleen/status/323819989247344640</t>
  </si>
  <si>
    <t>OC Marathon</t>
  </si>
  <si>
    <t>Congrats to all the Boston Marathon Finishers! We are excited to hear all about it! Tell us your favorite part? http://topsy.com/trackback?url=http%3A//twitter.com/ocmarathon/status/323819990983782400</t>
  </si>
  <si>
    <t>Josefina ☀ #SOML</t>
  </si>
  <si>
    <t>RT @onedirection: Happy to announce that 1D World Boston is now open! Follow @1DWorldMerch for details! #1DWorldBoston 1DHQ x http://topsy.com/trackback?url=http%3A//twitter.com/joosee_gonzalez/status/323819992942534657</t>
  </si>
  <si>
    <t>George Chidi</t>
  </si>
  <si>
    <t>Do any of my Boston peeps happen to be downtown today? http://topsy.com/trackback?url=http%3A//twitter.com/neonflag/status/323819995794636802</t>
  </si>
  <si>
    <t>Bridget Carberry</t>
  </si>
  <si>
    <t>Good luck Boston Marathoners!! Wish I was there! #bostonmarathon #PatriotsDay http://topsy.com/trackback?url=http%3A//twitter.com/bridgetcarberry/status/323819999758266369</t>
  </si>
  <si>
    <t>Jonathan Wright</t>
  </si>
  <si>
    <t>Current men's leader at the Boston Marathon was on the WVU Men's XC/Track team... until WVU cut the programs. #HailWV #Fools http://topsy.com/trackback?url=http%3A//twitter.com/rundoubleu/status/323819999766650881</t>
  </si>
  <si>
    <t>RT @RunDoubleU: Current men's leader at the Boston Marathon was on the WVU Men's XC/Track team... until WVU cut the programs. #HailWV #Fools http://topsy.com/trackback?url=http%3A//twitter.com/rundoubleu/status/323819999766650881</t>
  </si>
  <si>
    <t>Melissa Adan</t>
  </si>
  <si>
    <t>The Boston marathon is almost as if the whole city is throwing a giant BBQ http://topsy.com/trackback?url=http%3A//twitter.com/xomelissaadan/status/323819999951212544</t>
  </si>
  <si>
    <t>Good luck to all the runners in the Boston marathon today! http://topsy.com/trackback?url=http%3A//twitter.com/brookebuchalter/status/323820001079480321</t>
  </si>
  <si>
    <t>CP7</t>
  </si>
  <si>
    <t>I need a vacation, a nice refreshing peace of mind away from east Boston would be Lovely. http://topsy.com/trackback?url=http%3A//twitter.com/c_pineda7/status/323820007777787905</t>
  </si>
  <si>
    <t>Johnny Bosse</t>
  </si>
  <si>
    <t>Arms! (@ Boston Sports Club) http://t.co/A5TyHvWzZ2 http://topsy.com/trackback?url=http%3A//twitter.com/bocojohnny/status/323820011955294208</t>
  </si>
  <si>
    <t>Are you a good fit for this job? Test Posting to Twitter in Boston, MA http://t.co/2VfYUxuqPl #job http://topsy.com/trackback?url=http%3A//twitter.com/bullhornrec1/status/323820015071678464</t>
  </si>
  <si>
    <t>Mizuho</t>
  </si>
  <si>
    <t>RT @onedirection: Happy to announce that 1D World Boston is now open! Follow @1DWorldMerch for details! #1DWorldBoston 1DHQ x http://topsy.com/trackback?url=http%3A//twitter.com/m31chaan/status/323820013440073728</t>
  </si>
  <si>
    <t>Atrium Staffing</t>
  </si>
  <si>
    <t>Boston Architecture Firm Seeks Receptionist - Up to $14/hr - Apply now: http://t.co/8SP148SgNe http://topsy.com/trackback?url=http%3A//twitter.com/atriumstaff/status/323820013003870208</t>
  </si>
  <si>
    <t>Kiley Smiley ✨</t>
  </si>
  <si>
    <t>All my dad wanted to do was the Boston Marathon but ever since he did the Marine Marathon his shin splints have been horrible. 😔 http://topsy.com/trackback?url=http%3A//twitter.com/kileysmiley97/status/323820013645598720</t>
  </si>
  <si>
    <t>TinaFab</t>
  </si>
  <si>
    <t>RT @BrooksRunningCA: Dear Boston Marathon Runners,</t>
  </si>
  <si>
    <t>Fraude Julien</t>
  </si>
  <si>
    <t>He'll prolly just watch from home. RT @car8: won't be happy if @Slow_Lucic runs the Boston Marathon today and is late for the game. #Bruins http://topsy.com/trackback?url=http%3A//twitter.com/fraudejulien/status/323820021736411136</t>
  </si>
  <si>
    <t>Cherie Berry</t>
  </si>
  <si>
    <t>AHHH BALLS!  The Boston Marathon site is crashed! http://topsy.com/trackback?url=http%3A//twitter.com/cheri_angela/status/323820022235541506</t>
  </si>
  <si>
    <t>Mercedes Boykin</t>
  </si>
  <si>
    <t>I feel like Boston plays the Sens once a week... http://topsy.com/trackback?url=http%3A//twitter.com/mercedesboykin/status/323820022839513088</t>
  </si>
  <si>
    <t>Dan Lamoureux</t>
  </si>
  <si>
    <t>@stevehumer what are you doing in boston?? #Futuresteve #hegotswag http://t.co/aglNQiA018 http://topsy.com/trackback?url=http%3A//twitter.com/lightsout_33/status/323820032851316736</t>
  </si>
  <si>
    <t>Scott Eisen</t>
  </si>
  <si>
    <t>Boston 20 &amp;amp; 18 Pratt st. Big party being broken up. http://topsy.com/trackback?url=http%3A//twitter.com/scotteisenphoto/status/323820033555980290</t>
  </si>
  <si>
    <t>Cailey Buck</t>
  </si>
  <si>
    <t>At the Boston Marathon watching people finish their 26.2 run... eating a Georgetown cupcake.… http://t.co/wOA2wGrHix http://topsy.com/trackback?url=http%3A//twitter.com/cailsbuck/status/323820034449342465</t>
  </si>
  <si>
    <t>Expo Limousine</t>
  </si>
  <si>
    <t>Wanted to wish Good Luck to all the Boston Marathon Runners today!  What a great day to be outside.  We hope everyone enjoys the day! http://topsy.com/trackback?url=http%3A//twitter.com/expolimo/status/323820036705886210</t>
  </si>
  <si>
    <t>NyarFox</t>
  </si>
  <si>
    <t>RT @Brianmbunde: “@mogotei: A Kenyan MP is currently 3rd in the Boston Marathon the rest are demanding a salary increase.They should try ... http://topsy.com/trackback?url=http%3A//twitter.com/maloba/status/323820039620927488</t>
  </si>
  <si>
    <t>Jon Lobo</t>
  </si>
  <si>
    <t>Good luck to everyone running the Boston marathon today! http://topsy.com/trackback?url=http%3A//twitter.com/jlobo0429/status/323820040245895169</t>
  </si>
  <si>
    <t>Après 25km, le Canadien Robin Watson mène toujours au marathon de Boston. Son temps : 1h17. http://topsy.com/trackback?url=http%3A//twitter.com/felixseguinrds/status/323820045081919488</t>
  </si>
  <si>
    <t>Baimon</t>
  </si>
  <si>
    <t>@RiceKwon Have you ever been to USA for exchange student program? you look like a korean girl i hung out w/ in NYC and Boston?? http://topsy.com/trackback?url=http%3A//twitter.com/baimonn/status/323820044394041344</t>
  </si>
  <si>
    <t>Maame Serwaa</t>
  </si>
  <si>
    <t>I kind of want to go to Boston ! http://topsy.com/trackback?url=http%3A//twitter.com/omgvicky_/status/323820043114778626</t>
  </si>
  <si>
    <t>Heather Stevens</t>
  </si>
  <si>
    <t>The Boston Marathon started at 10AM for the men. According to last years results, the lead men were halfway done by 11:02. That's insane. http://topsy.com/trackback?url=http%3A//twitter.com/heatherstevens/status/323820050077339648</t>
  </si>
  <si>
    <t>Elite men @ mile 17 Boston marathon http://t.co/0v5MWY4Id2 http://topsy.com/trackback?url=http%3A//twitter.com/mbernoski/status/323820046772207616</t>
  </si>
  <si>
    <t>Musiccloset2012</t>
  </si>
  <si>
    <t>RT @NESN: Red Sox-Rays Live: Jacoby Ellsbury's Leadoff Triple Helps Boston Jump Out to 1-0 Lead Over Tampa Bay http://t.co/aDtTE2XLlR http://topsy.com/trackback?url=http%3A//twitter.com/musiccloset2012/status/323820048705810432</t>
  </si>
  <si>
    <t>Paige McGoldrick</t>
  </si>
  <si>
    <t>RT @HeatherStevens: The Boston Marathon started at 10AM for the men. According to last years results, the lead men were halfway done by  ... http://topsy.com/trackback?url=http%3A//twitter.com/heatherstevens/status/323820050077339648</t>
  </si>
  <si>
    <t>Runners Lab</t>
  </si>
  <si>
    <t>RT @colombiacorre: Se ve muy fuerte a Felix de Portugal. Pero nada esta escrito aún en Boston 2013. #bostonmarathon #orgullocolombiano http://topsy.com/trackback?url=http%3A//twitter.com/runners_lab/status/323820051125911554</t>
  </si>
  <si>
    <t>Brett Zorich</t>
  </si>
  <si>
    <t>Watching the Boston marathon makes me realize how happy I am that my race is 2 min long and not 2 hours!! #madrespect http://topsy.com/trackback?url=http%3A//twitter.com/brettzorich800/status/323820054745608193</t>
  </si>
  <si>
    <t>Off to Boston with my mom for the marathon :) http://topsy.com/trackback?url=http%3A//twitter.com/jillf_/status/323820054527500288</t>
  </si>
  <si>
    <t>@JonasBrothers I bought my tickets for Boston 7/22 ill see you there!!! Ill also see you at today show on Wednesday! http://t.co/I5wKXuSt2N http://topsy.com/trackback?url=http%3A//twitter.com/jenncouture/status/323820050547097601</t>
  </si>
  <si>
    <t>Rivista Segno</t>
  </si>
  <si>
    <t>Dal 22 aprile al 30 giugno, dopo Eindhoven, Londra, Boston, Umea, approda al Castello Castello di Rivoli Disobedience Archive, un proge... http://topsy.com/trackback?url=http%3A//twitter.com/rivistasegno/status/323820054238097410</t>
  </si>
  <si>
    <t>Mike Stanley</t>
  </si>
  <si>
    <t>@shoenerd13 Are you in Boston watching the marathon right now? http://topsy.com/trackback?url=http%3A//twitter.com/tragedyofwords/status/323820057346064384</t>
  </si>
  <si>
    <t>RT @DistanceGirls: If you're looking to make yourself feel bad about your running accomplishments, watch the Boston marathon. http://topsy.com/trackback?url=http%3A//twitter.com/alexacipkas/status/323820058977636353</t>
  </si>
  <si>
    <t>John Sarianides</t>
  </si>
  <si>
    <t>It's a great feeling knowing that Boston is the center of the sports universe today. http://topsy.com/trackback?url=http%3A//twitter.com/docsportstalk/status/323820063482322944</t>
  </si>
  <si>
    <t>Radiance Harris</t>
  </si>
  <si>
    <t>@OhLyssLyss That was my first time in Boston &amp;amp; definitely fun times! @Mocurrie25 I'm proud of you too boo! *bigmartinhug&amp;amp;sigh* LOL #memories http://topsy.com/trackback?url=http%3A//twitter.com/radianceharris/status/323820067705995264</t>
  </si>
  <si>
    <t>Kevin Goodwin</t>
  </si>
  <si>
    <t>I should be working, but I've been sucked into the Boston Marathon vortex... http://topsy.com/trackback?url=http%3A//twitter.com/klgood1/status/323820067672453120</t>
  </si>
  <si>
    <t>Glenn Jordan</t>
  </si>
  <si>
    <t>Joan Benoit Samuelson thru the half in a shade under 1:23. Who'll have a better time in Boston today, JBS or JBJ? http://topsy.com/trackback?url=http%3A//twitter.com/glennjordanpph/status/323820068146388993</t>
  </si>
  <si>
    <t>Samantha ♡</t>
  </si>
  <si>
    <t>RT @onedirection: Happy to announce that 1D World Boston is now open! Follow @1DWorldMerch for details! #1DWorldBoston 1DHQ x http://topsy.com/trackback?url=http%3A//twitter.com/sam_malkovich1d/status/323820072634302464</t>
  </si>
  <si>
    <t>vicente mendoza</t>
  </si>
  <si>
    <t>RT @colombiacorre: Hacer RT. La colombiana Yolanda Caballero @YolandaAtleta lidera la maratón de Boston 2013. http://topsy.com/trackback?url=http%3A//twitter.com/vicentemendoza7/status/323820074467201024</t>
  </si>
  <si>
    <t>Jenna Glynn</t>
  </si>
  <si>
    <t>Wishing I was drunk in Boston right now #marthonmonday #christmas http://topsy.com/trackback?url=http%3A//twitter.com/jennaglynn/status/323820076459515906</t>
  </si>
  <si>
    <t>Karen Le</t>
  </si>
  <si>
    <t>“@FactualFrog: If you go to bed excited there's a 70% chance you'll wake up in Boston” @itsjoitswhatevs http://topsy.com/trackback?url=http%3A//twitter.com/promiscuousowl/status/323820078015602688</t>
  </si>
  <si>
    <t>Andrew Moses</t>
  </si>
  <si>
    <t>Seeing all the pictures of everyone in Boston makes Monday even harder http://topsy.com/trackback?url=http%3A//twitter.com/agmoses/status/323820081392013313</t>
  </si>
  <si>
    <t>Froooooozayn</t>
  </si>
  <si>
    <t>RT @onedirection: Happy to announce that 1D World Boston is now open! Follow @1DWorldMerch for details! #1DWorldBoston 1DHQ x http://topsy.com/trackback?url=http%3A//twitter.com/gabilove_bieber/status/323820085879898112</t>
  </si>
  <si>
    <t>RT @RMooneyTBO: Patriots' Day here in Boston #Rays-Red Sox almost ready for first pitch http://t.co/bsPQx56Eq9 http://topsy.com/trackback?url=http%3A//twitter.com/eggrollohr/status/323820087586979841</t>
  </si>
  <si>
    <t>@SkunkWrestler Boston has higher salaries for just about everything because of the cost of living. http://topsy.com/trackback?url=http%3A//twitter.com/emk808/status/323820087318564864</t>
  </si>
  <si>
    <t>lori nelson</t>
  </si>
  <si>
    <t>Boston Marathon 2013: Viewer’s guide, race times and course http://t.co/rE7L34qaGh http://topsy.com/trackback?url=http%3A//twitter.com/nelsonbllaine/status/323820084646801409</t>
  </si>
  <si>
    <t>Gabriel</t>
  </si>
  <si>
    <t>RT @ToolsArtistsUse: I’ve just posted an interview with Boston-based artist and children’s book illustrator Renée Kurilla (@reneekurilla ... http://topsy.com/trackback?url=http%3A//twitter.com/abraxas579/status/323820092217507844</t>
  </si>
  <si>
    <t>Jessica Giangrande</t>
  </si>
  <si>
    <t>You know you're from Boston when your twitter blows up with Marathon Monday tweets #happymarathon http://topsy.com/trackback?url=http%3A//twitter.com/jaybeegee25/status/323820094864113664</t>
  </si>
  <si>
    <t>New Balance 890v3 Boston Marathon 2013 edition - M890BOS3 - Paul Revere ...: http://t.co/Gbr40kC6cN via @youtube http://topsy.com/trackback?url=http%3A//twitter.com/dovepath/status/323820093966524416</t>
  </si>
  <si>
    <t>Shiku Karue</t>
  </si>
  <si>
    <t>RT @Kagiriwaithera: Dear MPs your colleague #WesleyKorir is leading in the Boston Marathon, find a side hustle too and stop asking for p ... http://topsy.com/trackback?url=http%3A//twitter.com/shikukarue/status/323820097733029888</t>
  </si>
  <si>
    <t>Leah Chilvers</t>
  </si>
  <si>
    <t>RT @ellielliellie_: my uncle is running the Boston marathon today and he thought Grandpa might like to go with him ❤ http://t.co/I02jOsFXCA http://topsy.com/trackback?url=http%3A//twitter.com/leah_179/status/323820101189132288</t>
  </si>
  <si>
    <t>Travie Boy #21</t>
  </si>
  <si>
    <t>So proud of my sister doing her thing out in Boston this morning. She should be closing in on the finish line about now. http://topsy.com/trackback?url=http%3A//twitter.com/tjt695/status/323820106469761025</t>
  </si>
  <si>
    <t>Sox up 1-0! Great day in Boston! http://topsy.com/trackback?url=http%3A//twitter.com/gettybossports/status/323820117312020480</t>
  </si>
  <si>
    <t>Amber Townsend</t>
  </si>
  <si>
    <t>RT @GettyBosSports: Sox up 1-0! Great day in Boston! http://topsy.com/trackback?url=http%3A//twitter.com/gettybossports/status/323820117312020480</t>
  </si>
  <si>
    <t>Ashelye</t>
  </si>
  <si>
    <t>RT @GAFollowers: #ThisDayInGAHistory in 1947 Jackie Robinson became the 1st black man to play in the MLB; as his Brooklyn Dodgers beat t ... http://topsy.com/trackback?url=http%3A//twitter.com/raresapphire2/status/323820119438548992</t>
  </si>
  <si>
    <t>Jack Korpob</t>
  </si>
  <si>
    <t>It's Marathon Monday in Boston. What am I doing? Still laying in bed. #lazy http://topsy.com/trackback?url=http%3A//twitter.com/jackkorpob/status/323820124228435971</t>
  </si>
  <si>
    <t>RT @jackkorpob: It's Marathon Monday in Boston. What am I doing? Still laying in bed. #lazy http://topsy.com/trackback?url=http%3A//twitter.com/jackkorpob/status/323820124228435971</t>
  </si>
  <si>
    <t>Main Line Housewife</t>
  </si>
  <si>
    <t>Just started watching the live feed of the Boston Marathon. Guess I need to kiss the next hour goodbye. http://topsy.com/trackback?url=http%3A//twitter.com/mainlinewife/status/323820122793971712</t>
  </si>
  <si>
    <t>@mirandalambert I'm supporting Boston Terrier Surgery for torn ACL.  Join me by donating to http://t.co/JrKcnUPJib and Please RT http://topsy.com/trackback?url=http%3A//twitter.com/twinktoesstella/status/323820122194190339</t>
  </si>
  <si>
    <t>Chris Garman</t>
  </si>
  <si>
    <t>Attending a Patriots Day game at Fenway is on my bucket list. With the marathon going on that day, it seems like a special event in Boston http://topsy.com/trackback?url=http%3A//twitter.com/garmelo10/status/323820130981277696</t>
  </si>
  <si>
    <t>Kelsie Roehm</t>
  </si>
  <si>
    <t>This Friday is my first Friday off in forever and my first time out since boston was born! I can't wait to see wiz with @Solely_Unique 😁❤ http://topsy.com/trackback?url=http%3A//twitter.com/kroehm92/status/323820133795627008</t>
  </si>
  <si>
    <t>. @R_Fish Just finished the Boston Half in 1:18. On pace for 2:36 full (sub 6 mile). That house is like 400 yards away #IsThatGoodOrSomethin http://topsy.com/trackback?url=http%3A//twitter.com/btschrage/status/323820134881980417</t>
  </si>
  <si>
    <t>Megan Auletta</t>
  </si>
  <si>
    <t>Wish I was in Boston today with @CorinneStinz 😔 #marathonmonday http://topsy.com/trackback?url=http%3A//twitter.com/roseyrae222/status/323820144637915138</t>
  </si>
  <si>
    <t>Chill Moody</t>
  </si>
  <si>
    <t>RT @JonnyBlack_JBMC: Its dope to see pockets both nationally and internationally embracing @ChillMoody's music...like Boston and Cannes, ... http://topsy.com/trackback?url=http%3A//twitter.com/chillmoody/status/323820145426456577</t>
  </si>
  <si>
    <t>Maisie Harrington</t>
  </si>
  <si>
    <t>Good luck @alliepearl_ running the Boston marathon today!!! 🏃❌⭕ http://topsy.com/trackback?url=http%3A//twitter.com/ahhhmaising/status/323820150610616322</t>
  </si>
  <si>
    <t>KAY DE EFFER</t>
  </si>
  <si>
    <t>@RobertAlai watch boston marathon live.http://t.co/6Nay47ntAW http://topsy.com/trackback?url=http%3A//twitter.com/cheptil1/status/323820149473964034</t>
  </si>
  <si>
    <t>Brent W Peterson</t>
  </si>
  <si>
    <t>Hey @sweettooth did you notice a Canadian was leading the Boston Marathon for a bit? http://topsy.com/trackback?url=http%3A//twitter.com/brentwpeterson/status/323820152825192448</t>
  </si>
  <si>
    <t>Seattle Condo Review</t>
  </si>
  <si>
    <t>East Boston Street Condominiums in Eastlake: East Boston Condominiums – Eastlake201</t>
  </si>
  <si>
    <t>I'm hiring! Marketing Analyst at Grand Circle Corporation - Greater Boston Area #jobs http://t.co/H63iThD3WZ http://topsy.com/trackback?url=http%3A//twitter.com/itrecruitboston/status/323820162820214784</t>
  </si>
  <si>
    <t>ziamy</t>
  </si>
  <si>
    <t>RT @onedirection: Happy to announce that 1D World Boston is now open! Follow @1DWorldMerch for details! #1DWorldBoston 1DHQ x http://topsy.com/trackback?url=http%3A//twitter.com/kimmydayziamy/status/323820162555985920</t>
  </si>
  <si>
    <t>Peter Cottle</t>
  </si>
  <si>
    <t>RT @GAFollowers: #ThisDayInGAHistory in 1947 Jackie Robinson became the 1st black man to play in the MLB; as his Brooklyn Dodgers beat t ... http://topsy.com/trackback?url=http%3A//twitter.com/peter_cottle/status/323820162233024513</t>
  </si>
  <si>
    <t>Students  Cloud</t>
  </si>
  <si>
    <t>Thermo Fisher Buys Life Tech for $13.6 Billion: Boston Globe | Thermo Fisher Scientific… http://t.co/ZYtnUK5qwj http://topsy.com/trackback?url=http%3A//twitter.com/studentscloud/status/323820167085821952</t>
  </si>
  <si>
    <t>Mark McKeever</t>
  </si>
  <si>
    <t>The lead men's pack! Boston Marathon 2013! http://t.co/oxO0RHiBAt http://topsy.com/trackback?url=http%3A//twitter.com/markpmckeever/status/323820165949177857</t>
  </si>
  <si>
    <t>What the fuck is @Drunk_Kane88 doing at the Boston Marathon? http://t.co/Ei3WvOoyFc http://topsy.com/trackback?url=http%3A//twitter.com/stonewallsieve/status/323820166452506624</t>
  </si>
  <si>
    <t>Jen Duggan Netzband</t>
  </si>
  <si>
    <t>RT @SchwartzMSLPRx: Good luck to all the runners in today's Boston Marathon, including our own @DFurman_PR http://topsy.com/trackback?url=http%3A//twitter.com/jennetzband/status/323820174778175489</t>
  </si>
  <si>
    <t>Troyness</t>
  </si>
  <si>
    <t>This time next year ill be running in the Boston marathon ?? Here's hoping! http://topsy.com/trackback?url=http%3A//twitter.com/troyangel13/status/323820176862748673</t>
  </si>
  <si>
    <t>Jenna Casello</t>
  </si>
  <si>
    <t>watching the Boston Marathon and wishing @lmont24 was running this year 👟 #bostonmarathon #runrunrun http://topsy.com/trackback?url=http%3A//twitter.com/jenna_casello/status/323820184404119553</t>
  </si>
  <si>
    <t>RT @Kagiriwaithera: Dear MPs your colleague #WesleyKorir is leading in the Boston Marathon, find a side hustle too and stop asking for p ... http://topsy.com/trackback?url=http%3A//twitter.com/geishafire/status/323820180650201089</t>
  </si>
  <si>
    <t>M. Gatsby</t>
  </si>
  <si>
    <t>RT @NoochieNoo: How are you in Boston on marathon Monday, it's damn near noon and you not on the floor? I don't get it. http://topsy.com/trackback?url=http%3A//twitter.com/_mrmac/status/323820184144068608</t>
  </si>
  <si>
    <t>Curt Appleby</t>
  </si>
  <si>
    <t>RT @patersonjeff: Feeling a kinship with @ScottRintoul today. He's running Boston Marathon &amp;amp; I'm thinking about having lunch at Bost ... http://topsy.com/trackback?url=http%3A//twitter.com/capps32/status/323820191567978496</t>
  </si>
  <si>
    <t>Donna Sweet</t>
  </si>
  <si>
    <t>Good luck to everyone running in Boston today.  #MarathonMonday #BostonMarathon http://topsy.com/trackback?url=http%3A//twitter.com/donnasweet2/status/323820194139103235</t>
  </si>
  <si>
    <t>Chris Evans</t>
  </si>
  <si>
    <t>RT @Oli_Peake: @JoeMadeley pushin his luck lately. Another Boston crab is due. #crob http://t.co/oRC5MWLoeu http://topsy.com/trackback?url=http%3A//twitter.com/cevans1989/status/323820195774865408</t>
  </si>
  <si>
    <t>NewsHitterTeam</t>
  </si>
  <si>
    <t>Van Dyk second in Boston http://t.co/KSdfveZR8M http://topsy.com/trackback?url=http%3A//twitter.com/n_h_africa/status/323820196093628416</t>
  </si>
  <si>
    <t>Liamcrazygamer</t>
  </si>
  <si>
    <t>Do you live in in Boston or Miami (@YouTube http://t.co/a7F99b5z6E) http://topsy.com/trackback?url=http%3A//twitter.com/liamcrazygamer/status/323820195602903041</t>
  </si>
  <si>
    <t>@Bridget I'm supporting Boston Terrier Surgery for torn ACL.  Join me by donating to http://t.co/JrKcnUPJib and Please RT http://topsy.com/trackback?url=http%3A//twitter.com/twinktoesstella/status/323820194353012736</t>
  </si>
  <si>
    <t>Alec Belleton</t>
  </si>
  <si>
    <t>3 hours just to get to my parents store in Boston....#marathon #Redsoxgame http://topsy.com/trackback?url=http%3A//twitter.com/mr_fr3nchy/status/323820204499034112</t>
  </si>
  <si>
    <t>Amanda Dunn</t>
  </si>
  <si>
    <t>Ayeeeee Boston marathon 😁😁 #DistanceRunnerProbz http://topsy.com/trackback?url=http%3A//twitter.com/amandamdunn/status/323820203693719552</t>
  </si>
  <si>
    <t>jasoncollette</t>
  </si>
  <si>
    <t>Joyce is 1 for his last forever and Boston still overshifts him. http://topsy.com/trackback?url=http%3A//twitter.com/jasoncollette/status/323820202695462914</t>
  </si>
  <si>
    <t>On the Road to Boston http://t.co/66wRXir3Vz http://topsy.com/trackback?url=http%3A//twitter.com/pantherpitt/status/323820212254298112</t>
  </si>
  <si>
    <t>anyaa</t>
  </si>
  <si>
    <t>Wish I was in Boston for Marathon Monday 🏃 http://topsy.com/trackback?url=http%3A//twitter.com/i_wanna_b_anya/status/323820210136178689</t>
  </si>
  <si>
    <t>Liz Anjos</t>
  </si>
  <si>
    <t>Has a Portuguese woman ever won Boston? Anyone? http://topsy.com/trackback?url=http%3A//twitter.com/lizanjos/status/323820210526240768</t>
  </si>
  <si>
    <t>✌ T's</t>
  </si>
  <si>
    <t>RT @C_Pineda7: I need a vacation, a nice refreshing peace of mind away from east Boston would be Lovely. http://topsy.com/trackback?url=http%3A//twitter.com/urnot4thatt/status/323820210362650624</t>
  </si>
  <si>
    <t>BlogHer Health</t>
  </si>
  <si>
    <t>Boston Marathon Running Tips http://t.co/JeWueXoUbK http://topsy.com/trackback?url=http%3A//twitter.com/blogherhealth/status/323820214569533440</t>
  </si>
  <si>
    <t>Tufts University</t>
  </si>
  <si>
    <t>RT @MonacoAnthony: Best of luck to everyone running with the Tufts Marathon Team in the Boston Marathon today. See you at mile 9! #GoJumbos! http://topsy.com/trackback?url=http%3A//twitter.com/tuftsuniversity/status/323820220202483712</t>
  </si>
  <si>
    <t>Michaela Mercier</t>
  </si>
  <si>
    <t>RT @wiffleballa10: Shout out to my boy Greg Donovan running the Boston Marathon today #proud http://topsy.com/trackback?url=http%3A//twitter.com/michaelamerc23/status/323820222236737537</t>
  </si>
  <si>
    <t>BSE</t>
  </si>
  <si>
    <t>RT @onedirection: Happy to announce that 1D World Boston is now open! Follow @1DWorldMerch for details! #1DWorldBoston 1DHQ x http://topsy.com/trackback?url=http%3A//twitter.com/carringson/status/323820220408016896</t>
  </si>
  <si>
    <t>Scott McBerry</t>
  </si>
  <si>
    <t>Tampa Bay Rays (4-7) at Boston Red Sox (7-4), 11:05 a.m. (ET) http://t.co/MAnXcGjPSR http://topsy.com/trackback?url=http%3A//twitter.com/scottmcberry/status/323820219992788992</t>
  </si>
  <si>
    <t>RT @RealDuncanHines: Celebrate your favorite marathon runner with Boston Crème Pie cupcakes, submitted by a Baker’s Club member Wendy: h ... http://topsy.com/trackback?url=http%3A//twitter.com/realduncanhines/status/323820219128754178</t>
  </si>
  <si>
    <t>Advantage BOSTON</t>
  </si>
  <si>
    <t>A New Model for our Boston Convention Centers http://t.co/eWsbBJfhcl … #tradeshow @massconvention #bcec #hynes #eventprofs http://topsy.com/trackback?url=http%3A//twitter.com/advantageboston/status/323820224409382912</t>
  </si>
  <si>
    <t>Farooq</t>
  </si>
  <si>
    <t>Why is Boston playing so early http://topsy.com/trackback?url=http%3A//twitter.com/mrmikemejia/status/323820222714892288</t>
  </si>
  <si>
    <t>Only in Boston on Patriots Day is it acceptable to have 3 beers by 11:30am http://topsy.com/trackback?url=http%3A//twitter.com/therandomity/status/323820226514919424</t>
  </si>
  <si>
    <t>Jgn diajak bicara #plisss ._. RT @dickaf3y: Orang boston logatnya ga gini deh RT @desiiagu: (cont) http://t.co/FmkCtAhJlb http://topsy.com/trackback?url=http%3A//twitter.com/desiiagu/status/323820228469473280</t>
  </si>
  <si>
    <t>Memorial Day Races</t>
  </si>
  <si>
    <t>Watching the Boston Marathon telecast makes me chuckle.  You want hills...run the MDM Races and we will show you what hills are all about!! http://topsy.com/trackback?url=http%3A//twitter.com/mdmraces/status/323820229597753344</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ANTHRACITE / WOOL</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TI8t5PIs9A  #RakutenIchiba http://t.co/8PULcZRnZj http://topsy.com/trackback?url=http%3A//twitter.com/1593471/status/323820234391826432</t>
    </r>
  </si>
  <si>
    <t>triamax.com</t>
  </si>
  <si>
    <t>AHORA The Boston Marathon encontrá el link para verla en vivo ahora... http://t.co/fVw3azPwso http://topsy.com/trackback?url=http%3A//twitter.com/triamax/status/323820237172658176</t>
  </si>
  <si>
    <t>NHL Tonight...</t>
  </si>
  <si>
    <t>There is a black man in the white house...and a Canadian leading the Boston Marathon. #MixingUptheRoles #gogetit http://topsy.com/trackback?url=http%3A//twitter.com/tdecristofaro10/status/323820241845104640</t>
  </si>
  <si>
    <t>Torrey ♑™</t>
  </si>
  <si>
    <t>leyla swadique</t>
  </si>
  <si>
    <t>@CitizenTVNews any updates for boston marathon plz http://topsy.com/trackback?url=http%3A//twitter.com/surnah/status/323820241241112578</t>
  </si>
  <si>
    <t>@MissKellyO I'm supporting Boston Terrier Surgery for torn ACL.  Join me by donating to http://t.co/JrKcnUPJib and Please RT http://topsy.com/trackback?url=http%3A//twitter.com/twinktoesstella/status/323820240276426752</t>
  </si>
  <si>
    <t>Antoine Deshaies</t>
  </si>
  <si>
    <t>RT @FelixSeguinRDS: Après 25km, le Canadien Robin Watson mène toujours au marathon de Boston. Son temps : 1h17. http://topsy.com/trackback?url=http%3A//twitter.com/antoinedeshaies/status/323820245133438976</t>
  </si>
  <si>
    <t>d4nny</t>
  </si>
  <si>
    <t>RT @dens: Using 4SQ &amp;amp; UberCheckin to auto-checkin at every mile! (@ Boston Marathon Mile 5) http://t.co/StJY8anJui http://topsy.com/trackback?url=http%3A//twitter.com/alternat0/status/323820246425280512</t>
  </si>
  <si>
    <t>Redneck Princess</t>
  </si>
  <si>
    <t>RT @KalebWilson2: Boston Marathon today! #getstoked http://topsy.com/trackback?url=http%3A//twitter.com/jozbear/status/323820254407061504</t>
  </si>
  <si>
    <t>j carlsson /johnnyc</t>
  </si>
  <si>
    <t>RT @bterrierdogs: Begbie the Boston Terrier from New Westminster, Canada ► http://t.co/qr3MNT2WH5 http://t.co/Z8GUcH12yN http://topsy.com/trackback?url=http%3A//twitter.com/doombuggy71/status/323820256772644864</t>
  </si>
  <si>
    <t>ella ramonas</t>
  </si>
  <si>
    <t>Wish I was in Boston for marathon monday 😒 http://topsy.com/trackback?url=http%3A//twitter.com/ellaramonas/status/323820266872516608</t>
  </si>
  <si>
    <t>NEWS of the WORLD</t>
  </si>
  <si>
    <t>10 takeaways from the Boston University Right of Return conference: This is not… http://t.co/dmMROcLaqq #NIEUWS #NEWS http://topsy.com/trackback?url=http%3A//twitter.com/0pdamnews/status/323820269212925953</t>
  </si>
  <si>
    <t>EuniceWanjiru</t>
  </si>
  <si>
    <t>RT @Kagiriwaithera: Dear MPs your colleague #WesleyKorir is leading in the Boston Marathon, find a side hustle too and stop asking for p ... http://topsy.com/trackback?url=http%3A//twitter.com/eunicewanjiru/status/323820275554734080</t>
  </si>
  <si>
    <t>JAndrewGuard</t>
  </si>
  <si>
    <t>Today and the Fourth of July are the best two days to be in Boston. #patriotsday http://topsy.com/trackback?url=http%3A//twitter.com/jandrewguard/status/323820284429885440</t>
  </si>
  <si>
    <t>Le dernier Canadien à avoir remporté le marathon de Boston, Jerome Drayton en 1977. Son temps : 2:14:46 http://topsy.com/trackback?url=http%3A//twitter.com/felixseguinrds/status/323820281703579648</t>
  </si>
  <si>
    <t>MA : US Senate race ----&amp;gt; Boston Globe reports that Stephen Lynch has $ 1,500,000 in donations to his campaign. April 30 Is Primary Day http://topsy.com/trackback?url=http%3A//twitter.com/dj_msdd/status/323820293200162817</t>
  </si>
  <si>
    <t>Chris Thoburn</t>
  </si>
  <si>
    <t>.@sammiederu and I are running nerds, watching the Boston Marathon live. #NoShame http://topsy.com/trackback?url=http%3A//twitter.com/cthoburn87/status/323820299810398209</t>
  </si>
  <si>
    <t>Genevieve_Allard</t>
  </si>
  <si>
    <t>Suivre en direct les connaissances qui courent en direct du marathon de Boston. EXCITING! http://topsy.com/trackback?url=http%3A//twitter.com/genevieveallard/status/323820299680350208</t>
  </si>
  <si>
    <t>Boston Marathon: 24K tackling 26.2 http://t.co/AL0Nd0Hb1s @bostonmarathon http://topsy.com/trackback?url=http%3A//twitter.com/telegramdotcom/status/323820300280143873</t>
  </si>
  <si>
    <t>RT @ESPNStatsInfo: Yolanda Caballero of Colombia is leading the women's field midway through the Boston Marathon; she would be 1st South ... http://topsy.com/trackback?url=http%3A//twitter.com/pedroalarcon83/status/323820300657643520</t>
  </si>
  <si>
    <t>Doug G</t>
  </si>
  <si>
    <t>RT @PA_Dodger: I'm at Fenway Park - @mlb for Tampa Bay Rays vs Boston Red Sox (Boston, MA) w/ 254 others [pic]: http://t.co/Rw3MQeg6gp http://topsy.com/trackback?url=http%3A//twitter.com/dgdodgersfan/status/323820305229422593</t>
  </si>
  <si>
    <t>True North Runner</t>
  </si>
  <si>
    <t>Enock RaΠdy Mutai</t>
  </si>
  <si>
    <t>RT @Kagiriwaithera: Dear MPs your colleague #WesleyKorir is leading in the Boston Marathon, find a side hustle too and stop asking for p ... http://topsy.com/trackback?url=http%3A//twitter.com/enockmutai/status/323820311235665921</t>
  </si>
  <si>
    <t>SITI Company</t>
  </si>
  <si>
    <t>RT @ArtsEmerson: RT @cudface: I cut off all my hair... Must be time to do Trojan Women again! Boston here we come!! @siticompany http://topsy.com/trackback?url=http%3A//twitter.com/siticompany/status/323820317996904448</t>
  </si>
  <si>
    <t>I love Boston. #marthonmonday http://topsy.com/trackback?url=http%3A//twitter.com/simplymawbulous/status/323820333662621696</t>
  </si>
  <si>
    <t>Mark Oyler</t>
  </si>
  <si>
    <t>Kind of cool I can say I know someone who's ran in the boston marathon @TimFritson http://topsy.com/trackback?url=http%3A//twitter.com/marky_mark2013/status/323820336686702592</t>
  </si>
  <si>
    <t>Alex Westhues</t>
  </si>
  <si>
    <t>RT @Marky_Mark2013: Kind of cool I can say I know someone who's ran in the boston marathon @TimFritson http://topsy.com/trackback?url=http%3A//twitter.com/marky_mark2013/status/323820336686702592</t>
  </si>
  <si>
    <t>Carlos Coelho</t>
  </si>
  <si>
    <t>Ana Dulce Felix segue na frente na maratona de Boston. http://topsy.com/trackback?url=http%3A//twitter.com/cmspcoelho/status/323820342428704768</t>
  </si>
  <si>
    <t>[Boston Globe Biz] Concordia ship owner seeks victim status in wreck http://t.co/EmJCvciu0e http://topsy.com/trackback?url=http%3A//twitter.com/masmallbiz/status/323820341036195840</t>
  </si>
  <si>
    <t>RT @colombiacorre: Colombia vive un momento histórico con Yolanda Caballero en la maratón de Boston 2013. RT http://topsy.com/trackback?url=http%3A//twitter.com/vicentemendoza7/status/323820342189641728</t>
  </si>
  <si>
    <t>Boston marathon🏃 https://t.co/RYRRvhRH8V http://topsy.com/trackback?url=http%3A//twitter.com/_sarahmetras_/status/323820346279067648</t>
  </si>
  <si>
    <t>Dillon Tabish</t>
  </si>
  <si>
    <t>Good luck to all the Montana runners participating in today's 117th Boston Marathon! http://t.co/ME0uRWQI5i http://topsy.com/trackback?url=http%3A//twitter.com/djtabish/status/323820347411546114</t>
  </si>
  <si>
    <t>Shannon Casey</t>
  </si>
  <si>
    <t>Wishing I went to school in Boston for marathon Monday http://topsy.com/trackback?url=http%3A//twitter.com/shan_aniganss/status/323820347499630592</t>
  </si>
  <si>
    <t>Turtledreams</t>
  </si>
  <si>
    <t>RT @USFWSHQ: Wait, what? // Will Global Warming Slow Down the Boston Marathon? (via @Discovery_News) http://t.co/3dZHQ1ZsFU http://topsy.com/trackback?url=http%3A//twitter.com/turtledreams/status/323820347109564417</t>
  </si>
  <si>
    <t>Steven Nutter</t>
  </si>
  <si>
    <t>RT @RunDoubleU: Current men's leader at the Boston Marathon was on the WVU Men's XC/Track team... until WVU cut the programs. #HailWV #Fools http://topsy.com/trackback?url=http%3A//twitter.com/coachnutter3/status/323820351924609025</t>
  </si>
  <si>
    <t>Lindsay</t>
  </si>
  <si>
    <t>New Post: Full Body Muscle Workout with Boston Body Barre Sculpt Express DVD http://t.co/haBpiePLsT http://topsy.com/trackback?url=http%3A//twitter.com/89linz/status/323820350787960833</t>
  </si>
  <si>
    <t>Looks like the run is over for the boston marathon men. the race has begun. http://topsy.com/trackback?url=http%3A//twitter.com/morganpcampbell/status/323820354340544512</t>
  </si>
  <si>
    <t>Ilan M. Aliphas</t>
  </si>
  <si>
    <t>Leading women's group at the 117th Boston Marathon #bostonmarathon #run #baa http://t.co/LM408aXNRb http://topsy.com/trackback?url=http%3A//twitter.com/ialiphas/status/323820356882288640</t>
  </si>
  <si>
    <t>rachael matthew</t>
  </si>
  <si>
    <t>I wana be in Boston getting drunk right now... F you assumption http://topsy.com/trackback?url=http%3A//twitter.com/rachxoayyy/status/323820358560018432</t>
  </si>
  <si>
    <t>RT @WZID: It's Heather and I find myself jealous of my friends running the Boston Marathon today. Anyone esle wishing they... http://t.c ... http://topsy.com/trackback?url=http%3A//twitter.com/heatherbishop/status/323820365195407361</t>
  </si>
  <si>
    <t>Krista Christensen</t>
  </si>
  <si>
    <t>RT @onedirection: Happy to announce that 1D World Boston is now open! Follow @1DWorldMerch for details! #1DWorldBoston 1DHQ x http://topsy.com/trackback?url=http%3A//twitter.com/kristarose93/status/323820370387943424</t>
  </si>
  <si>
    <t>✞ ✞ ✞ ✞ ✞</t>
  </si>
  <si>
    <t>RT @Real_Liam_Payne: Hellooooo 1D World is goinggggggg to Boston! Opens this weekend!!!!! #1DWorldBoston http://topsy.com/trackback?url=http%3A//twitter.com/itcuntbe/status/323820376280932352</t>
  </si>
  <si>
    <t>Raceweek Illustrated</t>
  </si>
  <si>
    <t>Brunnhoelzl Leads Wire-To-Wire For South Boston Win: http://t.co/M3stEk9cHO http://topsy.com/trackback?url=http%3A//twitter.com/rwillustrated/status/323820375878291457</t>
  </si>
  <si>
    <t>Victor Kabiri</t>
  </si>
  <si>
    <t>RT @Kagiriwaithera: Dear MPs your colleague #WesleyKorir is leading in the Boston Marathon, find a side hustle too and stop asking for p ... http://topsy.com/trackback?url=http%3A//twitter.com/victorkabiri/status/323820384615010304</t>
  </si>
  <si>
    <t>A Kenyan MP is currently 3rd in the Boston Marathon the rest are demanding a salary increase.They should try a side hustle. http://topsy.com/trackback?url=http%3A//twitter.com/pseretc/status/323820385336442882</t>
  </si>
  <si>
    <t>Kenneth mbaabu</t>
  </si>
  <si>
    <t>RT @PseretC: A Kenyan MP is currently 3rd in the Boston Marathon the rest are demanding a salary increase.They should try a side hustle. http://topsy.com/trackback?url=http%3A//twitter.com/pseretc/status/323820385336442882</t>
  </si>
  <si>
    <t>rugut</t>
  </si>
  <si>
    <t>Mississippi Record</t>
  </si>
  <si>
    <t>This Video Of A Robot, Hooded And Chained By The Neck As Humans Test It, Will Tug At Your Soul - Boston Dynamics /... http://t.co/dC6ToxKEQV http://topsy.com/trackback?url=http%3A//twitter.com/mississippirec/status/323820388368936961</t>
  </si>
  <si>
    <t>Jamal H.</t>
  </si>
  <si>
    <t>@hashim_cole Boston Marathon. http://topsy.com/trackback?url=http%3A//twitter.com/malzworld872/status/323820386401787904</t>
  </si>
  <si>
    <t>⏪⏩||\\//|| ALLz™</t>
  </si>
  <si>
    <t>I love watching the Boston Marathon. The discipline these people have is incredible http://topsy.com/trackback?url=http%3A//twitter.com/mall_eee/status/323820391086845952</t>
  </si>
  <si>
    <t>8dot3</t>
  </si>
  <si>
    <t>@ilikesleep It’s a mess from McKessport to Boston. Bad roads, bad sidewalks. http://topsy.com/trackback?url=http%3A//twitter.com/8dot3/status/323820391372058624</t>
  </si>
  <si>
    <t>Bar.SVP</t>
  </si>
  <si>
    <t>Harpoon Director's Cut 100 Barrel Series at Sweet Caroline's, Boston, MA. 7 out of 10. http://t.co/4aU0lelRoE http://topsy.com/trackback?url=http%3A//twitter.com/barsvp/status/323820390038265857</t>
  </si>
  <si>
    <t>Jessie Boutwell</t>
  </si>
  <si>
    <t>Ready to go back to Boston:) http://t.co/N8Tjv4idCE http://topsy.com/trackback?url=http%3A//twitter.com/travelwarior/status/323820396564586496</t>
  </si>
  <si>
    <t>Cathy Pages</t>
  </si>
  <si>
    <t>Awesome. Boston Marathon to honor 26 Newtown shooting victims with special Mile 26 marker http://t.co/abPXg5uisA http://topsy.com/trackback?url=http%3A//twitter.com/cathypages/status/323820396333920257</t>
  </si>
  <si>
    <t>Austin Rietveld</t>
  </si>
  <si>
    <t>Boston Marathon is just like the Masters. perfect background noise for a nap 😴 http://topsy.com/trackback?url=http%3A//twitter.com/austin_rietveld/status/323820402650525696</t>
  </si>
  <si>
    <t>Alex Hume</t>
  </si>
  <si>
    <t>@Mentoch @SamMillerBP Patriots Day - some Boston thing. http://topsy.com/trackback?url=http%3A//twitter.com/ahume92/status/323820406828044288</t>
  </si>
  <si>
    <t>BB Publishing</t>
  </si>
  <si>
    <t>Good luck to all running in the Boston Marathon! #bostonmarathon http://topsy.com/trackback?url=http%3A//twitter.com/bristenbyal/status/323820410397405184</t>
  </si>
  <si>
    <t>nadia ramon</t>
  </si>
  <si>
    <t>RT @Myr_I_Am_90: Boston Marathon going on this morning...hope to go there one day, even if it is just as a spectator. Good luck runners! http://topsy.com/trackback?url=http%3A//twitter.com/nadia_ramon/status/323820408388321280</t>
  </si>
  <si>
    <t>Steve McEwen</t>
  </si>
  <si>
    <t>@Mentoch @SamMillerBP Boston Marathon http://topsy.com/trackback?url=http%3A//twitter.com/smcewen_eh/status/323820413513777153</t>
  </si>
  <si>
    <t>i love you justin</t>
  </si>
  <si>
    <t>@x_ddlovato shes coming to boston lol http://topsy.com/trackback?url=http%3A//twitter.com/gomezlovelovato/status/323820420862197760</t>
  </si>
  <si>
    <t>The Superior</t>
  </si>
  <si>
    <t>Watchin this boston tampa bay game in my bed wit my little shit head! @ashleyybae_13 http://topsy.com/trackback?url=http%3A//twitter.com/dylanforbus/status/323820420031729667</t>
  </si>
  <si>
    <t>Dilli ™</t>
  </si>
  <si>
    <t>In perfect weather, 117th Boston Marathon begins: BOSTON (AP) — A total field of 24,662 streamed across ... http://t.co/6HDwGuxUwX #news http://topsy.com/trackback?url=http%3A//twitter.com/universalnewz/status/323820427581476864</t>
  </si>
  <si>
    <t>Keithy Effin</t>
  </si>
  <si>
    <t>Why is it nicer in boston today than it is in san diego? http://topsy.com/trackback?url=http%3A//twitter.com/keithyfngreen/status/323820426893615107</t>
  </si>
  <si>
    <t>REPENSO</t>
  </si>
  <si>
    <t>Best of luck to all the runners in Boston today! http://topsy.com/trackback?url=http%3A//twitter.com/repensodesign/status/323820426306404352</t>
  </si>
  <si>
    <t>Tragic</t>
  </si>
  <si>
    <t>Getting rid of 5 copies of "I Am Tragic" today after work...</t>
  </si>
  <si>
    <t>Boston - Mission Hill - 1 Bed #apartments for $1,500 on #BostonPads http://t.co/FEDzXJU0y2 http://topsy.com/trackback?url=http%3A//twitter.com/apartmentboston/status/323820434275581952</t>
  </si>
  <si>
    <t>Super Rookie</t>
  </si>
  <si>
    <t>@spencerhaugh Boston, duh. Marathon day, too. Idiot. http://topsy.com/trackback?url=http%3A//twitter.com/thesuperrookie/status/323820435802312704</t>
  </si>
  <si>
    <t>@samtwomiller you just have to finalize tour plans so I can plan my trip to LA. Boston holds almost nothing for me and I need to get out. http://topsy.com/trackback?url=http%3A//twitter.com/jennatwomiller/status/323820435651317761</t>
  </si>
  <si>
    <t>Tiana</t>
  </si>
  <si>
    <t>@SebbRizz the Boston marathon runners run thru my old college so everyone just drinks lol http://topsy.com/trackback?url=http%3A//twitter.com/talicea35/status/323820435227672576</t>
  </si>
  <si>
    <t>RT @CanadianRunning: Dear Facebook friends: a Canadian is currently in the lead at the Boston Marathon. It's time to tune in if you... h ... http://topsy.com/trackback?url=http%3A//twitter.com/dougei/status/323820432761434112</t>
  </si>
  <si>
    <t>Aaron Hernandez</t>
  </si>
  <si>
    <t>RT @talicea35: @SebbRizz the Boston marathon runners run thru my old college so everyone just drinks lol http://topsy.com/trackback?url=http%3A//twitter.com/talicea35/status/323820435227672576</t>
  </si>
  <si>
    <t>Pete Berntsen</t>
  </si>
  <si>
    <t>Good luck Boston Runners!! http://topsy.com/trackback?url=http%3A//twitter.com/pberntsen/status/323820439652671488</t>
  </si>
  <si>
    <t>Kate Curtis</t>
  </si>
  <si>
    <t>My uncle is running the Boston Marathon today. I woke up before 7am &amp;amp; made a salad for lunch. Everyone has their own victories. #marathonbdc http://topsy.com/trackback?url=http%3A//twitter.com/katelwalsh/status/323820441779195904</t>
  </si>
  <si>
    <t>Michelle.☕</t>
  </si>
  <si>
    <t>Going to Boston, someone text me ! 😁💕😉😘 http://topsy.com/trackback?url=http%3A//twitter.com/michelle_zheng/status/323820441208750080</t>
  </si>
  <si>
    <t>I'm at Fenway Park - @mlb (Boston, MA) w/ 259 others http://t.co/uhZQ8hv9d3 http://topsy.com/trackback?url=http%3A//twitter.com/rahulgsj/status/323820443607916544</t>
  </si>
  <si>
    <t>Leann Norrman</t>
  </si>
  <si>
    <t>RT @clawrence50: Horizontally running the Boston Marathon http://topsy.com/trackback?url=http%3A//twitter.com/leeleetwenty3/status/323820441116487680</t>
  </si>
  <si>
    <t>miley cyrus</t>
  </si>
  <si>
    <t>RT @SHAN_aniganss: Wishing I went to school in Boston for marathon Monday http://topsy.com/trackback?url=http%3A//twitter.com/stephnolann/status/323820441162620930</t>
  </si>
  <si>
    <t>Mike Thomas</t>
  </si>
  <si>
    <t>RT @BrianCarriveau: Someday I hope to visit Boston on Patriots' Day. Gotta make that happen. http://topsy.com/trackback?url=http%3A//twitter.com/nostrathomashn/status/323820444530638849</t>
  </si>
  <si>
    <t>El enlace de Boston 2013 para quienes hasta ahora llegan a sintonia.... http://t.co/ljc1KSuEX2 http://topsy.com/trackback?url=http%3A//twitter.com/colombiacorre/status/323820444971053056</t>
  </si>
  <si>
    <t>RT @BostonDotCom: RT @globedavidlryan: Womens first place finisher Tatyana McFadden at  BOSTON MARATHON  at the finish line http://t.co/ ... http://topsy.com/trackback?url=http%3A//twitter.com/donnasweet2/status/323820448783671298</t>
  </si>
  <si>
    <t>Oswaldo Mejias R ॐ</t>
  </si>
  <si>
    <t>RT @colombiacorre: El enlace de Boston 2013 para quienes hasta ahora llegan a sintonia.... http://t.co/ljc1KSuEX2 http://topsy.com/trackback?url=http%3A//twitter.com/colombiacorre/status/323820444971053056</t>
  </si>
  <si>
    <t>BUJ</t>
  </si>
  <si>
    <t>Hope everyone enjoys class today. While the entire city of boston gets hammered #marathonmonday http://topsy.com/trackback?url=http%3A//twitter.com/givethebest_bj/status/323820450276843520</t>
  </si>
  <si>
    <t>Tshepi phorotlhwe</t>
  </si>
  <si>
    <t>RT @bostonmarathon: adidas recommending the new Boston Marathon App! http://t.co/AnyFM9MjSh http://topsy.com/trackback?url=http%3A//twitter.com/blankyphor/status/323820449794498561</t>
  </si>
  <si>
    <t>Suivre en direct les performances de connaissances coureuses à Boston, EXCITING! http://topsy.com/trackback?url=http%3A//twitter.com/genevieveallard/status/323820457218408448</t>
  </si>
  <si>
    <t>Kevin Ricardo Florez</t>
  </si>
  <si>
    <t>RT @chachigarcia: Acabo de ver imágenes del ex alcalde de monteria@MarcosDanielPG participando en la MARATON DE BOSTON, que bien alcalde ... http://topsy.com/trackback?url=http%3A//twitter.com/kevinriflo/status/323820456790618112</t>
  </si>
  <si>
    <t>Kyle soares</t>
  </si>
  <si>
    <t>Going in to Boston to see my pops win the marathon http://topsy.com/trackback?url=http%3A//twitter.com/kyle_soares/status/323820465724477441</t>
  </si>
  <si>
    <t>Philips Corp Comms</t>
  </si>
  <si>
    <t>RT @philipsjobsna: Happy Marathon Monday Boston Tweeps! Glad to see Philips AED's along the route!#marathon #boston http://topsy.com/trackback?url=http%3A//twitter.com/philipspr/status/323820469658734592</t>
  </si>
  <si>
    <t>Andre Manning</t>
  </si>
  <si>
    <t>RT @PhilipsPR: RT @philipsjobsna: Happy Marathon Monday Boston Tweeps! Glad to see Philips AED's along the route!#marathon #boston http://topsy.com/trackback?url=http%3A//twitter.com/philipspr/status/323820469658734592</t>
  </si>
  <si>
    <t>JamesDaKid21</t>
  </si>
  <si>
    <t>#knicks #knickstape #NYK #MSG #playoffs #celtics game 1 I will be there to watch us beat up on Boston http://t.co/RmJmKRUfEb http://topsy.com/trackback?url=http%3A//twitter.com/jamesdakid21/status/323820470183014400</t>
  </si>
  <si>
    <t>Allan Ruigu</t>
  </si>
  <si>
    <t>Wat happened to our Kenyan ladies? They missing from this Boston Marathon ama they were distracted by the election? Seems 2 b ever1's xcuse http://topsy.com/trackback?url=http%3A//twitter.com/aruigu/status/323820471684575233</t>
  </si>
  <si>
    <t>Lisa Gallant Love</t>
  </si>
  <si>
    <t>Anybody you know? RT @masslivenews: Boston Marathon 2013: List of Western Massachusetts entrants... http://t.co/8xrD9HUpbk http://topsy.com/trackback?url=http%3A//twitter.com/lisagallantlove/status/323820472284360704</t>
  </si>
  <si>
    <t>Johanna Marko</t>
  </si>
  <si>
    <t>RT @PromiscuousOwl: “@FactualFrog: If you go to bed excited there's a 70% chance you'll wake up in Boston” @itsjoitswhatevs http://topsy.com/trackback?url=http%3A//twitter.com/itsjoitswhatevs/status/323820473387479040</t>
  </si>
  <si>
    <t>Cancuncare.com</t>
  </si>
  <si>
    <t>New at the Forum: Boston Marathon - 2013 Boston Marathon... http://t.co/rTlJknOVOH http://topsy.com/trackback?url=http%3A//twitter.com/cancuncare/status/323820474670931968</t>
  </si>
  <si>
    <t>Laura Williamson</t>
  </si>
  <si>
    <t>I miss singing "Livin' on a Prayer" to the runners at the 1/2way point of the Boston Marathon with @ErinBeccia @ash13ynindl @pugznotdrugzplz http://topsy.com/trackback?url=http%3A//twitter.com/ljdubbsss/status/323820476055056384</t>
  </si>
  <si>
    <t>@letterboys I just wanted to see Boston again. *sigh* http://topsy.com/trackback?url=http%3A//twitter.com/pheeeeee/status/323820480429686785</t>
  </si>
  <si>
    <t>RT @FelixSeguinRDS: Après 25km, le Canadien Robin Watson mène toujours au marathon de Boston. Son temps : 1h17. http://topsy.com/trackback?url=http%3A//twitter.com/genevieveallard/status/323820479477596160</t>
  </si>
  <si>
    <t>lil Kimm </t>
  </si>
  <si>
    <t>My sista met the police from Boston's  Finest at work today! http://topsy.com/trackback?url=http%3A//twitter.com/kim_ortega1/status/323820483730604034</t>
  </si>
  <si>
    <t>Ace ( Still ill )</t>
  </si>
  <si>
    <t>Boston girl who walks with a Georgia Peach http://topsy.com/trackback?url=http%3A//twitter.com/acedatruth617/status/323820486096216066</t>
  </si>
  <si>
    <t>Crystal OConner</t>
  </si>
  <si>
    <t>RT @KiM_ortega1: My sista met the police from Boston's  Finest at work today! http://topsy.com/trackback?url=http%3A//twitter.com/kim_ortega1/status/323820483730604034</t>
  </si>
  <si>
    <t>Chloe Gerhardson</t>
  </si>
  <si>
    <t>Accepted to Umass Boston! #finally http://topsy.com/trackback?url=http%3A//twitter.com/chloegerhardson/status/323820489816559616</t>
  </si>
  <si>
    <t>Dianna Kennedy</t>
  </si>
  <si>
    <t>Anybody in Boston along the @bostonmarathon route waiting to cheer @joeymcintyre on??? #RunJoeyRun http://topsy.com/trackback?url=http%3A//twitter.com/peacelovedianna/status/323820490852544513</t>
  </si>
  <si>
    <t>Ellen R. Adams</t>
  </si>
  <si>
    <t>I'm at Fenway Park - @mlb for Tampa Bay Rays vs Boston Red Sox (Boston, MA) w/ 262 others [pic]: http://t.co/5bmrT6olTj http://topsy.com/trackback?url=http%3A//twitter.com/ellenrhobe/status/323820487035719680</t>
  </si>
  <si>
    <t>Jon Adams</t>
  </si>
  <si>
    <t>This lady Felix is blowing out the ladies in the Boston marathon. I can't wait to see if she can hold the others off. Rooting 4 Shalane http://topsy.com/trackback?url=http%3A//twitter.com/jqabookings/status/323820489489387520</t>
  </si>
  <si>
    <t>ILTA Career Center</t>
  </si>
  <si>
    <t>#jobs #careers Manager of Project Services | Ropes &amp;amp; Gray: US - MA - Boston,  EDUCATION, EXPERIENCE AND ... http://t.co/h7Nr3rQ10J #ILTA http://topsy.com/trackback?url=http%3A//twitter.com/iltacareercntr/status/323820492496723969</t>
  </si>
  <si>
    <t>Noemi De Horan</t>
  </si>
  <si>
    <t>RT @onedirection: Happy to announce that 1D World Boston is now open! Follow @1DWorldMerch for details! #1DWorldBoston 1DHQ x http://topsy.com/trackback?url=http%3A//twitter.com/noemidehoran/status/323820494073786368</t>
  </si>
  <si>
    <t>Run Your Best Boston: http://t.co/qe45sSPpxs via @youtube http://topsy.com/trackback?url=http%3A//twitter.com/dovepath/status/323820495143313408</t>
  </si>
  <si>
    <t>Boston Pet Apartment</t>
  </si>
  <si>
    <t>Boston - South Boston - 1 Bed #apartments for $2,750 on #BostonPads with #PetFriendly #Parking http://t.co/Eop1grXX8J http://topsy.com/trackback?url=http%3A//twitter.com/bostonpetpads/status/323820495730532353</t>
  </si>
  <si>
    <t>Boston - Mission Hill - 1 Bed #apartments for $1,500 on #BostonPads http://t.co/P6BdTKVq7R http://topsy.com/trackback?url=http%3A//twitter.com/apartmentboston/status/323820495952834560</t>
  </si>
  <si>
    <t>d as in dylan</t>
  </si>
  <si>
    <t>RT @KatieHartMorse: Good luck to @jrielley1406 running Boston today!!! http://topsy.com/trackback?url=http%3A//twitter.com/d_as_in_dylan/status/323820498997874689</t>
  </si>
  <si>
    <t>Christina Han</t>
  </si>
  <si>
    <t>Shout out to @ruuuuuthk for blessing me with an amazing wknd in Boston! Love you, you mighty woman of God ❤ http://t.co/lJm2Rby5lI http://topsy.com/trackback?url=http%3A//twitter.com/hanwoohee/status/323820496766509056</t>
  </si>
  <si>
    <t>Julz MM</t>
  </si>
  <si>
    <t>@theparkrunshow cant keep up today, tracking a little man on the boston marathon :-) http://topsy.com/trackback?url=http%3A//twitter.com/kemptrax/status/323820501724188673</t>
  </si>
  <si>
    <t>Mark McGovern</t>
  </si>
  <si>
    <t>Good luck to my colleague @cepage23 in Boston today #sprunners http://topsy.com/trackback?url=http%3A//twitter.com/docpointmark/status/323820506539233280</t>
  </si>
  <si>
    <t>Boston uomini: ora devono affrontare le Newton hills, tre salite più la Heart Break Hill. http://topsy.com/trackback?url=http%3A//twitter.com/pizzorl/status/323820507336159232</t>
  </si>
  <si>
    <t>Felix KILLED Heartbreak Hill, she is going to dominate!  Now will she stop for a beer by Boston College?  #bostonmarathon http://topsy.com/trackback?url=http%3A//twitter.com/runningjewess/status/323820510704189440</t>
  </si>
  <si>
    <t>Supremo Kaffee</t>
  </si>
  <si>
    <t>SCAA 2013 in Boston! http://t.co/ObcnX7DTHf http://topsy.com/trackback?url=http%3A//twitter.com/supremokaffee/status/323820511341715457</t>
  </si>
  <si>
    <t>Patent Pending</t>
  </si>
  <si>
    <t>#Nw Boston Marathon http://topsy.com/trackback?url=http%3A//twitter.com/kianisht/status/323820516844634114</t>
  </si>
  <si>
    <t>MEREBEAR ♡</t>
  </si>
  <si>
    <t>RT @onedirection: Happy to announce that 1D World Boston is now open! Follow @1DWorldMerch for details! #1DWorldBoston 1DHQ x http://topsy.com/trackback?url=http%3A//twitter.com/leanaticforlife/status/323820520292368385</t>
  </si>
  <si>
    <t>Shay O'Toole</t>
  </si>
  <si>
    <t>More loved team in Boston. 01' Patriots, 04' Red Sox, 08' Celtics, or 11' Bruins? http://topsy.com/trackback?url=http%3A//twitter.com/sotoole24/status/323820521273819136</t>
  </si>
  <si>
    <t>Skipjack's Seafood</t>
  </si>
  <si>
    <t>Congrats to all of The Boston Marathon runners! http://t.co/dwTMc7p4Xy http://topsy.com/trackback?url=http%3A//twitter.com/skipjacks/status/323820527372361729</t>
  </si>
  <si>
    <t>Rang 6-10 :: 6) Boston Marathon (↑) 7) NASCAR (↓) 8) Marfa Texas 9) Leonhard Euler 10) Adam Scott (↓)  #Trends_US #US #Trend #Trends http://topsy.com/trackback?url=http%3A//twitter.com/trends_us/status/323820532896260096</t>
  </si>
  <si>
    <t>Yottaa</t>
  </si>
  <si>
    <t>Happy #marathonmonday Boston! Think like a runner - fast is better! Why Your Website Is Slow: Poor #JavaScript http://t.co/6V3WONZp0U http://topsy.com/trackback?url=http%3A//twitter.com/yottaa/status/323820529742135296</t>
  </si>
  <si>
    <t>Frank Mastronuzzi</t>
  </si>
  <si>
    <t>IT'S BOSTON MARATHON TIME!  Woo hoo... In perfect weather, 117th Boston Marathon begins today.  Check out the photos from the race!... http://topsy.com/trackback?url=http%3A//twitter.com/mastro_frankie/status/323820532791386114</t>
  </si>
  <si>
    <t>onegoodlovedotcom</t>
  </si>
  <si>
    <t>IT'S BOSTON MARATHON TIME!  Woo hoo... In perfect weather, 117th Boston Marathon begins today.  Check out the photos from the race!... http://topsy.com/trackback?url=http%3A//twitter.com/onegoodlove/status/323820532581666816</t>
  </si>
  <si>
    <t>Mike Travis</t>
  </si>
  <si>
    <t>I'm at Fenway Park - @mlb for Tampa Bay Rays vs Boston Red Sox (Boston, MA) w/ 263 others http://t.co/AacStKXeMH http://topsy.com/trackback?url=http%3A//twitter.com/southieshore/status/323820529431764992</t>
  </si>
  <si>
    <t>Blake Timm</t>
  </si>
  <si>
    <t>An entertaining Boston Marathon so far.  Compelling race with the women. http://topsy.com/trackback?url=http%3A//twitter.com/timmbr/status/323820530186727424</t>
  </si>
  <si>
    <t>Farman Macbeth</t>
  </si>
  <si>
    <t>Watch Tampa Bay Rays vs Boston Red Sox MLB live streaming April 14, 2013 http://t.co/cuGmJ9rvNN http://topsy.com/trackback?url=http%3A//twitter.com/wixitapuzonov/status/323820532522942466</t>
  </si>
  <si>
    <t>Elaina Alpeter</t>
  </si>
  <si>
    <t>“@DistanceGirls: Wish I could just go home and watch the Boston marathon instead of being at school.</t>
  </si>
  <si>
    <t>Mapso Tri</t>
  </si>
  <si>
    <t>Our Boston Runners are looking great!!!  Go go go! http://topsy.com/trackback?url=http%3A//twitter.com/mapsotri/status/323820534343299074</t>
  </si>
  <si>
    <t>Kristy Wilson</t>
  </si>
  <si>
    <t>Good luck today to all my friends running Boston! http://topsy.com/trackback?url=http%3A//twitter.com/runwybridlplanr/status/323820538877313025</t>
  </si>
  <si>
    <t>Duncan Penderhughes</t>
  </si>
  <si>
    <t>RT @MoLovie: White folks gay now? smh &amp;lt; just the ones in Boston and San Fran http://topsy.com/trackback?url=http%3A//twitter.com/hologramperm/status/323820615012319232</t>
  </si>
  <si>
    <t>Intentionally Yours</t>
  </si>
  <si>
    <t>27,000 runners will run 26.2 miles today in the Boston Marathon. Marathons take training, discipline, endurance... http://t.co/6A2azzQxcE http://topsy.com/trackback?url=http%3A//twitter.com/iymarriage/status/323820551955173376</t>
  </si>
  <si>
    <t>francis/aldana</t>
  </si>
  <si>
    <t>Happy Marathon Day to my Boston peeps. Huge shout out to my sister running the Boston 26.2. #bostonmarathon2013 http://topsy.com/trackback?url=http%3A//twitter.com/francis_aldana/status/323820555100897281</t>
  </si>
  <si>
    <t>John Halsey</t>
  </si>
  <si>
    <t>@EvilDrewBetts simply can not handle Boston. #trainwreck http://topsy.com/trackback?url=http%3A//twitter.com/jhals21/status/323820554299785219</t>
  </si>
  <si>
    <t>Alex Crabb</t>
  </si>
  <si>
    <t>last Marathon Monday while living in Boston.#Patriotsday http://topsy.com/trackback?url=http%3A//twitter.com/alexcrabb/status/323820562092814336</t>
  </si>
  <si>
    <t>NHL</t>
  </si>
  <si>
    <t>Boston fans, your @NHLBruins can clinch a playoffs berth tonight if they earn at least one point against Ottawa. Tune-in to watch at 7pm. http://topsy.com/trackback?url=http%3A//twitter.com/nhl/status/323820559483953152</t>
  </si>
  <si>
    <t>.@RunningMocki splits in Boston</t>
  </si>
  <si>
    <t>Judge Del Negro</t>
  </si>
  <si>
    <t>Bye bye Boston #802 bound http://topsy.com/trackback?url=http%3A//twitter.com/therealnickdel/status/323820570288459777</t>
  </si>
  <si>
    <t>@infinitebuffalo @ilikesleep The marina section is nice but then the section from there to Boston is terrible. http://topsy.com/trackback?url=http%3A//twitter.com/8dot3/status/323820570032627713</t>
  </si>
  <si>
    <t>RT @FelixSeguinRDS: Le dernier Canadien à avoir remporté le marathon de Boston, Jerome Drayton en 1977. Son temps : 2:14:46 http://topsy.com/trackback?url=http%3A//twitter.com/antoinedeshaies/status/323820572809240578</t>
  </si>
  <si>
    <t>Aubrey Ford</t>
  </si>
  <si>
    <t>Watching Boston marathon http://topsy.com/trackback?url=http%3A//twitter.com/banduford/status/323820577783693313</t>
  </si>
  <si>
    <t>moumou</t>
  </si>
  <si>
    <t>RT @Asyabag14: so jealous of meghi and lori becauze they're gonna come back to boston and be black http://topsy.com/trackback?url=http%3A//twitter.com/amalori101/status/323820578077286400</t>
  </si>
  <si>
    <t>marina</t>
  </si>
  <si>
    <t>I'd love to be in Boston today❤💙❤ http://topsy.com/trackback?url=http%3A//twitter.com/marinaotoole/status/323820585484447745</t>
  </si>
  <si>
    <t>So far on my day off. I've driven to boston and back, worked out, and payed bills. Its not even noon yet #doless http://topsy.com/trackback?url=http%3A//twitter.com/thechairtaker/status/323820589733249026</t>
  </si>
  <si>
    <t>jess♡</t>
  </si>
  <si>
    <t>@thewanted not coming back to Boston #blamenath http://topsy.com/trackback?url=http%3A//twitter.com/twerknathsykes/status/323820587900354560</t>
  </si>
  <si>
    <t>Amanda Faria</t>
  </si>
  <si>
    <t>@KeeganAllen Or you can come to Boston....Both start with the letter B. :) http://topsy.com/trackback?url=http%3A//twitter.com/mandawood/status/323820590978981889</t>
  </si>
  <si>
    <t>Claire Hurst</t>
  </si>
  <si>
    <t>@mbujyy BOSTON http://topsy.com/trackback?url=http%3A//twitter.com/churst75/status/323820589041197057</t>
  </si>
  <si>
    <t>A thought on #MarathonMonday here at Putnam’s Boston HQ: Saving for retirement isn’t a sprint, it’s a marathon. http://t.co/dSFEqPfZxs http://topsy.com/trackback?url=http%3A//twitter.com/putnamtoday/status/323820591993982976</t>
  </si>
  <si>
    <t>Margaret Wahito</t>
  </si>
  <si>
    <t>RT @Kagiriwaithera: Dear MPs your colleague #WesleyKorir is leading in the Boston Marathon, find a side hustle too and stop asking for p ... http://topsy.com/trackback?url=http%3A//twitter.com/maywahito/status/323820592451166209</t>
  </si>
  <si>
    <t>Robert L. Reynolds</t>
  </si>
  <si>
    <t>RT @PutnamToday: A thought on #MarathonMonday here at Putnam’s Boston HQ: Saving for retirement isn’t a sprint, it’s a marathon. http:// ... http://topsy.com/trackback?url=http%3A//twitter.com/putnamtoday/status/323820591993982976</t>
  </si>
  <si>
    <t>Endurance Sports NW</t>
  </si>
  <si>
    <t>Good luck to everyone running the Boston Marathon today including two of our favorites Larissa Ralph-Martin and... http://t.co/UYi32G40Wl http://topsy.com/trackback?url=http%3A//twitter.com/endurncesprtsnw/status/323820593126461442</t>
  </si>
  <si>
    <t>RVC</t>
  </si>
  <si>
    <t>I actually dreamt I was in Boston for Marathon Monday today #thereinspirit http://topsy.com/trackback?url=http%3A//twitter.com/rebeckycahd/status/323820600105791488</t>
  </si>
  <si>
    <t>Carried Away</t>
  </si>
  <si>
    <t>My shame spiral was so epically distracting that I forgot to get donuts and someone ate all the Boston Creams.  Not cool http://topsy.com/trackback?url=http%3A//twitter.com/sassysillywv/status/323820600286142464</t>
  </si>
  <si>
    <t>I have no idea how people can run without listening to music. Especially in the Boston Marathon http://topsy.com/trackback?url=http%3A//twitter.com/therealdjbates/status/323820601997406209</t>
  </si>
  <si>
    <t>GoogleTrend 1:AnneFrank 2:RebelWilson 3:TurboTax 4:CatchingFireTrailer 5:AubreyPlaza 6:BostonMarathon 7:NASCAR http://t.co/QcUxLApFvF http://topsy.com/trackback?url=http%3A//twitter.com/googtterenbot/status/323820601942888449</t>
  </si>
  <si>
    <t>NBA Trends</t>
  </si>
  <si>
    <t>Five Concerns as Boston Celtics Approach Postseason (Yahoo! Contributor Network) http://t.co/P40yBsslKx http://topsy.com/trackback?url=http%3A//twitter.com/nbaextreme01/status/323820607261245440</t>
  </si>
  <si>
    <t>@MetalMadness00 I really hope we can win! The Boston Celtics aren't even 100% healthy however, I too cannot guarantee that we will beat them http://topsy.com/trackback?url=http%3A//twitter.com/dj5189/status/323820612202135552</t>
  </si>
  <si>
    <t>Justin Van Acker</t>
  </si>
  <si>
    <t>RT @ESPNStatsInfo: The last 5 Boston Marathons have been decided by 3 seconds or less in the women's division; lead pack is 10 an hour i ... http://topsy.com/trackback?url=http%3A//twitter.com/justinmv15/status/323820615951851520</t>
  </si>
  <si>
    <t>D'oprah Winfrey</t>
  </si>
  <si>
    <t>Good luck to @DoobieMiles  headin off to race in the Boston marathon #soproud #didntknowyouwereKenyan http://topsy.com/trackback?url=http%3A//twitter.com/chase_n_cash/status/323820618720088064</t>
  </si>
  <si>
    <t>Pixie Stix Boutique</t>
  </si>
  <si>
    <t>Very touching addition to the 2013 Boston Marathon taking place now:... http://t.co/xe4R6LWTOH http://topsy.com/trackback?url=http%3A//twitter.com/pixiestixonline/status/323820619173068801</t>
  </si>
  <si>
    <t>Kent Taylor</t>
  </si>
  <si>
    <t>Boston Marathon, Red Sox and finally getting this whole car issue of mine settled in one morning, my life can resume normally now http://topsy.com/trackback?url=http%3A//twitter.com/mrradioguy/status/323820626957717505</t>
  </si>
  <si>
    <t>Amy Chung</t>
  </si>
  <si>
    <t>As my friends run the Boston Marathon I'm enjoying buy one get one Fenway Franks. Are we surprised? http://topsy.com/trackback?url=http%3A//twitter.com/achung626/status/323820627372945408</t>
  </si>
  <si>
    <t>@morganfordays I may possibly be there towards the end of your trip. Warped is the 11th in Boston and I'm trying to go to PA to meet another http://topsy.com/trackback?url=http%3A//twitter.com/jennatwomiller/status/323820628174049281</t>
  </si>
  <si>
    <t>RT @Kingsterlz: Shooting the Boston scenes of "My Life" ft @AprilStanford video Saturday April 20th #support @Vdivaa @WINNASN @wesmoney7 ... http://topsy.com/trackback?url=http%3A//twitter.com/worldofbr/status/323820631059726338</t>
  </si>
  <si>
    <t>Anthony Verge</t>
  </si>
  <si>
    <t>Watch Indiana Pacers v Boston Celtics basketball live streaming 16.04.2013 http://t.co/1coAPY0pG0 http://topsy.com/trackback?url=http%3A//twitter.com/mufycbu/status/323820633945415680</t>
  </si>
  <si>
    <t>Jackie Sousa</t>
  </si>
  <si>
    <t>I go to check to see if the Kenyans won yet and I see that A PORTUGUESE GIRL IS CURRENTLY LEADING THE FEMALES IN THE BOSTON MARATHON! WHAT?! http://topsy.com/trackback?url=http%3A//twitter.com/jackie_sousa/status/323820635623129089</t>
  </si>
  <si>
    <t>Ottawa Senators (21-14-6) at Boston Bruins (26-11-4), 7 pm (ET) http://t.co/LGxsXqLP0U http://topsy.com/trackback?url=http%3A//twitter.com/senatorsbigfan/status/323820637770641409</t>
  </si>
  <si>
    <t>Chris Barnicle</t>
  </si>
  <si>
    <t>All you Boston College Superfans get out your dorms and Brighton apartments and come cheer on assistant xc coach @TimRitchieWTD http://topsy.com/trackback?url=http%3A//twitter.com/chrisbarnicle/status/323820641423863808</t>
  </si>
  <si>
    <t>Elena Venkova</t>
  </si>
  <si>
    <t>@RollingStones @sullduggery where which site? For Boston?? Been sitting on ticketmaster? http://topsy.com/trackback?url=http%3A//twitter.com/evenkova/status/323820641360965633</t>
  </si>
  <si>
    <t>Angel D. Rondon</t>
  </si>
  <si>
    <t>Good Morning Boston!! 🏢😝👋 @ Boston Marriott Copley Place http://t.co/WGvfTRed67 http://topsy.com/trackback?url=http%3A//twitter.com/angelronmar/status/323820647572713472</t>
  </si>
  <si>
    <t>The elite runners have amazing passion and drive during today's Boston. I am so thankful to be able to see it online.  #happyrunner http://topsy.com/trackback?url=http%3A//twitter.com/flipflopscoffee/status/323820654635937793</t>
  </si>
  <si>
    <t>Richard Eagles</t>
  </si>
  <si>
    <t>Had a great and interesting meeting last week with the MSI Trustees in Boston #TMtgMSI http://topsy.com/trackback?url=http%3A//twitter.com/reagles/status/323820660214353921</t>
  </si>
  <si>
    <t>Boston Sports Fans</t>
  </si>
  <si>
    <t>Tampa Bay Rays at Boston Red Sox... http://t.co/Fx5LePnXVw   #MLB http://topsy.com/trackback?url=http%3A//fan.ac/2Y2J</t>
  </si>
  <si>
    <t>Tampa Sports</t>
  </si>
  <si>
    <t>Tampa Bay Rays at Boston Red Sox... http://t.co/bIV4sKqknu   #MLB http://topsy.com/trackback?url=http%3A//twitter.com/tampafans/status/323820663590772738</t>
  </si>
  <si>
    <t>RT @onedirection: Happy to announce that 1D World Boston is now open! Follow @1DWorldMerch for details! #1DWorldBoston 1DHQ x http://topsy.com/trackback?url=http%3A//twitter.com/zayn_despo/status/323820670108696576</t>
  </si>
  <si>
    <t>Jackie Pepper</t>
  </si>
  <si>
    <t>Too all of my friends and family back in Boston, happy Marathon Monday :) That will forever be one of my favorite days during my time there. http://topsy.com/trackback?url=http%3A//twitter.com/jackie_pepper/status/323820670586847234</t>
  </si>
  <si>
    <t>dontDropThatDunDunDu</t>
  </si>
  <si>
    <t>RT @dphalon2: It's marathon Monday I should be roaming around the streets of Boston and not sitting in class http://topsy.com/trackback?url=http%3A//twitter.com/kelseyydunn5/status/323820667353042945</t>
  </si>
  <si>
    <t>Socratweet</t>
  </si>
  <si>
    <t>BOSTON MARKET IS NOW SERVING BABY BACK RIBS! !! http://topsy.com/trackback?url=http%3A//twitter.com/section_nate/status/323820674512719872</t>
  </si>
  <si>
    <t>NobleArgusFoundation</t>
  </si>
  <si>
    <t>Having deep Boston roots, we would like to wish the best of luck to all those running the Boston Marathon today! http://topsy.com/trackback?url=http%3A//twitter.com/nobleargus/status/323820678065311744</t>
  </si>
  <si>
    <t>TM</t>
  </si>
  <si>
    <t>RT @Brianmbunde: “@mogotei: A Kenyan MP is currently 3rd in the Boston Marathon the rest are demanding a salary increase.They should try ... http://topsy.com/trackback?url=http%3A//twitter.com/mbarani/status/323820678778351617</t>
  </si>
  <si>
    <t>Tortoise&amp;Hare Sports</t>
  </si>
  <si>
    <t>Who's watching Boston right now?</t>
  </si>
  <si>
    <t>Jonathan Brand</t>
  </si>
  <si>
    <t>Do people in Boston work? Playing an 11 o'clock game and it looks busier than a jays prime time game. http://topsy.com/trackback?url=http%3A//twitter.com/branndo/status/323820685585694720</t>
  </si>
  <si>
    <t>Brad Kinnear</t>
  </si>
  <si>
    <t>I can't believe the Boston Marathon isn't televised. Ridiculous. #WishIWasThere http://topsy.com/trackback?url=http%3A//twitter.com/bradinmo/status/323820696427962370</t>
  </si>
  <si>
    <t>Billings' Alan King now through 25K in 1:26 and remains on pace for a 2:25 finish at the Boston Marathon. #montana #boston #running http://topsy.com/trackback?url=http%3A//twitter.com/govcupmt/status/323820698458013696</t>
  </si>
  <si>
    <t>Aidan Reed</t>
  </si>
  <si>
    <t>RT @GovCupMT: Billings' Alan King now through 25K in 1:26 and remains on pace for a 2:25 finish at the Boston Marathon. #montana #boston ... http://topsy.com/trackback?url=http%3A//twitter.com/govcupmt/status/323820698458013696</t>
  </si>
  <si>
    <t>Julianna Bray</t>
  </si>
  <si>
    <t>Boston marathon☺ go mom! http://topsy.com/trackback?url=http%3A//twitter.com/juliannabray/status/323820699439464448</t>
  </si>
  <si>
    <t>USWNTfan</t>
  </si>
  <si>
    <t>RT @si_vault: The 1967 Boston Marathon. An official tries to tear off Katherine Switzer's bib since women weren't allowed to race: http: ... http://topsy.com/trackback?url=http%3A//twitter.com/uswntfan/status/323820697707225089</t>
  </si>
  <si>
    <t>Jomaxx</t>
  </si>
  <si>
    <t>RT @bostonherald: Boston Marathoners race in ‘ideal’ conditions: Hiroyuki Yamamoto, 46, of Japan, has won the men’s wheelchair d... http ... http://topsy.com/trackback?url=http%3A//twitter.com/jomaxx/status/323820706074853377</t>
  </si>
  <si>
    <t>CWall the monstah</t>
  </si>
  <si>
    <t>I want to go to Boston soo bad. http://topsy.com/trackback?url=http%3A//twitter.com/tallestwallace/status/323820712429240320</t>
  </si>
  <si>
    <t>I want to watch a sporting event in Boston before I die. http://topsy.com/trackback?url=http%3A//twitter.com/tallestwallace/status/323820715834998784</t>
  </si>
  <si>
    <t>Lauren Meisner</t>
  </si>
  <si>
    <t>Run @lbsherman run! Boston 2013! So proud of you!!! http://topsy.com/trackback?url=http%3A//twitter.com/coachlmeisner/status/323820721379876864</t>
  </si>
  <si>
    <t>jan-AYE</t>
  </si>
  <si>
    <t>Boston for the marathon🏃 everyone wish me luck number 88! http://topsy.com/trackback?url=http%3A//twitter.com/janayenaynay/status/323820723070189568</t>
  </si>
  <si>
    <t>ryan wickey</t>
  </si>
  <si>
    <t>Can't believe I ran the boston marathon 3 years  ago http://topsy.com/trackback?url=http%3A//twitter.com/bhick1/status/323820723359604737</t>
  </si>
  <si>
    <t>HAND$OMEBOY CLOTHING</t>
  </si>
  <si>
    <t>Hey Boston! Who do you think will win the #BostonMarathon today? http://topsy.com/trackback?url=http%3A//twitter.com/handsomeboyclth/status/323820726928949250</t>
  </si>
  <si>
    <t>A falta de unos 9 km la líder de Boston, la portuguesa Dulce Félix (30) deja 1:18 de ventaja. http://topsy.com/trackback?url=http%3A//twitter.com/jokin4318/status/323820729604915200</t>
  </si>
  <si>
    <t>#LiveWire In perfect weather, 117th Boston Marathon begins: BOSTON (AP) — A total field of ... http://t.co/8CBexSLPWK #LiveWireAthletics http://topsy.com/trackback?url=http%3A//twitter.com/livewireathlete/status/323820731362324480</t>
  </si>
  <si>
    <t>Brian D'Amico</t>
  </si>
  <si>
    <t>Sounds like the whole district is going to help break it up. RT @scotteisenphoto: Boston 20 &amp;amp; 18 Pratt st. Big party being broken up. http://topsy.com/trackback?url=http%3A//twitter.com/brianjdamico/status/323820734042488833</t>
  </si>
  <si>
    <t>Queen_of_1D</t>
  </si>
  <si>
    <t>RT @Real_Liam_Payne: Hellooooo 1D World is goinggggggg to Boston! Opens this weekend!!!!! #1DWorldBoston http://topsy.com/trackback?url=http%3A//twitter.com/arianas_boobear/status/323820738438111232</t>
  </si>
  <si>
    <t>Sean Williams</t>
  </si>
  <si>
    <t>Boston Red Sox top 3 hitters</t>
  </si>
  <si>
    <t>Olivia Cawley</t>
  </si>
  <si>
    <t>RT @NHL: Boston fans, your @NHLBruins can clinch a playoffs berth tonight if they earn at least one point against Ottawa. Tune-in to wat ... http://topsy.com/trackback?url=http%3A//twitter.com/oliviacawley/status/323820746860277761</t>
  </si>
  <si>
    <t>tommywiles</t>
  </si>
  <si>
    <t>I'm at Fitcorp - @iadorafitcorp (Boston, MA) http://t.co/eTAlDD8NJh http://topsy.com/trackback?url=http%3A//twitter.com/tommywiles/status/323820762458910721</t>
  </si>
  <si>
    <t>Kayleigh Kane</t>
  </si>
  <si>
    <t>The @JimandPovolos mini tour looks so fun!! Wish they were coming to Boston! #Soon? #Please? :-) http://topsy.com/trackback?url=http%3A//twitter.com/kayleighkane/status/323820763708796929</t>
  </si>
  <si>
    <t>RT @onedirection: Happy to announce that 1D World Boston is now open! Follow @1DWorldMerch for details! #1DWorldBoston 1DHQ x http://topsy.com/trackback?url=http%3A//twitter.com/onedaddicted/status/323820765155823616</t>
  </si>
  <si>
    <t>Nicole ♈</t>
  </si>
  <si>
    <t>I don't wanna go back to Boston but then again I come bac Thursday 🙈😁😁 http://topsy.com/trackback?url=http%3A//twitter.com/music_craze21/status/323820765067767809</t>
  </si>
  <si>
    <t>RT @Real_Liam_Payne: Hellooooo 1D World is goinggggggg to Boston! Opens this weekend!!!!! #1DWorldBoston http://topsy.com/trackback?url=http%3A//twitter.com/nensi_direction/status/323820769094279168</t>
  </si>
  <si>
    <t>Marissa ⚓</t>
  </si>
  <si>
    <t>The fact that Boston's playing and i cant watch&amp;lt;&amp;lt;&amp;lt;&amp;lt; http://topsy.com/trackback?url=http%3A//twitter.com/whatupmsshapiro/status/323820768444178432</t>
  </si>
  <si>
    <t>Molly McCutcheon</t>
  </si>
  <si>
    <t>bobs lunch with momma and Boston. (: http://topsy.com/trackback?url=http%3A//twitter.com/illccutchyou/status/323820775683534849</t>
  </si>
  <si>
    <t>@fooood4theheart The Boston Marathon of course. :) http://topsy.com/trackback?url=http%3A//twitter.com/powderfinger/status/323820778544037888</t>
  </si>
  <si>
    <t>Le Québécois Gérard Côté a remporté 4 fois le marathon de Boston. (1940-1943-1944-1948) #Légende http://topsy.com/trackback?url=http%3A//twitter.com/felixseguinrds/status/323820780909637634</t>
  </si>
  <si>
    <t>Hey it's Mitch</t>
  </si>
  <si>
    <t>Planning on winning a game tonight Boston. Don't want to see them in the first round of the playoffs #leafs http://topsy.com/trackback?url=http%3A//twitter.com/mitchvanek/status/323820781907881986</t>
  </si>
  <si>
    <t>csavart masni</t>
  </si>
  <si>
    <t>RT @onedirection: Happy to announce that 1D World Boston is now open! Follow @1DWorldMerch for details! #1DWorldBoston 1DHQ x http://topsy.com/trackback?url=http%3A//twitter.com/vattacukor_1d/status/323820784042799105</t>
  </si>
  <si>
    <t>i'll ever meet them!</t>
  </si>
  <si>
    <t>De 1DWorld in Boston is open. http://topsy.com/trackback?url=http%3A//twitter.com/1dupdates_nl_/status/323820783476539392</t>
  </si>
  <si>
    <t>Zak</t>
  </si>
  <si>
    <t>@gingerlsb I'm feeling a Boston matrix right now hahaa http://topsy.com/trackback?url=http%3A//twitter.com/bzb_onda_mic/status/323820782289563648</t>
  </si>
  <si>
    <t>Kayle Busbey</t>
  </si>
  <si>
    <t>Live streaming Indiana Pacers vs Boston Celtics tv watch April 16, 2013 http://t.co/kYhKhtWRth http://topsy.com/trackback?url=http%3A//twitter.com/nojovy173/status/323820785292685313</t>
  </si>
  <si>
    <t>Brian Donovan</t>
  </si>
  <si>
    <t>RT @NHL: Boston fans, your @NHLBruins can clinch a playoffs berth tonight if they earn at least one point against Ottawa. Tune-in to wat ... http://topsy.com/trackback?url=http%3A//twitter.com/dunnythederz/status/323820787981246464</t>
  </si>
  <si>
    <t>alexrothenberg</t>
  </si>
  <si>
    <t>Just saw lead women go by in boston marathon #11 has a huge lead at mile 20 http://topsy.com/trackback?url=http%3A//twitter.com/alexrothenberg/status/323820790757855233</t>
  </si>
  <si>
    <t>Helena's Erica Swanson leads the Montana women through 15K at the Boston Marathon in 1:04:50, on pace for 3:02:23. #montana #running #boston http://topsy.com/trackback?url=http%3A//twitter.com/govcupmt/status/323820796638281730</t>
  </si>
  <si>
    <t>MothaFockin LeeTo</t>
  </si>
  <si>
    <t>It's Boston Tradition to Start Drinking in the AM on Marathon Monday http://topsy.com/trackback?url=http%3A//twitter.com/leeto617/status/323820793463205888</t>
  </si>
  <si>
    <t>Long's Jewelers</t>
  </si>
  <si>
    <t>We are reminiscing about this proposal story today - a Boston Marathon proposal from last year! http://t.co/h7MFkRi5C7 http://topsy.com/trackback?url=http%3A//twitter.com/longsjewelers/status/323820793911988225</t>
  </si>
  <si>
    <t>Kassidy Ann</t>
  </si>
  <si>
    <t>Marathon Monday in Boston #crazyaf http://topsy.com/trackback?url=http%3A//twitter.com/k_nadeau24/status/323820804032835585</t>
  </si>
  <si>
    <t>Dana   *22yrs*</t>
  </si>
  <si>
    <t>Boston marathon http://t.co/3OGaI1n2JM http://topsy.com/trackback?url=http%3A//twitter.com/pr3ttygirl512/status/323820802359300096</t>
  </si>
  <si>
    <t>RT @PutnamToday: A thought on #MarathonMonday here at Putnam’s Boston HQ: Saving for retirement isn’t a sprint, it’s a marathon. http:// ... http://topsy.com/trackback?url=http%3A//twitter.com/kerialhashash/status/323820807426015232</t>
  </si>
  <si>
    <t>Tate Williams</t>
  </si>
  <si>
    <t>Boston is one of the few places you can see someone in colonial garb and be pretty sure they don't really want to overthrow the government. http://topsy.com/trackback?url=http%3A//twitter.com/tatejw/status/323820805584732162</t>
  </si>
  <si>
    <t>The new Boston Tea Party Museum http://t.co/VV5FvMybwx http://topsy.com/trackback?url=http%3A//twitter.com/eexamples/status/323820810630479873</t>
  </si>
  <si>
    <t>Mohegan Sun</t>
  </si>
  <si>
    <t>We &amp;lt;3 Boston today... wrapping up a great weekend at the John Hancock Sports &amp;amp; Fitness Expo! #MarathonMonday http://topsy.com/trackback?url=http%3A//twitter.com/mohegansun/status/323820816020144128</t>
  </si>
  <si>
    <t>Eloisa Rock</t>
  </si>
  <si>
    <t>RT @MoheganSun: We &amp;lt;3 Boston today... wrapping up a great weekend at the John Hancock Sports &amp;amp; Fitness Expo! #MarathonMonday http://topsy.com/trackback?url=http%3A//twitter.com/mohegansun/status/323820816020144128</t>
  </si>
  <si>
    <t>Last year in Boston day after marathon with Darlene. We could not have begun to predict how our lives would be changed. Lucky we're friends http://topsy.com/trackback?url=http%3A//twitter.com/kjg5701/status/323820823884480512</t>
  </si>
  <si>
    <t>Marko Ollonqvist</t>
  </si>
  <si>
    <t>Eilen jäi jackpot yhden kohteen päähän, näillä yön kohteisiin!</t>
  </si>
  <si>
    <t>Kayla Bell</t>
  </si>
  <si>
    <t>Boston marathon Monday!!! http://topsy.com/trackback?url=http%3A//twitter.com/mrskaylabell/status/323820830951890945</t>
  </si>
  <si>
    <t>Alderson Strebel</t>
  </si>
  <si>
    <t>Watch Tampa Bay Rays vs Boston Red Sox MLB live streaming April 14, 2013 http://t.co/HZd2t2wN30 http://topsy.com/trackback?url=http%3A//twitter.com/pakesifs/status/323820837855707136</t>
  </si>
  <si>
    <t>robin</t>
  </si>
  <si>
    <t>@ChrisYoungMusic u should me in boston running in the marathon LOL http://topsy.com/trackback?url=http%3A//twitter.com/graciegirl1001/status/323820838300295169</t>
  </si>
  <si>
    <t>Samwaitforitnovicki</t>
  </si>
  <si>
    <t>Thinking about running the Boston marathon this year. Is it too late to sign up? http://topsy.com/trackback?url=http%3A//twitter.com/nattydaddysam/status/323820840418430976</t>
  </si>
  <si>
    <t>BlogSport</t>
  </si>
  <si>
    <t>Обувь Limited Edition Boston</t>
  </si>
  <si>
    <t>NoshOn.It</t>
  </si>
  <si>
    <t>So excited to welcome @CookinCanuck to Boston for the #BostonMarathon. Go Steve! http://topsy.com/trackback?url=http%3A//twitter.com/noshonit/status/323820853353668609</t>
  </si>
  <si>
    <t>David Willey</t>
  </si>
  <si>
    <t>Felix thru the hills. Heading to Boston College. Looks strong. Mile 21 in 1:58:30. Can they catch her? http://topsy.com/trackback?url=http%3A//twitter.com/dwilleyrw/status/323820855257870338</t>
  </si>
  <si>
    <t>...</t>
  </si>
  <si>
    <t>@spizz27 lmao we out right now let's up Boston real quick. http://topsy.com/trackback?url=http%3A//twitter.com/arej_stacks978/status/323820852594503680</t>
  </si>
  <si>
    <t>Camila Masci</t>
  </si>
  <si>
    <t>RT @Real_Liam_Payne: Hellooooo 1D World is goinggggggg to Boston! Opens this weekend!!!!! #1DWorldBoston http://topsy.com/trackback?url=http%3A//twitter.com/caamilamascii/status/323820857661198337</t>
  </si>
  <si>
    <t>University Cincinnati professor running the Boston marathon go Russ go! #ucrr #Bostonmarathon http://topsy.com/trackback?url=http%3A//twitter.com/mcmahome/status/323820864040755201</t>
  </si>
  <si>
    <t>Aparentemente habrá nueva ganadora para este año Boston 2013- y no es Africana http://topsy.com/trackback?url=http%3A//twitter.com/corredoresistmo/status/323820865647165440</t>
  </si>
  <si>
    <t>Caherine Lozano†</t>
  </si>
  <si>
    <t>Photo: trashhand: Leonard P. Zakim Bunker Hill Memorial Bridge | Boston, MA http://t.co/oRkFY77RMw http://topsy.com/trackback?url=http%3A//twitter.com/catherinelozano/status/323820875789000706</t>
  </si>
  <si>
    <t>Antonio L.</t>
  </si>
  <si>
    <t>@ezzyrich @WhitneyLarel going to the Saks in Boston. Will take picture of the Celine bags! http://topsy.com/trackback?url=http%3A//twitter.com/driesboy/status/323820873524080640</t>
  </si>
  <si>
    <t>The Fantasy Newsman</t>
  </si>
  <si>
    <t>ESPN Karabell: Boston Red Sox's Clay Buchholz has been lights-out; Tony Cingrani to make 2013 d... http://t.co/aLgHl3swvo #FantasySports http://topsy.com/trackback?url=http%3A//twitter.com/fantasynewsman/status/323820878876008448</t>
  </si>
  <si>
    <t>#news Hard Money Man - Boston Review: Hard Money ManBoston ReviewDuring two busy terms as Fed chair he also wa... http://t.co/hZVdrnC6fN http://topsy.com/trackback?url=http%3A//twitter.com/riskregulation/status/323820881090588672</t>
  </si>
  <si>
    <t>كويتي وأفتخر</t>
  </si>
  <si>
    <t>In perfect weather, 117th Boston Marathon begins: Mon, 2013-04-15 18:05</t>
  </si>
  <si>
    <t>واي فاي</t>
  </si>
  <si>
    <t>Stefano</t>
  </si>
  <si>
    <t>RT @BiciGogaESPN: Para ver el Maraton de Boston en vivo en linea http://t.co/yjWF3ZjLdt http://topsy.com/trackback?url=http%3A//twitter.com/stefano_carlo/status/323820885297463296</t>
  </si>
  <si>
    <t>ريتويت</t>
  </si>
  <si>
    <t>Morning skate is underway in Boston. #Sens &amp;amp; Bruins tonight at 7 p.m.! http://t.co/X2b4ltjZ7l http://topsy.com/trackback?url=http%3A//twitter.com/nhl_sens/status/323820892159352834</t>
  </si>
  <si>
    <t>1D Fan ♥</t>
  </si>
  <si>
    <t>RT @onedirection: Happy to announce that 1D World Boston is now open! Follow @1DWorldMerch for details! #1DWorldBoston 1DHQ x http://topsy.com/trackback?url=http%3A//twitter.com/german1dfan/status/323820891098198016</t>
  </si>
  <si>
    <t>Carolyn Olson</t>
  </si>
  <si>
    <t>Saturday - NASCAR, Sunday - Masters, Monday - Boston Marathon. Just missing yesterday's Twins game...otherwise a perfect long weekend. http://topsy.com/trackback?url=http%3A//twitter.com/westacre2cj/status/323820891844775936</t>
  </si>
  <si>
    <t>Mike Coyne</t>
  </si>
  <si>
    <t>RT @NHL: Boston fans, your @NHLBruins can clinch a playoffs berth tonight if they earn at least one point against Ottawa. Tune-in to wat ... http://topsy.com/trackback?url=http%3A//twitter.com/mikecoyne22/status/323820893031776257</t>
  </si>
  <si>
    <t>Christian Quinones</t>
  </si>
  <si>
    <t>RT @miahanneke: My mom is running the Boston Marathon right now! #beast #iloveyoumom! http://topsy.com/trackback?url=http%3A//twitter.com/c_qweezy/status/323820896571752449</t>
  </si>
  <si>
    <t>PEAK Technical</t>
  </si>
  <si>
    <t>The city of Boston launched a competition for the best replacement to its current map, which is outdated and flawed: http://t.co/Cv2147SZ73 http://topsy.com/trackback?url=http%3A//twitter.com/peaktechnical/status/323820895049224192</t>
  </si>
  <si>
    <t>k8bearit</t>
  </si>
  <si>
    <t>RT @NHL: Boston fans, your @NHLBruins can clinch a playoffs berth tonight if they earn at least one point against Ottawa. Tune-in to wat ... http://topsy.com/trackback?url=http%3A//twitter.com/k8bearit/status/323820897112842240</t>
  </si>
  <si>
    <t>Courtney Cunningham</t>
  </si>
  <si>
    <t>Ok this is not fair...cbs wont let me stream the boston marathon because i dont live in new england 😢😑 http://topsy.com/trackback?url=http%3A//twitter.com/supertallt/status/323820900036276224</t>
  </si>
  <si>
    <t>Hannah and Shea from MD lovin' @Stonyfield Greek @Lifeisgood in Boston at their store on Newbury..come get yours! http://t.co/Y3CY9qSpln http://topsy.com/trackback?url=http%3A//twitter.com/organicroadies/status/323820900409569281</t>
  </si>
  <si>
    <t>Alexa Adams</t>
  </si>
  <si>
    <t>RT @onedirection: Happy to announce that 1D World Boston is now open! Follow @1DWorldMerch for details! #1DWorldBoston 1DHQ x http://topsy.com/trackback?url=http%3A//twitter.com/alexaadams12/status/323820903098097665</t>
  </si>
  <si>
    <t>Hillary Batchelder</t>
  </si>
  <si>
    <t>Big newspaper news potential. Former family owners of Boston Globe may make bid http://t.co/sMmC8AXnH2 http://topsy.com/trackback?url=http%3A//twitter.com/hillarybatch/status/323820903064551424</t>
  </si>
  <si>
    <t>RT @Malek_Loaiza: @AntorchaDeporte se esta corriendo en estos instantes la maraton de Boston http://topsy.com/trackback?url=http%3A//twitter.com/antorchadeporte/status/323820904255729665</t>
  </si>
  <si>
    <t>weheartniallhoran</t>
  </si>
  <si>
    <t>RT @onedirection: Happy to announce that 1D World Boston is now open! Follow @1DWorldMerch for details! #1DWorldBoston 1DHQ x http://topsy.com/trackback?url=http%3A//twitter.com/sexynevertrashy/status/323820914233987075</t>
  </si>
  <si>
    <t>RT @dwilleyRW: Felix thru the hills. Heading to Boston College. Looks strong. Mile 21 in 1:58:30. Can they catch her? http://topsy.com/trackback?url=http%3A//twitter.com/chris_j_chavez/status/323820910916300800</t>
  </si>
  <si>
    <t>Joe Cotterill</t>
  </si>
  <si>
    <t>RT @NHL: Boston fans, your @NHLBruins can clinch a playoffs berth tonight if they earn at least one point against Ottawa. Tune-in to wat ... http://topsy.com/trackback?url=http%3A//twitter.com/joecotterill8/status/323820914351427585</t>
  </si>
  <si>
    <t>TSN 1200</t>
  </si>
  <si>
    <t>RT @NHL_Sens: Morning skate is underway in Boston. #Sens &amp;amp; Bruins tonight at 7 p.m.! http://t.co/X2b4ltjZ7l http://topsy.com/trackback?url=http%3A//twitter.com/team1200ottawa/status/323820917518123009</t>
  </si>
  <si>
    <t>RT @Shayminn: Boston Marathon + 26Miles= No match for @joeymcintyre who's running for his mother #EndAlz #RunJoeMacRunGO http://topsy.com/trackback?url=http%3A//twitter.com/buffywiles/status/323820919363604480</t>
  </si>
  <si>
    <t>Will Musto</t>
  </si>
  <si>
    <t>Red Sox in one tab, split screen (men/women) Boston Marathon in the other, Twitter in the third, ebook of textbook in fourth. http://topsy.com/trackback?url=http%3A//twitter.com/willmusto/status/323820922089897984</t>
  </si>
  <si>
    <t>Parciales al kilómetro 30 en la maratón de Boston 2013. #bostonmarathon http://t.co/CKcfwlgD9F http://topsy.com/trackback?url=http%3A//twitter.com/colombiacorre/status/323820925080444930</t>
  </si>
  <si>
    <t>Selena Gomez News</t>
  </si>
  <si>
    <t>09/23/13: Saint Petersburg RU, 09/25/13: Moscow RU, 10/10/13: Fairfax, VA US, 10/11/13: Pittsburgh, PA US,10/12/13: Boston, MA US #SDWT http://topsy.com/trackback?url=http%3A//twitter.com/mylifeisselg/status/323820923121709057</t>
  </si>
  <si>
    <t>DeGeorge Clooney</t>
  </si>
  <si>
    <t>I wonder how many Boston Kreme donuts I could eat if a gun was held to my head http://topsy.com/trackback?url=http%3A//twitter.com/hahn2thenextone/status/323820924413542401</t>
  </si>
  <si>
    <t>Austen Snyder</t>
  </si>
  <si>
    <t>RT @WouldOneRather: New York Yankees (RT) OR Boston Red Sox (Fav) http://topsy.com/trackback?url=http%3A//twitter.com/snydemanausten/status/323820923767644160</t>
  </si>
  <si>
    <t>Juergen Roth</t>
  </si>
  <si>
    <t>@photography Boston Downtown And Financial District by Juergen Roth: Most beautiful Boston skyline ni... http://t.co/lFGKXfHCXS @artwork http://topsy.com/trackback?url=http%3A//juergen-roth.artistwebsites.com/featured/boston-downtown-and-financial-distric</t>
  </si>
  <si>
    <t>Rachel Silverman</t>
  </si>
  <si>
    <t>RT @ariannedaniel14: wish i could be watching @ang_scottt run the boston marathon today! goood luck lady 😘👏🏃🏁 http://topsy.com/trackback?url=http%3A//twitter.com/rachhsilv/status/323820928427499520</t>
  </si>
  <si>
    <t>AY YO LIAM FOLLOW ME</t>
  </si>
  <si>
    <t>RT @NHL: Boston fans, your @NHLBruins can clinch a playoffs berth tonight if they earn at least one point against Ottawa. Tune-in to wat ... http://topsy.com/trackback?url=http%3A//twitter.com/omandmichelle/status/323820927466995715</t>
  </si>
  <si>
    <t>RT @bostonherald: Casino panel weighs opening SE Mass. license: BOSTON  — The Mashpee Wampanoag tribe is warning that Massachuse... http ... http://topsy.com/trackback?url=http%3A//twitter.com/craigmaccormack/status/323820932407902208</t>
  </si>
  <si>
    <t>Ryan Patrick ✌</t>
  </si>
  <si>
    <t>Dudes are crazy with the Boston marathon. Running a 5 Minute mile for 17 miles straight! GTFO http://topsy.com/trackback?url=http%3A//twitter.com/gforgpops/status/323820938984579072</t>
  </si>
  <si>
    <t>The only Portuguese woman to win Boston was Rosa Mota- three times! 1987, 1988, 1990. http://topsy.com/trackback?url=http%3A//twitter.com/lizanjos/status/323820938481242112</t>
  </si>
  <si>
    <t>Matthias Strackbein</t>
  </si>
  <si>
    <t>The Boston Marathon: making unathletic people feel athletic since 1897.  #marathonmonday #26.2 http://topsy.com/trackback?url=http%3A//twitter.com/straqattaq/status/323820940653887490</t>
  </si>
  <si>
    <t>Jodi Heckel</t>
  </si>
  <si>
    <t>Congratulations to the UI's Tatyana McFadden and Amanda McGrory, 1st and 3rd in the women's wheelchair race at the Boston Marathon! http://topsy.com/trackback?url=http%3A//twitter.com/jodiheckel/status/323820941417263104</t>
  </si>
  <si>
    <t>Jenna B</t>
  </si>
  <si>
    <t>Good luck to my brother running in the Boston marathon today! 🏃👏👏👏 http://topsy.com/trackback?url=http%3A//twitter.com/jennnabaldino/status/323820946345586688</t>
  </si>
  <si>
    <t>SapientNitro Careers</t>
  </si>
  <si>
    <t>Technology is growing in our Boston office! We have careers from Junior level up to Director, including this one: https://t.co/yA6eultszA http://topsy.com/trackback?url=http%3A//twitter.com/sapientcareers/status/323820944311349248</t>
  </si>
  <si>
    <t>Laura Ann</t>
  </si>
  <si>
    <t>Heading into Boston for the marathon! Lets go @JohnnyBoston see you at the finish line! http://topsy.com/trackback?url=http%3A//twitter.com/ladyandlou/status/323820946546909185</t>
  </si>
  <si>
    <t>Jess Ash</t>
  </si>
  <si>
    <t>RT @jennnabaldino: Good luck to my brother running in the Boston marathon today! 🏃👏👏👏 http://topsy.com/trackback?url=http%3A//twitter.com/jennnabaldino/status/323820946345586688</t>
  </si>
  <si>
    <t>Ughh wish I was in Boston with @samissweetheart right about now #marathonmonday #missingout http://topsy.com/trackback?url=http%3A//twitter.com/gettinslizzzard/status/323820951273877505</t>
  </si>
  <si>
    <t>Erin Shannon</t>
  </si>
  <si>
    <t>Marathon Monday is such a great day in Boston! Starting the fun at Fenway! #obstructedview http://t.co/evLJ9fdrMP http://topsy.com/trackback?url=http%3A//twitter.com/erin_enterprise/status/323820952649617409</t>
  </si>
  <si>
    <t>Jane Chung</t>
  </si>
  <si>
    <t>Boston is growing on me http://topsy.com/trackback?url=http%3A//twitter.com/janelchung/status/323820955061321728</t>
  </si>
  <si>
    <t>@HectorDuathlon1: @FLDSMDFCKR well this a free transmision direct from Boston Marathon look for BM and check... http://topsy.com/trackback?url=http%3A//twitter.com/hectorduathlon1/status/323820952662208512</t>
  </si>
  <si>
    <t>I wish I lived in Boston http://topsy.com/trackback?url=http%3A//twitter.com/brookebuchalter/status/323820962703364096</t>
  </si>
  <si>
    <t>Rika</t>
  </si>
  <si>
    <t>Atl, Philly or Boston?? http://topsy.com/trackback?url=http%3A//twitter.com/ri_ri_mommy/status/323820965979115522</t>
  </si>
  <si>
    <t>Alan Gruntz</t>
  </si>
  <si>
    <t>My girl @lesky27 getting her run on in Boston. http://topsy.com/trackback?url=http%3A//twitter.com/ag_onethree/status/323820973239455744</t>
  </si>
  <si>
    <t>EconomyPlumHeatSuppl</t>
  </si>
  <si>
    <t>Good Luck to All the Boston Marathon Runners Today! A very special good luck to  to Economy's own Livio!  (Bibb# 19849) -- Currently... http://topsy.com/trackback?url=http%3A//twitter.com/economysupplyco/status/323820976896884736</t>
  </si>
  <si>
    <t>The Boston Marathon is today and it has me feeling very nostalgic.  Many years and (pounds) ago, I ran 9 marathons in 3 different states... http://topsy.com/trackback?url=http%3A//twitter.com/swhomebiz/status/323820976477458432</t>
  </si>
  <si>
    <t>RT @JOKIN4318: A falta de unos 9 km la líder de Boston, la portuguesa Dulce Félix (30) deja 1:18 de ventaja. http://topsy.com/trackback?url=http%3A//twitter.com/el_trinkel/status/323820974749396992</t>
  </si>
  <si>
    <t>Men's leaders of Boston Marathon in a pack as they fly past Newton Fire Station. @ Newton Fire Station http://t.co/dAmDy8JZDW http://topsy.com/trackback?url=http%3A//twitter.com/erickweber/status/323820980545933313</t>
  </si>
  <si>
    <t>English at Work Boston MA http://t.co/WGGQMEKx1J http://topsy.com/trackback?url=http%3A//twitter.com/pro_esl/status/323820978880802817</t>
  </si>
  <si>
    <t>Really missing Boston today.  Hope everyone has a great run! http://topsy.com/trackback?url=http%3A//twitter.com/donnasweet2/status/323820981107974144</t>
  </si>
  <si>
    <t>فضل الهاشمي</t>
  </si>
  <si>
    <t>RT @SaudiDiary: Boston, MA ❤ | 2010 http://t.co/EQz8i7vfbv http://topsy.com/trackback?url=http%3A//twitter.com/fadealhashmey/status/323820978524286977</t>
  </si>
  <si>
    <t>Project Mgmt jobs</t>
  </si>
  <si>
    <t>#jobs4u #jobs Senior Project Manager - One of Boston's Best Companies!, [Cambridge, #MA] http://t.co/LsqY6IiIZP #projectmanagement http://topsy.com/trackback?url=http%3A//twitter.com/jobz4pm/status/323820985021255681</t>
  </si>
  <si>
    <t>Good Luck to All the Boston Marathon Runners Today! A very special good luck to  to Economy's own Livio!  (Bibb#... http://t.co/UquHhuePJ7 http://topsy.com/trackback?url=http%3A//twitter.com/economysupplyco/status/323820983389663233</t>
  </si>
  <si>
    <t>Brian's Coffee Spot</t>
  </si>
  <si>
    <t>One of my favourite parts of Boston! RT @adventurouskate: The North End in Black and White. From my new Nikon! http://t.co/xX4cEw3g74 http://topsy.com/trackback?url=http%3A//twitter.com/briancoffeespot/status/323820984811548674</t>
  </si>
  <si>
    <t>kipchirchir koech</t>
  </si>
  <si>
    <t>Kenyan MP running Boston Marathon http://t.co/lggGmSUlpF http://topsy.com/trackback?url=http%3A//twitter.com/arap_koech/status/323820984731828224</t>
  </si>
  <si>
    <t>@malcom42 ja aber in Boston geht es ja ständig bergab :-) http://topsy.com/trackback?url=http%3A//twitter.com/calceola/status/323820986598305792</t>
  </si>
  <si>
    <t>Jamie Rogers</t>
  </si>
  <si>
    <t>At home watching the Boston marathon.  So inspiring.  Go Felix!! http://topsy.com/trackback?url=http%3A//twitter.com/jamie_lee470/status/323820988204711936</t>
  </si>
  <si>
    <t>RT @dickbeardsley: Good luck Boston Marathoners! What a perfect weather day to run fast, I wish everyone all the best! :-) http://topsy.com/trackback?url=http%3A//twitter.com/aussiemarr/status/323820997981638657</t>
  </si>
  <si>
    <t>Portland NewsChannel</t>
  </si>
  <si>
    <t>In perfect weather, 117th Boston Marathon begins: BOSTON (AP) — A total field of 24,662 streamed across the st... http://t.co/wLOmjrJt13 http://topsy.com/trackback?url=http%3A//twitter.com/for_portland/status/323821000389193730</t>
  </si>
  <si>
    <t>Tampa Bay Rays vs. Boston Red Sox: Boston Marathon Day Live Score, Analysis - Bleacher Report http://t.co/2qtyrevYuk #MLB #TampaBayRays http://topsy.com/trackback?url=http%3A//twitter.com/raysplus/status/323821009574703105</t>
  </si>
  <si>
    <t>RT @AwesomeNews3: Great Sightseeing with Boston Tour http://t.co/GG69tSQa #Visitboston http://topsy.com/trackback?url=http%3A//twitter.com/essential__news/status/323821012682698752</t>
  </si>
  <si>
    <t>Sara El-Jammal</t>
  </si>
  <si>
    <t>RT @NHL_Sens: Morning skate is underway in Boston. #Sens &amp;amp; Bruins tonight at 7 p.m.! http://t.co/X2b4ltjZ7l http://topsy.com/trackback?url=http%3A//twitter.com/eljammal_1986/status/323821013659947008</t>
  </si>
  <si>
    <t>Nicholas Voss</t>
  </si>
  <si>
    <t>Boston marathon #herewego http://topsy.com/trackback?url=http%3A//twitter.com/vossdaddi25/status/323821019284533251</t>
  </si>
  <si>
    <t>DirectionersINA</t>
  </si>
  <si>
    <t>RT @onedirection: Happy to announce that 1D World Boston is now open! Follow @1DWorldMerch for details! #1DWorldBoston 1DHQ x http://topsy.com/trackback?url=http%3A//twitter.com/bieberworld19th/status/323821019171262464</t>
  </si>
  <si>
    <t>haleigh</t>
  </si>
  <si>
    <t>RT @vossdaddi25: Boston marathon #herewego http://topsy.com/trackback?url=http%3A//twitter.com/vossdaddi25/status/323821019284533251</t>
  </si>
  <si>
    <t>Max Won</t>
  </si>
  <si>
    <t>Talented International Field in Boston Marathon: A talented international field including last year's champion... http://t.co/sZmQdypm6i http://topsy.com/trackback?url=http%3A//twitter.com/maxwon1/status/323821018508574721</t>
  </si>
  <si>
    <t>Christian Müller</t>
  </si>
  <si>
    <t>Talented International Field in Boston Marathon: A talented international field including last year's champion... http://t.co/oXRuyI43ah http://topsy.com/trackback?url=http%3A//twitter.com/businessman1985/status/323821017845858304</t>
  </si>
  <si>
    <t>рlду воу</t>
  </si>
  <si>
    <t>--&amp;gt; "@PseretC: A Kenyan MP is currently 3rd in the Boston Marathon the rest are demanding a salary increase.They should try a side hustle. http://topsy.com/trackback?url=http%3A//twitter.com/iyub254/status/323821020584759298</t>
  </si>
  <si>
    <t>Brittani.</t>
  </si>
  <si>
    <t>RT @onedirection: Happy to announce that 1D World Boston is now open! Follow @1DWorldMerch for details! #1DWorldBoston 1DHQ x http://topsy.com/trackback?url=http%3A//twitter.com/brittani_frary/status/323821031229886464</t>
  </si>
  <si>
    <t>RT @Kathleenthinks: no guns to start #bostonmarathon #marathonmonday in honor of Newtown. very classy, Boston. peace. http://topsy.com/trackback?url=http%3A//twitter.com/joethewhite/status/323821034216230912</t>
  </si>
  <si>
    <t>Kara ❤</t>
  </si>
  <si>
    <t>RT @twerknathsykes: @thewanted not coming back to Boston #blamenath http://topsy.com/trackback?url=http%3A//twitter.com/karatwusa5/status/323821036187549698</t>
  </si>
  <si>
    <t>Erin Hardy</t>
  </si>
  <si>
    <t>RT @NHL: Boston fans, your @NHLBruins can clinch a playoffs berth tonight if they earn at least one point against Ottawa. Tune-in to wat ... http://topsy.com/trackback?url=http%3A//twitter.com/erinlhardy/status/323821039408787456</t>
  </si>
  <si>
    <t>Tianna Marshall</t>
  </si>
  <si>
    <t>Why can't I find Boston!!! http://topsy.com/trackback?url=http%3A//twitter.com/trunsla/status/323821043196260352</t>
  </si>
  <si>
    <t>Emily Kozlowski</t>
  </si>
  <si>
    <t>Good luck to anyone running the Boston Marathon today! So cool to see a GOTR coach reppin us out there! You go girl! http://topsy.com/trackback?url=http%3A//twitter.com/emkozer/status/323821042604838913</t>
  </si>
  <si>
    <t>pablo rodriguez jr</t>
  </si>
  <si>
    <t>RT @NHL: Boston fans, your @NHLBruins can clinch a playoffs berth tonight if they earn at least one point against Ottawa. Tune-in to wat ... http://topsy.com/trackback?url=http%3A//twitter.com/pabloxnuts/status/323821125383634944</t>
  </si>
  <si>
    <t>Tomás T.</t>
  </si>
  <si>
    <t>Ana Dulce Félix a  espalhar miséria pelas ruas de Boston!! #Marathon #bostonmarathon #Running #Portugal http://topsy.com/trackback?url=http%3A//twitter.com/tomas6/status/323821056479612928</t>
  </si>
  <si>
    <t>Courtney Marshall</t>
  </si>
  <si>
    <t>Great day to live in Boston #bostonmarathon http://topsy.com/trackback?url=http%3A//twitter.com/court9marshall/status/323821053807833089</t>
  </si>
  <si>
    <t>PRR Tysons</t>
  </si>
  <si>
    <t>RT @Halfmyle: Fun seeing a handful of @PRRunning singlets on the Boston broadcast! http://topsy.com/trackback?url=http%3A//twitter.com/prr_tysons/status/323821057020678144</t>
  </si>
  <si>
    <t>Sir Thoshkey</t>
  </si>
  <si>
    <t>+++ RT @Kagiriwaithera: Dear MPs your colleague #WesleyKorir is leading in the Boston Marathon, (cont) http://t.co/TExAHacbVo http://topsy.com/trackback?url=http%3A//twitter.com/viktorthoshkie/status/323821060082520065</t>
  </si>
  <si>
    <t>INACTIVE BC SCHOOL</t>
  </si>
  <si>
    <t>RT @1dworldmerch: Welcome to #springbreak Boston Directioners! Hope we see you hanging out at #1DWorldBoston this week. http://t.co/qA1y ... http://topsy.com/trackback?url=http%3A//twitter.com/overloadedwit1d/status/323821061491802113</t>
  </si>
  <si>
    <t>Prove People Wrong</t>
  </si>
  <si>
    <t>Good luck to all the runners today in the Boston Marathon #runfast #PPW http://topsy.com/trackback?url=http%3A//twitter.com/provepplwrong/status/323821066143281155</t>
  </si>
  <si>
    <t>Boston. com - Somalia leader: Foreigners aided attack on court: MOGADISHU, Somalia (AP) — Somalia... http://t.co/CJFAI2AkGe #news #world http://topsy.com/trackback?url=http%3A//twitter.com/khrizwar/status/323821068164952065</t>
  </si>
  <si>
    <t>Elounor &amp;  Narry :,)</t>
  </si>
  <si>
    <t>RT @Real_Liam_Payne: Hellooooo 1D World is goinggggggg to Boston! Opens this weekend!!!!! #1DWorldBoston http://topsy.com/trackback?url=http%3A//twitter.com/narry_stare_woa/status/323821065677725697</t>
  </si>
  <si>
    <t>A$AP Sloth</t>
  </si>
  <si>
    <t>Watching the Boston Marathon all next period 😍 http://topsy.com/trackback?url=http%3A//twitter.com/watchmerun3/status/323821066789212160</t>
  </si>
  <si>
    <t>Dave Dombroski</t>
  </si>
  <si>
    <t>@Napkins_MD opened up a satellite office for the Boston Marathon. Well played, the empire expands. http://t.co/FSnlA8NKLl http://topsy.com/trackback?url=http%3A//twitter.com/slickdickerson/status/323821065665146881</t>
  </si>
  <si>
    <t>Lisa Ward</t>
  </si>
  <si>
    <t>I just love morning baseball in Boston. http://topsy.com/trackback?url=http%3A//twitter.com/lisaward1212/status/323821080823341057</t>
  </si>
  <si>
    <t>Tom Foolery</t>
  </si>
  <si>
    <t>BREAKING NEWS: Kenyan runner leads Boston Marathon http://topsy.com/trackback?url=http%3A//twitter.com/eight5_zo/status/323821079858667520</t>
  </si>
  <si>
    <t>insurance</t>
  </si>
  <si>
    <t>boston, matriarch  womanlike bachelor celebration strippers 617.379.6783 bachlor celebration strippers lady on gir... http://t.co/D4Oi8GXZSq http://topsy.com/trackback?url=http%3A//totallyescorts.com/Strippers/boston-ma-female-bachelor-party-strippers-617-379-6783-bachlor-party-strippers-girl-on-girl-2/</t>
  </si>
  <si>
    <t>paula molina</t>
  </si>
  <si>
    <t>Costumbre local: Maratón en Boston. La primera vez, en 1897 partieron 15 y llegaron 8. Foto de 1916 vía @BostonGlobe http://topsy.com/trackback?url=http%3A//twitter.com/paulamolinat/status/323821084514324480</t>
  </si>
  <si>
    <t>dawny p</t>
  </si>
  <si>
    <t>Epoch Times Sports</t>
  </si>
  <si>
    <t>117th Boston Marathon Begins http://t.co/OZxpCn8Ceh #SportsNews #Boston http://topsy.com/trackback?url=http%3A//twitter.com/epochtimessport/status/323821089908195329</t>
  </si>
  <si>
    <t>@Magas_LaRock Amiga! Maratón de Bostón chequea http://t.co/CtAXJ6to0u http://topsy.com/trackback?url=http%3A//twitter.com/joacorun/status/323821087437750272</t>
  </si>
  <si>
    <t>Shawn Gilligan</t>
  </si>
  <si>
    <t>@CIRMOword "@NHL: Boston fans, your @NHLBruins can clinch a playoffs berth tonight if they earn at least one point against Ottawa" http://topsy.com/trackback?url=http%3A//twitter.com/shawngilligan/status/323821087764922369</t>
  </si>
  <si>
    <t>Boston: Engineer -  (Billerica) http://t.co/r8CVyEOtqP #eBC #Jobs http://topsy.com/trackback?url=http%3A//twitter.com/ebc_jobs_ne/status/323821097000775680</t>
  </si>
  <si>
    <t>Boston: Housekeeping Aide - RI Boston North Shore/Danvers (13000EDG) -  (Danvers) http://t.co/yX0KC5kdQt #eBC #Jobs http://topsy.com/trackback?url=http%3A//twitter.com/ebc_jobs_ne/status/323821095566319616</t>
  </si>
  <si>
    <t>Boston: Property Field Inspector -  (Framingham) http://t.co/DUsdcJ2uGr #eBC #Jobs http://topsy.com/trackback?url=http%3A//twitter.com/ebc_jobs_ne/status/323821098087096320</t>
  </si>
  <si>
    <t>WGriffin</t>
  </si>
  <si>
    <t>Boston tomorrow and I have to say I'm not looking forward to it. #wishicouldstayhome http://topsy.com/trackback?url=http%3A//twitter.com/wgriffin18/status/323821097168560129</t>
  </si>
  <si>
    <t>Celtics Super Fans</t>
  </si>
  <si>
    <t>#Celtics Five Concerns as Boston Celtics Approach Postseason (Yahoo! Contributor Network): COMMENTARY | Follow... http://t.co/YwTZKuJVPW http://topsy.com/trackback?url=http%3A//twitter.com/celticssuper/status/323821097697017856</t>
  </si>
  <si>
    <t>buck mild</t>
  </si>
  <si>
    <t>Any boston friends out there with summer internships in media/advertising? I'm asking for my sister http://topsy.com/trackback?url=http%3A//twitter.com/andyleclair/status/323821098523324416</t>
  </si>
  <si>
    <t>This might be the only time I've had an inkling of a desire to have gone to Boston College. Maybe I would have found running sooner. http://topsy.com/trackback?url=http%3A//twitter.com/elbowglitter/status/323821096837185536</t>
  </si>
  <si>
    <t>Sam Wisher</t>
  </si>
  <si>
    <t>Five Concerns as Boston Celtics Approach Postseason (Yahoo! Contributor Network): COMMENTARY | Following the i... http://t.co/G19vcjdAVq http://topsy.com/trackback?url=http%3A//twitter.com/nba_feed/status/323821097181122563</t>
  </si>
  <si>
    <t>melanie</t>
  </si>
  <si>
    <t>RT @NHL: Boston fans, your @NHLBruins can clinch a playoffs berth tonight if they earn at least one point against Ottawa. Tune-in to wat ... http://topsy.com/trackback?url=http%3A//twitter.com/cabulousmelanie/status/323821095327252480</t>
  </si>
  <si>
    <t>Boston: Fertility Clinic Director  -  (Boston) http://t.co/1NJHKDxnvH #eBC #Jobs http://topsy.com/trackback?url=http%3A//twitter.com/ebc_jobs_ne/status/323821100511424513</t>
  </si>
  <si>
    <t>Boston: Director, Experience Design; Boston, MA - East Coast relo provided!!! -  (Boston) http://t.co/HO6QlnUJTH #eBC #Jobs http://topsy.com/trackback?url=http%3A//twitter.com/ebc_jobs_ne/status/323821099202777088</t>
  </si>
  <si>
    <t>Celtics Extra</t>
  </si>
  <si>
    <t>Five Concerns as Boston Celtics Approach Postseason (Yahoo! Contributor Network) http://t.co/A1lDX9co9v http://topsy.com/trackback?url=http%3A//twitter.com/celticsextra/status/323821099404120066</t>
  </si>
  <si>
    <t>Five Concerns as Boston Celtics Approach Postseason (Yahoo! Contributor Network): COMMENTARY | Following the i... http://t.co/P0xf795M4V http://topsy.com/trackback?url=http%3A//twitter.com/lesteroconner1/status/323821101757128705</t>
  </si>
  <si>
    <t>weather</t>
  </si>
  <si>
    <t>boston, matriarch  womanlike bachelor celebration strippers 617.379.6783 bachlor celebration strippers lady on gir... http://t.co/gQ7BuWpOvM http://topsy.com/trackback?url=http%3A//twitter.com/weatherjunk/status/323821099987128320</t>
  </si>
  <si>
    <t>BostonCeltics@seofre</t>
  </si>
  <si>
    <t>boston, matriarch  womanlike bachelor celebration strippers 617.379.6783 bachlor celebration strippers lady on gir... http://t.co/zxniMw1yyQ http://topsy.com/trackback?url=http%3A//twitter.com/bostonceltics32/status/323821100796608512</t>
  </si>
  <si>
    <t>aids@mgfind.com</t>
  </si>
  <si>
    <t>boston, matriarch  womanlike bachelor celebration strippers 617.379.6783 bachlor celebration strippers lady on gir... http://t.co/5OBiMWahnp http://topsy.com/trackback?url=http%3A//twitter.com/aidsmgfind/status/323821101371240451</t>
  </si>
  <si>
    <t>boston, matriarch  womanlike bachelor celebration strippers 617.379.6783 bachlor celebration strippers lady on gir... http://t.co/xQ7kyMAP1D http://topsy.com/trackback?url=http%3A//twitter.com/insurance34/status/323821100825993216</t>
  </si>
  <si>
    <t>Krista Saunders</t>
  </si>
  <si>
    <t>RT @CanadianRunning: Dear Facebook friends: a Canadian is currently in the lead at the Boston Marathon. It's time to tune in if you... h ... http://topsy.com/trackback?url=http%3A//twitter.com/krista_s/status/323821099508961280</t>
  </si>
  <si>
    <t>arensb</t>
  </si>
  <si>
    <t>@DrMathochist Pink Floyd, Eagles, Boston, David Bowie, The Clash, ELO, The Cure... take that any way you like. http://topsy.com/trackback?url=http%3A//twitter.com/arensb/status/323821111395614720</t>
  </si>
  <si>
    <t>Talented International Field in Boston Marathon http://t.co/Rvmzqj2mCe http://topsy.com/trackback?url=http%3A//twitter.com/sarajohnson983/status/323821110992990211</t>
  </si>
  <si>
    <t>Travel Trade.Org</t>
  </si>
  <si>
    <t>One of the premier races in the world both to run in and to watch, the Boston Marathon is also a boon to local b ...  http://t.co/DmF29qIYKN http://topsy.com/trackback?url=http%3A//twitter.com/traveltradeorg/status/323821112595189760</t>
  </si>
  <si>
    <t>Manitoba Harvest</t>
  </si>
  <si>
    <t>Congrats to all the runners currently on the course at The Boston Marathon! Are you watching the race? http://topsy.com/trackback?url=http%3A//twitter.com/manitobaharvest/status/323821116395253760</t>
  </si>
  <si>
    <t>stephdavidson</t>
  </si>
  <si>
    <t>RT @jodiheckel: Congratulations to the UI's Tatyana McFadden and Amanda McGrory, 1st and 3rd in the women's wheelchair race at the Bosto ... http://topsy.com/trackback?url=http%3A//twitter.com/stephdavidson/status/323821116789489664</t>
  </si>
  <si>
    <t>Brett Slover</t>
  </si>
  <si>
    <t>“@darrenrovell: Always a sucker for the Boston Marathon jacket  http://t.co/fcsihH5v7d” Really love this jacket! http://topsy.com/trackback?url=http%3A//twitter.com/unitydivides88/status/323821118936993792</t>
  </si>
  <si>
    <t>Ricardo Vidal</t>
  </si>
  <si>
    <t>Ana Dulce Félix neste momento em primeiro lugar (mulheres) na Maratona de Boston! :-) Força Ana! http://topsy.com/trackback?url=http%3A//twitter.com/rvidal/status/323821120518238209</t>
  </si>
  <si>
    <t>DerekIAm</t>
  </si>
  <si>
    <t>RT @YourManDevine: Boston Marathon women's leader. A *little* faster than me. RT @Stride_Nation: [Ana Dulce] Felix just ran a 5:41 mile  ... http://topsy.com/trackback?url=http%3A//twitter.com/derekiam/status/323821125010333697</t>
  </si>
  <si>
    <t>T. underscore</t>
  </si>
  <si>
    <t>@BarrBielinski Can't exactly call my standards high while watching elite runners tear it up in Boston! But we'll certainly do what we can 😅 http://topsy.com/trackback?url=http%3A//twitter.com/tanisharule/status/323821127564673024</t>
  </si>
  <si>
    <t>Claudia Oliva</t>
  </si>
  <si>
    <t>RT @NHL: Boston fans, your @NHLBruins can clinch a playoffs berth tonight if they earn at least one point against Ottawa. Tune-in to wat ... http://topsy.com/trackback?url=http%3A//twitter.com/claudiaoliva36/status/323821124708356097</t>
  </si>
  <si>
    <t>Leslie Sexton</t>
  </si>
  <si>
    <t>Half the fun of watching Boston is laughing at the stupid shit Larry Rawson says. http://topsy.com/trackback?url=http%3A//twitter.com/lesliesexton/status/323821129452097536</t>
  </si>
  <si>
    <t>Kelly Brush Davisson</t>
  </si>
  <si>
    <t>It's a good day in Boston  #redsox #bostonmarathon http://t.co/G3ylFAUeNL http://topsy.com/trackback?url=http%3A//twitter.com/kellybdavisson/status/323821132430077953</t>
  </si>
  <si>
    <t>J Free</t>
  </si>
  <si>
    <t>So glad today is a teacher workday. Teaching would get in the way of watching the Boston Marathon. http://topsy.com/trackback?url=http%3A//twitter.com/jkfree4/status/323821139564564481</t>
  </si>
  <si>
    <t>Tori Evans</t>
  </si>
  <si>
    <t>At the Boston Marathon #crazy http://topsy.com/trackback?url=http%3A//twitter.com/torievansx3/status/323821150780137472</t>
  </si>
  <si>
    <t>♡ Corinne ♡</t>
  </si>
  <si>
    <t>Las Vegas to New York</t>
  </si>
  <si>
    <t>Correr en Galicia</t>
  </si>
  <si>
    <t>Dende hai 1 hora no Boston Marathon (USA) coa participación do foreiro @MeAsMrAbreu Moita sorte e que saia todo ben!! http://t.co/Q8f7RDK4FT http://topsy.com/trackback?url=http%3A//twitter.com/crnga/status/323821152353009664</t>
  </si>
  <si>
    <t>Judy Kosgei</t>
  </si>
  <si>
    <t>RT @PseretC: A Kenyan MP is currently 3rd in the Boston Marathon the rest are demanding a salary increase.They should try a side hustle. http://topsy.com/trackback?url=http%3A//twitter.com/judykosgei/status/323821155448401921</t>
  </si>
  <si>
    <t>Wachira</t>
  </si>
  <si>
    <t>RT @andrav23: The leading Kenyans in the Boston Marathon legit looks like they are biking on the TV screen, that's how fast they run #bo ... http://topsy.com/trackback?url=http%3A//twitter.com/ben_wachira/status/323821159156154368</t>
  </si>
  <si>
    <t>Julie Haesche</t>
  </si>
  <si>
    <t>RT @NHL: Boston fans, your @NHLBruins can clinch a playoffs berth tonight if they earn at least one point against Ottawa. Tune-in to wat ... http://topsy.com/trackback?url=http%3A//twitter.com/jul_hesh/status/323821162062815232</t>
  </si>
  <si>
    <t>Flor Dobrev3</t>
  </si>
  <si>
    <t>RT @onedirection: Happy to announce that 1D World Boston is now open! Follow @1DWorldMerch for details! #1DWorldBoston 1DHQ x http://topsy.com/trackback?url=http%3A//twitter.com/flor1d_12/status/323821165309214721</t>
  </si>
  <si>
    <t>Independent Chemical</t>
  </si>
  <si>
    <t>RT @FarnumHillCider: Boston loves cider, and here's a review of some of the locals. http://t.co/9XkWfSXE http://topsy.com/trackback?url=http%3A//www.bostonmagazine.com/restaurants/blog/2012/11/12/england-ciders-watch-and-drink/</t>
  </si>
  <si>
    <t>Henrik ^H &amp; Marek ^M</t>
  </si>
  <si>
    <t>RT @laufeninleipzig: .@RunningMocki splits in Boston</t>
  </si>
  <si>
    <t>Yes, please. RT @nhl: Boston fans, your @NHLBruins can clinch a playoffs berth tonight if they earn at least one point against Ottawa. http://topsy.com/trackback?url=http%3A//twitter.com/heatherjolee/status/323821170996686848</t>
  </si>
  <si>
    <t>@javi_Hiii yeah I ran out of healthy food at home so Boston market will be my home for the next few days http://topsy.com/trackback?url=http%3A//twitter.com/jullyanac20/status/323821172871532544</t>
  </si>
  <si>
    <t>Taras Didenko</t>
  </si>
  <si>
    <t>Having my phone open on twitter getting the play by play from the Boston Marathon during classes. @Flotrack thanks http://topsy.com/trackback?url=http%3A//twitter.com/taras123/status/323821179343343616</t>
  </si>
  <si>
    <t>Leah Young</t>
  </si>
  <si>
    <t>I'm at MBTA Downtown Crossing Station - @mbtagm (Boston, MA) http://t.co/syoBNyoo9A http://topsy.com/trackback?url=http%3A//twitter.com/leahyoung13/status/323821181901864961</t>
  </si>
  <si>
    <t>Cynthia Shannon</t>
  </si>
  <si>
    <t>The drivers in Boston amaze me.  They clearly have the philosophy I dare you to hit me. I don't care you were in that lane  #bostonsdrivers http://topsy.com/trackback?url=http%3A//twitter.com/gingermama/status/323821188193329152</t>
  </si>
  <si>
    <t>iHandCheck</t>
  </si>
  <si>
    <t>Regardless of how mediocre Boston has played still going to be a battle Doc is a great coach took Miami to 7 last season Theyll miss Rondo http://topsy.com/trackback?url=http%3A//twitter.com/sabrinasnyc/status/323821189460021250</t>
  </si>
  <si>
    <t>Laur Bazouca</t>
  </si>
  <si>
    <t>#marathonmonday watching Boston on TV and in person :) happy girl right now http://topsy.com/trackback?url=http%3A//twitter.com/laur_bazouca/status/323821199769620480</t>
  </si>
  <si>
    <t>BoaWe</t>
  </si>
  <si>
    <t>RT @mikadb: MIKA My Interpretation @ Royale Boston: http://t.co/nwSNa4bP95 via @youtube LOL !!!!!! We don't care... :p http://topsy.com/trackback?url=http%3A//twitter.com/boawe/status/323821201833197568</t>
  </si>
  <si>
    <t>Michael Wilcox</t>
  </si>
  <si>
    <t>I'm at Fenway Park - @mlb (Boston, MA) w/ 270 others http://t.co/eUwxbkbHiD http://topsy.com/trackback?url=http%3A//twitter.com/mikeforthewin/status/323821205817806848</t>
  </si>
  <si>
    <t>habsdotcom</t>
  </si>
  <si>
    <t>@TonyMarinaro yr wrong tony MT did say it's prices team. When he was pulled against Boston he said it wasn't his fault So pl stop this shit http://topsy.com/trackback?url=http%3A//twitter.com/mtl8236520/status/323821205553573891</t>
  </si>
  <si>
    <t>RT @ALZHEIMERSread: NKOTB's Joey McIntyre Running Boston Marathon For Alzheimer's Research: BOSTON (CBS) – New Kid of the Block an... ht ... http://topsy.com/trackback?url=http%3A//twitter.com/dejahisashmom/status/323821204463042560</t>
  </si>
  <si>
    <t>Erin Fennessy</t>
  </si>
  <si>
    <t>Me and Riley have been lost in Boston for an hour and a half now.... Great http://topsy.com/trackback?url=http%3A//twitter.com/erinfennessy2/status/323821208774782976</t>
  </si>
  <si>
    <t>Freedom Fighter</t>
  </si>
  <si>
    <t>10 takeaways from the Boston University Right of Return conference http://t.co/qeeRGuy0BD http://topsy.com/trackback?url=http%3A//twitter.com/fightoppression/status/323821215737327616</t>
  </si>
  <si>
    <t>Great collection of Boston Marathon images from @GlobePhoto http://t.co/fxEPi39AyE http://topsy.com/trackback?url=http%3A//www.bostonglobe.com/sports/2013/04/15/boston-marathon-live-updates/Ae1UWvuxtWYA5e6zm4BfgO/picture.html</t>
  </si>
  <si>
    <t>To all of my friends and family back in Boston, happy Marathon Monday  :) That will forever be one of my favorite days during my time there. http://topsy.com/trackback?url=http%3A//twitter.com/jackie_pepper/status/323821219277320193</t>
  </si>
  <si>
    <t>Spirit of Boston</t>
  </si>
  <si>
    <t>RT @BostonGlobe: Great collection of Boston Marathon images from @GlobePhoto http://t.co/fxEPi39AyE http://topsy.com/trackback?url=http%3A//twitter.com/bostonglobe/status/323821219583500288</t>
  </si>
  <si>
    <t>10 takeaways from the Boston University Right of Return conference: Insights, takeaways and powe... http://t.co/MT68dmRsqI #israel #tcot http://topsy.com/trackback?url=http%3A//twitter.com/xxkelly82xx/status/323821221873606657</t>
  </si>
  <si>
    <t>Great collection of Boston Marathon images from @GlobePhoto http://t.co/u9K0iEy5LO http://topsy.com/trackback?url=http%3A//twitter.com/globemarathon/status/323821221483511808</t>
  </si>
  <si>
    <t>Zalameh</t>
  </si>
  <si>
    <t>10 takeaways from the Boston University Right of Return conference http://t.co/uaeThRx1td http://topsy.com/trackback?url=http%3A//twitter.com/bds4justice/status/323821222288826369</t>
  </si>
  <si>
    <t>BoulderGroupTraining</t>
  </si>
  <si>
    <t>RT @GlobeMarathon: Great collection of Boston Marathon images from @GlobePhoto http://t.co/u9K0iEy5LO http://topsy.com/trackback?url=http%3A//twitter.com/globemarathon/status/323821221483511808</t>
  </si>
  <si>
    <t>RT @onedirection: Happy to announce that 1D World Boston is now open! Follow @1DWorldMerch for details! #1DWorldBoston 1DHQ x http://topsy.com/trackback?url=http%3A//twitter.com/overloadedwit1d/status/323821229754691584</t>
  </si>
  <si>
    <t>#Boston @fc3art #Portugal Dulce @babfari @cun555 #SPORTS  117 Boston Marathon Portuguese Dulce Felix just to... http://t.co/2fOvWH4AWU http://topsy.com/trackback?url=http%3A//twitter.com/cun555/status/323821235853197313</t>
  </si>
  <si>
    <t>Joe Cilento</t>
  </si>
  <si>
    <t>Boston marathon! Oh it's crazy http://topsy.com/trackback?url=http%3A//twitter.com/joecilento/status/323821234234212352</t>
  </si>
  <si>
    <t>I'm REALLY enjoying not running the Boston Marathon today. http://topsy.com/trackback?url=http%3A//twitter.com/floundofpesh/status/323821235802873856</t>
  </si>
  <si>
    <t>John Lelli</t>
  </si>
  <si>
    <t>RT @NHL: Boston fans, your @NHLBruins can clinch a playoffs berth tonight if they earn at least one point against Ottawa. Tune-in to wat ... http://topsy.com/trackback?url=http%3A//twitter.com/lelli33/status/323821234372620288</t>
  </si>
  <si>
    <t>Jeff Wallace</t>
  </si>
  <si>
    <t>@LVrunsNYC @runningbun @ericasara Do we know anyone running Boston?! http://topsy.com/trackback?url=http%3A//twitter.com/rocketman528/status/323821243528781824</t>
  </si>
  <si>
    <t>Winnie Michelle ®</t>
  </si>
  <si>
    <t>RT @Kagiriwaithera: Dear MPs your colleague #WesleyKorir is leading in the Boston Marathon, find a side hustle too and stop asking for p ... http://topsy.com/trackback?url=http%3A//twitter.com/winmitch/status/323821246905192450</t>
  </si>
  <si>
    <t>Cam♡</t>
  </si>
  <si>
    <t>RT @onedirection: Happy to announce that 1D World Boston is now open! Follow @1DWorldMerch for details! #1DWorldBoston 1DHQ x http://topsy.com/trackback?url=http%3A//twitter.com/cami_munive/status/323821247274299395</t>
  </si>
  <si>
    <t>Reedo Brown</t>
  </si>
  <si>
    <t>S&amp;amp;S will deliver to boston http://topsy.com/trackback?url=http%3A//twitter.com/reedobrown/status/323821251728646144</t>
  </si>
  <si>
    <t>Yamamoto wins Boston Marathon men's wheelchair http://t.co/P2xpbAoZWK #Boston #MA #News http://topsy.com/trackback?url=http%3A//twitter.com/newsinma/status/323821262537359360</t>
  </si>
  <si>
    <t>cece nelson</t>
  </si>
  <si>
    <t>Erin Ferrara</t>
  </si>
  <si>
    <t>RT @ProvePplWrong: Good luck to all the runners today in the Boston Marathon #runfast #PPW http://topsy.com/trackback?url=http%3A//twitter.com/elferrara227/status/323821267163697152</t>
  </si>
  <si>
    <t>LEVI</t>
  </si>
  <si>
    <t>Hon. KORIR is in Boston earning himself some money while other Mpigs want some salary increment to spend on Huddah's pussy. http://topsy.com/trackback?url=http%3A//twitter.com/levihybrid/status/323821270653358080</t>
  </si>
  <si>
    <t>Dylan Botelho</t>
  </si>
  <si>
    <t>RT @NHL: Boston fans, your @NHLBruins can clinch a playoffs berth tonight if they earn at least one point against Ottawa. Tune-in to wat ... http://topsy.com/trackback?url=http%3A//twitter.com/tuukkatime40/status/323821268824629249</t>
  </si>
  <si>
    <t>Hope Green</t>
  </si>
  <si>
    <t>Boston marathon! Go mommy! https://t.co/OOcwmPpgoE http://topsy.com/trackback?url=http%3A//twitter.com/hopegreen6/status/323821277745917953</t>
  </si>
  <si>
    <t>Сергей Кондратьев</t>
  </si>
  <si>
    <t>Робот-ноги от Boston Dynamics стал роботом-солдатом  - и уже почти как живой (ВИДЕО) http://t.co/B3a0l8zdBo http://topsy.com/trackback?url=http%3A//twitter.com/_770818725945/status/323821278068895745</t>
  </si>
  <si>
    <t>Sorellina Restaurant</t>
  </si>
  <si>
    <t>Wishing all of the best to those running in the Boston Marathon today! We will not be offering our valet service... http://t.co/USUknQH7Qs http://topsy.com/trackback?url=http%3A//twitter.com/sorellinaboston/status/323821279671103489</t>
  </si>
  <si>
    <t>Eliot Hotel</t>
  </si>
  <si>
    <t>Congrats! RT @clioboston: Pumped to be one of @USATODAY's 10 best French restaurants in the Boston-area! http://t.co/iCe8ihqGKE http://topsy.com/trackback?url=http%3A//twitter.com/eliothotel/status/323821284138045441</t>
  </si>
  <si>
    <t>Melody Parry Jones</t>
  </si>
  <si>
    <t>One year ago today I was running The Boston Marathon in the hottest race day weather in 30+ years - it was one of... http://t.co/CjBljjGE5G http://topsy.com/trackback?url=http%3A//twitter.com/run4margaritas/status/323821287724171264</t>
  </si>
  <si>
    <t>Diana Hill</t>
  </si>
  <si>
    <t>RT @TheBostonDeal: Happy Marathon Monday! Good luck to all of the runners of today's Boston Marathon. #marathonmonday http://topsy.com/trackback?url=http%3A//twitter.com/helobuff/status/323821290404323330</t>
  </si>
  <si>
    <t>Alistair Hogg</t>
  </si>
  <si>
    <t>@SouthBayRaised Tuned in to Tampa @ Boston for early morning baseball. James Loney GIDP. Some things never change. http://topsy.com/trackback?url=http%3A//twitter.com/alistairjhogg/status/323821289397710849</t>
  </si>
  <si>
    <t>Alana Mary</t>
  </si>
  <si>
    <t>So inspired watching the Boston Marathon. http://topsy.com/trackback?url=http%3A//twitter.com/merryalana/status/323821304249712640</t>
  </si>
  <si>
    <t>Eugene Gamarnik</t>
  </si>
  <si>
    <t>@bramble888 lol thanks, i got it wrong about the game. its not a make up game, its patriots day in boston. they will make up in july. http://topsy.com/trackback?url=http%3A//twitter.com/genemoney61/status/323821308318208000</t>
  </si>
  <si>
    <t>CultureOfCompetition</t>
  </si>
  <si>
    <t>Reason: Reforming Boston’s Corrupt Taxi Cartel http://t.co/IuX3XwbIk5 http://topsy.com/trackback?url=http%3A//twitter.com/aeicompetition/status/323821311841406976</t>
  </si>
  <si>
    <t>Trent Berry</t>
  </si>
  <si>
    <t>OK LA, Boston and NYC here we come! http://topsy.com/trackback?url=http%3A//twitter.com/monsieurtrent/status/323821315033292800</t>
  </si>
  <si>
    <t>Kevin Gell</t>
  </si>
  <si>
    <t>If you're in Boston to watch the marathon today, there is an excellent chance that I hate you. #stoptalking http://topsy.com/trackback?url=http%3A//twitter.com/ohh_keving/status/323821318229356544</t>
  </si>
  <si>
    <t>GUYdirectioner4E</t>
  </si>
  <si>
    <t>RT @onedirection: Happy to announce that 1D World Boston is now open! Follow @1DWorldMerch for details! #1DWorldBoston 1DHQ x http://topsy.com/trackback?url=http%3A//twitter.com/1d_bestfan/status/323821317478572032</t>
  </si>
  <si>
    <t>Wandia Njoya</t>
  </si>
  <si>
    <t>RT @Kagiriwaithera: Dear MPs your colleague #WesleyKorir is leading in the Boston Marathon, find a side hustle too and stop asking for p ... http://topsy.com/trackback?url=http%3A//twitter.com/wmnjoya/status/323821320003530752</t>
  </si>
  <si>
    <t>Catherine Okeefe</t>
  </si>
  <si>
    <t>@TheRyanBeatty best concert 😍😍 hope you had a good time for your first time in Boston 😘😘😘😘😘✨✨ http://topsy.com/trackback?url=http%3A//twitter.com/okeefecatherine/status/323821317440827393</t>
  </si>
  <si>
    <t>Latheef</t>
  </si>
  <si>
    <t>Tampa Bay Rays at Boston Red Sox http://t.co/ni5yUIlsbK #Sports http://topsy.com/trackback?url=http%3A//twitter.com/lathu/status/323821329067409409</t>
  </si>
  <si>
    <t>Kristina Duda</t>
  </si>
  <si>
    <t>Finally found the Boston marathon on TV. http://topsy.com/trackback?url=http%3A//twitter.com/kristina_noel/status/323821328744468481</t>
  </si>
  <si>
    <t>RT @NHL: Boston fans, your @NHLBruins can clinch a playoffs berth tonight if they earn at least one point against Ottawa. Tune-in to wat ... http://topsy.com/trackback?url=http%3A//twitter.com/n_zolo91/status/323821327456800768</t>
  </si>
  <si>
    <t>RT @onedirection: Happy to announce that 1D World Boston is now open! Follow @1DWorldMerch for details! #1DWorldBoston 1DHQ x http://topsy.com/trackback?url=http%3A//twitter.com/sonriemeiiam/status/323821332297027584</t>
  </si>
  <si>
    <t>Rey mendez</t>
  </si>
  <si>
    <t>RT @RedSox: Happy Marathon Monday! Good luck to all the runners of today's #BostonMarathon. 1st pitch @ Fenway 11:05am. Great sports day ... http://topsy.com/trackback?url=http%3A//twitter.com/naldybruin/status/323821330128576512</t>
  </si>
  <si>
    <t>Miss  Bubbles</t>
  </si>
  <si>
    <t>RT @Kagiriwaithera: Dear MPs your colleague #WesleyKorir is leading in the Boston Marathon, find a side hustle too and stop asking for p ... http://topsy.com/trackback?url=http%3A//twitter.com/i_ambubbles/status/323821335761547264</t>
  </si>
  <si>
    <t>@goeljasper Boston Marathon. #PatriotsDay. You can watch online at baa . org http://topsy.com/trackback?url=http%3A//twitter.com/noahroth/status/323821341100888064</t>
  </si>
  <si>
    <t>Momma is running the Boston Marathon today &amp;amp; I'm getting "athlete alert" texts -- she's currently at 10km running at an 8:09 min pace! http://topsy.com/trackback?url=http%3A//twitter.com/bethanycarol/status/323821338890481664</t>
  </si>
  <si>
    <t>News For Today</t>
  </si>
  <si>
    <t>Things To See On Your Boston Tour http://t.co/mFVUYnIfmO #Bostontour http://topsy.com/trackback?url=http%3A//twitter.com/newsfortoday1/status/323821343621652481</t>
  </si>
  <si>
    <t>Skyisdim</t>
  </si>
  <si>
    <t>Photo: Boston Marathon women's wheelchair winner Tatyana McFadden receives her medal - ‏@PetesWire http://t.co/yP32g0OSua http://topsy.com/trackback?url=http%3A//twitter.com/phlexi/status/323821346318602242</t>
  </si>
  <si>
    <t>RT @masslivenews: Boston Marathon 2013: List of Western Massachusetts entrants: See who's representing your town in th... http://t.co/zH ... http://topsy.com/trackback?url=http%3A//twitter.com/javanut1067/status/323821343265148929</t>
  </si>
  <si>
    <t>1DNews!</t>
  </si>
  <si>
    <t>@onedirection: Happy to announce that 1D World Boston is now open! Follow @1DWorldMerch for details! #1DWorldBoston 1DHQ x http://topsy.com/trackback?url=http%3A//twitter.com/1dlovesoned/status/323821347836948481</t>
  </si>
  <si>
    <t>Amy Elizabeth</t>
  </si>
  <si>
    <t>bye boston :( http://topsy.com/trackback?url=http%3A//twitter.com/amylizziex3/status/323821349074268161</t>
  </si>
  <si>
    <t>Colin</t>
  </si>
  <si>
    <t>Fingers crossed that #ZeldaSymphony comes back to Boston for Season 2 http://topsy.com/trackback?url=http%3A//twitter.com/pkmneinstein/status/323821354648489986</t>
  </si>
  <si>
    <t>Ryan Sowards</t>
  </si>
  <si>
    <t>Not getting to see the end of the Boston marathon because I have class&amp;lt; http://topsy.com/trackback?url=http%3A//twitter.com/r_sour_ds/status/323821354317144064</t>
  </si>
  <si>
    <t>Elixir_Cellars</t>
  </si>
  <si>
    <t>RT @NHL: Boston fans, your @NHLBruins can clinch a playoffs berth tonight if they earn at least one point against Ottawa. Tune-in to wat ... http://topsy.com/trackback?url=http%3A//twitter.com/slanted_vines/status/323821352505200641</t>
  </si>
  <si>
    <t>Hardwood Paroxysm</t>
  </si>
  <si>
    <t>My pick of five games was elimination. I feel like if Boston wins both in Boston, they have confidence to push 7, but not good enough team http://topsy.com/trackback?url=http%3A//twitter.com/hpbasketball/status/323821355739000832</t>
  </si>
  <si>
    <t>Ryan Gabrielson</t>
  </si>
  <si>
    <t>RT @tatejw: Boston is one of the few places you can see someone in colonial garb and be pretty sure they don't really want to overthrow  ... http://topsy.com/trackback?url=http%3A//twitter.com/ryangabrielson/status/323821361720086530</t>
  </si>
  <si>
    <t>juliodunks</t>
  </si>
  <si>
    <t>I'm missing out on these Dunkins new free samples in Boston for work? http://topsy.com/trackback?url=http%3A//twitter.com/juliodunks/status/323821362575720450</t>
  </si>
  <si>
    <t>RT @GlobeMarathon: Great collection of Boston Marathon images from @GlobePhoto http://t.co/u9K0iEy5LO http://topsy.com/trackback?url=http%3A//twitter.com/gmappedometer/status/323821362911260672</t>
  </si>
  <si>
    <t>so guy leading the Boston Marathon didn't run until adulthood when he became Martin Lel's gardener. and decided he'd rather have the garden. http://topsy.com/trackback?url=http%3A//twitter.com/sidavidepstein/status/323821364542844928</t>
  </si>
  <si>
    <t>いつき</t>
  </si>
  <si>
    <t>RT @onedirection: Happy to announce that 1D World Boston is now open! Follow @1DWorldMerch for details! #1DWorldBoston 1DHQ x http://topsy.com/trackback?url=http%3A//twitter.com/1121itsu/status/323821370905600000</t>
  </si>
  <si>
    <t>Allston Apartments</t>
  </si>
  <si>
    <t>BOSTON - Allston/Brighton Border 3 Bed 1 Bath 2,400.00 Available 2013-09-01. For full listing click here: Outs... http://t.co/DGZFe6kHgL http://topsy.com/trackback?url=http%3A//twitter.com/allstonpads/status/323821368930078720</t>
  </si>
  <si>
    <t>BOSTON - Allston/Brighton Border 4 Bed 1 Bath 3,000.00 Available 2013-09-01. For full listing click here: Stun... http://t.co/NMOhXkZ34C http://topsy.com/trackback?url=http%3A//twitter.com/allstonpads/status/323821370108702720</t>
  </si>
  <si>
    <t>BOSTON - Allston 4 Bed 1.5 Bath 2,950.00 Available 2013-09-01. For full listing click here: Amazing 4 Bed Apar... http://t.co/dSFEJQNYuU http://topsy.com/trackback?url=http%3A//twitter.com/allstonpads/status/323821367692783616</t>
  </si>
  <si>
    <t>RT @OMGVicky_: I kind of want to go to Boston ! http://topsy.com/trackback?url=http%3A//twitter.com/youknow_bun/status/323821369034960897</t>
  </si>
  <si>
    <t>RT @jebsharp: SCOTUS won't hear appeal re Boston College Northern Ireland interviews subpoena http://t.co/yqeHtbBJOd http://topsy.com/trackback?url=http%3A//twitter.com/publicradionerd/status/323821374302978050</t>
  </si>
  <si>
    <t>Is it me, or is the Boston Marathon site down? http://topsy.com/trackback?url=http%3A//twitter.com/dine_and_dash/status/323821374709850113</t>
  </si>
  <si>
    <t>RT @mariahchrist_: The only time anyone who doesn't run cares about running: Boston Marathon http://topsy.com/trackback?url=http%3A//twitter.com/ajtrackcrazed/status/323821375057973249</t>
  </si>
  <si>
    <t>news Hot trends for Mon 15 Apr 14 54: Rebel Wilson, Catching Fire Trailer, NASCAR, Boston Marathon, … Rebel Wi... http://t.co/NEOOKbXUWs http://topsy.com/trackback?url=http%3A//twitter.com/juanvr/status/323821376173666307</t>
  </si>
  <si>
    <t>Cameron  Terrell</t>
  </si>
  <si>
    <t>RT @WhatUpMsShapiro: The fact that Boston's playing and i cant watch&amp;lt;&amp;lt;&amp;lt;&amp;lt; http://topsy.com/trackback?url=http%3A//twitter.com/thisdudesweet/status/323821378203688960</t>
  </si>
  <si>
    <t>OldSouthMeetingHouse</t>
  </si>
  <si>
    <t>Happy Patriots' Day! Bring the kids by this week for fun vacation week activities. Free for Boston residents aged... http://t.co/DQ1fX32RBv http://topsy.com/trackback?url=http%3A//twitter.com/osmhboston/status/323821381265551360</t>
  </si>
  <si>
    <t>oneD</t>
  </si>
  <si>
    <t>RT @onedirection: Happy to announce that 1D World Boston is now open! Follow @1DWorldMerch for details! #1DWorldBoston 1DHQ x http://topsy.com/trackback?url=http%3A//twitter.com/day_oned/status/323821392967634947</t>
  </si>
  <si>
    <t>Alison Thompson</t>
  </si>
  <si>
    <t>RT @BostonGlobe: Great collection of Boston Marathon images from @GlobePhoto http://t.co/fxEPi39AyE http://topsy.com/trackback?url=http%3A//twitter.com/alisontboston/status/323821395656179712</t>
  </si>
  <si>
    <t>George Obulutsa</t>
  </si>
  <si>
    <t>RT @Kagiriwaithera: Dear MPs your colleague #WesleyKorir is leading in the Boston Marathon, find a side hustle too and stop asking for p ... http://topsy.com/trackback?url=http%3A//twitter.com/georgeobulutsa/status/323821398642532352</t>
  </si>
  <si>
    <t>Grub Street Boston</t>
  </si>
  <si>
    <t>The definitive, gorgeously styled guide to the nation's best cocktails.  Here in Boston, @TheSinclair gets the nod! http://t.co/0AwCLM2aqL http://topsy.com/trackback?url=http%3A//twitter.com/grubstreetbos/status/323821404158050305</t>
  </si>
  <si>
    <t>Yamamoto wins Boston Marathon men's wheelchair - The Advocate http://t.co/uQi1l9tXJ9 #Sports http://topsy.com/trackback?url=http%3A//twitter.com/sports_creep/status/323821409237360640</t>
  </si>
  <si>
    <t>Yamamoto wins Boston Marathon men's wheelchair - The Advocate http://t.co/vvMMON4iPQ http://topsy.com/trackback?url=http%3A//www.stamfordadvocate.com/sports/article/Yamamoto-wins-Boston-Marathon-men-s-wheelchair-4435216.php</t>
  </si>
  <si>
    <t>Yamamoto wins Boston Marathon men's wheelchair - The Advocate http://t.co/oux3pQY8lh http://topsy.com/trackback?url=http%3A//twitter.com/sportifo/status/323821408759185408</t>
  </si>
  <si>
    <t>Delora Newton</t>
  </si>
  <si>
    <t>Good luck to the Chamber's very own Bob Ansheles as he runs in the Boston Marathon today. http://topsy.com/trackback?url=http%3A//twitter.com/delora4biz/status/323821405563138048</t>
  </si>
  <si>
    <t>#Sports: Yamamoto wins Boston Marathon men's wheelchair - The Advocate http://t.co/r0EppDjamu #MixAlotDjz http://topsy.com/trackback?url=http%3A//twitter.com/mixalotdjz/status/323821413276471296</t>
  </si>
  <si>
    <t>Judith Elsroad</t>
  </si>
  <si>
    <t>Just saw my brother cross the finish line of the boston marathon on a handcycle. #TooEmotionalToBeClever http://topsy.com/trackback?url=http%3A//twitter.com/dianaelark/status/323821412177551363</t>
  </si>
  <si>
    <t>1DTweetsSpain</t>
  </si>
  <si>
    <t>Feliz de anunciar que 1D World Boston ya esta abierta! Sigue a @1DWorldMerch para mas detalles! #1DWorldBoston -Tweet de 1D http://topsy.com/trackback?url=http%3A//twitter.com/1dtweetsspain/status/323821413242916867</t>
  </si>
  <si>
    <t>Lauren Jacquet</t>
  </si>
  <si>
    <t>RT @DianaELark: Just saw my brother cross the finish line of the boston marathon on a handcycle. #TooEmotionalToBeClever http://topsy.com/trackback?url=http%3A//twitter.com/dianaelark/status/323821412177551363</t>
  </si>
  <si>
    <t>George Otwoma®</t>
  </si>
  <si>
    <t>RT @PseretC: A Kenyan MP is currently 3rd in the Boston Marathon the rest are demanding a salary increase.They should try a side hustle. http://topsy.com/trackback?url=http%3A//twitter.com/otwomag/status/323821412794122241</t>
  </si>
  <si>
    <t>Alfred Ng'ang'a</t>
  </si>
  <si>
    <t>RT @Kagiriwaithera: Dear MPs your colleague #WesleyKorir is leading in the Boston Marathon, find a side hustle too and stop asking for p ... http://topsy.com/trackback?url=http%3A//twitter.com/alfienganga/status/323821415759478784</t>
  </si>
  <si>
    <t>On Beacon St. Boston marathoners are cheered. Such a sweet city event. https://t.co/jYl6IQ3Lhp http://topsy.com/trackback?url=http%3A//twitter.com/xomelissaadan/status/323821415453315072</t>
  </si>
  <si>
    <t>Gregory T. Huang</t>
  </si>
  <si>
    <t>Anyone talking about this $13.6 billion acquisition by a Boston-based company today? http://t.co/QeWwSyVXtr http://topsy.com/trackback?url=http%3A//twitter.com/gthuang/status/323821416812249090</t>
  </si>
  <si>
    <t>Brooks.</t>
  </si>
  <si>
    <t>RT @Real_Liam_Payne: Hellooooo 1D World is goinggggggg to Boston! Opens this weekend!!!!! #1DWorldBoston http://topsy.com/trackback?url=http%3A//twitter.com/lucia_paredes24/status/323821419249164290</t>
  </si>
  <si>
    <t>ZARRY NIAMOUIS</t>
  </si>
  <si>
    <t>RT @onedirection: Happy to announce that 1D World Boston is now open! Follow @1DWorldMerch for details! #1DWorldBoston 1DHQ x http://topsy.com/trackback?url=http%3A//twitter.com/yurikerizky1d/status/323821418208972800</t>
  </si>
  <si>
    <t>Mohanan Unni</t>
  </si>
  <si>
    <t>Patriots Day in Boston-"shot heard around world" changed American Destiny! Remember it only takes a 'spark' to ignite 'revival' in Beantown! http://topsy.com/trackback?url=http%3A//twitter.com/pastormohanan/status/323821419177852928</t>
  </si>
  <si>
    <t>thea rizkia</t>
  </si>
  <si>
    <t>@hermansaksono momon kamu liat boston marathon nya gak? http://topsy.com/trackback?url=http%3A//twitter.com/thearizkia/status/323821428023648257</t>
  </si>
  <si>
    <t>RT @SIDavidEpstein: so guy leading the Boston Marathon didn't run until adulthood when he became Martin Lel's gardener. and decided he'd ... http://topsy.com/trackback?url=http%3A//twitter.com/chrisnickinson/status/323821426673057792</t>
  </si>
  <si>
    <t>Brett Nolfi</t>
  </si>
  <si>
    <t>@TrevorNeish yea I'm cool, dude drove right into my lane on the Boston bridge, had to swerve out the way and went right into the barrier http://topsy.com/trackback?url=http%3A//twitter.com/bnolfi412/status/323821429340651520</t>
  </si>
  <si>
    <t>some day i will run the Boston Marathon...."she will be mine....oh yes...she will be mine..." http://topsy.com/trackback?url=http%3A//twitter.com/mdnortonphd/status/323821438123532288</t>
  </si>
  <si>
    <t>Nicki Nguyen</t>
  </si>
  <si>
    <t>@jnthncplnd Boston! Julian is coming up and me and my friends are all going out to all you can eat sushi if you'd like to join! http://topsy.com/trackback?url=http%3A//twitter.com/nickita93/status/323821441122443265</t>
  </si>
  <si>
    <t>Michael Barrio</t>
  </si>
  <si>
    <t>“@ProvePplWrong: Good luck to all the runners today in the Boston Marathon #runfast #PPW” #LG2 http://topsy.com/trackback?url=http%3A//twitter.com/mbardown/status/323821446684106752</t>
  </si>
  <si>
    <t>Grand Rivers Variety</t>
  </si>
  <si>
    <t>Our own Steve Sherling (pictured here on the left) is running in the BOSTON MARATHON today! Steve is the general... http://t.co/t48OxJz50B http://topsy.com/trackback?url=http%3A//twitter.com/grvariety/status/323821450190536704</t>
  </si>
  <si>
    <t>This is me</t>
  </si>
  <si>
    <t>SMDH! RT @HologramPerm: RT @MoLovie: White folks gay now? smh &amp;lt; just the ones in Boston and San Fran http://topsy.com/trackback?url=http%3A//twitter.com/molovie/status/323821447371968512</t>
  </si>
  <si>
    <t>Will Farley</t>
  </si>
  <si>
    <t>Boston https://t.co/UzOxJ8uY68 http://topsy.com/trackback?url=http%3A//twitter.com/willfarley_/status/323821457664794624</t>
  </si>
  <si>
    <t>“@DistanceGirls: If you're looking to make yourself feel bad about your running accomplishments, watch the Boston marathon.” http://topsy.com/trackback?url=http%3A//twitter.com/ealpeter/status/323821456859467778</t>
  </si>
  <si>
    <t>OSMANOZIL</t>
  </si>
  <si>
    <t>RT @PseretC: A Kenyan MP is currently 3rd in the Boston Marathon the rest are demanding a salary increase.They should try a side hustle. http://topsy.com/trackback?url=http%3A//twitter.com/mohamedrashido1/status/323821455789936640</t>
  </si>
  <si>
    <t>Ican'tWait 25/04/14♥</t>
  </si>
  <si>
    <t>RT @onedirection: Happy to announce that 1D World Boston is now open! Follow @1DWorldMerch for details! #1DWorldBoston 1DHQ x http://topsy.com/trackback?url=http%3A//twitter.com/itsmefioreeww/status/323821460982476801</t>
  </si>
  <si>
    <t>Aubrey Quackenbush</t>
  </si>
  <si>
    <t>Mom's watching the Boston marathon from our street. I want to be there! 👟🏁 http://topsy.com/trackback?url=http%3A//twitter.com/aubquack/status/323821465390694400</t>
  </si>
  <si>
    <t>Mali</t>
  </si>
  <si>
    <t>Reese is coming back to Boston?????. I missed the first 2587995439 times she came ! Lol http://topsy.com/trackback?url=http%3A//twitter.com/shescreamsmali/status/323821464287580161</t>
  </si>
  <si>
    <t>All in For Boston! #redrunner #konfedence I’m out with @MapMyRun: time 42:35, distance 5.00 mi and pace 8:31 min/mile. Watch my Live Map! ht http://topsy.com/trackback?url=http%3A//twitter.com/konfedence/status/323821468796477440</t>
  </si>
  <si>
    <t>Editor Mary Creel getting ready to run her 10th Boston Marathon. Go Mary! #BostonMarathon http://t.co/F1mqhdfaHW</t>
  </si>
  <si>
    <t>RT @onedirection: Happy to announce that 1D World Boston is now open! Follow @1DWorldMerch for details! #1DWorldBoston 1DHQ x http://topsy.com/trackback?url=http%3A//twitter.com/arianas_boobear/status/323821472592302080</t>
  </si>
  <si>
    <t>$-Pain</t>
  </si>
  <si>
    <t>@_lindseyjanee thought the Knicks were Boston........ 😳 http://topsy.com/trackback?url=http%3A//twitter.com/savanna_leann/status/323821477155729409</t>
  </si>
  <si>
    <t>jane</t>
  </si>
  <si>
    <t>Not in Boston http://topsy.com/trackback?url=http%3A//twitter.com/janeghudall/status/323821480368562177</t>
  </si>
  <si>
    <t>kipkoech kipyator</t>
  </si>
  <si>
    <t>RT @PseretC: A Kenyan MP is currently 3rd in the Boston Marathon the rest are demanding a salary increase.They should try a side hustle. http://topsy.com/trackback?url=http%3A//twitter.com/mongesoirono/status/323821476660772864</t>
  </si>
  <si>
    <t>Manuel Rodriguez</t>
  </si>
  <si>
    <t>RT @NHL: Boston fans, your @NHLBruins can clinch a playoffs berth tonight if they earn at least one point against Ottawa. Tune-in to wat ... http://topsy.com/trackback?url=http%3A//twitter.com/manuelrods10/status/323821477872939008</t>
  </si>
  <si>
    <t>Austin Morris</t>
  </si>
  <si>
    <t>Boston has a day-long party for a big race. IU parties all week for a big race. IU, as always, wins. http://topsy.com/trackback?url=http%3A//twitter.com/amorris7012/status/323821483652685824</t>
  </si>
  <si>
    <t>Richard Branc</t>
  </si>
  <si>
    <t>RT @onedirection: Happy to announce that 1D World Boston is now open! Follow @1DWorldMerch for details! #1DWorldBoston 1DHQ x http://topsy.com/trackback?url=http%3A//twitter.com/chardybranc/status/323821491798028288</t>
  </si>
  <si>
    <t>Lisa Bryden</t>
  </si>
  <si>
    <t>RT @morninggloria: Beautiful day for a marathon. Was jealous of Boston runners until I remembered how much marathons hurt. http://topsy.com/trackback?url=http%3A//twitter.com/lisabryden/status/323821489822527488</t>
  </si>
  <si>
    <t>Chris Hampton</t>
  </si>
  <si>
    <t>@DScaheffer BOSTON BABY http://topsy.com/trackback?url=http%3A//twitter.com/chrisfromramsey/status/323821494901813249</t>
  </si>
  <si>
    <t>Adam Lowe</t>
  </si>
  <si>
    <t>RT @ESPNStatsInfo: The last 5 Boston Marathons have been decided by 3 seconds or less in the women's division; lead pack is 10 an hour i ... http://topsy.com/trackback?url=http%3A//twitter.com/stonelaxcoach/status/323821500480241664</t>
  </si>
  <si>
    <t>Paul Mathenge</t>
  </si>
  <si>
    <t>RT @PseretC: A Kenyan MP is currently 3rd in the Boston Marathon the rest are demanding a salary increase.They should try a side hustle. http://topsy.com/trackback?url=http%3A//twitter.com/paul7_28/status/323821498404061184</t>
  </si>
  <si>
    <t>the king</t>
  </si>
  <si>
    <t>Isn't it a law that the Boston marathon has to be televised? http://topsy.com/trackback?url=http%3A//twitter.com/kingdan_the1st/status/323821505576316928</t>
  </si>
  <si>
    <t>||Pardeep||</t>
  </si>
  <si>
    <t>When me and my friend text, while shes in florida</t>
  </si>
  <si>
    <t>Stupid Fuck Avery!</t>
  </si>
  <si>
    <t>Audio: crippledwizard: The Unseen - Goodbye Amerikkka - Lower Class Crucifixion (1998) Boston, MA http://t.co/bPFW3BHSzq http://topsy.com/trackback?url=http%3A//twitter.com/averypukesghost/status/323821509623820288</t>
  </si>
  <si>
    <t>Sam Carroll</t>
  </si>
  <si>
    <t>RT @NHL: Boston fans, your @NHLBruins can clinch a playoffs berth tonight if they earn at least one point against Ottawa. Tune-in to wat ... http://topsy.com/trackback?url=http%3A//twitter.com/sam_carroll_28/status/323821512958308352</t>
  </si>
  <si>
    <t>Sarah Aladdin</t>
  </si>
  <si>
    <t>Craving Boston Donuts and Americano coffee http://topsy.com/trackback?url=http%3A//twitter.com/wideeyedsarah/status/323821516796076032</t>
  </si>
  <si>
    <t>Stephane Leroux</t>
  </si>
  <si>
    <t>Decu de voir @FelixSeguinRDS suivre le marathon de Boston en salle ce matin.  Il etait la bas les deux dernieres années. #endéclin #noglory http://topsy.com/trackback?url=http%3A//twitter.com/stephrdsjunior/status/323821518670925824</t>
  </si>
  <si>
    <t>YummyYV</t>
  </si>
  <si>
    <t>RT @Kagiriwaithera: Dear MPs your colleague #WesleyKorir is leading in the Boston Marathon, find a side hustle too and stop asking for p ... http://topsy.com/trackback?url=http%3A//twitter.com/yummyyv/status/323821519442681856</t>
  </si>
  <si>
    <t>Carley Longtin</t>
  </si>
  <si>
    <t>Boston with BWG☺ http://topsy.com/trackback?url=http%3A//twitter.com/carleylongtin/status/323821524471656448</t>
  </si>
  <si>
    <t>Michelle Juett Silva</t>
  </si>
  <si>
    <t>Watching Boston Marathon http://t.co/PfZXe72sCH ”The pace is very slow. They’re averaging 5 minutes per mile.” Hahahahhaha http://topsy.com/trackback?url=http%3A//twitter.com/shelldragon/status/323821527659339777</t>
  </si>
  <si>
    <t>Caroline Cameron</t>
  </si>
  <si>
    <t>I just want to be back in Boston right now #MarathonMonday #RedSox #JackieRobinson #PatriotsDay http://topsy.com/trackback?url=http%3A//twitter.com/carecameron/status/323821538757464064</t>
  </si>
  <si>
    <t>Flippies Flip Books</t>
  </si>
  <si>
    <t>Graduate Into an Industrial Design Apprenticeship at (11) in Boston, Massachusetts http://t.co/L9g1oD6fWF http://topsy.com/trackback?url=http%3A//twitter.com/adflipoff/status/323821536106651649</t>
  </si>
  <si>
    <t>Lil yardi ghostboyz</t>
  </si>
  <si>
    <t>We're number 14 on the ReverbNation Rap charts for Boston, MA. http://t.co/ICeKqjohgQ http://topsy.com/trackback?url=http%3A//twitter.com/gestunnaz/status/323821536660299777</t>
  </si>
  <si>
    <t>Marissa Hernandez</t>
  </si>
  <si>
    <t>Goodluck to my uncle running the Boston Marathon 😌 http://topsy.com/trackback?url=http%3A//twitter.com/marissssssa11/status/323821542960152576</t>
  </si>
  <si>
    <t>Christina</t>
  </si>
  <si>
    <t>RT @NHL: Boston fans, your @NHLBruins can clinch a playoffs berth tonight if they earn at least one point against Ottawa. Tune-in to wat ... http://topsy.com/trackback?url=http%3A//twitter.com/steena8/status/323821544411381761</t>
  </si>
  <si>
    <t>Sons Of Jerry</t>
  </si>
  <si>
    <t>RT @NHL: Boston fans, your @NHLBruins can clinch a playoffs berth tonight if they earn at least one point against Ottawa. Tune-in to wat ... http://topsy.com/trackback?url=http%3A//twitter.com/blawlz01/status/323821552477036545</t>
  </si>
  <si>
    <t>DTN Latin  America</t>
  </si>
  <si>
    <t>DTN Latin America: Talented International Field in Boston Marathon: A talented international field including l... http://t.co/PJPfdSJvML http://topsy.com/trackback?url=http%3A//twitter.com/dtnlatinamerica/status/323821564367863809</t>
  </si>
  <si>
    <t>Las africanas han ganado 9 de los últimos 13 titulos de la maratón de Boston. http://topsy.com/trackback?url=http%3A//twitter.com/colombiacorre/status/323821562048413696</t>
  </si>
  <si>
    <t>USA</t>
  </si>
  <si>
    <t>Talented International Field in Boston Marathon: A talented international field including last year's champion... http://t.co/TORaAJMFD2 http://topsy.com/trackback?url=http%3A//twitter.com/dvusa/status/323821563919085569</t>
  </si>
  <si>
    <t>Royal W Johnson</t>
  </si>
  <si>
    <t>Reduce Treasury purchases first, hang on to MBS: Rosengren: BOSTON (Reuters) - The Federal Reserve should keep... http://t.co/MkfuXyZAUa http://topsy.com/trackback?url=http%3A//twitter.com/royalwjohnson/status/323821563298336769</t>
  </si>
  <si>
    <t>Berkley Bear</t>
  </si>
  <si>
    <t>In perfect weather, 117th Boston Marathon begins http://t.co/dlp70nUAsO http://topsy.com/trackback?url=http%3A//twitter.com/berkleybearnews/status/323821565257084929</t>
  </si>
  <si>
    <t>cbone</t>
  </si>
  <si>
    <t>In an ideal world I would be shitfaced screaming at the runners in the Boston Marathon right now. http://topsy.com/trackback?url=http%3A//twitter.com/siobhannkelly/status/323821565156413443</t>
  </si>
  <si>
    <t>Jordan McWatt</t>
  </si>
  <si>
    <t>thank god for twitter other wise i wouldn't have known the boston marathon was on http://topsy.com/trackback?url=http%3A//twitter.com/jmtherunner/status/323821565051555841</t>
  </si>
  <si>
    <t>Josh Karadeema</t>
  </si>
  <si>
    <t>RT @SIDavidEpstein: so guy leading the Boston Marathon didn't run until adulthood when he became Martin Lel's gardener. and decided he'd ... http://topsy.com/trackback?url=http%3A//twitter.com/mr_deema/status/323821566234337282</t>
  </si>
  <si>
    <t>dj mickey ruilova</t>
  </si>
  <si>
    <t>@lacolores1  saludos desde boston buen programa http://topsy.com/trackback?url=http%3A//twitter.com/djmickeyruilova/status/323821569338134528</t>
  </si>
  <si>
    <t>World N_E_W_S</t>
  </si>
  <si>
    <t>Reduce Treasury purchases first, hang on to MBS: Rosengren: BOSTON (Reuters) - The Federal Reserve should keep... http://t.co/02zR6XFpyw http://topsy.com/trackback?url=http%3A//twitter.com/world_n_e_w_s_/status/323821569174548480</t>
  </si>
  <si>
    <t>K.H.D.C</t>
  </si>
  <si>
    <t>RT @NHL_Sens: Morning skate is underway in Boston. #Sens &amp;amp; Bruins tonight at 7 p.m.! http://t.co/X2b4ltjZ7l http://topsy.com/trackback?url=http%3A//twitter.com/khddoinme/status/323821576158072832</t>
  </si>
  <si>
    <t>RT @AxieFitzGerald: I wish I was in Boston for #marathonmonday today 😩 @ClaireFitzz @Shitshowshano http://topsy.com/trackback?url=http%3A//twitter.com/ohheyimkelly/status/323821573435949057</t>
  </si>
  <si>
    <t>Reduce Treasury purchases first, hang on to MBS: Rosengren: BOSTON (Reuters) - The Federal Reserve should keep... http://t.co/CpTp5FuPpT http://topsy.com/trackback?url=http%3A//twitter.com/andrewcarnegi15/status/323821574090264578</t>
  </si>
  <si>
    <t>Pochina Coolata</t>
  </si>
  <si>
    <t>@aleeexlaaane are you gonna be in Boston?!? http://topsy.com/trackback?url=http%3A//twitter.com/xoxtina46xox/status/323821573779898368</t>
  </si>
  <si>
    <t>Eric Epperson</t>
  </si>
  <si>
    <t>Sneaking in a little Boston Marathon. http://t.co/DOCeQlYw4W http://topsy.com/trackback?url=http%3A//twitter.com/ericepperson/status/323821579597393923</t>
  </si>
  <si>
    <t>Having a BLAST at the 2013 Boston Marathon!!! http://topsy.com/trackback?url=http%3A//twitter.com/instaphotobooth/status/323821581791027200</t>
  </si>
  <si>
    <t>Sea Forex Group</t>
  </si>
  <si>
    <t>Reduce Treasury purchases first, hang on to MBS: Rosengren: BOSTON (Reuters) - The Federal Reserve should keep... http://t.co/tzfD2A1oIN http://topsy.com/trackback?url=http%3A//twitter.com/seaforexgroup/status/323821583263232000</t>
  </si>
  <si>
    <t>RT @eight5_Zo: BREAKING NEWS: Kenyan runner leads Boston Marathon http://topsy.com/trackback?url=http%3A//twitter.com/blackenedproud/status/323821583493910528</t>
  </si>
  <si>
    <t>Markets &amp; Business</t>
  </si>
  <si>
    <t>#Money #Finance Reduce Treasury purchases first, hang on to MBS: Rosengren: BOSTON (Reuters) -... http://t.co/XdJDLgSeVo #Money #Reuters http://topsy.com/trackback?url=http%3A//twitter.com/marketsbusiness/status/323821589663719425</t>
  </si>
  <si>
    <t>DW Sanders</t>
  </si>
  <si>
    <t>Landlord Ordered to Pay $24,000 for Police Calls: A landlord in Boston has been billed nearl... http://t.co/gsNhI5WVhL #rental #landlord http://topsy.com/trackback?url=http%3A//twitter.com/vincenneshouses/status/323821588447367168</t>
  </si>
  <si>
    <t>Dave Mackay</t>
  </si>
  <si>
    <t>Boston friends,</t>
  </si>
  <si>
    <t>Sherif Abdel Khalek</t>
  </si>
  <si>
    <t>Reduce Treasury purchases first, hang on to MBS: Rosengren: BOSTON (Reuters) - The Federal Reserve should keep... http://t.co/WBiEsAmY8Y http://topsy.com/trackback?url=http%3A//twitter.com/sherifakhalek/status/323821588778725377</t>
  </si>
  <si>
    <t>KTVN Channel 2 News</t>
  </si>
  <si>
    <t>In perfect weather, 117th Boston Marathon begins http://t.co/2VGqG5DS79 http://topsy.com/trackback?url=http%3A//twitter.com/ktvn/status/323821591010082816</t>
  </si>
  <si>
    <t>Claire Emma</t>
  </si>
  <si>
    <t>Reduce Treasury purchases first, hang on to MBS: Rosengren: BOSTON (Reuters) - The Federal Reserve should keep... http://t.co/RhwTWapCwK http://topsy.com/trackback?url=http%3A//twitter.com/claemma/status/323821591211421696</t>
  </si>
  <si>
    <t>Paul Glass</t>
  </si>
  <si>
    <t>RT @si_vault: The 1967 Boston Marathon. An official tries to tear off Katherine Switzer's bib since women weren't allowed to race: http: ... http://topsy.com/trackback?url=http%3A//twitter.com/stillfromdet/status/323821592113192960</t>
  </si>
  <si>
    <t>OSL IS REAL</t>
  </si>
  <si>
    <t>#bostonmarathon I can run around Boston five times with no water. http://topsy.com/trackback?url=http%3A//twitter.com/donuchenna/status/323821596789862401</t>
  </si>
  <si>
    <t>“@ErickWeber: Troops marching ahead of race leaders along Boston Marathon route. @ Newton Fire Station http://t.co/oDcjPaPvd7”@lauriedeits http://topsy.com/trackback?url=http%3A//twitter.com/mdecast/status/323821598937317376</t>
  </si>
  <si>
    <t>Paul McCarron</t>
  </si>
  <si>
    <t>@stfxuniversity @StFXAthletics how about a RT for Lee McCarron and Dan MacNeil..a couple former athletes running the Boston Marathon today http://topsy.com/trackback?url=http%3A//twitter.com/pmc3089/status/323821600770236417</t>
  </si>
  <si>
    <t>tyla anderson</t>
  </si>
  <si>
    <t>RT @onedirection: Happy to announce that 1D World Boston is now open! Follow @1DWorldMerch for details! #1DWorldBoston 1DHQ x http://topsy.com/trackback?url=http%3A//twitter.com/tylaanderson/status/323821608814919681</t>
  </si>
  <si>
    <t>Normal Robbery</t>
  </si>
  <si>
    <t>RT @SIDavidEpstein: so guy leading the Boston Marathon didn't run until adulthood when he became Martin Lel's gardener. and decided he'd ... http://topsy.com/trackback?url=http%3A//twitter.com/wainainah/status/323821613621604353</t>
  </si>
  <si>
    <t>Joe Corbett</t>
  </si>
  <si>
    <t>Anyone gonna be in Boston in an hour or 2 that wants to grab lunch when I get off http://topsy.com/trackback?url=http%3A//twitter.com/bearwrestlerjoe/status/323821614372360193</t>
  </si>
  <si>
    <t>Dixon Chumba, leading Boston marathon, only became a runner because he was Martin Lel's gardener, according to commentator. Crazy story. http://topsy.com/trackback?url=http%3A//twitter.com/adharanand/status/323821613613203456</t>
  </si>
  <si>
    <t>Zering Wealth</t>
  </si>
  <si>
    <t>Zering Wealth: Money Reduce Treasury purchases first, hang on to MBS: Rosengren: BOSTON (Reuters) - The Federa... http://t.co/mXgymmgd7O http://topsy.com/trackback?url=http%3A//twitter.com/zeringwealth/status/323821614552735744</t>
  </si>
  <si>
    <t>Tweet Politician</t>
  </si>
  <si>
    <t>Reduce Treasury purchases first, hang on to MBS: Rosengren - BOSTON (Reuters) - The Federal Reserve should keep b... http://t.co/P6HlASpVzZ http://topsy.com/trackback?url=http%3A//twitter.com/alphacomgt/status/323821614821163008</t>
  </si>
  <si>
    <t>MoNeyXLiNe</t>
  </si>
  <si>
    <t>Reduce Treasury purchases first, hang on to MBS: Rosengren: BOSTON (Reuters) - The Federal Reserve should keep... http://t.co/zvP4Oqla4B http://topsy.com/trackback?url=http%3A//twitter.com/publicash/status/323821617300008960</t>
  </si>
  <si>
    <t>allyson</t>
  </si>
  <si>
    <t>RT @onedirection: Happy to announce that 1D World Boston is now open! Follow @1DWorldMerch for details! #1DWorldBoston 1DHQ x http://topsy.com/trackback?url=http%3A//twitter.com/narrydairy/status/323821622387679232</t>
  </si>
  <si>
    <t>Topi Markkila</t>
  </si>
  <si>
    <t>Red Sox, Washington, Oakland MLB:n puolelta. NHL: Toronto, Boston-Ottawa Under 5. http://topsy.com/trackback?url=http%3A//twitter.com/tmarkkila/status/323821622740021248</t>
  </si>
  <si>
    <t>Latest US News</t>
  </si>
  <si>
    <t>Reduce Treasury purchases first, hang on to MBS: Rosengren: BOSTON (Reuters) - The Federal Reserve should keep... http://t.co/SlXmSuyg6i http://topsy.com/trackback?url=http%3A//twitter.com/usnewscentral/status/323821625248210945</t>
  </si>
  <si>
    <t>News Team Nine</t>
  </si>
  <si>
    <t>Duluth's Kara Goucher on trail of the leader in Boston Marathon - Minneapolis Star Tribune: Philly... http://t.co/spT5e8XdKb #sportsnews http://topsy.com/trackback?url=http%3A//twitter.com/newsteamnine/status/323821634463092736</t>
  </si>
  <si>
    <t>MyDebtKey</t>
  </si>
  <si>
    <t>Reduce Treasury purchases first, hang on to MBS: Rosengren: BOSTON (Reuters) - The Federal Reserve should keep... http://t.co/hqTgzxqFGQ http://topsy.com/trackback?url=http%3A//twitter.com/mydebtkey/status/323821631875198976</t>
  </si>
  <si>
    <t>just_news</t>
  </si>
  <si>
    <t>Duluth's Kara Goucher finishes 6th in Boston Marathon - Minneapolis Star Tribune http://t.co/a5Lvi6kfuL http://topsy.com/trackback?url=http%3A//www.startribune.com/local/203023301.html</t>
  </si>
  <si>
    <t>hannah neczypor</t>
  </si>
  <si>
    <t>My whole morning has consisted of watching the Boston marathon 🎉 http://t.co/zPMECDzueo http://topsy.com/trackback?url=http%3A//twitter.com/hannahneczypor/status/323821635675226113</t>
  </si>
  <si>
    <t>Tweets Berita</t>
  </si>
  <si>
    <t>Reduce Treasury purchases first, hang on to MBS: Rosengren: BOSTON (Reuters) - The Federal Reserve should keep... http://t.co/H8ySXtj2s7 http://topsy.com/trackback?url=http%3A//twitter.com/eigoys/status/323821636035960832</t>
  </si>
  <si>
    <t>Reduce Treasury purchases first, hang on to MBS: Rosengren: BOSTON (Reuters) - The Federal Reserve should keep... http://t.co/eRELwgVUfq http://topsy.com/trackback?url=http%3A//twitter.com/iam_amedon/status/323821638393151490</t>
  </si>
  <si>
    <t>RT @hannahneczypor: My whole morning has consisted of watching the Boston marathon 🎉 http://t.co/zPMECDzueo http://topsy.com/trackback?url=http%3A//twitter.com/hannahneczypor/status/323821635675226113</t>
  </si>
  <si>
    <t>Colleen Doyle</t>
  </si>
  <si>
    <t>Now I'm gonna watch people being healthy on the Boston marathon while I eat a donut http://topsy.com/trackback?url=http%3A//twitter.com/doylepuff/status/323821643245973504</t>
  </si>
  <si>
    <t>M Afzal</t>
  </si>
  <si>
    <t>Reduce Treasury purchases first, hang on to MBS: Rosengren: BOSTON (Reuters) - The Federal Reserve should keep... http://t.co/Dqsd5pE6Om http://topsy.com/trackback?url=http%3A//twitter.com/mafzal06868012/status/323821641564049408</t>
  </si>
  <si>
    <t>Coach Berning with the Boston Marathon Elite Female Runners!!! http://t.co/I5OiMKq5OX http://topsy.com/trackback?url=http%3A//twitter.com/hordonhealth/status/323821645313753088</t>
  </si>
  <si>
    <t>Alena Breton</t>
  </si>
  <si>
    <t>1st marathon Monday not in Boston 😥 http://topsy.com/trackback?url=http%3A//twitter.com/alenab22/status/323821656504168448</t>
  </si>
  <si>
    <t>RT @NHL: Boston fans, your @NHLBruins can clinch a playoffs berth tonight if they earn at least one point against Ottawa. Tune-in to wat ... http://topsy.com/trackback?url=http%3A//twitter.com/khddoinme/status/323821656046985218</t>
  </si>
  <si>
    <t>ともか</t>
  </si>
  <si>
    <t>RT @onedirection: Happy to announce that 1D World Boston is now open! Follow @1DWorldMerch for details! #1DWorldBoston 1DHQ x http://topsy.com/trackback?url=http%3A//twitter.com/obtod/status/323821660132220929</t>
  </si>
  <si>
    <t>In perfect weather, 117th Boston Marathon begins http://t.co/UXIBQPsoNq http://topsy.com/trackback?url=http%3A//twitter.com/q102brian/status/323821661738647552</t>
  </si>
  <si>
    <t>In perfect weather, 117th Boston Marathon begins http://t.co/zOI8WM6USz http://topsy.com/trackback?url=http%3A//twitter.com/q102rick/status/323821664934719488</t>
  </si>
  <si>
    <t>Sitaku Bembeleza</t>
  </si>
  <si>
    <t>:-D fucking true RT @LeviHybrid: Hon. KORIR is in Boston earning himself some money while other Mpigs want (more) http://t.co/y0rDVjvfTN http://topsy.com/trackback?url=http%3A//twitter.com/raverclaver/status/323821661629603840</t>
  </si>
  <si>
    <t>RT @MLB: It's never too early for baseball. #Rays-@RedSox get under way at 11:05am ET on Patriots' Day in Boston. http://t.co/Ia6CV8xWHK http://topsy.com/trackback?url=http%3A//twitter.com/aemetcalf1030/status/323821668508258306</t>
  </si>
  <si>
    <t>37 North Dakotans in the Boston Marathon today: follow them at http://t.co/yY91iEnoGu</t>
  </si>
  <si>
    <t>Boston anota primero, 1 a 0 el partido http://topsy.com/trackback?url=http%3A//twitter.com/licjohanm/status/323821665802915840</t>
  </si>
  <si>
    <t>[Boston Herald] - Clay Buchholz looks like he has staying power http://t.co/LowbXAZq9W http://topsy.com/trackback?url=http%3A//twitter.com/redsox_newsnow/status/323821666683715585</t>
  </si>
  <si>
    <t>[Boston Herald] - Hammy irks Joel Hanrahan http://t.co/mMroyeVdc9 http://topsy.com/trackback?url=http%3A//twitter.com/redsox_newsnow/status/323821665459007489</t>
  </si>
  <si>
    <t>Matt @ NPAthletics</t>
  </si>
  <si>
    <t>RT @GFMarathon: 37 North Dakotans in the Boston Marathon today: follow them at http://t.co/yY91iEnoGu</t>
  </si>
  <si>
    <t>[Boston Herald: Clubhouse Insider] - In case Joel Hanrahan goes on DL, Steven Wright likeliest option to join team http://t.co/Gyhv20KvHg http://topsy.com/trackback?url=http%3A//twitter.com/redsox_newsnow/status/323821670190182401</t>
  </si>
  <si>
    <t>When I'm not in Boston for the marathon it is so much harder to figure out the best day of the year. Happy mod-hopping. #BC http://topsy.com/trackback?url=http%3A//twitter.com/ahoymaloy1/status/323821674598395904</t>
  </si>
  <si>
    <t>Mitch Warren</t>
  </si>
  <si>
    <t>Boston marathon for the day 🍺 http://topsy.com/trackback?url=http%3A//twitter.com/mitch_dub24/status/323821674187350017</t>
  </si>
  <si>
    <t>[The Boston Globe] - John Lackey to begin throwing program http://t.co/UkIJG5tOwp http://topsy.com/trackback?url=http%3A//twitter.com/redsox_newsnow/status/323821675760201728</t>
  </si>
  <si>
    <t>RT @SIDavidEpstein: so guy leading the Boston Marathon didn't run until adulthood when he became Martin Lel's gardener. and decided he'd ... http://topsy.com/trackback?url=http%3A//twitter.com/chris_j_chavez/status/323821676292890624</t>
  </si>
  <si>
    <t>sarahpollitt1D</t>
  </si>
  <si>
    <t>RT @onedirection: Happy to announce that 1D World Boston is now open! Follow @1DWorldMerch for details! #1DWorldBoston 1DHQ x http://topsy.com/trackback?url=http%3A//twitter.com/pollitt_sarah/status/323821680470417408</t>
  </si>
  <si>
    <t>ShakesBEER !!!!!!!</t>
  </si>
  <si>
    <t>RT @Kagiriwaithera: Dear MPs your colleague #WesleyKorir is leading in the Boston Marathon, find a side hustle too and stop asking for p ... http://topsy.com/trackback?url=http%3A//twitter.com/mbuguaxiv/status/323821680029995009</t>
  </si>
  <si>
    <t>TrillaDen_AhBihh</t>
  </si>
  <si>
    <t>Knicks &amp;amp; Boston who winning that series bra? @ThisNigga_Zel http://topsy.com/trackback?url=http%3A//twitter.com/donkeezy663/status/323821681850339329</t>
  </si>
  <si>
    <t>Angelo</t>
  </si>
  <si>
    <t>RT @JustinCuomo50: In honor of the Boston marathon I plan to drive exactly 26.2 miles! #bostonmarathon #newenglandpatriotsday http://topsy.com/trackback?url=http%3A//twitter.com/justincuomo50/status/323821684954128385</t>
  </si>
  <si>
    <t>Reading dorm room checklists and getting irrationally excited 😁 take me to Boston right this second #BU2017 http://topsy.com/trackback?url=http%3A//twitter.com/asht0n_kutcher/status/323821686564741120</t>
  </si>
  <si>
    <t>挨挨挨</t>
  </si>
  <si>
    <t>Nobody ever comes to Maine but I guess that's what Boston's for. http://topsy.com/trackback?url=http%3A//twitter.com/selsdrews/status/323821691832782850</t>
  </si>
  <si>
    <t>Anthony Allen</t>
  </si>
  <si>
    <t>@cWu10 Boston http://topsy.com/trackback?url=http%3A//twitter.com/ant_allen8/status/323821691220422657</t>
  </si>
  <si>
    <t>Chelsea Spear</t>
  </si>
  <si>
    <t>I'd love for @rodrigorobles to come to Boston and play a show with the @MichaelJEpstein Memorial Library. http://topsy.com/trackback?url=http%3A//twitter.com/two_ontheaisle/status/323821700091351040</t>
  </si>
  <si>
    <t>Angelina Marie</t>
  </si>
  <si>
    <t>@thatmfroz Boston has been like that since 88 my nigga http://topsy.com/trackback?url=http%3A//twitter.com/angelinamarie84/status/323821703862046722</t>
  </si>
  <si>
    <t>hailey✨</t>
  </si>
  <si>
    <t>I wanna go to boston.. #anytakers http://topsy.com/trackback?url=http%3A//twitter.com/haileyy_liston/status/323821708169576450</t>
  </si>
  <si>
    <t>Jenny Kennedy</t>
  </si>
  <si>
    <t>Trying out my British accent on strangers in Boston 👍 http://topsy.com/trackback?url=http%3A//twitter.com/jenken13x/status/323821714784018432</t>
  </si>
  <si>
    <t>Andy Mack</t>
  </si>
  <si>
    <t>RT @taras123: Having my phone open on twitter getting the play by play from the Boston Marathon during classes. @Flotrack thanks http://topsy.com/trackback?url=http%3A//twitter.com/big22mack/status/323821713676709888</t>
  </si>
  <si>
    <t>Ronnie</t>
  </si>
  <si>
    <t>RT @PseretC: A Kenyan MP is currently 3rd in the Boston Marathon the rest are demanding a salary increase.They should try a side hustle. http://topsy.com/trackback?url=http%3A//twitter.com/ronniemuts27/status/323821713945149441</t>
  </si>
  <si>
    <t>Nganga Githinji</t>
  </si>
  <si>
    <t>RT @Kagiriwaithera: Dear MPs your colleague #WesleyKorir is leading in the Boston Marathon, find a side hustle too and stop asking for p ... http://topsy.com/trackback?url=http%3A//twitter.com/danngit/status/323821716520456193</t>
  </si>
  <si>
    <t>Austin Varner</t>
  </si>
  <si>
    <t>We're tracking you on the Boston Marathon website in class. We're official creepers @tkpacergirl http://topsy.com/trackback?url=http%3A//twitter.com/os10_19/status/323821719653601280</t>
  </si>
  <si>
    <t>Miss Sparks</t>
  </si>
  <si>
    <t>Here in Boston working the Gatorade stand 4 the Marathon runners ♥ I should b running not standing looking pretty lol #Motivation #Marathon http://topsy.com/trackback?url=http%3A//twitter.com/liljunie/status/323821720207245312</t>
  </si>
  <si>
    <t>RT @NiallSpanish: El 13/Abril se inauguro una nueva tienda "1D World", en Boston. Harry se tomo una foto con 2 fans, en Sheffield #NS ht ... http://topsy.com/trackback?url=http%3A//twitter.com/martinastoopa1/status/323821720723140609</t>
  </si>
  <si>
    <t>Sɑrɑɦ Gorɖoɳ</t>
  </si>
  <si>
    <t>RT @NikeRunning: Legendary course, first-class city, one of a kind competitors. This is Boston. http://topsy.com/trackback?url=http%3A//twitter.com/_sarahgordon/status/323821724070211584</t>
  </si>
  <si>
    <t>So if I know the series isn't going 7 because New York is better, and I know that if Boston wins two of five, it's going seven, it must be 5 http://topsy.com/trackback?url=http%3A//twitter.com/hpbasketball/status/323821730357473280</t>
  </si>
  <si>
    <t>The Kid</t>
  </si>
  <si>
    <t>RT @weedntacos_: I don't wanna live in Boston no more. http://topsy.com/trackback?url=http%3A//twitter.com/loveondrugs_/status/323821729334063108</t>
  </si>
  <si>
    <t>allan wachira</t>
  </si>
  <si>
    <t>If Kenyan MPs are looking for a side hustle then they can borrow from #WesleyCheruiyot and take part in athletics &amp;lt;---doing good in Boston http://topsy.com/trackback?url=http%3A//twitter.com/alan_wachira/status/323821735864573952</t>
  </si>
  <si>
    <t>Muhuri G</t>
  </si>
  <si>
    <t>RT @Kagiriwaithera: Dear MPs your colleague #WesleyKorir is leading in the Boston Marathon, find a side hustle too and stop asking for p ... http://topsy.com/trackback?url=http%3A//twitter.com/muhurig/status/323821732593016833</t>
  </si>
  <si>
    <t>RT @hapsci: there will be some great science writing (I have no doubt) coming from #eb2013 bloggers over in Boston. Check them out! http://topsy.com/trackback?url=http%3A//twitter.com/scicurious/status/323821740859994112</t>
  </si>
  <si>
    <t>Marsha Hudnall</t>
  </si>
  <si>
    <t>woo hoo! RT @Cooking_Light: Editor Mary Creel getting ready to run her 10th Boston Marathon. Go Mary! #BostonMarathon http://t.co/j4UPpwbqxO http://topsy.com/trackback?url=http%3A//twitter.com/marshahudnall/status/323821744773283840</t>
  </si>
  <si>
    <t>#E3Chloe is getting more attention than the Boston Marathon right now http://topsy.com/trackback?url=http%3A//twitter.com/livi_roberts80/status/323821747755429889</t>
  </si>
  <si>
    <t>RT @onedirection: Happy to announce that 1D World Boston is now open! Follow @1DWorldMerch for details! #1DWorldBoston 1DHQ x http://topsy.com/trackback?url=http%3A//twitter.com/kerrywants1d/status/323821748195835905</t>
  </si>
  <si>
    <t>Boston College guys chanting "U-S-A" as lead men (predominantly African) run by. Stay classy, douchebags. #bostonmarathon http://topsy.com/trackback?url=http%3A//twitter.com/writesdave/status/323821754847985664</t>
  </si>
  <si>
    <t>boston marathon http://topsy.com/trackback?url=http%3A//twitter.com/surfikitrends/status/323821757138079745</t>
  </si>
  <si>
    <t>Mass Medical Storage</t>
  </si>
  <si>
    <t>Rat Kidneys Made in Lab Point to Aid For Humans: Researchers at Massachusetts General Hospital in Boston have ... http://t.co/y1TwOyqKTT http://topsy.com/trackback?url=http%3A//twitter.com/massmedstorage/status/323821758966816768</t>
  </si>
  <si>
    <t>Kellie Lee</t>
  </si>
  <si>
    <t>Really, really, really upset that I'm missing all of the #MarathonMonday festivities. Rage on, Boston. Make me proud. http://topsy.com/trackback?url=http%3A//twitter.com/kelliehana/status/323821765027577856</t>
  </si>
  <si>
    <t>poder colombiano</t>
  </si>
  <si>
    <t>TRES COLOMBIANOS COMPITEN POR MUNDIAL DE EMPRENDIMIENTO EN BOSTON. http://t.co/y9ln2t90om http://topsy.com/trackback?url=http%3A//twitter.com/podercolombia/status/323821765908393987</t>
  </si>
  <si>
    <t>Molly Schenck</t>
  </si>
  <si>
    <t>I don't actually do work in class, I just watch the Boston Marathon http://t.co/T4gsumeY84 http://topsy.com/trackback?url=http%3A//twitter.com/mollyschenck/status/323821764205498368</t>
  </si>
  <si>
    <t>Osinde Sheke</t>
  </si>
  <si>
    <t>RT @Kagiriwaithera: Dear MPs your colleague #WesleyKorir is leading in the Boston Marathon, find a side hustle too and stop asking for p ... http://topsy.com/trackback?url=http%3A//twitter.com/sheke/status/323821769892966400</t>
  </si>
  <si>
    <t>Jose Gomez</t>
  </si>
  <si>
    <t>Boston Marathon is going on today.  One day  I'll get to run!! http://topsy.com/trackback?url=http%3A//twitter.com/gomezxc3/status/323821769007955968</t>
  </si>
  <si>
    <t>@Chegg follow us! List your events and services on our website for free! Check us out and support local Boston business!! http://topsy.com/trackback?url=http%3A//twitter.com/yourcityboston/status/323821772141113344</t>
  </si>
  <si>
    <t>Adam Langley</t>
  </si>
  <si>
    <t>@D_Booth7 does that mean Canucks v Boston in the Stanley Cup finals? http://topsy.com/trackback?url=http%3A//twitter.com/adamlangley/status/323821776113119232</t>
  </si>
  <si>
    <t>@sandybeales sandyyyy! @_1DTake_MeHome and I can't wait until Boston and we love you and it would make our day if you maybe followed us! http://topsy.com/trackback?url=http%3A//twitter.com/vashappening112/status/323821774703845377</t>
  </si>
  <si>
    <t>WCPO</t>
  </si>
  <si>
    <t>Japan's Hiroyuki Yamamoto wins Boston Marathon men's wheelchair http://t.co/K2LsG80bgu http://topsy.com/trackback?url=http%3A//twitter.com/wcpo/status/323821785147645953</t>
  </si>
  <si>
    <t>Tampa Bay Rays at Boston Red Sox http://t.co/3GQTzOPSqR http://topsy.com/trackback?url=http%3A//twitter.com/berkleybearnews/status/323821785114099712</t>
  </si>
  <si>
    <t>WomanFreebies.com</t>
  </si>
  <si>
    <t>Boston Market is giving away 1,040 Rib Meals! Plus everyone that enters will receive a $1 off coupon! http://t.co/9U6o4iRGL4 http://topsy.com/trackback?url=http%3A//twitter.com/womanfreebiesus/status/323821789400686592</t>
  </si>
  <si>
    <t>Michael Murphy</t>
  </si>
  <si>
    <t>@roo_knee711 well its evacuation day in Boston i don't know about quincy http://topsy.com/trackback?url=http%3A//twitter.com/mrmurphyslaw/status/323821787454517249</t>
  </si>
  <si>
    <t>Community Roundtable</t>
  </si>
  <si>
    <t>Our next #TheCRLive in the Boston area happens 4/26 at Flatbread.  Hope to see you there!  http://t.co/74NBbbDwb6 #boston #cmgr http://topsy.com/trackback?url=http%3A//twitter.com/thecr/status/323821793016160256</t>
  </si>
  <si>
    <t>Matthew De Persiis</t>
  </si>
  <si>
    <t>RT @NHL: Boston fans, your @NHLBruins can clinch a playoffs berth tonight if they earn at least one point against Ottawa. Tune-in to wat ... http://topsy.com/trackback?url=http%3A//twitter.com/hockeyguymatt/status/323821795012661249</t>
  </si>
  <si>
    <t>Ali David</t>
  </si>
  <si>
    <t>Rt @JOHBIEE: Boston this week &amp;gt;&amp;gt; http://topsy.com/trackback?url=http%3A//twitter.com/alid023/status/323821792361869312</t>
  </si>
  <si>
    <t>FamilyAid Boston</t>
  </si>
  <si>
    <t>Happy Patriots Day and good luck to our amazing FamilyAid Boston Marathon Team today! http://t.co/O9HZRLkZTl http://topsy.com/trackback?url=http%3A//twitter.com/familyaidboston/status/323821798141616129</t>
  </si>
  <si>
    <t>Vinnie the Gooch</t>
  </si>
  <si>
    <t>ALREADY FINISHED THE BOSTON MARATHON.  CRUSHED IT.  YOU ARE WELCOME, ADORING MASSES. http://topsy.com/trackback?url=http%3A//twitter.com/duckfromthepond/status/323821801216024577</t>
  </si>
  <si>
    <t>Michael Barra</t>
  </si>
  <si>
    <t>Happy Patriots Day. Enjoying this morning baseball game (#RedSox lead 1-0). Also, congrats to my cousin Laura who ran the Boston Marathon! http://topsy.com/trackback?url=http%3A//twitter.com/michaelbarra/status/323821811068444672</t>
  </si>
  <si>
    <t>MeHI</t>
  </si>
  <si>
    <t>RT @BostInno: Moving Moments from the 2013 Boston Marathon [Photos] - http://t.co/ilgXOsOSzY http://topsy.com/trackback?url=http%3A//twitter.com/massehealth/status/323821811164934146</t>
  </si>
  <si>
    <t>AAE Expo</t>
  </si>
  <si>
    <t>RT @manitobaharvest: Congrats to all the runners currently on the course at The Boston Marathon! Are you watching the race? http://topsy.com/trackback?url=http%3A//twitter.com/aaeexpo/status/323821819020865536</t>
  </si>
  <si>
    <t>Katy Kerch</t>
  </si>
  <si>
    <t>RT @BartYasso: Amazing race at the #BostonMararthon I wish every runner could be in Boston. Our website has all the details http://t.co/ ... http://topsy.com/trackback?url=http%3A//twitter.com/teambeav/status/323821820589527041</t>
  </si>
  <si>
    <t>David Kippe</t>
  </si>
  <si>
    <t>Patriot's Day and Boston http://t.co/uoLJKnm8lx http://topsy.com/trackback?url=http%3A//twitter.com/davidtvf/status/323821824108539904</t>
  </si>
  <si>
    <t>Crystal Clapp</t>
  </si>
  <si>
    <t>My dad and his two best friends are sitting in our family room in their work clothes watching the Boston marathon. #dedicatedrunners http://topsy.com/trackback?url=http%3A//twitter.com/clappster1/status/323821824846753794</t>
  </si>
  <si>
    <t>Superaron ya las 2 horas de carrera las mujeres en Boston.</t>
  </si>
  <si>
    <t>Han Su</t>
  </si>
  <si>
    <t>OMG New Order is touring this summer and actually coming to Boston.  OMG OMG OMG  http://t.co/vXjDzH2UIp http://topsy.com/trackback?url=http%3A//twitter.com/hkim823/status/323821825815638017</t>
  </si>
  <si>
    <t>Aos 30 km de prova, Dulce Félix lidera a Maratona de Boston! Acompanhe em direto em http://t.co/IXbt8hf6r1 http://t.co/anXGUwkXW1 http://topsy.com/trackback?url=http%3A//twitter.com/atletismo_por/status/323821827396861952</t>
  </si>
  <si>
    <t>Abbey Craig</t>
  </si>
  <si>
    <t>When @SpeechieCMC tells me she's power houring in Boston and I'm sitting in class 😭 http://topsy.com/trackback?url=http%3A//twitter.com/abbey_craig/status/323821826843213826</t>
  </si>
  <si>
    <t>Tommy Noonan</t>
  </si>
  <si>
    <t>Boston marathon #letsgo #mile21 http://topsy.com/trackback?url=http%3A//twitter.com/tenoonan88/status/323821832140632064</t>
  </si>
  <si>
    <t>yofi anita</t>
  </si>
  <si>
    <t>RT @onedirection: Happy to announce that 1D World Boston is now open! Follow @1DWorldMerch for details! #1DWorldBoston 1DHQ x http://topsy.com/trackback?url=http%3A//twitter.com/yofianita/status/323821831079477248</t>
  </si>
  <si>
    <t>nicole</t>
  </si>
  <si>
    <t>@1DloverlyUpdate boston http://topsy.com/trackback?url=http%3A//twitter.com/nicolecastano/status/323821836209094656</t>
  </si>
  <si>
    <t>Gregory Sainer</t>
  </si>
  <si>
    <t>Now I want either Boston Market or Sonic. #TaxDay RT @TabithaHale: FREE STUFF. http://t.co/0JtqCULSZE http://topsy.com/trackback?url=http%3A//twitter.com/gsainer/status/323821841493921792</t>
  </si>
  <si>
    <t>1D AND 5SOS</t>
  </si>
  <si>
    <t>RT @onedirection: Happy to announce that 1D World Boston is now open! Follow @1DWorldMerch for details! #1DWorldBoston 1DHQ x http://topsy.com/trackback?url=http%3A//twitter.com/harry_loverr1/status/323821838314663938</t>
  </si>
  <si>
    <t>AyrsleyTownRehab</t>
  </si>
  <si>
    <t>Good Luck to all of our friends running the Boston Marathon today. http://t.co/XLcjQTmZu0 http://topsy.com/trackback?url=http%3A//twitter.com/ayrsleyrehab/status/323821840973840384</t>
  </si>
  <si>
    <t>Felix en solitario domina la maratón femenina en Boston http://topsy.com/trackback?url=http%3A//twitter.com/running_col/status/323821838021046273</t>
  </si>
  <si>
    <t>Frankie trojano</t>
  </si>
  <si>
    <t>Officially training for the Boston marathon next #beatthekenyans http://topsy.com/trackback?url=http%3A//twitter.com/ftrojano/status/323821844270567424</t>
  </si>
  <si>
    <t>Iftikher Mahmood, MD</t>
  </si>
  <si>
    <t>Talented International Field in Boston Marathon: A talented international field including last year's champion... http://t.co/I6AKrs3Z5O http://topsy.com/trackback?url=http%3A//twitter.com/hope4bangladesh/status/323821845214281729</t>
  </si>
  <si>
    <t>talhar khan</t>
  </si>
  <si>
    <t>Talented International Field in Boston Marathon: A talented international field including last year's champion... http://t.co/AF3Ojym6sa http://topsy.com/trackback?url=http%3A//twitter.com/pakistan3/status/323821842378924032</t>
  </si>
  <si>
    <t>Sébastien P.-Racine</t>
  </si>
  <si>
    <t>RT @FelixSeguinRDS: Après 25km, le Canadien Robin Watson mène toujours au marathon de Boston. Son temps : 1h17. http://topsy.com/trackback?url=http%3A//twitter.com/sebpracine/status/323821845700812802</t>
  </si>
  <si>
    <t>RT @Real_Liam_Payne: Hellooooo 1D World is goinggggggg to Boston! Opens this weekend!!!!! #1DWorldBoston http://topsy.com/trackback?url=http%3A//twitter.com/flor1d_12/status/323821845805674496</t>
  </si>
  <si>
    <t>[Greetings from the Boston marathon] http://t.co/RBaMdmoZDP http://topsy.com/trackback?url=http%3A//twitter.com/ellabishop3/status/323821848544559104</t>
  </si>
  <si>
    <t>RT @BostonGlobe: Great collection of Boston Marathon images from @GlobePhoto http://t.co/fxEPi39AyE http://topsy.com/trackback?url=http%3A//twitter.com/mai95thm/status/323821849131761664</t>
  </si>
  <si>
    <t>@morrrgy_ if u google Boston marathon then go to athlete tracker I believe it has about 1/2 way down the current leader board for men/women http://topsy.com/trackback?url=http%3A//twitter.com/candaced43/status/323821849458925568</t>
  </si>
  <si>
    <t>VOA Tweet</t>
  </si>
  <si>
    <t>Talented International Field in Boston Marathon: A talented international field including last year's champion... http://t.co/vlvq3fZD6B http://topsy.com/trackback?url=http%3A//twitter.com/voatweet/status/323821853091168257</t>
  </si>
  <si>
    <t>Kaitlyn Beck</t>
  </si>
  <si>
    <t>I think I'm going to Boston where no one knows my name http://topsy.com/trackback?url=http%3A//twitter.com/kaitlynbeck/status/323821854999605248</t>
  </si>
  <si>
    <t>Cliff Okete S.</t>
  </si>
  <si>
    <t>#WORD"@PseretC: A Kenyan MP is currently 3rd in the Boston Marathon the rest are demanding a salary increase.They should try a side hustle." http://topsy.com/trackback?url=http%3A//twitter.com/cliffswa/status/323821863363043328</t>
  </si>
  <si>
    <t>BeaconHill Apartment</t>
  </si>
  <si>
    <t>BOSTON - Beacon Hill 2 Bed 2.5 Bath 4,650.00 Available 2013-05-15. For full listing click here http://t.co/iz6t4dB9c5 http://topsy.com/trackback?url=http%3A//twitter.com/beaconhillpads/status/323821873412571138</t>
  </si>
  <si>
    <t>BOSTON - Beacon Hill 0 Bed 1 Bath 1,600.00 Available 2013-06-01. For full listing click here http://t.co/ZdogujXAOx http://topsy.com/trackback?url=http%3A//twitter.com/beaconhillpads/status/323821872141705216</t>
  </si>
  <si>
    <t>Just met this super nice lady from Boston at Walmart ☺ this is a happy Monday http://topsy.com/trackback?url=http%3A//twitter.com/ilovesmashleexp/status/323821879133601792</t>
  </si>
  <si>
    <t>Andrew Vincent</t>
  </si>
  <si>
    <t>RT @CanadianRunning: Dear Facebook friends: a Canadian is currently in the lead at the Boston Marathon. It's time to tune in if you... h ... http://topsy.com/trackback?url=http%3A//twitter.com/vincentad/status/323821878051471360</t>
  </si>
  <si>
    <t>Chicago News</t>
  </si>
  <si>
    <t>In perfect weather, 117th Boston Marathon begins: A total field of 24,662 streamed across the... http://t.co/g82wj5XjPI #Chicago #News http://topsy.com/trackback?url=http%3A//twitter.com/chicago_il_news/status/323821881360785408</t>
  </si>
  <si>
    <t>Leah sarris</t>
  </si>
  <si>
    <t>Good luck today mom running the Boston Marathon!👟 http://topsy.com/trackback?url=http%3A//twitter.com/leah_sarris32/status/323821881637613568</t>
  </si>
  <si>
    <t>Karen Campbell</t>
  </si>
  <si>
    <t>RT @chrislindsay_: Boston College project: PSNI get Dolours Price interviews access http://t.co/9BK0KsJETb http://topsy.com/trackback?url=http%3A//twitter.com/kaicee118/status/323821883499880448</t>
  </si>
  <si>
    <t>Mercedes Carrasco</t>
  </si>
  <si>
    <t>RT @SchwartzMSLPRx: Good luck to all the runners in today's Boston Marathon, including our own @DFurman_PR http://topsy.com/trackback?url=http%3A//twitter.com/mcarrasco818/status/323821885777387522</t>
  </si>
  <si>
    <t>Following the Boston Marathon updates is making my morning go by quickly as well as my production level drop quickly. http://topsy.com/trackback?url=http%3A//twitter.com/sarahstolzie/status/323821891901079552</t>
  </si>
  <si>
    <t>Suffolk Law OPCD</t>
  </si>
  <si>
    <t>DIVERSITY RECRUITING: Registration is now open for the BLG Boston Job Fair for Law Students of Color to be held 7/12. http://t.co/D6V6YVMbjL http://topsy.com/trackback?url=http%3A//twitter.com/suffolkopcd/status/323821896024072193</t>
  </si>
  <si>
    <t>The first female finisher might beat the train into Boston LOL! Nope the train caught her http://topsy.com/trackback?url=http%3A//twitter.com/scrunnergrl/status/323821898033160192</t>
  </si>
  <si>
    <t>Tom Mwaura</t>
  </si>
  <si>
    <t>Boston marathon Mon- pls my pple continue with the trend tho the girls are nt fairing too well...but I BELIEVE! http://topsy.com/trackback?url=http%3A//twitter.com/mwaurat/status/323821896774868992</t>
  </si>
  <si>
    <t>SOML</t>
  </si>
  <si>
    <t>RT @onedirection: Happy to announce that 1D World Boston is now open! Follow @1DWorldMerch for details! #1DWorldBoston 1DHQ x http://topsy.com/trackback?url=http%3A//twitter.com/hanisfthah_/status/323821904421076993</t>
  </si>
  <si>
    <t>Pete McConnell</t>
  </si>
  <si>
    <t>JazzBoston - Boston Jazz Scene Events and News - Home - Welcome http://t.co/0vykIpWolb http://topsy.com/trackback?url=http%3A//twitter.com/jazzstagenet/status/323821902864998400</t>
  </si>
  <si>
    <t>Kate Weldon LeBlanc</t>
  </si>
  <si>
    <t>RT @JoeTheWhite: RT @Kathleenthinks: no guns to start #bostonmarathon #marathonmonday in honor of Newtown. very classy, Boston. peace. http://topsy.com/trackback?url=http%3A//twitter.com/beantownkate/status/323821914533552128</t>
  </si>
  <si>
    <t>Damn. I'm sick, now who's gonna take care of me when I get to Boston? :( http://topsy.com/trackback?url=http%3A//twitter.com/stacksssssssss/status/323821915997343744</t>
  </si>
  <si>
    <t>Boobun</t>
  </si>
  <si>
    <t>@hotwingforgery haw the day off from work and watch the Boston marathon or the baseball game. Or wake up at the ass crack of dawn and... http://topsy.com/trackback?url=http%3A//twitter.com/booboobunnygirl/status/323821920736931840</t>
  </si>
  <si>
    <t>@LeviHybrid: Hon. KORIR is in Boston earning himself some money while other Mpigs want some salary increment to spend on Huddah's pussy. http://topsy.com/trackback?url=http%3A//twitter.com/marctanui/status/323821920321691649</t>
  </si>
  <si>
    <t>Lauren ✌</t>
  </si>
  <si>
    <t>@thewanted#BlameNath for not coming to Boston! !!!! http://topsy.com/trackback?url=http%3A//twitter.com/drunkwithmaxtw/status/323821930685796353</t>
  </si>
  <si>
    <t>Glmac200</t>
  </si>
  <si>
    <t>@chefanneburrell You should come to Boston. Marathon (Mon)day... (aka Day Drinking in sunny, 60-degree weather) http://topsy.com/trackback?url=http%3A//twitter.com/glmac200/status/323821931805687808</t>
  </si>
  <si>
    <t>Elizabeth Venrick</t>
  </si>
  <si>
    <t>It is the most gorgeous day out &amp;amp; my mother (&amp;amp; brother) are running the frickin' Boston marathon! Absolutely cannot control my excitement! 👏 http://topsy.com/trackback?url=http%3A//twitter.com/venrocks07/status/323821936146776064</t>
  </si>
  <si>
    <t>Sarah Odneal</t>
  </si>
  <si>
    <t>Sorry Coach Barton the Boston marathon is on.. I'm not paying attention to you http://topsy.com/trackback?url=http%3A//twitter.com/sarahodneal/status/323821938277507072</t>
  </si>
  <si>
    <t>IFA</t>
  </si>
  <si>
    <t>Best of luck to @IowaFinance staff members Deb &amp;amp; Cindy as they participate in the Boston Marathon today! http://t.co/FqJvjkJILO http://topsy.com/trackback?url=http%3A//twitter.com/iowafinance/status/323821946095669249</t>
  </si>
  <si>
    <t>Dave Jamison</t>
  </si>
  <si>
    <t>RT @IowaFinance: Best of luck to @IowaFinance staff members Deb &amp;amp; Cindy as they participate in the Boston Marathon today! http://t.c ... http://topsy.com/trackback?url=http%3A//twitter.com/iowafinance/status/323821946095669249</t>
  </si>
  <si>
    <t>Olivia Duggan</t>
  </si>
  <si>
    <t>Running to Boston then running the marathon #brb http://topsy.com/trackback?url=http%3A//twitter.com/olivdug23/status/323821946959699968</t>
  </si>
  <si>
    <t>QQ</t>
  </si>
  <si>
    <t>On my way back to maine. Bye bye boston http://topsy.com/trackback?url=http%3A//twitter.com/qq337/status/323821948754866177</t>
  </si>
  <si>
    <t>Boston Bruins Pro</t>
  </si>
  <si>
    <t>Ottawa Senators (21-14-6) at Boston Bruins (26-11-4), 7 pm (ET) http://t.co/omIDBHTOn5 http://topsy.com/trackback?url=http%3A//twitter.com/bostonbruinspro/status/323821949191090177</t>
  </si>
  <si>
    <t>gato cosmico</t>
  </si>
  <si>
    <t>RT @podercolombia: TRES COLOMBIANOS COMPITEN POR MUNDIAL DE EMPRENDIMIENTO EN BOSTON. http://t.co/y9ln2t90om http://topsy.com/trackback?url=http%3A//twitter.com/cosmico_gato/status/323821947563679744</t>
  </si>
  <si>
    <t>Jacob Waddingham</t>
  </si>
  <si>
    <t>@EvanJager #postraceinterview Hey Shalane! If you could be the top runner at boston today or come down with mad cow.. which would it be? http://topsy.com/trackback?url=http%3A//twitter.com/jwadd23/status/323821954417184769</t>
  </si>
  <si>
    <t>Daniel Raboin</t>
  </si>
  <si>
    <t>RT @JWadd23: @EvanJager #postraceinterview Hey Shalane! If you could be the top runner at boston today or come down with mad cow.. which ... http://topsy.com/trackback?url=http%3A//twitter.com/jwadd23/status/323821954417184769</t>
  </si>
  <si>
    <t>I miss Boston! http://topsy.com/trackback?url=http%3A//twitter.com/heyimkevin/status/323821954140364800</t>
  </si>
  <si>
    <t>SELENA IS COMING TO BOSTON OCTOBER 12 I HAVE TO SEE HER I DON'T FUCKING CARE ABOUT SEEING JUSTIN OR ONE DIRECTION SHE'S MY FAVE http://topsy.com/trackback?url=http%3A//twitter.com/selenahyfr/status/323821954593325056</t>
  </si>
  <si>
    <t>Brant Stachel</t>
  </si>
  <si>
    <t>RT @LeslieSexton: Half the fun of watching Boston is laughing at the stupid shit Larry Rawson says. http://topsy.com/trackback?url=http%3A//twitter.com/brantstachel/status/323821955352510464</t>
  </si>
  <si>
    <t>RT @mdecast: “@ErickWeber: Troops marching ahead of race leaders along Boston Marathon route. @ Newton Fire Station http://t.co/oDcjPaPv ... http://topsy.com/trackback?url=http%3A//twitter.com/brianjdamico/status/323821958489849856</t>
  </si>
  <si>
    <t>Christy hollis</t>
  </si>
  <si>
    <t>RT @john_mullican: @HollisChristy have a great Boston marathon run! #impressive #sawyourunninglakeshawnee http://topsy.com/trackback?url=http%3A//twitter.com/john_mullican/status/323640771314061313</t>
  </si>
  <si>
    <t>RT @Kagiriwaithera: Dear MPs your colleague #WesleyKorir is leading in the Boston Marathon, find a side hustle too and stop asking for p ... http://topsy.com/trackback?url=http%3A//twitter.com/shoseaika/status/323821963908902913</t>
  </si>
  <si>
    <t>∞♥This.Is.Us♥∞</t>
  </si>
  <si>
    <t>RT @onedirection: Happy to announce that 1D World Boston is now open! Follow @1DWorldMerch for details! #1DWorldBoston 1DHQ x http://topsy.com/trackback?url=http%3A//twitter.com/1d_claire_1d/status/323821966605840384</t>
  </si>
  <si>
    <t>maha salih</t>
  </si>
  <si>
    <t>In Perfect Weather, 117th Boston Marathon Begins http://t.co/Wipelmsj3d http://topsy.com/trackback?url=http%3A//twitter.com/mahasalih3/status/323821963564949504</t>
  </si>
  <si>
    <t>Camille Malik ♥</t>
  </si>
  <si>
    <t>RT @onedirection: Happy to announce that 1D World Boston is now open! Follow @1DWorldMerch for details! #1DWorldBoston 1DHQ x http://topsy.com/trackback?url=http%3A//twitter.com/c_followme_1d/status/323821969852203009</t>
  </si>
  <si>
    <t>Michaela Girouard</t>
  </si>
  <si>
    <t>RT @elizabethforma: Happy Patriots' Day, MA! Good luck to all the Boston Marathon runners this morning. Bruce &amp;amp; I are cheering for y ... http://topsy.com/trackback?url=http%3A//twitter.com/michaelabooming/status/323821969835446272</t>
  </si>
  <si>
    <t>FollowDaKushSmoke</t>
  </si>
  <si>
    <t>Tryna make this last run like Boston George http://topsy.com/trackback?url=http%3A//twitter.com/datniggacody/status/323821977905270784</t>
  </si>
  <si>
    <t>Kevin Brozyna has reached the 10k mark of the Boston Marathon! Time: 0:47:32, Pace 7:38 min/mile. http://topsy.com/trackback?url=http%3A//twitter.com/ibacos/status/323821976655376384</t>
  </si>
  <si>
    <t>RT @GerryMcGuinnes1: So the RUC have got their way and got excess to vol D Price Boston tapes....a truth commission is impossible here.... http://topsy.com/trackback?url=http%3A//twitter.com/kaicee118/status/323821981441089537</t>
  </si>
  <si>
    <t>Amy van den Dijssel</t>
  </si>
  <si>
    <t>RT @Kathleenthinks: no guns to start #bostonmarathon #marathonmonday in honor of Newtown. very classy, Boston. peace. http://topsy.com/trackback?url=http%3A//twitter.com/ajbasey/status/323821987816431617</t>
  </si>
  <si>
    <t>Alyssa Amand</t>
  </si>
  <si>
    <t>.@LizLebedda Thank you! And this temperature beats Boston's by far even without the sun! http://topsy.com/trackback?url=http%3A//twitter.com/lyssjane/status/323821988189724673</t>
  </si>
  <si>
    <t>A lider de Boston nos 35 !! Corre perigo!! http://t.co/0fAKtW3fEw http://topsy.com/trackback?url=http%3A//twitter.com/reismpr/status/323821991306084352</t>
  </si>
  <si>
    <t>Mika Pyyhkala</t>
  </si>
  <si>
    <t>@IndochinoHelp Where are your permanent or next pop stores? Could not make it to Boston due marathon. http://topsy.com/trackback?url=http%3A//twitter.com/pyyhkala/status/323821999535304704</t>
  </si>
  <si>
    <t>RT @DistanceGirls: If you're looking to make yourself feel bad about your running accomplishments, watch the Boston marathon. http://topsy.com/trackback?url=http%3A//twitter.com/fitrunnergrl/status/323821998717411329</t>
  </si>
  <si>
    <t>Brian Aldridge</t>
  </si>
  <si>
    <t>I'm at Fenway Park - @mlb for Tampa Bay Rays vs Boston Red Sox w/ @levydr http://t.co/dh45qC2kEX http://topsy.com/trackback?url=http%3A//twitter.com/theguyisbri/status/323822007202488321</t>
  </si>
  <si>
    <t>Tape Is Real</t>
  </si>
  <si>
    <t>I hate to say this, but I think Boston can take us to 6 games. #Knicks http://topsy.com/trackback?url=http%3A//twitter.com/nykrant/status/323822011904294913</t>
  </si>
  <si>
    <t>Cełlÿ Čohète'</t>
  </si>
  <si>
    <t>@_Princess_x3_ COMMIN FROM A BOSTON FAN? OH MY !!!! 😂😂 http://topsy.com/trackback?url=http%3A//twitter.com/cellymandingo_/status/323822010755055616</t>
  </si>
  <si>
    <t>Doug Yun</t>
  </si>
  <si>
    <t>Found a new level of hell: taking the T on the same day of a Sox game and the Boston Marathon. http://topsy.com/trackback?url=http%3A//twitter.com/dougyun/status/323822015700160512</t>
  </si>
  <si>
    <t>RT @comicarthouse: Boston Comic Con in 6 days! Christopher Uminga Roger Andrews Jim Calafiore Agnes Garbowska Brian Kong Jon Hughes... h ... http://topsy.com/trackback?url=http%3A//twitter.com/conventionscene/status/323822021832212482</t>
  </si>
  <si>
    <t>Ashish Virmani</t>
  </si>
  <si>
    <t>RT @si_vault: The 1967 Boston Marathon. An official tries to tear off Katherine Switzer's bib since women weren't allowed to race: http://t… http://topsy.com/trackback?url=http%3A//twitter.com/virmani/status/323822022830469120</t>
  </si>
  <si>
    <t>Mass Transit Racers</t>
  </si>
  <si>
    <t>Felix is an honorary @MTRnyc member today. Announcers pointing out her racing Boston's T train. #masstransitracers #BostonMararthon http://topsy.com/trackback?url=http%3A//twitter.com/mtrnyc/status/323822027574226944</t>
  </si>
  <si>
    <t>Tyler Atwood</t>
  </si>
  <si>
    <t>One year (I think it was 2007), MLB scheduled my second team, the Seattle Mariners, for Patriot's Day in Boston. Game time was 8am PDT. http://topsy.com/trackback?url=http%3A//twitter.com/kingdonuti/status/323822026819244032</t>
  </si>
  <si>
    <t>Kyle Merber</t>
  </si>
  <si>
    <t>@MTRnyc Commentators talking about racing trains in Boston. http://topsy.com/trackback?url=http%3A//twitter.com/therealmerb/status/323822028295647232</t>
  </si>
  <si>
    <t>Marykate Mulcahy</t>
  </si>
  <si>
    <t>Boston Marathon! 🎉🏃 http://topsy.com/trackback?url=http%3A//twitter.com/marykatem12/status/323822029243547649</t>
  </si>
  <si>
    <t>X8 Energy Gum</t>
  </si>
  <si>
    <t>Hey Boston Runners..We hoped you grabbed some X8 for the Run today..Best of Luck to Ben who is running with X8!!! http://t.co/nwFzkQwb3f http://topsy.com/trackback?url=http%3A//twitter.com/x8energy/status/323822034884915200</t>
  </si>
  <si>
    <t>RT @comicarthouse: Boston Comic Con in 6 days.  Come see Mark McKenna Sara Richard Craig Rousseau Rich Woodall Daniel Govar Jack... http ... http://topsy.com/trackback?url=http%3A//twitter.com/conventionscene/status/323822041667092480</t>
  </si>
  <si>
    <t>haerie pyo</t>
  </si>
  <si>
    <t>damn this girl is freakin owning the boston marathon! #felix http://topsy.com/trackback?url=http%3A//twitter.com/haeriepyo/status/323822044930252800</t>
  </si>
  <si>
    <t>Rachel Robertson</t>
  </si>
  <si>
    <t>@mtierz I'm on my way back from Boston. And my ceiling is missing http://topsy.com/trackback?url=http%3A//twitter.com/raychill331/status/323822046335336449</t>
  </si>
  <si>
    <t>Amy Derjue</t>
  </si>
  <si>
    <t>RT @JoeTheWhite: RT @Kathleenthinks: no guns to start #bostonmarathon #marathonmonday in honor of Newtown. very classy, Boston. peace. http://topsy.com/trackback?url=http%3A//twitter.com/derjue/status/323822050366062592</t>
  </si>
  <si>
    <t>Using 4SQ &amp;amp; UberCheckin to auto-checkin at every mile! (@ Boston Marathon Mile 6) http://t.co/6fe1V01CGk http://topsy.com/trackback?url=http%3A//twitter.com/dens/status/323822051427229696</t>
  </si>
  <si>
    <t>Gabrielle Wisnewski</t>
  </si>
  <si>
    <t>Wish I could see the @JonasBrothers  live in Boston but I got bills to pay :/ anyway just happy they are on tour!!! :) http://topsy.com/trackback?url=http%3A//twitter.com/live2partynrock/status/323822053536980992</t>
  </si>
  <si>
    <t>RT @dens: Using 4SQ &amp;amp; UberCheckin to auto-checkin at every mile! (@ Boston Marathon Mile 6) http://t.co/6fe1V01CGk http://topsy.com/trackback?url=https%3A//foursquare.com/dens/checkin/516c1e67e4b01d612cbd427f%3Fref%3Dtw%26s%3D7jj_EoSUeDFpo8ZevRl8J5npD6M</t>
  </si>
  <si>
    <t>Graeme Reaper</t>
  </si>
  <si>
    <t>RT @TSNRyanRishaug: Tambelinni has been fired by Oilers. Confirmed. &amp;lt;Or traded to Boston. Right @Aa http://topsy.com/trackback?url=http%3A//twitter.com/reapersplace/status/323822057181831168</t>
  </si>
  <si>
    <t>RT @Hartter777: DOZENS of Walls 360 prints by me as well as other designs AADR2 at Boston Comic Con next weekend! Come say HI! http://topsy.com/trackback?url=http%3A//twitter.com/conventionscene/status/323822058444320768</t>
  </si>
  <si>
    <t>Ana Dulce Felix is still about a minute ahead as she goes through Boston College. She keeps looking behind her even if she doesn't have to. http://topsy.com/trackback?url=http%3A//twitter.com/lancebergeson/status/323822058788233216</t>
  </si>
  <si>
    <t>Maggie Delano</t>
  </si>
  <si>
    <t>.@cocoafera has completed 10k already in the Boston Marathon!!!! Go Rachel! http://topsy.com/trackback?url=http%3A//twitter.com/maggied/status/323822067780829185</t>
  </si>
  <si>
    <t>Ethan Newberry</t>
  </si>
  <si>
    <t>At mile 20 of the Boston Marathon. I feel fat. http://topsy.com/trackback?url=http%3A//twitter.com/ethannewberry/status/323822071706685441</t>
  </si>
  <si>
    <t>Résultats fauteuils au marathon de Boston. Journée pas facile pour les canadiens. http://t.co/E8BVQhDsHR http://topsy.com/trackback?url=http%3A//twitter.com/petitclerc/status/323822076366577664</t>
  </si>
  <si>
    <t>EON Business News</t>
  </si>
  <si>
    <t>Boston Properties Announces Repurchase at Option of Holders and Redemption of 3.75% Exchangeable Senior Notes Due... http://t.co/omxPyRvxLW http://topsy.com/trackback?url=http%3A//twitter.com/eon_business/status/323822075401891840</t>
  </si>
  <si>
    <t>RT @Sonicbug: Boston Comic Con struck me as a very family friendly and female friendly show last year, happy to see it growing. http://topsy.com/trackback?url=http%3A//twitter.com/conventionscene/status/323822073619283968</t>
  </si>
  <si>
    <t>Sandro Costa</t>
  </si>
  <si>
    <t>@dvaz onde estás tu a ver a maratona de boston!?! http://topsy.com/trackback?url=http%3A//twitter.com/saco76/status/323822082955821057</t>
  </si>
  <si>
    <t>Charlotte Reed</t>
  </si>
  <si>
    <t>RT @kurgo: Good luck to all those running the The Boston Marathon today! What an amazing accomplishment! http://topsy.com/trackback?url=http%3A//twitter.com/charlottereed/status/323822091298291713</t>
  </si>
  <si>
    <t>RT @D3artist: Find me at the Boston Comic Con!! I'll be set up with fellow artist Jack Forbes at AAW59! Stop by and say 'hello'! http://topsy.com/trackback?url=http%3A//twitter.com/conventionscene/status/323822090342002689</t>
  </si>
  <si>
    <t>RT @TheRealMerb: @MTRnyc Commentators talking about racing trains in Boston. http://topsy.com/trackback?url=http%3A//twitter.com/mtrnyc/status/323822089763176448</t>
  </si>
  <si>
    <t>King_Jon_LTF</t>
  </si>
  <si>
    <t>Kenyan Pimp</t>
  </si>
  <si>
    <t>Ule Mp wa Boston Marathon ndo ame win ama? http://topsy.com/trackback?url=http%3A//twitter.com/rube_mfalme/status/323822097413582848</t>
  </si>
  <si>
    <t>Julie Wright</t>
  </si>
  <si>
    <t>RT @CanadianRunning: Dear Facebook friends: a Canadian is currently in the lead at the Boston Marathon. It's time to tune in if you... h ... http://topsy.com/trackback?url=http%3A//twitter.com/reddogcw/status/323822098306957313</t>
  </si>
  <si>
    <t>john muriango</t>
  </si>
  <si>
    <t>Photo: Boston Marathon women's wheelchair winner Tatyana McFadden receives her medal - ‏@PetesWire http://t.co/PY4nWa3Ond http://topsy.com/trackback?url=http%3A//twitter.com/juanmuriango/status/323822116954836994</t>
  </si>
  <si>
    <t>TMJ-BOS Intern Jobs</t>
  </si>
  <si>
    <t>#internship #Job in #Boston , MA: Video Production Intern(Boston) at L'elite Magazine http://t.co/UFr1wx4Aza #Jobs #TweetMyJobs http://topsy.com/trackback?url=http%3A//twitter.com/tmj_bos_intern/status/323822119706308608</t>
  </si>
  <si>
    <t>THEOFFICIAL(A1)</t>
  </si>
  <si>
    <t>I stay with the best weed in Boston #6SevenTEEN #YNDI http://topsy.com/trackback?url=http%3A//twitter.com/suckafreeguy/status/323822119878291457</t>
  </si>
  <si>
    <t>molls</t>
  </si>
  <si>
    <t>RT @olivdug23: Running to Boston then running the marathon #brb http://topsy.com/trackback?url=http%3A//twitter.com/mollyraee13/status/323822118380924928</t>
  </si>
  <si>
    <t>RT @SIDavidEpstein: so guy leading the Boston Marathon didn't run until adulthood when he became Martin Lel's gardener. and decided he'd ... http://topsy.com/trackback?url=http%3A//twitter.com/mel_coolie/status/323822122201935874</t>
  </si>
  <si>
    <t>Brian Bowen</t>
  </si>
  <si>
    <t>Women's leader in the Boston Marathon is currently running faster than the T. #mbta #marathon #greenlineisajoke http://topsy.com/trackback?url=http%3A//twitter.com/brianrbowen/status/323822126505271299</t>
  </si>
  <si>
    <t>Altaf Jiwa</t>
  </si>
  <si>
    <t>Sat in a gnarly traffic jam &amp;amp; as a result missed the gym. Making up for it watching the Boston Marathon. So far so good. #quidproquo http://topsy.com/trackback?url=http%3A//twitter.com/altaf_jiwa/status/323822126551425025</t>
  </si>
  <si>
    <t>Boston marathon officials adjusting the timer. Can you say technical difficulties #bsu262 http://t.co/DDIwPAS7lX http://topsy.com/trackback?url=http%3A//twitter.com/bnice238/status/323822123216945152</t>
  </si>
  <si>
    <t>Christi Olson</t>
  </si>
  <si>
    <t>Happy Tax Day. May those running the Boston Marathon have feet as light air and speed like a cheetah. Go Nordic Moxie, Sheryl &amp;amp; Justin. http://topsy.com/trackback?url=http%3A//twitter.com/christijolson/status/323822125054050304</t>
  </si>
  <si>
    <t>Correndo polo mundo adiante - O blogue coas sensacións de Mincha de cara ao Boston Marathon, a máis antiga do mundo http://t.co/VxFxqMbJD8 http://topsy.com/trackback?url=http%3A//twitter.com/crnga/status/323822125859344384</t>
  </si>
  <si>
    <t>SupremeGREAM</t>
  </si>
  <si>
    <t>RT @mogotei: A Kenyan MP is currently 3rd in the Boston Marathon the rest are demanding a salary increase.They should try a side hustle. http://topsy.com/trackback?url=http%3A//twitter.com/supremegream/status/323822130657644544</t>
  </si>
  <si>
    <t>Katherine Mann</t>
  </si>
  <si>
    <t>Paul Revere is riding around Boston today. @tina_taylor2 ... Why aren't we there again?!?!? http://topsy.com/trackback?url=http%3A//twitter.com/kmann12/status/323822127784525824</t>
  </si>
  <si>
    <t>RT @NHL: Boston fans, your @NHLBruins can clinch a playoffs berth tonight if they earn at least one point against Ottawa. Tune-in to wat ... http://topsy.com/trackback?url=http%3A//twitter.com/sportswurlzlist/status/323822130003312640</t>
  </si>
  <si>
    <t>Jaime Theler</t>
  </si>
  <si>
    <t>Reliving the Boston Marathon this morning vicariously through a couple friends running it RIGHT NOW. I love the BAA's real-time tracker. http://topsy.com/trackback?url=http%3A//twitter.com/bookmom2000/status/323822131844624384</t>
  </si>
  <si>
    <t>Angelo Zortea</t>
  </si>
  <si>
    <t>Tampa Bay @ Boston  #GoRedSox #42 http://topsy.com/trackback?url=http%3A//twitter.com/angelopzor/status/323822139801227264</t>
  </si>
  <si>
    <t>Aidan</t>
  </si>
  <si>
    <t>RT @ProvePplWrong: Good luck to all the runners today in the Boston Marathon #runfast #PPW http://topsy.com/trackback?url=http%3A//twitter.com/ambitious_aids/status/323822147048964096</t>
  </si>
  <si>
    <t>Tim McKnight</t>
  </si>
  <si>
    <t>RT @EverymanTri: Inspirational Hoyts set for today's Boston Marathon: http://t.co/I6g5mNbOiG http://topsy.com/trackback?url=http%3A//twitter.com/tamcknight/status/323822149083226112</t>
  </si>
  <si>
    <t>Heartbreak Hill - Boston Marathon http://t.co/g1OoEK2vX8 http://topsy.com/trackback?url=http%3A//twitter.com/marathonfotoepg/status/323822153583710208</t>
  </si>
  <si>
    <t>Wellington Place</t>
  </si>
  <si>
    <t>Mark Your Calendar for These May Concerts in Boston: http://t.co/2gS5EOJIZn http://topsy.com/trackback?url=http%3A//twitter.com/wellingtonpl/status/323822159078252546</t>
  </si>
  <si>
    <t>RT @onedirection: Happy to announce that 1D World Boston is now open! Follow @1DWorldMerch for details! #1DWorldBoston 1DHQ x http://topsy.com/trackback?url=http%3A//twitter.com/laih10/status/323822160290410497</t>
  </si>
  <si>
    <t>Maurice Dollars</t>
  </si>
  <si>
    <t>B daye is stupid for having the cop from Boston Finest in his avi http://topsy.com/trackback?url=http%3A//twitter.com/primetime_ea/status/323822161896812544</t>
  </si>
  <si>
    <t>Watch E! Online</t>
  </si>
  <si>
    <t>How to watch the Boston Marathon live online, TV schedule and more - Stride Nation  http://t.co/qLtRSNgmBS http://topsy.com/trackback?url=http%3A//twitter.com/watcheonline/status/323822163754901504</t>
  </si>
  <si>
    <t>Lina B.</t>
  </si>
  <si>
    <t>RT @rundemcrew: Track Knox Robinson @blackrosesnyc live from the Boston marathon http://t.co/YVo1hkNy1A http://topsy.com/trackback?url=http%3A//twitter.com/chille4s/status/323822161007632386</t>
  </si>
  <si>
    <t>Nice that #redsox are letting Boston's Mayor do color commentating today.......oh its Jerry Remy? #mybad http://topsy.com/trackback?url=http%3A//twitter.com/unuthryear/status/323822176040017921</t>
  </si>
  <si>
    <t>Miami Heatwave</t>
  </si>
  <si>
    <t>#miamiheat Five Concerns as Boston Celtics Approach Postseason (Yahoo! Contributor Network): COMMENTARY | Foll... http://t.co/fuaH49C0h7 http://topsy.com/trackback?url=http%3A//twitter.com/miamiheatwave/status/323822175142420482</t>
  </si>
  <si>
    <t>¿Esta es la idea de metro ligero de @petrogustavo ? Foto desde Boston http://t.co/qSdxFqio0O http://topsy.com/trackback?url=http%3A//twitter.com/yairvera/status/323822174001573890</t>
  </si>
  <si>
    <t>RT @JK_Woodward: BOSTON COMIC CON COMMISSIONS! The pre commission list is closed but I'll still b doing sketches at the show! come by! h ... http://topsy.com/trackback?url=http%3A//twitter.com/conventionscene/status/323822176987918336</t>
  </si>
  <si>
    <t>Heat Express</t>
  </si>
  <si>
    <t>Five Concerns as Boston Celtics Approach Postseason (Yahoo! Contributor Network) http://t.co/YanD5J6JiM http://topsy.com/trackback?url=http%3A//twitter.com/heatexpress/status/323822178430758912</t>
  </si>
  <si>
    <t>AllSports24</t>
  </si>
  <si>
    <t>Five Concerns as Boston Celtics Approach Postseason (Yahoo! Contributor Network): COMMENTARY | Following the i... http://t.co/9HVib9AZU3 http://topsy.com/trackback?url=http%3A//twitter.com/nba_euroleague/status/323822179387068419</t>
  </si>
  <si>
    <t>Halee Peterson</t>
  </si>
  <si>
    <t>i mean if there was a boston 5k then i don't know why all these people would be running in a marathon right now #3milesorDIE http://topsy.com/trackback?url=http%3A//twitter.com/halee24/status/323822183736565760</t>
  </si>
  <si>
    <t>siregarali1D</t>
  </si>
  <si>
    <t>RT @onedirection: Happy to announce that 1D World Boston is now open! Follow @1DWorldMerch for details! #1DWorldBoston 1DHQ x http://topsy.com/trackback?url=http%3A//twitter.com/jutalii/status/323822184676093952</t>
  </si>
  <si>
    <t>Winnie W.Banice</t>
  </si>
  <si>
    <t>RT @winmitch: Hon. Wesley Korir is leading in the Boston Marathon. Meanwhile other MPigs are busy asking for a raise.. #SideHustle the e ... http://topsy.com/trackback?url=http%3A//twitter.com/winmitch/status/323822184936136704</t>
  </si>
  <si>
    <t>Kyle Nolan</t>
  </si>
  <si>
    <t>My money is on a person of color winning the Boston Marathon today http://topsy.com/trackback?url=http%3A//twitter.com/iamkylenolan/status/323822188346089472</t>
  </si>
  <si>
    <t>alleyyy</t>
  </si>
  <si>
    <t>Planning a weekend trip to Boston for this summer ✔ http://topsy.com/trackback?url=http%3A//twitter.com/alleyyy_westt/status/323822186592890881</t>
  </si>
  <si>
    <t>Mr J</t>
  </si>
  <si>
    <t>RT @NIviews: Boston Tapes: Boston College project: PSNI get Dolours Price interviews access: Boston College project: PSNI g... http://t. ... http://topsy.com/trackback?url=http%3A//twitter.com/belfastjj/status/323822193152765954</t>
  </si>
  <si>
    <t>Heartbreak Hill - Boston Marathon http://t.co/UnuofyQ1m9 http://topsy.com/trackback?url=http%3A//twitter.com/marathonfotoepg/status/323822190371938304</t>
  </si>
  <si>
    <t>Brian Eastwood</t>
  </si>
  <si>
    <t>Am I the only one who watches runners pass random buildings on Boston Marathon course and thinks, "I know where that is!" http://topsy.com/trackback?url=http%3A//twitter.com/brian_eastwood/status/323822195795193856</t>
  </si>
  <si>
    <t>get_rich_cash</t>
  </si>
  <si>
    <t>bostonimages: From: Boston photographer videographer http://t.co/kQkb7mkpSE http://topsy.com/trackback?url=http%3A//twitter.com/get_rich_cash/status/323822196235567105</t>
  </si>
  <si>
    <t>CincyEyeInstitute</t>
  </si>
  <si>
    <t>Read about these amazing athletes participating in the Boston marathon! http://t.co/O6taW9Yy0Y http://topsy.com/trackback?url=http%3A//twitter.com/ceinstitute/status/323822200593469441</t>
  </si>
  <si>
    <t>Liz Spark</t>
  </si>
  <si>
    <t>Boston Marathon 2013 finish line scenes http://t.co/MEGuVWj0mv via @BostonDotCom http://topsy.com/trackback?url=http%3A//twitter.com/lisi18spark/status/323822200501186562</t>
  </si>
  <si>
    <t>Josh Zavadil</t>
  </si>
  <si>
    <t>I've got Steve Novak in 6. Boston wins one in New York. Pierce hits a game-winner in NY and takes a dump at half court. Steez laughs at him. http://topsy.com/trackback?url=http%3A//twitter.com/joshzavadil/status/323822204867473408</t>
  </si>
  <si>
    <t>I'm at @BostonLogan International Airport (BOS) (Boston, MA) w/ 66 others http://t.co/PJ8xqUyhFz http://topsy.com/trackback?url=http%3A//twitter.com/stevengdouglas/status/323822203646914560</t>
  </si>
  <si>
    <t>Nash_Styles</t>
  </si>
  <si>
    <t>RT @onedirection: Happy to announce that 1D World Boston is now open! Follow @1DWorldMerch for details! #1DWorldBoston 1DHQ x http://topsy.com/trackback?url=http%3A//twitter.com/ariibz/status/323822207899955200</t>
  </si>
  <si>
    <t>“@reismpr: A lider de Boston nos 35 !! Corre perigo!! http://t.co/lXVW2IlLOy” foto cruel rs http://topsy.com/trackback?url=http%3A//twitter.com/howtofruit/status/323822213394481153</t>
  </si>
  <si>
    <t>Anthony Abu-Hanna</t>
  </si>
  <si>
    <t>@blissyourfollow Come up to Boston and celebrate Patriot's Day. It involves alcohol, lots of it. http://topsy.com/trackback?url=http%3A//twitter.com/anthonyabuhanna/status/323822210672361472</t>
  </si>
  <si>
    <t>FashionPlaytes</t>
  </si>
  <si>
    <t>We'd like to wish ALL the Boston Marathon runners GOOD LUCK TODAY!! http://topsy.com/trackback?url=http%3A//twitter.com/fashionplaytes/status/323822223980916736</t>
  </si>
  <si>
    <t>Amal Chandaria</t>
  </si>
  <si>
    <t>You know the T sucks when the Boston Marathon is running faster than it. http://topsy.com/trackback?url=http%3A//twitter.com/amalchandaria/status/323822242825904128</t>
  </si>
  <si>
    <t>Kym Klass</t>
  </si>
  <si>
    <t>Tracking our River Region runners at Boston. Read their stories http://t.co/KvZwhPvpez @MGMAdvertiser #bostonmarathon http://t.co/lCDkCNSBHI http://topsy.com/trackback?url=http%3A//twitter.com/kymklass/status/323822245220859905</t>
  </si>
  <si>
    <t>RT @PseretC: A Kenyan MP is currently 3rd in the Boston Marathon the rest are demanding a salary increase.They should try a side hustle. http://topsy.com/trackback?url=http%3A//twitter.com/kenkiberenge/status/323822247494156288</t>
  </si>
  <si>
    <t>dennis sang</t>
  </si>
  <si>
    <t>RT @PseretC: A Kenyan MP is currently 3rd in the Boston Marathon the rest are demanding a salary increase.They should try a side hustle. http://topsy.com/trackback?url=http%3A//twitter.com/denosang/status/323822251097063424</t>
  </si>
  <si>
    <t>Suzie Swift</t>
  </si>
  <si>
    <t>My brother's girlfriend, Micaela Pepple is running the Boston Marathon right now! Go Micaela! #bostonmarathon http://topsy.com/trackback?url=http%3A//twitter.com/weldersdaughter/status/323822256784568320</t>
  </si>
  <si>
    <t>@JoesWelshBunny @joeymcintyre I would have traveled to Boston to see him run that pace! http://topsy.com/trackback?url=http%3A//twitter.com/mamaday831/status/323822257761824768</t>
  </si>
  <si>
    <t>RT @TSNRyanRishaug: Tambelinni has been fired by Oilers. Confirmed. ~Or traded to Boston. Right, @aaronward? http://topsy.com/trackback?url=http%3A//twitter.com/reapersplace/status/323822261989699585</t>
  </si>
  <si>
    <t>CTF</t>
  </si>
  <si>
    <t>When you make plans to go to Boston at 4 AM for the Marathon you probably shouldn't sleep through your alarm. http://topsy.com/trackback?url=http%3A//twitter.com/conorakafrank/status/323822263570927616</t>
  </si>
  <si>
    <t>double-zero</t>
  </si>
  <si>
    <t>RT @ReapersPlace: RT @TSNRyanRishaug: Tambelinni has been fired by Oilers. Confirmed. ~Or traded to Boston. Right, @aaronward? http://topsy.com/trackback?url=http%3A//twitter.com/reapersplace/status/323822261989699585</t>
  </si>
  <si>
    <t>Suzanne Morse</t>
  </si>
  <si>
    <t>Only in Boston would you see a runner next to a running C Line trolley. #BostonMarathon http://topsy.com/trackback?url=http%3A//twitter.com/sznnmorse/status/323822275973484545</t>
  </si>
  <si>
    <t>Watching the Boston marathon and this girl Ana dulce Felix is going HAM http://topsy.com/trackback?url=http%3A//twitter.com/jillian_witten/status/323822276644581376</t>
  </si>
  <si>
    <t>Boston marathon leader Portuguese athlete Anna Dulce Felix leads as defending Champion Sharon Cherop paces up  seeking to narrow the lead. http://topsy.com/trackback?url=http%3A//twitter.com/kebutjunior/status/323822274073464833</t>
  </si>
  <si>
    <t>RT @SchwartzMSLPRx: Good luck to all the runners in today's Boston Marathon, including our own @DFurman_PR http://topsy.com/trackback?url=http%3A//twitter.com/kend0llll/status/323822279815462915</t>
  </si>
  <si>
    <t>CNY News</t>
  </si>
  <si>
    <t>(Utica OD) In perfect weather, 117th Boston Marathon begins:</t>
  </si>
  <si>
    <t>Wendy Joy</t>
  </si>
  <si>
    <t>So inspired by the Boston Marathon runners !! http://topsy.com/trackback?url=http%3A//twitter.com/wendys_fight/status/323822284949307393</t>
  </si>
  <si>
    <t>Minnesota News</t>
  </si>
  <si>
    <t>Duluth's Kara Goucher on trail of the leader in Boston Marathon: Duluth’s Kara Goucher is staying on the trail... http://t.co/IakyXtYlQf http://topsy.com/trackback?url=http%3A//twitter.com/minnesotanews/status/323822287868530688</t>
  </si>
  <si>
    <t>alyssa</t>
  </si>
  <si>
    <t>BUT SELENA'S COMING TO BOSTON ON OCTOBER 12 WHICH IS THREE DAYS AFTER MY BIRTHDAY OMG http://topsy.com/trackback?url=http%3A//twitter.com/russosavon/status/323822291274309632</t>
  </si>
  <si>
    <t>Elizabeth Reis</t>
  </si>
  <si>
    <t>RT @olivdug23: Running to Boston then running the marathon #brb http://topsy.com/trackback?url=http%3A//twitter.com/elizabethsreis/status/323822295208562688</t>
  </si>
  <si>
    <t>マジで英語頑張る！</t>
  </si>
  <si>
    <t>[VOA] Talented International Field in Boston Marathon http://t.co/q4ei930ljM http://topsy.com/trackback?url=http%3A//twitter.com/eigoganbaru2011/status/323822295212781568</t>
  </si>
  <si>
    <t>Jeremy Burton</t>
  </si>
  <si>
    <t>I love Boston MT @RepMichlewitz: Honored to fill in for Menino @ re-enactment of Revere's Ride this morning #bospoli http://t.co/FT3kGtjOiX http://topsy.com/trackback?url=http%3A//twitter.com/burtonjm/status/323822299339948033</t>
  </si>
  <si>
    <t>jamon rodrigues</t>
  </si>
  <si>
    <t>How awesome it'd be a part of or even watching the Boston Marathon in person. &amp;gt;&amp;gt;&amp;gt; http://topsy.com/trackback?url=http%3A//twitter.com/jammin_jamon/status/323822302179512320</t>
  </si>
  <si>
    <t>Jan Clupko</t>
  </si>
  <si>
    <t>BOSTON SPACESHIPS | Clupko's Music Blog http://t.co/L8rDgeLSuH http://topsy.com/trackback?url=http%3A//twitter.com/clupko/status/323822301470674945</t>
  </si>
  <si>
    <t>RT @PseretC: A Kenyan MP is currently 3rd in the Boston Marathon the rest are demanding a salary increase.They should try a side hustle. http://topsy.com/trackback?url=http%3A//twitter.com/jamessabajames/status/323822299864264705</t>
  </si>
  <si>
    <t>Ultimate Bitch™</t>
  </si>
  <si>
    <t>@Ms_Princesss_ Boston cream &amp;gt;&amp;gt;&amp;gt;&amp;gt;&amp;gt;&amp;gt;&amp;gt; everything else ever http://topsy.com/trackback?url=http%3A//twitter.com/brunette_city/status/323822306348634112</t>
  </si>
  <si>
    <t>Melanie Janisse</t>
  </si>
  <si>
    <t>RT @bostonmarathon: Dawn on Patriots' Day in Boston and the 117th edition of the world's oldest and most prestigious annual marathon.... ... http://topsy.com/trackback?url=http%3A//twitter.com/melbarnes12/status/323822306357022721</t>
  </si>
  <si>
    <t>Kristin Kaplan</t>
  </si>
  <si>
    <t>One of my best friend is running the Boston Marathon today! I miss Patriot's Day in MA. Always loved cheering on the runners :) http://topsy.com/trackback?url=http%3A//twitter.com/kristinckaplan/status/323822307606925312</t>
  </si>
  <si>
    <t>Matt Stafford</t>
  </si>
  <si>
    <t>I'm at 2013 Boston Marathon (Boston, MA) w/ 95 others http://t.co/EaL3tvkyCn http://topsy.com/trackback?url=http%3A//twitter.com/mattstafford/status/323822315064422400</t>
  </si>
  <si>
    <t>Care Runners</t>
  </si>
  <si>
    <t>Happy Race Day to all  The Boston Marathon runners! http://topsy.com/trackback?url=http%3A//twitter.com/carerunners/status/323822313642541056</t>
  </si>
  <si>
    <t>BCBS of North Dakota</t>
  </si>
  <si>
    <t>@SebbRizz lmao noooo I'm in Boston!! http://topsy.com/trackback?url=http%3A//twitter.com/talicea35/status/323822323956326400</t>
  </si>
  <si>
    <t>Briana ⚓☀⛵</t>
  </si>
  <si>
    <t>I love coming to the Boston marathon every year http://topsy.com/trackback?url=http%3A//twitter.com/branasmithhh/status/323822330654625792</t>
  </si>
  <si>
    <t>Grant Gullion</t>
  </si>
  <si>
    <t>Good luck to everyone running the Boston Marathon today! #BucketList http://topsy.com/trackback?url=http%3A//twitter.com/therealglg/status/323822334765064192</t>
  </si>
  <si>
    <t>Ashlyn Thompson</t>
  </si>
  <si>
    <t>RT @TheRealGLG: Good luck to everyone running the Boston Marathon today! #BucketList http://topsy.com/trackback?url=http%3A//twitter.com/therealglg/status/323822334765064192</t>
  </si>
  <si>
    <t>Mark Curtis</t>
  </si>
  <si>
    <t>So we have boston in the first round with no rondo. Sounds like easy work to me http://topsy.com/trackback?url=http%3A//twitter.com/marcosviciente/status/323822336300171264</t>
  </si>
  <si>
    <t>Citi Prf Arts Center</t>
  </si>
  <si>
    <t>Today is Marathon Monday in Boston! We wish all the runners good luck! #CitiCenter is cheering all of you on! http://topsy.com/trackback?url=http%3A//twitter.com/citicenter/status/323822338279890944</t>
  </si>
  <si>
    <t>Un tren acompaña a la lider del maratón de Boston 2013. Ana Dulce Felix de Portugal. http://t.co/dRRrfc47Kt http://topsy.com/trackback?url=http%3A//twitter.com/colombiacorre/status/323822338523164672</t>
  </si>
  <si>
    <t>MEC, la coopérative</t>
  </si>
  <si>
    <t>Un Canadien en tête! RT @felixseguinrds: Après 25km, le Canadien Robin Watson mène toujours au marathon de Boston. Son temps : 1h17. http://topsy.com/trackback?url=http%3A//twitter.com/mec_pleinair/status/323822343539544064</t>
  </si>
  <si>
    <t>DEP Vacations</t>
  </si>
  <si>
    <t>Good Luck and Congratulations to all those competing in The 117th Annual Boston Marathon today! http://t.co/saULLkNHJs http://topsy.com/trackback?url=http%3A//twitter.com/depvacations/status/323822347138248704</t>
  </si>
  <si>
    <t>RT @BostonGlobe: Great collection of Boston Marathon images from @GlobePhoto http://t.co/fxEPi39AyE http://topsy.com/trackback?url=http%3A//twitter.com/mai90thm/status/323822345217245184</t>
  </si>
  <si>
    <t>SportsFacts</t>
  </si>
  <si>
    <t>@InfamousPicks: @MLBRT Boston hasn't lost on the day of The Boston Marathon in 4 years #RedSox http://topsy.com/trackback?url=http%3A//twitter.com/quicksportsfact/status/323822349910671361</t>
  </si>
  <si>
    <t>I hope I go out to Boston today because I miss my friends :( http://topsy.com/trackback?url=http%3A//twitter.com/alliiee43/status/323822350401413120</t>
  </si>
  <si>
    <t>ShopGirlTwirls</t>
  </si>
  <si>
    <t>My best friend @pursecrazy777 lives in Boston. We both love @hushpuppies http://t.co/pDzPCeWu1w http://topsy.com/trackback?url=http%3A//twitter.com/shopgirltwirls/status/323822349122142210</t>
  </si>
  <si>
    <t>Aguus Acosta 6/5/14</t>
  </si>
  <si>
    <t>RT @onedirection: Happy to announce that 1D World Boston is now open! Follow @1DWorldMerch for details! #1DWorldBoston 1DHQ x http://topsy.com/trackback?url=http%3A//twitter.com/ok_aguus/status/323822353928814592</t>
  </si>
  <si>
    <t>Lore Horan ღ</t>
  </si>
  <si>
    <t>RT @onedirection: Happy to announce that 1D World Boston is now open! Follow @1DWorldMerch for details! #1DWorldBoston 1DHQ x http://topsy.com/trackback?url=http%3A//twitter.com/1d_lorehoran_jb/status/323822353295474688</t>
  </si>
  <si>
    <t>Dana Battista</t>
  </si>
  <si>
    <t>RT @TitansTC: @PHSTitansLax  Not Boston, but Jesse Fine (12) just ran 2:54 in the marathon in Maryland http://topsy.com/trackback?url=http%3A//twitter.com/pemathletics/status/323822354386001920</t>
  </si>
  <si>
    <t>TheSpeedProject</t>
  </si>
  <si>
    <t>Shout out to our teammates cvzee and crispin_lazarit go kill it @ the Boston Marathon!!! #speedproject… http://t.co/alTNDzfe5T http://topsy.com/trackback?url=http%3A//twitter.com/thespeedproject/status/323822358848757760</t>
  </si>
  <si>
    <t>Jhoselyn Mauricio</t>
  </si>
  <si>
    <t>RT @onedirection: Happy to announce that 1D World Boston is now open! Follow @1DWorldMerch for details! #1DWorldBoston 1DHQ x http://topsy.com/trackback?url=http%3A//twitter.com/98jhoselynmau/status/323822360786501633</t>
  </si>
  <si>
    <t>Dream Travel Canada</t>
  </si>
  <si>
    <t>Help me CHEER for everyone running the BOSTON MARATHON today, especially  MARY STEWART and KARYN MITCHELL!!!! http://t.co/joDZ5fMTwH http://topsy.com/trackback?url=http%3A//twitter.com/dreamtravelcan/status/323822362715901952</t>
  </si>
  <si>
    <t>Adrian Susanto</t>
  </si>
  <si>
    <t>RT @GlobeMarathon: RT @globedavidlryan: Womens first place finisher Tatyana McFadden at  BOSTON MARATHON  at the finish line http://t.co ... http://topsy.com/trackback?url=http%3A//twitter.com/adrian_susanto/status/323822365203132416</t>
  </si>
  <si>
    <t>♡♥</t>
  </si>
  <si>
    <t>RT @onedirection: Happy to announce that 1D World Boston is now open! Follow @1DWorldMerch for details! #1DWorldBoston 1DHQ x http://topsy.com/trackback?url=http%3A//twitter.com/catasoncini/status/323822373172293632</t>
  </si>
  <si>
    <t>Katie Durst</t>
  </si>
  <si>
    <t>Boston Marathon https://t.co/Hx5SVBOlXr http://topsy.com/trackback?url=http%3A//twitter.com/katiedursttt/status/323822371335204864</t>
  </si>
  <si>
    <t>Directioner ALWAYS</t>
  </si>
  <si>
    <t>RT @onedirection: Happy to announce that 1D World Boston is now open! Follow @1DWorldMerch for details! #1DWorldBoston 1DHQ x http://topsy.com/trackback?url=http%3A//twitter.com/meelany1d/status/323822377135898624</t>
  </si>
  <si>
    <t>Never fast enough to qualify for Boston (yes you have to qualify based on marathon time), but had a blast trying. http://topsy.com/trackback?url=http%3A//twitter.com/swhomebiz/status/323822376603238401</t>
  </si>
  <si>
    <t>Erin Alyssa</t>
  </si>
  <si>
    <t>A goal of mine: to be running in the Boston Marathon one day. Good luck to all the runners! 🏃💪😁 http://topsy.com/trackback?url=http%3A//twitter.com/e_ran1/status/323822378075451392</t>
  </si>
  <si>
    <t>Christina Healy</t>
  </si>
  <si>
    <t>RT @SHAN_aniganss: Wishing I went to school in Boston for marathon Monday http://topsy.com/trackback?url=http%3A//twitter.com/christinahealy3/status/323822376129273856</t>
  </si>
  <si>
    <t>Baltimore Orioles lose series opener 1-3 against Boston Red Sox at Fenway ... http://t.co/3vJwAsF6Yn http://topsy.com/trackback?url=http%3A//twitter.com/bostonredsox_/status/323822381489598465</t>
  </si>
  <si>
    <t>James Mejia</t>
  </si>
  <si>
    <t>5 years ago today, at the finish line of the Boston Marathon I proposed to my wife Heather! Happy engagement anniversary, darling! http://topsy.com/trackback?url=http%3A//twitter.com/jamesandheather/status/323822384132014080</t>
  </si>
  <si>
    <t>Boston Red Sox: Stock Up, Stock Down for Team's Top 10 Prospects for Week 2 http://t.co/QzYBy8w1zw http://topsy.com/trackback?url=http%3A//twitter.com/bostonredsox_/status/323822384144580608</t>
  </si>
  <si>
    <t>Chenae Jackson, running her first Boston, crosses 10K mark in 49:28. Her chip must be late in registering her times! http://t.co/qhp737e9iD http://topsy.com/trackback?url=http%3A//twitter.com/tcrunning/status/323822384631123969</t>
  </si>
  <si>
    <t>Brad Stephenson</t>
  </si>
  <si>
    <t>RT @IBACOS: It's race day! We will be posting updates on our Boston Marathoners Leyah Valgardson and Kevin Brozyna after the event begin ... http://topsy.com/trackback?url=http%3A//twitter.com/bstephenson/status/323822389060329472</t>
  </si>
  <si>
    <t>Isaac mabwago</t>
  </si>
  <si>
    <t>@LeviHybrid : Hon. KORIR is in Boston earning himself some money while</t>
  </si>
  <si>
    <t>Wayne O'Day</t>
  </si>
  <si>
    <t>@JenAshworth are you in Boston? http://topsy.com/trackback?url=http%3A//twitter.com/waynestools/status/323822394844262400</t>
  </si>
  <si>
    <t>kelsey laforest</t>
  </si>
  <si>
    <t>just a few more years till I run the Boston Marathon #champ #bucketlist http://topsy.com/trackback?url=http%3A//twitter.com/kelseylaforest/status/323822395888660481</t>
  </si>
  <si>
    <t>Haley Burns</t>
  </si>
  <si>
    <t>Shout out to my mom who is running the Boston marathon right now #SHESASTUD 👏 http://topsy.com/trackback?url=http%3A//twitter.com/burnedbyburns/status/323822395725062144</t>
  </si>
  <si>
    <t>Asia Morani</t>
  </si>
  <si>
    <t>RT @onedirection: Happy to announce that 1D World Boston is now open! Follow @1DWorldMerch for details! #1DWorldBoston 1DHQ x http://topsy.com/trackback?url=http%3A//twitter.com/asiamorani/status/323822399025975297</t>
  </si>
  <si>
    <t>Jenn Smith</t>
  </si>
  <si>
    <t>Literally so anxious that I'm not in Boston 😠 http://topsy.com/trackback?url=http%3A//twitter.com/jaycardin12/status/323822396693942272</t>
  </si>
  <si>
    <t>The New World Tavern</t>
  </si>
  <si>
    <t>Tonight is COMEDY MONDAY !!  Bringing the best in Boston comics to Plymouth one Monday a month with NO COVER... http://t.co/Ko07kGlwRP http://topsy.com/trackback?url=http%3A//twitter.com/newworldtavern/status/323822407720783873</t>
  </si>
  <si>
    <t>Doug Orey</t>
  </si>
  <si>
    <t>26.2 miles of victory. @ Boston Midnight Marathon 2013 http://t.co/86LaomFPCV http://topsy.com/trackback?url=http%3A//twitter.com/dougorey/status/323822407288770563</t>
  </si>
  <si>
    <t>Joline</t>
  </si>
  <si>
    <t>Maybe they're playing in Boston by the time I'm there or something... http://topsy.com/trackback?url=http%3A//twitter.com/joelinee/status/323822408714825728</t>
  </si>
  <si>
    <t>Scott Sibbel</t>
  </si>
  <si>
    <t>It's asinine I can't watch the Boston marathon online. Asinine. http://topsy.com/trackback?url=http%3A//twitter.com/scottsibbel/status/323822416075837440</t>
  </si>
  <si>
    <t>Jason Notte</t>
  </si>
  <si>
    <t>@SamuelAdamsBeer Excellent. @walshcaitlin it looks like you have a fun summer ahead in Boston. http://topsy.com/trackback?url=http%3A//twitter.com/notteham/status/323822418487554048</t>
  </si>
  <si>
    <t>Ken Bear</t>
  </si>
  <si>
    <t>@imperfect_souul lol..is that a thing you Boston folk say? http://topsy.com/trackback?url=http%3A//twitter.com/kenkwmz/status/323822422610550785</t>
  </si>
  <si>
    <t>Mary</t>
  </si>
  <si>
    <t>Yay! Felix runs by my first Boston apartment!! #marathon http://topsy.com/trackback?url=http%3A//twitter.com/geohiker/status/323822425659801600</t>
  </si>
  <si>
    <t>Weight Loss</t>
  </si>
  <si>
    <t>Manolo Serrgi</t>
  </si>
  <si>
    <t>Tuscan Fitness</t>
  </si>
  <si>
    <t>Good luck 2 all runners in today's Boston Marathon! http://topsy.com/trackback?url=http%3A//twitter.com/tuscan_fitness/status/323822429778628609</t>
  </si>
  <si>
    <t>Alex Danahy</t>
  </si>
  <si>
    <t>RT @bostonmarathon: WC: Tatyana McFadden (Clarksville, Md.) has officially won the 2013 Boston Marathon Female Wheelchar in 1:45.25. http://topsy.com/trackback?url=http%3A//twitter.com/adanahy0407/status/323822431867375616</t>
  </si>
  <si>
    <t>Owen Bowness</t>
  </si>
  <si>
    <t>RT @nickscomedystop: This weekend @GregFitzShow returns to Boston! with @LPizzle and @obcomedy . These will sell out, grab tickets: http ... http://topsy.com/trackback?url=http%3A//twitter.com/obcomedy/status/323822436023955456</t>
  </si>
  <si>
    <t>RajonRondoFan</t>
  </si>
  <si>
    <t>EVERYBODY GUESS WHOSE RUNNING THe BOSTON MARATHON? http://topsy.com/trackback?url=http%3A//twitter.com/rrondofan/status/323822439022874625</t>
  </si>
  <si>
    <t>$20 says that Felix beats that B Line train into Boston... #BostonMarathon #GreenLineProblems http://topsy.com/trackback?url=http%3A//twitter.com/mikedavis000/status/323822441451372544</t>
  </si>
  <si>
    <t>nobuko tsurumaki</t>
  </si>
  <si>
    <t>RT @Cooking_Light: Editor Mary Creel getting ready to run her 10th Boston Marathon. Go Mary! #BostonMarathon http://t.co/F1mqhdfaHW http://topsy.com/trackback?url=http%3A//twitter.com/nobuko6/status/323822442856472577</t>
  </si>
  <si>
    <t>dianne</t>
  </si>
  <si>
    <t>View of Boston after my run up and down Ward Hill in Andover 4 times #kneeshurt but view is worth it 👍 http://t.co/rOOkNNbhzm http://topsy.com/trackback?url=http%3A//twitter.com/dcarew1/status/323822443783397376</t>
  </si>
  <si>
    <t>SAMMYTRiLL</t>
  </si>
  <si>
    <t>RT @dcarew1: View of Boston after my run up and down Ward Hill in Andover 4 times #kneeshurt but view is worth it 👍 http://t.co/rOOkNNbhzm http://topsy.com/trackback?url=http%3A//twitter.com/dcarew1/status/323822443783397376</t>
  </si>
  <si>
    <t>ɴɪҡoʟɪɴa ✿</t>
  </si>
  <si>
    <t>RT @Real_Liam_Payne: Hellooooo 1D World is goinggggggg to Boston! Opens this weekend!!!!! #1DWorldBoston http://topsy.com/trackback?url=http%3A//twitter.com/lou__hazza/status/323822448401334272</t>
  </si>
  <si>
    <t>SportsDocBen</t>
  </si>
  <si>
    <t>Best of luck to our two athletes running in the Boston Marathon today. We know you'll show them what training at... http://t.co/sqsORwPN6K http://topsy.com/trackback?url=http%3A//twitter.com/sportsdocben/status/323822448078372864</t>
  </si>
  <si>
    <t>zayn please</t>
  </si>
  <si>
    <t>RT @onedirection: Happy to announce that 1D World Boston is now open! Follow @1DWorldMerch for details! #1DWorldBoston 1DHQ x http://topsy.com/trackback?url=http%3A//twitter.com/believebasher/status/323822453153480705</t>
  </si>
  <si>
    <t>I'm at Nordstrom Rack (Boston, MA) http://t.co/EWUMzXO7T3 http://topsy.com/trackback?url=http%3A//twitter.com/dalex0731/status/323822450691432448</t>
  </si>
  <si>
    <t> TIMOnst★r </t>
  </si>
  <si>
    <t>yeap,ye ndo amewin RT @Rube_Mfalme: Ule Mp wa Boston Marathon ndo ame win ama? http://topsy.com/trackback?url=http%3A//twitter.com/timoufey_m/status/323822456903184386</t>
  </si>
  <si>
    <t>callie tannian</t>
  </si>
  <si>
    <t>Nothing makes you feel worse at the gym than having the Boston marathon on tvs http://topsy.com/trackback?url=http%3A//twitter.com/callietannian/status/323822459356856320</t>
  </si>
  <si>
    <t>jessica ♡10 months!</t>
  </si>
  <si>
    <t>Who's in Boston? Have a drink for me! #missit http://topsy.com/trackback?url=http%3A//twitter.com/guitarstikibars/status/323822473709776896</t>
  </si>
  <si>
    <t>letsa</t>
  </si>
  <si>
    <t>RT @onedirection: Happy to announce that 1D World Boston is now open! Follow @1DWorldMerch for details! #1DWorldBoston 1DHQ x http://topsy.com/trackback?url=http%3A//twitter.com/givemezain/status/323822473504243714</t>
  </si>
  <si>
    <t>@jerrythornton1 you are a fucking idiot.  Go back to your degenerate rich suburb of boston http://topsy.com/trackback?url=http%3A//twitter.com/andrewsouthwor1/status/323822473550376961</t>
  </si>
  <si>
    <t>Manda♛</t>
  </si>
  <si>
    <t>Boston http://topsy.com/trackback?url=http%3A//twitter.com/xomands15/status/323822473432940544</t>
  </si>
  <si>
    <t>Eric Ploch</t>
  </si>
  <si>
    <t>This feed of the Boston marathon is messed up, I don't see Brendan pier up there with the leaders http://topsy.com/trackback?url=http%3A//twitter.com/thericshaw/status/323822487198638082</t>
  </si>
  <si>
    <t>Barbs</t>
  </si>
  <si>
    <t>also, good luck to those marathoners running Boston today.... hope to run it someday #marathonmonday #bostonmarathon http://topsy.com/trackback?url=http%3A//twitter.com/bcass_/status/323822490952544256</t>
  </si>
  <si>
    <t>Mr. Cheezle</t>
  </si>
  <si>
    <t>RT @iAmKyleNolan: My money is on a person of color winning the Boston Marathon today http://topsy.com/trackback?url=http%3A//twitter.com/jrhault/status/323822490264670209</t>
  </si>
  <si>
    <t>Boston ALL DAY!</t>
  </si>
  <si>
    <t>RT @NHL: Boston fans, your @NHLBruins can clinch a playoffs berth tonight if they earn at least one point against Ottawa. Tune-in to wat ... http://topsy.com/trackback?url=http%3A//twitter.com/_nick_the_dick_/status/323822490751221763</t>
  </si>
  <si>
    <t>BOSTON MARATHON UPDATE: Defending Champion Sharon Cherop paces up the hill behind Portuguese leader Ana Dulce Felix http://topsy.com/trackback?url=http%3A//twitter.com/baringo411/status/323822497676017664</t>
  </si>
  <si>
    <t>Georgina Miles</t>
  </si>
  <si>
    <t>Reasons why I love living in Boston...the Boston marathon http://topsy.com/trackback?url=http%3A//twitter.com/its_georgie_tho/status/323822498330337282</t>
  </si>
  <si>
    <t>m43mitch</t>
  </si>
  <si>
    <t>@TimmyPierce we did the two weeks in a row from Boston !    I think u will remember us http://topsy.com/trackback?url=http%3A//twitter.com/m43mitch/status/323822496526782464</t>
  </si>
  <si>
    <t>#OldCambrian</t>
  </si>
  <si>
    <t>RT @Baringo411: BOSTON MARATHON UPDATE: Defending Champion Sharon Cherop paces up the hill behind Portuguese leader Ana Dulce Felix http://topsy.com/trackback?url=http%3A//twitter.com/baringo411/status/323822497676017664</t>
  </si>
  <si>
    <t>RT @poolhalljames: Next year they should let the Boston Marathon runners choose their own routes, Grand Theft Auto style. http://topsy.com/trackback?url=http%3A//twitter.com/rolyatkcinmai/status/323822504248500224</t>
  </si>
  <si>
    <t>Finally watching the Boston Marathon! http://topsy.com/trackback?url=http%3A//twitter.com/bhxc13/status/323822508929331200</t>
  </si>
  <si>
    <t>Portugal woman felix in lead but the pack is starting to break. It's getting good in Boston. http://topsy.com/trackback?url=http%3A//twitter.com/tammygarcia/status/323822510045011968</t>
  </si>
  <si>
    <t>♡ Story Of My Life ♡</t>
  </si>
  <si>
    <t>RT @onedirection: Happy to announce that 1D World Boston is now open! Follow @1DWorldMerch for details! #1DWorldBoston 1DHQ x http://topsy.com/trackback?url=http%3A//twitter.com/lamousette50/status/323822523059945473</t>
  </si>
  <si>
    <t>MURIMI</t>
  </si>
  <si>
    <t>RT @PseretC: A Kenyan MP is currently 3rd in the Boston Marathon the rest are demanding a salary increase.They should try a side hustle. http://topsy.com/trackback?url=http%3A//twitter.com/murimimutiga/status/323822523911385088</t>
  </si>
  <si>
    <t>A$AP Schroeder</t>
  </si>
  <si>
    <t>The Boston Red Sox was the last team to integrate their team. In 1959. http://topsy.com/trackback?url=http%3A//twitter.com/leetreble_/status/323822528856485889</t>
  </si>
  <si>
    <t>Terry Madden</t>
  </si>
  <si>
    <t>Anyone else watching Boston right now?  This women's race is crazy!</t>
  </si>
  <si>
    <t>Jared Mansfield</t>
  </si>
  <si>
    <t>patriots day, Boston marathon, Sox game, and B's game. Great day to be from Mass! #Masshole4Life http://topsy.com/trackback?url=http%3A//twitter.com/jmansfield_3/status/323822532564238336</t>
  </si>
  <si>
    <t>Ruthie Kourafas</t>
  </si>
  <si>
    <t>Max Brenner Hot Chocolate and the Boston Marathon finish line. #perfection @dansoleau @ Marathon Sports http://t.co/rtPxLYlPp7 http://topsy.com/trackback?url=http%3A//twitter.com/ruthiekourafas/status/323822531192688641</t>
  </si>
  <si>
    <t>Samantha Sottile</t>
  </si>
  <si>
    <t>RT @JMansfield_3: patriots day, Boston marathon, Sox game, and B's game. Great day to be from Mass! #Masshole4Life http://topsy.com/trackback?url=http%3A//twitter.com/jmansfield_3/status/323822532564238336</t>
  </si>
  <si>
    <t>Alex Canedo.</t>
  </si>
  <si>
    <t>‏Bien dit :-) @StephRDSJunior</t>
  </si>
  <si>
    <t>Gentlemen Jerk</t>
  </si>
  <si>
    <t>Nearly naked women running through the streets of Boston. http://topsy.com/trackback?url=http%3A//twitter.com/timmiestuessy/status/323822532228706306</t>
  </si>
  <si>
    <t>Ana Dulce Felix has just passed 22 miles. The only race for her is against the green Boston T train. http://topsy.com/trackback?url=http%3A//twitter.com/lancebergeson/status/323822535395405825</t>
  </si>
  <si>
    <t>Stephen Murray</t>
  </si>
  <si>
    <t>Haha! RT @ReapersPlace: RT @TSNRyanRishaug: Tambelinni has been fired by Oilers. Confirmed. ~Or traded to Boston. Right, @aaronward? http://topsy.com/trackback?url=http%3A//twitter.com/stevethegrunt/status/323822536645304320</t>
  </si>
  <si>
    <t>j</t>
  </si>
  <si>
    <t>Hell ya the female in 1st place in the Boston Marathon is Portuguese. #represent http://topsy.com/trackback?url=http%3A//twitter.com/j_l3aby/status/323822539069591552</t>
  </si>
  <si>
    <t>Rachel Shea</t>
  </si>
  <si>
    <t>It's especially days like this that make me wish I went to school in Boston http://topsy.com/trackback?url=http%3A//twitter.com/rararashea/status/323822542022393856</t>
  </si>
  <si>
    <t>Shiralee</t>
  </si>
  <si>
    <t>@mcintyresukgirl @liztomouk go to the Boston Marathon website &amp;amp; there is a link to the live stream http://topsy.com/trackback?url=http%3A//twitter.com/bobble_mac/status/323822543964344320</t>
  </si>
  <si>
    <t>DALTON FOLLOW ME!!!!</t>
  </si>
  <si>
    <t>RT @onedirection: Happy to announce that 1D World Boston is now open! Follow @1DWorldMerch for details! #1DWorldBoston 1DHQ x http://topsy.com/trackback?url=http%3A//twitter.com/emilylovesim5/status/323822549920272384</t>
  </si>
  <si>
    <t>reddawg92</t>
  </si>
  <si>
    <t>RT @ReapersPlace: RT @TSNRyanRishaug: Tambelinni has been fired by Oilers. Confirmed. ~Or traded to Boston. Right, @aaronward? http://topsy.com/trackback?url=http%3A//twitter.com/reddawg92/status/323822554185867264</t>
  </si>
  <si>
    <t>Expertus</t>
  </si>
  <si>
    <t>Absolutely, YVW Carl! RT @Carl_Eidson Join us in Boston 4/26 NE #ASTD | 3 Strategies to Increase #Learning Transfer http://t.co/bpLfVKHg9y http://topsy.com/trackback?url=http%3A//twitter.com/expertusone/status/323822556345925632</t>
  </si>
  <si>
    <t>And they're off! Boston Marathon https://t.co/ZUG9ToTRc8 http://topsy.com/trackback?url=http%3A//twitter.com/futureflash77/status/323822561534287872</t>
  </si>
  <si>
    <t>Mike Miller</t>
  </si>
  <si>
    <t>Relief sought as grim fishing year approaches BOSTON-- Deep cuts in catch limits will hit New England ' s fishing fl http://t.co/YGRrLdW8Yk http://topsy.com/trackback?url=http%3A//twitter.com/michaelmiller27/status/323822560150175746</t>
  </si>
  <si>
    <t>Matt Choquette halfway through Boston Marathon at 1:23:34. Pace is 6:25. http://topsy.com/trackback?url=http%3A//twitter.com/buttesports/status/323822564243800064</t>
  </si>
  <si>
    <t>Shannon Alton</t>
  </si>
  <si>
    <t>@AmyLaPromotora Thanks Amy. Boston is one of my favorite cities. Enjoy your fabulous day. Thank heavens for birthdays &amp;amp; celebrations. Hugs! http://topsy.com/trackback?url=http%3A//twitter.com/shannonalton/status/323822562977128448</t>
  </si>
  <si>
    <t>Ayla Rosen</t>
  </si>
  <si>
    <t>Live Stream the 2013 Boston Marathon Here [Video] http://t.co/kuChTni9pU http://topsy.com/trackback?url=http%3A//twitter.com/aylarosen/status/323822570518503424</t>
  </si>
  <si>
    <t>Erin Corrigan</t>
  </si>
  <si>
    <t>HA. I DID IT. I solved your puzzle of sidewalk barriers and crowds of slow walkers, Boston Marathon. AND I'm early for work. TAKE THAT. http://topsy.com/trackback?url=http%3A//twitter.com/erin_corrigan/status/323822569289564160</t>
  </si>
  <si>
    <t>David Wherry</t>
  </si>
  <si>
    <t>Saw that a Canadian is currently in the lead at Boston. Must be @runbikeraceblog http://topsy.com/trackback?url=http%3A//twitter.com/davidwherry/status/323822568584921088</t>
  </si>
  <si>
    <t>Marco Manglaviti</t>
  </si>
  <si>
    <t>Someone send an ambulance to Boston for @TheRealSOSO ? #PossibleAlcoholPoisining ? http://topsy.com/trackback?url=http%3A//twitter.com/marcomanglaviti/status/323822574847021056</t>
  </si>
  <si>
    <t>Ash✨</t>
  </si>
  <si>
    <t>i miss mia;( she needs to leave boston now ! http://topsy.com/trackback?url=http%3A//twitter.com/_ashlaaaayy/status/323822574855409664</t>
  </si>
  <si>
    <t>Eliud Limo</t>
  </si>
  <si>
    <t>RT @PseretC: A Kenyan MP is currently 3rd in the Boston Marathon the rest are demanding a salary increase.They should try a side hustle. http://topsy.com/trackback?url=http%3A//twitter.com/eliudlimo/status/323822580584837120</t>
  </si>
  <si>
    <t>Luke McKenzie</t>
  </si>
  <si>
    <t>Could take me longer to actually find the Boston Marathon coverage than the time it will be won in .... http://topsy.com/trackback?url=http%3A//twitter.com/lukemckenzie/status/323822584330338304</t>
  </si>
  <si>
    <t>Cody Gill</t>
  </si>
  <si>
    <t>@stephjdingman yea exactly! She going to win. That would be crazy if she beat the train thats going into boston. http://topsy.com/trackback?url=http%3A//twitter.com/codygill2/status/323822595998883840</t>
  </si>
  <si>
    <t>Devan Beaulac</t>
  </si>
  <si>
    <t>I wish I did my work before the weekend then I could celebrate Monday in Boston with @ElleJordyn 😩 http://topsy.com/trackback?url=http%3A//twitter.com/imthe_devman/status/323822599748595716</t>
  </si>
  <si>
    <t>Michael Lavdiotis</t>
  </si>
  <si>
    <t>Watching the Boston marathon http://t.co/KFyojSr4Ub. Chumba now leads, used to be Lel's gardener😊 http://topsy.com/trackback?url=http%3A//twitter.com/runthecity/status/323822598284787712</t>
  </si>
  <si>
    <t>BitbyBit</t>
  </si>
  <si>
    <t>Has #Bitcoin made #digital #currency ‘real’? - Opinion - The Boston Globe http://t.co/HfFTpEBCMF http://topsy.com/trackback?url=http%3A//twitter.com/cryptocoinage/status/323822602407788544</t>
  </si>
  <si>
    <t>Sandy Montoya</t>
  </si>
  <si>
    <t>ALL I WANT TODAY IS TO WATCH THE BOSTON MARATHON 😭 http://topsy.com/trackback?url=http%3A//twitter.com/sandymontoya1/status/323822604085497859</t>
  </si>
  <si>
    <t>Hiram Boyd</t>
  </si>
  <si>
    <t>Boston is a very underrated team and surprised on how the National Media overlooked them.  Good rotation when healthy, good bullpen too http://topsy.com/trackback?url=http%3A//twitter.com/hiramboyd/status/323822606128144384</t>
  </si>
  <si>
    <t>Viendo el Maraton de Boston, aca http://t.co/bHfkJQUTn2 funca posat http://topsy.com/trackback?url=http%3A//twitter.com/aragunde/status/323822609684889600</t>
  </si>
  <si>
    <t>IG: VelliVelle</t>
  </si>
  <si>
    <t>@40thous that ain't no questions' what Boston looking like http://topsy.com/trackback?url=http%3A//twitter.com/vellivelle_/status/323822614449631232</t>
  </si>
  <si>
    <t>Julien Mucchielli</t>
  </si>
  <si>
    <t>Il est donc totalement impossible de regarder le marathon de Boston depuis la France. Soit. http://topsy.com/trackback?url=http%3A//twitter.com/jmucchielli/status/323822619751239680</t>
  </si>
  <si>
    <t>Ellen Keane</t>
  </si>
  <si>
    <t>Wow! Ana Dulce Felix is still a minute thirty seconds ahead of the pack in the Boston Marathon. http://topsy.com/trackback?url=http%3A//twitter.com/ellenrkeane/status/323822620481028097</t>
  </si>
  <si>
    <t>Jeffrey Camp</t>
  </si>
  <si>
    <t>Boston Marathon site is overloaded! http://topsy.com/trackback?url=http%3A//twitter.com/jeffreyrcamp/status/323822618555863040</t>
  </si>
  <si>
    <t>I'm at Fenway Park - @mlb for Tampa Bay Rays vs Boston Red Sox (Boston, MA) w/ 289 others http://t.co/ggUkqal6d5 http://topsy.com/trackback?url=http%3A//twitter.com/beckthis/status/323822624369152000</t>
  </si>
  <si>
    <t>krista noelle</t>
  </si>
  <si>
    <t>In Boston for the day with the gang :) http://topsy.com/trackback?url=http%3A//twitter.com/kawaiikristaa/status/323822622343303168</t>
  </si>
  <si>
    <t>Diamond Nicole</t>
  </si>
  <si>
    <t>Boston vs Knicks round 1 humm that could be a good series http://topsy.com/trackback?url=http%3A//twitter.com/diamondnicole3/status/323822629763043329</t>
  </si>
  <si>
    <t>RT @GlobeMarathon: Great collection of Boston Marathon images from @GlobePhoto http://t.co/u9K0iEy5LO http://topsy.com/trackback?url=http%3A//twitter.com/wendys_fight/status/323822629486211076</t>
  </si>
  <si>
    <t>Back to Boston! Traffic sucks on the Mass Pike. http://topsy.com/trackback?url=http%3A//twitter.com/danni1281/status/323822634905260032</t>
  </si>
  <si>
    <t>Nestor Lutin</t>
  </si>
  <si>
    <t>Kids running to Boston. https://t.co/Eb3Vs7nrf6 http://topsy.com/trackback?url=http%3A//twitter.com/nlutin/status/323822634930429952</t>
  </si>
  <si>
    <t>Lauren Scott</t>
  </si>
  <si>
    <t>RT @marinaotoole: I'd love to be in Boston today❤💙❤ http://topsy.com/trackback?url=http%3A//twitter.com/laurenscottyyy/status/323822634443890691</t>
  </si>
  <si>
    <t>Wentz</t>
  </si>
  <si>
    <t>We all know either a Kenyan or an Ethiopian is winning the Boston Marathon http://topsy.com/trackback?url=http%3A//twitter.com/wizzy_wentz/status/323822643075772416</t>
  </si>
  <si>
    <t>Kimberly DeStefano</t>
  </si>
  <si>
    <t>MY SISTER IS RUNNING IN THE BOSTON MARATHON RIGHT NOW! yay alli! #goodluck #marathonmonday http://topsy.com/trackback?url=http%3A//twitter.com/kimmydestef17/status/323822658129104897</t>
  </si>
  <si>
    <t>Elizabeth Blindauer</t>
  </si>
  <si>
    <t>Love that Felix is beating the train into Boston #Bostonmarathon http://topsy.com/trackback?url=http%3A//twitter.com/pwrofguinness/status/323822657814552576</t>
  </si>
  <si>
    <t>Zach Henkin</t>
  </si>
  <si>
    <t>Today I'm rooting for my 71 yr old aunt who is running the Boston Marathon today. Go Joann! http://t.co/WPRdRnikvQ http://topsy.com/trackback?url=http%3A//twitter.com/zax9000/status/323822666362544130</t>
  </si>
  <si>
    <t>joseph anderson</t>
  </si>
  <si>
    <t>RT @MLB: It's never too early for baseball. #Rays-@RedSox get under way at 11:05am ET on Patriots' Day in Boston. http://t.co/Ia6CV8xWHK http://topsy.com/trackback?url=http%3A//twitter.com/hoe_anderson/status/323822671475400704</t>
  </si>
  <si>
    <t>Francisco Anzola</t>
  </si>
  <si>
    <t>Kilómetro 30 en Maratón de Boston:</t>
  </si>
  <si>
    <t>alzheimers98</t>
  </si>
  <si>
    <t>NKOTB's Joey McIntyre Running Boston Marathon For Alzheimer's Research - CBS Local: NKOTB's Joey McIntyre Runn... http://t.co/QWBvYNtALi http://topsy.com/trackback?url=http%3A//twitter.com/alzheimers98/status/323822671907418112</t>
  </si>
  <si>
    <t>Mary Sadler</t>
  </si>
  <si>
    <t>RT @bayonnebernie: UNIONS NOT A DIRTY WORD! EVEN RICH HAVE A UNION! IT'S CALLED "ALEC"20 Boston-area colleges announce plans to unionize ... http://topsy.com/trackback?url=http%3A//twitter.com/stillwaters_64/status/323822671991275520</t>
  </si>
  <si>
    <t>RT @KenKwMz: @imperfect_souul lol..is that a thing you Boston folk say? http://topsy.com/trackback?url=http%3A//twitter.com/imperfect_souul/status/323822675761971200</t>
  </si>
  <si>
    <t>olivia</t>
  </si>
  <si>
    <t>Hiding the live streaming of the Boston marathon behind a spreadsheet #runnerprobs #bostonmarathon http://topsy.com/trackback?url=http%3A//twitter.com/olivialk/status/323822676797972480</t>
  </si>
  <si>
    <t>Brian Muse</t>
  </si>
  <si>
    <t>RT @MonacoAnthony: Best of luck to everyone running with the Tufts Marathon Team in the Boston Marathon today. See you at mile 9! #GoJumbos! http://topsy.com/trackback?url=http%3A//twitter.com/briancmuse/status/323822679612325889</t>
  </si>
  <si>
    <t>Running USA</t>
  </si>
  <si>
    <t>RT @GlobeMarathon: Great collection of Boston Marathon images from @GlobePhoto http://t.co/u9K0iEy5LO http://topsy.com/trackback?url=http%3A//twitter.com/runningusa/status/323822679096430593</t>
  </si>
  <si>
    <t>Bill Cooney</t>
  </si>
  <si>
    <t>RT @NHL: Boston fans, your @NHLBruins can clinch a playoffs berth tonight if they earn at least one point against Ottawa. Tune-in to wat ... http://topsy.com/trackback?url=http%3A//twitter.com/billcooney/status/323822680518307841</t>
  </si>
  <si>
    <t>Live Stream the 2013 Boston Marathon Here [Video] http://t.co/rw8lfKA4Nl via @BostInno http://topsy.com/trackback?url=http%3A//twitter.com/aylarosen/status/323822685333364736</t>
  </si>
  <si>
    <t>Alexa Downs</t>
  </si>
  <si>
    <t>Me and @AllieDumont are going in the Boston marathon #yes http://topsy.com/trackback?url=http%3A//twitter.com/alexa_downs/status/323822694829277185</t>
  </si>
  <si>
    <t>Güilli</t>
  </si>
  <si>
    <t>Aquí casual, viendo el Marathon de Boston y frustrándome un poco, van hechos la chingada :( http://topsy.com/trackback?url=http%3A//twitter.com/_chilliwilli_/status/323822695101902849</t>
  </si>
  <si>
    <t>Danish Ahmed</t>
  </si>
  <si>
    <t>My superfriend Andrei is running in The Boston Marathon today!!  http://t.co/PaCSHViFSJ http://t.co/BsPw6zj3Hf http://topsy.com/trackback?url=http%3A//twitter.com/mrdistinct/status/323822699417837569</t>
  </si>
  <si>
    <t>Sheriff ~</t>
  </si>
  <si>
    <t>Boston Marathon is it over yet? http://topsy.com/trackback?url=http%3A//twitter.com/bgeffa/status/323822699380084736</t>
  </si>
  <si>
    <t>❥Tacy</t>
  </si>
  <si>
    <t>Boston Marathon is today! http://topsy.com/trackback?url=http%3A//twitter.com/tacysthename/status/323822699296206849</t>
  </si>
  <si>
    <t>Chris Bracco</t>
  </si>
  <si>
    <t>@showmeyourdoobs Boston http://topsy.com/trackback?url=http%3A//twitter.com/cbracco/status/323822701900877824</t>
  </si>
  <si>
    <t>Tayler Carpenter</t>
  </si>
  <si>
    <t>Funny part of the morning was definitely setting my alarm for PM instead of AM and my nana asking me to DVR the Boston Marathon... http://topsy.com/trackback?url=http%3A//twitter.com/taylersee/status/323822703633129472</t>
  </si>
  <si>
    <t>Holly Niemiec</t>
  </si>
  <si>
    <t>itd be so cool to be able to run the boston marathon 🏃 http://topsy.com/trackback?url=http%3A//twitter.com/hollyniemiec/status/323822707605131266</t>
  </si>
  <si>
    <t>Colleen Good</t>
  </si>
  <si>
    <t>RT @hollyniemiec: itd be so cool to be able to run the boston marathon 🏃 http://topsy.com/trackback?url=http%3A//twitter.com/hollyniemiec/status/323822707605131266</t>
  </si>
  <si>
    <t>Kitty Zhang Yuqi</t>
  </si>
  <si>
    <t>#Fashion# Maker Moment: An interview with upcycled fashion designer Nicole Deponte - Boston... http://t.co/KFeOc46O0w #@KittyZhangYuqi1# http://topsy.com/trackback?url=http%3A//twitter.com/kittyzhangyuqi1/status/323822725904887809</t>
  </si>
  <si>
    <t>Fuck the Red Sox RT @leetreble_: The Boston Red Sox was the last team to integrate their team. In 1959. http://topsy.com/trackback?url=http%3A//twitter.com/sideeyespecial/status/323822722608164865</t>
  </si>
  <si>
    <t>LateNiteRadio</t>
  </si>
  <si>
    <t>Go Boston!!  Patriot's Day!! Follow live on ESPN MLB Gamecast #BOS 1 vs #TB 0 Mid 2 #espn #mlb #gamecast http://t.co/duZgB1zjKS http://topsy.com/trackback?url=http%3A//twitter.com/bezerker99/status/323822726768889856</t>
  </si>
  <si>
    <t>Post Boston marathon http://t.co/SzTkEJaJGZ http://topsy.com/trackback?url=http%3A//twitter.com/linduh_/status/323822728371138560</t>
  </si>
  <si>
    <t>Bεtty</t>
  </si>
  <si>
    <t>Lola-Bleu for a girl &amp;amp; Sailor-lee for a boy or Boston undecided http://topsy.com/trackback?url=http%3A//twitter.com/bethwestrope/status/323822727389642753</t>
  </si>
  <si>
    <t>Thomas A W. is selling a 2002 Subaru Forester in Boston, MA with a Standard Ad. http://topsy.com/trackback?url=http%3A//twitter.com/sell_your_car/status/323822739263741952</t>
  </si>
  <si>
    <t>Dale Aceron</t>
  </si>
  <si>
    <t>Canada's currently in 1st at the Boston Marathon!  Go Canada Go!</t>
  </si>
  <si>
    <t>Hannah</t>
  </si>
  <si>
    <t>RT @Kagiriwaithera: Dear MPs your colleague #WesleyKorir is leading in the Boston Marathon, find a side hustle too and stop asking for p ... http://topsy.com/trackback?url=http%3A//twitter.com/annie_4you/status/323822748566683648</t>
  </si>
  <si>
    <t>Connie Savas</t>
  </si>
  <si>
    <t>FUTURE CONNIE IS IN BOSTON. WE FOUND HER @NEvangelatos http://t.co/E3bVGP8kl3 http://topsy.com/trackback?url=http%3A//twitter.com/cocosavs/status/323822753050415104</t>
  </si>
  <si>
    <t>Nikoletta</t>
  </si>
  <si>
    <t>RT @cocosavs: FUTURE CONNIE IS IN BOSTON. WE FOUND HER @NEvangelatos http://t.co/E3bVGP8kl3 http://topsy.com/trackback?url=http%3A//twitter.com/cocosavs/status/323822753050415104</t>
  </si>
  <si>
    <t>Trying to make my phone battery last in Boston #challegeaccepted http://topsy.com/trackback?url=http%3A//twitter.com/beccsaboo/status/323822760130379777</t>
  </si>
  <si>
    <t>Megan Hanlon</t>
  </si>
  <si>
    <t>I don't want to go back to Boston today http://topsy.com/trackback?url=http%3A//twitter.com/meghanlon12/status/323822760725970944</t>
  </si>
  <si>
    <t>Eipper Bake</t>
  </si>
  <si>
    <t>Tampa Bay Rays – Boston Red Sox Live Stream April 14, 2013 http://t.co/v7RgdYgo6X http://topsy.com/trackback?url=http%3A//twitter.com/xorid164/status/323822762013638656</t>
  </si>
  <si>
    <t>@gavinlewis1  At 11:35 AM (Boston time): Athlete Alert. Joseph McIntyre @ 10km. Time 0:55:33, Pace 8:56 http://topsy.com/trackback?url=http%3A//twitter.com/barannelew/status/323822765276794880</t>
  </si>
  <si>
    <t>@martin_rachel_ @Hooberrific Rachel, you need to let me borrow some Boston attire (; http://topsy.com/trackback?url=http%3A//twitter.com/lindseylove3/status/323822764651868160</t>
  </si>
  <si>
    <t>Allison Davis</t>
  </si>
  <si>
    <t>Hope @realksuz is having fun running in the Boston race today 👍 #cousinlove http://topsy.com/trackback?url=http%3A//twitter.com/aldave16/status/323822768846155777</t>
  </si>
  <si>
    <t>About Foursquare</t>
  </si>
  <si>
    <t>Check out Foursquare's @dens on Twitter today. He's checking in at every mile marker of the Boston Marathon with Foursquare and UberCheckin. http://topsy.com/trackback?url=http%3A//twitter.com/aboutfoursquare/status/323822771794739201</t>
  </si>
  <si>
    <t>ignorant introvert.</t>
  </si>
  <si>
    <t>shoutout to the 25 Boston rappers that share the same flow but is "different from the rest". http://topsy.com/trackback?url=http%3A//twitter.com/num1extracheese/status/323822770641330177</t>
  </si>
  <si>
    <t>KITI RIFIYANA</t>
  </si>
  <si>
    <t>Meet me when I'm arrived in  boston http://topsy.com/trackback?url=http%3A//twitter.com/rifiyanakitty/status/323822769856974848</t>
  </si>
  <si>
    <t>Topanga</t>
  </si>
  <si>
    <t>I wish @unfathomable__ didn't live in Boston 😥😪😫😩😖😰😢😓 http://topsy.com/trackback?url=http%3A//twitter.com/one_lovelylady/status/323822776131661824</t>
  </si>
  <si>
    <t>Après 30km, le Canadien Robin Watson semble avoir glissé au classement au marathon de Boston. http://topsy.com/trackback?url=http%3A//twitter.com/felixseguinrds/status/323822777696129024</t>
  </si>
  <si>
    <t>#physician #jobs MA LT Coporate Health near Boston ASAP 5 27 http://t.co/JiMf7siCd6 http://topsy.com/trackback?url=http%3A//twitter.com/mdjobsite/status/323822788764909568</t>
  </si>
  <si>
    <t>Brotha of the Night</t>
  </si>
  <si>
    <t>Fuck that I'm winning the Boston Marathon http://topsy.com/trackback?url=http%3A//twitter.com/mr_bulldozer/status/323822792422354945</t>
  </si>
  <si>
    <t>Boston isn't an offensive juggernaut like they use to have with Manny but, they're definitely good enough.  They'll be in it ALL YEAR http://topsy.com/trackback?url=http%3A//twitter.com/hiramboyd/status/323822790673301505</t>
  </si>
  <si>
    <t>Elle-J</t>
  </si>
  <si>
    <t>RT @ImThe_DevMan: I wish I did my work before the weekend then I could celebrate Monday in Boston with @ElleJordyn 😩 http://topsy.com/trackback?url=http%3A//twitter.com/ellejordyn/status/323822789645721600</t>
  </si>
  <si>
    <t>Jizzy Gillespie</t>
  </si>
  <si>
    <t>RT @leetreble_: The Boston Red Sox was the last team to integrate their team. In 1959. http://topsy.com/trackback?url=http%3A//twitter.com/blakfire40/status/323822796482428928</t>
  </si>
  <si>
    <t>following boston &amp;gt; doing homework http://topsy.com/trackback?url=http%3A//twitter.com/jlesavage/status/323822801821765632</t>
  </si>
  <si>
    <t>Ashwin Balachandran</t>
  </si>
  <si>
    <t>@adharanand The only thing that's faster than Anna Felix at Boston today is the train thats running right next to her :) #bostonmarathon http://topsy.com/trackback?url=http%3A//twitter.com/runashwinrun/status/323822812039110656</t>
  </si>
  <si>
    <t>Alexx Marcello</t>
  </si>
  <si>
    <t>Time to enjoy Boston on Marathon Monday with @melissapodolsky :) http://topsy.com/trackback?url=http%3A//twitter.com/frenchhiiee/status/323822812970246144</t>
  </si>
  <si>
    <t>RT @RunAshwinRun: The only thing that's faster than Anna Felix at Boston today is the train thats running right next to her :) #bostonma ... http://topsy.com/trackback?url=http%3A//twitter.com/franciscojnsf/status/323822834344394752</t>
  </si>
  <si>
    <t>Melissa K.</t>
  </si>
  <si>
    <t>@DonnieWahlberg Rachael Ray just plugged Boston's Finest on her show! Told Gwyneth Paltrow and her audience to watch it,said it was amazing! http://topsy.com/trackback?url=http%3A//twitter.com/jk_girl_4ever/status/323822835770478592</t>
  </si>
  <si>
    <t>Shalini Patel</t>
  </si>
  <si>
    <t>RT @NikeRunning: Legendary course, first-class city, one of a kind competitors. This is Boston. http://topsy.com/trackback?url=http%3A//twitter.com/shalinitpatel/status/323822838513545218</t>
  </si>
  <si>
    <t>RT @jk_girl_4ever: @DonnieWahlberg Rachael Ray just plugged Boston's Finest on her show! Told Gwyneth Paltrow and her audience to watch  ... http://topsy.com/trackback?url=http%3A//twitter.com/jk_girl_4ever/status/323822835770478592</t>
  </si>
  <si>
    <t>Gregory A. Cendana</t>
  </si>
  <si>
    <t>@nlgja @barbaradozetos Thanks for the RT! Look forward to joining you all in Boston for #nlgja13 http://topsy.com/trackback?url=http%3A//twitter.com/gregorycendana/status/323822841298563072</t>
  </si>
  <si>
    <t>Blake White</t>
  </si>
  <si>
    <t>Wishing I was on the East coast rooting for my Dad as he owns the Boston Marathon for the 2nd year in a row. #beastmode http://topsy.com/trackback?url=http%3A//twitter.com/ablakewhite/status/323822847086690304</t>
  </si>
  <si>
    <t>U.S. Paralympics</t>
  </si>
  <si>
    <t>RT @bostonmarathon: WC: Tatyana McFadden (Clarksville, Md.) has officially won the 2013 Boston Marathon Female Wheelchar in 1:45.25. http://topsy.com/trackback?url=http%3A//twitter.com/usparalympics/status/323822846386241539</t>
  </si>
  <si>
    <t>Embajada EEUU Chile</t>
  </si>
  <si>
    <t>RT @paulamolinat: Costumbre local: Maratón en Boston. La primera vez, en 1897 partieron 15 y llegaron 8. Foto de 1916 vía @BostonGlobe http://topsy.com/trackback?url=http%3A//twitter.com/embajadaeeuucl/status/323822846717616128</t>
  </si>
  <si>
    <t>Nick Beasley</t>
  </si>
  <si>
    <t>@Jared729 well that's what time Tampa and Boston started today http://topsy.com/trackback?url=http%3A//twitter.com/dominionspy1/status/323822846298173440</t>
  </si>
  <si>
    <t>Ⓢebastián el92</t>
  </si>
  <si>
    <t>RT @Palomo_ESPN: Nueve hombres en el pelotón puntero del Maratón de Boston. 20km. http://topsy.com/trackback?url=http%3A//twitter.com/titorosson3ri/status/323822849007710208</t>
  </si>
  <si>
    <t>Surely the Boston Marathon has never seen a lovelier day than this. It is just perfect outside. http://topsy.com/trackback?url=http%3A//twitter.com/ruthiejsf/status/323822855026536450</t>
  </si>
  <si>
    <t>Pretty Little Brat</t>
  </si>
  <si>
    <t>@TheNeonBarbie my uncle ran his 42nd consecutive Boston marathon lol http://topsy.com/trackback?url=http%3A//twitter.com/prettytrippygf/status/323822853667573761</t>
  </si>
  <si>
    <t>Tampa Bay Rays vs. Boston Red Sox: Boston Marathon Day Live Score, Analysis - Bleacher Report http://t.co/8YKFHV9va7 #MLB #BostonRedSox http://topsy.com/trackback?url=http%3A//twitter.com/redsox_plus/status/323822856704241665</t>
  </si>
  <si>
    <t>britt-knee</t>
  </si>
  <si>
    <t>@bostonmarathon:Tatyana McFadden(Clarksville, Md.) has officially won the 2013 Boston Marathon Female Wheelchar in 1:45.25. Simply in awe. http://topsy.com/trackback?url=http%3A//twitter.com/britt_knee8/status/323822858365190145</t>
  </si>
  <si>
    <t>Rafael VALDEZ</t>
  </si>
  <si>
    <t>En estos momentos se corre la marathon de Boston.... http://topsy.com/trackback?url=http%3A//twitter.com/rafavaldez/status/323822872047005696</t>
  </si>
  <si>
    <t>Evan Jager</t>
  </si>
  <si>
    <t>RT @JWadd23: @EvanJager #postraceinterview Hey Shalane! If you could be the top runner at boston today or come down with mad cow.. which ... http://topsy.com/trackback?url=http%3A//twitter.com/evanjager/status/323822881488392195</t>
  </si>
  <si>
    <t>Roxy</t>
  </si>
  <si>
    <t>Los tenis preferidos por los ganadores del maratón de Boston http://t.co/WQKxaoM70r http://topsy.com/trackback?url=http%3A//twitter.com/redbloodlips/status/323822880431427585</t>
  </si>
  <si>
    <t>Boston Share</t>
  </si>
  <si>
    <t>Tampa Bay Rays (4-7) at Boston Red Sox (7-4), 11:05 am (ET) - http://t.co/OcmsrdzEGR http://t.co/hxrrlIiQfu http://topsy.com/trackback?url=http%3A//twitter.com/boston_share/status/323822880737607680</t>
  </si>
  <si>
    <t>@HRNewsJobs list your Boston jobs on our site for free! Support local business and find great employees at the same time! Follow back! http://topsy.com/trackback?url=http%3A//twitter.com/yourcityboston/status/323822879961645056</t>
  </si>
  <si>
    <t>Gin Mah</t>
  </si>
  <si>
    <t>@Chris_Khoo oh boston, they are having boston marathon now~~ http://topsy.com/trackback?url=http%3A//twitter.com/crossfade_gin/status/323822887075201025</t>
  </si>
  <si>
    <t>Meridith</t>
  </si>
  <si>
    <t>Boston Marathon runners are outrunning the T: http://t.co/2fI9KJM8sw #MBTA #BostonMarathon http://topsy.com/trackback?url=http%3A//twitter.com/mlhalsey/status/323822893421195265</t>
  </si>
  <si>
    <t>Life on the MBTA</t>
  </si>
  <si>
    <t>RT @mlhalsey: Boston Marathon runners are outrunning the T: http://t.co/2fI9KJM8sw #MBTA #BostonMarathon http://topsy.com/trackback?url=http%3A//twitter.com/mlhalsey/status/323822893421195265</t>
  </si>
  <si>
    <t>Fayola Rose</t>
  </si>
  <si>
    <t>RT @NickBerger10: S/O to my big bro @JohnBerger14 as he runs the Boston Marathon this morning. Starts the quest for the Berger name to w ... http://topsy.com/trackback?url=http%3A//twitter.com/fayolarose/status/323822901885288448</t>
  </si>
  <si>
    <t>Competitive Foot</t>
  </si>
  <si>
    <t>Boston Marathon! http://t.co/b1cJY8uVrn http://topsy.com/trackback?url=http%3A//twitter.com/competitivefoot/status/323822910034833409</t>
  </si>
  <si>
    <t>En Sabah Nata</t>
  </si>
  <si>
    <t>“@leetreble_: The Boston Red Sox was the last team to integrate their team. In 1959.” Karma for why they didn’t win a Title until 2004 http://topsy.com/trackback?url=http%3A//twitter.com/natathescribe/status/323822913839038464</t>
  </si>
  <si>
    <t>Rico Tha Barber</t>
  </si>
  <si>
    <t>RT @iStayFocused_: Shout outs to my big brother @RicoThaBarber3 w his new clothing line coming soon to Boston… http://t.co/0kMecogs0Q http://topsy.com/trackback?url=http%3A//twitter.com/ricothabarber3/status/323822912610107394</t>
  </si>
  <si>
    <t>Joseph Bolger</t>
  </si>
  <si>
    <t>RT @NHL: Boston fans, your @NHLBruins can clinch a playoffs berth tonight if they earn at least one point against Ottawa. Tune-in to wat ... http://topsy.com/trackback?url=http%3A//twitter.com/southieguy/status/323822913218297856</t>
  </si>
  <si>
    <t>greg mustillo</t>
  </si>
  <si>
    <t>I'm running the Boston Marathon - head organizer of the Boston Marathon http://topsy.com/trackback?url=http%3A//twitter.com/gregmustillo/status/323822926325493760</t>
  </si>
  <si>
    <t>My superfriend Andrei Losinski is running in The Boston Marathon today!! http://t.co/PaCSHViFSJ http://t.co/20vScJdzJ3 http://topsy.com/trackback?url=http%3A//twitter.com/mrdistinct/status/323822924295458816</t>
  </si>
  <si>
    <t>Ross</t>
  </si>
  <si>
    <t>Possible Mad dog alert for the women's Boston marathon leader http://topsy.com/trackback?url=http%3A//twitter.com/lorbsauce/status/323822942460985344</t>
  </si>
  <si>
    <t>ROTICH</t>
  </si>
  <si>
    <t>@andrav23: The leading Kenyans in the Boston Marathon legit looks like they are biking on the TV screen, that's how fast they run http://topsy.com/trackback?url=http%3A//twitter.com/joelkirwa/status/323822940770664448
DW Sanders	2013-04-15 03:34:18	Landlo</t>
  </si>
  <si>
    <t>FOX 9 News</t>
  </si>
  <si>
    <t>PHOTOS: Boston Marathon underway http://t.co/UdfuigSWro #MarathonMonday http://topsy.com/trackback?url=http%3A//twitter.com/myfox9/status/323822946936295426</t>
  </si>
  <si>
    <t>@KshaClark you need to come to boston or something idk i wanna meet you http://topsy.com/trackback?url=http%3A//twitter.com/razzharry/status/323822948278484992</t>
  </si>
  <si>
    <t>@showmeyourdoobs nope for the boston calling music festival in may http://topsy.com/trackback?url=http%3A//twitter.com/cbracco/status/323822961700245504</t>
  </si>
  <si>
    <t>Ali Rivotto</t>
  </si>
  <si>
    <t>@erinfennessy2 well I'm not in Boston so sorry I can really help you this time😂 http://topsy.com/trackback?url=http%3A//twitter.com/aligaatorr/status/323822965206695937</t>
  </si>
  <si>
    <t>Dopo la HBH si passa il Boston College e si riprende fiato: discesa di quasi 3km con 61m di dislivello. http://t.co/a9tuqKLmp3 http://topsy.com/trackback?url=http%3A//twitter.com/pizzorl/status/323822964661444609</t>
  </si>
  <si>
    <t>El keniata Dickson Chumba (26) se escapa en Boston.</t>
  </si>
  <si>
    <t>RT @NHL: Boston fans, your @NHLBruins can clinch a playoffs berth tonight if they earn at least one point against Ottawa. Tune-in to wat ... http://topsy.com/trackback?url=http%3A//twitter.com/flyingorr/status/323822962761424896</t>
  </si>
  <si>
    <t>L J</t>
  </si>
  <si>
    <t>I remember so clearly watching @tryn2bfit last year running the Boston Marathon  (computer) -I have chills she's  doing it again this year! http://topsy.com/trackback?url=http%3A//twitter.com/dabobie/status/323822967916204033</t>
  </si>
  <si>
    <t>Dalton Crislip</t>
  </si>
  <si>
    <t>RT @WouldOneRather: New York Yankees (RT) OR Boston Red Sox (Fav) http://topsy.com/trackback?url=http%3A//twitter.com/dc_ballin/status/323822968679571456</t>
  </si>
  <si>
    <t>RT @Dabobie: I remember so clearly watching @tryn2bfit last year running the Boston Marathon  (computer) -I have chills she's  doing it  ... http://topsy.com/trackback?url=http%3A//twitter.com/dabobie/status/323822967916204033</t>
  </si>
  <si>
    <t>kilómetro 34, Ana Dulce Felix de Portugal Lidera Boston 2013. Yolanda se queda @YolandaAtleta #bostonmarathon #orgullocolombiano http://topsy.com/trackback?url=http%3A//twitter.com/colombiacorre/status/323822973121343489</t>
  </si>
  <si>
    <t>Jason Gay</t>
  </si>
  <si>
    <t>A lot of talk about "great sports days," but Patriots Day in Boston, with Marathon and a breakfast Red Sox game, may be tops. http://topsy.com/trackback?url=http%3A//twitter.com/jasonwsj/status/323822977588293632</t>
  </si>
  <si>
    <t>She said I think I'll go to Boston http://t.co/uhT97YWwHp http://topsy.com/trackback?url=http%3A//twitter.com/lizclaire97/status/323822976422264832</t>
  </si>
  <si>
    <t>Adam Bambach</t>
  </si>
  <si>
    <t>@Waken_Blaken this season I guess.. he bounced from the reds to the nats, to the A's, and now to Boston, http://topsy.com/trackback?url=http%3A//twitter.com/adam_bambach/status/323822978016104448</t>
  </si>
  <si>
    <t>Nate Snow</t>
  </si>
  <si>
    <t>RT @mr_bulldozer: Fuck that I'm winning the Boston Marathon http://topsy.com/trackback?url=http%3A//twitter.com/selectajodyjo/status/323822977936412673</t>
  </si>
  <si>
    <t>Matt Perrault</t>
  </si>
  <si>
    <t>RT @jasonWSJ: A lot of talk about "great sports days," but Patriots Day in Boston, with Marathon and a breakfast Red Sox game, may be tops. http://topsy.com/trackback?url=http%3A//twitter.com/jasonwsj/status/323822977588293632</t>
  </si>
  <si>
    <t>Jon Quick</t>
  </si>
  <si>
    <t>Good luck to Riley Starr, one of the gentlemen of @QUDelts Zeta Class as he runs the Boston Marathon today! #MarathonMonday http://topsy.com/trackback?url=http%3A//twitter.com/jquick16/status/323822983632265216</t>
  </si>
  <si>
    <t>Juan Roldan</t>
  </si>
  <si>
    <t>RT @Jquick16: Good luck to Riley Starr, one of the gentlemen of @QUDelts Zeta Class as he runs the Boston Marathon today! #MarathonMonday http://topsy.com/trackback?url=http%3A//twitter.com/jquick16/status/323822983632265216</t>
  </si>
  <si>
    <t>bcole</t>
  </si>
  <si>
    <t>Jasmine Moezzi</t>
  </si>
  <si>
    <t>Wish I could be in Boston for Marathon Monday right now!! Have fun and stay safe everyone :) http://topsy.com/trackback?url=http%3A//twitter.com/jasminemoezzi/status/323822983238021120</t>
  </si>
  <si>
    <t>Ivan Omar Cordero</t>
  </si>
  <si>
    <t>Felix killin it at boston marathon! http://t.co/xikGgLf6Ey http://topsy.com/trackback?url=http%3A//twitter.com/ivanomar/status/323822983992975360</t>
  </si>
  <si>
    <t>Joseph Banks</t>
  </si>
  <si>
    <t>The Boston Marathon is on my birthday today....that's amazing! http://topsy.com/trackback?url=http%3A//twitter.com/jbanks125/status/323822998090043392</t>
  </si>
  <si>
    <t>Boston heating up now. Felix has a big lead but it's falling as the pack wakes from a slumber. Men's race - big shake ups, but still alive http://topsy.com/trackback?url=http%3A//twitter.com/scienceofsport/status/323823002754097153</t>
  </si>
  <si>
    <t>Rita Ribeiro Ramos</t>
  </si>
  <si>
    <t>#nw 2013 Boston Marathon - Ana Dulce Félix http://topsy.com/trackback?url=http%3A//twitter.com/ritaribeiror/status/323823010253524992</t>
  </si>
  <si>
    <t>@dickbeardsley The only thing that's faster than Anna Felix at Boston today is the train thats running right next to her :) #bostonmarathon http://topsy.com/trackback?url=http%3A//twitter.com/runashwinrun/status/323823008043122690</t>
  </si>
  <si>
    <t>Too Kipkemboi</t>
  </si>
  <si>
    <t>Cherang'any M.P wesley korir is currently 3rd at BOSTON MARATHON! http://topsy.com/trackback?url=http%3A//twitter.com/tookipkemboi/status/323823008869408770</t>
  </si>
  <si>
    <t>Victoria Moroney</t>
  </si>
  <si>
    <t>Watching the elites run the Boston Marathon is so inspiring...and intimidating http://topsy.com/trackback?url=http%3A//twitter.com/tory_rina/status/323823015546740736</t>
  </si>
  <si>
    <t>Hapo sawa QT @timoufey_m: yeap,ye ndo amewin RT @Rube_Mfalme: Ule Mp wa Boston Marathon ndo ame win ama?</t>
  </si>
  <si>
    <t>Alec Connelly</t>
  </si>
  <si>
    <t>@Flotrack If Felix gets hawked I will run a naked Boston Marathon at some point in my life. Illegal or not, it will happen. #fact http://topsy.com/trackback?url=http%3A//twitter.com/acon1228/status/323823028268044288</t>
  </si>
  <si>
    <t>Will Kaufmann</t>
  </si>
  <si>
    <t>RT @alexhorseshoe: Tomorrow is a regular Monday for everyone who doesn't live in Boston #sucks #marathonmonday http://topsy.com/trackback?url=http%3A//twitter.com/kaufdrop9/status/323823030511992832</t>
  </si>
  <si>
    <t>Steve Willhauck</t>
  </si>
  <si>
    <t>@JayHudson313 good luck today show Boston what Detroit is all about. # BostonMarathon http://topsy.com/trackback?url=http%3A//twitter.com/arkhammadman/status/323823030264528897</t>
  </si>
  <si>
    <t>Gerry Regan</t>
  </si>
  <si>
    <t>Checking out update to Boston College Belfast Oral History Project on The Wild Geese: http://t.co/pYTtLV3jfT http://topsy.com/trackback?url=http%3A//twitter.com/gerregan/status/323823029710905344</t>
  </si>
  <si>
    <t>Marcy Winokur</t>
  </si>
  <si>
    <t>Such an incredible day to call Boston home #BostonMarathon #patriotsday http://topsy.com/trackback?url=http%3A//twitter.com/marcywinokur/status/323823035083792384</t>
  </si>
  <si>
    <t>ESPN Boston: Bruschi, Fairbanks &amp;amp; Gray are Hall finalists - http://t.co/Rxh0uY3u6Y http://topsy.com/trackback?url=http%3A//twitter.com/patsfans_news/status/323823035561943042</t>
  </si>
  <si>
    <t>bernard kipchumba</t>
  </si>
  <si>
    <t>RT @LeviHybrid: Hon. KORIR is in Boston earning himself some money while other Mpigs want some salary increment to spend on Huddah's pussy. http://topsy.com/trackback?url=http%3A//twitter.com/bkipchumba/status/323823034156851200</t>
  </si>
  <si>
    <t>Eric Flores</t>
  </si>
  <si>
    <t>RT @nyrr: Good luck to everyone running Boston today! Watch the race live here: http://t.co/iQIf0GEPja http://topsy.com/trackback?url=http%3A//twitter.com/ecflores22/status/323823036639891456</t>
  </si>
  <si>
    <t>Wendy Loup</t>
  </si>
  <si>
    <t>RT @kmorrison: Running 4 mom &amp;amp; charity - nice, RT @NKOTBmentalshot Joey McIntyre Running Boston Marathon 4 Alzheimer’s http://t.co/v ... http://topsy.com/trackback?url=http%3A//twitter.com/wendylikesbooks/status/323823038523138049</t>
  </si>
  <si>
    <t>GRAND INQUISITOR</t>
  </si>
  <si>
    <t>RT "@PseretC: A Kenyan MP is currently 3rd in the Boston Marathon the rest are demanding a salary increase.They should try a side hustle." http://topsy.com/trackback?url=http%3A//twitter.com/tsarnjoroge/status/323823044596482048</t>
  </si>
  <si>
    <t>@emily_runs U can do it!I ran a 4:29 in my 1st 26.2 &amp;amp; never thought Boston was possible. W/in a year, I was sub 3:20. Nothing is impossible! http://topsy.com/trackback?url=http%3A//twitter.com/runlikeagirl223/status/323823044734885890</t>
  </si>
  <si>
    <t>I'm actually watching Rays/Red Sox. Damn Boston's ahead. http://topsy.com/trackback?url=http%3A//twitter.com/clydeedawkins/status/323823045691203584</t>
  </si>
  <si>
    <t>Love watching the Boston Marathon, these people are amazing #fasterthanthespeedoflight http://topsy.com/trackback?url=http%3A//twitter.com/missiceorama/status/323823051844231168</t>
  </si>
  <si>
    <t>Raúl Knowles.</t>
  </si>
  <si>
    <t>RT @Real_Liam_Payne: Hellooooo 1D World is goinggggggg to Boston! Opens this weekend!!!!! #1DWorldBoston http://topsy.com/trackback?url=http%3A//twitter.com/raulmolina07/status/323823052146212864</t>
  </si>
  <si>
    <t>StackorStarve</t>
  </si>
  <si>
    <t>This summer I'm tryna take my daughter out of Boston on some real shit http://topsy.com/trackback?url=http%3A//twitter.com/stacks_bricks/status/323823051567398912</t>
  </si>
  <si>
    <t>One time my mom ran the Boston Marathon, she didn't even crack the top 20 #disappointment http://topsy.com/trackback?url=http%3A//twitter.com/kristyk333/status/323823059561771009</t>
  </si>
  <si>
    <t>RT @JWadd23: @EvanJager #postraceinterview Hey Shalane! If you could be the top runner at boston today or come down with mad cow.. which ... http://topsy.com/trackback?url=http%3A//twitter.com/_swagneto/status/323823060979433473</t>
  </si>
  <si>
    <t>Today in Baseball</t>
  </si>
  <si>
    <t>1993: Andre Dawson became the 25th player to hit 400 home runs as the Boston Red Sox beat the Cleveland Indians 4-3. http://topsy.com/trackback?url=http%3A//twitter.com/todaysbaseball/status/323823059859566593</t>
  </si>
  <si>
    <t>FEM Talks</t>
  </si>
  <si>
    <t>Boston Marathon Running Tips http://t.co/vIBgz6uqLV http://topsy.com/trackback?url=http%3A//twitter.com/fem_talks/status/323823058911645696</t>
  </si>
  <si>
    <t>Catherine Foscaldo</t>
  </si>
  <si>
    <t>good luck to all the runners at the Boston Marathon today! http://topsy.com/trackback?url=http%3A//twitter.com/cfos15/status/323823060723589120</t>
  </si>
  <si>
    <t>Japan's Hiroyuki Yamamoto wins Boston Marathon men's wheelchair race - http://t.co/ANHnih2PY5 http://t.co/U93iq72exy http://topsy.com/trackback?url=http%3A//twitter.com/bostonnewsdaily/status/323823059003928576</t>
  </si>
  <si>
    <t>Work from home + streaming boston marathon http://t.co/HhLJMrcd5z http://topsy.com/trackback?url=http%3A//twitter.com/running0ncoffee/status/323823068856320000</t>
  </si>
  <si>
    <t>rivka rocchio</t>
  </si>
  <si>
    <t>sweet! prob in boston that first mon and tues, but i need 2 buy my tickets from morocco which i will do nxt wknd. i.ll keep u posted! http://topsy.com/trackback?url=http%3A//twitter.com/rivkarocchio/status/323823073365221376</t>
  </si>
  <si>
    <t>Jennifer Thibeault</t>
  </si>
  <si>
    <t>@TonyMarinaro TOTALLY agree with you about Price. My husband thought Budaj should have started after the Boston win and again against Tor. http://topsy.com/trackback?url=http%3A//twitter.com/jfq971/status/323823073541361664</t>
  </si>
  <si>
    <t>@bostonmarathon The only thing that's faster than Anna Felix at Boston today is the train thats running right next to her :) #bostonmarathon http://topsy.com/trackback?url=http%3A//twitter.com/runashwinrun/status/323823079354687488</t>
  </si>
  <si>
    <t>Christian DiBari</t>
  </si>
  <si>
    <t>@cimpher fuck boston, come to NYC! ;) http://topsy.com/trackback?url=http%3A//twitter.com/chrisdibari/status/323823082441699328</t>
  </si>
  <si>
    <t>Will S-Trip Knox</t>
  </si>
  <si>
    <t>Who's gonna win the Boston Marathon this year?? Is it gonna be that black guy from Kenya or that other black guy from Kenya?! http://topsy.com/trackback?url=http%3A//twitter.com/will_knox7/status/323823080243855361</t>
  </si>
  <si>
    <t>Rian Garcia</t>
  </si>
  <si>
    <t>Listen to Boston - Peace of Mind. #RiansBrilliantIdeas http://topsy.com/trackback?url=http%3A//twitter.com/riangarcia14/status/323823088074629121</t>
  </si>
  <si>
    <t>Brooklyn.♡</t>
  </si>
  <si>
    <t>09/23/13: Saint Petersburg RU, 09/25/13: Moscow RU, 10/10/13: Fairfax, VA US, 10/11/13: Pittsburgh, PA US,10/12/13: Boston, MA US #SDWT http://topsy.com/trackback?url=http%3A//twitter.com/sellenator4ever/status/323823089630732288</t>
  </si>
  <si>
    <t>Boston, 51 Gardner, group of about 10 up on the balcony, squirting water guns at people. Its going to be a busy day in that neighborhood. http://topsy.com/trackback?url=http%3A//twitter.com/brianjdamico/status/323823090939351040</t>
  </si>
  <si>
    <t>Kay ❤</t>
  </si>
  <si>
    <t>RT @GAFollowers: #ThisDayInGAHistory in 1947 Jackie Robinson became the 1st black man to play in the MLB; as his Brooklyn Dodgers beat t ... http://topsy.com/trackback?url=http%3A//twitter.com/wtfkay_/status/323823093757902850</t>
  </si>
  <si>
    <t>Stiffler</t>
  </si>
  <si>
    <t>I don't fucking understand city hall I just want to pay my excise tax and all the meter parking says no parking . I fucking hate Boston http://topsy.com/trackback?url=http%3A//twitter.com/selfmadeeric_bg/status/323823095012003841</t>
  </si>
  <si>
    <t>Yolanda Caballero da pelea. Se mantiene segunda en la Maratón de Boston y no se resigna a estar en el podio. Ánimo #sisepuede http://topsy.com/trackback?url=http%3A//twitter.com/erick_n21/status/323823107825598464</t>
  </si>
  <si>
    <t>I'm supporting Boston Terrier Surgery for torn ACL.  Join me by donating to http://t.co/JrKcnUPJib and Please RT http://topsy.com/trackback?url=http%3A//twitter.com/twinktoesstella/status/323823106852536322</t>
  </si>
  <si>
    <t>Solicitors firm helps Air Ambulance - Chattertons Solicitors in Boston, has raised &amp;amp;#163;4,341 for the Lincoln... http://t.co/UkFD0pgA6b http://topsy.com/trackback?url=http%3A//twitter.com/airglideboston/status/323823111466270720</t>
  </si>
  <si>
    <t>Justin Daerr</t>
  </si>
  <si>
    <t>I don't see why Boston Marathon coverage doesn't have ticking split updates. Seems it would give more context+make for better coverage. http://topsy.com/trackback?url=http%3A//twitter.com/justindaerr/status/323823109801140227</t>
  </si>
  <si>
    <t>Keri Vito</t>
  </si>
  <si>
    <t>RT @GlobeMarathon: Great collection of Boston Marathon images from @GlobePhoto http://t.co/u9K0iEy5LO http://topsy.com/trackback?url=http%3A//twitter.com/runthewrld/status/323823111940222976</t>
  </si>
  <si>
    <t>RT @Real_Liam_Payne: Hellooooo 1D World is goinggggggg to Boston! Opens this weekend!!!!! #1DWorldBoston http://topsy.com/trackback?url=http%3A//twitter.com/shinayunitaa/status/323823112451923968</t>
  </si>
  <si>
    <t>Mario Pérez</t>
  </si>
  <si>
    <t>Boston vamos bien http://topsy.com/trackback?url=http%3A//twitter.com/marioperez22/status/323823113735376896</t>
  </si>
  <si>
    <t>Pet ID QR Tag</t>
  </si>
  <si>
    <t>Are you a lover of Boston Terriers? Stacey will definitely melt your heart! http://t.co/RGTyEgTVmv http://t.co/DPKvjtbVXo http://topsy.com/trackback?url=http%3A//twitter.com/petdwelling/status/323823113718611968</t>
  </si>
  <si>
    <t>The only excessive heat in Boston this year is coming off the heels of @ssykes1!! Blazing through getting faster at every mile. #14342 http://topsy.com/trackback?url=http%3A//twitter.com/drkatehood/status/323823119796170752</t>
  </si>
  <si>
    <t>Liam Payne</t>
  </si>
  <si>
    <t>RT @onedirection: Happy to announce that 1D World Boston is now open! Follow @1DWorldMerch for details! #1DWorldBoston 1DHQ x http://topsy.com/trackback?url=http%3A//twitter.com/1dthisisuszm/status/323823119901024256</t>
  </si>
  <si>
    <t>Gwyn</t>
  </si>
  <si>
    <t>@IrishEyes1982 cheering on Dani as she runs the Boston Marathon!  Pace is 8:42....keep it up! http://topsy.com/trackback?url=http%3A//twitter.com/smileygwyn/status/323823120836354049</t>
  </si>
  <si>
    <t>Travis Crafton</t>
  </si>
  <si>
    <t>Thanks to @JWadd23 and @tall_n_lanky, I don't even need to watch the Boston Marathon.</t>
  </si>
  <si>
    <t>LeRoy McCarthy</t>
  </si>
  <si>
    <t>RT @darrenrovell Link to watch the Boston Marathon http://t.co/YFGi9qvXbS ◀ #NW the end of the Beantown Marathon, congrats to all runners http://topsy.com/trackback?url=http%3A//twitter.com/leroylive/status/323823135105376257</t>
  </si>
  <si>
    <t>Elyse Kopecky</t>
  </si>
  <si>
    <t>Cheering 4 my college roomie @ShalaneFlanagan destroying streets of Boston w her beautiful stride. More updates please @runnersworld http://topsy.com/trackback?url=http%3A//twitter.com/freshabits/status/323823137248641026</t>
  </si>
  <si>
    <t>Philip Hersh</t>
  </si>
  <si>
    <t>If Portugal's Ana Felix holds on, she will be first non-Ethiopian/Kenyan woman to win Boston since 07 and just second since 1996. http://topsy.com/trackback?url=http%3A//twitter.com/olyphil/status/323823140671193088</t>
  </si>
  <si>
    <t>Rick Red</t>
  </si>
  <si>
    <t>I was in The Boston Marathon once but that was just her Nickname! http://topsy.com/trackback?url=http%3A//twitter.com/captainemerican/status/323823139442274304</t>
  </si>
  <si>
    <t>A la vista las africanas persiguiendo a Felix, Boston es una caja de sorpresas, aún no esta definido nada. http://topsy.com/trackback?url=http%3A//twitter.com/colombiacorre/status/323823141132595203</t>
  </si>
  <si>
    <t>Marcus Tan</t>
  </si>
  <si>
    <t>RT @lukemckenzie: Could take me longer to actually find the Boston Marathon coverage than the time it will be won in .... http://topsy.com/trackback?url=http%3A//twitter.com/mtmy24/status/323823140272754688</t>
  </si>
  <si>
    <t>RT @DistanceGirls: If you're looking to make yourself feel bad about your running accomplishments, watch the Boston marathon. http://topsy.com/trackback?url=http%3A//twitter.com/xc_track_anon/status/323823137718407169</t>
  </si>
  <si>
    <t>Ellen</t>
  </si>
  <si>
    <t>Vanavond in #DWDD @anitaelberse HBS Boston. Echt wel interessant! http://topsy.com/trackback?url=http%3A//twitter.com/olot_coaching/status/323823142361505793</t>
  </si>
  <si>
    <t>Jared Axelrod</t>
  </si>
  <si>
    <t>Video: The PETMAN robot was developed by Boston Dynamics with funding from the DoD CBD program. It is used... http://t.co/jFiqWE0fRw http://topsy.com/trackback?url=http%3A//twitter.com/planetx/status/323823145167495168</t>
  </si>
  <si>
    <t>#BostonMarathon &amp;amp; #RedSox fans celebrating across Boston today. Share your pics with @7News w/ tag #Senditto7 - they could appear on air! http://topsy.com/trackback?url=http%3A//twitter.com/cw56/status/323823150120984577</t>
  </si>
  <si>
    <t>7NEWS Health Expo</t>
  </si>
  <si>
    <t>#BostonMarathon &amp;amp; #RedSox fans celebrating across Boston today. Share your pics with @7News w/ tag #Senditto7 - they could appear on air! http://topsy.com/trackback?url=http%3A//twitter.com/7newshealthexpo/status/323823148187398145</t>
  </si>
  <si>
    <t>david vasquez</t>
  </si>
  <si>
    <t>RT @ESPNStatsInfo: Yolanda Caballero of Colombia is leading the women's field midway through the Boston Marathon; she would be 1st South ... http://topsy.com/trackback?url=http%3A//twitter.com/dvasquez42/status/323823149705732096</t>
  </si>
  <si>
    <t>Tim Guerin</t>
  </si>
  <si>
    <t>RT @ChrisBarnicle: All you Boston College Superfans get out your dorms and Brighton apartments and come cheer on assistant xc coach @Tim ... http://topsy.com/trackback?url=http%3A//twitter.com/timguerin/status/323823148053172224</t>
  </si>
  <si>
    <t>#BostonMarathon &amp;amp; #RedSox fans celebrating across Boston today. Share your pics with @7News w/ tag #Senditto7 - they could appear on air! http://topsy.com/trackback?url=http%3A//twitter.com/7news/status/323823152314605569</t>
  </si>
  <si>
    <t>If you aren't watching the Boston Marathon RIGHT NOW, you're about to miss the most exciting women's finish ever! http://t.co/yhgetlM1Hm http://topsy.com/trackback?url=http%3A//twitter.com/runnersden/status/323823153971355648</t>
  </si>
  <si>
    <t>Inspect.her Gadget.</t>
  </si>
  <si>
    <t>Cc @sickolia_  “@mogotei: A Kenyan MP is currently 3rd in the Boston Marathon the rest are (cont) http://t.co/nLDIW9XHOo http://topsy.com/trackback?url=http%3A//twitter.com/karoki_pendejaw/status/323823151756759040</t>
  </si>
  <si>
    <t>Boston Bruins Hub</t>
  </si>
  <si>
    <t>Ottawa Senators (21-14-6) at Boston Bruins (26-11-4), 7 pm (ET) - http://t.co/0wqowhlqZ5 http://t.co/boaxnIbOwb http://topsy.com/trackback?url=http%3A//twitter.com/bostonbruinshub/status/323823153312845827</t>
  </si>
  <si>
    <t>RT @bostonmarathon: WC: Tatyana McFadden (Clarksville, Md.) has officially won the 2013 Boston Marathon Female Wheelchar in 1:45.25. http://topsy.com/trackback?url=http%3A//twitter.com/jillyrun/status/323823152855666690</t>
  </si>
  <si>
    <t>Aslı Sonmar</t>
  </si>
  <si>
    <t>Talented International Field in Boston Marathon: A talented international field including last year's champion... http://t.co/xR0NwYpYj5 http://topsy.com/trackback?url=http%3A//twitter.com/aslisonmar/status/323823159633661953</t>
  </si>
  <si>
    <t>Shaneil</t>
  </si>
  <si>
    <t>Van Dyk second in Boston http://t.co/PPtrcmiVzK #sp4zee http://topsy.com/trackback?url=http%3A//twitter.com/sp4zee/status/323823163920232449</t>
  </si>
  <si>
    <t>Tabalong Post</t>
  </si>
  <si>
    <t>Talented International Field in Boston Marathon: A talented international field including last year's champion... http://t.co/92OJr55psx http://topsy.com/trackback?url=http%3A//twitter.com/tabalongpost/status/323823166155784192</t>
  </si>
  <si>
    <t>Wincreek</t>
  </si>
  <si>
    <t>Reduce Treasury purchases first, hang on to MBS: Rosengren - BOSTON (Reuters) - The Federal Reserve should keep bu... http://t.co/IxZCxcoh1A http://topsy.com/trackback?url=http%3A//twitter.com/buildingloans/status/323823171042152449</t>
  </si>
  <si>
    <t>@teammaddie2252 oh that's fun!! I wanna do that some time! But ik sometimes the girls do events a together and if they do that in Boston http://topsy.com/trackback?url=http%3A//twitter.com/mollygeffken/status/323823167376338945</t>
  </si>
  <si>
    <t>Cibubur Magazine</t>
  </si>
  <si>
    <t>Talented International Field in Boston Marathon: A talented international field including last year's ch... http://t.co/3VX0AwolM3 #news http://topsy.com/trackback?url=http%3A//twitter.com/cibuburzine/status/323823174364045315</t>
  </si>
  <si>
    <t>Snow your News</t>
  </si>
  <si>
    <t>Talented International Field in Boston Marathon: A talented international field including last year's champion... http://t.co/Ol6Ii5sJdL http://topsy.com/trackback?url=http%3A//twitter.com/sn0wgun/status/323823171457396737</t>
  </si>
  <si>
    <t>Asep Kurnia</t>
  </si>
  <si>
    <t>Talented International Field in Boston Marathon: A talented international field including last year's champion... http://t.co/t4epDF42YA http://topsy.com/trackback?url=http%3A//twitter.com/just_asepkurnia/status/323823171960721410</t>
  </si>
  <si>
    <t>Larissa Spinelli</t>
  </si>
  <si>
    <t>Boston marathon http://t.co/vNnIfyAnVR http://topsy.com/trackback?url=http%3A//twitter.com/larapinspin/status/323823173214810113</t>
  </si>
  <si>
    <t>KEL</t>
  </si>
  <si>
    <t>Happy Taxes Day y'all...Don't forget to file...It would be so much fun to run in The Boston Marathon today... http://topsy.com/trackback?url=http%3A//twitter.com/kellie3333/status/323823172912836608</t>
  </si>
  <si>
    <t>вσу вєℓιє¢тισηєя</t>
  </si>
  <si>
    <t>RT @onedirection: Happy to announce that 1D World Boston is now open! Follow @1DWorldMerch for details! #1DWorldBoston 1DHQ x http://topsy.com/trackback?url=http%3A//twitter.com/shaileshp97/status/323823177060995074</t>
  </si>
  <si>
    <t>Genesis</t>
  </si>
  <si>
    <t>Heading to Boston w. my bestest friend ever @air_skizzikes #bostonmarathon #myboyfriendismybestfriend http://topsy.com/trackback?url=http%3A//twitter.com/_genesisnataly/status/323823180194144257</t>
  </si>
  <si>
    <t>Wenlher Silva</t>
  </si>
  <si>
    <t>RT @_GenesisNataly: Heading to Boston w. my bestest friend ever @air_skizzikes #bostonmarathon #myboyfriendismybestfriend http://topsy.com/trackback?url=http%3A//twitter.com/_genesisnataly/status/323823180194144257</t>
  </si>
  <si>
    <t>Mimi Dang</t>
  </si>
  <si>
    <t>Boston's my boyfriend http://topsy.com/trackback?url=http%3A//twitter.com/prepster07/status/323823183436337152</t>
  </si>
  <si>
    <t>Arland B.</t>
  </si>
  <si>
    <t>Great race so far at the Boston Marathon. Glad I can sneak some watch time in at work. http://topsy.com/trackback?url=http%3A//twitter.com/cabotrunfit/status/323823182505181185</t>
  </si>
  <si>
    <t>RT @7News: #BostonMarathon &amp;amp; #RedSox fans celebrating across Boston today. Share your pics with @7News w/ tag #Senditto7 - they coul ... http://topsy.com/trackback?url=http%3A//twitter.com/brady_bunch14/status/323823183788650496</t>
  </si>
  <si>
    <t>Some fella.</t>
  </si>
  <si>
    <t>#FuckBoston RT @leetreble_: The Boston Red Sox was the last team to integrate their team. In 1959. http://topsy.com/trackback?url=http%3A//twitter.com/mrtinman25/status/323823184250023936</t>
  </si>
  <si>
    <t>Little Partners</t>
  </si>
  <si>
    <t>Teach your child fun facts about the 117th Boston Marathon...http://t.co/dALASZ0XHm  #MarathonMonday http://topsy.com/trackback?url=http%3A//twitter.com/learningtower/status/323823189950099456</t>
  </si>
  <si>
    <t>Amanda Swagsbee</t>
  </si>
  <si>
    <t>@momofttjj2011"I just realized I'm supposed to be in Boston right now.  #wonderifanyonewillgetthisjoke"I got it. Did u 4get to set an alarm? http://topsy.com/trackback?url=http%3A//twitter.com/amandasigsbee/status/323823191569072128</t>
  </si>
  <si>
    <t>American Revolution</t>
  </si>
  <si>
    <t>British light troops and grenadiers in Boston are being reassigned from their normal daily duties. http://topsy.com/trackback?url=http%3A//twitter.com/patriotcast/status/323823190918983684</t>
  </si>
  <si>
    <t>Barbara Rhodes</t>
  </si>
  <si>
    <t>My 42 yr. old daughter is running in Boston Marathon. Watch race LIVE here http://t.co/XgT9QCYT2f http://topsy.com/trackback?url=http%3A//twitter.com/brhodes0garland/status/323823188561756160</t>
  </si>
  <si>
    <t>Boston Tap Company</t>
  </si>
  <si>
    <t>RT @moneymav:  Any dancers in the Boston area who would like to be in the next video for @moneymav hmu for info http://topsy.com/trackback?url=http%3A//twitter.com/bostontapco/status/323823191787200513</t>
  </si>
  <si>
    <t>B2</t>
  </si>
  <si>
    <t>BOSTON TEXT ME BACK... http://topsy.com/trackback?url=http%3A//twitter.com/the_real_b2/status/323823193854976000</t>
  </si>
  <si>
    <t>Courtney Elizabeth</t>
  </si>
  <si>
    <t>@mikeauld1: #MelissaHurlburtQuotes isn't Pearl Harbor in Boston @x0court no, stop hahahahah @hurlburtmelissa you kill me http://topsy.com/trackback?url=http%3A//twitter.com/x0court/status/323823199039152128</t>
  </si>
  <si>
    <t>Comunitee Sports</t>
  </si>
  <si>
    <t>In perfect weather, 117th Boston Marathon begins http://t.co/TBNnepHpuZ via @comunitee #sports #bostonmarathon http://topsy.com/trackback?url=http%3A//twitter.com/comuniteesports/status/323823211458486273</t>
  </si>
  <si>
    <t>Rose'Lyn</t>
  </si>
  <si>
    <t>#MarathonMonday in Bean Town!! Any if my Boston folks running in the marathon? http://topsy.com/trackback?url=http%3A//twitter.com/rosesnberries/status/323823215766024192</t>
  </si>
  <si>
    <t>Steven Montano</t>
  </si>
  <si>
    <t>RT @tiffanyreisz: New Goodreads blog post! I'll be in New Hampshire and Boston signing this month. Also, great Sinners news, etc. http:/ ... http://topsy.com/trackback?url=http%3A//twitter.com/daezarkian/status/323823216638447618</t>
  </si>
  <si>
    <t>Anthony Lupica</t>
  </si>
  <si>
    <t>At the Boston marathon all day http://topsy.com/trackback?url=http%3A//twitter.com/lupicattt/status/323823214318985216</t>
  </si>
  <si>
    <t>上海の家庭医〜星のかかりつけ医</t>
  </si>
  <si>
    <r>
      <t xml:space="preserve">RT @HurryDoc: </t>
    </r>
    <r>
      <rPr>
        <sz val="11"/>
        <color rgb="FF000000"/>
        <rFont val="Droid Sans Fallback"/>
        <family val="2"/>
        <charset val="1"/>
      </rPr>
      <t xml:space="preserve">ボストンマラソンがスタートしました。ホイト親子は</t>
    </r>
    <r>
      <rPr>
        <sz val="11"/>
        <color rgb="FF000000"/>
        <rFont val="Calibri"/>
        <family val="2"/>
        <charset val="1"/>
      </rPr>
      <t xml:space="preserve">31</t>
    </r>
    <r>
      <rPr>
        <sz val="11"/>
        <color rgb="FF000000"/>
        <rFont val="Droid Sans Fallback"/>
        <family val="2"/>
        <charset val="1"/>
      </rPr>
      <t xml:space="preserve">回目のマラソン。父ディックは</t>
    </r>
    <r>
      <rPr>
        <sz val="11"/>
        <color rgb="FF000000"/>
        <rFont val="Calibri"/>
        <family val="2"/>
        <charset val="1"/>
      </rPr>
      <t xml:space="preserve">72</t>
    </r>
    <r>
      <rPr>
        <sz val="11"/>
        <color rgb="FF000000"/>
        <rFont val="Droid Sans Fallback"/>
        <family val="2"/>
        <charset val="1"/>
      </rPr>
      <t xml:space="preserve">歳、息子のリックは</t>
    </r>
    <r>
      <rPr>
        <sz val="11"/>
        <color rgb="FF000000"/>
        <rFont val="Calibri"/>
        <family val="2"/>
        <charset val="1"/>
      </rPr>
      <t xml:space="preserve">51</t>
    </r>
    <r>
      <rPr>
        <sz val="11"/>
        <color rgb="FF000000"/>
        <rFont val="Droid Sans Fallback"/>
        <family val="2"/>
        <charset val="1"/>
      </rPr>
      <t xml:space="preserve">歳に。頑張って！</t>
    </r>
    <r>
      <rPr>
        <sz val="11"/>
        <color rgb="FF000000"/>
        <rFont val="Calibri"/>
        <family val="2"/>
        <charset val="1"/>
      </rPr>
      <t xml:space="preserve">"Inspirational Hoyts set for Boston Marathon" http://t.co/4mx ... http://topsy.com/trackback?url=http%3A//twitter.com/k1h/status/323823223529693184</t>
    </r>
  </si>
  <si>
    <t>@Jobsintrnsovr40 list your Boston jobs on our page and website for Free! Check us out at http://t.co/CUCWbQ0ddB Boston's best classifieds! http://topsy.com/trackback?url=http%3A//twitter.com/yourcityboston/status/323823223068319744</t>
  </si>
  <si>
    <t>diamond okusimba</t>
  </si>
  <si>
    <t>Boston!!! http://topsy.com/trackback?url=http%3A//twitter.com/oksimba/status/323823224058167296</t>
  </si>
  <si>
    <t>Tampa Bay Rays Watch</t>
  </si>
  <si>
    <t>Tampa Bay Rays (4-7) at Boston Red Sox (7-4), 11:05 am (ET) - http://t.co/VCLkPEApQS http://t.co/NhUwBgAcXW http://topsy.com/trackback?url=http%3A//twitter.com/rayswatch/status/323823227732381698</t>
  </si>
  <si>
    <t>Michelle L. Dozois</t>
  </si>
  <si>
    <t>@bendreyfuss I was just back in Boston this wknd! Get the blueberry pie liquid nitrogen milkshake at Blue Inc. SO good. http://topsy.com/trackback?url=http%3A//twitter.com/michelledozois/status/323823226151133184</t>
  </si>
  <si>
    <t>@hollymadison I'm supporting Boston Terrier Surgery for torn ACL.  Join me by donating to http://t.co/JrKcnUPJib and Please RT http://topsy.com/trackback?url=http%3A//twitter.com/twinktoesstella/status/323823231494664194</t>
  </si>
  <si>
    <t>Kimberly Bruno</t>
  </si>
  <si>
    <t>Just completed a 5.46 mi run - Boston Marathon 2014 hopeful :) http://t.co/xSEmOm30ty #RunKeeper http://topsy.com/trackback?url=http%3A//twitter.com/withlove_hair/status/323823241393221632</t>
  </si>
  <si>
    <t>Shas</t>
  </si>
  <si>
    <t>RT @GAFollowers: #ThisDayInGAHistory in 1947 Jackie Robinson became the 1st black man to play in the MLB; as his Brooklyn Dodgers beat t ... http://topsy.com/trackback?url=http%3A//twitter.com/onestarr23/status/323823241800085504</t>
  </si>
  <si>
    <t>pdlweb</t>
  </si>
  <si>
    <t>Boston Marathon 2013: Talented international field in Boston marathon http://t.co/dF27q6N4Us http://topsy.com/trackback?url=http%3A//twitter.com/pdlweb/status/323823241724559362</t>
  </si>
  <si>
    <t>Jan Heuninck</t>
  </si>
  <si>
    <t>Watching the lifestream of the Boston Marathon. Pretty impressive running! http://topsy.com/trackback?url=http%3A//twitter.com/janheuninck/status/323823244723486722</t>
  </si>
  <si>
    <t>Larue</t>
  </si>
  <si>
    <t>these women at the Boston 26.2 are hauling ass!! http://topsy.com/trackback?url=http%3A//twitter.com/mamasaidlive/status/323823243985305604</t>
  </si>
  <si>
    <t>The Sev</t>
  </si>
  <si>
    <t>@pglewis Cool. Our Sales team is in Boston too. http://topsy.com/trackback?url=http%3A//twitter.com/sevitz/status/323823249509208064</t>
  </si>
  <si>
    <t>RT @mr_bulldozer: Fuck that I'm winning the Boston Marathon http://t.co/v1wiy4fKsz http://topsy.com/trackback?url=http%3A//twitter.com/wizzy_wentz/status/323823255175716865</t>
  </si>
  <si>
    <t>Cally Dwyer</t>
  </si>
  <si>
    <t>I just woke up in Boston @EZPL1NG http://topsy.com/trackback?url=http%3A//twitter.com/callycalcalz/status/323823258535346178</t>
  </si>
  <si>
    <t>TJ Turner</t>
  </si>
  <si>
    <t>@katieinman The Boston Creme Yoplait is pretty good, but you know what it's missing? The white flour empty calorie goodness #fatkidslovecake http://topsy.com/trackback?url=http%3A//twitter.com/tjt2013/status/323823260129193986</t>
  </si>
  <si>
    <t>Jennifer Korszun</t>
  </si>
  <si>
    <t>I would just prefer to be at the Boston marathon. #marathonmonday http://topsy.com/trackback?url=http%3A//twitter.com/jennkorszun/status/323823260867371010</t>
  </si>
  <si>
    <t>teddy Rodriguez</t>
  </si>
  <si>
    <t>@DStv_Kenya boston marathon is on which HD channel? i want when.i reach home i watch http://topsy.com/trackback?url=http%3A//twitter.com/teddyjymes/status/323823262423453696</t>
  </si>
  <si>
    <t>RT @MistralBoston We want to wish the best of luck to all of those running in the Boston Marathon! Join us... http://t.co/tJbQlfx5D3 http://topsy.com/trackback?url=http%3A//twitter.com/dnm_bos_dining/status/323823270627508226</t>
  </si>
  <si>
    <t>Jay Sanin</t>
  </si>
  <si>
    <t>Boston is literally the worst place. How about just play baseball when everyone else does because you're not special. Yeah, that. http://topsy.com/trackback?url=http%3A//twitter.com/jay_sanin/status/323823272695312384</t>
  </si>
  <si>
    <t>Shawn Stephen</t>
  </si>
  <si>
    <t>@DillonShorey @andrewhawkins33 no you won't, Boston in 6. And as a Miami fan you better hope @drose don't come back http://topsy.com/trackback?url=http%3A//twitter.com/_cahillshawn/status/323823275253829632</t>
  </si>
  <si>
    <t>Kiprono Moses</t>
  </si>
  <si>
    <t>RT @Kagiriwaithera: Dear MPs your colleague #WesleyKorir is leading in the Boston Marathon, find a side hustle too and stop asking for p ... http://topsy.com/trackback?url=http%3A//twitter.com/m_kiprono/status/323823288113586178</t>
  </si>
  <si>
    <t>AirCraftMusicLibrary</t>
  </si>
  <si>
    <t>Good luck to all the Boston Marathon participants! http://topsy.com/trackback?url=http%3A//twitter.com/aircraftmusic/status/323823290487566336</t>
  </si>
  <si>
    <t>Gemma Brady</t>
  </si>
  <si>
    <t>Twitter + running race tracking is gripping- watching everyone from @rundemcrew rally round @BePrettyFit yesterday &amp;amp; today Boston runners. http://topsy.com/trackback?url=http%3A//twitter.com/gemmabrady28/status/323823293360635904</t>
  </si>
  <si>
    <t>Brett Buckley</t>
  </si>
  <si>
    <t>I would kill to be in Boston right now http://topsy.com/trackback?url=http%3A//twitter.com/buck_weiser/status/323823293410996224</t>
  </si>
  <si>
    <t>Poseidon son of Zeus</t>
  </si>
  <si>
    <t>RT @PseretC: A Kenyan MP is currently 3rd in the Boston Marathon the rest are demanding a salary increase.They should try a side hustle. http://topsy.com/trackback?url=http%3A//twitter.com/stallionneda/status/323823294442786817</t>
  </si>
  <si>
    <t>Delusional Thomas</t>
  </si>
  <si>
    <t>RT @NHL: Boston fans, your @NHLBruins can clinch a playoffs berth tonight if they earn at least one point against Ottawa. Tune-in to wat ... http://topsy.com/trackback?url=http%3A//twitter.com/cbegin95/status/323823296024031234</t>
  </si>
  <si>
    <t>RT @gemmabrady28: Twitter + running race tracking is gripping- watching everyone from @rundemcrew rally round @BePrettyFit yesterday &amp;am ... http://topsy.com/trackback?url=http%3A//twitter.com/gemmabrady28/status/323823293360635904</t>
  </si>
  <si>
    <t>Katrina Garrity</t>
  </si>
  <si>
    <t>Hey the Boston marathon is today http://topsy.com/trackback?url=http%3A//twitter.com/niall_whorennn/status/323823299966664704</t>
  </si>
  <si>
    <t>laura pichardo</t>
  </si>
  <si>
    <t>Boston Marathon interactive map - http://t.co/G8JpBFWpsF http://t.co/NfZJ8yBn1d via @BostonUpdate http://topsy.com/trackback?url=http%3A//twitter.com/laura_vs_laura/status/323823301308866560</t>
  </si>
  <si>
    <t>RT @SIDavidEpstein: so guy leading the Boston Marathon didn't run until adulthood when he became Martin Lel's gardener. and decided he'd ... http://topsy.com/trackback?url=http%3A//twitter.com/egtedrowe/status/323823302214836225</t>
  </si>
  <si>
    <t>Liz Taurasi</t>
  </si>
  <si>
    <t>Boston Marathon 2013: The View from Newton's Heartbreak Hill - Check out our image gallery: http://t.co/J7Ft578vWp #PatchTweet http://topsy.com/trackback?url=http%3A//twitter.com/editorgirl/status/323823307046653953</t>
  </si>
  <si>
    <t>Mario Bros</t>
  </si>
  <si>
    <t>RT @winmitch: Hon. Wesley Korir is leading in the Boston Marathon. Meanwhile other MPigs are busy asking for a raise.. #SideHustle the e ... http://topsy.com/trackback?url=http%3A//twitter.com/macwambu/status/323823306295889921</t>
  </si>
  <si>
    <t>Alex Bonura</t>
  </si>
  <si>
    <t>RT @IanBegley: Melo: The fact that BOS eliminated NY in the '11 playoffs "is in the back of our minds. We want to beat Boston, I mean le ... http://topsy.com/trackback?url=http%3A//twitter.com/alexbonura/status/323823305368952832</t>
  </si>
  <si>
    <t>Boston Marathon 2013: The View from Newton's Heartbreak Hill - Check out our image gallery: http://t.co/PKHGkCRPaF #PatchTweet http://topsy.com/trackback?url=http%3A//twitter.com/boston1patch/status/323823311240974336</t>
  </si>
  <si>
    <t>Patch.com</t>
  </si>
  <si>
    <t>RT @Boston1Patch: Boston Marathon 2013: The View from Newton's Heartbreak Hill - Check out our image gallery: http://t.co/PKHGkCRPaF #Pa ... http://topsy.com/trackback?url=http%3A//twitter.com/boston1patch/status/323823311240974336</t>
  </si>
  <si>
    <t>Kelley</t>
  </si>
  <si>
    <t>@cookincanuck thanks, Dara! Thinking of your hubby today!! Have a great time in Boston! http://topsy.com/trackback?url=http%3A//twitter.com/mtnmamacooks/status/323823310624411648</t>
  </si>
  <si>
    <t>Roqui Siri</t>
  </si>
  <si>
    <t>RT @mogotei: A Kenyan MP is currently 3rd in the Boston Marathon the rest are demanding a salary increase.They should try a side hustle. http://topsy.com/trackback?url=http%3A//twitter.com/iroq_/status/323823311454887936</t>
  </si>
  <si>
    <t>If I can run to Boston before Marathon Monday is over, will @indianconsprcy buy me shots and chowda? http://topsy.com/trackback?url=http%3A//twitter.com/mollycatsalways/status/323823317779890176</t>
  </si>
  <si>
    <t>Danielle Hutcher</t>
  </si>
  <si>
    <t>good luck to all the runners who are participating in the Boston Marathon today! http://topsy.com/trackback?url=http%3A//twitter.com/beenerbaby/status/323823318929141760</t>
  </si>
  <si>
    <t>Katebes Sadam Kibet</t>
  </si>
  <si>
    <t>Iyane ng'o tumi! RT @TooKipkemboi: Cherang'any M.P wesley korir is currently 3rd at BOSTON MARATHON! http://topsy.com/trackback?url=http%3A//twitter.com/katebes12/status/323823328022364160</t>
  </si>
  <si>
    <t>Adele Nadine Traub</t>
  </si>
  <si>
    <t>Heading out to the boston #marathon! #followthatfannypack! http://topsy.com/trackback?url=http%3A//twitter.com/quiltedchuppah/status/323823332128587776</t>
  </si>
  <si>
    <t>RT @Wizzy_Wentz: RT @mr_bulldozer: Fuck that I'm winning the Boston Marathon http://t.co/v1wiy4fKsz http://topsy.com/trackback?url=http%3A//twitter.com/selectajodyjo/status/323823338134851586</t>
  </si>
  <si>
    <t>@mtrnyc I know you all saw this Boston Marathon #rogue race by Ana Dulce Felix! http://t.co/Iv3eeLg0sr http://topsy.com/trackback?url=http%3A//twitter.com/gocityrunners/status/323823343428042752</t>
  </si>
  <si>
    <t>The Lewis School</t>
  </si>
  <si>
    <t>The Lewis School wishes good luck to Coach Founder who is competing in the Boston Marathon today! http://topsy.com/trackback?url=http%3A//twitter.com/thelewisschool/status/323823343985905664</t>
  </si>
  <si>
    <t>RT @7News: #BostonMarathon &amp;amp; #RedSox fans celebrating across Boston today. Share your pics with @7News w/ tag #Senditto7 - they coul ... http://topsy.com/trackback?url=http%3A//twitter.com/mai90thm/status/323823350071848961</t>
  </si>
  <si>
    <t>S H A</t>
  </si>
  <si>
    <t>RT @LisaEvans05: @twhiddleston Congratulations! Best villain ever and best fake Boston accent ever! http://topsy.com/trackback?url=http%3A//twitter.com/shahirabhrn/status/323823348436062210</t>
  </si>
  <si>
    <t>Austin Glaser</t>
  </si>
  <si>
    <t>RT @ProvePplWrong: Good luck to all the runners today in the Boston Marathon #runfast #PPW http://topsy.com/trackback?url=http%3A//twitter.com/aglaser4/status/323823353154641920</t>
  </si>
  <si>
    <t>OK Mungo</t>
  </si>
  <si>
    <t>RT @winmitch: Hon. Wesley Korir is leading in the Boston Marathon. Meanwhile other MPigs are busy asking for a raise.. #SideHustle the e ... http://topsy.com/trackback?url=http%3A//twitter.com/olivermungo/status/323823355977400324</t>
  </si>
  <si>
    <t>Buber Zionist</t>
  </si>
  <si>
    <t>Even in Boston, Israeli memorial day is an occasion for Israelis to remember with sadness their fallen comrades. http://t.co/hccd6r3TsW http://topsy.com/trackback?url=http%3A//twitter.com/buberzionist/status/323823360188485632</t>
  </si>
  <si>
    <t>Brendan Dempsey</t>
  </si>
  <si>
    <t>Guys are gonna be clipping 4:40's in their 20th mile today in Boston...and I just struggled to finish my morning 4 mile run. http://topsy.com/trackback?url=http%3A//twitter.com/big_demps/status/323823362650566657</t>
  </si>
  <si>
    <t>Not since 1990 has a Portugese women won Boston, that was Rosa Mota, who won in 1987, 1988 and 1990, #bostonmarathon http://topsy.com/trackback?url=http%3A//twitter.com/runblogrun/status/323823365641080833</t>
  </si>
  <si>
    <t>Megan King</t>
  </si>
  <si>
    <t>Fruitful night of printing. Now to clean the shop and start on the next round! @ Boston Paper Collective http://t.co/glVpHkTP89 http://topsy.com/trackback?url=http%3A//twitter.com/mlkandtoast/status/323823366429609986</t>
  </si>
  <si>
    <t>Ryan Borges</t>
  </si>
  <si>
    <t>Watching the Boston Marathon.. How do you run 26.2 miles? http://topsy.com/trackback?url=http%3A//twitter.com/ryanborges23/status/323823367348166656</t>
  </si>
  <si>
    <t>TRAFFICSAVAGETRIGG</t>
  </si>
  <si>
    <t>@ArAb_TGOP thought u was comin 2 boston homie http://topsy.com/trackback?url=http%3A//twitter.com/voneythegreat/status/323823364420546560</t>
  </si>
  <si>
    <t>janine harris</t>
  </si>
  <si>
    <t>Boston Marathon 2013: Viewer’s guide, race times and course http://t.co/M6CSXcp81U http://topsy.com/trackback?url=http%3A//twitter.com/jay9martin/status/323823366379286529</t>
  </si>
  <si>
    <t>9/7/12 - Boston College: IRA interviews should stay sealed: A judge abused his discretion when he ordered Bost... http://t.co/OwNnqNK84N http://topsy.com/trackback?url=http%3A//www.boston.com/news/local/massachusetts/articles/2012/09/07/boston_college_ira_interviews_should_stay_sealed/%3Frss_id%3DTop%2BStories</t>
  </si>
  <si>
    <t>9/7/12 - Boston College: IRA interviews should stay sealed: A judge abused his discretion when he ordered Bost... http://t.co/x8VKU0knUy http://topsy.com/trackback?url=http%3A//twitter.com/gamer41007/status/323823371265667073</t>
  </si>
  <si>
    <t>Bruce Wayne</t>
  </si>
  <si>
    <t>#Arrow RT @tk1715: This is my 3rd day in arrow I am in Boston. http://topsy.com/trackback?url=http%3A//twitter.com/ace_ov_spades/status/323823372884668416</t>
  </si>
  <si>
    <t>Photo: Fruitful night of printing. Now to clean the shop and start on the next round! (at Boston Paper... http://t.co/U5XioKS2xN http://topsy.com/trackback?url=http%3A//twitter.com/mlkandtoast/status/323823376026198016</t>
  </si>
  <si>
    <t>RT @sideeyespecial: Fuck the Red Sox RT @leetreble_: The Boston Red Sox was the last team to integrate their team. In 1959. http://topsy.com/trackback?url=http%3A//twitter.com/flask_gordon/status/323823377536147456</t>
  </si>
  <si>
    <t>Erinn Lopez</t>
  </si>
  <si>
    <t>@CarlyLissak is such a badasss. Not only is it her birthday today, but she's kicking ass in the Boston Marathon this morning too. http://topsy.com/trackback?url=http%3A//twitter.com/the_erinn/status/323823377309659136</t>
  </si>
  <si>
    <t>Chrisitne_Mazza</t>
  </si>
  <si>
    <t>RT @onedirection: Happy to announce that 1D World Boston is now open! Follow @1DWorldMerch for details! #1DWorldBoston 1DHQ x http://topsy.com/trackback?url=http%3A//twitter.com/chrissybabe1018/status/323823384674828290</t>
  </si>
  <si>
    <t>Alena❤</t>
  </si>
  <si>
    <t>RT @onedirection: Happy to announce that 1D World Boston is now open! Follow @1DWorldMerch for details! #1DWorldBoston 1DHQ x http://topsy.com/trackback?url=http%3A//twitter.com/mishina_alena/status/323823383198453760</t>
  </si>
  <si>
    <t>BnFrt Coffee Roaster</t>
  </si>
  <si>
    <t>@dillonsorensen hey it was awesome to hang out with you. Thx for showing me around. I'll give you a heads up the next time I'm in Boston! http://topsy.com/trackback?url=http%3A//twitter.com/beanfruitcoffee/status/323823384318316544</t>
  </si>
  <si>
    <t>Bryan Delaney</t>
  </si>
  <si>
    <t>@PendredMMA Hope u make it on the UFC card in Boston. Class Fighter. Your entrance music that night sud be Shipping off to Boston. Good Luck http://topsy.com/trackback?url=http%3A//twitter.com/bryandelaney84/status/323823381097091074</t>
  </si>
  <si>
    <t>RLGN.</t>
  </si>
  <si>
    <t>Nice day in Boston. http://topsy.com/trackback?url=http%3A//twitter.com/sayitaintdoc/status/323823385761157120</t>
  </si>
  <si>
    <t>1/17 - Boston, Belfast spar over fate of secret IRA tapes: A trans-Atlantic legal showdown could determine whe... http://t.co/FdEwdKIGiO http://topsy.com/trackback?url=http%3A//twitter.com/iam_amedon/status/323823388265156609</t>
  </si>
  <si>
    <t>Adam Center</t>
  </si>
  <si>
    <t>RT @4thLauRA: Free food! Between Boston and Jacob halls! http://t.co/8fDSqNDbDj http://topsy.com/trackback?url=http%3A//twitter.com/sportscenter_aj/status/323823388332285952</t>
  </si>
  <si>
    <t>Jake Murdie</t>
  </si>
  <si>
    <t>@THEJohnny_Utah was alright...not got many good</t>
  </si>
  <si>
    <t>ConservativeRead.com</t>
  </si>
  <si>
    <t>In perfect weather, 117th Boston Marathon begins http://t.co/QL59wkXH7U http://topsy.com/trackback?url=http%3A//conservativeread.com/%3Fp%3D26227</t>
  </si>
  <si>
    <t>ConservativeVoter</t>
  </si>
  <si>
    <t>In perfect weather, 117th Boston Marathon begins http://t.co/CHSxBeaQ93 http://topsy.com/trackback?url=http%3A//twitter.com/gop42012/status/323823399099047937</t>
  </si>
  <si>
    <t>DdubSolja713</t>
  </si>
  <si>
    <t>RT @ALZHEIMERSread: NKOTB's Joey McIntyre Running Boston Marathon For Alzheimer's Research: BOSTON (CBS) – New Kid of the Block an... ht ... http://topsy.com/trackback?url=http%3A//twitter.com/htownchula713/status/323823402383187969</t>
  </si>
  <si>
    <t>Tylor Arruda</t>
  </si>
  <si>
    <t>RT @SenatorsWorld: Ottawa Senators (21-14-6) at Boston Bruins (26-11-4), 7 pm (ET) - http://t.co/32qF8YNDFW http://t.co/zftKM0YMnS http://topsy.com/trackback?url=http%3A//twitter.com/arrudatylor/status/323823405080145920</t>
  </si>
  <si>
    <t>Sammantha Marie</t>
  </si>
  <si>
    <t>RT @12chris15: Wish i was in Boston today for all the great festivities #RedSoxNation #BostonMarathon #JakieRobinsonDay #42 hope everyon ... http://topsy.com/trackback?url=http%3A//twitter.com/swthrtsammi/status/323823413271605248</t>
  </si>
  <si>
    <t>joeyjr18</t>
  </si>
  <si>
    <t>@ElanaHultquist  going to Boston!!! http://topsy.com/trackback?url=http%3A//twitter.com/joeyjr18/status/323823411816189954</t>
  </si>
  <si>
    <t>Maggie Pitts</t>
  </si>
  <si>
    <t>RT @_AmyHansen: Take a look at this, @deltagamma: 40 sightless runners are tackling the Boston Marathon today! So inspiring. http://t.co ... http://topsy.com/trackback?url=http%3A//twitter.com/lifesthepitts/status/323823410532728832</t>
  </si>
  <si>
    <t>Alexis Ellis</t>
  </si>
  <si>
    <t>RT @mmontt212: I will run the Boston marathon before I die #bucketlist http://topsy.com/trackback?url=http%3A//twitter.com/lexellis11/status/323823415821729792</t>
  </si>
  <si>
    <t>Amber Wammack</t>
  </si>
  <si>
    <t>Good luck to my wonderful mom as she runs the Boston Marathon today! http://topsy.com/trackback?url=http%3A//twitter.com/amber_wammack/status/323823415947575296</t>
  </si>
  <si>
    <t>MARATONA C. PORTUGAL</t>
  </si>
  <si>
    <t>Acompanhe aqui Dulce Félix na Maratona de Boston: http://t.co/j2EVo8WtS9 http://topsy.com/trackback?url=http%3A//twitter.com/maratona_clube/status/323823416916463617</t>
  </si>
  <si>
    <t>Phil LeNeveu</t>
  </si>
  <si>
    <t>Boston College today, for a little marathon Monday !/ http://topsy.com/trackback?url=http%3A//twitter.com/philleneveu/status/323823415616225280</t>
  </si>
  <si>
    <t>Heather Wiginton</t>
  </si>
  <si>
    <t>They kill it @taylorswift13 RT'Boston Violinists Rhett Price &amp;amp; Josh Knowles cover 'I Knew You Were Trouble' (VIDEO) http://t.co/1lcB4QBIRw ' http://topsy.com/trackback?url=http%3A//twitter.com/heatherwiginton/status/323823418451574784</t>
  </si>
  <si>
    <t>Brandi  Fennell</t>
  </si>
  <si>
    <t>RT @Amber_Wammack: Good luck to my wonderful mom as she runs the Boston Marathon today! http://topsy.com/trackback?url=http%3A//twitter.com/amber_wammack/status/323823415947575296</t>
  </si>
  <si>
    <t>i believe in u ♥</t>
  </si>
  <si>
    <t>RT @onedirection: Happy to announce that 1D World Boston is now open! Follow @1DWorldMerch for details! #1DWorldBoston 1DHQ x http://topsy.com/trackback?url=http%3A//twitter.com/jopimendez/status/323823421232410624</t>
  </si>
  <si>
    <t>Photo: I love terrazzo floors, especially with signs or symbols inlaid (at Terminal B - Boston Logan... http://t.co/ftd1h8VzvA http://topsy.com/trackback?url=http%3A//twitter.com/wcdarling/status/323823423514083330</t>
  </si>
  <si>
    <t>Travis Yost</t>
  </si>
  <si>
    <t>Sure sounds like Patrice Bergeron will return tonight for Boston .. http://topsy.com/trackback?url=http%3A//twitter.com/travishehateme/status/323823428761161728</t>
  </si>
  <si>
    <t>Natalie Hogenbirk</t>
  </si>
  <si>
    <t>RT @DistanceGirls: If you're looking to make yourself feel bad about your running accomplishments, watch the Boston marathon. http://topsy.com/trackback?url=http%3A//twitter.com/natcatmeow7/status/323823428081696768</t>
  </si>
  <si>
    <t>tÿłã ✿</t>
  </si>
  <si>
    <t>S/O to my cuzzy @TheGreggins running in the Boston Marathon today!! 🏃🏃#GoGreggy #CampShriver http://topsy.com/trackback?url=http%3A//twitter.com/tyla_tequilaxo/status/323823435035856896</t>
  </si>
  <si>
    <t>BOSTON MARATHON UPDATE: Men's lead pack is down to 5, it's an East African battle of attrition with 3 kenyans and... http://t.co/EFEzZq0Dlb http://topsy.com/trackback?url=http%3A//twitter.com/baringo411/status/323823435191025664</t>
  </si>
  <si>
    <t>Philadelphia Runner</t>
  </si>
  <si>
    <t>Boston Marathon is entering the final stages. You can watch it live here:</t>
  </si>
  <si>
    <t>LincWare</t>
  </si>
  <si>
    <t>Members of the LincWare family are on the move in Boston today. Watch that last hill ...  #Bostonmarathon http://topsy.com/trackback?url=http%3A//twitter.com/lincware/status/323823440253550592</t>
  </si>
  <si>
    <t>Dai</t>
  </si>
  <si>
    <t>RT @onedirection: Happy to announce that 1D World Boston is now open! Follow @1DWorldMerch for details! #1DWorldBoston 1DHQ x http://topsy.com/trackback?url=http%3A//twitter.com/daibaroni/status/323823443592220672</t>
  </si>
  <si>
    <t>Brian Runnals</t>
  </si>
  <si>
    <t>I'm at Fenway Park - @mlb for Tampa Bay Rays vs Boston Red Sox (Boston, MA) w/ 293 others http://t.co/2qGYUYcPMj http://topsy.com/trackback?url=http%3A//twitter.com/brrrunnals/status/323823443256680449</t>
  </si>
  <si>
    <t>Zachary Cole</t>
  </si>
  <si>
    <t>Boston marathon with higher Ed crew and Tom http://topsy.com/trackback?url=http%3A//twitter.com/unczcole/status/323823439808974849</t>
  </si>
  <si>
    <t>Hoover Bucs Baseball</t>
  </si>
  <si>
    <t>RT @todaysbaseball: 1993: Andre Dawson became the 25th player to hit 400 home runs as the Boston Red Sox beat the Cleveland Indians 4-3. http://topsy.com/trackback?url=http%3A//twitter.com/hoover_baseball/status/323823443109892096</t>
  </si>
  <si>
    <t>⭐️Directioner⭐️</t>
  </si>
  <si>
    <t>RT @onedirection: Happy to announce that 1D World Boston is now open! Follow @1DWorldMerch for details! #1DWorldBoston 1DHQ x http://topsy.com/trackback?url=http%3A//twitter.com/britsandniall/status/323823447937540096</t>
  </si>
  <si>
    <t>Alejandro Muñoz</t>
  </si>
  <si>
    <t>@Clasica1065 Buen dia vampiro coloca la rola de more than feeling de boston xfa repostando la señal de clasica desde chimal http://topsy.com/trackback?url=http%3A//twitter.com/j_munoz14/status/323823444204613633</t>
  </si>
  <si>
    <t>Mantalite Solda™</t>
  </si>
  <si>
    <t>RT @si_vault: The 1967 Boston Marathon. An official tries to tear off Katherine Switzer's bib since women weren't allowed to race: http: ... http://topsy.com/trackback?url=http%3A//twitter.com/seomusic121/status/323823446624698368</t>
  </si>
  <si>
    <t>Queue the jaws music.... Haha Boston marathon http://topsy.com/trackback?url=http%3A//twitter.com/scottoverall/status/323823450236018688</t>
  </si>
  <si>
    <t>Yolanda Caballero aguantó en el liderato del Maratón de Boston hasta el km 30. http://topsy.com/trackback?url=http%3A//twitter.com/carlosfgalan/status/323823455227236353</t>
  </si>
  <si>
    <t>Sam Miller</t>
  </si>
  <si>
    <t>Last year's Patriots' Day, 901 people completed the Boston Marathon in less time than it took the Red Sox to lose 1-0 http://topsy.com/trackback?url=http%3A//twitter.com/sammillerbp/status/323823453851512833</t>
  </si>
  <si>
    <t>Lindsey Ryan</t>
  </si>
  <si>
    <t>Boston's faackin crazy today http://topsy.com/trackback?url=http%3A//twitter.com/linds1125/status/323823457852874752</t>
  </si>
  <si>
    <t>Boston Marathon, Ana Dulce Felix, Portugal keeping the big lead in womans race, look now a virtual winner of Boston Marathon 2013... http://topsy.com/trackback?url=http%3A//twitter.com/hectorduathlon1/status/323823460860186624</t>
  </si>
  <si>
    <t>Justine/Amanda</t>
  </si>
  <si>
    <t>Nothing brings the trash out from the suburbs quite like St.Patty's day, a Bruins Parade, or the Boston Marathon. http://topsy.com/trackback?url=http%3A//twitter.com/jumanda/status/323823463330635776</t>
  </si>
  <si>
    <t>Jonathan Hopkins</t>
  </si>
  <si>
    <t>took me about half an hour to find a stream for the boston marathon. really shouldn't be that hard, get it on TV #hugerace http://topsy.com/trackback?url=http%3A//twitter.com/jonny_hops/status/323823464819597312</t>
  </si>
  <si>
    <t>Zach Grand</t>
  </si>
  <si>
    <t>RT @morse26: When you land the Boston Red Sox to sponsor your internship #ayyyyy http://topsy.com/trackback?url=http%3A//twitter.com/zgrand113/status/323823468758040576</t>
  </si>
  <si>
    <t>Mike Auld</t>
  </si>
  <si>
    <t>RT @x0court: "@mikeauld1: #MelissaHurlburtQuotes isn't Pearl Harbor in Boston @x0court" no, stop hahahahah @hurlburtmelissa you kill me http://topsy.com/trackback?url=http%3A//twitter.com/mikeauld1/status/323823466795114496</t>
  </si>
  <si>
    <t>Brianna D</t>
  </si>
  <si>
    <t>Why aren't I drunk with @dianasavino5 in Boston? Instead I'm on my way to Spanish. http://topsy.com/trackback?url=http%3A//twitter.com/bitchannaaa/status/323823467705294849</t>
  </si>
  <si>
    <t>It's JESUS</t>
  </si>
  <si>
    <t>RT @Kagiriwaithera: Dear MPs your colleague #WesleyKorir is leading in the Boston Marathon, find a side hustle too and stop asking for p ... http://topsy.com/trackback?url=http%3A//twitter.com/solofifi/status/323823470993633281</t>
  </si>
  <si>
    <t>RT @CanadianRunning: Dear Facebook friends: a Canadian is currently in the lead at the Boston Marathon. It's time to tune in if you... h ... http://topsy.com/trackback?url=http%3A//twitter.com/daleaceron/status/323823470444150784</t>
  </si>
  <si>
    <t>monica</t>
  </si>
  <si>
    <t>RT @onedirection: Happy to announce that 1D World Boston is now open! Follow @1DWorldMerch for details! #1DWorldBoston 1DHQ x http://topsy.com/trackback?url=http%3A//twitter.com/monica_mata96/status/323823473409527810</t>
  </si>
  <si>
    <t>Str8888888888888!!!! RT @RosesNBerries: #MarathonMonday in Bean Town!! Any if my Boston folks running in the marathon? http://topsy.com/trackback?url=http%3A//twitter.com/ace_ov_spades/status/323823481416466433</t>
  </si>
  <si>
    <t>scott  Positive</t>
  </si>
  <si>
    <t>RT @bostonmarathon: Download our app! It's free and tracks all our entrants times. Search Boston Marathon or BAA in your App Store. http ... http://topsy.com/trackback?url=http%3A//twitter.com/positive61/status/323823482972557313</t>
  </si>
  <si>
    <t>keaton stromberg</t>
  </si>
  <si>
    <t>@LaraineClaire @EmblemThree @Savan_Kotecha I'm calling kiss 108. boston's hit music station. I'm going to call like 12234567434567 times http://topsy.com/trackback?url=http%3A//twitter.com/keatons_kats/status/323823495035375616</t>
  </si>
  <si>
    <t>Lmfao RT @Wizzy_Wentz: RT @mr_bulldozer: Fuck that I'm winning the Boston Marathon http://t.co/OOIie9jTla http://topsy.com/trackback?url=http%3A//twitter.com/mr_bulldozer/status/323823503453335552</t>
  </si>
  <si>
    <t>emilyy</t>
  </si>
  <si>
    <t>I need to start saving spending money for boston. http://topsy.com/trackback?url=http%3A//twitter.com/spread_my_wings/status/323823505118486528</t>
  </si>
  <si>
    <t>Brandon Warner</t>
  </si>
  <si>
    <t>@FreshestCallari Ben Affleck pumps me up too. You from Boston!? http://topsy.com/trackback?url=http%3A//twitter.com/bwarner56/status/323823510256513024</t>
  </si>
  <si>
    <t>It would be so cool to run the Boston Marathon #maybesomeday http://topsy.com/trackback?url=http%3A//twitter.com/mikemartin704/status/323823511682551808</t>
  </si>
  <si>
    <t>Ken doll</t>
  </si>
  <si>
    <t>My mom said if I go to school in Boston ill be referred to as a Boston bitch. Thanks merm. http://topsy.com/trackback?url=http%3A//twitter.com/kendallsmells/status/323823518468952066</t>
  </si>
  <si>
    <t>ℳolly</t>
  </si>
  <si>
    <t>@KeeganAllen no wait don't go there come to Boston http://topsy.com/trackback?url=http%3A//twitter.com/molly7498/status/323823523309187072</t>
  </si>
  <si>
    <t>Know anyone for this job? Test Posting to LinkedIn in Boston, MA http://t.co/wijABNgY3j #job http://topsy.com/trackback?url=http%3A//twitter.com/bullhornrec1/status/323823531819401216</t>
  </si>
  <si>
    <t>Aubrey O'Keefe</t>
  </si>
  <si>
    <t>RT @EthelPiantedosi: Everyone here knows were from up north because of our boston accents🙊 http://topsy.com/trackback?url=http%3A//twitter.com/aubrey_aok/status/323823531135758337</t>
  </si>
  <si>
    <t>Marie Ingram</t>
  </si>
  <si>
    <t>Following the Boston Marathon...the ladies are doing brilliantly! #aspiretothat http://topsy.com/trackback?url=http%3A//twitter.com/moreminxy/status/323823534050799616</t>
  </si>
  <si>
    <t>Sergio Martinez</t>
  </si>
  <si>
    <t>Boston Celtics. http://topsy.com/trackback?url=http%3A//twitter.com/serynaranjito/status/323823539557916672</t>
  </si>
  <si>
    <t>CEP Compression</t>
  </si>
  <si>
    <t>See what people are saying about the Boston Marathon http://t.co/3JIN5EriGH http://topsy.com/trackback?url=http%3A//twitter.com/cepcompression/status/323823542078681088</t>
  </si>
  <si>
    <t>ProudtobeJapan</t>
  </si>
  <si>
    <t>Japan's Hiroyuki Yamamoto wins Boston Marathon men's wheelchair race - http://t.co/QrX8fWbcBC: The RepublicJapa... http://t.co/msnh7N2Ft1 http://topsy.com/trackback?url=http%3A//twitter.com/proudtobejapane/status/323823543500546049</t>
  </si>
  <si>
    <t>Emmie Perry</t>
  </si>
  <si>
    <t>RT @ProvePplWrong: Good luck to all the runners today in the Boston Marathon #runfast #PPW http://topsy.com/trackback?url=http%3A//twitter.com/eprry92/status/323823544750469121</t>
  </si>
  <si>
    <t>Desus</t>
  </si>
  <si>
    <t>Carl Crawford almost made them reverse it.</t>
  </si>
  <si>
    <t>Brian Adair</t>
  </si>
  <si>
    <t>Ate next to a kenyan guy wearing his marathon jacket at legal seafood in Boston yesterday...  I've got my money on that guy. http://topsy.com/trackback?url=http%3A//twitter.com/b_dawggggg/status/323823551624908801</t>
  </si>
  <si>
    <t>MLB News 2012</t>
  </si>
  <si>
    <t>Tampa Bay Rays at Boston Red Sox: Tampa Bay Rays visit Boston Red Sox in annual Patriots' Day game at</t>
  </si>
  <si>
    <t>Elizabeth Sung</t>
  </si>
  <si>
    <t>RT @thelewisschool: The Lewis School wishes good luck to Coach Founder who is competing in the Boston Marathon today! http://topsy.com/trackback?url=http%3A//twitter.com/lizzie4shizzy/status/323823557664702464</t>
  </si>
  <si>
    <t>Btown Orioles</t>
  </si>
  <si>
    <t>RT @AndrewBailey40: Good luck to everyone running in the Boston Marathon! #HappyPatriotsDay http://topsy.com/trackback?url=http%3A//twitter.com/oriolesathltcs/status/323823562869837824</t>
  </si>
  <si>
    <t>But HARRY.</t>
  </si>
  <si>
    <t>RT @onedirection: Happy to announce that 1D World Boston is now open! Follow @1DWorldMerch for details! #1DWorldBoston 1DHQ x http://topsy.com/trackback?url=http%3A//twitter.com/ansarhareem/status/323823569106788352</t>
  </si>
  <si>
    <t>Rafael Garcia</t>
  </si>
  <si>
    <t>RT @CBarrett19: Good luck to my step-sister Audrey who's running in the Boston marathon today. #rubberlegs http://topsy.com/trackback?url=http%3A//twitter.com/rafizzy07/status/323823567559094272</t>
  </si>
  <si>
    <t>bffoodie</t>
  </si>
  <si>
    <t>The Boston Family Foodie Daily is out! http://t.co/971MFVGPQU ▸ Top stories today via @iluvMarthasVY @Boston_Buzz @LiddabitSweets http://topsy.com/trackback?url=http%3A//twitter.com/bffoodie/status/323823568834138115</t>
  </si>
  <si>
    <t>im so excited for boston, you have no idea http://topsy.com/trackback?url=http%3A//twitter.com/spread_my_wings/status/323823567831699456</t>
  </si>
  <si>
    <t>Khalid</t>
  </si>
  <si>
    <t>The Boston Marathon, The women's race is amazing!!!! The pack is gaining on Felix!!!!! http://topsy.com/trackback?url=http%3A//twitter.com/khalid254/status/323823571015196672</t>
  </si>
  <si>
    <t>im goin to the Boston aquarium on Friday yay http://topsy.com/trackback?url=http%3A//twitter.com/ameezyscrew/status/323823570675445760</t>
  </si>
  <si>
    <t>Briana Francis</t>
  </si>
  <si>
    <t>RT @taylortoggs: I'm determined to run the Boston marathon one day! http://topsy.com/trackback?url=http%3A//twitter.com/taylortoggs/status/323823576190943233</t>
  </si>
  <si>
    <t>Laces Running Co.</t>
  </si>
  <si>
    <t>SmithMacduff</t>
  </si>
  <si>
    <t>Boston dancing pavilion lease-lend: .wBQ http://topsy.com/trackback?url=http%3A//twitter.com/smithmacduff/status/323823579454119936</t>
  </si>
  <si>
    <t>Dave Benoit</t>
  </si>
  <si>
    <t>100% RT@jasonWSJ A lot of talk about "great sports days," but Patriots Day in Boston, with Marathon and breakfast Red Sox game, may be tops. http://topsy.com/trackback?url=http%3A//twitter.com/davecbenoit/status/323823580511105024</t>
  </si>
  <si>
    <t>Tim Britton</t>
  </si>
  <si>
    <t>RT @SamMillerBP: Last year's Patriots' Day, 901 people completed the Boston Marathon in less time than it took the Red Sox to lose 1-0 http://topsy.com/trackback?url=http%3A//twitter.com/timbritton/status/323823586278252545</t>
  </si>
  <si>
    <t>Joseph  Duda</t>
  </si>
  <si>
    <t>Wow,there are half a million spectators along the course today from Hopkinton to Boston! http://topsy.com/trackback?url=http%3A//twitter.com/josephbduda/status/323823582239133698</t>
  </si>
  <si>
    <t>Vic Morford</t>
  </si>
  <si>
    <t>RT @NHL: Boston fans, your @NHLBruins can clinch a playoffs berth tonight if they earn at least one point against Ottawa. Tune-in to wat ... http://topsy.com/trackback?url=http%3A//twitter.com/vicvicm2/status/323823583031877632</t>
  </si>
  <si>
    <t>dommyracer</t>
  </si>
  <si>
    <t>Looks like the Boston marathon site is dying a bit... http://topsy.com/trackback?url=http%3A//twitter.com/dmyrcr/status/323823588035661825</t>
  </si>
  <si>
    <t>Chad McMillan</t>
  </si>
  <si>
    <t>I'm at Fenway Park - @mlb for Tampa Bay Rays vs Boston Red Sox (Boston, MA) w/ 295 others http://t.co/2WX24SnfFx http://topsy.com/trackback?url=http%3A//twitter.com/chad_mcmillan/status/323823587561730050</t>
  </si>
  <si>
    <t>#RunJoeyRun loving the BAA Boston Marathon app!!!! @joeymcintyre http://topsy.com/trackback?url=http%3A//twitter.com/peacelovedianna/status/323823590623555584</t>
  </si>
  <si>
    <t>Melanie Lloyd</t>
  </si>
  <si>
    <t>RT @xariesgirl78x: @MelroseKnight #25662 this is @joeymcintyre bib # in the Boston Marathon for those looking ! http://topsy.com/trackback?url=http%3A//twitter.com/melroseknight/status/323823595769958400</t>
  </si>
  <si>
    <t>Andrew McCarey</t>
  </si>
  <si>
    <t>Any news on the winner of the Boston Marathon? http://topsy.com/trackback?url=http%3A//twitter.com/andymc21/status/323823598940856320</t>
  </si>
  <si>
    <t>Kate Ingalls</t>
  </si>
  <si>
    <t>RT @ErickWeber: Troops marching ahead of race leaders along Boston Marathon route. @ Newton Fire Station http://t.co/rCUd6V8oWV http://topsy.com/trackback?url=http%3A//twitter.com/mzkeating/status/323823597409943553</t>
  </si>
  <si>
    <t>Ed Ponsi</t>
  </si>
  <si>
    <t>Boston Globe piece on #Bitcoin http://t.co/GbgQ3rcYXd http://topsy.com/trackback?url=http%3A//twitter.com/edponsi/status/323823601738473472</t>
  </si>
  <si>
    <t>Travis Moore</t>
  </si>
  <si>
    <t>Totally spaced that the Boston Marathon is happening this morning. I'm a bad person. http://topsy.com/trackback?url=http%3A//twitter.com/travisdmasu/status/323823602883502080</t>
  </si>
  <si>
    <t>Emelia Górecka</t>
  </si>
  <si>
    <t>RT @scottoverall: "Queue the jaws music".... Haha Boston marathon http://topsy.com/trackback?url=http%3A//twitter.com/emeliagorecka/status/323823613453164544</t>
  </si>
  <si>
    <t>Mom goes through 10k in 53:27. Wish I was in Boston right now. #BostonMarathon http://topsy.com/trackback?url=http%3A//twitter.com/taraallaire1/status/323823617123155969</t>
  </si>
  <si>
    <t>Baleheads Blog</t>
  </si>
  <si>
    <t>Christian Bale &amp;amp; Family @ Boston Park (April 14th, 2013) http://t.co/u8QGiC2AKM #christianbale http://topsy.com/trackback?url=http%3A//twitter.com/baleheadsblog/status/323823617454526464</t>
  </si>
  <si>
    <t>BOSTON - Lower Allston 2 Bed 1.5 Bath 1,650.00 Available 2013-04-15. For full listing click here http://t.co/2SN5Z40Pob http://topsy.com/trackback?url=http%3A//bostonpads.backbaypads.com/showpropertydetails.php%3FID%3D1674344</t>
  </si>
  <si>
    <t>Girls on the Run NJE</t>
  </si>
  <si>
    <t>Congratulations to Coach Kate of Princeton for running the Boston Marathon today! http://topsy.com/trackback?url=http%3A//twitter.com/gotr_nj/status/323823617668440064</t>
  </si>
  <si>
    <t>BOSTON - Lower Allston 2 Bed 1.5 Bath 1,650.00 Available 2013-04-15. For full listing click here http://t.co/dKrjWkt6Lz http://topsy.com/trackback?url=http%3A//twitter.com/apartmentboston/status/323823619908198400</t>
  </si>
  <si>
    <t>Army Power</t>
  </si>
  <si>
    <t>RT @onedirection: Happy to announce that 1D World Boston is now open! Follow @1DWorldMerch for details! #1DWorldBoston 1DHQ x http://topsy.com/trackback?url=http%3A//twitter.com/baamnguyen/status/323823621267136512</t>
  </si>
  <si>
    <t>BOSTON - Lower Allston 2 Bed 1.5 Bath 1,650.00 Available 2013-04-15. For full listing click here http://t.co/xfv1oN4Cgc http://topsy.com/trackback?url=http%3A//twitter.com/belmontpads/status/323823622923902977</t>
  </si>
  <si>
    <t>Black Guy Young</t>
  </si>
  <si>
    <t>Yep, Pumpsie Green RT @leetreble_: The Boston Red Sox was the last team to integrate their team. In 1959. http://topsy.com/trackback?url=http%3A//twitter.com/anewsome4/status/323823626694561792</t>
  </si>
  <si>
    <t>Neon Barbie</t>
  </si>
  <si>
    <t>One day bestie will run the Boston Marathon again and I will run half of it with her! @KKellyRudolph 💖🏃 http://topsy.com/trackback?url=http%3A//twitter.com/theneonbarbie/status/323823625901834240</t>
  </si>
  <si>
    <t>αмαи∂α</t>
  </si>
  <si>
    <t>RT @DonnieWahlberg: Good luck to @joeymcintyre in the Boston Marathon tomorrow!  #RunJoeyRun!  I will be checking in for updates from Bl ... http://topsy.com/trackback?url=http%3A//twitter.com/bradfordd93/status/323823631547396096</t>
  </si>
  <si>
    <t>Jake the Snake</t>
  </si>
  <si>
    <t>She is gonna get caught # bostonmarathon #frontrunnerproblems http://topsy.com/trackback?url=http%3A//twitter.com/johnjofna/status/323823633069899776</t>
  </si>
  <si>
    <t>»Sofy«</t>
  </si>
  <si>
    <t>RT @onedirection: Happy to announce that 1D World Boston is now open! Follow @1DWorldMerch for details! #1DWorldBoston 1DHQ x http://topsy.com/trackback?url=http%3A//twitter.com/sofyswag_1d/status/323823633539670016</t>
  </si>
  <si>
    <t>laurakoepnick</t>
  </si>
  <si>
    <t>RT @BosPartnersED: And they are off! Team @BostonPartners have begun the #BostonMarathon. Look forward to seeing the team in Boston! http://topsy.com/trackback?url=http%3A//twitter.com/laurakoepnick/status/323823638023397378</t>
  </si>
  <si>
    <t>RT @wrkonadream: @RollingStones got my Boston tickets!!!!!! Thank you for the $85 tickets!! Best way to celebrate our wedding anniversar ... http://topsy.com/trackback?url=http%3A//twitter.com/grrregory/status/323823639407509504</t>
  </si>
  <si>
    <t>The Running Zone</t>
  </si>
  <si>
    <t>Watching the live streaming of the Boston Marathon and tracking our Elk Grove athletes! Looks like some beautiful... http://t.co/nruzaAv3Co http://topsy.com/trackback?url=http%3A//twitter.com/therunningzone/status/323823639516569600</t>
  </si>
  <si>
    <t>Zachary Thomas</t>
  </si>
  <si>
    <t>two years ago today I ran the Boston Marathon. I cant imagine running more than 10 miles now #TimeToIncreaseCardio http://topsy.com/trackback?url=http%3A//twitter.com/suns0utguns0ut1/status/323823652351139842</t>
  </si>
  <si>
    <t>Maesha Ulcena</t>
  </si>
  <si>
    <t>Boston Marathon w/ @a_boneee @Julie88172551 @kylie_reardon @fisher_abby @cAngel15x 😊🏃 http://topsy.com/trackback?url=http%3A//twitter.com/mulcenaa/status/323823651151548416</t>
  </si>
  <si>
    <t>Damn clouds I'm missing the boston marathon,and the race is now juicy. http://topsy.com/trackback?url=http%3A//twitter.com/leemutunga/status/323823652359520256</t>
  </si>
  <si>
    <t>Duns</t>
  </si>
  <si>
    <t>RT @BePrettyFit: Sooo exciting tracking the Boston marathon. When I grow up I want to be @karagoucher who is the ultimate running babe o ... http://topsy.com/trackback?url=http%3A//twitter.com/duns_is_running/status/323823652841877506</t>
  </si>
  <si>
    <t>@SocialMediaJob list your open Boston  positions on our site for free! Follow back and support local business http://t.co/CUCWbQ0ddB http://topsy.com/trackback?url=http%3A//twitter.com/yourcityboston/status/323823661205311488</t>
  </si>
  <si>
    <t>Pan♥</t>
  </si>
  <si>
    <t>RT @Real_Liam_Payne: Hellooooo 1D World is goinggggggg to Boston! Opens this weekend!!!!! #1DWorldBoston http://topsy.com/trackback?url=http%3A//twitter.com/kathiistylinson/status/323823663986126848</t>
  </si>
  <si>
    <t>On the course, there's a set of 4 hills before you end up back in Boston proper and the last is nicknamed Heartbreak Hill. Scary. http://topsy.com/trackback?url=http%3A//twitter.com/ladyluck34/status/323823664913076224</t>
  </si>
  <si>
    <t>MimiVille♍</t>
  </si>
  <si>
    <t>Boston marathon my ass, I am not fucking with that shit! http://topsy.com/trackback?url=http%3A//twitter.com/forevera_boss/status/323823662039957506</t>
  </si>
  <si>
    <t>RT @ChrisDiBari: @cimpher fuck boston, come to NYC! ;) http://topsy.com/trackback?url=http%3A//twitter.com/cimpher/status/323823663776419842</t>
  </si>
  <si>
    <t>BeckyW</t>
  </si>
  <si>
    <t>Well, i tried to watch the Boston Marathon but it kept stalling on me. Would just make me feel bad anyway. #damnthosegirlsarefast http://topsy.com/trackback?url=http%3A//twitter.com/okierunner67/status/323823667735838720</t>
  </si>
  <si>
    <t>Pateel Bieberian</t>
  </si>
  <si>
    <t>RT @Asyabag14: so jealous of meghi and lori becauze they're gonna come back to boston and be black http://topsy.com/trackback?url=http%3A//twitter.com/luvpateelbieber/status/323823674685784066</t>
  </si>
  <si>
    <t>here for now</t>
  </si>
  <si>
    <t>RT @derkfor3: Today is a big deal. The Boston Marathon is a big deal. My friend @gazelle74 is a big deal. #GoJennGo http://topsy.com/trackback?url=http%3A//twitter.com/thinksitsup/status/323823679475703808</t>
  </si>
  <si>
    <t>Lori L.</t>
  </si>
  <si>
    <t>Ran 5 miles in 45 mins and felt good. I thought about the people running the Boston Marathon today. Such an inspi... http://t.co/ngAu5xdr0a http://topsy.com/trackback?url=http%3A//twitter.com/an0maly1982/status/323823686882836481</t>
  </si>
  <si>
    <t>Miller</t>
  </si>
  <si>
    <t>RT @dgemmell21: The fact that there is now a one direction store in Boston...😕🔫 http://topsy.com/trackback?url=http%3A//twitter.com/miller019/status/323823688728313856</t>
  </si>
  <si>
    <t>Hurricane Nick</t>
  </si>
  <si>
    <t>@KaceyOGara ur in Boston? Meet me for lunch! On me! http://topsy.com/trackback?url=http%3A//twitter.com/hurricane__nick/status/323823691077132288</t>
  </si>
  <si>
    <t>RT @desusnice: Carl Crawford almost made them reverse it.</t>
  </si>
  <si>
    <t>Ellian Rubina</t>
  </si>
  <si>
    <t>Merida, Lara, Zulia, Tachira, New York, Boston, Paris, everyone talk about Pop Musik (8) http://topsy.com/trackback?url=http%3A//twitter.com/ellianrubina/status/323823702624051200</t>
  </si>
  <si>
    <t>#RunJoeRun (and my two fellow running club members who are in Boston today, too....lol) http://topsy.com/trackback?url=http%3A//twitter.com/donniesgirl69/status/323823707434934273</t>
  </si>
  <si>
    <t>Catharine Leiter</t>
  </si>
  <si>
    <t>Downtown Boston view from Tufts #lovingit @ Tisch Library, Tufts University http://t.co/hcVDm4YyLa http://topsy.com/trackback?url=http%3A//twitter.com/catharineleiter/status/323823711545335809</t>
  </si>
  <si>
    <t>Matt Cadwallader</t>
  </si>
  <si>
    <t>Boston on Patriots Day is desolate unless you're near the marathon route. http://topsy.com/trackback?url=http%3A//twitter.com/mattcad/status/323823715106312192</t>
  </si>
  <si>
    <t>Mans Best Friend</t>
  </si>
  <si>
    <t>i gotta go to one game “@Diamondnicole3 Boston vs Knicks round 1 humm that could be a good series” http://topsy.com/trackback?url=http%3A//twitter.com/mstianamarie/status/323823717312507904</t>
  </si>
  <si>
    <t>magsss</t>
  </si>
  <si>
    <t>“@DistanceGirls: I'm going to run the Boston Marathon one day... I've just always felt like the marathon is my race...”👏👏 http://topsy.com/trackback?url=http%3A//twitter.com/magpie015/status/323823727856988160</t>
  </si>
  <si>
    <t>ColdBomb</t>
  </si>
  <si>
    <t>Live tweeting the Boston Marathon. Follow #BSU262 http://topsy.com/trackback?url=http%3A//twitter.com/coldbombtech/status/323823731187261440</t>
  </si>
  <si>
    <t>Sean Amos</t>
  </si>
  <si>
    <t>RT @Kagiriwaithera: Dear MPs your colleague #WesleyKorir is leading in the Boston Marathon, find a side hustle too and stop asking for p ... http://topsy.com/trackback?url=http%3A//twitter.com/seanamos/status/323823730822369280</t>
  </si>
  <si>
    <t>@GESLLY_UME</t>
  </si>
  <si>
    <t>Shout out To Boston University For The Official Bracelet ! http://t.co/kjOgNhEP3K http://topsy.com/trackback?url=http%3A//twitter.com/geslly_ume/status/323823731426332673</t>
  </si>
  <si>
    <t>Rui Silva</t>
  </si>
  <si>
    <t>Dulce Felix's choking. Já não acontecia em Boston desde Setembro de 2011, com os Red Sox http://topsy.com/trackback?url=http%3A//twitter.com/rpsilva/status/323823731988377600</t>
  </si>
  <si>
    <t>Jackie Rose</t>
  </si>
  <si>
    <t>Happy Patriots Day! And on that note, I am headed back to Boston! http://topsy.com/trackback?url=http%3A//twitter.com/letssitoutside/status/323823741639479296</t>
  </si>
  <si>
    <t>PREACHER</t>
  </si>
  <si>
    <t>I wish I was in Boston right now so I could run the #BostonMarathon http://topsy.com/trackback?url=http%3A//twitter.com/stephendeveau/status/323823746366464000</t>
  </si>
  <si>
    <t>RT @StephenDeveau: I wish I was in Boston right now so I could run the #BostonMarathon http://topsy.com/trackback?url=http%3A//twitter.com/stephendeveau/status/323823746366464000</t>
  </si>
  <si>
    <t>Gabriela</t>
  </si>
  <si>
    <t>RT @Nancydiaz17: I wish Boston had Palm trees , I wish Boston was as beautiful as Cali http://topsy.com/trackback?url=http%3A//twitter.com/nancydiaz17/status/323823746739744768</t>
  </si>
  <si>
    <t>Nala.</t>
  </si>
  <si>
    <t>@Amaya_Iajh in Boston ? http://topsy.com/trackback?url=http%3A//twitter.com/ferrarix33/status/323823751370244097</t>
  </si>
  <si>
    <t>Silas Pradetto</t>
  </si>
  <si>
    <t>The Rolling Stones Add New Concerts in Boston, Philly &amp;amp; California; Jagger and ... http://t.co/pt9DfXCKtd http://topsy.com/trackback?url=http%3A//twitter.com/concertsunlimit/status/323823754436288513</t>
  </si>
  <si>
    <t>m@r&amp;0+</t>
  </si>
  <si>
    <t>Have fun in Boston @estellep2 @w_golonka67 #uncommongrounds #missingtheclique http://t.co/poH2Mhdy83 http://topsy.com/trackback?url=http%3A//twitter.com/chateau_margot/status/323823759352033280</t>
  </si>
  <si>
    <t>Katie Mulrain</t>
  </si>
  <si>
    <t>@MelanieMulrain I'm sad I'm not home with you to run around the basement pretending we are in the Boston Marathon! http://topsy.com/trackback?url=http%3A//twitter.com/katiemulrain/status/323823761877000194</t>
  </si>
  <si>
    <t>Melanie Mulrain</t>
  </si>
  <si>
    <t>RT @katiemulrain: @MelanieMulrain I'm sad I'm not home with you to run around the basement pretending we are in the Boston Marathon! http://topsy.com/trackback?url=http%3A//twitter.com/katiemulrain/status/323823761877000194</t>
  </si>
  <si>
    <t>AZ_Classifieds</t>
  </si>
  <si>
    <t>RT @NHL: Boston fans, your @NHLBruins can clinch a playoffs berth tonight if they earn at least one point against Ottawa. Tune-in to wat ... http://topsy.com/trackback?url=http%3A//twitter.com/az_classifieds/status/323823763617615872</t>
  </si>
  <si>
    <t>RT @artofmmignola: @nandoninny Boston Con next weekend then on the site http://t.co/sWiV4K4eKy http://topsy.com/trackback?url=http%3A//twitter.com/conventionscene/status/323823770487902208</t>
  </si>
  <si>
    <t>Rachael Trevino</t>
  </si>
  <si>
    <t>just purchased tickets for my first White Sox game this season. May 20th. vs. Boston. with @friedryyce patio. #cantwait http://topsy.com/trackback?url=http%3A//twitter.com/heyhey_rayray33/status/323823775562989568</t>
  </si>
  <si>
    <t>Tim Lininger</t>
  </si>
  <si>
    <t>RT @BWWings: It’s a marathon, not a sprint. This applies to Boston runners and wing eaters. http://t.co/9ScyYiXT4D http://topsy.com/trackback?url=http%3A//twitter.com/lintim33/status/323823779249782784</t>
  </si>
  <si>
    <t>WWoS</t>
  </si>
  <si>
    <t>Let's go Shalane!!!! Oh, and here's a Boston preview! http://t.co/pwEw7S03q8 (@infusionoflife) http://topsy.com/trackback?url=http%3A//twitter.com/widewordofsport/status/323823779405000708</t>
  </si>
  <si>
    <t>Who will miss the most rotations for Boston in that first round? My heart says Jason Terry, my head says everyone, probably. http://topsy.com/trackback?url=http%3A//twitter.com/joshzavadil/status/323823783377006593</t>
  </si>
  <si>
    <t>wayne</t>
  </si>
  <si>
    <t>totally impressed with the boston police department... very professional. thanks for your service durring th… http://t.co/IoLhXjF92j http://topsy.com/trackback?url=http%3A//twitter.com/waynenichols6/status/323823785209913345</t>
  </si>
  <si>
    <t>@wwwbigbaldhead Good Morning from the Boston Marathon!! Will you follow me? http://t.co/cCKuN8MpyO http://topsy.com/trackback?url=http%3A//twitter.com/jillybeans77/status/323823790305996801</t>
  </si>
  <si>
    <t>WHY DOES THE LIVE STREAM OF THE BOSTON MARATHON KEEP FREEZING. #gettingirritated http://topsy.com/trackback?url=http%3A//twitter.com/ramseymccarter/status/323823793292316672</t>
  </si>
  <si>
    <t>#Salute</t>
  </si>
  <si>
    <t>@littleswiftmix haha I can't wait for this summer, I'm going to Boston ballet and then to the Kennedy center with Suzanne Farrell! - Ana http://topsy.com/trackback?url=http%3A//twitter.com/bringlmtousa/status/323823795964088320</t>
  </si>
  <si>
    <t>RT @sideeyespecial: Fuck the Red Sox RT @leetreble_: The Boston Red Sox was the last team to integrate their team. In 1959. http://topsy.com/trackback?url=http%3A//twitter.com/leetreble_/status/323823792688361472</t>
  </si>
  <si>
    <t>I love Boston http://topsy.com/trackback?url=http%3A//twitter.com/stephendeveau/status/323823800246489091</t>
  </si>
  <si>
    <t>Washington Gathuki</t>
  </si>
  <si>
    <t>RT @KATEBES12: Iyane ng'o tumi! RT @TooKipkemboi: Cherang'any M.P wesley korir is currently 3rd at BOSTON MARATHON! http://topsy.com/trackback?url=http%3A//twitter.com/wgathukimundu/status/323823805753614337</t>
  </si>
  <si>
    <t>Sophie Heller</t>
  </si>
  <si>
    <t>Really missing Boston today! Good luck to all my marathon runners/ day drinkers!! #marathonmonday http://topsy.com/trackback?url=http%3A//twitter.com/sophieheller8/status/323823810946150402</t>
  </si>
  <si>
    <t>KrisTina</t>
  </si>
  <si>
    <t>RT @winmitch Hon. Wesley Korir is leading in the Boston Marathon. Meanwhile other MPigs are busy asking for a raise.. #SideHustle the end! http://topsy.com/trackback?url=http%3A//twitter.com/kristn_k/status/323823809910157312</t>
  </si>
  <si>
    <t>Alexandra Doty</t>
  </si>
  <si>
    <t>Heading back to Boston. (@ amtrak) http://t.co/kLodozoUXl http://topsy.com/trackback?url=http%3A//twitter.com/alexandradoty/status/323823811864711169</t>
  </si>
  <si>
    <t>Dorothy Lunche</t>
  </si>
  <si>
    <t>RT @cmorabito: Grover Norquist - Boston Tea Party - April 13, 2013: http://t.co/H6VQttYK2s via @youtube #tcot #mapoli http://topsy.com/trackback?url=http%3A//twitter.com/dorothylunche/status/323823814268055552</t>
  </si>
  <si>
    <t>lil scorpio</t>
  </si>
  <si>
    <t>Finally got a charlie card wassuppppp boston http://topsy.com/trackback?url=http%3A//twitter.com/avelise/status/323823815148851200</t>
  </si>
  <si>
    <t>Boston marathon is getting exciting!!!! http://topsy.com/trackback?url=http%3A//twitter.com/murraystatexctf/status/323823814989455360</t>
  </si>
  <si>
    <t>RT @MurrayStateXCTF: Boston marathon is getting exciting!!!! http://topsy.com/trackback?url=http%3A//twitter.com/murraystatexctf/status/323823814989455360</t>
  </si>
  <si>
    <t>@gemmabrady28 @Bitbeefy @orsii @rundemcrew @theMRWYATT everyone at Boston is fast!! http://topsy.com/trackback?url=http%3A//twitter.com/dmyrcr/status/323823818768531456</t>
  </si>
  <si>
    <t>Emmanuelle Om</t>
  </si>
  <si>
    <t>I should've went to Boston for that marathon today...</t>
  </si>
  <si>
    <t>Elizabeth Kreger</t>
  </si>
  <si>
    <t>I wish my sister running Boston knew the amount of texts, emails, &amp;amp; posts flying between the rest of the family &amp;amp; friends http://topsy.com/trackback?url=http%3A//twitter.com/blitzkreges/status/323823824296615936</t>
  </si>
  <si>
    <t>noufalbahli</t>
  </si>
  <si>
    <t>RT @MyLifeIsSelG: 09/23/13: Saint Petersburg RU, 09/25/13: Moscow RU, 10/10/13: Fairfax, VA US, 10/11/13: Pittsburgh, PA US,10/12/13: Bo ... http://topsy.com/trackback?url=http%3A//twitter.com/noufalbahli/status/323823824489553920</t>
  </si>
  <si>
    <t>Tim Pitcher</t>
  </si>
  <si>
    <t>as a former elite runner I'm still amazed at the pace of the racers in Boston today or any marathon!  #bostonmarathon http://topsy.com/trackback?url=http%3A//twitter.com/timothypitcher/status/323823829468184577</t>
  </si>
  <si>
    <t>Mike Schroll</t>
  </si>
  <si>
    <t>Its Boston Marathon Monday -- but its also tax day! - at http://t.co/I3cnr4qZPS #cowork http://topsy.com/trackback?url=http%3A//twitter.com/mikeschroll/status/323823828209909763</t>
  </si>
  <si>
    <t>Cinthia Ferreira</t>
  </si>
  <si>
    <t>Nosso passeio por Boston acaba hoje. Tenho q agradecer a equipe @BostonInsider pelo carinho e atenção Amamos a cidade #spicyvanillaemboston http://topsy.com/trackback?url=http%3A//twitter.com/makeupatelier/status/323823833045938177</t>
  </si>
  <si>
    <t>proud of boys.</t>
  </si>
  <si>
    <t>RT @Real_Liam_Payne: Hellooooo 1D World is goinggggggg to Boston! Opens this weekend!!!!! #1DWorldBoston http://topsy.com/trackback?url=http%3A//twitter.com/haroldsmyforce/status/323823837458354178</t>
  </si>
  <si>
    <t>Miss Sonnie</t>
  </si>
  <si>
    <t>RT @andrav23: The leading Kenyans in the Boston Marathon legit looks like they are biking on the TV screen, that's how fast they run #bo ... http://topsy.com/trackback?url=http%3A//twitter.com/e_sonnie/status/323823834039984128</t>
  </si>
  <si>
    <t>Meredith Sandiford</t>
  </si>
  <si>
    <t>I'm at 2013 Boston Marathon (Boston, MA) w/ 106 others http://t.co/JZKvPlmqzx http://topsy.com/trackback?url=http%3A//twitter.com/mcsandiford/status/323823833918341120</t>
  </si>
  <si>
    <t>SPENCE</t>
  </si>
  <si>
    <t>Boston gets me 2 live foo http://topsy.com/trackback?url=http%3A//twitter.com/spencerft13/status/323823836707581952</t>
  </si>
  <si>
    <t>RT @7News: #BostonMarathon &amp;amp; #RedSox fans celebrating across Boston today. Share your pics with @7News w/ tag #Senditto7 - they coul ... http://topsy.com/trackback?url=http%3A//twitter.com/mai95thm/status/323823842671874048</t>
  </si>
  <si>
    <t>Kell</t>
  </si>
  <si>
    <t>wish i was in boston getting drunk instead of in nh writing a paper #marathonmonday http://topsy.com/trackback?url=http%3A//twitter.com/kellnoonan/status/323823845247156225</t>
  </si>
  <si>
    <t>Lindsay Mumley</t>
  </si>
  <si>
    <t>I'm killing my phone battery trying to keep up with the Boston Marathon #5Percent http://topsy.com/trackback?url=http%3A//twitter.com/mumleypeg/status/323823850154500098</t>
  </si>
  <si>
    <t>Newport runner Nanfelt passes 15K mark in Boston Marathon</t>
  </si>
  <si>
    <t>maria caporizzo</t>
  </si>
  <si>
    <t>Update: Newport runner Scott Nanfelt finishes 25th Boston Marathon</t>
  </si>
  <si>
    <t>Deanna Elizabeth</t>
  </si>
  <si>
    <t>I better be able to go to newport, maybe Boston http://topsy.com/trackback?url=http%3A//twitter.com/deannaa_dragon/status/323823863773421569</t>
  </si>
  <si>
    <t>RT @will_knox7: Who's gonna win the Boston Marathon this year?? Is it gonna be that black guy from Kenya or that other black guy from Ke ... http://topsy.com/trackback?url=http%3A//twitter.com/georrggez/status/323823868332613632</t>
  </si>
  <si>
    <t>ㅤ♡ ㅤ</t>
  </si>
  <si>
    <t>RT @onedirection: Happy to announce that 1D World Boston is now open! Follow @1DWorldMerch for details! #1DWorldBoston 1DHQ x http://topsy.com/trackback?url=http%3A//twitter.com/onesmilebieber/status/323823874510835712</t>
  </si>
  <si>
    <t>Big Weave</t>
  </si>
  <si>
    <t>RT @Kagiriwaithera: Dear MPs your colleague #WesleyKorir is leading in the Boston Marathon, find a side hustle too and stop asking for p ... http://topsy.com/trackback?url=http%3A//twitter.com/monicwan/status/323823873881681920</t>
  </si>
  <si>
    <t>David Shoon</t>
  </si>
  <si>
    <t>Talented International Field in Boston Marathon http://t.co/uFIL0Chl3s http://topsy.com/trackback?url=http%3A//twitter.com/davidshoon/status/323823880382853120</t>
  </si>
  <si>
    <t>Jessica Hawkes</t>
  </si>
  <si>
    <t>Wish I was watching Boston instead of doing eight zillion biochem questions http://topsy.com/trackback?url=http%3A//twitter.com/jesshawkes22/status/323823880286384129</t>
  </si>
  <si>
    <t>Max Radley</t>
  </si>
  <si>
    <t>Boston may be the best cruising music to listen to when the sun is shining...now if only my car had a radio #thinkitsaboutthattime http://topsy.com/trackback?url=http%3A//twitter.com/doncheetoh/status/323823885151768576</t>
  </si>
  <si>
    <t>clodagh</t>
  </si>
  <si>
    <t>RT @onedirection: Happy to announce that 1D World Boston is now open! Follow @1DWorldMerch for details! #1DWorldBoston 1DHQ x http://topsy.com/trackback?url=http%3A//twitter.com/clodaghmcg123/status/323823887496409089</t>
  </si>
  <si>
    <t>Top of the Hub</t>
  </si>
  <si>
    <t>Happy Marathon Monday/Patriot's Day!</t>
  </si>
  <si>
    <t>Museum of Science</t>
  </si>
  <si>
    <t>RT @gisellis: And the dinosaur in front of the @museumofscience is wearing Boston Marathon bib 65,000,000. That'd terrify me into a fast ... http://topsy.com/trackback?url=http%3A//twitter.com/museumofscience/status/323823892395343872</t>
  </si>
  <si>
    <t>Jordan Miller</t>
  </si>
  <si>
    <t>RT @onedirection: Happy to announce that 1D World Boston is now open! Follow @1DWorldMerch for details! #1DWorldBoston 1DHQ x http://topsy.com/trackback?url=http%3A//twitter.com/jordanmiller_xx/status/323823895071313920</t>
  </si>
  <si>
    <t>Peter</t>
  </si>
  <si>
    <t>RT @7News: #BostonMarathon &amp;amp; #RedSox fans celebrating across Boston today. Share your pics with @7News w/ tag #Senditto7 - they coul ... http://topsy.com/trackback?url=http%3A//twitter.com/jordanems/status/323823899664072704</t>
  </si>
  <si>
    <t>someone should come to Boston with me Friday to go formal shopping http://topsy.com/trackback?url=http%3A//twitter.com/jill_xoxxo/status/323823900293214209</t>
  </si>
  <si>
    <t>Knights of Cydonia.</t>
  </si>
  <si>
    <t>Photo: Muse at TD Garden. Boston, 4/12/13. (x) http://t.co/HwtzdjrcRG http://topsy.com/trackback?url=http%3A//twitter.com/cydoniaofficial/status/323823896979701760</t>
  </si>
  <si>
    <t>We dont screw around in #beantown RT @BroBible: Boston Red Sox Fan Makes Spectacular One-Handed Snag on Foul Ball -- http://t.co/zVArb2SwVP http://topsy.com/trackback?url=http%3A//twitter.com/thefoss4/status/323823908270768130</t>
  </si>
  <si>
    <t>RT @MoheganSun: We &amp;lt;3 Boston today... wrapping up a great weekend at the John Hancock Sports &amp;amp; Fitness Expo! #MarathonMonday http://topsy.com/trackback?url=http%3A//twitter.com/redsoxdad/status/323823905947127808</t>
  </si>
  <si>
    <t>Sportsfreund</t>
  </si>
  <si>
    <t>... übrigens liegt Sabrina Mockenhaupt beim Boston Marathon – dem ”Heiligen Gral" der Marathons – 25 Minuten vor... http://t.co/pvTIbBPYMo http://topsy.com/trackback?url=http%3A//twitter.com/sportsfreundmag/status/323823911353610241</t>
  </si>
  <si>
    <t>Howard Herman</t>
  </si>
  <si>
    <t>RT @SamMillerBP: Last year's Patriots' Day, 901 people completed the Boston Marathon in less time than it took the Red Sox to lose 1-0 http://topsy.com/trackback?url=http%3A//twitter.com/howardherman/status/323823916273524736</t>
  </si>
  <si>
    <t>Martin Munson</t>
  </si>
  <si>
    <t>In honor of the Boston Marathon, I will be having a self-nooner today where I force myself to last 26.2 minutes. http://topsy.com/trackback?url=http%3A//twitter.com/wickedimproper/status/323823918244823041</t>
  </si>
  <si>
    <t>Bryan Mowry</t>
  </si>
  <si>
    <t>its heating up at the Boston Marathon….great racing right now. http://topsy.com/trackback?url=http%3A//twitter.com/bryanmowry/status/323823925433872384</t>
  </si>
  <si>
    <t>Rachel LeQuire</t>
  </si>
  <si>
    <t>RT @GAFollowers: #ThisDayInGAHistory in 1947 Jackie Robinson became the 1st black man to play in the MLB; as his Brooklyn Dodgers beat t ... http://topsy.com/trackback?url=http%3A//twitter.com/hrachel44/status/323823930156675074</t>
  </si>
  <si>
    <t>Cassidy Murray</t>
  </si>
  <si>
    <t>Boston by Augustana really makes me want to learn to play the piano http://topsy.com/trackback?url=http%3A//twitter.com/cassidymurray/status/323823926591516672</t>
  </si>
  <si>
    <t>Audra Giancarli</t>
  </si>
  <si>
    <t>GOOD LUCK @codygeorge15 IN THE BOSTON MARATHON TODAY! 🏃💨💨💨 http://t.co/bGjBC1qAG3 http://topsy.com/trackback?url=http%3A//twitter.com/audragiancarli/status/323823936582328320</t>
  </si>
  <si>
    <t>Placido</t>
  </si>
  <si>
    <t>Winner of Boston Marathon wheelchair division is Yamamoto. Same name as Japanese Commander that ordered Pearl Harbor attack #WSUsports http://topsy.com/trackback?url=http%3A//twitter.com/1placisantos/status/323823943284830209</t>
  </si>
  <si>
    <t>Christine..</t>
  </si>
  <si>
    <t>RT @OMGVicky_: I kind of want to go to Boston ! http://topsy.com/trackback?url=http%3A//twitter.com/cantconnme/status/323823944794787840</t>
  </si>
  <si>
    <t>@SteveSvilar @zlaticelli yea, but Boston isn't like other marathons. You need to qualify for it. You can't just sign up http://topsy.com/trackback?url=http%3A//twitter.com/stevan_rakic/status/323823946665439232</t>
  </si>
  <si>
    <t>RT @mr_bulldozer: Lmfao RT @Wizzy_Wentz: RT @mr_bulldozer: Fuck that I'm winning the Boston Marathon http://t.co/OOIie9jTla http://topsy.com/trackback?url=http%3A//twitter.com/wizzy_wentz/status/323823948229918721</t>
  </si>
  <si>
    <t>jsykes179</t>
  </si>
  <si>
    <t>RT @drkatehood: The only excessive heat in Boston this year is coming off the heels of @ssykes1!! Blazing through getting faster at ever ... http://topsy.com/trackback?url=http%3A//twitter.com/jsykes179/status/323823950062837762</t>
  </si>
  <si>
    <t>Tim Linberg</t>
  </si>
  <si>
    <t>Boston Marathon https://t.co/lBeX1fwiO9 http://topsy.com/trackback?url=http%3A//twitter.com/linberg/status/323823953875451905</t>
  </si>
  <si>
    <t>♡Niall Follow Me♡</t>
  </si>
  <si>
    <t>RT @onedirection: Happy to announce that 1D World Boston is now open! Follow @1DWorldMerch for details! #1DWorldBoston 1DHQ x http://topsy.com/trackback?url=http%3A//twitter.com/chloe_horan1321/status/323823957050523648</t>
  </si>
  <si>
    <t>JaNAYsha♈</t>
  </si>
  <si>
    <t>@xOkeke_  on Boston ave you gotta get there app. http://topsy.com/trackback?url=http%3A//twitter.com/nay_2loyal/status/323823958032019456</t>
  </si>
  <si>
    <t>Michael Dwyer</t>
  </si>
  <si>
    <t>@JoseIglesias_SS we need you back in Boston #getridofdrew #bringbackiglesias http://topsy.com/trackback?url=http%3A//twitter.com/mdwyer_65/status/323823963476213764</t>
  </si>
  <si>
    <t>#MarathondeBoston La projection pour gagner le marathon de Boston cette année : aux alentours de 2h10. http://topsy.com/trackback?url=http%3A//twitter.com/felixseguinrds/status/323823960074616832</t>
  </si>
  <si>
    <t>RT @FelixSeguinRDS: #MarathondeBoston La projection pour gagner le marathon de Boston cette année : aux alentours de 2h10. http://topsy.com/trackback?url=http%3A//twitter.com/felixseguinrds/status/323823960074616832</t>
  </si>
  <si>
    <t>Sadé</t>
  </si>
  <si>
    <t>I want some Boston Market right about now! http://topsy.com/trackback?url=http%3A//twitter.com/cravemykiss/status/323823972649152514</t>
  </si>
  <si>
    <t>RT @NHL: Boston fans, your @NHLBruins can clinch a playoffs berth tonight if they earn at least one point against Ottawa. Tune-in to wat ... http://topsy.com/trackback?url=http%3A//twitter.com/hardietyler/status/323823974570160128</t>
  </si>
  <si>
    <t>†Dereoha</t>
  </si>
  <si>
    <t>I think I want some Boston Market for lunch. Haven't had that in a min http://topsy.com/trackback?url=http%3A//twitter.com/dereohax0/status/323823976486952960</t>
  </si>
  <si>
    <t>Probabilmente anticipo la partenza dal 14 al 4 luglio, a sto punto il giorno dell'Indipendenza voglio passarlo a Boston. http://topsy.com/trackback?url=http%3A//twitter.com/__jennafox/status/323823984489664513</t>
  </si>
  <si>
    <t>Amy Delamaide</t>
  </si>
  <si>
    <t>Boston Marathon Monday! RT @erinjudge It's Annual I Miss @Wellesley Sooooo Much Day. http://topsy.com/trackback?url=http%3A//twitter.com/adelamaide/status/323823987266289664</t>
  </si>
  <si>
    <t>Rachel Hickey</t>
  </si>
  <si>
    <t>No classes today! Thank you Boston marathon I love you #moresleep http://topsy.com/trackback?url=http%3A//twitter.com/flutelover05/status/323823992278507520</t>
  </si>
  <si>
    <t>Photos: 117th Boston Marathon: The Boston Marathon starts in Hopkinton, Mass. and ends in downtown Boston, with... http://t.co/Y37KE3wHXF http://topsy.com/trackback?url=http%3A//twitter.com/boston_cp/status/323823994979631105</t>
  </si>
  <si>
    <t>Greg Leaping Bear</t>
  </si>
  <si>
    <t>Boston Red Sox vs Tampa Bay Rays, Morning Baseball theres nothing like it http://topsy.com/trackback?url=http%3A//twitter.com/leapingbear/status/323823996019802112</t>
  </si>
  <si>
    <t>Mass. gas prices fall 9 cents per gallon: BOSTON — The price of a gallon of gas in Massachusetts has plummeted 9... http://t.co/lkNvLxG7EK http://topsy.com/trackback?url=http%3A//twitter.com/boston_cp/status/323823996363759617</t>
  </si>
  <si>
    <t>hameedmusad</t>
  </si>
  <si>
    <t>I stated in New York for two days know I'm going to Boston http://topsy.com/trackback?url=http%3A//twitter.com/hameedmusad/status/323823995696865281</t>
  </si>
  <si>
    <t>In Perfect Weather, Boston Marathon Underway: BOSTON — The men are off at the Boston Marathon.Defending champion... http://t.co/HmLlQXQbwW http://topsy.com/trackback?url=http%3A//twitter.com/boston_cp/status/323823997512978432</t>
  </si>
  <si>
    <t>Yamamoto, McFadden Win Boston Marathon Wheelchair Divisions: BOSTON (CBS) - Hiroyuki Yamamoto of Japan won the... http://t.co/LamN4Tv473 http://topsy.com/trackback?url=http%3A//twitter.com/boston_cp/status/323824003477278722</t>
  </si>
  <si>
    <t>Gillian Lewis</t>
  </si>
  <si>
    <t>@ElisabethRohm What is she going to think of this chilly East Coast weather?! Take her to the Boston aquarium! It is truly amazing! http://topsy.com/trackback?url=http%3A//twitter.com/ctartfan/status/323824003829608448</t>
  </si>
  <si>
    <t>Beautiful day in Boston for the #bostonmarathon - #instatweet http://t.co/LapZtdvSe4 http://t.co/ocHvaRlsWp http://topsy.com/trackback?url=http%3A//twitter.com/lfroment/status/323824008950849537</t>
  </si>
  <si>
    <t>And now Boston units are calling off at 21 Gerald Street, to break up a large party they already broke up once before this morning. http://topsy.com/trackback?url=http%3A//twitter.com/brianjdamico/status/323824005981286400</t>
  </si>
  <si>
    <t>Kaleigh Dunn✨</t>
  </si>
  <si>
    <t>@kiapapaya are running the Boston marathon today ? http://topsy.com/trackback?url=http%3A//twitter.com/kdunn99/status/323824012063019009</t>
  </si>
  <si>
    <t>Honda Village</t>
  </si>
  <si>
    <t>Awesome photos already of the 2013 Boston Marathon!!</t>
  </si>
  <si>
    <t>The female Boston marathon commentator sounds like Will Ferrell's Harry Caray. http://topsy.com/trackback?url=http%3A//twitter.com/running0ncoffee/status/323824018899755008</t>
  </si>
  <si>
    <t>STEP INTO MY SOLE</t>
  </si>
  <si>
    <t>Wishing all of our running mates a great and safe race at Boston.</t>
  </si>
  <si>
    <t>Maratón Boston, Dulce Félix km 35 ☞  2h02:38, ritmo para 2h28:31.</t>
  </si>
  <si>
    <t>Sarah Rocks</t>
  </si>
  <si>
    <t>Marathon Monday is without a doubt one of the best reasons to live in Boston http://topsy.com/trackback?url=http%3A//twitter.com/sarahrockin/status/323824023169544192</t>
  </si>
  <si>
    <t>Erin Leach</t>
  </si>
  <si>
    <t>If you ever want to feel irrationally depressed about your running efforts, watch the livetweets of the Boston Marathon. http://topsy.com/trackback?url=http%3A//twitter.com/erinaleach/status/323824027355447296</t>
  </si>
  <si>
    <t>frankiee</t>
  </si>
  <si>
    <t>RT @onedirection: Happy to announce that 1D World Boston is now open! Follow @1DWorldMerch for details! #1DWorldBoston 1DHQ x http://topsy.com/trackback?url=http%3A//twitter.com/francescawelham/status/323824032732565504</t>
  </si>
  <si>
    <t>NBA NewzBot</t>
  </si>
  <si>
    <t>Yahoo! Sports - http://t.co/MySYDPbYlz - Five Concerns as Boston Celtics Approach Postseason http://topsy.com/trackback?url=http%3A//twitter.com/nbanewzbot/status/323824035643412480</t>
  </si>
  <si>
    <t>RT @Scienceofsport: Boston heating up now. Felix has a big lead but it's falling as the pack wakes from a slumber. Men's race - big shak ... http://topsy.com/trackback?url=http%3A//twitter.com/pedroalarcon83/status/323824039279882240</t>
  </si>
  <si>
    <t>Nate Hurwitz</t>
  </si>
  <si>
    <t>Volunteering for Dana Farber  at the Boston Marathon for the day. #Boston #BostonMarathon #Running… http://t.co/yym3L1i1Sg http://topsy.com/trackback?url=http%3A//twitter.com/thenateh/status/323824039422459905</t>
  </si>
  <si>
    <t>meggie</t>
  </si>
  <si>
    <t>RT @anniekuph: days like today I wish I went to school in Boston #takemehome #MarathonMonday http://topsy.com/trackback?url=http%3A//twitter.com/meggieferrari/status/323824040399749120</t>
  </si>
  <si>
    <t>Katherine Delaney</t>
  </si>
  <si>
    <t>@greggbanse yes it is, and the Red Sox are playing. Boston is the place to be today. http://topsy.com/trackback?url=http%3A//twitter.com/digitaldelaney/status/323824046435356672</t>
  </si>
  <si>
    <t>will</t>
  </si>
  <si>
    <t>Little B.'s Review of Royale Boston - Boston (2/5) on Yelp: DO NOT GO HERE.</t>
  </si>
  <si>
    <t>Bri Palumbo</t>
  </si>
  <si>
    <t>Watching Shalane Flanagan race in the Boston marathon 👍 http://topsy.com/trackback?url=http%3A//twitter.com/bri_palumbo/status/323824053108486144</t>
  </si>
  <si>
    <t>MATT HALL</t>
  </si>
  <si>
    <t>Rough day at work watching the Boston Marathon. . http://t.co/U5Dz4qNwqU http://topsy.com/trackback?url=http%3A//twitter.com/jtmvp/status/323824056883351553</t>
  </si>
  <si>
    <t>Sanja Vujnic</t>
  </si>
  <si>
    <t>Contrary to no onez beliefs, I will not be running the Boston Marathon #BostonMarathon http://topsy.com/trackback?url=http%3A//twitter.com/sanjav/status/323824061090242561</t>
  </si>
  <si>
    <t>Michael Macharia</t>
  </si>
  <si>
    <t>RT @Kagiriwaithera: Dear MPs your colleague #WesleyKorir is leading in the Boston Marathon, find a side hustle too and stop asking for p ... http://topsy.com/trackback?url=http%3A//twitter.com/mikemachariasst/status/323824060364619776</t>
  </si>
  <si>
    <t>Gap...is...closing on Felix!!! Ahhh, this is gonna be an epic finish. I love Boston. http://topsy.com/trackback?url=http%3A//twitter.com/jenny_scherer22/status/323824062524690432</t>
  </si>
  <si>
    <t>Papi</t>
  </si>
  <si>
    <t>@itsdalin I got tickets for Boston but I need to get them for lupos! Are they still selling? http://topsy.com/trackback?url=http%3A//twitter.com/mystiquesname/status/323824060536606720</t>
  </si>
  <si>
    <t>Under 29-12-10 in #Senators last 51 overall. Under 13-4-3 in #Bruins last 20 overall. Senators 1-6 last 7 in Boston. #NHL http://topsy.com/trackback?url=http%3A//twitter.com/champs311/status/323824064865112065</t>
  </si>
  <si>
    <t>Goodwin Procter</t>
  </si>
  <si>
    <t>Can't do 26.2? How about 2.62? Goodwin is sponsoring the Downtown Boston Rotary's Common Man's Marathon http://t.co/XINRIr8TbC @CMM2point62 http://topsy.com/trackback?url=http%3A//twitter.com/goodwinprocter/status/323824066303754240</t>
  </si>
  <si>
    <t>JJ Peterson</t>
  </si>
  <si>
    <t>Big shoutout to my cousin Christie she's runnin in the Boston Marathon today! http://topsy.com/trackback?url=http%3A//twitter.com/fadeawayjay36/status/323824068153454592</t>
  </si>
  <si>
    <t>alysha_raimo</t>
  </si>
  <si>
    <t>Boston doe is packed #marathonmonday http://topsy.com/trackback?url=http%3A//twitter.com/alysharaimo/status/323824069403344896</t>
  </si>
  <si>
    <t>Steve Thiel</t>
  </si>
  <si>
    <t>Hopkinton, MA's finest hour - Boston Marathon http://t.co/i1lasKiBVw http://topsy.com/trackback?url=http%3A//twitter.com/sthiel21/status/323824072628793344</t>
  </si>
  <si>
    <t>RT @SThiel21: Hopkinton, MA's finest hour - Boston Marathon http://t.co/i1lasKiBVw http://topsy.com/trackback?url=http%3A//twitter.com/sthiel21/status/323824072628793344</t>
  </si>
  <si>
    <t>FILTH FM</t>
  </si>
  <si>
    <t>Now Playing - 'Boston Cream' - Listen live: http://t.co/73BkXJlvi5 @FILTHFM #nowplaying http://topsy.com/trackback?url=http%3A//twitter.com/filthfm/status/323824074004520960</t>
  </si>
  <si>
    <t>The Lowell Sun</t>
  </si>
  <si>
    <t>2013 Boston Marathon: Live blog</t>
  </si>
  <si>
    <t>In perfect weather, 117th Boston Marathon begins: A total field of 24,662 streamed across the starting line in... http://t.co/NA3Mnr5ZXH http://topsy.com/trackback?url=http%3A//twitter.com/hendersonbuzz/status/323824074436526080</t>
  </si>
  <si>
    <t>Alicia King</t>
  </si>
  <si>
    <t>RT @tweetcrazy7: BREAKING NEWS: Centennial boys track moves to 2-0 with a win at the TSU Boston Relays http://topsy.com/trackback?url=http%3A//twitter.com/thegrieflady/status/323824075900321794</t>
  </si>
  <si>
    <t>joshea</t>
  </si>
  <si>
    <t>@izayy_lewinskyy: Wanna do something today... It's nice af!pork? ( boston accent) http://topsy.com/trackback?url=http%3A//twitter.com/_joshea/status/323824079532605440</t>
  </si>
  <si>
    <t>Brooke St. Pierre</t>
  </si>
  <si>
    <t>RT @VickyRaeee: would love to be in boston today http://topsy.com/trackback?url=http%3A//twitter.com/brookiestp/status/323824080795082752</t>
  </si>
  <si>
    <t>F.V.C™ Dro DePina</t>
  </si>
  <si>
    <t>Cryin RT @Ace_ov_Spades: #Arrow RT @tk1715: This is my 3rd day in arrow I am in Boston. http://topsy.com/trackback?url=http%3A//twitter.com/droclicquot/status/323824084108587008</t>
  </si>
  <si>
    <t>Katie Clay</t>
  </si>
  <si>
    <t>Cannot believe that in about 3 weeks I'll be starting my new life in Boston. Time needs to slow down. http://topsy.com/trackback?url=http%3A//twitter.com/kay_tee_clay/status/323824081902387201</t>
  </si>
  <si>
    <t>T A T .</t>
  </si>
  <si>
    <t>RT @GAFollowers: #ThisDayInGAHistory in 1947 Jackie Robinson became the 1st black man to play in the MLB; as his Brooklyn Dodgers beat t ... http://topsy.com/trackback?url=http%3A//twitter.com/xflyy_sheso/status/323824088541978624</t>
  </si>
  <si>
    <t>Edmond, Oklahoma</t>
  </si>
  <si>
    <t>RT @bostonmarathon: WC: Tatyana McFadden (Clarksville, Md.) has officially won the 2013 Boston Marathon Female Wheelchar in 1:45.25. http://topsy.com/trackback?url=http%3A//twitter.com/edmondcvb/status/323824090278395905</t>
  </si>
  <si>
    <t>Kyle Almekinder</t>
  </si>
  <si>
    <t>Qualifying for Boston, sub 24h 100mi ultra are the goals I want before my running soul can rest easy. Until then, gotta put the work in http://topsy.com/trackback?url=http%3A//twitter.com/almek14/status/323824096175611905</t>
  </si>
  <si>
    <t>Kaitlyn Kaz</t>
  </si>
  <si>
    <t>Just brought pass game to Boston cc: @toriashley3 @sirish1 @liajoy1 http://topsy.com/trackback?url=http%3A//twitter.com/kaitlynkaz/status/323824094376230913</t>
  </si>
  <si>
    <t>AKB_Freak48</t>
  </si>
  <si>
    <t>Massachusetts gas prices drop 9 cents a gallon, AAA Southern New England says - Boston Globe http://t.co/KCc21kViIh http://topsy.com/trackback?url=http%3A//twitter.com/akb_freak48/status/323824094615306243</t>
  </si>
  <si>
    <t>Michelle Garcia</t>
  </si>
  <si>
    <t>RT @anjelly7: Watch the Boston marathon here ----&amp;gt;&amp;gt;  http://t.co/oa7BLqxgxU http://topsy.com/trackback?url=http%3A//twitter.com/mimi_g80/status/323824097391935488</t>
  </si>
  <si>
    <t>@__LanaNATION: Excited to see my Boston babies this weekend @ohmynanaa 😬😆😘😍😁 whoop whoop http://topsy.com/trackback?url=http%3A//twitter.com/ohmynanaa/status/323824101040984065</t>
  </si>
  <si>
    <t>Pull out for what?</t>
  </si>
  <si>
    <t>I remember when i brought some random white guy from provi to boston after the club, everyone was like who the fuck is that😂😂 http://topsy.com/trackback?url=http%3A//twitter.com/_chinomalo/status/323824102248947713</t>
  </si>
  <si>
    <t>Zack Norton</t>
  </si>
  <si>
    <t>A man with one leg is running the boston marathon.  Incredible.  Imagine if he put that kind of effort into something he could excel at. http://topsy.com/trackback?url=http%3A//twitter.com/dumbcabbage/status/323824100965498880</t>
  </si>
  <si>
    <t>kupnicela</t>
  </si>
  <si>
    <t>Баскетбольная форма штаны и майка boston http://t.co/fGjaHbugQ2 http://topsy.com/trackback?url=http%3A//twitter.com/kupnicela/status/323824105889607681</t>
  </si>
  <si>
    <t>RT @tupactopus: boston lean party http://topsy.com/trackback?url=http%3A//twitter.com/paulspacemiller/status/323824105562443776</t>
  </si>
  <si>
    <t>RT @NHL: Boston fans, your @NHLBruins can clinch a playoffs berth tonight if they earn at least one point against Ottawa. Tune-in to wat ... http://topsy.com/trackback?url=http%3A//twitter.com/pepsi2000/status/323824109219889153</t>
  </si>
  <si>
    <t>eDiscovery Journal</t>
  </si>
  <si>
    <t>Predictive Coding CLE Boot Camp's in DC, Chicago, Philadelphia, Pittsburgh &amp;amp; Boston - Register Today! - http://t.co/anRJPN1e0N http://topsy.com/trackback?url=http%3A//twitter.com/ediscjournal/status/323824111237349376</t>
  </si>
  <si>
    <t>Knicks Plus</t>
  </si>
  <si>
    <t>Boston Celtics Beat Orlando Magic For Ideal Match Up With New York Knicks - Rant Sports http://t.co/LHldFrVmCV #NBA #NewYorkKnicks http://topsy.com/trackback?url=http%3A//twitter.com/knicksplus/status/323824115117080576</t>
  </si>
  <si>
    <t>Jane Medeiros</t>
  </si>
  <si>
    <t>kara + shalane, ladies &amp;amp; gents! 5:40s like it's no big deal. #bostonmarathon #powerpack @ Boston… http://t.co/bJmfXa8XqU http://topsy.com/trackback?url=http%3A//twitter.com/yaniepie/status/323824117654634496</t>
  </si>
  <si>
    <t>RT @BostonChildrens: It's #MarathonMonday here in Boston! Good luck to all the runners, especially our Miles for Miracles team! http://topsy.com/trackback?url=http%3A//twitter.com/redsoxdad/status/323824115934982146</t>
  </si>
  <si>
    <t>Leif Sunde</t>
  </si>
  <si>
    <t>RT @MTRnyc: Felix is an honorary @MTRnyc member today. Announcers pointing out her racing Boston's T train. #masstransitracers #BostonMa ... http://topsy.com/trackback?url=http%3A//twitter.com/leifsunde/status/323824120561274880</t>
  </si>
  <si>
    <t>Havva Gizem Kara</t>
  </si>
  <si>
    <t>RT @onedirection: Happy to announce that 1D World Boston is now open! Follow @1DWorldMerch for details! #1DWorldBoston 1DHQ x http://topsy.com/trackback?url=http%3A//twitter.com/123_denizi/status/323824122113167362</t>
  </si>
  <si>
    <t>Grumpy Kat</t>
  </si>
  <si>
    <t>RT @jasonWSJ: A lot of talk about "great sports days," but Patriots Day in Boston, with Marathon and a breakfast Red Sox game, may be tops. http://topsy.com/trackback?url=http%3A//twitter.com/kathygc/status/323824119940517890</t>
  </si>
  <si>
    <t>In perfect weather, 117th Boston Marathon begins: A total field of 24,662 streamed across the starting line in... http://t.co/M9SsrEQ8n5 http://topsy.com/trackback?url=http%3A//twitter.com/summerlinbuzz/status/323824120116682752</t>
  </si>
  <si>
    <t>F. Andy Seidl</t>
  </si>
  <si>
    <t>Marne Smiley just hit the half-way point in the Boston Marathon and is running a 6:46 min/mile pace. http://topsy.com/trackback?url=http%3A//twitter.com/faseidl/status/323824125929988096</t>
  </si>
  <si>
    <t>Tom Zmuda</t>
  </si>
  <si>
    <t>Back to the grind in Boston. Rehearsals on Marathon Monday... Boston Playground 2013. http://topsy.com/trackback?url=http%3A//twitter.com/tomzmuda/status/323824124751400963</t>
  </si>
  <si>
    <t>Kelly Dugas Coveney</t>
  </si>
  <si>
    <t>@harvardsquare Boston PD dropping off more screwballs here! http://t.co/OV413GE82d http://topsy.com/trackback?url=http%3A//twitter.com/kellydugs272727/status/323824125661564928</t>
  </si>
  <si>
    <t>ScHoolboy Dez</t>
  </si>
  <si>
    <t>RT @Mcstud_6712: @Dez_5 I'm living, in Boston getting this education..how you man??? http://topsy.com/trackback?url=http%3A//twitter.com/mcstud_6712/status/323824126148083712</t>
  </si>
  <si>
    <t>Kyle Wons</t>
  </si>
  <si>
    <t>Good luck to @lalalalalisaaa running in the Boston Marathon today! #GoLisa #TeamLisa http://topsy.com/trackback?url=http%3A//twitter.com/kylewons/status/323824128203300864</t>
  </si>
  <si>
    <t>Chris William</t>
  </si>
  <si>
    <t>Rays off to a fast start in Boston, three innings down and no hits. Shocking. http://topsy.com/trackback?url=http%3A//twitter.com/chriswilliam93/status/323824139200782336</t>
  </si>
  <si>
    <t>PulpNews Crime</t>
  </si>
  <si>
    <t>9/7/12 - Boston College: IRA interviews should stay sealed - Apr 15 @ 11:44 AM ET http://t.co/pJrPfYkekO http://topsy.com/trackback?url=http%3A//twitter.com/pulpnews/status/323824136289918977</t>
  </si>
  <si>
    <t>Rachael Wolters</t>
  </si>
  <si>
    <t>RT @DistanceGirls: If you're looking to make yourself feel bad about your running accomplishments, watch the Boston marathon. http://topsy.com/trackback?url=http%3A//twitter.com/rachaelwolters/status/323824141914492930</t>
  </si>
  <si>
    <t>Tori Landry</t>
  </si>
  <si>
    <t>My mom is running the Boston marathon for her third time today, so proud of her #loveyou ❤☺ http://topsy.com/trackback?url=http%3A//twitter.com/torilandry/status/323824146142339072</t>
  </si>
  <si>
    <t>jamel</t>
  </si>
  <si>
    <t>RT @si_vault: The 1967 Boston Marathon. An official tries to tear off Katherine Switzer's bib since women weren't allowed to race: http: ... http://topsy.com/trackback?url=http%3A//twitter.com/brattbillz/status/323824146440138753</t>
  </si>
  <si>
    <t>Kate Dube</t>
  </si>
  <si>
    <t>Clare says Boston is in a different state. http://topsy.com/trackback?url=http%3A//twitter.com/thisisdube/status/323824144498184192</t>
  </si>
  <si>
    <t>Brian Fidelman</t>
  </si>
  <si>
    <t>Definitely time to check Boston Marathon. You don't want to be the women's leader right now. Here comes the pack! http://t.co/ICDkvFZIgX http://topsy.com/trackback?url=http%3A//twitter.com/brianfidelman/status/323824152530272256</t>
  </si>
  <si>
    <t>Review-Journal</t>
  </si>
  <si>
    <t>Investment firm makes offer for Laughlin casino operator Archon Corp.: A Boston-based investment management fi... http://t.co/QFG2jwf9RC http://topsy.com/trackback?url=http%3A//twitter.com/reviewjournal/status/323824153100685312</t>
  </si>
  <si>
    <t>Nikolas Campero</t>
  </si>
  <si>
    <t>Headin to the Boston marathon! http://topsy.com/trackback?url=http%3A//twitter.com/camp_fuego/status/323824155164295168</t>
  </si>
  <si>
    <t>Fred Turnier</t>
  </si>
  <si>
    <t>RT @reviewjournal: Investment firm makes offer for Laughlin casino operator Archon Corp.: A Boston-based investment management fi... htt ... http://topsy.com/trackback?url=http%3A//twitter.com/reviewjournal/status/323824153100685312</t>
  </si>
  <si>
    <t>Tim Ford</t>
  </si>
  <si>
    <t>@MattHemley currently following the Boston marathon on twitter crazy fast time and splits http://topsy.com/trackback?url=http%3A//twitter.com/timrep/status/323824157240471552</t>
  </si>
  <si>
    <r>
      <t xml:space="preserve">リバビレ</t>
    </r>
    <r>
      <rPr>
        <sz val="11"/>
        <color rgb="FF000000"/>
        <rFont val="Calibri"/>
        <family val="2"/>
        <charset val="1"/>
      </rPr>
      <t xml:space="preserve">@</t>
    </r>
    <r>
      <rPr>
        <sz val="11"/>
        <color rgb="FF000000"/>
        <rFont val="Droid Sans Fallback"/>
        <family val="2"/>
        <charset val="1"/>
      </rPr>
      <t xml:space="preserve">たぶん</t>
    </r>
    <r>
      <rPr>
        <sz val="11"/>
        <color rgb="FF000000"/>
        <rFont val="Calibri"/>
        <family val="2"/>
        <charset val="1"/>
      </rPr>
      <t xml:space="preserve">CAS</t>
    </r>
    <r>
      <rPr>
        <sz val="11"/>
        <color rgb="FF000000"/>
        <rFont val="Droid Sans Fallback"/>
        <family val="2"/>
        <charset val="1"/>
      </rPr>
      <t xml:space="preserve">傍聴用</t>
    </r>
  </si>
  <si>
    <r>
      <t xml:space="preserve">ガチで</t>
    </r>
    <r>
      <rPr>
        <sz val="11"/>
        <color rgb="FF000000"/>
        <rFont val="Calibri"/>
        <family val="2"/>
        <charset val="1"/>
      </rPr>
      <t xml:space="preserve">BOSTON</t>
    </r>
    <r>
      <rPr>
        <sz val="11"/>
        <color rgb="FF000000"/>
        <rFont val="Droid Sans Fallback"/>
        <family val="2"/>
        <charset val="1"/>
      </rPr>
      <t xml:space="preserve">に住んでます</t>
    </r>
    <r>
      <rPr>
        <sz val="11"/>
        <color rgb="FF000000"/>
        <rFont val="Calibri"/>
        <family val="2"/>
        <charset val="1"/>
      </rPr>
      <t xml:space="preserve">(</t>
    </r>
    <r>
      <rPr>
        <sz val="11"/>
        <color rgb="FF000000"/>
        <rFont val="Droid Sans Fallback"/>
        <family val="2"/>
        <charset val="1"/>
      </rPr>
      <t xml:space="preserve">笑</t>
    </r>
    <r>
      <rPr>
        <sz val="11"/>
        <color rgb="FF000000"/>
        <rFont val="Calibri"/>
        <family val="2"/>
        <charset val="1"/>
      </rPr>
      <t xml:space="preserve">) http://topsy.com/trackback?url=http%3A//twitter.com/k6aniki_bassa/status/323824161900351488</t>
    </r>
  </si>
  <si>
    <t>Alida Oegema</t>
  </si>
  <si>
    <t>Boston Marathon Monday! http://topsy.com/trackback?url=http%3A//twitter.com/alidachristine/status/323824166098849792</t>
  </si>
  <si>
    <t>'88</t>
  </si>
  <si>
    <t>RT @CraveMyKiss: I want some Boston Market right about now! http://topsy.com/trackback?url=http%3A//twitter.com/nachilaa_/status/323824166904147968</t>
  </si>
  <si>
    <t>The IAAF doesn't recognize world records set in the Boston Marathon due to its elevation drop n its start/finish separation http://topsy.com/trackback?url=http%3A//twitter.com/aruigu/status/323824173338202112</t>
  </si>
  <si>
    <t>Look at @ScottRintoul go. Passed halfway mark in Boston Marathon in 1:24:31. Well on way to sub 3-hours. #gorinty http://topsy.com/trackback?url=http%3A//twitter.com/patersonjeff/status/323824177402507264</t>
  </si>
  <si>
    <t>I love that people set up tables and tailgate for the Boston Marathon. A marathon of beer I could totally do! http://topsy.com/trackback?url=http%3A//twitter.com/rockstar_aimz/status/323824175930298368</t>
  </si>
  <si>
    <t>Follow @JayHudson313's progress in the Boston Marathon here - http://t.co/deKpE0tLQw  and then type 1324 into the bib number! http://topsy.com/trackback?url=http%3A//twitter.com/theofficial89x/status/323824177624780801</t>
  </si>
  <si>
    <t>DTN Saudi Arabia</t>
  </si>
  <si>
    <t>DTN Saudi Arabia: In perfect weather, 117th Boston Marathon begins:</t>
  </si>
  <si>
    <t>S@m</t>
  </si>
  <si>
    <t>Wish the cable here had the Boston marathon on http://topsy.com/trackback?url=http%3A//twitter.com/samsmith009/status/323824174663602176</t>
  </si>
  <si>
    <t>My bro running a strong Boston Marathon time. Halfway through at 01:26:18. He's sweating. I'm sitting at my desk drinking coffee. http://topsy.com/trackback?url=http%3A//twitter.com/nathanielcary/status/323824181668098048</t>
  </si>
  <si>
    <t>Avid B.</t>
  </si>
  <si>
    <t>@Valery_Bomanov this is why you should come up to Boston! Then you'll be doing it with southern people. http://topsy.com/trackback?url=http%3A//twitter.com/avidbiologist/status/323824178740473856</t>
  </si>
  <si>
    <t>Lindsey Swimm</t>
  </si>
  <si>
    <t>RT @StonewallSieve: S/O the the soldiers running the Boston Marathon today in FULL GEAR. Thank you for all you've done!! http://topsy.com/trackback?url=http%3A//twitter.com/swimmyy7/status/323824178253922305</t>
  </si>
  <si>
    <t>RT @thesixthnewkid: Good luck to @JoeyMcIntyre on running the Boston Marathon for his mom who has Alzheimer's disease #RunJoeyRun http://topsy.com/trackback?url=http%3A//twitter.com/htownchula713/status/323824183618437120</t>
  </si>
  <si>
    <t>styhuang</t>
  </si>
  <si>
    <t>#7: Boston Acoustics TVee Model 25 Sound System with Sleek Soundbar and Wireless Subwoofer (Black) http://t.co/ZGNmc94TYz http://topsy.com/trackback?url=http%3A//twitter.com/styhuang/status/323824188798418945</t>
  </si>
  <si>
    <t>Chlo</t>
  </si>
  <si>
    <t>RT @onedirection: Happy to announce that 1D World Boston is now open! Follow @1DWorldMerch for details! #1DWorldBoston 1DHQ x http://topsy.com/trackback?url=http%3A//twitter.com/closa1999/status/323824196109086720</t>
  </si>
  <si>
    <t>Eng.Joseph Kariuki</t>
  </si>
  <si>
    <t>RT @PseretC: A Kenyan MP is currently 3rd in the Boston Marathon the rest are demanding a salary increase.They should try a side hustle. http://topsy.com/trackback?url=http%3A//twitter.com/eng_kariuki/status/323824198084591616</t>
  </si>
  <si>
    <t>Santiago Muñoz López</t>
  </si>
  <si>
    <t>RT @cfigmart: Muchos éxitos a los atletas colombianos que nos están representando en la maratón de boston #BostonMarathon @Coldeportes @ ... http://topsy.com/trackback?url=http%3A//twitter.com/santiagombmx/status/323824201465208832</t>
  </si>
  <si>
    <t>Chadwick Cox</t>
  </si>
  <si>
    <t>Boston marathon womens race will be close!  Chase pack is rolling! http://topsy.com/trackback?url=http%3A//twitter.com/chadwickcox/status/323824199451942912</t>
  </si>
  <si>
    <t>At the Boston marathon whooooo!!! http://t.co/AGl9LTXiB0 http://topsy.com/trackback?url=http%3A//twitter.com/christianarce10/status/323824199531651073</t>
  </si>
  <si>
    <t>Galuh .F.A. Sukma</t>
  </si>
  <si>
    <t>RT @BYEconnor: @BYEMAStreetTeam we would love to see you there! You're our Boston street team! They're only $12! http://topsy.com/trackback?url=http%3A//twitter.com/gfafuan/status/323824207102373889</t>
  </si>
  <si>
    <t>Carmelengo</t>
  </si>
  <si>
    <t>@mikewachira @mthiuri #someonetellKEmps that while they are busy complaining bout salary increment, 1 of their own is 3rd in boston marathon http://topsy.com/trackback?url=http%3A//twitter.com/kiungamkuciana/status/323824211472809984</t>
  </si>
  <si>
    <t>RealEstateInvestorHQ</t>
  </si>
  <si>
    <t>Millennium Signs 125 KSF Lease to Jumpstart $630M Boston Project http://t.co/WgMFChV9mU #CRE #RealEstate http://topsy.com/trackback?url=http%3A//twitter.com/reihq/status/323824219601391617</t>
  </si>
  <si>
    <t>Michaela Christie</t>
  </si>
  <si>
    <t>Going into Boston with my mom to visit my cousin and watch the marathon! 🏃🏃 http://topsy.com/trackback?url=http%3A//twitter.com/micchristie4/status/323824222050873345</t>
  </si>
  <si>
    <t>BresMGT</t>
  </si>
  <si>
    <t>Millennium Signs 125 KSF Lease to Jumpstart $630M Boston Project: Millennium Partners has just landed a commit... http://t.co/qfAJkM44O6 http://topsy.com/trackback?url=http%3A//twitter.com/bresmgt/status/323824221077782528</t>
  </si>
  <si>
    <t>Mike Cannata</t>
  </si>
  <si>
    <t>RT @Buck_Weiser: I would kill to be in Boston right now http://topsy.com/trackback?url=http%3A//twitter.com/cannatski13/status/323824221652385792</t>
  </si>
  <si>
    <t>Bryan Bradshaw halfway through in Boston at 1:31:47. Pace of 6:50. http://topsy.com/trackback?url=http%3A//twitter.com/buttesports/status/323824225297240066</t>
  </si>
  <si>
    <t>Coffee Eiland</t>
  </si>
  <si>
    <t>The Green Monster on Boston Marathon day. http://t.co/H7A3bvCsv1 http://topsy.com/trackback?url=http%3A//twitter.com/coffeeeiland/status/323824227251781634</t>
  </si>
  <si>
    <t>Katie Teague</t>
  </si>
  <si>
    <t>Katie talking with the Boston audience during a long engaged discussion following the screening. http://t.co/Y5NMigmrHE http://topsy.com/trackback?url=http%3A//twitter.com/moneylifemovie/status/323824226647814146</t>
  </si>
  <si>
    <t>Elizabeth Joy Thomas</t>
  </si>
  <si>
    <t>Millennium Signs 125 KSF Lease to Jumpstart $630M Boston Project: Millennium Partners has just landed a commit... http://t.co/Jfw7nAMDDJ http://topsy.com/trackback?url=http%3A//twitter.com/lizlinkedin/status/323824224911384576</t>
  </si>
  <si>
    <t>0/anything forever</t>
  </si>
  <si>
    <t>RT @onedirection: Happy to announce that 1D World Boston is now open! Follow @1DWorldMerch for details! #1DWorldBoston 1DHQ x http://topsy.com/trackback?url=http%3A//twitter.com/melissa89125/status/323824231525785600</t>
  </si>
  <si>
    <t>slizzard</t>
  </si>
  <si>
    <t>Standing at mile 26 of the boston marathon waiting for @kevinschubert17 #hurryup http://topsy.com/trackback?url=http%3A//twitter.com/lizzhead/status/323824232461119488</t>
  </si>
  <si>
    <t>Taylor Warren ⚓</t>
  </si>
  <si>
    <t>#marathonmonday 🏃off to Boston for the day with my girl @sjsheffield http://topsy.com/trackback?url=http%3A//twitter.com/taylor_warren94/status/323824235384557569</t>
  </si>
  <si>
    <t>Kevin Schubert</t>
  </si>
  <si>
    <t>RT @lizzhead: Standing at mile 26 of the boston marathon waiting for @kevinschubert17 #hurryup http://topsy.com/trackback?url=http%3A//twitter.com/lizzhead/status/323824232461119488</t>
  </si>
  <si>
    <t>Pedro Cordón Padilla</t>
  </si>
  <si>
    <t>RT @AntorchaDeporte: Unicos latinos en ganar Boston: el guatemalteco Doroteo Guamuche Flores (1952) y el colombiano Alvaro Mejía (1971) http://topsy.com/trackback?url=http%3A//twitter.com/pedrocp81/status/323824232578551808</t>
  </si>
  <si>
    <t>Vancouver Canucks</t>
  </si>
  <si>
    <t>MT @curranjosh I thought running the Boston Marathon was brave. Try wearing @VanCanucks jersey in Boston! @swcurran! http://t.co/S31jLtff0h http://topsy.com/trackback?url=http%3A//twitter.com/vancanucks/status/323824238970695681</t>
  </si>
  <si>
    <t>Do you have an event that you'd like to advertise in and around Boston? Check us out and list for free at http://t.co/CUCWbQ0ddB http://topsy.com/trackback?url=http%3A//twitter.com/yourcityboston/status/323824237766930432</t>
  </si>
  <si>
    <t>Kelly Giesbrecht</t>
  </si>
  <si>
    <t>RT @VanCanucks: MT @curranjosh I thought running the Boston Marathon was brave. Try wearing @VanCanucks jersey in Boston! @swcurran! htt ... http://topsy.com/trackback?url=http%3A//twitter.com/vancanucks/status/323824238970695681</t>
  </si>
  <si>
    <t>Zulaikha Hasan</t>
  </si>
  <si>
    <t>It seems like Boston is just a huge party today #marathonmonday #stuckdoingwork http://topsy.com/trackback?url=http%3A//twitter.com/zulaikhacara/status/323824242900754432</t>
  </si>
  <si>
    <t>Boston Marathon, here to cheer on @BrendanJKearney and @peterman828. It's a beautiful day in Boston. http://topsy.com/trackback?url=http%3A//twitter.com/colingorman2/status/323824249318014977</t>
  </si>
  <si>
    <t>Jacob HuVa (Loba)</t>
  </si>
  <si>
    <t>Muchos nenes gordos en en el parque d boston me robare uno jejeje ;) http://topsy.com/trackback?url=http%3A//twitter.com/jacob619/status/323824251486470144</t>
  </si>
  <si>
    <t>Jay A. Rivera</t>
  </si>
  <si>
    <t>Check-In: Boston Marathon, Mile 10, Natick. $1 for the first one to spot Joey Mc. http://topsy.com/trackback?url=http%3A//twitter.com/jayarivera/status/323824254514774019</t>
  </si>
  <si>
    <t>Marco ManzanaBlanca</t>
  </si>
  <si>
    <t>Marathon Monday – Boston Edition http://t.co/sndfbBxJS7 via @tufmotherrunner http://topsy.com/trackback?url=http%3A//twitter.com/drmarctagon/status/323824257643708416</t>
  </si>
  <si>
    <t>Jim Lyons</t>
  </si>
  <si>
    <t>I'm at 2013 Boston Marathon (Boston, MA) w/ 111 others http://t.co/YeXLPbzX2T http://topsy.com/trackback?url=http%3A//twitter.com/jimmyfausto/status/323824258004443137</t>
  </si>
  <si>
    <t>Kaitlin Miller</t>
  </si>
  <si>
    <t>If you could drive the Boston marathon I would win http://topsy.com/trackback?url=http%3A//twitter.com/k_miller90/status/323824257517895680</t>
  </si>
  <si>
    <t>muxnews</t>
  </si>
  <si>
    <t>WATCH LIVE: 2013 Boston Marathon http://t.co/aJmGcEYe9T http://topsy.com/trackback?url=http%3A//twitter.com/muxnews/status/323824259732492288</t>
  </si>
  <si>
    <t>Health Care News</t>
  </si>
  <si>
    <t>For cancer survivor Serena Burla, running Boston Marathon is victory in itself - Link:  http://t.co/D5P4zGk1Tk http://topsy.com/trackback?url=http%3A//twitter.com/julie_johann/status/323824259338231810</t>
  </si>
  <si>
    <t>Katie Biber</t>
  </si>
  <si>
    <t>Missing Boston on Marathon Day! @jneunaber your Gomez marathon updates are great. http://topsy.com/trackback?url=http%3A//twitter.com/katiebiber/status/323824262639149056</t>
  </si>
  <si>
    <t>Jon Afanador</t>
  </si>
  <si>
    <t>Boston Marathon gettin wild http://topsy.com/trackback?url=http%3A//twitter.com/th3_real_jonjon/status/323824265998782464</t>
  </si>
  <si>
    <t>angela guaraldi</t>
  </si>
  <si>
    <t>I love how everyone's like "I wish I was in Boston for the marathon" ummm no you don't.. I've gone through nothing but detour after detour😠 http://topsy.com/trackback?url=http%3A//twitter.com/angelaaa13xo/status/323824267609403392</t>
  </si>
  <si>
    <t>Jesse Tucarella</t>
  </si>
  <si>
    <t>The fact that's there's 80 year olds and midgets in the Boston marathon yet I walk up 3 flights of stairs and I'm out of breath http://topsy.com/trackback?url=http%3A//twitter.com/jessetucarella/status/323824268846698496</t>
  </si>
  <si>
    <t>Ritta</t>
  </si>
  <si>
    <t>boston holiday and everyone is drunk....... noyceeeee http://topsy.com/trackback?url=http%3A//twitter.com/sneaker_cutie/status/323824281182146560</t>
  </si>
  <si>
    <t>Rui Catalão</t>
  </si>
  <si>
    <t>Dulce Félix tem estado sozinha na frente da maratona de Boston, mas não vai durar muito mais. Há um grupo a aproximar-se a cada passada. http://topsy.com/trackback?url=http%3A//twitter.com/rcatalao/status/323824280842412032</t>
  </si>
  <si>
    <t>TibuDelMar</t>
  </si>
  <si>
    <t>Algún link para seguir en línea el maratón de boston?? http://topsy.com/trackback?url=http%3A//twitter.com/pitucharro/status/323824281706446848</t>
  </si>
  <si>
    <t>Peru Qolyns</t>
  </si>
  <si>
    <t>RT @PseretC: A Kenyan MP is currently 3rd in the Boston Marathon the rest are demanding a salary increase.They should try a side hustle. http://topsy.com/trackback?url=http%3A//twitter.com/peru_collins/status/323824278464237568</t>
  </si>
  <si>
    <t>Flutter By</t>
  </si>
  <si>
    <t>RT @mogotei: A Kenyan MP is currently 3rd in the Boston Marathon the rest are demanding a salary increase.They should try a side hustle. http://topsy.com/trackback?url=http%3A//twitter.com/carolinekungu/status/323824284797644800</t>
  </si>
  <si>
    <t>21k - Boston Hombres chapines:</t>
  </si>
  <si>
    <t>Knicks fans think playin Boston 1st round is gonna be easy they Crazy for thinkin that. Smh http://topsy.com/trackback?url=http%3A//twitter.com/diamondnicole3/status/323824286928347137</t>
  </si>
  <si>
    <t>Edgar Acute</t>
  </si>
  <si>
    <t>RT @Coolrunnersgt: 21k - Boston Hombres chapines:</t>
  </si>
  <si>
    <t>tør</t>
  </si>
  <si>
    <t>all Boston and Tampa players wearing 42 ⚾❤ #BaseballSeason http://topsy.com/trackback?url=http%3A//twitter.com/toriaxc/status/323824294125764610</t>
  </si>
  <si>
    <t>Arman Xavier Demirel</t>
  </si>
  <si>
    <t>RT @onedirection: Happy to announce that 1D World Boston is now open! Follow @1DWorldMerch for details! #1DWorldBoston 1DHQ x http://topsy.com/trackback?url=http%3A//twitter.com/arman_x_demirel/status/323824293798625280</t>
  </si>
  <si>
    <t>Risa Xu</t>
  </si>
  <si>
    <t>I'm at Irashai Sushi Teriyaki (Boston, MA) http://t.co/a0qIzHrs2i http://topsy.com/trackback?url=http%3A//twitter.com/risaxu/status/323824292750061569</t>
  </si>
  <si>
    <t>luis alberto panfilo</t>
  </si>
  <si>
    <t>Veo los twits de ánimos para los q esta corriendo Boston y se me enchina la piel http://topsy.com/trackback?url=http%3A//twitter.com/pariente79/status/323824294385827840</t>
  </si>
  <si>
    <t>Yahya F</t>
  </si>
  <si>
    <t>I want Boston to win all their games right now! And Montreal to lose a couple so Leafs play these bums in the 1st round! http://topsy.com/trackback?url=http%3A//twitter.com/yesitsyahya/status/323824291357528065</t>
  </si>
  <si>
    <t>Cultura Física</t>
  </si>
  <si>
    <t>RT @pariente79: Veo los twits de ánimos para los q esta corriendo Boston y se me enchina la piel http://topsy.com/trackback?url=http%3A//twitter.com/pariente79/status/323824294385827840</t>
  </si>
  <si>
    <t>GazaOlive</t>
  </si>
  <si>
    <t>10 takeaways from the Boston University Right of Return conference: Insights, takeaways and... http://t.co/fchN6dr0pj #Gaza #BDS #Israel http://topsy.com/trackback?url=http%3A//twitter.com/gazaolive/status/323824302304669696</t>
  </si>
  <si>
    <t>Blake Rizner</t>
  </si>
  <si>
    <t>Good luck to everyone participating in the Boston Marathon!  #running #someday http://t.co/Xc6gS7x37R http://topsy.com/trackback?url=http%3A//twitter.com/blake_rizner/status/323824299553210368</t>
  </si>
  <si>
    <t>Palestine فلسطين</t>
  </si>
  <si>
    <t>RT @GazaOlive: 10 takeaways from the Boston University Right of Return conference: Insights, takeaways and... http://t.co/fchN6dr0pj #Ga ... http://topsy.com/trackback?url=http%3A//twitter.com/gazaolive/status/323824302304669696</t>
  </si>
  <si>
    <t>Leaders pack - 2013 Boston Marathon http://t.co/HkBuqArBNn http://topsy.com/trackback?url=http%3A//twitter.com/terareynolds/status/323824315902603264</t>
  </si>
  <si>
    <t>Tipstersworld.com</t>
  </si>
  <si>
    <t>Tip Boston Bruins - Ottawa Senators 15.04.2013 | NHL: TypeofBet: under_5.5 | Odd: 1,65 | comment: &amp;lt;p&amp;gt;ist f&amp;amp;uum... http://t.co/2vlM7Ml2fl http://topsy.com/trackback?url=http%3A//twitter.com/tipstersworld/status/323824313138552833</t>
  </si>
  <si>
    <t>Wyatt S. Zalatoris</t>
  </si>
  <si>
    <t>@callch2425 LOLOL probably the same reason we can't stay at Boston http://topsy.com/trackback?url=http%3A//twitter.com/zalatorisaurus/status/323824312303894528</t>
  </si>
  <si>
    <t>can Lori just come back to Boston http://topsy.com/trackback?url=http%3A//twitter.com/luvpateelbieber/status/323824318788280320</t>
  </si>
  <si>
    <t>RT @RunBlogRun: Not since 1990 has a Portugese women won Boston, that was Rosa Mota, who won in 1987, 1988 and 1990, #bostonmarathon http://topsy.com/trackback?url=http%3A//twitter.com/chiefboomstick/status/323824321074196480</t>
  </si>
  <si>
    <t>Using 4SQ &amp;amp; UberCheckin to auto-checkin at every mile! (@ Boston Marathon Mile 7) http://t.co/2XdDaGnsSZ http://topsy.com/trackback?url=https%3A//foursquare.com/dens/checkin/516c2085e4b0464bd4f35c6f%3Fref%3Dtw%26s%3DiRB4YWPrJg28cVFQGl77DxQ6OsQ</t>
  </si>
  <si>
    <t>RT @dens: Using 4SQ &amp;amp; UberCheckin to auto-checkin at every mile! (@ Boston Marathon Mile 7) http://t.co/2XdDaGnsSZ http://topsy.com/trackback?url=https%3A//foursquare.com/dens/checkin/516c2085e4b0464bd4f35c6f%3Fref%3Dtw%26s%3DiRB4YWPrJg28cVFQGl77DxQ6OsQ</t>
  </si>
  <si>
    <t>Jangko sebutki boston munculki itu "@micheeel53: Klu mau ji boston"@JulyAMJ: Jadi kalo sekolah samako tio? "@micheeel53: Ndk adami kodong" http://topsy.com/trackback?url=http%3A//twitter.com/julyamj/status/323824330364575745</t>
  </si>
  <si>
    <t>GentlemenAreWinning!</t>
  </si>
  <si>
    <t>“@CraveMyKiss: I want some Boston Market right about now!” Bringin it as we speak http://topsy.com/trackback?url=http%3A//twitter.com/d_fucksshit_up/status/323824334944735233</t>
  </si>
  <si>
    <t>Jeremiah Horrigan</t>
  </si>
  <si>
    <t>RT @MLB: It's never too early for baseball. #Rays-@RedSox get under way at 11:05am ET on Patriots' Day in Boston. http://t.co/Ia6CV8xWHK http://topsy.com/trackback?url=http%3A//twitter.com/miahhorrigan/status/323824344562298880</t>
  </si>
  <si>
    <t>Hannah McLellan</t>
  </si>
  <si>
    <t>I want to run the Boston Marathon with @zach_panaro someday soon! #bucketlist #26.2 #wecoulddoit 🏃💨🔥 http://topsy.com/trackback?url=http%3A//twitter.com/hannah_mclellan/status/323824352049127425</t>
  </si>
  <si>
    <t>Paul Ihander</t>
  </si>
  <si>
    <t>27K are going 42k in their personal Olympics in Boston this morning. Be inspired to have a similar moment! #runchat http://topsy.com/trackback?url=http%3A//twitter.com/paulihander/status/323824350941818882</t>
  </si>
  <si>
    <t>PresidentPalma</t>
  </si>
  <si>
    <t>@JoseIglesias_SS can't wait to see you back in Boston! http://topsy.com/trackback?url=http%3A//twitter.com/shawnpalmer93/status/323824351176691712</t>
  </si>
  <si>
    <t>I have never been in Boston for Marathon Monday. Can anyone Describe what it is like for me @SupahFans  #marathonmonday http://topsy.com/trackback?url=http%3A//twitter.com/mattypuglise/status/323824354465030144</t>
  </si>
  <si>
    <t>Curtis Anderson</t>
  </si>
  <si>
    <t>RT @olyphil: Flanagan would be first U.S. woman to win Boston since Lisa Larsen Weidenbach (Now Lisa Rainsberger) in '85.  #Bostonmarathon http://topsy.com/trackback?url=http%3A//twitter.com/candersonrg/status/323824361696018432</t>
  </si>
  <si>
    <t>George Oduori</t>
  </si>
  <si>
    <t>RT @mogotei: A Kenyan MP is currently 3rd in the Boston Marathon the rest are demanding a salary increase.They should try a side hustle. http://topsy.com/trackback?url=http%3A//twitter.com/oduorigeorge/status/323824360609681408</t>
  </si>
  <si>
    <t>I HELPED BREAK VEVO!</t>
  </si>
  <si>
    <t>RT @onedirection: Happy to announce that 1D World Boston is now open! Follow @1DWorldMerch for details! #1DWorldBoston 1DHQ x http://topsy.com/trackback?url=http%3A//twitter.com/georgia13hannon/status/323824365407989760</t>
  </si>
  <si>
    <t>Acá con @d3mian comentando la Maratón de Boston. Estamos hechas unas locas http://topsy.com/trackback?url=http%3A//twitter.com/aragunde/status/323824365131145216</t>
  </si>
  <si>
    <t>Dick Boston - My Story (Official Video): http://t.co/xGbIlpei2n via @youtube http://topsy.com/trackback?url=http%3A//twitter.com/doupiesant/status/323824368998305793</t>
  </si>
  <si>
    <t>jodiee⚓</t>
  </si>
  <si>
    <t>The fact that I don't go to school in Boston anymore and I don't have marathon Monday off...😩😡 http://topsy.com/trackback?url=http%3A//twitter.com/jodieesousaa/status/323824369442889729</t>
  </si>
  <si>
    <t>RT @luvpateelbieber: can Lori just come back to Boston http://topsy.com/trackback?url=http%3A//twitter.com/amalori101/status/323824376514498562</t>
  </si>
  <si>
    <t>Urban Rock Records</t>
  </si>
  <si>
    <t>I'll be in NYC, CT, Rhode Island And Boston this week #dreamers !!!!! http://topsy.com/trackback?url=http%3A//twitter.com/davidcorrey/status/323824382294233088</t>
  </si>
  <si>
    <t>Brittany Palfy</t>
  </si>
  <si>
    <t>Boston marathon with @timwebber42  @elschaal and @LooseCannon333 #ohbilly http://topsy.com/trackback?url=http%3A//twitter.com/bpalfy1010/status/323824381484732417</t>
  </si>
  <si>
    <t>manon la star</t>
  </si>
  <si>
    <t>RT @onedirection: Happy to announce that 1D World Boston is now open! Follow @1DWorldMerch for details! #1DWorldBoston 1DHQ x http://topsy.com/trackback?url=http%3A//twitter.com/manonlastar1/status/323824380079661056</t>
  </si>
  <si>
    <t>Shawn</t>
  </si>
  <si>
    <t>RT @davidcorrey: I'll be in NYC, CT, Rhode Island And Boston this week #dreamers !!!!! http://topsy.com/trackback?url=http%3A//twitter.com/davidcorrey/status/323824382294233088</t>
  </si>
  <si>
    <t>Midnight Memories ♔♥</t>
  </si>
  <si>
    <t>RT @onedirection: Happy to announce that 1D World Boston is now open! Follow @1DWorldMerch for details! #1DWorldBoston 1DHQ x http://topsy.com/trackback?url=http%3A//twitter.com/11_zayn/status/323824383460261890</t>
  </si>
  <si>
    <t>Anjhuli</t>
  </si>
  <si>
    <t>Boston Marathon live updates - Pictures - The Boston Globe http://t.co/JVFx3Xqf0d http://topsy.com/trackback?url=http%3A//twitter.com/anjhusr/status/323824386664693761</t>
  </si>
  <si>
    <t>Kevin P</t>
  </si>
  <si>
    <t>Damn, the Boston Marathon is happening? FUHHH http://topsy.com/trackback?url=http%3A//twitter.com/1nthekeyofkev/status/323824385603559424</t>
  </si>
  <si>
    <t>bridieeileen</t>
  </si>
  <si>
    <t>RT @jasonWSJ: A lot of talk about "great sports days," but Patriots Day in Boston, with Marathon and a breakfast Red Sox game, may be tops. http://topsy.com/trackback?url=http%3A//twitter.com/bridieeileen/status/323824384026476544</t>
  </si>
  <si>
    <t>Margie Brown</t>
  </si>
  <si>
    <t>1st Wave Boston Marathon Framingham 26 miles to go! http://t.co/JD0rHL1gHD http://topsy.com/trackback?url=http%3A//twitter.com/margielbrown/status/323824387709095936</t>
  </si>
  <si>
    <t>Allie Harcharek</t>
  </si>
  <si>
    <t>Breathlessly refreshing Boston marathon updates on my phone, while simultaneously stuffing my face. My life is complicated. http://topsy.com/trackback?url=http%3A//twitter.com/navelgazingblog/status/323824387528740864</t>
  </si>
  <si>
    <t>Frank Mazzola</t>
  </si>
  <si>
    <t>Jumptap reports big jump in mobile ad reach - Boston Business Journal http://t.co/fr1M51Wahj http://topsy.com/trackback?url=http%3A//twitter.com/fmazz/status/323824390464749568</t>
  </si>
  <si>
    <t>Bekah</t>
  </si>
  <si>
    <t>Following @Flotrack constant tweets about the Boston marathon &amp;gt;&amp;gt;&amp;gt;&amp;gt;&amp;gt; than this lecture about flatworms. http://topsy.com/trackback?url=http%3A//twitter.com/bekah_bc/status/323824396647141376</t>
  </si>
  <si>
    <t>huhu</t>
  </si>
  <si>
    <t>Boston Marathon's today 😊 http://topsy.com/trackback?url=http%3A//twitter.com/juliannaandujo_/status/323824413881561089</t>
  </si>
  <si>
    <t>Congratulations to Coach Katie of Princeton AND Coach Kelly of Stuart for running the Boston Marathon today! http://topsy.com/trackback?url=http%3A//twitter.com/gotr_nj/status/323824415022407683</t>
  </si>
  <si>
    <t>Boston Marathon 2013 -- Women's Leader... http://t.co/us0ZWop8im http://topsy.com/trackback?url=http%3A//twitter.com/la_davis/status/323824413688594433</t>
  </si>
  <si>
    <t>chloe pierce</t>
  </si>
  <si>
    <t>RT @onedirection: Happy to announce that 1D World Boston is now open! Follow @1DWorldMerch for details! #1DWorldBoston 1DHQ x http://topsy.com/trackback?url=http%3A//twitter.com/chloepierce5/status/323824419741003778</t>
  </si>
  <si>
    <t>UsedCarU</t>
  </si>
  <si>
    <t>If you're near Boston, a car dealer, and want to increase Gross Profits in Your Used Car Dept, Attend Our Workshop! http://t.co/wcppCCTe6W http://topsy.com/trackback?url=http%3A//twitter.com/usedcaru/status/323824417652215808</t>
  </si>
  <si>
    <t>Silver Eye</t>
  </si>
  <si>
    <t>RT @Kagiriwaithera: Dear MPs your colleague #WesleyKorir is leading in the Boston Marathon, find a side hustle too and stop asking for p ... http://topsy.com/trackback?url=http%3A//twitter.com/kelvinkeegan_/status/323824425013239808</t>
  </si>
  <si>
    <t>אלן ♓</t>
  </si>
  <si>
    <t>RT @LeviHybrid: Hon. KORIR is in Boston earning himself some money while other Mpigs want some salary increment to spend on Huddah's pussy. http://topsy.com/trackback?url=http%3A//twitter.com/ialen/status/323824423331311616</t>
  </si>
  <si>
    <t>Elmwood Village</t>
  </si>
  <si>
    <t>RT @BUFashana: Some #BuffaLOVE from the Boston Globe - "Buffalo, N.Y., architectural gems get a facelift" http://t.co/RPnoRg9oQ7 via @Bo ... http://topsy.com/trackback?url=http%3A//twitter.com/elmwoodvillage/status/323824426711932928</t>
  </si>
  <si>
    <t>Swati Bhoumick</t>
  </si>
  <si>
    <t>Marathon Monday in Boston today. Good luck Susan RT @Rachael_StatPro: Go Susan!!! RT @RashaAlAswad: Cheering for Susan Hauth @StatProGroup http://topsy.com/trackback?url=http%3A//twitter.com/swati_statpro/status/323824425722060801</t>
  </si>
  <si>
    <t>Journal Blogs</t>
  </si>
  <si>
    <t>Newport runner Nanfelt passes 15K mark in Boston Marathon http://t.co/zE5EXi0etO http://topsy.com/trackback?url=http%3A//twitter.com/projoblogs/status/323824431996751873</t>
  </si>
  <si>
    <t>joo</t>
  </si>
  <si>
    <t>RT @VanCanucks: MT @curranjosh I thought running the Boston Marathon was brave. Try wearing @VanCanucks jersey in Boston! @swcurran! htt ... http://topsy.com/trackback?url=http%3A//twitter.com/91__jenny/status/323824432940466178</t>
  </si>
  <si>
    <t>Ryan Patterson</t>
  </si>
  <si>
    <t>@AJClauss Yeah every time the Boston Marathon happens the Red Sox at a home game at 11 they call it Patriots Day. http://topsy.com/trackback?url=http%3A//twitter.com/ryanp5/status/323824433200504832</t>
  </si>
  <si>
    <t>IrishPennsylvania</t>
  </si>
  <si>
    <t>Johnny Kelley ran the Boston Marathon 61 times and finished 58 times - now that's stamina! http://t.co/d5Q7PkvVbt http://topsy.com/trackback?url=http%3A//twitter.com/irishpenn/status/323824438208512000</t>
  </si>
  <si>
    <t>Zach Cannon</t>
  </si>
  <si>
    <t>Huge congratulations to my baby brother Carlos Cannon, who is doing the Boston Marathon Bar Crawl today. Couldn’t be prouder of the punk. http://topsy.com/trackback?url=http%3A//twitter.com/zulutangocharly/status/323824440204984320</t>
  </si>
  <si>
    <t>Kyle Ringler</t>
  </si>
  <si>
    <t>@TDub0732 and ESP since the tribe get to beat Boston's ass this week @tjdunn23 @AshRitch16 http://topsy.com/trackback?url=http%3A//twitter.com/kringo2176/status/323824438900555777</t>
  </si>
  <si>
    <t>Junior Senior</t>
  </si>
  <si>
    <t>Boston Acoustics M25 Bookshelf speaker #Boston #Acoustics #M25 #Bookshelf #speaker http://t.co/czvmDBS7l2 http://topsy.com/trackback?url=http%3A//twitter.com/junior_senior/status/323824442562211840</t>
  </si>
  <si>
    <t>nat rod</t>
  </si>
  <si>
    <t>I think I'll go to Boston, I think I'll start a new life where noone knows my name 👽 http://topsy.com/trackback?url=http%3A//twitter.com/natttrod7/status/323824443170361344</t>
  </si>
  <si>
    <t>RT @jasonWSJ: A lot of talk about "great sports days," but Patriots Day in Boston, with Marathon and a breakfast Red Sox game, may be tops. http://topsy.com/trackback?url=http%3A//twitter.com/daveshaw00/status/323824450351022083</t>
  </si>
  <si>
    <t>Mr. Bane Hulk</t>
  </si>
  <si>
    <t>Fuk yo @mr_bulldozer u goin to boston wit ma http://topsy.com/trackback?url=http%3A//twitter.com/blacksweetjuice/status/323824452666286080</t>
  </si>
  <si>
    <t>2Grizzly2Snimmit</t>
  </si>
  <si>
    <t>RT @CK1Blogs: breaking news boston marathon canceled and replaced by mighty mighty bosstones marathon http://topsy.com/trackback?url=http%3A//twitter.com/grizzly_snimmit/status/323824452087447553</t>
  </si>
  <si>
    <t>Yuri Ramos</t>
  </si>
  <si>
    <t>Maratona de Boston: dos 10 primeiros colocados neste momento (aprox 30km), apenas 1 não é africano. http://topsy.com/trackback?url=http%3A//twitter.com/yuriramos/status/323824457191927808</t>
  </si>
  <si>
    <t>I just wish I had no classes not so I could be in Boston today but so I can be at my house day drinking at my parents party all day http://topsy.com/trackback?url=http%3A//twitter.com/ashhhh_xo/status/323824466532659201</t>
  </si>
  <si>
    <t>william lacey</t>
  </si>
  <si>
    <t>Someday I will run the Boston marathon http://topsy.com/trackback?url=http%3A//twitter.com/its_alway_me/status/323824475353260032</t>
  </si>
  <si>
    <t>Mitchell Hauser</t>
  </si>
  <si>
    <t>Super exciting Boston Marathon this year, y'all! Tune in for the best running event you'll see for awhile. http://t.co/mxP8ulC1Vh http://topsy.com/trackback?url=http%3A//twitter.com/mitchellhauser/status/323824476817072128</t>
  </si>
  <si>
    <t>Devaughn Yazzie</t>
  </si>
  <si>
    <t>Wish I was watching the Boston Marathon fuck class tseeeh http://topsy.com/trackback?url=http%3A//twitter.com/devdbc/status/323824475982417920</t>
  </si>
  <si>
    <t>Ryan Burruss</t>
  </si>
  <si>
    <t>Who cares about the Americans in the Boston Marathon...I wish somehow Felix would pull this off! Why? Ummm she's beautiful and FAST! http://topsy.com/trackback?url=http%3A//twitter.com/burrussss/status/323824478419308545</t>
  </si>
  <si>
    <t>Yellow Ledbetter</t>
  </si>
  <si>
    <t>RT @AtwaterWCVB: Dick Hoyt and his son Rick running the Boston Marathon for the 31st time. #WCVB http://t.co/8wSAhDLpRG http://topsy.com/trackback?url=http%3A//twitter.com/boxerorthebag/status/323824483599265792</t>
  </si>
  <si>
    <t>Sean Greene</t>
  </si>
  <si>
    <t>Few things more inspiring to a runner than watching the Boston Marathon http://topsy.com/trackback?url=http%3A//twitter.com/seangreenewdel/status/323824483871887360</t>
  </si>
  <si>
    <t>Ashley, Wright?</t>
  </si>
  <si>
    <t>Just thinking about my bb running the Boston Marathon right now. #getitgurl #foxface @TayTayMcCurry http://topsy.com/trackback?url=http%3A//twitter.com/itsasherss/status/323824488259125248</t>
  </si>
  <si>
    <t>Julie Johnson</t>
  </si>
  <si>
    <t>I'm hiring! Sales Engineer at PGi - Greater Boston Area #jobs http://t.co/A2T5YdQfQW http://topsy.com/trackback?url=http%3A//twitter.com/pgijobs/status/323824489655857152</t>
  </si>
  <si>
    <t>Carlos González</t>
  </si>
  <si>
    <t>@LorenzoBL 2 de Boston entre las 5 primeras http://topsy.com/trackback?url=http%3A//twitter.com/chiinwy/status/323824496144420867</t>
  </si>
  <si>
    <t>P Hofmann</t>
  </si>
  <si>
    <t>Wishing I was in Boston for the marathon today. No, not running. Do you know me at all? http://topsy.com/trackback?url=http%3A//twitter.com/verbalintent/status/323824499520860161</t>
  </si>
  <si>
    <t>Reina Shover</t>
  </si>
  <si>
    <t>#AdityaRamadana Tax Day food deals: Boston Market, Cinnabon and more http://t.co/rrZbqCy1is http://topsy.com/trackback?url=http%3A//twitter.com/reinayg721/status/323824504444948480</t>
  </si>
  <si>
    <t>A Bowman</t>
  </si>
  <si>
    <t>Black men are never more beloved in Boston than on Marathon Monday. http://topsy.com/trackback?url=http%3A//twitter.com/bowmana614/status/323824512317661185</t>
  </si>
  <si>
    <t>Guillermo ▲</t>
  </si>
  <si>
    <t>RT @onedirection: Happy to announce that 1D World Boston is now open! Follow @1DWorldMerch for details! #1DWorldBoston 1DHQ x http://topsy.com/trackback?url=http%3A//twitter.com/guillermo_1d/status/323824524997042176</t>
  </si>
  <si>
    <t>Théréné Yves-Marie</t>
  </si>
  <si>
    <t>Athlétisme. Lemeunier 7e à Boston. http://t.co/PgS5dKfIkc http://topsy.com/trackback?url=http%3A//twitter.com/thereneym/status/323824523977830400</t>
  </si>
  <si>
    <t>Adriana R.</t>
  </si>
  <si>
    <t>RT @davidcorrey: I'll be in NYC, CT, Rhode Island And Boston this week #dreamers !!!!! http://topsy.com/trackback?url=http%3A//twitter.com/adri_r25/status/323824527501053952</t>
  </si>
  <si>
    <t>Higgins</t>
  </si>
  <si>
    <t>What I would do to be in Boston today http://topsy.com/trackback?url=http%3A//twitter.com/rockin_rrell/status/323824527727550464</t>
  </si>
  <si>
    <t>david lopez</t>
  </si>
  <si>
    <t>RT @VanCanucks: MT @curranjosh I thought running the Boston Marathon was brave. Try wearing @VanCanucks jersey in Boston! @swcurran! htt ... http://topsy.com/trackback?url=http%3A//twitter.com/davidramonlopez/status/323824526062403585</t>
  </si>
  <si>
    <t>Champ Baeley</t>
  </si>
  <si>
    <t>SmhRT @leetreble_: The Boston Red Sox was the last team to integrate their team. In 1959. http://topsy.com/trackback?url=http%3A//twitter.com/rhdrum/status/323824534937554944</t>
  </si>
  <si>
    <t>Leslie Beslie</t>
  </si>
  <si>
    <t>On your lunch break you can watch the Boston Marathon Live while eating a cheeseburger: http://t.co/foGvI5Ema4 http://topsy.com/trackback?url=http%3A//twitter.com/lintacious/status/323824540008476672</t>
  </si>
  <si>
    <t>Kim Johnson</t>
  </si>
  <si>
    <t>Looking for a Technical Director  in Boston, MA http://t.co/Idh2FEHzWa #job http://topsy.com/trackback?url=http%3A//twitter.com/kimjohnsonjobs/status/323824543200342018</t>
  </si>
  <si>
    <t>If you want to watch the Boston Marathon live, here's the online link... these runners and wheelchair athletes are... http://t.co/KJK5JAhPuP http://topsy.com/trackback?url=http%3A//twitter.com/crashgladys/status/323824542936088576</t>
  </si>
  <si>
    <t>Sincerely, Jess J.</t>
  </si>
  <si>
    <t>@anewsome4 makes sense. Boston isn't known for its tolerance. http://topsy.com/trackback?url=http%3A//twitter.com/phdubb/status/323824545402339328</t>
  </si>
  <si>
    <t>Boston Boston Boston Boston. http://topsy.com/trackback?url=http%3A//twitter.com/samanthaaaa110/status/323824545905639426</t>
  </si>
  <si>
    <t>Boston surge in the womens' race, wow. Just wow. http://topsy.com/trackback?url=http%3A//twitter.com/gnuffster/status/323824543359709184</t>
  </si>
  <si>
    <t>Oooh lala @newtree is halverwege de marathon in Boston en dat deed ie in 1.29. Way to go Erik! #BM13 http://topsy.com/trackback?url=http%3A//twitter.com/jet_sol/status/323824547025547264</t>
  </si>
  <si>
    <t>Robert Stephens</t>
  </si>
  <si>
    <t>So wish I was doing Boston right now with my buddies Dwight and josh!  Kick butt for me guys! #pumpedformybros http://topsy.com/trackback?url=http%3A//twitter.com/southrobo/status/323824550888480768</t>
  </si>
  <si>
    <t>Chad Kroeger</t>
  </si>
  <si>
    <t>Pretty glad I'm not in Boston today for another shitty holiday excuse to be a drunk jerk. http://topsy.com/trackback?url=http%3A//twitter.com/tylerrgilbert/status/323824547860189184</t>
  </si>
  <si>
    <t>RT @JOKIN4318: Maratón Boston, Dulce Félix km 35 ☞  2h02:38, ritmo para 2h28:31.</t>
  </si>
  <si>
    <t>U.O.E.N.O “@AngelinaMarie84 @thatmfroz Boston has been like that since 88 my nigga” http://topsy.com/trackback?url=http%3A//twitter.com/thatmfroz/status/323824551974817793</t>
  </si>
  <si>
    <t>Christopher Moore</t>
  </si>
  <si>
    <t>I'd be lying if I said I wasn't jealous of those running in Boston today.  Oh how I so want to run that! #bostonmarathon http://topsy.com/trackback?url=http%3A//twitter.com/seechrisrun/status/323824557653913600</t>
  </si>
  <si>
    <t>Austin Hunt™</t>
  </si>
  <si>
    <t>That's that Boston Monkey! http://topsy.com/trackback?url=http%3A//twitter.com/austin_hunt/status/323824558182371328</t>
  </si>
  <si>
    <t>Leyah Valgardson has reached the 10K mark of the Boston Marathon! Time: 0:57:35, pace 9:16 min/mile. http://topsy.com/trackback?url=http%3A//twitter.com/ibacos/status/323824561990799361</t>
  </si>
  <si>
    <t>Annie Fergus</t>
  </si>
  <si>
    <t>First update of the Boston marathon, Bev Fergus is at 10km after one hour, 9 minute miles! Only 20 short miles left #marathonmonday http://topsy.com/trackback?url=http%3A//twitter.com/anniefergus/status/323824563823714306</t>
  </si>
  <si>
    <t>‏</t>
  </si>
  <si>
    <t>RT @onedirection: Happy to announce that 1D World Boston is now open! Follow @1DWorldMerch for details! #1DWorldBoston 1DHQ x http://topsy.com/trackback?url=http%3A//twitter.com/haroldenpelotas/status/323824571960655872</t>
  </si>
  <si>
    <t>Rimuuuuuttt ;3</t>
  </si>
  <si>
    <t>Ituh Boston jadi gitu yak._. http://topsy.com/trackback?url=http%3A//twitter.com/mutiaaabieberr/status/323824568030617601</t>
  </si>
  <si>
    <t>Stupid Cancer Road Trip 2013 Webisode #1: Boston, MA &amp;amp; New York, NY http://t.co/bI6KctApIh http://topsy.com/trackback?url=http%3A//twitter.com/bostondocs/status/323824572744990721</t>
  </si>
  <si>
    <t>Allison McGinn</t>
  </si>
  <si>
    <t>In honor of the Boston Marathon this was @McGinnIan two years ago http://t.co/7vBLaUfutk http://topsy.com/trackback?url=http%3A//twitter.com/allisonmcginn/status/323824573583867905</t>
  </si>
  <si>
    <t>Ian McGinn</t>
  </si>
  <si>
    <t>RT @AllisonMcGinn: In honor of the Boston Marathon this was @McGinnIan two years ago http://t.co/7vBLaUfutk http://topsy.com/trackback?url=http%3A//twitter.com/allisonmcginn/status/323824573583867905</t>
  </si>
  <si>
    <t>Meghan Henry</t>
  </si>
  <si>
    <t>Wish I could be in Boston again watching the Boston marathon! 🏃 http://topsy.com/trackback?url=http%3A//twitter.com/meghanhenry4/status/323824577589411840</t>
  </si>
  <si>
    <t>@sean1597 @davk2004 @beganistan kicking ass in boston! Keep it up guys!!!!! http://topsy.com/trackback?url=http%3A//twitter.com/stevenpbuck/status/323824576813490177</t>
  </si>
  <si>
    <t>One day I will run in the Boston marathon...😂 http://topsy.com/trackback?url=http%3A//twitter.com/itzogenna/status/323824582165422080</t>
  </si>
  <si>
    <t>Fasa</t>
  </si>
  <si>
    <t>Bet you guys didn't know that PSY (Creator of Gangnam Style) attended Boston University of Music. http://topsy.com/trackback?url=http%3A//twitter.com/chiefbeef_/status/323824588008079362</t>
  </si>
  <si>
    <t>Bob Jones WEWS</t>
  </si>
  <si>
    <t>Thinking of my friends running the Boston Marathon today. The weather looks perfect unlike the scorcher I ran in last year! http://topsy.com/trackback?url=http%3A//twitter.com/bjoneschannel5/status/323824588519768065</t>
  </si>
  <si>
    <t>Matthew Sonnenfeldt</t>
  </si>
  <si>
    <t>I should have known I would have walked into someone while getting Boston updates on my phone. http://topsy.com/trackback?url=http%3A//twitter.com/msonnenfeldt/status/323824589815820288</t>
  </si>
  <si>
    <t>Medic52</t>
  </si>
  <si>
    <t>Girl Flown To Hospital After Ski Accident At Sugarloaf « CBS Boston http://t.co/cUKVM0EXUg http://topsy.com/trackback?url=http%3A//twitter.com/patrolshack/status/323824590159749120</t>
  </si>
  <si>
    <t>scarlett hooker</t>
  </si>
  <si>
    <t>@mollie_french @paris_sthill he's propper funny Paris!! We don't know him We just text him all of the time he's from Boston or something http://topsy.com/trackback?url=http%3A//twitter.com/scarlettbees07/status/323824590587564032</t>
  </si>
  <si>
    <t>NBA</t>
  </si>
  <si>
    <t>RT @KnicksPlus: Boston Celtics Beat Orlando Magic For Ideal Match Up With New York Knicks - Rant Sports http://t.co/LHldFrVmCV #NBA #New ... http://topsy.com/trackback?url=http%3A//twitter.com/nba_teamsnyd/status/323824600867827712</t>
  </si>
  <si>
    <t>Yasuyo Sawada</t>
  </si>
  <si>
    <t>G morning from Vancouver. Boston Marathon is today. Go marathoners go!! http://topsy.com/trackback?url=http%3A//twitter.com/yasuyosawada/status/323824609117999104</t>
  </si>
  <si>
    <t>Danny boy99</t>
  </si>
  <si>
    <t>Watching the Boston marathon in social studies. How can running be so intense? http://topsy.com/trackback?url=http%3A//twitter.com/danielsavaria/status/323824609457741824</t>
  </si>
  <si>
    <t>Amanda Chilson</t>
  </si>
  <si>
    <t>Best seat in Boston for the marathon, my desk #marathonmonday http://topsy.com/trackback?url=http%3A//twitter.com/amanda_chilson/status/323824611252920320</t>
  </si>
  <si>
    <t>Ian Hankins</t>
  </si>
  <si>
    <t>@WaltCline Boston Monday!!! http://topsy.com/trackback?url=http%3A//twitter.com/coachhankinsxc/status/323824610879619072</t>
  </si>
  <si>
    <t>Nindy Andini</t>
  </si>
  <si>
    <t>Dan mereka tiba di boston. Gimana caranya ._. http://topsy.com/trackback?url=http%3A//twitter.com/beta_pusiang/status/323824615644356608</t>
  </si>
  <si>
    <t>RT @Halfmyle: Fun seeing a handful of @PRRunning singlets on the Boston broadcast! http://topsy.com/trackback?url=http%3A//twitter.com/prrunning/status/323824629498142722</t>
  </si>
  <si>
    <t>Viajero</t>
  </si>
  <si>
    <t>Gracias a @janicebencosmetv y a Univision en Boston por la entrevista y apoyo. #séquetevas http://t.co/XJFiWKQRcO http://topsy.com/trackback?url=http%3A//twitter.com/viajerooficial/status/323824632752914432</t>
  </si>
  <si>
    <t>Tammy Roy Muck</t>
  </si>
  <si>
    <t>EVERY MILE IS A GIFT</t>
  </si>
  <si>
    <t>Elite local runners face the Boston Marathon: Monday marks the 117th Boston Marathon. It's one of the most res... http://t.co/WCjATjp5QF http://topsy.com/trackback?url=http%3A//twitter.com/wlox/status/323824635445665794</t>
  </si>
  <si>
    <t>Red Sox-Rays Live: Ryan Dempster's Four-Seamer Working Early as Boston Holds 1-0 Lead in Third Inning http://t.co/aDtTE2XLlR http://topsy.com/trackback?url=http%3A//twitter.com/nesn/status/323824637916106753</t>
  </si>
  <si>
    <t>christy</t>
  </si>
  <si>
    <t>RT @WLOX: Elite local runners face the Boston Marathon: Monday marks the 117th Boston Marathon. It's one of the most res... http://t.co/ ... http://topsy.com/trackback?url=http%3A//twitter.com/wlox/status/323824635445665794</t>
  </si>
  <si>
    <t>News 24h</t>
  </si>
  <si>
    <t>Talented International Field in Boston Marathon http://t.co/zxRl4AShhG #news http://topsy.com/trackback?url=http%3A//twitter.com/fastnewss/status/323824644580843521</t>
  </si>
  <si>
    <t>Ed Robinson, Jr.</t>
  </si>
  <si>
    <t>It’s the Boston Marathon! What’s the farthest you’ve ever ran? http://topsy.com/trackback?url=http%3A//twitter.com/edrobinsonjr1/status/323824646837370881</t>
  </si>
  <si>
    <t>Fred Weiss</t>
  </si>
  <si>
    <t>One of the @iModules staff is running the Boston Marathon today. Go Ashley! http://topsy.com/trackback?url=http%3A//twitter.com/fredimodules/status/323824652533260288</t>
  </si>
  <si>
    <t>Rita Jeptoo de Kenia ahora lidera la rama femenina de la Maratón de Boston con 2:13 rfecorridos http://topsy.com/trackback?url=http%3A//twitter.com/abolvaran/status/323824653095272448</t>
  </si>
  <si>
    <t>mwangi maina</t>
  </si>
  <si>
    <t>RT @Kagiriwaithera: Dear MPs your colleague #WesleyKorir is leading in the Boston Marathon, find a side hustle too and stop asking for p ... http://topsy.com/trackback?url=http%3A//twitter.com/j_mwangi/status/323824658195550208</t>
  </si>
  <si>
    <t>Eleanor Elise</t>
  </si>
  <si>
    <t>RT @AuburnDG: Inspiration for the day: 40 sightless runners competing in the Boston Marathon today. @deltagamma #ServiceForSight  http:/ ... http://topsy.com/trackback?url=http%3A//twitter.com/ebjerken11/status/323824659684524032</t>
  </si>
  <si>
    <t>Boston Marathon 2013...the pack following the leader ... http://t.co/2KhJWcHeyz http://topsy.com/trackback?url=http%3A//twitter.com/la_davis/status/323824655783829505</t>
  </si>
  <si>
    <r>
      <t xml:space="preserve">alex&amp;er (</t>
    </r>
    <r>
      <rPr>
        <sz val="11"/>
        <color rgb="FF000000"/>
        <rFont val="Droid Sans Fallback"/>
        <family val="2"/>
        <charset val="1"/>
      </rPr>
      <t xml:space="preserve">ﾉ◐ヮ◑</t>
    </r>
    <r>
      <rPr>
        <sz val="11"/>
        <color rgb="FF000000"/>
        <rFont val="Calibri"/>
        <family val="2"/>
        <charset val="1"/>
      </rPr>
      <t xml:space="preserve">)</t>
    </r>
    <r>
      <rPr>
        <sz val="11"/>
        <color rgb="FF000000"/>
        <rFont val="Droid Sans Fallback"/>
        <family val="2"/>
        <charset val="1"/>
      </rPr>
      <t xml:space="preserve">ﾉ</t>
    </r>
    <r>
      <rPr>
        <sz val="11"/>
        <color rgb="FF000000"/>
        <rFont val="Calibri"/>
        <family val="2"/>
        <charset val="1"/>
      </rPr>
      <t xml:space="preserve">*☆</t>
    </r>
    <r>
      <rPr>
        <sz val="11"/>
        <color rgb="FF000000"/>
        <rFont val="Droid Sans Fallback"/>
        <family val="2"/>
        <charset val="1"/>
      </rPr>
      <t xml:space="preserve">･ﾟ✧</t>
    </r>
  </si>
  <si>
    <t>RT @VanCanucks: MT @curranjosh I thought running the Boston Marathon was brave. Try wearing @VanCanucks jersey in Boston! @swcurran! htt ... http://topsy.com/trackback?url=http%3A//twitter.com/al_sportslover/status/323824663237124096</t>
  </si>
  <si>
    <t>Kimmy O</t>
  </si>
  <si>
    <t>RT @DonnieWahlberg: Good luck to @joeymcintyre in the Boston Marathon tomorrow!  #RunJoeyRun!  I will be checking in for updates from Bl ... http://topsy.com/trackback?url=http%3A//twitter.com/kimbao73/status/323824667515293696</t>
  </si>
  <si>
    <t>I posted 3 photos on Facebook in the album "Boston Marathon" http://t.co/z1DW2iCBzn http://topsy.com/trackback?url=http%3A//twitter.com/gosaonline/status/323824665241980928</t>
  </si>
  <si>
    <t>Colleen Shinnick</t>
  </si>
  <si>
    <t>Wish I went to school in Boston and had no class today #MarathonMonday http://topsy.com/trackback?url=http%3A//twitter.com/cocoshins/status/323824672888197120</t>
  </si>
  <si>
    <t>S&amp;amp;S delivers all the way to boston for only $5.00 more.. man this is too dope http://topsy.com/trackback?url=http%3A//twitter.com/reedobrown/status/323824675497074689</t>
  </si>
  <si>
    <t>Jonathan Yohannan</t>
  </si>
  <si>
    <t>Running blind: 40 sightless runners competing in Boston marathon http://t.co/JxYMPVYdxA  via @todayshowhealth http://topsy.com/trackback?url=http%3A//twitter.com/jyohannan/status/323824673794183168</t>
  </si>
  <si>
    <t>Karen Roberts</t>
  </si>
  <si>
    <t>Who else is watching The Boston Marathon?? Go Kara and Shalane! http://topsy.com/trackback?url=http%3A//twitter.com/getfitamarillo/status/323824677137047553</t>
  </si>
  <si>
    <t>Nikki Gillingham</t>
  </si>
  <si>
    <t>Missing the Boston Marathon. Boo. http://topsy.com/trackback?url=http%3A//twitter.com/nikkigillingham/status/323824682749026304</t>
  </si>
  <si>
    <t>Asad Badruddin</t>
  </si>
  <si>
    <t>At the Boston marathon near heartbreak hill, amazing atmosphere, cheery crowd http://t.co/jUr5oWSKtP http://topsy.com/trackback?url=http%3A//twitter.com/sasadb/status/323824681876590593</t>
  </si>
  <si>
    <t>one of the girls on my mom's team who ran B2V as first leg on Saturday is out in Boston rn to run 😋 http://topsy.com/trackback?url=http%3A//twitter.com/juliannaandujo_/status/323824682874830848</t>
  </si>
  <si>
    <t>Zahkia Marcela</t>
  </si>
  <si>
    <t>@btschrage @R_Fish And here I am dreaming of qualifying for Boston! Go Billy's friend! http://topsy.com/trackback?url=http%3A//twitter.com/zahkiasays/status/323824684070207488</t>
  </si>
  <si>
    <t>PASTArrific</t>
  </si>
  <si>
    <t>RT @kokomoymca: We are so proud of our friends running the Boston Marathon today! We love that Kokomo's elite runners call the Y home! http://topsy.com/trackback?url=http%3A//twitter.com/pastarrific/status/323824683956961280</t>
  </si>
  <si>
    <t>Yolanda ya no está en el Top10 de Boston, esperar el remate. Lidera Ana Felix al paso por el km. 35... http://topsy.com/trackback?url=http%3A//twitter.com/filirojas21/status/323824687060774912</t>
  </si>
  <si>
    <t>Myriska</t>
  </si>
  <si>
    <t>That fact that I am more stressed watching the end of the Boston marathon than I am studying is concerning #gooo #catchher #bostonmarathon http://topsy.com/trackback?url=http%3A//twitter.com/miskcaulier/status/323824696699265025</t>
  </si>
  <si>
    <t>Brenda Rogerson</t>
  </si>
  <si>
    <t>I'm working late tonight *cough* OK, I'm glued to the Boston Marathon. http://topsy.com/trackback?url=http%3A//twitter.com/b_dizzy/status/323824695856230400</t>
  </si>
  <si>
    <t>Ivyland 5K</t>
  </si>
  <si>
    <t>Cheering for Ivyland 5K great Eric Bofinger as he runs the Boston Marathon today. Go Eric!!!!!! http://topsy.com/trackback?url=http%3A//twitter.com/ivyland5k/status/323824697215164416</t>
  </si>
  <si>
    <t>Noah Fredette</t>
  </si>
  <si>
    <t>I wanna be with all my friends right before i leave for boston. #sweetnigga http://topsy.com/trackback?url=http%3A//twitter.com/lightskinnednig/status/323824700725792768</t>
  </si>
  <si>
    <t>Nathaniel Johnson</t>
  </si>
  <si>
    <t>RT @natetrask08: If I had $150 I'd be on my way to Boston right now to get a pair of Raptor 7's 😞 http://topsy.com/trackback?url=http%3A//twitter.com/thanzjohnson/status/323824701866655744</t>
  </si>
  <si>
    <t>RTECC</t>
  </si>
  <si>
    <t>MUST LOVE EMBEDDED: May 7 Nashua, NH, May 9 Boston. VIP Compli Invite for you: http://t.co/XHhHYMVIFO http://topsy.com/trackback?url=http%3A//twitter.com/rtecc/status/323824699282972673</t>
  </si>
  <si>
    <t>Sally Bixby</t>
  </si>
  <si>
    <t>RT @RTECC: MUST LOVE EMBEDDED: May 7 Nashua, NH, May 9 Boston. VIP Compli Invite for you: http://t.co/XHhHYMVIFO http://topsy.com/trackback?url=http%3A//twitter.com/rtecc/status/323824699282972673</t>
  </si>
  <si>
    <t>Michael Welch</t>
  </si>
  <si>
    <t>I'm at The Green Monster (Boston, MA) http://t.co/MGChnwNxai http://topsy.com/trackback?url=http%3A//twitter.com/michaelwelch03/status/323824704563601408</t>
  </si>
  <si>
    <t>Anthea Gundersen</t>
  </si>
  <si>
    <t>RT @itsasherss: Just thinking about my bb running the Boston Marathon right now. #getitgurl #foxface @TayTayMcCurry http://topsy.com/trackback?url=http%3A//twitter.com/gundersena/status/323824706803355648</t>
  </si>
  <si>
    <t>jennacorsi</t>
  </si>
  <si>
    <t>Run Mitchy run!!! You can do it all the way! @ Official Boston Marathon Start Line http://t.co/ojwInmabUI http://topsy.com/trackback?url=http%3A//twitter.com/jennacorsi22/status/323824706358751232</t>
  </si>
  <si>
    <t>Christina Fichera</t>
  </si>
  <si>
    <t>Good luck to all the Boston Marathoners out there!! #marathonmonday #bostonmarathon #running #stayfocused http://topsy.com/trackback?url=http%3A//twitter.com/ctinafichera/status/323824714369888256</t>
  </si>
  <si>
    <t>Emlyn Maher</t>
  </si>
  <si>
    <t>The Boston marathon Is the one sporting event that is still my lifelong ambition to compete in. http://topsy.com/trackback?url=http%3A//twitter.com/clonsports/status/323824711618416640</t>
  </si>
  <si>
    <t>I so wish I was in Boston with @kdools3 right now!! #marathonmonday http://topsy.com/trackback?url=http%3A//twitter.com/caitcook23/status/323824719881187328</t>
  </si>
  <si>
    <t>Luke</t>
  </si>
  <si>
    <t>Boston bound tomorrow #letsgo #beantown http://topsy.com/trackback?url=http%3A//twitter.com/ltn32/status/323824730689908737</t>
  </si>
  <si>
    <t>Awesome racing attitude today by @robbiedxc in Boston. Making it happen for himself. http://topsy.com/trackback?url=http%3A//twitter.com/jon_brown_/status/323824728525635584</t>
  </si>
  <si>
    <t>Maya. July 20th</t>
  </si>
  <si>
    <t>@il0vejustindrew omg wait you're from Boston?? http://topsy.com/trackback?url=http%3A//twitter.com/mybelieberswag_/status/323824727288340481</t>
  </si>
  <si>
    <t>“@Diamondnicole3 Boston vs Knicks round 1 humm that could be a good series” http://topsy.com/trackback?url=http%3A//twitter.com/mstianamarie/status/323824733353279488</t>
  </si>
  <si>
    <t>Red Sox Stream</t>
  </si>
  <si>
    <t>Clay Buchholz looks like he has staying power - Boston Herald:  http://t.co/Xaxbi0gkJK #redsox #sox http://topsy.com/trackback?url=http%3A//twitter.com/soxstream/status/323824737866358785</t>
  </si>
  <si>
    <t>Kal Maher</t>
  </si>
  <si>
    <t>Heading into Boston to see my roommate do his thing @Who_MikeJones6 🏃💩 http://topsy.com/trackback?url=http%3A//twitter.com/the_kylemaher/status/323824745600675840</t>
  </si>
  <si>
    <t>Be Yourself 3</t>
  </si>
  <si>
    <t>RT @davidcorrey: I'll be in NYC, CT, Rhode Island And Boston this week #dreamers !!!!! http://topsy.com/trackback?url=http%3A//twitter.com/chanty_crazy/status/323824750935830528</t>
  </si>
  <si>
    <t>Nyoro Jacob</t>
  </si>
  <si>
    <t>RT @Kagiriwaithera: Dear MPs your colleague #WesleyKorir is leading in the Boston Marathon, find a side hustle too and stop asking for p ... http://topsy.com/trackback?url=http%3A//twitter.com/nyorojacob/status/323824749006450689</t>
  </si>
  <si>
    <t>Sean Sebeck</t>
  </si>
  <si>
    <t>Looks like I am going to try and qualify for Boston next year! http://topsy.com/trackback?url=http%3A//twitter.com/ssjsports/status/323824749102899201</t>
  </si>
  <si>
    <t>Dick Boston - Mind on a Trillion[Dir. Taylor Freeland] [Hot Head Ent]: http://t.co/k4PhZwhPMZ via @youtube http://topsy.com/trackback?url=http%3A//twitter.com/doupiesant/status/323824750642225153</t>
  </si>
  <si>
    <t>Jerica Sullivan</t>
  </si>
  <si>
    <t>Case of the Mondays. I'd rather be in Boston.. http://topsy.com/trackback?url=http%3A//twitter.com/jerica_lyn/status/323824753259462656</t>
  </si>
  <si>
    <t>Sara Dwidar</t>
  </si>
  <si>
    <t>RT @StonewallSieve: S/O the the soldiers running the Boston Marathon today in FULL GEAR. Thank you for all you've done!! http://topsy.com/trackback?url=http%3A//twitter.com/sarad97/status/323824752705822720</t>
  </si>
  <si>
    <t>Why won't the website to watch Boston not work 😡😡😡 http://topsy.com/trackback?url=http%3A//twitter.com/watchmerun3/status/323824757818679296</t>
  </si>
  <si>
    <t>Julie Lowry</t>
  </si>
  <si>
    <t>My heart is racing just from watching the Boston Marathon.   I'd need jet packs strapped to my feet to be as bad*ss as @ShalaneFlanagan. http://topsy.com/trackback?url=http%3A//twitter.com/julie_lowry/status/323824766110801920</t>
  </si>
  <si>
    <t>Gizzo</t>
  </si>
  <si>
    <t>Hmm I could study or I could follow the Boston marathon 🙊 http://topsy.com/trackback?url=http%3A//twitter.com/ciaragissane/status/323824778400129025</t>
  </si>
  <si>
    <t>Rick Pipes</t>
  </si>
  <si>
    <t>The heat is lucky they dont have to play boston in the first round it would had gone 7 games like last year http://topsy.com/trackback?url=http%3A//twitter.com/mrespn21/status/323824780425953281</t>
  </si>
  <si>
    <t>Jenny From The Block</t>
  </si>
  <si>
    <t>@MyDisneyLife your BFF @selenagomez is going on tour, and she's coming to Boston on 10/12/13 @ TD Garden. Just thought I'd let you know! http://topsy.com/trackback?url=http%3A//twitter.com/jensekyi/status/323824781524885505</t>
  </si>
  <si>
    <t>John Terry</t>
  </si>
  <si>
    <t>RT @Kagiriwaithera: Dear MPs your colleague #WesleyKorir is leading in the Boston Marathon, find a side hustle too and stop asking for p ... http://topsy.com/trackback?url=http%3A//twitter.com/ropina007/status/323824786113454080</t>
  </si>
  <si>
    <t>Kathryn Kinzel</t>
  </si>
  <si>
    <t>It's a little annoying how the male commentator on WBZ is clueless about Boston geography. Called B line the D line, Beacon St "Comm Ave" http://topsy.com/trackback?url=http%3A//twitter.com/k_kinzel/status/323824792488796160</t>
  </si>
  <si>
    <t>Boston Marathon, now the real chase start from behind for Ana Dulce Felix, the pack is almost there... http://topsy.com/trackback?url=http%3A//twitter.com/hectorduathlon1/status/323824791381491712</t>
  </si>
  <si>
    <t>Gordons Gold</t>
  </si>
  <si>
    <t>The @HeartsOnFire Copley Collection was designed to reflect Boston's historic beauty. See it: http://t.co/63ikgVXwRt http://topsy.com/trackback?url=http%3A//twitter.com/gordonsgold/status/323824792144850946</t>
  </si>
  <si>
    <t>Shelly Kruger</t>
  </si>
  <si>
    <t>Good luck to my friend Craig who is running in the Boston Marathon this morning! We're cheering for you!! http://topsy.com/trackback?url=http%3A//twitter.com/shellykruger/status/323824804014747648</t>
  </si>
  <si>
    <t>Scott Kirsner</t>
  </si>
  <si>
    <t>.@OverheardAtMoo, UK online printing company, will build new Boston mktg office around ex-Zipcar exec: http://t.co/LBPKjwl2GF http://topsy.com/trackback?url=http%3A//twitter.com/scottkirsner/status/323824810184552448</t>
  </si>
  <si>
    <t>Corey Chan</t>
  </si>
  <si>
    <t>Monday solo run 13km. #checked . To all my running friends around the world taking on Boston, I'm… http://t.co/E8aCKooSwd http://topsy.com/trackback?url=http%3A//twitter.com/noosekrew/status/323824814026547200</t>
  </si>
  <si>
    <t>USS Columbia</t>
  </si>
  <si>
    <t>Denise Crosby (Lt. Tasha Yar from Star Trek TNG) to be the celebrity grand marshal of the Boston Gay Pride Parade in June! http://topsy.com/trackback?url=http%3A//twitter.com/usscolumbiasfi/status/323824822150901760</t>
  </si>
  <si>
    <t>Myra,</t>
  </si>
  <si>
    <t>“@TimmieStuessy: Nearly naked women running through the streets of Boston.” http://topsy.com/trackback?url=http%3A//twitter.com/myrajohnson7/status/323824822901673984</t>
  </si>
  <si>
    <t>Andrei Henrique</t>
  </si>
  <si>
    <t>RT @VanCanucks: MT @curranjosh I thought running the Boston Marathon was brave. Try wearing @VanCanucks jersey in Boston! @swcurran! htt ... http://topsy.com/trackback?url=http%3A//twitter.com/andreykranze/status/323824820775165952</t>
  </si>
  <si>
    <t>Meet, Plan, Go!</t>
  </si>
  <si>
    <t>Boston Meetup Apr. 24th! Join @WorldLillie to chat about career breaks &amp;amp; long term travel over some drinks!  RSVP - http://t.co/bTRQ0sRtg5 http://topsy.com/trackback?url=http%3A//twitter.com/meetplango/status/323824825690910721</t>
  </si>
  <si>
    <t>PJ A</t>
  </si>
  <si>
    <t>Alyson Felix is winning the Boston Marathon?  That can't be right. http://topsy.com/trackback?url=http%3A//twitter.com/pepperjackb/status/323824824008986624</t>
  </si>
  <si>
    <t>themikejones</t>
  </si>
  <si>
    <t>Denise Crosby (Lt. Tasha Yar from Star Trek TNG) to be the celebrity grand marshal of the Boston Gay Pride Parade in June! http://topsy.com/trackback?url=http%3A//twitter.com/themikejones/status/323824824055111681</t>
  </si>
  <si>
    <t>St. Mary's Colgan</t>
  </si>
  <si>
    <t>Scott Cichon Update:  At the 25K (15.53 miles) mark of the Boston Marathon, Scott was at 1:37.37.  #BostonMarathon #FinishStrong http://topsy.com/trackback?url=http%3A//twitter.com/smcpanthernews/status/323824835287449600</t>
  </si>
  <si>
    <t>Taylor Kirby</t>
  </si>
  <si>
    <t>Wish I was in Boston for this awesome day #sadtweet http://topsy.com/trackback?url=http%3A//twitter.com/tkirrrrbs/status/323824835182600192</t>
  </si>
  <si>
    <t>Sarah Perry</t>
  </si>
  <si>
    <t>RT @tkirrrrbs: Wish I was in Boston for this awesome day #sadtweet http://topsy.com/trackback?url=http%3A//twitter.com/tkirrrrbs/status/323824835182600192</t>
  </si>
  <si>
    <t>Mark Flores</t>
  </si>
  <si>
    <t>Damn I wish I was watching Boston right now!!! Go @ShalaneFlanagan go!!! http://topsy.com/trackback?url=http%3A//twitter.com/markrunscross/status/323824836084371457</t>
  </si>
  <si>
    <t>Greg Burnham</t>
  </si>
  <si>
    <t>Master of understatement. RT @janheuninck Watching the lifestream of the Boston Marathon. Pretty impressive running! http://topsy.com/trackback?url=http%3A//twitter.com/becomingajock/status/323824839582425089</t>
  </si>
  <si>
    <t>友香</t>
  </si>
  <si>
    <r>
      <t xml:space="preserve">これから</t>
    </r>
    <r>
      <rPr>
        <sz val="11"/>
        <color rgb="FF000000"/>
        <rFont val="Calibri"/>
        <family val="2"/>
        <charset val="1"/>
      </rPr>
      <t xml:space="preserve">Boston</t>
    </r>
    <r>
      <rPr>
        <sz val="11"/>
        <color rgb="FF000000"/>
        <rFont val="Droid Sans Fallback"/>
        <family val="2"/>
        <charset val="1"/>
      </rPr>
      <t xml:space="preserve">から</t>
    </r>
    <r>
      <rPr>
        <sz val="11"/>
        <color rgb="FF000000"/>
        <rFont val="Calibri"/>
        <family val="2"/>
        <charset val="1"/>
      </rPr>
      <t xml:space="preserve">Washington.D.C</t>
    </r>
    <r>
      <rPr>
        <sz val="11"/>
        <color rgb="FF000000"/>
        <rFont val="Droid Sans Fallback"/>
        <family val="2"/>
        <charset val="1"/>
      </rPr>
      <t xml:space="preserve">に向かいます</t>
    </r>
    <r>
      <rPr>
        <sz val="11"/>
        <color rgb="FF000000"/>
        <rFont val="Calibri"/>
        <family val="2"/>
        <charset val="1"/>
      </rPr>
      <t xml:space="preserve">(*´</t>
    </r>
    <r>
      <rPr>
        <sz val="11"/>
        <color rgb="FF000000"/>
        <rFont val="Droid Sans Fallback"/>
        <family val="2"/>
        <charset val="1"/>
      </rPr>
      <t xml:space="preserve">ｪ</t>
    </r>
    <r>
      <rPr>
        <sz val="11"/>
        <color rgb="FF000000"/>
        <rFont val="Calibri"/>
        <family val="2"/>
        <charset val="1"/>
      </rPr>
      <t xml:space="preserve">`*)</t>
    </r>
    <r>
      <rPr>
        <sz val="11"/>
        <color rgb="FF000000"/>
        <rFont val="Droid Sans Fallback"/>
        <family val="2"/>
        <charset val="1"/>
      </rPr>
      <t xml:space="preserve">電車の旅</t>
    </r>
    <r>
      <rPr>
        <sz val="11"/>
        <color rgb="FF000000"/>
        <rFont val="Calibri"/>
        <family val="2"/>
        <charset val="1"/>
      </rPr>
      <t xml:space="preserve">(</t>
    </r>
    <r>
      <rPr>
        <sz val="11"/>
        <color rgb="FF000000"/>
        <rFont val="Droid Sans Fallback"/>
        <family val="2"/>
        <charset val="1"/>
      </rPr>
      <t xml:space="preserve">笑</t>
    </r>
    <r>
      <rPr>
        <sz val="11"/>
        <color rgb="FF000000"/>
        <rFont val="Calibri"/>
        <family val="2"/>
        <charset val="1"/>
      </rPr>
      <t xml:space="preserve">)</t>
    </r>
    <r>
      <rPr>
        <sz val="11"/>
        <color rgb="FF000000"/>
        <rFont val="Droid Sans Fallback"/>
        <family val="2"/>
        <charset val="1"/>
      </rPr>
      <t xml:space="preserve">こういうの憧れやった♡</t>
    </r>
    <r>
      <rPr>
        <sz val="11"/>
        <color rgb="FF000000"/>
        <rFont val="Calibri"/>
        <family val="2"/>
        <charset val="1"/>
      </rPr>
      <t xml:space="preserve">New York</t>
    </r>
    <r>
      <rPr>
        <sz val="11"/>
        <color rgb="FF000000"/>
        <rFont val="Droid Sans Fallback"/>
        <family val="2"/>
        <charset val="1"/>
      </rPr>
      <t xml:space="preserve">の景色見れたらいいな！ </t>
    </r>
    <r>
      <rPr>
        <sz val="11"/>
        <color rgb="FF000000"/>
        <rFont val="Calibri"/>
        <family val="2"/>
        <charset val="1"/>
      </rPr>
      <t xml:space="preserve">http://t.co/a8OAhn7Vjs http://topsy.com/trackback?url=http%3A//twitter.com/yukamarooo/status/323824836608663552</t>
    </r>
  </si>
  <si>
    <t>DailyNationSports</t>
  </si>
  <si>
    <t>BOSTON MARATHON: Cherengany MP  Wesley Korir among the leading pack as the race. Rita Jeptoo in the lead as the race comes to homestretch. http://topsy.com/trackback?url=http%3A//twitter.com/nation_sport/status/323824841067208704</t>
  </si>
  <si>
    <t>João Belchior</t>
  </si>
  <si>
    <t>RT @Maratona_Clube: Acompanhe aqui Dulce Félix na Maratona de Boston: http://t.co/j2EVo8WtS9 http://topsy.com/trackback?url=http%3A//twitter.com/schoffenhausen/status/323824843197931520</t>
  </si>
  <si>
    <t>CEI</t>
  </si>
  <si>
    <t>RT @Fiscosoluciones: El presidente de la Reserva Federal de Boston, Eric Rosengren, evaluó que el Banco Central no debe retirar en... ht ... http://topsy.com/trackback?url=http%3A//twitter.com/fiscoconsultors/status/323824843688656896</t>
  </si>
  <si>
    <t>Archer</t>
  </si>
  <si>
    <t>RT @Nation_Sport: BOSTON MARATHON: Cherengany MP  Wesley Korir among the leading pack as the race. Rita Jeptoo in the lead as the race c ... http://topsy.com/trackback?url=http%3A//twitter.com/nation_sport/status/323824841067208704</t>
  </si>
  <si>
    <t>Francesca Okolie</t>
  </si>
  <si>
    <t>RT @bualumni: We love Marathon Day! #bostonmarathon&amp;lt;&amp;lt; aw such a fun day! How I miss Boston! http://topsy.com/trackback?url=http%3A//twitter.com/fokolie/status/323824845253136386</t>
  </si>
  <si>
    <t>Sport On</t>
  </si>
  <si>
    <t>BOSTON MARATHON: Cherengany MP  Wesley Korir among the leading pack as the race. Rita Jeptoo in the lead as the race comes to homestretch. http://topsy.com/trackback?url=http%3A//twitter.com/sportonke/status/323824845676744704</t>
  </si>
  <si>
    <t>The Hawk's Claw</t>
  </si>
  <si>
    <t>@masslivenews  Good Luck to Mr. Mish and the other runners repping Hadley today in the Boston Marathon http://t.co/FA1KjsZVR3 http://topsy.com/trackback?url=http%3A//twitter.com/thehawksclaw/status/323824854434463744</t>
  </si>
  <si>
    <t>Earl Kay</t>
  </si>
  <si>
    <t>RT @winmitch: Hon. Wesley Korir is leading in the Boston Marathon. Meanwhile other MPigs are busy asking for a raise.. #SideHustle the e ... http://topsy.com/trackback?url=http%3A//twitter.com/alkayyo/status/323824866052689920</t>
  </si>
  <si>
    <t>Sheila Gunn Reid</t>
  </si>
  <si>
    <t>@clintupham I haven't an NHL watched a game either but I also follow @DSolberg so it's like I'm at the Boston games on my TL some nights. http://topsy.com/trackback?url=http%3A//twitter.com/sheilagunnreid/status/323824865708761088</t>
  </si>
  <si>
    <t>Dian Griesel Int'l.</t>
  </si>
  <si>
    <t>Love your Carbs?  New options for #Diabetes being developed by Boston Therapeutics (BTHE). Learn more at http://t.co/wasHlMjsIc http://topsy.com/trackback?url=http%3A//twitter.com/dgicomm/status/323824869995335680</t>
  </si>
  <si>
    <t>Kamweru</t>
  </si>
  <si>
    <t>RT @Kagiriwaithera: Dear MPs your colleague #WesleyKorir is leading in the Boston Marathon, find a side hustle too and stop asking for p ... http://topsy.com/trackback?url=http%3A//twitter.com/kamwerupaul/status/323824872172175360</t>
  </si>
  <si>
    <t>Potomac Soccer Wire</t>
  </si>
  <si>
    <t>@WashSpirit concede late goal for 1-1 franchise opening draw in Boston Sunday night: http://t.co/I1n7pV79a7 http://topsy.com/trackback?url=http%3A//twitter.com/pswire/status/323824873212366849</t>
  </si>
  <si>
    <t>French Consulate</t>
  </si>
  <si>
    <t>Apr 16 - French film at the MFA: "Kirikou and the Men and the Women." Part of Boston Int'l Children's Film Festival! http://t.co/Q4fPOAtUt2 http://topsy.com/trackback?url=http%3A//twitter.com/franceinboston/status/323824873694711809</t>
  </si>
  <si>
    <t>Anna Stallard</t>
  </si>
  <si>
    <t>I am so glad I am not running a marathon today, but good luck to everyone running Boston!!! #bostonmarathon http://topsy.com/trackback?url=http%3A//twitter.com/anna_stallard/status/323824874604883968</t>
  </si>
  <si>
    <t>Emiko Zipse</t>
  </si>
  <si>
    <t>Boston Where To Get Christmas Trees http://t.co/zu6b9st5OW http://topsy.com/trackback?url=http%3A//twitter.com/emiko_zipse/status/323824876857217024</t>
  </si>
  <si>
    <t>Amanda Langone :)</t>
  </si>
  <si>
    <t>@davidcorrey When will you be in Boston? http://topsy.com/trackback?url=http%3A//twitter.com/langonelady/status/323824879860318208</t>
  </si>
  <si>
    <t>Myrlande(MC)Charélus</t>
  </si>
  <si>
    <t>So I'm sitting here, watching @iNupeTlk move to Boston without doing his photoshoot. http://topsy.com/trackback?url=http%3A//twitter.com/mcthewriter/status/323824881877803008</t>
  </si>
  <si>
    <t>@MubarikMusa  look up Coach J's bib number, 1135! He is racing in Boston right now! http://topsy.com/trackback?url=http%3A//twitter.com/a_toft/status/323824878434258946</t>
  </si>
  <si>
    <t>Colby Anderson</t>
  </si>
  <si>
    <t>My buddy Alex is running the Boston Marathon today and keep a strong pace. http://t.co/BR2oKbefTD http://topsy.com/trackback?url=http%3A//twitter.com/onearmcreative/status/323824881651286018</t>
  </si>
  <si>
    <t>JONGSUK!! MARRY ME</t>
  </si>
  <si>
    <t>@taeccool HELLO BOSTON IS BROKEN XD bye boston men..=P http://t.co/qok3pbuLCx http://topsy.com/trackback?url=http%3A//twitter.com/deepdimepm/status/323824889658241024</t>
  </si>
  <si>
    <t>UnitelInc</t>
  </si>
  <si>
    <t>#BostonNews Senators-Bruins Preview: The Boston Bruins haven't dropped three straight games all season. Defeat... http://t.co/BiIMJMrEea http://topsy.com/trackback?url=http%3A//twitter.com/unitelinc/status/323824894615879680</t>
  </si>
  <si>
    <t>W: Jeptoo earned her only WMM win at Boston in 2006 in 2:23.38, which stood as her PR until taking second in Chicago last year in 2:22.04. http://topsy.com/trackback?url=http%3A//twitter.com/bostonmarathon/status/323824891621175297</t>
  </si>
  <si>
    <t>Who's watching Boston marathon out there? I know I am rooting for Kenyans to sweep it as usual tho it's gonna be tough this yr. http://topsy.com/trackback?url=http%3A//twitter.com/mwaurat/status/323824893038833664</t>
  </si>
  <si>
    <t>Joe Kain</t>
  </si>
  <si>
    <t>RT @justthegreektip: wish I could be in boston drinking with everyone http://topsy.com/trackback?url=http%3A//twitter.com/justthegreektip/status/323824893168861185</t>
  </si>
  <si>
    <t>Steez Promo</t>
  </si>
  <si>
    <t>Boston gets a taste of Dirtyphonics on Wed, May 8th!</t>
  </si>
  <si>
    <t>Jonathan Schatz</t>
  </si>
  <si>
    <t>RT @jasonWSJ: A lot of talk about "great sports days," but Patriots Day in Boston, with Marathon and a breakfast Red Sox game, may be tops. http://topsy.com/trackback?url=http%3A//twitter.com/jonathanschatz/status/323824896276840448</t>
  </si>
  <si>
    <t>Corey Hirth</t>
  </si>
  <si>
    <t>Trying to get in to Boston tonight, anyone have any ideas because parking at the T stops is going to be brutal with the marathon today http://topsy.com/trackback?url=http%3A//twitter.com/chirth88/status/323824907421093889</t>
  </si>
  <si>
    <t>RT @Fiscosoluciones: El presidente de la Reserva Federal de Boston, Eric Rosengren, evaluó que el Banco Central no debe retirar en... ht ... http://topsy.com/trackback?url=http%3A//twitter.com/fiscoconsultors/status/323824905546244096</t>
  </si>
  <si>
    <t>RT @mogotei: A Kenyan MP is currently 3rd in the Boston Marathon the rest are demanding a salary increase.They should try a side hustle. http://topsy.com/trackback?url=http%3A//twitter.com/alkayyo/status/323824908540981248</t>
  </si>
  <si>
    <t>Brayden Cleary</t>
  </si>
  <si>
    <t>This women's finish at the Boston Marathon is gonna be epic! http://topsy.com/trackback?url=http%3A//twitter.com/braydencleary/status/323824931802591232</t>
  </si>
  <si>
    <t>Yang jey</t>
  </si>
  <si>
    <t>RT @Kagiriwaithera: Dear MPs your colleague #WesleyKorir is leading in the Boston Marathon, find a side hustle too and stop asking for p ... http://topsy.com/trackback?url=http%3A//twitter.com/jey_gloh/status/323824941059411968</t>
  </si>
  <si>
    <t>Sullivan Tire</t>
  </si>
  <si>
    <t>RT @BostonGlobe: Great collection of Boston Marathon images from @GlobePhoto http://t.co/fxEPi39AyE http://topsy.com/trackback?url=http%3A//twitter.com/sullivantire/status/323824937221644288</t>
  </si>
  <si>
    <t>Steven Giarrusso</t>
  </si>
  <si>
    <t>I wonder how many ex coach fuller distance runners have finished the Boston marathon http://topsy.com/trackback?url=http%3A//twitter.com/the_realgmoney/status/323824938337325056</t>
  </si>
  <si>
    <t>“El presidente de la Reserva Federal de Boston, Eric Rosengren, evaluó que el Banco Central no debe retirar en... http://t.co/uiDasHGC0U” http://topsy.com/trackback?url=http%3A//twitter.com/fiscoconsultors/status/323824937146142721</t>
  </si>
  <si>
    <t>Do the men and women run different courses in Boston? #Boston2013 http://topsy.com/trackback?url=http%3A//twitter.com/wordstorunby/status/323824944477765634</t>
  </si>
  <si>
    <t>Harris Wheezy</t>
  </si>
  <si>
    <t>RT @Kagiriwaithera: Dear MPs your colleague #WesleyKorir is leading in the Boston Marathon, find a side (cont) http://t.co/D8ug7fmYyv http://topsy.com/trackback?url=http%3A//twitter.com/h_wheezy1/status/323824944079335424</t>
  </si>
  <si>
    <t>Ms. White</t>
  </si>
  <si>
    <t>Streaming the Boston Marathon #runnernerd http://t.co/ljuY2TK3ql http://topsy.com/trackback?url=http%3A//twitter.com/runnerpunk/status/323824947929694209</t>
  </si>
  <si>
    <t>Boston Marathon 2013... The women's leader... http://t.co/xOmJJdPgH1 http://topsy.com/trackback?url=http%3A//twitter.com/la_davis/status/323824947514449921</t>
  </si>
  <si>
    <t>Tyler Morrissey</t>
  </si>
  <si>
    <t>I love Patriots Day, wish I was in Boston right now. #RedSox http://topsy.com/trackback?url=http%3A//twitter.com/tylerrmorrissey/status/323824950286884866</t>
  </si>
  <si>
    <t>Jeptoo ha ganado Boston antes. http://topsy.com/trackback?url=http%3A//twitter.com/corredorreal/status/323824952899944448</t>
  </si>
  <si>
    <t>Conradical</t>
  </si>
  <si>
    <t>Could it be possible that Mayor Menino is running in this Boston Marathon?  I think I saw him running while eating a funnel cake. http://topsy.com/trackback?url=http%3A//twitter.com/conradicalsense/status/323824951910092800</t>
  </si>
  <si>
    <t>RT @DistanceGirls: If you're looking to make yourself feel bad about your running accomplishments, watch the Boston marathon. http://topsy.com/trackback?url=http%3A//twitter.com/briluthart/status/323824951654223873</t>
  </si>
  <si>
    <t>Patti Fine</t>
  </si>
  <si>
    <t>RT @CharlestwnPatch: 10 Ways To Spend April Vacation Week in Boston http://t.co/UPhgFoRrxY #Charlestown http://topsy.com/trackback?url=http%3A//twitter.com/pattifinere/status/323824956985184256</t>
  </si>
  <si>
    <t>cristian</t>
  </si>
  <si>
    <t>RT @onedirection: Happy to announce that 1D World Boston is now open! Follow @1DWorldMerch for details! #1DWorldBoston 1DHQ x http://topsy.com/trackback?url=http%3A//twitter.com/christian_9714/status/323824958876815361</t>
  </si>
  <si>
    <t>@davidcorrey When this week are you coming to Boston? http://topsy.com/trackback?url=http%3A//twitter.com/langonelady/status/323824961628299265</t>
  </si>
  <si>
    <t>#TEAMHUDDAHBBA8</t>
  </si>
  <si>
    <t>RT @Kagiriwaithera: Dear MPs your colleague #WesleyKorir is leading in the Boston Marathon, find a side hustle too and stop asking for p ... http://topsy.com/trackback?url=http%3A//twitter.com/lil2tunechi/status/323824964132282368</t>
  </si>
  <si>
    <t>Greg Hudson</t>
  </si>
  <si>
    <t>@anhandal @chadNstuart Where is a live stream of Boston? http://topsy.com/trackback?url=http%3A//twitter.com/gphudson1/status/323824964367183873</t>
  </si>
  <si>
    <t>Joe Gravellese</t>
  </si>
  <si>
    <t>RT @jasonWSJ: A lot of talk about "great sports days," but Patriots Day in Boston, with Marathon and a breakfast Red Sox game, may be tops. http://topsy.com/trackback?url=http%3A//twitter.com/joegrav/status/323824972562829312</t>
  </si>
  <si>
    <t>ProExPhysicalTherapy</t>
  </si>
  <si>
    <t>Good luck to all Boston Marathoners today! http://t.co/zOCW0ibAeS http://topsy.com/trackback?url=http%3A//twitter.com/proexpt/status/323824973217148928</t>
  </si>
  <si>
    <t>Emily Chmelko</t>
  </si>
  <si>
    <t>It may be the coolest thing ever that @CarlyLissak is running the Boston marathon on her birthday today. HAPPY BDAY AND GOOD LUCK 🏃😽❤ http://topsy.com/trackback?url=http%3A//twitter.com/chmell_yeah/status/323824985296760832</t>
  </si>
  <si>
    <t>Rita Jeptoo has taken charge of women's affairs at the Boston Marathon as @JudyKosgei wastes her talent stuck in traffic somewhere in Nrb. http://topsy.com/trackback?url=http%3A//twitter.com/kenkiberenge/status/323824986869612546</t>
  </si>
  <si>
    <t>Spirit Grocery Tee</t>
  </si>
  <si>
    <t>RT @IrishPenn: Johnny Kelley ran the Boston Marathon 61 times and finished 58 times - now that's stamina! http://t.co/d5Q7PkvVbt http://topsy.com/trackback?url=http%3A//twitter.com/pubtees/status/323824984193630208</t>
  </si>
  <si>
    <t>Dean Loeper</t>
  </si>
  <si>
    <t>RT @Forthadontist: Gimme Kenyan's this morning at the Boston marathon and I'll give you the field. http://topsy.com/trackback?url=http%3A//twitter.com/deanospumoni/status/323824988132098048</t>
  </si>
  <si>
    <t>RT @davidcorrey: I'll be in NYC, CT, Rhode Island And Boston this week #dreamers !!!!! http://topsy.com/trackback?url=http%3A//twitter.com/langonelady/status/323824997212758017</t>
  </si>
  <si>
    <t>Karen Shiffman</t>
  </si>
  <si>
    <t>Happy Boston Marathon Day. http://topsy.com/trackback?url=http%3A//twitter.com/kasshiff/status/323824999431557123</t>
  </si>
  <si>
    <t>Kaitlyn Greene</t>
  </si>
  <si>
    <t>RT @RaSa815: The thing I miss most about Boston is having today off #bostonmarathon #patriotsday #marathonmonday http://topsy.com/trackback?url=http%3A//twitter.com/katie_greene3/status/323825002233356288</t>
  </si>
  <si>
    <t>Marques Christopher</t>
  </si>
  <si>
    <t>RT "@davidcorrey: I'll be in NYC, CT, Rhode Island And Boston this week #dreamers !!!!!" Ill see u in CT bro! Its been a minute! http://topsy.com/trackback?url=http%3A//twitter.com/marques_music/status/323825000148783104</t>
  </si>
  <si>
    <t>Recordando el gran cumpleaños de @CotyFdezReyes hace justo un año en las peceras de boston! #Greatday #Miss you #Happybday #alcohol :) http://topsy.com/trackback?url=http%3A//twitter.com/cristinanovmcc/status/323825006612189184</t>
  </si>
  <si>
    <t>Eric P.</t>
  </si>
  <si>
    <t>Noooo MT “@jdocwill: Well, so the pork and beef boards have decided to rename many cuts. "Boston Butt" becomes "Boston roast." http://topsy.com/trackback?url=http%3A//twitter.com/emanatee/status/323825007870496769</t>
  </si>
  <si>
    <t>Tracking @ramavery and @SheRunsforLove for their Boston marathon... Wait where @rickavery1? http://topsy.com/trackback?url=http%3A//twitter.com/tipcan/status/323825011871870976</t>
  </si>
  <si>
    <t>Jess Steven Hughes</t>
  </si>
  <si>
    <t>RT @tiffanyreisz: New Goodreads blog post! I'll be in New Hampshire and Boston signing this month. Also, great Sinners news, etc. http:/ ... http://topsy.com/trackback?url=http%3A//twitter.com/jessstevenhughe/status/323825009183305728</t>
  </si>
  <si>
    <t>LocaSinAmor∞</t>
  </si>
  <si>
    <t>RT @onedirection: Happy to announce that 1D World Boston is now open! Follow @1DWorldMerch for details! #1DWorldBoston 1DHQ x http://topsy.com/trackback?url=http%3A//twitter.com/liamteviolo69/status/323825014463930369</t>
  </si>
  <si>
    <t>Danielle Strollo</t>
  </si>
  <si>
    <t>Why is the Boston Marathon on a Monday? I'm confused. #bostonmarathon http://topsy.com/trackback?url=http%3A//twitter.com/dstrollo/status/323825020696666113</t>
  </si>
  <si>
    <t>RT @BYEconnor: Ey Boston folks! If ya haven't got your tickets for our headlining show April 22nd, you can pick em up here! http://t.co/ ... http://topsy.com/trackback?url=http%3A//twitter.com/gfafuan/status/323825017873891329</t>
  </si>
  <si>
    <t>Libbie</t>
  </si>
  <si>
    <t>Thanks @PowerBar @bostonmarathon Watching live and getting inspired to go train. I WILL get my Boston time! http://topsy.com/trackback?url=http%3A//twitter.com/libbieholmes/status/323825024379260928</t>
  </si>
  <si>
    <t>Joandri Oviedo</t>
  </si>
  <si>
    <t>RT @bostonmarathon: W: Jeptoo earned her only WMM win at Boston in 2006 in 2:23.38, which stood as her PR until taking second in Chicago ... http://topsy.com/trackback?url=http%3A//twitter.com/joandrioviedo/status/323825024408633348</t>
  </si>
  <si>
    <t>Max Thayer</t>
  </si>
  <si>
    <t>Boston Festival of Indie Games is now open for registration! http://t.co/EFmQpP5xkV cc @bostonfig http://topsy.com/trackback?url=http%3A//twitter.com/garbados/status/323825027952816128</t>
  </si>
  <si>
    <t>Cory Thomason</t>
  </si>
  <si>
    <t>I don't know @timfritson's goal pace for the Boston Marathon, but he's been close to 5 seconds from 6:35 every mile so far… #consistency http://topsy.com/trackback?url=http%3A//twitter.com/corythomason/status/323825031505403905</t>
  </si>
  <si>
    <t>The Equalizer</t>
  </si>
  <si>
    <t>ICYMI: #NWSL opening weekend -- Sky Blue 1-0 WNY, Washington 1-1 Boston, Chicago 1-1 Seattle, Kansas City 1-1 Portland. http://topsy.com/trackback?url=http%3A//twitter.com/equalizersoccer/status/323825033023717378</t>
  </si>
  <si>
    <t>Bridget Kelly</t>
  </si>
  <si>
    <t>Whewww! Just ran the Boston marathon! 🏃🎉🎉 http://topsy.com/trackback?url=http%3A//twitter.com/bkelly8/status/323825031991943168</t>
  </si>
  <si>
    <t>Kelsi Ray</t>
  </si>
  <si>
    <t>RT @baeagles: S/O to Coach Cathy Cheeseman running in today's Boston Marathon! http://topsy.com/trackback?url=http%3A//twitter.com/kelsi_ray/status/323825035842318337</t>
  </si>
  <si>
    <t>Kaitlyn Kane</t>
  </si>
  <si>
    <t>So sad I'm not in Boston for the marathon thanks to my history teacher 😒😭 #missingout http://topsy.com/trackback?url=http%3A//twitter.com/kaitlynnnnk/status/323825038757339136</t>
  </si>
  <si>
    <t>Clarissa Hillen</t>
  </si>
  <si>
    <t>Marathon Monday = no work holiday in Boston! Perfect day off to kick this sickness for good! http://topsy.com/trackback?url=http%3A//twitter.com/clarissakh/status/323825041571725313</t>
  </si>
  <si>
    <t>Brandon MacDonald</t>
  </si>
  <si>
    <t>Women's Boston coming down to the final stretch #intense http://topsy.com/trackback?url=http%3A//twitter.com/brandon_mac14/status/323825046315483136</t>
  </si>
  <si>
    <t>Christian Saylor ™</t>
  </si>
  <si>
    <t>Breakfast burritos and @Flotrack for the Boston Marathon in class this morning #perfect http://topsy.com/trackback?url=http%3A//twitter.com/ceesay257/status/323825050379759618</t>
  </si>
  <si>
    <t>Back Bay Patch</t>
  </si>
  <si>
    <t>10 Ways To Spend April Vacation Week in Boston http://t.co/IcZRilBPNo http://topsy.com/trackback?url=http%3A//twitter.com/backbaypatch/status/323825050832744448</t>
  </si>
  <si>
    <t>Derek ☆ DiCenso</t>
  </si>
  <si>
    <t>@LightSkinGirl03 bang em out real quick Boston girl 👌 http://topsy.com/trackback?url=http%3A//twitter.com/dicenso_781/status/323825055660380160</t>
  </si>
  <si>
    <t>MadisonAveOfMelrose</t>
  </si>
  <si>
    <t>RUN WITH STYLE, good luck to all the runners in the Boston Marathon, "run like hell and get the agony over with"... http://t.co/cMCsncF4Pw http://topsy.com/trackback?url=http%3A//twitter.com/madison_ave_mel/status/323825054888652800</t>
  </si>
  <si>
    <t>Montreal Endurance</t>
  </si>
  <si>
    <t>RT @jon_brown_: Awesome racing attitude today by @robbiedxc in Boston. Making it happen for himself. http://topsy.com/trackback?url=http%3A//twitter.com/mtlendurance/status/323825061553389568</t>
  </si>
  <si>
    <t>@sammywangai @oleitumbi @robertalai #someonetellkenyamps that one of their own is 3rd in boston marathon. they need to try a side hustle! http://topsy.com/trackback?url=http%3A//twitter.com/kiungamkuciana/status/323825068490756096</t>
  </si>
  <si>
    <t>timothy muthoga</t>
  </si>
  <si>
    <t>RT @Kagiriwaithera: Dear MPs your colleague #WesleyKorir is leading in the Boston Marathon, find a side hustle too and stop asking for p ... http://topsy.com/trackback?url=http%3A//twitter.com/tim_maina/status/323825075193266176</t>
  </si>
  <si>
    <t>Molls</t>
  </si>
  <si>
    <t>@Paris_StHill @scarlettbees07 omg lol he is deffo from Boston I think anyway http://topsy.com/trackback?url=http%3A//twitter.com/mollie_french/status/323825072819302402</t>
  </si>
  <si>
    <t>Sammy Lee</t>
  </si>
  <si>
    <t>Watching the first participants come in (@ Boston Marathon Mile 26) [pic]: http://t.co/0dTAHv3nWv http://topsy.com/trackback?url=http%3A//twitter.com/leesam82/status/323825073117081601</t>
  </si>
  <si>
    <t>Michael Spong</t>
  </si>
  <si>
    <t>The Boston Globe highlighting #Buffalo's architecture. http://t.co/LHl46jafTo http://topsy.com/trackback?url=http%3A//twitter.com/spongmg/status/323825078678720514</t>
  </si>
  <si>
    <t>Boston builds to a crescendo.  Splits &amp;amp; thoughts as it happens: http://t.co/5GbAOaQkMQ Men are basically jogging, spectacular final 5k ahead http://topsy.com/trackback?url=http%3A//twitter.com/scienceofsport/status/323825077034549252</t>
  </si>
  <si>
    <t>'Jason Day' appeared on Sunday 14 at the 20th place in the Top20 of Boston's Trending Topics: http://t.co/f6tsa0LqCR http://topsy.com/trackback?url=http%3A//twitter.com/estendenciabos/status/323825076074074112</t>
  </si>
  <si>
    <t>RT @Scienceofsport: Boston builds to a crescendo.  Splits &amp;amp; thoughts as it happens: http://t.co/5GbAOaQkMQ Men are basically jogging ... http://topsy.com/trackback?url=http%3A//twitter.com/scienceofsport/status/323825077034549252</t>
  </si>
  <si>
    <t>Jordan Yarbrough</t>
  </si>
  <si>
    <t>RT @KingJames: Preparing for Boston tonight listening to the homie @BIGKRIT "King Remembered In Time" #southernhospitality #inmyzone #sh ... http://topsy.com/trackback?url=http%3A//twitter.com/jyarb3/status/323825082894012416</t>
  </si>
  <si>
    <t>Justin Wilson</t>
  </si>
  <si>
    <t>I'm at @Sheetz (South Boston, VA) http://t.co/PCS2JXRaWP http://topsy.com/trackback?url=http%3A//twitter.com/notthefake_j21/status/323825079727300608</t>
  </si>
  <si>
    <t>GOLDUST</t>
  </si>
  <si>
    <t>RT @vw_france: Série spéciale des années 90, vous avez déjà croisé la Golf Boston ! Mais connaissez-vous d'autres séries limités ? http: ... http://topsy.com/trackback?url=http%3A//twitter.com/supaschweppes/status/323825087499354112</t>
  </si>
  <si>
    <t>Mat Ciociola ⚾©</t>
  </si>
  <si>
    <t>RT @NESN: Red Sox-Rays Live: Ryan Dempster's Four-Seamer Working Early as Boston Holds 1-0 Lead in Third Inning http://t.co/aDtTE2XLlR http://topsy.com/trackback?url=http%3A//twitter.com/mciociola24/status/323825084341030913</t>
  </si>
  <si>
    <t>Olda</t>
  </si>
  <si>
    <t>Go Kenyans go : Boston marathon, this is thrilling. http://topsy.com/trackback?url=http%3A//twitter.com/oldagibz/status/323825095191715841</t>
  </si>
  <si>
    <t>Rebeca Ruiz</t>
  </si>
  <si>
    <t>En Boston o pidieron el día o no trabajan los lunes por la mañana http://topsy.com/trackback?url=http%3A//twitter.com/becks_ruiz/status/323825101604794368</t>
  </si>
  <si>
    <t>Fitness Together</t>
  </si>
  <si>
    <t>Watch the Boston Marathon http://t.co/2ZvaqRDn12 http://topsy.com/trackback?url=http%3A//twitter.com/fttyngsboro/status/323825104716976129</t>
  </si>
  <si>
    <t>Becca Levy</t>
  </si>
  <si>
    <t>Missing the Boston marathon &amp;lt; http://topsy.com/trackback?url=http%3A//twitter.com/blevy412/status/323825108244369409</t>
  </si>
  <si>
    <t>oh boston was gone, and what abt taec? Kekekekkeke bye taec '-')/ http://topsy.com/trackback?url=http%3A//twitter.com/deepdimepm/status/323825112358989824</t>
  </si>
  <si>
    <t>Roger Michael McNall</t>
  </si>
  <si>
    <t>Almost to the finish line. #bostonmarathon @ Remington's of Boston http://t.co/Wx9IYWGJKS http://topsy.com/trackback?url=http%3A//twitter.com/rogermichaelm/status/323825116628779009</t>
  </si>
  <si>
    <t>413Tweets</t>
  </si>
  <si>
    <t>RT @JGaryDewberry: @413Tweets although WMass is sometimes forgotten Patriot's Day-Boston Marathon&amp;amp; Red Sox Morning game is an all Ma ... http://topsy.com/trackback?url=http%3A//twitter.com/413tweets/status/323825113340456961</t>
  </si>
  <si>
    <t>The Boston Marathon women's races getting awesome Felix is lost most for gap over to jet to fly and showing Flanagan #tifosiri #bostonsiri http://topsy.com/trackback?url=http%3A//twitter.com/antisepticsoap/status/323825120156192769</t>
  </si>
  <si>
    <t>Evan Troczynski</t>
  </si>
  <si>
    <t>RT @Klucc51: #summer2012memories Boston College @malachiii25 @JoeW567 @Tporter55 @josepfranz @EvanTroczynski @AaronsjMack  #JIBBS http://topsy.com/trackback?url=http%3A//twitter.com/evantroczynski/status/323825119388643330</t>
  </si>
  <si>
    <t>Matt Laroche</t>
  </si>
  <si>
    <t>Watching the Boston Marathon and I recognize where the women are based on the beer bar they're going by. (Publick House, Brookline) http://topsy.com/trackback?url=http%3A//twitter.com/mlroach/status/323825117799010305</t>
  </si>
  <si>
    <t>GregP</t>
  </si>
  <si>
    <t>Goodluck to everyone doing the marathon today in Boston!  #MarathonMonday http://topsy.com/trackback?url=http%3A//twitter.com/thewhisper365/status/323825124010754049</t>
  </si>
  <si>
    <t>Chelsea</t>
  </si>
  <si>
    <t>A letter to the Boston runners http://t.co/JhbYXvauOc http://topsy.com/trackback?url=http%3A//twitter.com/rockchalkreader/status/323825124736376832</t>
  </si>
  <si>
    <t>Juliette Kayyem</t>
  </si>
  <si>
    <t>Huge news re: oral history RT @jebsharp: SCOTUS won't hear appeal re Boston College N.  Ireland interview project http://t.co/i0dyj71eXz http://topsy.com/trackback?url=http%3A//twitter.com/juliettekayyem/status/323825145879859201</t>
  </si>
  <si>
    <t>@sideeyespecial @leetreble_ MOTHERFUCK THE RED SUX AND BOSTON-AFFILIATED SPORTS IN GENERAL http://topsy.com/trackback?url=http%3A//twitter.com/flask_gordon/status/323825148031549442</t>
  </si>
  <si>
    <t>College Chefs</t>
  </si>
  <si>
    <t>RT @ruthiejsf: Adam's getting ready to run the Boston marathon. I'm eating this sticky bun at Flour Bakery. http://t.co/WUDMBvtQ52 http://topsy.com/trackback?url=http%3A//twitter.com/collegechefsweb/status/323825149684088832</t>
  </si>
  <si>
    <t>Maram Almusbeh</t>
  </si>
  <si>
    <t>RT @onedirection: Happy to announce that 1D World Boston is now open! Follow @1DWorldMerch for details! #1DWorldBoston 1DHQ x http://topsy.com/trackback?url=http%3A//twitter.com/maramalmusbeh/status/323825155216388096</t>
  </si>
  <si>
    <t>Renée Kurilla</t>
  </si>
  <si>
    <t>RT @ToolsArtistsUse: I’ve just posted an interview with Boston-based artist and children’s book illustrator Renée Kurilla (@reneekurilla ... http://topsy.com/trackback?url=http%3A//twitter.com/reneekurilla/status/323825155770032128</t>
  </si>
  <si>
    <t>RT @ohmynanaa: "@__LanaNATION: Excited to see my Boston babies this weekend @ohmynanaa 😬😆😘😍😁" whoop whoop http://topsy.com/trackback?url=http%3A//twitter.com/__lananation/status/323825164229935104</t>
  </si>
  <si>
    <t>adam campbell</t>
  </si>
  <si>
    <t>RT @jon_brown_: Awesome racing attitude today by @robbiedxc in Boston. Making it happen for himself. http://topsy.com/trackback?url=http%3A//twitter.com/campbelladam79/status/323825173247705088</t>
  </si>
  <si>
    <t>Boston Marathon: Ana Dulce is now in fourth  place... http://topsy.com/trackback?url=http%3A//twitter.com/hectorduathlon1/status/323825173222526977</t>
  </si>
  <si>
    <t>Katy Schultz</t>
  </si>
  <si>
    <t>Someone already won the Boston Marathon...and I still haven't finished my first coffee of the day http://topsy.com/trackback?url=http%3A//twitter.com/katyelizs/status/323825174363381761</t>
  </si>
  <si>
    <t>Shayron Lisa</t>
  </si>
  <si>
    <t>RT @LeviHybrid: Hon. KORIR is in Boston earning himself some money while other Mpigs want some salary increment to spend on Huddah's pussy. http://topsy.com/trackback?url=http%3A//twitter.com/shayronlisa/status/323825174426292224</t>
  </si>
  <si>
    <t>This is an amazing finish for the women in Boston! http://topsy.com/trackback?url=http%3A//twitter.com/chrismalenab/status/323825181619548161</t>
  </si>
  <si>
    <t>Woody SC</t>
  </si>
  <si>
    <t>Anyone keeping up with the Boston Marathon? Our beloved Assistant VP, Matt, is at the 20K mark and kickin'... http://t.co/RDAkwK8inE http://topsy.com/trackback?url=http%3A//twitter.com/woodstockssc/status/323825185306341376</t>
  </si>
  <si>
    <t>Kyle Rowan</t>
  </si>
  <si>
    <t>Boston piss party</t>
  </si>
  <si>
    <t>Layla Bohm</t>
  </si>
  <si>
    <t>I think this is the first time ever that a race tracking app actually works. LOVE the Boston Marathon updates that pop up on my phone. http://topsy.com/trackback?url=http%3A//twitter.com/laylabohm/status/323825198916833281</t>
  </si>
  <si>
    <t>@perzono Uc prof running Boston 1:04:14 10k maker #ucrr #uc #Bostonmarathon http://topsy.com/trackback?url=http%3A//twitter.com/mcmahome/status/323825209163534337</t>
  </si>
  <si>
    <t>@liztomoUK @mcintyresukgirl I'm just getting message updates from the Boston Marathon app http://topsy.com/trackback?url=http%3A//twitter.com/bobble_mac/status/323825205539643392</t>
  </si>
  <si>
    <t>Mary Friona-WGRZ-NBC</t>
  </si>
  <si>
    <t>RT @BUFashana: Some #BuffaLOVE from the Boston Globe - "Buffalo, N.Y., architectural gems get a facelift" http://t.co/RPnoRg9oQ7 via @Bo ... http://topsy.com/trackback?url=http%3A//twitter.com/maryfriona/status/323825211243905026</t>
  </si>
  <si>
    <t>Nicole Junas Ravlin</t>
  </si>
  <si>
    <t>Things I miss about living in MA: Patriots Day parades, the Boston Marathon http://topsy.com/trackback?url=http%3A//twitter.com/pmgnicole/status/323825220068728834</t>
  </si>
  <si>
    <t>Changa.com</t>
  </si>
  <si>
    <t>con las medias rojas como Boston" http://topsy.com/trackback?url=http%3A//twitter.com/calomusic/status/323825219099840513</t>
  </si>
  <si>
    <t>Kazuto Yamazaki</t>
  </si>
  <si>
    <t>Why are the Red Sox always scheduled to play an 11:00 am home game on a Boston Marathon day? Can't they just have away games and start at 7? http://topsy.com/trackback?url=http%3A//twitter.com/lablynne/status/323825221524156416</t>
  </si>
  <si>
    <t>rico suave</t>
  </si>
  <si>
    <t>@ThatKidAngelo franklin mass it's 45 minutes away from Boston http://topsy.com/trackback?url=http%3A//twitter.com/get_mines_27/status/323825219934515200</t>
  </si>
  <si>
    <t>Bailey Dawn</t>
  </si>
  <si>
    <t>I'm so impressed by the Boston Marathoners #waytogo #maybeoneday http://topsy.com/trackback?url=http%3A//twitter.com/bailsfors/status/323825225332580353</t>
  </si>
  <si>
    <t>I'm just looking that projected finish time of our local Boston Marathoners ... IMPRESSIVE. Keep going! http://topsy.com/trackback?url=http%3A//twitter.com/tcrunning/status/323825223306727424</t>
  </si>
  <si>
    <t>RT @jasonWSJ: A lot of talk about "great sports days," but Patriots Day in Boston, with Marathon and a breakfast Red Sox game, may be tops. http://topsy.com/trackback?url=http%3A//twitter.com/robmcdoogie/status/323825226184011777</t>
  </si>
  <si>
    <t>Sucely ⚽️</t>
  </si>
  <si>
    <t>RT @EqualizerSoccer: ICYMI: #NWSL opening weekend -- Sky Blue 1-0 WNY, Washington 1-1 Boston, Chicago 1-1 Seattle, Kansas City 1-1 Portland. http://topsy.com/trackback?url=http%3A//twitter.com/carreracastillo/status/323825229895958528</t>
  </si>
  <si>
    <t>Kayla Stevens</t>
  </si>
  <si>
    <t>Wish I had a Boston accent http://topsy.com/trackback?url=http%3A//twitter.com/kakestevens/status/323825229505916928</t>
  </si>
  <si>
    <t>š♏URF❗</t>
  </si>
  <si>
    <t>RT @kakestevens: Wish I had a Boston accent http://topsy.com/trackback?url=http%3A//twitter.com/kakestevens/status/323825229505916928</t>
  </si>
  <si>
    <t>Shukri Ali</t>
  </si>
  <si>
    <t>RT @Kagiriwaithera: Dear MPs your colleague #WesleyKorir is leading in the Boston Marathon, find a side hustle too and stop asking for p ... http://topsy.com/trackback?url=http%3A//twitter.com/shukriali_/status/323825232601305088</t>
  </si>
  <si>
    <t>Boston Chocolate</t>
  </si>
  <si>
    <t>Keep Calm and Eat Cupcakes with us! Proud to announce the official return of The Great Boston Cupcake Crawl!... http://t.co/nmJZQzGoYj http://topsy.com/trackback?url=http%3A//twitter.com/bostonchocolate/status/323825237642854402</t>
  </si>
  <si>
    <t>RT @bostonmarathon: W: Jeptoo earned her only WMM win at Boston in 2006 in 2:23.38, which stood as her PR until taking second in Chicago ... http://topsy.com/trackback?url=http%3A//twitter.com/tania_diazh/status/323825236581679104</t>
  </si>
  <si>
    <t>News.Stream</t>
  </si>
  <si>
    <t>Video: Boston Marathon winner to race marathon again, 45 years later http://t.co/G0KUYmed6D http://topsy.com/trackback?url=http%3A//twitter.com/laurentjpr/status/323825244135620610</t>
  </si>
  <si>
    <t>Arif</t>
  </si>
  <si>
    <t>Apaan sih ron x_x "@ronaaansh: Buat rumah rumah yang asal diancurin itu berapa lama ? Alien nya itu gimana ? Kenapa manusia di boston keban http://topsy.com/trackback?url=http%3A//twitter.com/ak_arif7/status/323825244571852800</t>
  </si>
  <si>
    <t>2 + 2 = 5</t>
  </si>
  <si>
    <t>@FLDSMDFCKR chale, ¿como es posible que dieran fe para inscribirse a Boston? http://topsy.com/trackback?url=http%3A//twitter.com/shostan/status/323825250464825344</t>
  </si>
  <si>
    <t>❤Transplant Runner</t>
  </si>
  <si>
    <t>See John Terry won Boston Marathon eh? http://topsy.com/trackback?url=http%3A//twitter.com/xplantrunner/status/323825249688899584</t>
  </si>
  <si>
    <t>Derek Bolender</t>
  </si>
  <si>
    <t>Best of luck to all the savages running the Boston Marathon today. Pace looks pretty brutal so far. http://topsy.com/trackback?url=http%3A//twitter.com/mmajunkiederek/status/323825252801081346</t>
  </si>
  <si>
    <t>Game over,</t>
  </si>
  <si>
    <t>RT @davidcorrey: I'll be in NYC, CT, Rhode Island And Boston this week #dreamers !!!!! http://topsy.com/trackback?url=http%3A//twitter.com/amaralluana_/status/323825259067346944</t>
  </si>
  <si>
    <t>Jeptoo de Kenia solo ha ganado Boston en el 2006 con 2h23'38'' y su mejor tiempo lo obtuvo en Chicago el año pasado con 2h22'04'' http://topsy.com/trackback?url=http%3A//twitter.com/corredoresistmo/status/323825266642259968</t>
  </si>
  <si>
    <t>Kate Sullivan</t>
  </si>
  <si>
    <t>Go @tcpennell! Boston Marathon No. 2! #runTimrun http://topsy.com/trackback?url=http%3A//twitter.com/katecsullivan/status/323825269460832256</t>
  </si>
  <si>
    <t>Bruce Garrioch</t>
  </si>
  <si>
    <t>Boston, like Philadelphia, has always been a tough place to play which is why Matt Kassian is in tonite. #Sens http://topsy.com/trackback?url=http%3A//twitter.com/sungarrioch/status/323825272564637699</t>
  </si>
  <si>
    <t>abbbaaayyyyy</t>
  </si>
  <si>
    <t>RT @davidcorrey: I'll be in NYC, CT, Rhode Island And Boston this week #dreamers !!!!! http://topsy.com/trackback?url=http%3A//twitter.com/ajbrankin/status/323825282412843009</t>
  </si>
  <si>
    <t>Brent Hill</t>
  </si>
  <si>
    <t>USA's @ShalaneFlanagan from Boston area.   5 girls on her h.s. cross country team. After she won state title as a freshman...40 next year. http://topsy.com/trackback?url=http%3A//twitter.com/brent_hill/status/323825282513526784</t>
  </si>
  <si>
    <t>Soft Star Shoes</t>
  </si>
  <si>
    <t>To Boston: http://t.co/W3dPWonkM8 Best of luck to everyone running right now! http://topsy.com/trackback?url=http%3A//twitter.com/soft_star_shoes/status/323825281959854080</t>
  </si>
  <si>
    <t>Katherine Hale</t>
  </si>
  <si>
    <t>RT @LisaEvans05: @twhiddleston Congratulations! Best villain ever and best fake Boston accent ever! http://topsy.com/trackback?url=http%3A//twitter.com/cheetosforelmo/status/323825288914022400</t>
  </si>
  <si>
    <t>Having #MarathonMonday off or having the winter I had this yr living in Virginia... Sorry Boston, Virginia wins! Good Luck to all running! http://topsy.com/trackback?url=http%3A//twitter.com/johngruppo/status/323825295637491713</t>
  </si>
  <si>
    <t>Astro Awani</t>
  </si>
  <si>
    <t>Taknak tidur selagi boston marathon tak habis. http://topsy.com/trackback?url=http%3A//twitter.com/puteriawani_/status/323825293724901377</t>
  </si>
  <si>
    <t>Ryan H2O Herold</t>
  </si>
  <si>
    <t>Cant wait to rape the fucking celtics and give em a new asshole , fuck the whole city of Boston for that matter.. #BRINGOUTTHEBROOMS http://topsy.com/trackback?url=http%3A//twitter.com/rh_sinyc/status/323825299756294144</t>
  </si>
  <si>
    <t>Wandering Scientist</t>
  </si>
  <si>
    <t>RT @Kathleenthinks: no guns to start #bostonmarathon #marathonmonday in honor of Newtown. very classy, Boston. peace. http://topsy.com/trackback?url=http%3A//twitter.com/wandsci/status/323825313748492288</t>
  </si>
  <si>
    <t>World Crisis</t>
  </si>
  <si>
    <t>Boston Scientific Begins Clinical Trial To Evaluate New Pacing System in MRI Environment: NATICK, Mass., April... http://t.co/Ccx81QntJ6 http://topsy.com/trackback?url=http%3A//twitter.com/crisisdigest/status/323825312884473857</t>
  </si>
  <si>
    <t>The Boston Red Sox radio announcers just encouraged a staff intern who turns 21 today to go get drunk tonight while wishing her a happy bday http://topsy.com/trackback?url=http%3A//twitter.com/jtdant/status/323825311840083968</t>
  </si>
  <si>
    <t>Amanda Wellinger</t>
  </si>
  <si>
    <t>RT @TheOfficial89X: Follow @JayHudson313's progress in the Boston Marathon here - http://t.co/deKpE0tLQw  and then type 1324 into the bi ... http://topsy.com/trackback?url=http%3A//twitter.com/awellinger/status/323825317808570368</t>
  </si>
  <si>
    <t>▲▲  ألِكْسا ▲▲</t>
  </si>
  <si>
    <t>@OlDirtyPablo it's not crazy cold like NY Detoit or Boston tho...the lowest it gets is like 40 http://topsy.com/trackback?url=http%3A//twitter.com/jetsoverboston/status/323825326042017794</t>
  </si>
  <si>
    <t>Da Real Ballout jr </t>
  </si>
  <si>
    <t>Im running the boston marathon lol http://topsy.com/trackback?url=http%3A//twitter.com/pr3ttyboimorcy/status/323825325945540609</t>
  </si>
  <si>
    <t>***rian you fucker**</t>
  </si>
  <si>
    <t>you me at six fall tour omg boston plz http://topsy.com/trackback?url=http%3A//twitter.com/str8up_hustler/status/323825322967592960</t>
  </si>
  <si>
    <t>RacesRun.com</t>
  </si>
  <si>
    <t>Our latest post: Boston Marathon 2013: Live splits, projections and commentary http://t.co/x6JIQVV0GS via @Scienceofsport http://topsy.com/trackback?url=http%3A//twitter.com/racesrun/status/323825325614178306</t>
  </si>
  <si>
    <t>Damian Barron</t>
  </si>
  <si>
    <t>Pagado chicago, wuhu. Falta el draft y a planear ny y boston! http://topsy.com/trackback?url=http%3A//twitter.com/ciudadanodam/status/323825330550878210</t>
  </si>
  <si>
    <t>chaerin.</t>
  </si>
  <si>
    <t>RT @Real_Liam_Payne: Hellooooo 1D World is goinggggggg to Boston! Opens this weekend!!!!! #1DWorldBoston http://topsy.com/trackback?url=http%3A//twitter.com/fuckswaagg/status/323825331456856064</t>
  </si>
  <si>
    <t>ß®@&amp;ðñ ©ö£€ ¶È®3ž¹³™</t>
  </si>
  <si>
    <t>One day I want to live in Boston buy season tickets and just go to every Redsox game! :D #WhataDream http://topsy.com/trackback?url=http%3A//twitter.com/bcperez15/status/323825341481226242</t>
  </si>
  <si>
    <t>Greg Rappaport</t>
  </si>
  <si>
    <t>elite female runners at the Boston Marathon http://t.co/gjQW9ecoFc http://topsy.com/trackback?url=http%3A//twitter.com/g_rapp08/status/323825339765764096</t>
  </si>
  <si>
    <t>DungDung</t>
  </si>
  <si>
    <t>back to boston http://topsy.com/trackback?url=http%3A//twitter.com/nikenghaisani/status/323825346048823297</t>
  </si>
  <si>
    <t>RT @SportOnKE BOSTON MARATHON: Cherengany MP  Wesley Korir among the leading pack. Rita Jeptoo in the lead as the race comes to homestretch. http://topsy.com/trackback?url=http%3A//twitter.com/danneurotech/status/323825347147739136</t>
  </si>
  <si>
    <t>Eric Wynn</t>
  </si>
  <si>
    <t>I'm pretty sure I would be happy just to do a track session at the pace the lead women are running the entire Boston marathon.. #amazing http://topsy.com/trackback?url=http%3A//twitter.com/wynnphotography/status/323825349915992064</t>
  </si>
  <si>
    <t>TerriB</t>
  </si>
  <si>
    <t>RT @davidwherry: Saw that a Canadian is currently in the lead at Boston. Must be @runbikeraceblog http://topsy.com/trackback?url=http%3A//twitter.com/rockmaven56/status/323825349177794562</t>
  </si>
  <si>
    <t>Simon Schwartz</t>
  </si>
  <si>
    <t>Here in our neighborhood, the sound of choppers circling overhead means it's Boston Marathon Day ! Good luck to all the participants ! http://topsy.com/trackback?url=http%3A//twitter.com/sibury/status/323825349152604161</t>
  </si>
  <si>
    <t>Riley Shoemaker</t>
  </si>
  <si>
    <t>S/o to @shawwty24's mom. Running the boston marathon today. That's awesome. http://topsy.com/trackback?url=http%3A//twitter.com/prisonriley/status/323825349135851520</t>
  </si>
  <si>
    <t>Jessssissica</t>
  </si>
  <si>
    <t>RT @PrisonRiley: S/o to @shawwty24's mom. Running the boston marathon today. That's awesome. http://topsy.com/trackback?url=http%3A//twitter.com/prisonriley/status/323825349135851520</t>
  </si>
  <si>
    <t># cheeky abs # Boston Marathon 2013 Liveblog: (Felix Leads Women's Elite Pack by 1:18 and Hartmann Running Strong fo http://t.co/slT4MPZdcv http://topsy.com/trackback?url=http%3A//twitter.com/cheekyabs/status/323825359881662465</t>
  </si>
  <si>
    <t>If I wanted a late fall marathon I suppose an option is the Niagara Falls International Marathon. Watching Boston is bad for me. http://topsy.com/trackback?url=http%3A//twitter.com/ywgdana/status/323825358677884928</t>
  </si>
  <si>
    <t>Angie Sit</t>
  </si>
  <si>
    <t>Boston Marathon. #sportsbucketlist http://topsy.com/trackback?url=http%3A//twitter.com/asit6/status/323825362356297729</t>
  </si>
  <si>
    <t>Gaby Molinar</t>
  </si>
  <si>
    <t>RT @onedirection: Happy to announce that 1D World Boston is now open! Follow @1DWorldMerch for details! #1DWorldBoston 1DHQ x http://topsy.com/trackback?url=http%3A//twitter.com/gabriellita117/status/323825364025622528</t>
  </si>
  <si>
    <t>Josh Rainho</t>
  </si>
  <si>
    <t>Watch out Boston, single Alec is on the prowl http://t.co/vaxsWm41Ok http://topsy.com/trackback?url=http%3A//twitter.com/joshrainho/status/323825362847023105</t>
  </si>
  <si>
    <t>Sarah Bradley</t>
  </si>
  <si>
    <t>Being in class when every other school in Boston has the day off.... #marathonmonday http://topsy.com/trackback?url=http%3A//twitter.com/sabrad18/status/323825367913730050</t>
  </si>
  <si>
    <t>Emily Milone</t>
  </si>
  <si>
    <t>Boston bound 👍😁 http://topsy.com/trackback?url=http%3A//twitter.com/emilone26/status/323825368769388546</t>
  </si>
  <si>
    <t>Jared</t>
  </si>
  <si>
    <t>RT @tupactopus: boston lean party http://topsy.com/trackback?url=http%3A//twitter.com/jared_mc/status/323825367813079041</t>
  </si>
  <si>
    <t>Charmingasshole</t>
  </si>
  <si>
    <t>Or Boston market RT @Chaslinelle: They need a Popeyes in poinciana. http://topsy.com/trackback?url=http%3A//twitter.com/jheniellebaby/status/323825375056654336</t>
  </si>
  <si>
    <t>Cam Davie</t>
  </si>
  <si>
    <t>Congratulations to OpenText's @lptacek on running the Boston Marathon today! Quite an accomplishment. http://topsy.com/trackback?url=http%3A//twitter.com/cdavieot/status/323825373441835008</t>
  </si>
  <si>
    <t>John Beattie</t>
  </si>
  <si>
    <t>Is Marathon Monday the most annoying holiday for Facebookers? Could be, for Boston folk, anyways. http://topsy.com/trackback?url=http%3A//twitter.com/johnbeattienesn/status/323825380286930944</t>
  </si>
  <si>
    <t>The Wave</t>
  </si>
  <si>
    <t>Good luck to all those running the Boston Marathon today!! You can watch is live, just click on the link below http://t.co/Ijvh94iISi http://topsy.com/trackback?url=http%3A//twitter.com/thewave406/status/323825383394906112</t>
  </si>
  <si>
    <t>😭😭 leading the Boston Marathon all the way until the last 3 miles is still an amazing accomplishment! #felix http://topsy.com/trackback?url=http%3A//twitter.com/krissyjankowski/status/323825388423897090</t>
  </si>
  <si>
    <t>OMG IM FANGIRLING BC IM WATCHING THE BOSTON MARATHON LIVE AHHHHH ! http://topsy.com/trackback?url=http%3A//twitter.com/sandymontoya1/status/323825391817084928</t>
  </si>
  <si>
    <t>Alex Boothe</t>
  </si>
  <si>
    <t>Shoutout to @mudgems25 for running the Boston Marathon! Always knew the T-Baum running drills would pay off http://topsy.com/trackback?url=http%3A//twitter.com/bootherrr/status/323825398263730178</t>
  </si>
  <si>
    <t>RT @Bootherrr: Shoutout to @mudgems25 for running the Boston Marathon! Always knew the T-Baum running drills would pay off http://topsy.com/trackback?url=http%3A//twitter.com/bootherrr/status/323825398263730178</t>
  </si>
  <si>
    <t>Chris Kibet™</t>
  </si>
  <si>
    <t>A Kenyan MP is currently 3rd in the Boston Marathon the rest are demanding a salary increase.They should try a side hustle. http://topsy.com/trackback?url=http%3A//twitter.com/chris_kibet/status/323825399773679616</t>
  </si>
  <si>
    <t>Fuck off Reality</t>
  </si>
  <si>
    <t>Playoffs: celtics vs knicks vamos BOSTON http://topsy.com/trackback?url=http%3A//twitter.com/aleecjslpda/status/323825406526492673</t>
  </si>
  <si>
    <t>brian</t>
  </si>
  <si>
    <t>This day is brought to you by Bombay, PBR, and the great city of Boston. http://topsy.com/trackback?url=http%3A//twitter.com/btowne/status/323825407075950592</t>
  </si>
  <si>
    <t>Andy Lawrence</t>
  </si>
  <si>
    <t>Genuine offer at Boston Red Sox ground, Kids Eat Free &amp;amp; 2 4 1 Hotdogs in April. No wonder they are all so fat http://topsy.com/trackback?url=http%3A//twitter.com/andy7lawrence/status/323825413677789184</t>
  </si>
  <si>
    <t>Gary Acuté</t>
  </si>
  <si>
    <t>Schrem_JoplinGlobe</t>
  </si>
  <si>
    <t>RT @SMCPantherNews: Scott Cichon Update:  At the 25K (15.53 miles) mark of the Boston Marathon, Scott was at 1:37.37.  #BostonMarathon # ... http://topsy.com/trackback?url=http%3A//twitter.com/markschremmer/status/323825416039174144</t>
  </si>
  <si>
    <t>Adria Crum</t>
  </si>
  <si>
    <t>Happy Boston Marathon day! http://topsy.com/trackback?url=http%3A//twitter.com/adriadc/status/323825417591066624</t>
  </si>
  <si>
    <t>Mary Stanton</t>
  </si>
  <si>
    <t>why am I streaming the Boston Marathon... I don't even watch it when I'm home http://topsy.com/trackback?url=http%3A//twitter.com/_marystanton/status/323825418081824769</t>
  </si>
  <si>
    <t>Cornell Alumni</t>
  </si>
  <si>
    <t>RT @CornellBoston: Happy Marathon Monday, Boston Cornellians! Good luck to our fellow @CornellAlumni running 26.2 today! Good luck and G ... http://topsy.com/trackback?url=http%3A//twitter.com/cornellalumni/status/323825418698371072</t>
  </si>
  <si>
    <t>RT @mulcenaa: Boston Marathon w/ @a_boneee @Julie88172551 @kylie_reardon @fisher_abby @cAngel15x 😊🏃 http://topsy.com/trackback?url=http%3A//twitter.com/a_boneee/status/323825417515593729</t>
  </si>
  <si>
    <t>HW Athletic Dept.</t>
  </si>
  <si>
    <t>“@BostonHeraldHS: Boston Herald weekly boys and girls lacrosse rankings  http://t.co/GK5FhTJZIf via @blerch27”. HW Boys Climbing! http://topsy.com/trackback?url=http%3A//twitter.com/hwathleticdept/status/323825423073046529</t>
  </si>
  <si>
    <t>RT @hwathleticdept: “@BostonHeraldHS: Boston Herald weekly boys and girls lacrosse rankings  http://t.co/GK5FhTJZIf via @blerch27”. HW B ... http://topsy.com/trackback?url=http%3A//twitter.com/hwathleticdept/status/323825423073046529</t>
  </si>
  <si>
    <t>There goes the lead...sorry Felix. I was rooting for ya. Elite Men are passing Boston College!!  #BostonMarathon http://topsy.com/trackback?url=http%3A//twitter.com/dflowers3/status/323825426214567937</t>
  </si>
  <si>
    <t>[Boston Biz Jrnl] Mass. gas prices drop 9 cents http://t.co/gWDA3LQSqL http://topsy.com/trackback?url=http%3A//twitter.com/masmallbiz/status/323825433659441152</t>
  </si>
  <si>
    <t>BASED KANYE</t>
  </si>
  <si>
    <t>@Get_Mines_27 BOSTON HOES SOME OF THE WORSE HOES OUT http://topsy.com/trackback?url=http%3A//twitter.com/thatkidangelo/status/323825433474904064</t>
  </si>
  <si>
    <t>RT @ToolsArtistsUse: I’ve just posted an interview with Boston-based artist and children’s book illustrator Renée Kurilla (@reneekurilla ... http://topsy.com/trackback?url=http%3A//twitter.com/mattheweboehm/status/323825434984849408</t>
  </si>
  <si>
    <t>J Wolfgang Goerlich</t>
  </si>
  <si>
    <t>RT @NetFlowNinjas: A group of elite infosec ninjas just arrived in Boston for @SOURCEConf... #SourceBos // I see one! Wait. Where did he go? http://topsy.com/trackback?url=http%3A//twitter.com/jwgoerlich/status/323825439816699904</t>
  </si>
  <si>
    <t>ramen je$u$.</t>
  </si>
  <si>
    <t>Boston Creme toaster strudel. Yes. http://topsy.com/trackback?url=http%3A//twitter.com/fatherbenjy/status/323825438088638466</t>
  </si>
  <si>
    <t>Molly Petullo</t>
  </si>
  <si>
    <t>@runnersworld thanks for the live tweets of Boston marathon. Shalane is 4th at mile 21...go Shalane! http://topsy.com/trackback?url=http%3A//twitter.com/webrunnergirl/status/323825439867011072</t>
  </si>
  <si>
    <t>Boston oGoing</t>
  </si>
  <si>
    <t>What's going on? Auspicious Boston Massachusetts Online Business Owner Adam Green Visits Richmond Virginia and... http://t.co/MFEHhyabJN http://topsy.com/trackback?url=http%3A//twitter.com/bostonogoing/status/323825439984476160</t>
  </si>
  <si>
    <t>yuka.</t>
  </si>
  <si>
    <t>@_HOTEI You miss London I miss Boston ;) http://topsy.com/trackback?url=http%3A//twitter.com/yuka96990952/status/323825436259921921</t>
  </si>
  <si>
    <t>Len MacDonald</t>
  </si>
  <si>
    <t>Boston Marathon 2012 : Of Running, Learning and Living. Lessons Learned on The Road http://t.co/uBh3rl3TVX http://topsy.com/trackback?url=http%3A//twitter.com/lenpdmacd/status/323825444300402688</t>
  </si>
  <si>
    <t>Sports Fan</t>
  </si>
  <si>
    <t>Boston Marathon underway in ideal 48-degree weather http://t.co/erN9rwWCVV http://topsy.com/trackback?url=http%3A//twitter.com/dcsportsfans/status/323825442698166272</t>
  </si>
  <si>
    <t>Afiq Sinclair</t>
  </si>
  <si>
    <t>@PuteriAwani_ boston yg cerita lawyer tu ke http://topsy.com/trackback?url=http%3A//twitter.com/afiqsinclair/status/323825442480070656</t>
  </si>
  <si>
    <t>I think it would be easier to take a tally of people I know that are NOT in Boston today... :/ http://topsy.com/trackback?url=http%3A//twitter.com/island_life8/status/323825445428662272</t>
  </si>
  <si>
    <t>Rosy Sosik</t>
  </si>
  <si>
    <t>But why is my mom at the Boston marathon? http://topsy.com/trackback?url=http%3A//twitter.com/lilrozz_2/status/323825445906817026</t>
  </si>
  <si>
    <t>RT @davidcorrey: I'll be in NYC, CT, Rhode Island And Boston this week #dreamers !!!!! http://topsy.com/trackback?url=http%3A//twitter.com/poxskidrauhl/status/323825456937852928</t>
  </si>
  <si>
    <t>andreacook</t>
  </si>
  <si>
    <t>Smart! RT @dens Using 4SQ &amp;amp; UberCheckin to auto-checkin at every mile! (@ Boston Marathon Mile 7) http://t.co/vuw4U2iItM http://topsy.com/trackback?url=http%3A//twitter.com/andreacook/status/323825453007769600</t>
  </si>
  <si>
    <t>RT @WLOX: Elite local runners face the Boston Marathon: Monday marks the 117th Boston Marathon. It's one of the most res... http://t.co/ ... http://topsy.com/trackback?url=http%3A//twitter.com/msi10thm/status/323825456606498818</t>
  </si>
  <si>
    <t>Eja Svendsen</t>
  </si>
  <si>
    <t>RT @onedirection: Happy to announce that 1D World Boston is now open! Follow @1DWorldMerch for details! #1DWorldBoston 1DHQ x http://topsy.com/trackback?url=http%3A//twitter.com/eja_svendsen/status/323825461069225985</t>
  </si>
  <si>
    <t>Peter Flax</t>
  </si>
  <si>
    <t>Cyclists: If you're not watching the Boston Marathon, you should be. Women's race is a doozy. Live feed: http://t.co/q9jrN1AA5O http://topsy.com/trackback?url=http%3A//twitter.com/pflax1/status/323825458842066944</t>
  </si>
  <si>
    <t>Jonny Blue</t>
  </si>
  <si>
    <t>you know boston never drinks alone http://topsy.com/trackback?url=http%3A//twitter.com/jayy_bee_jr/status/323825457982218242</t>
  </si>
  <si>
    <t>RT @Pflax1: Cyclists: If you're not watching the Boston Marathon, you should be. Women's race is a doozy. Live feed: http://t.co/q9jrN1AA5O http://topsy.com/trackback?url=http%3A//twitter.com/pflax1/status/323825458842066944</t>
  </si>
  <si>
    <t>J.Nateal.</t>
  </si>
  <si>
    <t>Things I'd rather be doing right now...watching the Boston Marathon #runnerprobs http://topsy.com/trackback?url=http%3A//twitter.com/buckwheat_34/status/323825462872768512</t>
  </si>
  <si>
    <t>David Calcagno</t>
  </si>
  <si>
    <t>Boston Marathon!!!! http://t.co/9HNwf3jysz http://topsy.com/trackback?url=http%3A//twitter.com/darealwhitedove/status/323825461622886404</t>
  </si>
  <si>
    <t>♡Callie♡</t>
  </si>
  <si>
    <t>@TheRyanBeatty @urbanoutfitters TACO SOCKS WAS IT IN BOSTON http://topsy.com/trackback?url=http%3A//twitter.com/niamisperfect/status/323825463891992576</t>
  </si>
  <si>
    <t>LITTLE MIX ♥</t>
  </si>
  <si>
    <t>RT @onedirection: Happy to announce that 1D World Boston is now open! Follow @1DWorldMerch for details! #1DWorldBoston 1DHQ x http://topsy.com/trackback?url=http%3A//twitter.com/watsonthing/status/323825466530209792</t>
  </si>
  <si>
    <t>Abraham M.</t>
  </si>
  <si>
    <t>Las calles de Boston "llenas de gente" y yo diciendo: "este podría ser el Eje Lázaro Cárdenas cualquier día" http://topsy.com/trackback?url=http%3A//twitter.com/abiparamo/status/323825472733597696</t>
  </si>
  <si>
    <t>Brogan Kestle ☮</t>
  </si>
  <si>
    <t>Boston is killing it today 👏👏👏 #redsoxnation #Jackie42 #beattherays http://topsy.com/trackback?url=http%3A//twitter.com/brogan_cheyne/status/323825476156153856</t>
  </si>
  <si>
    <t>Jess Tambascio</t>
  </si>
  <si>
    <t>Good luck to my beautiful mommy today as she runs her 4th Boston marathon! Love you🏃😘 http://topsy.com/trackback?url=http%3A//twitter.com/jleetambascio/status/323825473824104448</t>
  </si>
  <si>
    <t>Nick DeSmedt</t>
  </si>
  <si>
    <t>@elmaquino My friend told me this is due to a local Boston holiday called Patriot Day. Guess this game time is part of the tradition. http://topsy.com/trackback?url=http%3A//twitter.com/ndesmedt/status/323825475216609280</t>
  </si>
  <si>
    <t>Cheering on the Boston Marathoners. Not the #Kenyans or #Ethiopians but everyone else. There is that lingering urge that I should be running http://topsy.com/trackback?url=http%3A//twitter.com/ryandoha/status/323825480740507649</t>
  </si>
  <si>
    <t>MaIIory♥</t>
  </si>
  <si>
    <t>@KristinWolf @tayfore91 I would totally return the favor if you came out to Boston and bring you to Gillette! :) http://topsy.com/trackback?url=http%3A//twitter.com/lilpeekaboo19/status/323825482611163137</t>
  </si>
  <si>
    <t>juliana almondes</t>
  </si>
  <si>
    <t>RT @davidcorrey: I'll be in NYC, CT, Rhode Island And Boston this week #dreamers !!!!! http://topsy.com/trackback?url=http%3A//twitter.com/julianaalmonde1/status/323825489485651968</t>
  </si>
  <si>
    <t>Dylan Montanez</t>
  </si>
  <si>
    <t>RT @itsasherss: Just thinking about my bb running the Boston Marathon right now. #getitgurl #foxface @TayTayMcCurry http://topsy.com/trackback?url=http%3A//twitter.com/haley_montanez/status/323825496959889408</t>
  </si>
  <si>
    <t>Something Else!</t>
  </si>
  <si>
    <t>Something Else!:  ‘Tom is buried in the studio’: Long-awaited new Boston studio album could be here by mid year http://t.co/n8QWH9AOiB http://topsy.com/trackback?url=http%3A//twitter.com/somethngelse/status/323825499073835009</t>
  </si>
  <si>
    <t>Julia Austin</t>
  </si>
  <si>
    <t>RT @onedirection: Happy to announce that 1D World Boston is now open! Follow @1DWorldMerch for details! #1DWorldBoston 1DHQ x http://topsy.com/trackback?url=http%3A//twitter.com/bj_belka/status/323825508443897857</t>
  </si>
  <si>
    <t>Ellie Martin</t>
  </si>
  <si>
    <t>Tracking my uncle as he runs the Boston Marathon... Go Denny boy! http://topsy.com/trackback?url=http%3A//twitter.com/elliemartinxo/status/323825511228928000</t>
  </si>
  <si>
    <t>Mwakilishi.com</t>
  </si>
  <si>
    <t>LIVE VIDEO STREAM: Boston Marathon | http://t.co/SgDDpY3BpJ http://t.co/nKQ4X2zd8E http://topsy.com/trackback?url=http%3A//twitter.com/mwakilishicom/status/323825507735056384</t>
  </si>
  <si>
    <t>Matt Taven</t>
  </si>
  <si>
    <t>This Wicked Single show is an embarrassment to Boston people. http://topsy.com/trackback?url=http%3A//twitter.com/matttaven/status/323825508339032064</t>
  </si>
  <si>
    <t>Jessica Mellott</t>
  </si>
  <si>
    <t>Good luck to all the Boston Marathon runners today!  Missing that city so much :) http://topsy.com/trackback?url=http%3A//twitter.com/jessicamellott/status/323825509781889024</t>
  </si>
  <si>
    <t>lydia see</t>
  </si>
  <si>
    <t>quiet day in Boston y'all. Where is everyone? #bored http://topsy.com/trackback?url=http%3A//twitter.com/lydiasee/status/323825512994721792</t>
  </si>
  <si>
    <t>Clausinea</t>
  </si>
  <si>
    <t>Wow, ¿hoy es el maratón de Boston? Olvidaba que lo hacen en lunes, cool! http://topsy.com/trackback?url=http%3A//twitter.com/clausinea/status/323825513535791104</t>
  </si>
  <si>
    <t>Sandra Wixon</t>
  </si>
  <si>
    <t>Sweet D is wishing amazing success to Wayne P. as he runs the Boston Marathon today!!  GO WAYNE!! Newcastle is represented!!  Yeah! http://topsy.com/trackback?url=http%3A//twitter.com/sweetdnewcastle/status/323825517201596416</t>
  </si>
  <si>
    <t>Thomas Johnson</t>
  </si>
  <si>
    <t>All I wanted to do while at work is watch the Boston marathon is that to much to ask for?? Does anyone know a link for online streaming? http://topsy.com/trackback?url=http%3A//twitter.com/neonspeedbonez/status/323825521051959296</t>
  </si>
  <si>
    <t>boston's finest</t>
  </si>
  <si>
    <t>Boston Marathon Monday working with @DiamantinoArauj... I wish I was this fast http://t.co/BHfQ8TZCak http://topsy.com/trackback?url=http%3A//twitter.com/manny5564/status/323825522524164096</t>
  </si>
  <si>
    <t>Kennedy Karinga</t>
  </si>
  <si>
    <t>RT @Kagiriwaithera: Dear MPs your colleague #WesleyKorir is leading in the Boston Marathon, find a side hustle too and stop asking for p ... http://topsy.com/trackback?url=http%3A//twitter.com/ken_karinga/status/323825527259553792</t>
  </si>
  <si>
    <t>iyanya mbuk</t>
  </si>
  <si>
    <t>TOUR CONTINUES THIS THURSDAY IN MICHIGAN 18TH APRIL,   FRIDAY 19TH IN HOUSTON,  SATURDAY 20TH BOSTON AND SUNDAY 21ST SEATTLE WASHINGTON http://topsy.com/trackback?url=http%3A//twitter.com/iyanya/status/323825530703073280</t>
  </si>
  <si>
    <t>Iamdgenesis_thomi</t>
  </si>
  <si>
    <t>RT @Iyanya: TOUR CONTINUES THIS THURSDAY IN MICHIGAN 18TH APRIL,   FRIDAY 19TH IN HOUSTON,  SATURDAY 20TH BOSTON AND SUNDAY 21ST SEATTLE ... http://topsy.com/trackback?url=http%3A//twitter.com/iyanya/status/323825530703073280</t>
  </si>
  <si>
    <t>Jordan River</t>
  </si>
  <si>
    <t>Three's up!!! Boston we in here!!! #cityofchampion #redsox #jordanriverlive @ Fenway Park http://t.co/j0svRnoKZw http://topsy.com/trackback?url=http%3A//twitter.com/jordanriverlive/status/323825534293393409</t>
  </si>
  <si>
    <t>Jennifer Schaffner</t>
  </si>
  <si>
    <t>Seems like I am tuning into Boston at just the right time! http://topsy.com/trackback?url=http%3A//twitter.com/jenschaf/status/323825532837965824</t>
  </si>
  <si>
    <t>@TheRyanBeatty where you @ in Boston boy?  Ill come show you my city ....Even thou I live an hour away lol oops http://topsy.com/trackback?url=http%3A//twitter.com/narryisflawless/status/323825537946632192</t>
  </si>
  <si>
    <t>Chris Stager</t>
  </si>
  <si>
    <t>RT @BWWings: It’s a marathon, not a sprint. This applies to Boston runners and wing eaters. http://t.co/9ScyYiXT4D http://topsy.com/trackback?url=http%3A//twitter.com/stagermeister41/status/323825539217514497</t>
  </si>
  <si>
    <t>In perfect weather, 117th Boston Marathon begins http://t.co/bfyKEipCPw http://topsy.com/trackback?url=http%3A//twitter.com/ny_news_/status/323825550814740480</t>
  </si>
  <si>
    <t>Rich Elliott</t>
  </si>
  <si>
    <t>@amags2 Last I heard Springfield was going to put in a bid. I think that's about as close to Boston as we'll get for a regional. http://topsy.com/trackback?url=http%3A//twitter.com/elliottctpost/status/323825557617913857</t>
  </si>
  <si>
    <t>Ben Henning</t>
  </si>
  <si>
    <t>shoutout to @mverley as he is halfway through the Boston Marathon! total time of 1:29.48 with a pace of 6:50. Keep it up Matt! http://topsy.com/trackback?url=http%3A//twitter.com/henbenning/status/323825556032479232</t>
  </si>
  <si>
    <t>Damon Simmons</t>
  </si>
  <si>
    <t>@Lizzs_Lockeroom random but do knicks fans really think the knicks will make it pass Boston or Chicago? http://topsy.com/trackback?url=http%3A//twitter.com/dam0nsimmons/status/323825554845495297</t>
  </si>
  <si>
    <t>A Circling Sol</t>
  </si>
  <si>
    <t>Photo: misterwang: The Boston MBTA map, Mario Bros. Version. By Adam Summerville.  http://t.co/MeiJd68H74 http://topsy.com/trackback?url=http%3A//twitter.com/craigglesofdoom/status/323825561040470016</t>
  </si>
  <si>
    <t>Los keniatas han vencido en 19 de las últimas 22 ediciones de Boston, en cambio solo han ganado un oro en el maratón olímpico (Pekín 2008) http://topsy.com/trackback?url=http%3A//twitter.com/antorchadeporte/status/323825562114211841</t>
  </si>
  <si>
    <t>@melissa_hallett probably not. I don't the Boston marathon is put on tv http://topsy.com/trackback?url=http%3A//twitter.com/ajkkbeh09/status/323825567642292225</t>
  </si>
  <si>
    <t>FostersDailyDemocrat</t>
  </si>
  <si>
    <t>Portsmouth's Andrew Huebner and Nottingham's Brandon</t>
  </si>
  <si>
    <t>Aundrea Cline-Thomas</t>
  </si>
  <si>
    <t>Happy Marathon Monday! It was a day off from school when I was at Boston College. We used to cheer on the tired... http://t.co/BFrSgDyzwu http://topsy.com/trackback?url=http%3A//twitter.com/nc5_aundreact/status/323825576093810689</t>
  </si>
  <si>
    <t>lets move to boston http://topsy.com/trackback?url=http%3A//twitter.com/jayy_bee_jr/status/323825581043093505</t>
  </si>
  <si>
    <t>∞05/09/12∞</t>
  </si>
  <si>
    <t>RT @davidcorrey: I'll be in NYC, CT, Rhode Island And Boston this week #dreamers !!!!! http://topsy.com/trackback?url=http%3A//twitter.com/maateixeira1d/status/323825583370928131</t>
  </si>
  <si>
    <t>I have nothing but good things to say about my Fenway/Boston experience. If the Cubs can mimic that in any way, watch out. http://topsy.com/trackback?url=http%3A//twitter.com/lcm1986/status/323825586457960448</t>
  </si>
  <si>
    <t>NatsWhatsup</t>
  </si>
  <si>
    <t>Just remembered that every college kid in the city of Boston is probably piss drunk right now http://topsy.com/trackback?url=http%3A//twitter.com/natnattxx/status/323825594364207104</t>
  </si>
  <si>
    <t>Conner Gunn</t>
  </si>
  <si>
    <t>Really disappointed that I'm missing going to the Boston Marathon with @APintobean24 and @andrewvandini for a Chem exam #suckstosuck http://topsy.com/trackback?url=http%3A//twitter.com/cgunn5/status/323825597023395840</t>
  </si>
  <si>
    <t>Alex Caspero MA,RD</t>
  </si>
  <si>
    <t>SO proud of my two clients who are running the Boston Marathon today! Go Carol and Annie!</t>
  </si>
  <si>
    <t>SenseAbilityGym</t>
  </si>
  <si>
    <t>We'll be here in the resource tent - mark your calendars for May 11th and join us and the Greater Boston Walk Now... http://t.co/8G4Mcfm9w5 http://topsy.com/trackback?url=http%3A//twitter.com/senseabilitygym/status/323825597916786688</t>
  </si>
  <si>
    <t>AmyKay</t>
  </si>
  <si>
    <t>keeping up with @EthanZohn and @joeymcintyre in the Boston Marathon on the website #RunEthanRun #RunJoeyRun http://topsy.com/trackback?url=http%3A//twitter.com/amykay77/status/323825602182389760</t>
  </si>
  <si>
    <t>Selena || Harry ||1D</t>
  </si>
  <si>
    <t>#SDWorldTour</t>
  </si>
  <si>
    <t>Allison Allocca </t>
  </si>
  <si>
    <t>Boston and Max Brenner for the second time this week http://topsy.com/trackback?url=http%3A//twitter.com/allisonallocca/status/323825600349470720</t>
  </si>
  <si>
    <t>John Blackwell II</t>
  </si>
  <si>
    <t>5:05 split at the 20th mile of Boston Marathon! http://topsy.com/trackback?url=http%3A//twitter.com/blackwellkwxctf/status/323825606598995969</t>
  </si>
  <si>
    <t>Jeffrey Adair</t>
  </si>
  <si>
    <t>I can't believe I'm missing the Boston marathon today. It's been four years since I havn't gone http://topsy.com/trackback?url=http%3A//twitter.com/jadair94/status/323825611829297152</t>
  </si>
  <si>
    <t>Sara Zarr News</t>
  </si>
  <si>
    <t>Also, I am going on a book tour in 3 weeks! Not all details confirmed, but I'll be in DC, Philly, Boston, Brooklyn! http://topsy.com/trackback?url=http%3A//twitter.com/sarazarrnews/status/323825612219371520</t>
  </si>
  <si>
    <t>Sara Zarr</t>
  </si>
  <si>
    <t>Also, I am going on a book tour in 3 weeks! Not all details confirmed, but I'll be in DC, Philly, Boston, Brooklyn! http://topsy.com/trackback?url=http%3A//twitter.com/sarazarr/status/323825613284720640</t>
  </si>
  <si>
    <t>A menos de 7 kilómetros el titulo pareciera quedar en Africa. Flanagan de USA persigue. Boston siempre sorpresas... http://t.co/yo2oYQg2yf http://topsy.com/trackback?url=http%3A//twitter.com/colombiacorre/status/323825612332617728</t>
  </si>
  <si>
    <t>Nick Arunga</t>
  </si>
  <si>
    <t>RT ,Lol!! A Kenyan MP is currently 3rd in the Boston Marathon while the rest are demanding salary increment.They should try a side hustle. http://topsy.com/trackback?url=http%3A//twitter.com/nickarunga/status/323825615994245120</t>
  </si>
  <si>
    <t>VinnieScottPanniello</t>
  </si>
  <si>
    <t>Now Hiring: Sales Recruiter in Boston, MA http://t.co/IUJwYIuUhJ #job http://topsy.com/trackback?url=http%3A//twitter.com/vsp323/status/323825616631771136</t>
  </si>
  <si>
    <t>Jabari</t>
  </si>
  <si>
    <t>Boston going to make it hard for any seed http://topsy.com/trackback?url=http%3A//twitter.com/od_onmytweets/status/323825618070425600</t>
  </si>
  <si>
    <t>Victoria EG</t>
  </si>
  <si>
    <t>These DC folks just don't have the proper respect for the Battles of Lexington and Concord. And the Boston Marathon. And the Sox game. http://topsy.com/trackback?url=http%3A//twitter.com/morsautvictoria/status/323825622474432512</t>
  </si>
  <si>
    <t>Michael Rhodes</t>
  </si>
  <si>
    <t>Waiting on the elite runners at the Boston Marathon! http://t.co/QlyAI412E0 http://topsy.com/trackback?url=http%3A//twitter.com/michaelkrhodes/status/323825621564284931</t>
  </si>
  <si>
    <t>What's going on? Boston Marathon 2013: Crucial Event Info for Annual Race - Bleacher Report http://t.co/1Bbrn7EBAN http://topsy.com/trackback?url=http%3A//twitter.com/bostonogoing/status/323825622088548353</t>
  </si>
  <si>
    <t>What's going on? Photos from the BBJ's Best Green Practices event - Boston Business Journal (blog) http://t.co/QJn9uwRVjv http://topsy.com/trackback?url=http%3A//twitter.com/bostonogoing/status/323825623237808128</t>
  </si>
  <si>
    <t>@dickbeardsley Absolutely! Plus, rumor is she carbo-loaded with Boston Baked Beans! #PPMChat http://topsy.com/trackback?url=http%3A//twitter.com/arthurpriddy/status/323825631576072192</t>
  </si>
  <si>
    <t>Menghan Liu</t>
  </si>
  <si>
    <t>RT @BostonGlobe: Great collection of Boston Marathon images from @GlobePhoto http://t.co/fxEPi39AyE http://topsy.com/trackback?url=http%3A//twitter.com/dranevra/status/323825632184254465</t>
  </si>
  <si>
    <t>Jorge Afonso</t>
  </si>
  <si>
    <t>@konther "Pra sacar a grana que essa cadelinha comeu, só se for no banco de Boston". Só os fortes entenderão. http://topsy.com/trackback?url=http%3A//twitter.com/deskostechwave/status/323825631148244992</t>
  </si>
  <si>
    <t>S@Mi3KRUGGZ</t>
  </si>
  <si>
    <t>You're legit if you run the Boston Marathon.. Or do an Iron Man. http://topsy.com/trackback?url=http%3A//twitter.com/hiiyeesam/status/323825634017169408</t>
  </si>
  <si>
    <t>Masanity♍</t>
  </si>
  <si>
    <t>@MrFr35H I know it's sooo sad. That's why I laugh at all these "tough" Boston niggas thinking they doing it. Let them go there http://topsy.com/trackback?url=http%3A//twitter.com/augustvery_own/status/323825635766173697</t>
  </si>
  <si>
    <t>Shelley Senai</t>
  </si>
  <si>
    <t>bittersweet watching on tv as the #BostonMarathon passes all the places i used to watch from live when i lived/went to school in Boston. http://topsy.com/trackback?url=http%3A//twitter.com/thespottedduck/status/323825640006627332</t>
  </si>
  <si>
    <t>RT @Wynnphotography: I'm pretty sure I would be happy just to do a track session at the pace the lead women are running the entire Bosto ... http://topsy.com/trackback?url=http%3A//twitter.com/scottsibbel/status/323825645509566464</t>
  </si>
  <si>
    <t>Amsterdam Marathon CR from last year Meseret Hailu in the mix with 2 previous Boston winners: Sharon Cherop ('12) &amp;amp; Rita Jeptoo ('06) http://topsy.com/trackback?url=http%3A//twitter.com/coachln/status/323825642388987905</t>
  </si>
  <si>
    <t>Scott Haskell</t>
  </si>
  <si>
    <t>RT @BritttanyMosier: Wishin I was in Boston for marathon Monday 🏃 http://topsy.com/trackback?url=http%3A//twitter.com/shaske11/status/323825645081735168</t>
  </si>
  <si>
    <t>Michael Ossmann</t>
  </si>
  <si>
    <t>@Paucis__Verbis Boston. S-3-143 at 12:30. http://topsy.com/trackback?url=http%3A//twitter.com/michaelossmann/status/323825649804529664</t>
  </si>
  <si>
    <t>eth</t>
  </si>
  <si>
    <t>Watched the front of the women's pack run past mile 23 of the Boston marathon, have fulfilled my sacred duty as a Boston resident http://topsy.com/trackback?url=http%3A//twitter.com/strubyet/status/323825648726597633</t>
  </si>
  <si>
    <t>Fat To Finish Film</t>
  </si>
  <si>
    <t>At The Boston Marathon, the wheelchair racers have finished, the lead women and men will be crossing the finish... http://t.co/OUYllXiDFj http://topsy.com/trackback?url=http%3A//twitter.com/fattofinishfilm/status/323825646000275457</t>
  </si>
  <si>
    <t>Dan Papazian</t>
  </si>
  <si>
    <t>So Jack is in Boston. .. there goes my motivation to run http://topsy.com/trackback?url=http%3A//twitter.com/dannypapa3/status/323825647455711233</t>
  </si>
  <si>
    <t>CTD</t>
  </si>
  <si>
    <t>From our source in Boston: "Will just flew past the 10k mark. A bit under 20 miles to go." @Peterruns http://topsy.com/trackback?url=http%3A//twitter.com/txdisabilities/status/323825652581154816</t>
  </si>
  <si>
    <t>Tigres del Licey</t>
  </si>
  <si>
    <t>Pedro Beato tiró 1.1 episodios, le ligaron un imparable, dio 2 BB, 0 CL (EFE 0.00), propinó un ponche en victoria 5-2 de Pawtucket (Boston) http://topsy.com/trackback?url=http%3A//twitter.com/tigresdellicey/status/323825656788025344</t>
  </si>
  <si>
    <t>Katie Murphy</t>
  </si>
  <si>
    <t>RT @ChrissieSzy: Shout out to my high school cheerleading coach running the Boston marathon today! http://topsy.com/trackback?url=http%3A//twitter.com/kmurphy217/status/323825656901300224</t>
  </si>
  <si>
    <t>Licey Fans Club</t>
  </si>
  <si>
    <t>RT @TigresdelLicey: Pedro Beato tiró 1.1 episodios, le ligaron un imparable, dio 2 BB, 0 CL (EFE 0.00), propinó un ponche en victoria 5- ... http://topsy.com/trackback?url=http%3A//twitter.com/tigresdellicey/status/323825656788025344</t>
  </si>
  <si>
    <t>Moses Mac</t>
  </si>
  <si>
    <t>Seeing that #bostonmarathon is trending makes me hungry for Boston Market spiced apples. My priorites are defenitly in order. http://topsy.com/trackback?url=http%3A//twitter.com/returnofthebmac/status/323825658671271936</t>
  </si>
  <si>
    <t>itsrayyrayy</t>
  </si>
  <si>
    <t>RT @MariaTuckerrr: Watching the Boston Marathon in your gait analysis class &amp;gt;&amp;gt;&amp;gt;&amp;gt;&amp;gt;&amp;gt; #itsappropriate http://topsy.com/trackback?url=http%3A//twitter.com/itsrayyrayy/status/323825661393383425</t>
  </si>
  <si>
    <t>Zach</t>
  </si>
  <si>
    <t>Photo: Monday inspiration.  In 1967, Kathrine Switzer was the first woman to run the Boston marathon. After... http://t.co/wGbRYeVwL1 http://topsy.com/trackback?url=http%3A//twitter.com/roguecabarete/status/323825664459436032</t>
  </si>
  <si>
    <t>Kaz</t>
  </si>
  <si>
    <t>@DeekyMD LOTS of butts. Apparently, Santas running in Speedos is a traditional Boston midwinter thing. http://topsy.com/trackback?url=http%3A//twitter.com/_goneaway_/status/323825670604070914</t>
  </si>
  <si>
    <t>Runnerchik</t>
  </si>
  <si>
    <t>Hey RUNNERS!! In honor of the Boston Marathon taking place as I write this, I want to honor three of my favorite... http://t.co/2zt0xNlLVv http://topsy.com/trackback?url=http%3A//twitter.com/therunnerchik/status/323825669324812288</t>
  </si>
  <si>
    <t>Saltwater Happy</t>
  </si>
  <si>
    <t>Fake Boston Cream | 709chic http://t.co/Z9plH4JHDU http://topsy.com/trackback?url=http%3A//twitter.com/709chic/status/323825673082900481</t>
  </si>
  <si>
    <t>Jussi Mäntysaari</t>
  </si>
  <si>
    <t>Avasin podcastin nauhoitusta varten Samuel Adams Boston Lagerin mut pitikin siirtää nauhoitukset huomiselle. Nyt juon sitten Boston Lageria. http://topsy.com/trackback?url=http%3A//twitter.com/jussimantysaari/status/323825684701147138</t>
  </si>
  <si>
    <t>gilbert metobo kobi</t>
  </si>
  <si>
    <t>A Kenyan MP is currently 3rd in the Boston Marathon while the rest are demanding salary increment.They should try a side hustle. http://topsy.com/trackback?url=http%3A//twitter.com/gilbertkobi/status/323825685510631426</t>
  </si>
  <si>
    <t>Ashley Ritchey</t>
  </si>
  <si>
    <t>@KRingo2176: @TDub0732 and ESP since the tribe get to beat Boston's ass this week @tjdunn23 @AshRitch16 HAHAHA good one. http://topsy.com/trackback?url=http%3A//twitter.com/ashritch16/status/323825689541357568</t>
  </si>
  <si>
    <t>Jen Loew</t>
  </si>
  <si>
    <t>@ecoop459 it most certainly is...your tweets about living in boston are entertaining and making me very jealous http://topsy.com/trackback?url=http%3A//twitter.com/jen_loew/status/323825690963234816</t>
  </si>
  <si>
    <t>Bridget Collins</t>
  </si>
  <si>
    <t>Happy Boston Marathon Day! In 1967 Kathrine Switzer was the first woman to run it - see what happened #bostonmarathon http://t.co/ok19nI29c6 http://topsy.com/trackback?url=http%3A//twitter.com/brdgtc/status/323825701163786240</t>
  </si>
  <si>
    <t>David R. Moldes</t>
  </si>
  <si>
    <t>Me voy a ver la maraton de Boston. Aunque el plan es beber suficiente cerveza como para terminar no viendo nada. http://topsy.com/trackback?url=http%3A//twitter.com/emeoele/status/323825702686314496</t>
  </si>
  <si>
    <t>Bongani Sikhosana</t>
  </si>
  <si>
    <t>Just got my hands on Slains Boston Project... Can't wait to listen to it, features look bananas too. http://topsy.com/trackback?url=http%3A//twitter.com/bongz_sikhosana/status/323825706758975488</t>
  </si>
  <si>
    <t>RT @WTF_Jared: @AugustVery_Own boston niggas thought they got it rockin http://topsy.com/trackback?url=http%3A//twitter.com/augustvery_own/status/323825707807559681</t>
  </si>
  <si>
    <t>bad day</t>
  </si>
  <si>
    <t>RT @onedirection: Happy to announce that 1D World Boston is now open! Follow @1DWorldMerch for details! #1DWorldBoston 1DHQ x http://topsy.com/trackback?url=http%3A//twitter.com/ximesantiago/status/323825709887930369</t>
  </si>
  <si>
    <t>natasha nary</t>
  </si>
  <si>
    <t>S/O to my main gurl carrrie kane for absolutly killllin it in the boston marathon❤❤❤ http://topsy.com/trackback?url=http%3A//twitter.com/natashanary/status/323825709489463296</t>
  </si>
  <si>
    <t>Chris  Abruzzino</t>
  </si>
  <si>
    <t>Don't know what I'd do in life without my Boston camo hat #beenthroughitall http://topsy.com/trackback?url=http%3A//twitter.com/eatshitchris21/status/323825717047603201</t>
  </si>
  <si>
    <t>was 1Dteenagernaway</t>
  </si>
  <si>
    <t>RT @onedirection: Happy to announce that 1D World Boston is now open! Follow @1DWorldMerch for details! #1DWorldBoston 1DHQ x http://topsy.com/trackback?url=http%3A//twitter.com/1dteenagernaway/status/323825714585542658</t>
  </si>
  <si>
    <t>Edgar C'</t>
  </si>
  <si>
    <t>RT @onedirection: Happy to announce that 1D World Boston is now open! Follow @1DWorldMerch for details! #1DWorldBoston 1DHQ x http://topsy.com/trackback?url=http%3A//twitter.com/_eddirectioner_/status/323825714229026816</t>
  </si>
  <si>
    <t>Eventcloud</t>
  </si>
  <si>
    <t>How to Better Manage Relationships with Your VC: Just back from 2 solid weeks on the road in Boston, New York ... http://t.co/9eBFl0NEKA http://topsy.com/trackback?url=http%3A//twitter.com/eventcloud/status/323825721078345728</t>
  </si>
  <si>
    <t>becca olsen</t>
  </si>
  <si>
    <t>Boston Marathon https://t.co/1qrec4Wfyp http://topsy.com/trackback?url=http%3A//twitter.com/beccaolsen1/status/323825722303057920</t>
  </si>
  <si>
    <t>RoastLog.com</t>
  </si>
  <si>
    <t>Final souvenir before leaving Boston. #scaa2012 http://t.co/A8SfnMydW6 http://topsy.com/trackback?url=http%3A//twitter.com/roastlog/status/323825728737116160</t>
  </si>
  <si>
    <t>Bill Drumheller</t>
  </si>
  <si>
    <t>RT @MLB: It's never too early for baseball. #Rays-@RedSox get under way at 11:05am ET on Patriots' Day in Boston. http://t.co/Ia6CV8xWHK http://topsy.com/trackback?url=http%3A//twitter.com/billdrumlll/status/323825729626333184</t>
  </si>
  <si>
    <t>Meghan Wilker</t>
  </si>
  <si>
    <t>Watch @sfcmc run the Boston Marathon LIVE and give her some virtual cheers! Go, Carol, GO! http://t.co/4tqhbJj5ke http://topsy.com/trackback?url=http%3A//runkeeper.com/user/SFcmc/activity/167715651%3F%3D%26tripIdBase36%3D2ruq83</t>
  </si>
  <si>
    <t>Sam McIlveen</t>
  </si>
  <si>
    <t>want to feel bad about yourself? think about your running pace. then go check out the times at boston marathon: http://t.co/IqOHxmkARF http://topsy.com/trackback?url=http%3A//twitter.com/sammcilveen/status/323825728783269890</t>
  </si>
  <si>
    <t>Yea I'd def much rather be takin this accounting test then gettin shit faced in Boston http://topsy.com/trackback?url=http%3A//twitter.com/sully__says/status/323825731408904192</t>
  </si>
  <si>
    <t>Nicole Glass</t>
  </si>
  <si>
    <t>Though I have no desire to run Boston, watching the updates gives me chills!! You've got this, @ShalaneFlanagan! #bostonmarathon http://topsy.com/trackback?url=http%3A//twitter.com/glassotoutside/status/323825739260645376</t>
  </si>
  <si>
    <t>jennifer kenney</t>
  </si>
  <si>
    <t>Can't break away from Boston marathon coverage to get my own run in #excitingrace #goshalane http://topsy.com/trackback?url=http%3A//twitter.com/jkenney94/status/323825747200446466</t>
  </si>
  <si>
    <t>anne franklin</t>
  </si>
  <si>
    <t>not getting much done this morning. besides watching boston. amazing. http://topsy.com/trackback?url=http%3A//twitter.com/annefranklin/status/323825749624770560</t>
  </si>
  <si>
    <t>Andrés Cottini</t>
  </si>
  <si>
    <t>El cruce de playoffs de la #NBA entre New York y Boston va a estar divino... http://topsy.com/trackback?url=http%3A//twitter.com/a_cottini/status/323825752640458753</t>
  </si>
  <si>
    <t>Flora</t>
  </si>
  <si>
    <t>BOSTON MARATHON!!! First runners at mile 24 #bostonmarathon yay! https://t.co/Gy0agfYFz4 http://topsy.com/trackback?url=http%3A//twitter.com/heeeyitsflora/status/323825752527208448</t>
  </si>
  <si>
    <t>Bandur Furtick</t>
  </si>
  <si>
    <t>Ottawa Senators vs Boston Bruins hockey Live Stream April 15, 2013 http://t.co/4BFRZ6Oe4d http://topsy.com/trackback?url=http%3A//twitter.com/fwustare/status/323825754955714561</t>
  </si>
  <si>
    <t>Tax day reminds me of the infamous Boston Tea Party, when we told the Brit's, "Fuck your tea, this is America, we drink Starbucks, bitch!" http://topsy.com/trackback?url=http%3A//twitter.com/691301/status/323825756901892097</t>
  </si>
  <si>
    <t>Come on Shalane Flanagan tense finish to the women's Boston marathon http://topsy.com/trackback?url=http%3A//twitter.com/clonsports/status/323825757208059906</t>
  </si>
  <si>
    <t>colle</t>
  </si>
  <si>
    <t>RT @onedirection: Happy to announce that 1D World Boston is now open! Follow @1DWorldMerch for details! #1DWorldBoston 1DHQ x http://topsy.com/trackback?url=http%3A//twitter.com/cacabello_5/status/323825765466664960</t>
  </si>
  <si>
    <t>Nicki Lemelin</t>
  </si>
  <si>
    <t>#shalaneflanagan Boston marathon http://t.co/YGCN2RfKpg http://topsy.com/trackback?url=http%3A//twitter.com/nickiiinickiiii/status/323825766720753665</t>
  </si>
  <si>
    <t>Allison Lipsher</t>
  </si>
  <si>
    <t>Happy Marathon Monday! Some of my best Boston memories went down on this day!!! http://topsy.com/trackback?url=http%3A//twitter.com/alipsher/status/323825771162521600</t>
  </si>
  <si>
    <t>Valerie Hinsley</t>
  </si>
  <si>
    <t>Best of luck Alec in the Boston Marathon! http://topsy.com/trackback?url=http%3A//twitter.com/ocrchick/status/323825772005576704</t>
  </si>
  <si>
    <t>PhuckYoFeelins❗❗</t>
  </si>
  <si>
    <t>miri made me want boston market today 😋 http://topsy.com/trackback?url=http%3A//twitter.com/damnn_daddy/status/323825779786010625</t>
  </si>
  <si>
    <t>witche exilhomme</t>
  </si>
  <si>
    <t>It's a nice day to be working in Boston on Newbury st I'm out here breaking my neck ##&amp;lt; beautiful girls http://topsy.com/trackback?url=http%3A//twitter.com/witche33/status/323825783305027585</t>
  </si>
  <si>
    <t>Danilo Balu</t>
  </si>
  <si>
    <t>É o famoso "logo + vão pro rabisco" RT ‏@Scienceofsport Boston builds to a crescendo. Men are basically jogging, spectacular final 5km ahead http://topsy.com/trackback?url=http%3A//twitter.com/danilobalu/status/323825782948519936</t>
  </si>
  <si>
    <t>Ooo! You pass Fenway in the Boston Marathon? http://topsy.com/trackback?url=http%3A//twitter.com/katie_h7/status/323825785859366912</t>
  </si>
  <si>
    <t>Harvard Volleyball</t>
  </si>
  <si>
    <t>Happy Patriots Day!! Good luck to all those running the Boston Marathon today! http://topsy.com/trackback?url=http%3A//twitter.com/harvardvball/status/323825785574137857</t>
  </si>
  <si>
    <t>Blog Recorrido ™</t>
  </si>
  <si>
    <t>É o famoso "logo + vão pro rabisco" RT ‏@Scienceofsport Boston builds to a crescendo. Men are basically jogging, spectacular final 5km ahead http://topsy.com/trackback?url=http%3A//twitter.com/blogrecorrido/status/323825785494446081</t>
  </si>
  <si>
    <t>Jewel.J.K</t>
  </si>
  <si>
    <t>Watching the boston marathon hahaha!! #iAmuseMyselfSometimes #GoKenya http://topsy.com/trackback?url=http%3A//twitter.com/jaykiggz/status/323825789160259584</t>
  </si>
  <si>
    <t>Dreamwound</t>
  </si>
  <si>
    <t>boston marathon is shit http://topsy.com/trackback?url=http%3A//twitter.com/spoonsyou/status/323825793111302144</t>
  </si>
  <si>
    <t>Jomar J, Rodriguez</t>
  </si>
  <si>
    <t>Um pasaje para Boston y nos vemos El ano q viene em agostooo... :/ http://topsy.com/trackback?url=http%3A//twitter.com/jomiidy/status/323825797657919490</t>
  </si>
  <si>
    <t>RT @DistanceGirls: I'm going to run the Boston Marathon one day... I've just always felt like the marathon is my race... http://topsy.com/trackback?url=http%3A//twitter.com/nicolemc341/status/323825797473382401</t>
  </si>
  <si>
    <t>Post Trib Network</t>
  </si>
  <si>
    <t>Boston cardinal Sean O'Malley who imposed 'zero tolerance' on clerical sex abuse is appointed to rev http://t.co/aHMfvmTxNZ http://topsy.com/trackback?url=http%3A//twitter.com/ptnradio/status/323825801709617153</t>
  </si>
  <si>
    <t>Timothy Brooks</t>
  </si>
  <si>
    <t>Have to admit that watching the away feed of the RedSox/Rays game is fun on Patriots Day. Rays crew showing proper excited homage to Boston. http://topsy.com/trackback?url=http%3A//twitter.com/pastortimbrooks/status/323825806776352768</t>
  </si>
  <si>
    <t>Erin Barker</t>
  </si>
  <si>
    <t>RT @hiiyeesam: You're legit if you run the Boston Marathon.. Or do an Iron Man. http://topsy.com/trackback?url=http%3A//twitter.com/erinbarker3/status/323825807384535040</t>
  </si>
  <si>
    <t>Clinton</t>
  </si>
  <si>
    <t>RT @henbenning: shoutout to @mverley as he is halfway through the Boston Marathon! total time of 1:29.48 with a pace of 6:50. Keep it up... http://topsy.com/trackback?url=http%3A//twitter.com/clintonchanges/status/323825812304453632</t>
  </si>
  <si>
    <t>Me gustó un video de @YouTube http://t.co/s9DGPsIUuF Coldplay Live In Boston 2012 (Full Concert DVD) http://topsy.com/trackback?url=http%3A//twitter.com/juliomorales/status/323825816721051649</t>
  </si>
  <si>
    <t>Chris Santos</t>
  </si>
  <si>
    <t>I'm at Fenway Park - @mlb for Tampa Bay Rays vs Boston Red Sox (Boston, MA) w/ 312 others http://t.co/dpQpVnF8mg http://topsy.com/trackback?url=http%3A//twitter.com/csantos8/status/323825823784263680</t>
  </si>
  <si>
    <t>Harsh Mittal</t>
  </si>
  <si>
    <t>PSY is a Boston University &amp;amp; Berklee College of Music graduate. Where is your God now? http://topsy.com/trackback?url=http%3A//twitter.com/panvateeman/status/323825825499725824</t>
  </si>
  <si>
    <t>Valley Health System</t>
  </si>
  <si>
    <t>Reminder that #NTI2013 is coming up next month in Boston! We’ll be there, so please say hello! @AACNme http://t.co/vNzYgJdYW3 http://topsy.com/trackback?url=http%3A//twitter.com/vhscareers/status/323825826388905985</t>
  </si>
  <si>
    <t>Clare McDermott</t>
  </si>
  <si>
    <t>Okay, Boston, you've got $1.5 billion more in cash…can you get your startup mojo back?  http://t.co/shFqSTeXdw via @pandodaily http://topsy.com/trackback?url=http%3A//twitter.com/soloportfolio/status/323825829689839616</t>
  </si>
  <si>
    <t>Sept. 6th</t>
  </si>
  <si>
    <t>My coworker is from Boston and I freaking love his accent!!!! http://topsy.com/trackback?url=http%3A//twitter.com/gontillnov/status/323825833053659136</t>
  </si>
  <si>
    <t>Beñat Ezpeleta</t>
  </si>
  <si>
    <t>ale pos a ver la maraton se boston!!!! http://topsy.com/trackback?url=http%3A//twitter.com/bezpeleta/status/323825833846403072</t>
  </si>
  <si>
    <t>RT @NYPost_Berman: Bring on Boston. Melo can't wait for green revenge http://t.co/W9TmsEzXkA http://topsy.com/trackback?url=http%3A//twitter.com/arrogant_troy/status/323825831174623232</t>
  </si>
  <si>
    <t>ShayBaby</t>
  </si>
  <si>
    <t>Ok phones goin on airplane mode now. See ya later Boston ✌ http://topsy.com/trackback?url=http%3A//twitter.com/lightskingirl03/status/323825834647490561</t>
  </si>
  <si>
    <t>@bosmjobs hey follow back and list your positions for double exposure! Check us out and support local business in Boston! http://topsy.com/trackback?url=http%3A//twitter.com/yourcityboston/status/323825837520588800</t>
  </si>
  <si>
    <t>Bruniten´s</t>
  </si>
  <si>
    <t>@tvinella oh god! Soy muy poco para que me compares con el... a que hora hay boston? http://topsy.com/trackback?url=http%3A//twitter.com/bcabani/status/323825843451351041</t>
  </si>
  <si>
    <t>Women and men are hammering this course, coming to the end of the Boston Marathon, live here http://t.co/HIzF7GhEEb #runchat #bostonmarathon http://topsy.com/trackback?url=http%3A//twitter.com/irunnerblog/status/323825848409006080</t>
  </si>
  <si>
    <t>Derek  Mann</t>
  </si>
  <si>
    <t>@SunSportsRays #TB5 Desmond Jennings I think has the best chance to race in the Boston marathon http://topsy.com/trackback?url=http%3A//twitter.com/mann_derek/status/323825849734397953</t>
  </si>
  <si>
    <t>Boston Marathoners race in 'ideal' conditions, - Boston Herald http://t.co/Bl5YSIFqoo http://topsy.com/trackback?url=http%3A//twitter.com/massachusetts_g/status/323825854855655425</t>
  </si>
  <si>
    <t>Talented International Field in Boston Marathon - Voice of America http://t.co/Bl5YSIFqoo http://topsy.com/trackback?url=http%3A//twitter.com/massachusetts_g/status/323825853496709120</t>
  </si>
  <si>
    <t>Ennio Martino</t>
  </si>
  <si>
    <t>@patersonjeff @ScottRintoul how many slices of boston pizza have you had so far this morn jeff? #recordbreakers http://topsy.com/trackback?url=http%3A//twitter.com/enniomartino/status/323825856432709633</t>
  </si>
  <si>
    <t>Cynthia Smith</t>
  </si>
  <si>
    <t>I'm still a Boston girl!! Staying updated from NYC.. But missing Marathon Monday! http://t.co/bIT0HA8XAy http://topsy.com/trackback?url=http%3A//twitter.com/_roadrunner/status/323825856839548929</t>
  </si>
  <si>
    <t>Allison Martin</t>
  </si>
  <si>
    <t>RT @BenjerMcVeigh: It's Boston Marathon day for our pastor @RoyGruber! Praying for a great day... http://topsy.com/trackback?url=http%3A//twitter.com/lsnmartin/status/323825864880041985</t>
  </si>
  <si>
    <t>There's a goat face batter up for Boston..know he's a former Ray but now he looks like garbage http://topsy.com/trackback?url=http%3A//twitter.com/teamchris77/status/323825870773030914</t>
  </si>
  <si>
    <t>Amy Turner</t>
  </si>
  <si>
    <t>I think ill go to boston, i think ill start a new life. I think ill start it over where no one knows my name. #boston http://topsy.com/trackback?url=http%3A//twitter.com/sunflower418/status/323825879392346112</t>
  </si>
  <si>
    <t>Juliet Barr</t>
  </si>
  <si>
    <t>I'm really enjoying this day off because of the Boston Marathon.  And the traffic isn't that bad at all.  (Yea, I live in NJ.) http://topsy.com/trackback?url=http%3A//twitter.com/julietcbarr/status/323825888577871873</t>
  </si>
  <si>
    <t>Katherine Chang</t>
  </si>
  <si>
    <t>1/2 Sonic drinks all day, free Arby's curly fries/potato cakes, 2for1 Boston Market rib meal, free Chickfila meal (refund 5/13 with reciept) http://topsy.com/trackback?url=http%3A//twitter.com/katchanguta/status/323825885532807170</t>
  </si>
  <si>
    <t>Sarah McDonough</t>
  </si>
  <si>
    <t>RT @jasonWSJ: A lot of talk about "great sports days," but Patriots Day in Boston, with Marathon and a breakfast Red Sox game, may be tops. http://topsy.com/trackback?url=http%3A//twitter.com/sarahkmcdonough/status/323825887130812416</t>
  </si>
  <si>
    <t>I was suppose to be in downtown Boston for the marathon today, but no the time changed for my game and I couldn't go. Cool!!!! http://topsy.com/trackback?url=http%3A//twitter.com/taylorrratl/status/323825890561753088</t>
  </si>
  <si>
    <t>En la milla 24, a Jeptoo la siguen las kenianas Cherop (Actual campeona de Boston) y Debele. Tiempo total 2:15:15 #MaratondeBoston2013 http://topsy.com/trackback?url=http%3A//twitter.com/soymaratonista/status/323825895003541505</t>
  </si>
  <si>
    <t>Ah now imma get to boston later like 15 minutes later &amp;gt;.&amp;lt; http://topsy.com/trackback?url=http%3A//twitter.com/xomsromixo/status/323825893363548160</t>
  </si>
  <si>
    <t>Having the Boston Marathon and a Red Sox game on the same day is pure danger http://topsy.com/trackback?url=http%3A//twitter.com/theswagganator/status/323825900359667712</t>
  </si>
  <si>
    <t>Sarah Marie</t>
  </si>
  <si>
    <t>Boston Marathon 2013 live stream: Annual race underway in Boston | http://t.co/fjlOMxE10O: http://t.co/UOYCdK3k1e via @abc7news http://topsy.com/trackback?url=http%3A//twitter.com/missfitznyc/status/323825901441777664</t>
  </si>
  <si>
    <t>This @jasonWSJ: A lot of talk about "great sports days," but Patriots Day in Boston, with Marathon and breakfast Red Sox game, may be tops. http://topsy.com/trackback?url=http%3A//twitter.com/manfrmnantucket/status/323825907993296897</t>
  </si>
  <si>
    <t>Leah Aubin</t>
  </si>
  <si>
    <t>@Jillandkate It's Marathon Monday over here in Boston! Would you two consider running the Boston Marathon one day? http://topsy.com/trackback?url=http%3A//twitter.com/brleahkaway/status/323825926225924096</t>
  </si>
  <si>
    <t>Lance Rhodes</t>
  </si>
  <si>
    <t>I'd rather be watching the Boston Marathon right now #runnerproblems #hatethisclass http://topsy.com/trackback?url=http%3A//twitter.com/themightylynx/status/323825929728176129</t>
  </si>
  <si>
    <t>MannyJ</t>
  </si>
  <si>
    <t>Whos the best rapper in Boston ? http://topsy.com/trackback?url=http%3A//twitter.com/manny229/status/323825929275187201</t>
  </si>
  <si>
    <t>The Bachelor</t>
  </si>
  <si>
    <t>Lmao go to boston bruh RT @MaalKoolin: Bout to hit up Rome NOW so that I can get a cut TOMORROW lol http://topsy.com/trackback?url=http%3A//twitter.com/madeindade_305/status/323825930575417344</t>
  </si>
  <si>
    <t>Ya know what, no. I'm happy it's Monday. I get to make money and it's Boston marathon day. http://topsy.com/trackback?url=http%3A//twitter.com/operationcody/status/323825927341621250</t>
  </si>
  <si>
    <t>»Sтory oғ my lιғe «</t>
  </si>
  <si>
    <t>RT @onedirection: Happy to announce that 1D World Boston is now open! Follow @1DWorldMerch for details! #1DWorldBoston 1DHQ x http://topsy.com/trackback?url=http%3A//twitter.com/kareliurueta1d/status/323825937152106496</t>
  </si>
  <si>
    <t>Hillary Jean Hall</t>
  </si>
  <si>
    <t>Snowy in Colorado on my way to Boston !!! http://topsy.com/trackback?url=http%3A//twitter.com/hillaryjhall/status/323825950267699200</t>
  </si>
  <si>
    <t>taylor greelish</t>
  </si>
  <si>
    <t>@TheRyanBeatty aw you're leaving Boston? Amazing meeting you Ryan, come back to Boston soon!❤ http://topsy.com/trackback?url=http%3A//twitter.com/tay_greelish/status/323825949202321408</t>
  </si>
  <si>
    <t>Greg Reibman</t>
  </si>
  <si>
    <t>Can this @mbta  D train get me from #NewtonMA to Boston before the runners now at #HeartbreakHill get there? Let's find out. http://topsy.com/trackback?url=http%3A//twitter.com/greg_reibman/status/323825953094635520</t>
  </si>
  <si>
    <t>Zulia Runners Club</t>
  </si>
  <si>
    <t>Sigue en vivo el maraton de boston http://t.co/jaM44kwz3C http://topsy.com/trackback?url=http%3A//twitter.com/zuliarunners/status/323825956143890434</t>
  </si>
  <si>
    <t>Around this month next year I'll be running the Boston marathon...#bucketlist ..but for now work flow #spiclife http://topsy.com/trackback?url=http%3A//twitter.com/rebelarmsmike/status/323825958694031360</t>
  </si>
  <si>
    <t>Bobby D</t>
  </si>
  <si>
    <t>I'm at Bleacher Waving Fool (Boston, MA) http://t.co/IZfXIjIbHP http://topsy.com/trackback?url=http%3A//twitter.com/bobbydacron/status/323825957179887616</t>
  </si>
  <si>
    <t>Janet Snakehole</t>
  </si>
  <si>
    <t>For the Boston Marathon people get drunk to watch a marathon. http://topsy.com/trackback?url=http%3A//twitter.com/isabelluhhgo/status/323825960896065536</t>
  </si>
  <si>
    <t>Tweederr</t>
  </si>
  <si>
    <t>“@eatshitchris21: Don't know what I'd do in life without my Boston camo hat #beenthroughitall”dear lord http://topsy.com/trackback?url=http%3A//twitter.com/rappyboy8/status/323825967892144128</t>
  </si>
  <si>
    <t>Julie Popper</t>
  </si>
  <si>
    <t>Thanks @Flotrack for great live Boston Marathon coverage.  Go Kara! http://topsy.com/trackback?url=http%3A//twitter.com/juliepopper/status/323825979350974464</t>
  </si>
  <si>
    <t>Leeann Brzozowski</t>
  </si>
  <si>
    <t>Great game recap! @backseatcoach @GIQueendom @Storify story: "Boston Militia 70 - New York Sharks 0 | WFA 2013" http://t.co/acvJfto0fM http://topsy.com/trackback?url=http%3A//twitter.com/leeleebz/status/323825978990280704</t>
  </si>
  <si>
    <t>alice</t>
  </si>
  <si>
    <t>RT @onedirection: Happy to announce that 1D World Boston is now open! Follow @1DWorldMerch for details! #1DWorldBoston 1DHQ x http://topsy.com/trackback?url=http%3A//twitter.com/yupi1d/status/323825988716871680</t>
  </si>
  <si>
    <t>Bryan Jacobson</t>
  </si>
  <si>
    <t>Following the Boston Marathon this morning. There is no rationalizing 26.2 miles, I'm impressed with all the runners, as always. http://topsy.com/trackback?url=http%3A//twitter.com/bryanjacobson/status/323825993578082306</t>
  </si>
  <si>
    <t>Bill Strickland</t>
  </si>
  <si>
    <t>Would be great for running if its governing body cracked down on all the crazy handups the non-elites take at the Boston Marathon. Right? http://topsy.com/trackback?url=http%3A//twitter.com/truebs/status/323825999739506688</t>
  </si>
  <si>
    <t>Rakha Mahabir</t>
  </si>
  <si>
    <t>A true Bostonian tunes into the Boston Marathon on and off. http://topsy.com/trackback?url=http%3A//twitter.com/mlovemem/status/323825998292451328</t>
  </si>
  <si>
    <t>Dafne Tenorio</t>
  </si>
  <si>
    <t>Tengo angustia, tengo angustia! La liga para Boston? Por favoor alguien! Maratonistas ustedes saben lo que esto significa. Piedad! http://topsy.com/trackback?url=http%3A//twitter.com/dafnetenorio/status/323826013442281472</t>
  </si>
  <si>
    <t>Bruno Laignier</t>
  </si>
  <si>
    <t>OK boston e bem melhor! sem duvidas! http://topsy.com/trackback?url=http%3A//twitter.com/eldascherre/status/323826014838996992</t>
  </si>
  <si>
    <t>@OMTorah Not my metaphor. The Boston Marathon announcer threw it out there casually like a catcher returning the ball to the mound... http://topsy.com/trackback?url=http%3A//twitter.com/noahroth/status/323826017842114560</t>
  </si>
  <si>
    <t>Greg</t>
  </si>
  <si>
    <t>@ErickDevine: They need to make a new fallout already on that bruh. Its gonna be in boston. http://topsy.com/trackback?url=http%3A//twitter.com/wagestg/status/323826015635898368</t>
  </si>
  <si>
    <t>Riley Yuan</t>
  </si>
  <si>
    <t>Boston Marathon 2013 live stream: Annual race underway in Boston | http://t.co/DNUVXuPB9k: http://t.co/gOXqW2zmhI via @abc7news http://topsy.com/trackback?url=http%3A//twitter.com/rusty3019/status/323826016655126528</t>
  </si>
  <si>
    <t>BiscuitDaddy</t>
  </si>
  <si>
    <t>Boston marathoners! Gives me chills. https://t.co/dx6k4imFtU http://topsy.com/trackback?url=http%3A//twitter.com/kelswalker10/status/323826015434600448</t>
  </si>
  <si>
    <t>Who says #M2M Cloud Computing, Realtime #Java &amp;amp; #Linux Meet? Open Door Seminars in Nashua/Boston (May 7/9), Reg free http://t.co/YmtxuqoPq0 http://topsy.com/trackback?url=http%3A//twitter.com/rtecc/status/323826025773543424</t>
  </si>
  <si>
    <t>DonBest.com</t>
  </si>
  <si>
    <t>Indiana Pacers G Paul George &amp;amp; G George Hill (rest) expected to miss Tuesday vs. Boston and Wednesday vs. Philadelphia. #NBA #playoffs http://topsy.com/trackback?url=http%3A//twitter.com/donbestsports/status/323826025719013376</t>
  </si>
  <si>
    <t>Matt Kincaid</t>
  </si>
  <si>
    <t>Tracking my mom whos currently running her 2nd boston marathon and 12th total marathon!! Lessgoo mom! #ostonmarathon http://topsy.com/trackback?url=http%3A//twitter.com/kincaidmatt/status/323826037400158208</t>
  </si>
  <si>
    <t>The difference between SF and Boston. http://topsy.com/trackback?url=http%3A//twitter.com/isabelluhhgo/status/323826038524227584</t>
  </si>
  <si>
    <t>iolanda lasorsa</t>
  </si>
  <si>
    <t>RT @onedirection: Happy to announce that 1D World Boston is now open! Follow @1DWorldMerch for details! #1DWorldBoston 1DHQ x http://topsy.com/trackback?url=http%3A//twitter.com/iolandalasorsa/status/323826043909726208</t>
  </si>
  <si>
    <t>Kellie</t>
  </si>
  <si>
    <t>@Tim_H lol, Boston marathon http://topsy.com/trackback?url=http%3A//twitter.com/eatsleepswimmm/status/323826043209273344</t>
  </si>
  <si>
    <t>Corynne</t>
  </si>
  <si>
    <t>RT @onedirection: Happy to announce that 1D World Boston is now open! Follow @1DWorldMerch for details! #1DWorldBoston 1DHQ x http://topsy.com/trackback?url=http%3A//twitter.com/corynne_1d_34/status/323826046120112129</t>
  </si>
  <si>
    <t>SFH Emerging Leaders</t>
  </si>
  <si>
    <t>Check out our main SFH facebook page for updates on the progress of the St. Francis House Boston Marathon team!... http://t.co/lG0DUZedn8 http://topsy.com/trackback?url=http%3A//twitter.com/leaderssfh/status/323826050180210689</t>
  </si>
  <si>
    <t>The women's leaders in the Boston Marathon 22</t>
  </si>
  <si>
    <t>Vass </t>
  </si>
  <si>
    <t>“@_nikkibella8: Im thinkin Dunkin Dicks 🍩☕ before my flight” Boston Crete is the best.. Shoots stuff in ur mouth with every bite http://topsy.com/trackback?url=http%3A//twitter.com/vassitobrigante/status/323826059780952064</t>
  </si>
  <si>
    <t>@MyBelieberSwag_ me too! I'm going really early into Boston and just standing at the gate the whole time http://topsy.com/trackback?url=http%3A//twitter.com/il0vejustindrew/status/323826063761354752</t>
  </si>
  <si>
    <t>@somostontosuque Lo único que se le puede decir a ella y a Caballero es gracias. Pero la maratón es así y Boston es peor todavía. http://topsy.com/trackback?url=http%3A//twitter.com/gabyandersengz/status/323826063715221504</t>
  </si>
  <si>
    <t>Home with sick boy today. Watching Boston Marathon live on http://t.co/9UI3x2U6BO #gousa #goshalane http://topsy.com/trackback?url=http%3A//twitter.com/lindsayhbarr/status/323826068148609024</t>
  </si>
  <si>
    <t>Tommy Durkin</t>
  </si>
  <si>
    <t>I'm pretty sure if I ran in the Boston Marathon Id win #nodoubt #ethiopiansgotnothingonme http://topsy.com/trackback?url=http%3A//twitter.com/tdurk52/status/323826072594567169</t>
  </si>
  <si>
    <t>Tris</t>
  </si>
  <si>
    <t>Thanks to instagram, I got a little black history lesson and was also given another reason to love my Boston Celtics. http://topsy.com/trackback?url=http%3A//twitter.com/talexis1908/status/323826073215332352</t>
  </si>
  <si>
    <t>Logan White</t>
  </si>
  <si>
    <t>I feel like the Rays are always in Boston during the #BostonMarathon http://topsy.com/trackback?url=http%3A//twitter.com/lwhite_22/status/323826074188386304</t>
  </si>
  <si>
    <t>Kass Marathon 2011 winner Rita Jeptoo  in the leading pack at Boston Marathon http://topsy.com/trackback?url=http%3A//twitter.com/kass_fm/status/323826076822425600</t>
  </si>
  <si>
    <t>Hipster Flow</t>
  </si>
  <si>
    <t>Pretty &amp;amp; Nice releasing new album, touring (dates, stream): by Bill Pearis</t>
  </si>
  <si>
    <t>@hillscaletta your dads running the Boston... Shit I wanna run it soon http://topsy.com/trackback?url=http%3A//twitter.com/williampope5/status/323826076390416384</t>
  </si>
  <si>
    <t>Tyler Petroshak</t>
  </si>
  <si>
    <t>RT @DonnieWahlberg: Good luck to @joeymcintyre in the Boston Marathon tomorrow!  #RunJoeyRun!  I will be checking in for updates from Bl ... http://topsy.com/trackback?url=http%3A//twitter.com/typetroshak32/status/323826078420451328</t>
  </si>
  <si>
    <t>Andrew Marinaro</t>
  </si>
  <si>
    <t>Come check my out tonight at the Middle East in Boston opening for @emiliorojas ... Tickets are still available http://topsy.com/trackback?url=http%3A//twitter.com/asap203/status/323826080819585025</t>
  </si>
  <si>
    <t>Birch Aymer</t>
  </si>
  <si>
    <t>Is Donnie Wahlberg's TNT reality show "Boston's Finest" fact or fiction? http://t.co/EBGmgRCCtV http://topsy.com/trackback?url=http%3A//twitter.com/birchaymer/status/323826079670341632</t>
  </si>
  <si>
    <t>MrSCorrey</t>
  </si>
  <si>
    <t>RT @davidcorrey: I'll be in NYC, CT, Rhode Island And Boston this week #dreamers !!!!! http://topsy.com/trackback?url=http%3A//twitter.com/lovericardocorr/status/323826090168680451</t>
  </si>
  <si>
    <t>Dramatik - Andres Gonzales - Boston Tea Party - April 13, 2013 http://t.co/mvUN12F5Wm http://topsy.com/trackback?url=http%3A//twitter.com/bostondocs/status/323826087891185664</t>
  </si>
  <si>
    <t>Kayla Clarke</t>
  </si>
  <si>
    <t>Lol brb going to go run the Boston marathon ✌ http://topsy.com/trackback?url=http%3A//twitter.com/noahs_clarke/status/323826093490589697</t>
  </si>
  <si>
    <t>Camilo Mojica</t>
  </si>
  <si>
    <t>Esas Africanas si saben dar pasto Esta Buena la maraton de Boston @colombiacorre http://topsy.com/trackback?url=http%3A//twitter.com/moji_guty/status/323826091942891521</t>
  </si>
  <si>
    <t>Alysha Nett</t>
  </si>
  <si>
    <t>Boston feels awesome outside. http://topsy.com/trackback?url=http%3A//twitter.com/alyshanett/status/323826096015540226</t>
  </si>
  <si>
    <t>I  ❤ 1D</t>
  </si>
  <si>
    <t>RT @onedirection: Happy to announce that 1D World Boston is now open! Follow @1DWorldMerch for details! #1DWorldBoston 1DHQ x http://topsy.com/trackback?url=http%3A//twitter.com/prskalorosa/status/323826111412842496</t>
  </si>
  <si>
    <t>Mauro Alvarez Velez</t>
  </si>
  <si>
    <t>@colombiacorre: Colombia vive un momento histórico con Yolanda Caballero en la maratón de Boston 2013. RT http://topsy.com/trackback?url=http%3A//twitter.com/mauroavelez/status/323826114013306881</t>
  </si>
  <si>
    <t>Rita Jeptoo y Meseret Hailu ahora comandan en Boston. las sigue Sharon Cherop (vencedora ´12) http://topsy.com/trackback?url=http%3A//twitter.com/jokin4318/status/323826114382413824</t>
  </si>
  <si>
    <t>Run Radar</t>
  </si>
  <si>
    <t>I want to go to Boston  http://t.co/ZsCdLW4uZK #runradar http://topsy.com/trackback?url=http%3A//twitter.com/run_radar/status/323826116953526273</t>
  </si>
  <si>
    <t>Virginia</t>
  </si>
  <si>
    <t>I really want to go to a Boston Red Sox game. Someone take me please? http://topsy.com/trackback?url=http%3A//twitter.com/virgcoolbeans/status/323826115766525953</t>
  </si>
  <si>
    <t>Ryan Denault</t>
  </si>
  <si>
    <t>@brookeolzendam damn Brooke was going to go to this game too!!  Will be in Boston tom. For Pacers game though!!! http://topsy.com/trackback?url=http%3A//twitter.com/dolphins1311/status/323826116097892353</t>
  </si>
  <si>
    <t>AllAbouttheJourney</t>
  </si>
  <si>
    <t>Good luck to my friends running BOSTON today! #inspiration #teamvictorious #runwithheart #bostonmarathon http://topsy.com/trackback?url=http%3A//twitter.com/dancngurl02/status/323826125614743552</t>
  </si>
  <si>
    <t>#FlyPimpin</t>
  </si>
  <si>
    <t>Boston nigga rollin Grizzlies all day #TA http://topsy.com/trackback?url=http%3A//twitter.com/slimgotcha/status/323826126222929920</t>
  </si>
  <si>
    <t>Mike Dao</t>
  </si>
  <si>
    <t>RT @TrueBS: Would be great for running if its governing body cracked down on all the crazy handups the non-elites take at the Boston Mar ... http://topsy.com/trackback?url=http%3A//twitter.com/mikedao/status/323826126684319744</t>
  </si>
  <si>
    <t>Jesse Anna Bornemann</t>
  </si>
  <si>
    <t>Yay @reneekurilla ! MT @ToolsArtistsUse I've just posted an interview with Boston-based artist/illust. Renee Kurilla. http://t.co/h57M5RjfWu http://topsy.com/trackback?url=http%3A//twitter.com/rhymeswithmessy/status/323826125723795459</t>
  </si>
  <si>
    <t>marieter</t>
  </si>
  <si>
    <t>@bboutside Wow/Ugh MT "@si_vault '67 Boston Marathon: official tears off Katherine Switzer's bib (women not allowed) http://t.co/KjjsLIcyJG" http://topsy.com/trackback?url=http%3A//twitter.com/petermarieboss/status/323826125933539328</t>
  </si>
  <si>
    <t>Joe Fleming</t>
  </si>
  <si>
    <t>Watching the end of the Boston Marathon live. http://t.co/csdW8nfzIu http://topsy.com/trackback?url=http%3A//twitter.com/byjoefleming/status/323826131130257409</t>
  </si>
  <si>
    <t>Pr Ricardo Italo</t>
  </si>
  <si>
    <t>Foi marcante com Pr Miqueias em East Boston http://t.co/IkcTrS7zvk http://topsy.com/trackback?url=http%3A//twitter.com/prricardoitalo/status/323826134422786049</t>
  </si>
  <si>
    <t>james pritchard</t>
  </si>
  <si>
    <t>My mom is doing super good in the boston marathon http://topsy.com/trackback?url=http%3A//twitter.com/jptrech/status/323826135358115841</t>
  </si>
  <si>
    <t>cutie awie</t>
  </si>
  <si>
    <t>RT @onedirection: Happy to announce that 1D World Boston is now open! Follow @1DWorldMerch for details! #1DWorldBoston 1DHQ x http://topsy.com/trackback?url=http%3A//twitter.com/niiiikul/status/323826137333633025</t>
  </si>
  <si>
    <t>RT @Scienceofsport: Boston builds to a crescendo.  Splits &amp;amp; thoughts as it happens: http://t.co/5GbAOaQkMQ Men are basically jogging ... http://topsy.com/trackback?url=http%3A//twitter.com/laufeninleipzig/status/323826138910703620</t>
  </si>
  <si>
    <t>Carolyn M</t>
  </si>
  <si>
    <t>Love Boston. Working from home today, just went outside and watched the lead female pass our apt!!! #BostonMarathon http://topsy.com/trackback?url=http%3A//twitter.com/carolynheard/status/323826140915568640</t>
  </si>
  <si>
    <t>Datos Parlay</t>
  </si>
  <si>
    <t>#parlay #parley #envivo MLB // Tampa Bay - Boston  http://t.co/2lcUkidOm6 http://topsy.com/trackback?url=http%3A//twitter.com/parlaymundo/status/323826146443681792</t>
  </si>
  <si>
    <t>Ready to refuel! #bostonmarathon @ Four Seasons Hotel Boston http://t.co/W6axiqv83L http://topsy.com/trackback?url=http%3A//twitter.com/fsboston/status/323826145369915392</t>
  </si>
  <si>
    <t>If you didn't make the cut for he Boston Marathon, it may not be for lack of trying.... http://t.co/jvdOBy96cN http://topsy.com/trackback?url=http%3A//twitter.com/endurancewire/status/323826147651633152</t>
  </si>
  <si>
    <t>Jack Burke</t>
  </si>
  <si>
    <t>I'm at @CornwallsPub (Boston, MA) http://t.co/762AGEBDO1 http://topsy.com/trackback?url=http%3A//twitter.com/jackburke/status/323826151493603329</t>
  </si>
  <si>
    <t>Rich Wells</t>
  </si>
  <si>
    <t>One thing I miss from going to school in Boston... Marathon Monday http://topsy.com/trackback?url=http%3A//twitter.com/rhwells13/status/323826152726736896</t>
  </si>
  <si>
    <t>Tina Agrafeuse</t>
  </si>
  <si>
    <t>Pick-a-Side - Who Is Your Favorite Celebrity Tax Dodger? « CBS Boston http://t.co/Nq6KpW1M1H http://topsy.com/trackback?url=http%3A//twitter.com/tinaagrafeuse/status/323826153062297600</t>
  </si>
  <si>
    <t>Leah Harris</t>
  </si>
  <si>
    <t>Tell her I said good luck ! “@meganbrennan_: Boston bound 🌆 #bostonmarathon  🏃🏃🏃🏃 #gochev” http://topsy.com/trackback?url=http%3A//twitter.com/leahharris7/status/323826154685472770</t>
  </si>
  <si>
    <t>Directioner Forever</t>
  </si>
  <si>
    <t>RT @onedirection: Happy to announce that 1D World Boston is now open! Follow @1DWorldMerch for details! #1DWorldBoston 1DHQ x http://topsy.com/trackback?url=http%3A//twitter.com/shriyamuttylal1/status/323826154320568320</t>
  </si>
  <si>
    <t>Rik Williams</t>
  </si>
  <si>
    <t>I wonder if the men running the Boston Marathon will run a cool down afterwards http://topsy.com/trackback?url=http%3A//twitter.com/willi_chard11/status/323826155977322497</t>
  </si>
  <si>
    <t>Kim Bubello</t>
  </si>
  <si>
    <t>My cousin is running the Boston Marathon right now! Wish I could be there to cheer her on, so crazy! http://topsy.com/trackback?url=http%3A//twitter.com/kimberlybub/status/323826154819690496</t>
  </si>
  <si>
    <t>Tom Lawson</t>
  </si>
  <si>
    <t>RT @Willi_Chard11: I wonder if the men running the Boston Marathon will run a cool down afterwards http://topsy.com/trackback?url=http%3A//twitter.com/willi_chard11/status/323826155977322497</t>
  </si>
  <si>
    <t>Marco De Leon</t>
  </si>
  <si>
    <t>1st time at the Boston marathon! http://topsy.com/trackback?url=http%3A//twitter.com/marcosdelion/status/323826165196410880</t>
  </si>
  <si>
    <t>Just got my first update from the Boston Marathon! Keep up the good work @BrendanDroge !! http://topsy.com/trackback?url=http%3A//twitter.com/kaypeezee/status/323826163199922178</t>
  </si>
  <si>
    <t>Après 35km, le Canadien Robin Watson est 10e au marathon de Boston à 1m36sec du meneur (Levy Matebo - Kenya). http://topsy.com/trackback?url=http%3A//twitter.com/felixseguinrds/status/323826166718922752</t>
  </si>
  <si>
    <t>Linet</t>
  </si>
  <si>
    <t>RT @Kagiriwaithera: Dear MPs your colleague #WesleyKorir is leading in the Boston Marathon, find a side hustle too and stop asking for p ... http://topsy.com/trackback?url=http%3A//twitter.com/g33kmate/status/323826170514776064</t>
  </si>
  <si>
    <t>Jorge Welle</t>
  </si>
  <si>
    <t>@hcapriles  Vamos Capriles! Dios esta contigo !!! Con mucho amor y apoyo desde los estudiantes de Boston !!!! http://topsy.com/trackback?url=http%3A//twitter.com/jorgewelle1/status/323826174931382272</t>
  </si>
  <si>
    <t>Greta Welle</t>
  </si>
  <si>
    <t>RT @JorgeWelle1: @hcapriles  Vamos Capriles! Dios esta contigo !!! Con mucho amor y apoyo desde los estudiantes de Boston !!!! http://topsy.com/trackback?url=http%3A//twitter.com/jorgewelle1/status/323826174931382272</t>
  </si>
  <si>
    <t>Kyla Kelly</t>
  </si>
  <si>
    <t>Boston cream pie seltzer...what even? http://t.co/IfAKneFY9y http://topsy.com/trackback?url=http%3A//twitter.com/kyla_kelly10/status/323826178874023936</t>
  </si>
  <si>
    <t>Using 4SQ &amp;amp; UberCheckin to auto-checkin at every mile! (@ Boston Marathon Mile 8 w/ 2 others) http://t.co/uOXUOUpNf3 http://topsy.com/trackback?url=http%3A//twitter.com/dens/status/323826184033017856</t>
  </si>
  <si>
    <t>Erin McInnis</t>
  </si>
  <si>
    <t>Why is the Boston Marathon held on a Monday? http://topsy.com/trackback?url=http%3A//twitter.com/erin_braincandy/status/323826188768387073</t>
  </si>
  <si>
    <t>RiceKitchenDallas</t>
  </si>
  <si>
    <t>Matt Collins</t>
  </si>
  <si>
    <t>@cuppingmaster The Loney-era in Boston will never be forgotten. http://topsy.com/trackback?url=http%3A//twitter.com/redsox_thoughts/status/323826187778543618</t>
  </si>
  <si>
    <t>ken reynolds</t>
  </si>
  <si>
    <t>ESPN showing Boston Red Sox celebrating Jackie Robinson day. That's right - Red Sox, last team to employ a black player #historyrewritten http://topsy.com/trackback?url=http%3A//twitter.com/kenjreynolds/status/323826191133974528</t>
  </si>
  <si>
    <t>Chelsey Westerberg</t>
  </si>
  <si>
    <t>Boston to see auntie Laurie kick assss in the marathon! 😘 Love you!! http://topsy.com/trackback?url=http%3A//twitter.com/chelseyy_w/status/323826199057031168</t>
  </si>
  <si>
    <t>Hayley Beckman✨</t>
  </si>
  <si>
    <t>RT @onedirection: Happy to announce that 1D World Boston is now open! Follow @1DWorldMerch for details! #1DWorldBoston 1DHQ x http://topsy.com/trackback?url=http%3A//twitter.com/hayley_nichole8/status/323826200210464768</t>
  </si>
  <si>
    <t>Imin Milagros</t>
  </si>
  <si>
    <t>Social Media Marketing Is A Marathon, Not A Sprint: The Boston Marathon, the world's oldest annual marathon,... http://t.co/BN5P1rplYm http://topsy.com/trackback?url=http%3A//twitter.com/iminmilagros/status/323826203599437824</t>
  </si>
  <si>
    <t>Boston Single Girl</t>
  </si>
  <si>
    <t>What a morning in Boston: Patriot's Day, Boston Marathon, Jackie Robinson Day and a Red Sox game! http://topsy.com/trackback?url=http%3A//twitter.com/bostnsinglegirl/status/323826213397348352</t>
  </si>
  <si>
    <t>RTC Magazine</t>
  </si>
  <si>
    <t>RT @RTECC: MUST LOVE EMBEDDED: May 7 Nashua, NH, May 9 Boston. VIP Compli Invite for you: http://t.co/XHhHYMVIFO http://topsy.com/trackback?url=http%3A//twitter.com/rtcmagazine/status/323826224629698560</t>
  </si>
  <si>
    <t>Nancy Lyons</t>
  </si>
  <si>
    <t>Woot! Carol! RT @irishgirl: Watch @sfcmc run the Boston Marathon LIVE and give her some virtual cheers! Go, Carol,GO! http://t.co/3e4syWWBRb http://topsy.com/trackback?url=http%3A//twitter.com/nylons/status/323826231571271680</t>
  </si>
  <si>
    <t>I♥LMFAO/Benjamin</t>
  </si>
  <si>
    <t>RT @onedirection: Happy to announce that 1D World Boston is now open! Follow @1DWorldMerch for details! #1DWorldBoston 1DHQ x http://topsy.com/trackback?url=http%3A//twitter.com/catzilove/status/323826236172431360</t>
  </si>
  <si>
    <t>Amy Kempe</t>
  </si>
  <si>
    <t>Newport runner Nanfelt passes 15K mark in Boston Marathon http://t.co/VUcZKtZzK2 http://topsy.com/trackback?url=http%3A//twitter.com/akempe1/status/323826236973539331</t>
  </si>
  <si>
    <t>Matt Reed</t>
  </si>
  <si>
    <t>Happy #MarathonMonday to all my Boston friends! Remember it's a maraton not a sprint http://topsy.com/trackback?url=http%3A//twitter.com/mattreednews/status/323826238407987201</t>
  </si>
  <si>
    <t>BOSTON MARATHON: Rita Jeptoo leading the ladies pack. 2:20:19 #Boston http://topsy.com/trackback?url=http%3A//twitter.com/nation_sport/status/323826238869368833</t>
  </si>
  <si>
    <t>BOSTON MARATHON: Rita Jeptoo leading the ladies pack. 2:20:19 #Boston http://topsy.com/trackback?url=http%3A//twitter.com/sportonke/status/323826245039190016</t>
  </si>
  <si>
    <t>Looks like Flanagan has a great shot at 3rd. Impressive for her first Boston! http://topsy.com/trackback?url=http%3A//twitter.com/kmuskiewicz/status/323826245320200192</t>
  </si>
  <si>
    <t>Kenneth Schellenger</t>
  </si>
  <si>
    <t>Pendiente de mi hermano Hector Schellenger en Boston y @brennydg vamos ya falta poco!!!! http://t.co/M8HzDCoLoZ http://topsy.com/trackback?url=http%3A//twitter.com/dancekesch/status/323826247056629760</t>
  </si>
  <si>
    <t>Bryan Meckley</t>
  </si>
  <si>
    <t>RT @jasonWSJ: A lot of talk about "great sports days," but Patriots Day in Boston, with Marathon and a breakfast Red Sox game, may be tops. http://topsy.com/trackback?url=http%3A//twitter.com/bryanmeckley/status/323826249812299776</t>
  </si>
  <si>
    <t>Bryan Dufresne</t>
  </si>
  <si>
    <t>really wish I was in boston for the day for the sox game and marathon http://topsy.com/trackback?url=http%3A//twitter.com/duff44/status/323826254849650688</t>
  </si>
  <si>
    <t>The Boston marathon everyone!!!! #firstrunners https://t.co/6sAFDmPCna http://topsy.com/trackback?url=http%3A//twitter.com/_silvaangelica_/status/323826269789773824</t>
  </si>
  <si>
    <t>Narry❤️</t>
  </si>
  <si>
    <t>RT @onedirection: Happy to announce that 1D World Boston is now open! Follow @1DWorldMerch for details! #1DWorldBoston 1DHQ x http://topsy.com/trackback?url=http%3A//twitter.com/harryslover23/status/323826272117600256</t>
  </si>
  <si>
    <t>Cuadros®</t>
  </si>
  <si>
    <t>El clima está semana en Boston! Tráete chamarrita @elgolfo http://t.co/zNHbIeIMf1 http://topsy.com/trackback?url=http%3A//twitter.com/cuadros/status/323826271773663233</t>
  </si>
  <si>
    <t>Brittney Scalfani</t>
  </si>
  <si>
    <t>@Manny229: Whos the best rapper in Boston ? YOUUUU DUHH http://topsy.com/trackback?url=http%3A//twitter.com/bskyee/status/323826271522017281</t>
  </si>
  <si>
    <t>Nathalie Jordi</t>
  </si>
  <si>
    <t>Boston marathon http://t.co/2qaIMlo07C http://topsy.com/trackback?url=http%3A//twitter.com/nathaliejordi/status/323826274164424705</t>
  </si>
  <si>
    <t>As Jeptoo and Cherop, previous Boston winners each, pull ahead, Looks like Flanagan only can get third right now but who knows. http://topsy.com/trackback?url=http%3A//twitter.com/seedanerun/status/323826277868007425</t>
  </si>
  <si>
    <t>King Of The Court</t>
  </si>
  <si>
    <t>@knowledge2014 I'm not going anywhere in Boston http://topsy.com/trackback?url=http%3A//twitter.com/rileyjustdoit/status/323826274931982337</t>
  </si>
  <si>
    <t>Rita Jeptoo commanding lead with 2K left looking for her second Boston Marathon title #bostonmarathon http://topsy.com/trackback?url=http%3A//twitter.com/lrileysports/status/323826283735838721</t>
  </si>
  <si>
    <t>Matt Scobel</t>
  </si>
  <si>
    <t>It's not how you start it's how you finish (@ Boston Marathon Finish Line TV Compound w/ 28 others) [pic]: http://t.co/J7mymBvM8i http://topsy.com/trackback?url=https%3A//foursquare.com/mattscobel/checkin/516c224de4b0fa92eaafb2c3%3Fref%3Dtw%26s%3D9qZAIsyinemL_axzQArn4xBZTD8</t>
  </si>
  <si>
    <t>Brooke Vasilescu</t>
  </si>
  <si>
    <t>Wish I was at the Boston marathon instead of classes 😭😭 http://topsy.com/trackback?url=http%3A//twitter.com/bvasoxo/status/323826288974495744</t>
  </si>
  <si>
    <t>boston is so aggy. http://topsy.com/trackback?url=http%3A//twitter.com/yourstrulykatie/status/323826293718278144</t>
  </si>
  <si>
    <t>BOSTON MARATHON UPDATE: Rita Jeptoo now in the lead of the women race as the they come down Commonwealth Avenue. 2 miles to go http://topsy.com/trackback?url=http%3A//twitter.com/baringo411/status/323826292292202496</t>
  </si>
  <si>
    <t>rich pesce</t>
  </si>
  <si>
    <t>Boston Women: Shalane Flanagan 6 seconds back of Rita Jeptoo. Kara Goucher currently in 7th #BostonMarathon http://topsy.com/trackback?url=http%3A//twitter.com/rpesce/status/323826298541719553</t>
  </si>
  <si>
    <t>Aaron Armitage</t>
  </si>
  <si>
    <t>Going into Boston with @sam_vosser to watch my bro run the marathon. Go marc! http://topsy.com/trackback?url=http%3A//twitter.com/aaronarmy6/status/323826296851402754</t>
  </si>
  <si>
    <t>Morgan Wade</t>
  </si>
  <si>
    <t>Running a Boston marathon is on my bucket list. 👌 http://topsy.com/trackback?url=http%3A//twitter.com/ibemugan/status/323826296440360963</t>
  </si>
  <si>
    <t>Gary</t>
  </si>
  <si>
    <t>RT @AaronArmy6: Going into Boston with @sam_vosser to watch my bro run the marathon. Go marc! http://topsy.com/trackback?url=http%3A//twitter.com/aaronarmy6/status/323826296851402754</t>
  </si>
  <si>
    <t>jr spain fans</t>
  </si>
  <si>
    <t>rt @fcj_diego: @jrspainfans no me gusta ese emparejamiento ! :/ boston un equipo de veteranos.. mas sabe el diablo q por viejo q por dia ...http://topsy.com/trackback?url=http%3a//twitter.com/fcj_diego/status/323645141527179266</t>
  </si>
  <si>
    <t>Ryan Ung</t>
  </si>
  <si>
    <t>Shoutout to anyone competing in the Boston Marathon today. Crush it! So much fun #bostonmarathon http://topsy.com/trackback?url=http%3A//twitter.com/ryryung/status/323826310080233473</t>
  </si>
  <si>
    <t>Veronica Gage</t>
  </si>
  <si>
    <t>Let's go @ShalaneFlanagan! You've got all of Boston rooting for you! #bostonmarathon http://topsy.com/trackback?url=http%3A//twitter.com/vronv/status/323826310755520512</t>
  </si>
  <si>
    <t>Fraya Wowiling</t>
  </si>
  <si>
    <t>Setelah bimbang dan ragu serta penggalauan maksimal, akhirnya saya memutuskan untuk balik Boston sajah. Sekian. http://topsy.com/trackback?url=http%3A//twitter.com/fraya/status/323826311036559361</t>
  </si>
  <si>
    <t>Kenyan Humour.</t>
  </si>
  <si>
    <t>Na hiyo Boston Marathon imeendaje,any update http://topsy.com/trackback?url=http%3A//twitter.com/kevakolong/status/323826310050885633</t>
  </si>
  <si>
    <t>Debra Carcamo</t>
  </si>
  <si>
    <t>First time i have ever missed the Boston Marathon about to just jump on the train and head over http://topsy.com/trackback?url=http%3A//twitter.com/lildebbie89/status/323826309262360576</t>
  </si>
  <si>
    <t>D A N  TROISI</t>
  </si>
  <si>
    <t>The Boston media starting up already I see. http://topsy.com/trackback?url=http%3A//twitter.com/dantroisi/status/323826311065903105</t>
  </si>
  <si>
    <t>Flipside Graphics</t>
  </si>
  <si>
    <t>CUSTOM BOSTON RED SOX SKULL DECAL CAR WINDOWS LAPTOP VINYL STICKER 8" http://t.co/9XNmh9tOjd http://topsy.com/trackback?url=http%3A//twitter.com/flipsidesigns/status/323826319781679104</t>
  </si>
  <si>
    <t>Becca Leigh</t>
  </si>
  <si>
    <t>Wish I was in Boston today ⚾🇺🇸 http://topsy.com/trackback?url=http%3A//twitter.com/beccah_leigh/status/323826323057434624</t>
  </si>
  <si>
    <t>Tom Eickelberg</t>
  </si>
  <si>
    <t>RT @JordanJonesTri: I ran Boston once, finished, went back to mile 25 where BU kids boozin. Limped across racecourse, cop thought I was  ... http://topsy.com/trackback?url=http%3A//twitter.com/jordanjonestri/status/323645131653804035</t>
  </si>
  <si>
    <t>Go runners! (@ 2013 Boston Marathon w/ 132 others) http://t.co/NpeuAaBgxc http://topsy.com/trackback?url=http%3A//twitter.com/stephaniemar/status/323826327172030464</t>
  </si>
  <si>
    <t>Valentino</t>
  </si>
  <si>
    <t>Boston Marathon on SS6 right now. Men running less than 3min's per KM currently. http://topsy.com/trackback?url=http%3A//twitter.com/vocalvalentino/status/323826331487977472</t>
  </si>
  <si>
    <t>i should learn how to say "we can't deliver your order because of the boston marathon do you want to pick it up" in japanese http://topsy.com/trackback?url=http%3A//twitter.com/spoonsyou/status/323826333849354242</t>
  </si>
  <si>
    <t>DialogueDirect USA</t>
  </si>
  <si>
    <t>Entry Level Position with Leading Canva… job at DialogueDirect - Boston, MA http://t.co/d3ike2LhjR #Indeed #jobs http://topsy.com/trackback?url=http%3A//twitter.com/dialoguejobs/status/323826338643456000</t>
  </si>
  <si>
    <t>Blanchard Elementary School Band, MICCA 2013; Symphony Hall, Boston, MA, 4/13/2013 http://t.co/I2on9vV1yQ http://topsy.com/trackback?url=http%3A//twitter.com/bostondocs/status/323826339352289280</t>
  </si>
  <si>
    <t>COTS Journal</t>
  </si>
  <si>
    <t>RT @RTECC: MUST LOVE EMBEDDED: May 7 Nashua, NH, May 9 Boston. VIP Compli Invite for you: http://t.co/XHhHYMVIFO http://topsy.com/trackback?url=http%3A//twitter.com/cotsjournal/status/323826343416561664</t>
  </si>
  <si>
    <t>@MrFr35H niggas just looking for a spot on Boston finest http://topsy.com/trackback?url=http%3A//twitter.com/augustvery_own/status/323826350353969153</t>
  </si>
  <si>
    <t>Carlos A. Rivera</t>
  </si>
  <si>
    <t>@cesaralo @osanchezq  Por increible que suene la Colombiana Yolanda Caballero lidera la Marathon de boston en los 21Kms !! http://topsy.com/trackback?url=http%3A//twitter.com/ca_rivera/status/323826347594100737</t>
  </si>
  <si>
    <t>$THEREALBUGZY$_$GME$</t>
  </si>
  <si>
    <t>RT @Parksidepaperz1: Wit my Bro' Sheesh Boston Bullet an Paperpat Phatz early morning cHopping it up , Kuz it's cold outside n Deez... h ... http://topsy.com/trackback?url=http%3A//twitter.com/bugzy_rip_stack/status/323826351842942976</t>
  </si>
  <si>
    <t>santi</t>
  </si>
  <si>
    <t>Boston market drive thru 😁 http://topsy.com/trackback?url=http%3A//twitter.com/santi_41/status/323826351524159488</t>
  </si>
  <si>
    <t>Insert Name Here____</t>
  </si>
  <si>
    <t>The Boston Marathon is today right? http://topsy.com/trackback?url=http%3A//twitter.com/godsangel_98/status/323826352849563648</t>
  </si>
  <si>
    <t>Erin Briney</t>
  </si>
  <si>
    <t>Dang stayin tuned in at the Boston Marathon... The two guys from Butte are doin well! #Respect http://topsy.com/trackback?url=http%3A//twitter.com/erinrie/status/323826364706873344</t>
  </si>
  <si>
    <t>Bruce A. Patrick</t>
  </si>
  <si>
    <t>Talented International Field in Boston Marathon: A talented international field including last year's champion... http://t.co/vNyXzOoABv http://topsy.com/trackback?url=http%3A//twitter.com/brucepatrick23/status/323826365445066752</t>
  </si>
  <si>
    <t>Knicks '14 Champs</t>
  </si>
  <si>
    <t>@Manny229: Whos the best rapper in Boston ? @TermanologyST http://topsy.com/trackback?url=http%3A//twitter.com/angeltheredstar/status/323826370054606848</t>
  </si>
  <si>
    <t>Maratona de Boston http://t.co/eBWuCZbmmD http://topsy.com/trackback?url=http%3A//twitter.com/larapinspin/status/323826370574684161</t>
  </si>
  <si>
    <t>Mundykilner</t>
  </si>
  <si>
    <t>Couldn't get Boston marathon feed to work ! Thank goodness for twitter up dates ! http://topsy.com/trackback?url=http%3A//twitter.com/mundykilner/status/323826368670474240</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TAUPE / SUEDE</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DNeHy556Rz  #RakutenIchiba http://t.co/Q5mQyzNIlE http://topsy.com/trackback?url=http%3A//twitter.com/1593471/status/323826372013342720</t>
    </r>
  </si>
  <si>
    <t>Ruth Baz</t>
  </si>
  <si>
    <t>Ken Taylor, former Canadian Ambassador to Iran as portrayed in “Argo” speaking in Boston 4/25! http://t.co/9MuFD6X95V http://topsy.com/trackback?url=http%3A//twitter.com/baznet/status/323826378426429440</t>
  </si>
  <si>
    <t>Kevin Sawyer</t>
  </si>
  <si>
    <t>RT @BWWings: It’s a marathon, not a sprint. This applies to Boston runners and wing eaters. http://t.co/9ScyYiXT4D http://topsy.com/trackback?url=http%3A//twitter.com/kevinsawyer23/status/323826377335918592</t>
  </si>
  <si>
    <t>Rocío :)</t>
  </si>
  <si>
    <t>RT @onedirection: Happy to announce that 1D World Boston is now open! Follow @1DWorldMerch for details! #1DWorldBoston 1DHQ x http://topsy.com/trackback?url=http%3A//twitter.com/servat_roco/status/323826381823811585</t>
  </si>
  <si>
    <t>#Jobs #Retail Assistant Manager - Leading High Street Retailer: Boston, £15K-£19K, OTE £20K-£24K  ... http://t.co/u1gN9geUeN http://topsy.com/trackback?url=http%3A//twitter.com/nicolelafay/status/323826386550812672</t>
  </si>
  <si>
    <t>DerekHinesFund</t>
  </si>
  <si>
    <t>If watching the Boston Marathon puts you in the running mood, sign up for the Flag Day 5K by going to... http://t.co/9mvF3Rm0ca http://topsy.com/trackback?url=http%3A//twitter.com/derekhinesfund/status/323826386013937664</t>
  </si>
  <si>
    <t>Totally in amazement with how fast they are running the Boston marathon. I could only dream to run that quickly and for that long! http://topsy.com/trackback?url=http%3A//twitter.com/tennischicaemu/status/323826384818536448</t>
  </si>
  <si>
    <t>Massachusetts List</t>
  </si>
  <si>
    <t>Company profile BOSTON COMMON REALTY, INC. - http://t.co/zbyXM6c2hS  #BOSTON #COMMON #REALTY, #INC. http://topsy.com/trackback?url=http%3A//twitter.com/massachusettsl1/status/323826391676223488</t>
  </si>
  <si>
    <t>Detail2Retail</t>
  </si>
  <si>
    <t>#Jobs #Retail Assistant Manager - Leading High Street Retailer: Boston, £15K-£19K, OTE £20K-£24K  ... http://t.co/CDYtdC7pjU http://topsy.com/trackback?url=http%3A//twitter.com/detail2retail/status/323826388912193536</t>
  </si>
  <si>
    <t>Reid Schmidt</t>
  </si>
  <si>
    <t>I'm wearing this t-shirt today in honor of the #BostonMarathon! I do miss Boston, quite often. @Converse http://t.co/ALRYA7GH39 http://topsy.com/trackback?url=http%3A//twitter.com/reidhschmidt/status/323826387553251328</t>
  </si>
  <si>
    <t>Chandler Parks</t>
  </si>
  <si>
    <t>RT @baeagles: S/O to Coach Cathy Cheeseman running in today's Boston Marathon! http://topsy.com/trackback?url=http%3A//twitter.com/chandlerparks/status/323826389277097984</t>
  </si>
  <si>
    <t>I really really really want to run Boston one day. http://topsy.com/trackback?url=http%3A//twitter.com/jpetroroy/status/323826392796110849</t>
  </si>
  <si>
    <t>robert scott</t>
  </si>
  <si>
    <t>Watching #Rays #RedSox on #JackieRobinsonDay and it is #patriotsday in Boston! Go #rays http://topsy.com/trackback?url=http%3A//twitter.com/gospursgo08/status/323826398236114944</t>
  </si>
  <si>
    <t>Be honest♡</t>
  </si>
  <si>
    <t>RT @onedirection: Happy to announce that 1D World Boston is now open! Follow @1DWorldMerch for details! #1DWorldBoston 1DHQ x http://topsy.com/trackback?url=http%3A//twitter.com/they_call_me_bo/status/323826398986924032</t>
  </si>
  <si>
    <t>Joshua Kummins</t>
  </si>
  <si>
    <t>A beautiful Boston sight... RT @AlastairUVM: Patriots Day at Fenway http://t.co/Od7iBk0CiD http://topsy.com/trackback?url=http%3A//twitter.com/joshuakummins/status/323826396562604032</t>
  </si>
  <si>
    <t>RT @TheSwagganator: Having the Boston Marathon and a Red Sox game on the same day is pure danger http://topsy.com/trackback?url=http%3A//twitter.com/paulineproblems/status/323826400664633344</t>
  </si>
  <si>
    <t>Zoe Green</t>
  </si>
  <si>
    <t>In perfect weather, 117th Boston Marathon begins: BOSTON (AP) - A total field of 24,662 streamed across the starting line in Hopkinto... http://topsy.com/trackback?url=http%3A//twitter.com/zgreen21/status/323826401629310976</t>
  </si>
  <si>
    <t>EmilyAnn</t>
  </si>
  <si>
    <t>Huge S/O to Sandy for running in the Boston marathon! You go girl!! Keep up the phenomenal pace! 🏃💨 http://topsy.com/trackback?url=http%3A//twitter.com/shmemmilyyy/status/323826416632344576</t>
  </si>
  <si>
    <t>I've been paying more attention to the Boston Marathon updates than i have been in class http://topsy.com/trackback?url=http%3A//twitter.com/_annasnider/status/323826417269886976</t>
  </si>
  <si>
    <t>Photo: Boston Marathon women's wheelchair winner Tatyana McFadden receives her medal - ‏@PetesWire http://t.co/irpWAuc8ZK #sp4zee http://topsy.com/trackback?url=http%3A//twitter.com/sp4zee/status/323826417752219649</t>
  </si>
  <si>
    <t>RT @onedirection: Happy to announce that 1D World Boston is now open! Follow @1DWorldMerch for details! #1DWorldBoston 1DHQ x http://topsy.com/trackback?url=http%3A//twitter.com/_kimpie/status/323826433585725440</t>
  </si>
  <si>
    <t>Only time I ever really get hit with FOMO is Marathon Monday. Kinda wish I was in Boston right now. Instead of my office for next 6 hours http://topsy.com/trackback?url=http%3A//twitter.com/kylewons/status/323826431450832896</t>
  </si>
  <si>
    <t>Christine Lorigo</t>
  </si>
  <si>
    <t>@grevalt @redsox Today is one of the greatest days in Boston! Glad ur celebrating it with us from the Cave! It's a perfect day out here too! http://topsy.com/trackback?url=http%3A//twitter.com/tinelorigo/status/323826433518624768</t>
  </si>
  <si>
    <t>feedNL Nieuws - News</t>
  </si>
  <si>
    <t>#Breaking: Photo: Boston Marathon women's wheelchair winner Tatyana McFadden receives her medal - ‏@PetesWire http://t.co/axHdLRAap5 http://topsy.com/trackback?url=http%3A//twitter.com/feednl/status/323826436513353730</t>
  </si>
  <si>
    <t>RT @juliettekayyem: Huge news re: oral history RT @jebsharp: SCOTUS won't hear appeal re Boston College N.  Ireland interview project ht ... http://topsy.com/trackback?url=http%3A//twitter.com/dbernstein/status/323826438602117121</t>
  </si>
  <si>
    <t>Chris Ferro</t>
  </si>
  <si>
    <t>Boston be hoppin' today. http://topsy.com/trackback?url=http%3A//twitter.com/chris_ferro/status/323826441403908096</t>
  </si>
  <si>
    <t>Because runners are dangerous? #bostonmarathon @ Niketown Boston http://t.co/Z7lqtq0JDy http://topsy.com/trackback?url=http%3A//twitter.com/tomwood/status/323826449419227136</t>
  </si>
  <si>
    <t>RT @tomwood: Because runners are dangerous? #bostonmarathon @ Niketown Boston http://t.co/Z7lqtq0JDy</t>
  </si>
  <si>
    <t>Geoff Kalil</t>
  </si>
  <si>
    <t>@GlobeKPD Didn't Bergevin have a cup of coffee with Boston? http://topsy.com/trackback?url=http%3A//twitter.com/geoffk_8/status/323826447984754688</t>
  </si>
  <si>
    <t>Darcy</t>
  </si>
  <si>
    <t>My brother is running Boston today. Halfway in and he’s maintaining a 7-minute mile pace. He kicks ass. http://topsy.com/trackback?url=http%3A//twitter.com/mrsdigger/status/323826451185012737</t>
  </si>
  <si>
    <t>jschmitchicago</t>
  </si>
  <si>
    <t>@bestieverchad Best Boston Marathon tweet yet. Go @ShalaneFlanagan! http://topsy.com/trackback?url=http%3A//twitter.com/jschmitchicago/status/323826458239836161</t>
  </si>
  <si>
    <t>Sarah C</t>
  </si>
  <si>
    <t>Guy shit his pants while running the Boston marathon and kept running... Have fun bein single forever 😷 http://topsy.com/trackback?url=http%3A//twitter.com/sarah_mchrist/status/323826459800125441</t>
  </si>
  <si>
    <t>Briana Hayes</t>
  </si>
  <si>
    <t>I just saw Kara Goucher run the Boston marathon. I might faint. http://topsy.com/trackback?url=http%3A//twitter.com/bri_hay/status/323826460722855936</t>
  </si>
  <si>
    <t>Russell Stoewe</t>
  </si>
  <si>
    <t>Jesus... the aerial view of the men at the Boston Marathon... these guys are f-l-y-i-n-g down the road. It's unreal. http://topsy.com/trackback?url=http%3A//twitter.com/rustoewe/status/323826463268827137</t>
  </si>
  <si>
    <t>Bryan Haggerty</t>
  </si>
  <si>
    <t>@miradu Definitely expect Boston folks to be out of the office on St. Patrick's day, err I mean Evacuation Day. http://topsy.com/trackback?url=http%3A//twitter.com/bhaggs/status/323826467639287810</t>
  </si>
  <si>
    <t>XD</t>
  </si>
  <si>
    <t>@xoniicole nice and wet lmao and same i have to go to the boston marathon for my mom later http://topsy.com/trackback?url=http%3A//twitter.com/fedyiin/status/323826464699080704</t>
  </si>
  <si>
    <t>Directioners</t>
  </si>
  <si>
    <t>RT @Real_Liam_Payne: Hellooooo 1D World is goinggggggg to Boston! Opens this weekend!!!!! #1DWorldBoston http://topsy.com/trackback?url=http%3A//twitter.com/1d_meu/status/323826472575975425</t>
  </si>
  <si>
    <t>ad</t>
  </si>
  <si>
    <t>Great 26 mile ride at @hubcity to celebrate Boston Marathon.  Tried to do @Joanieontherun proud and went 27 :) #dig #smallchangesbigrewards http://topsy.com/trackback?url=http%3A//twitter.com/ad_peace/status/323826476384399360</t>
  </si>
  <si>
    <t>Gordon Duncan</t>
  </si>
  <si>
    <t>My buddy Chris ran the first half of the Boston Marathon in 1 hr 22 mins - absolutely killing it http://topsy.com/trackback?url=http%3A//twitter.com/gordonduncan/status/323826481551798272</t>
  </si>
  <si>
    <t>The RTC Group</t>
  </si>
  <si>
    <t>RT @RTECC: MUST LOVE EMBEDDED: May 7 Nashua, NH, May 9 Boston. VIP Compli Invite for you: http://t.co/XHhHYMVIFO http://topsy.com/trackback?url=http%3A//twitter.com/thertcgroup/status/323826487092469763</t>
  </si>
  <si>
    <t>Corey Dilworth</t>
  </si>
  <si>
    <t>Every runner's dream is to run the Boston Marathon!! But it's not mine. My dream is to win a half marathon!! http://topsy.com/trackback?url=http%3A//twitter.com/justsimplyexcel/status/323826495145525248</t>
  </si>
  <si>
    <t>Le più importanti maratone di ieri sono state vinte da etiopi. Prenderanno anche quella di Boston? http://t.co/cFFzrAlYl9 http://topsy.com/trackback?url=http%3A//twitter.com/pizzorl/status/323826494906449920</t>
  </si>
  <si>
    <t>#RunChat</t>
  </si>
  <si>
    <t>RT @iRunnerBlog: Women and men are hammering this course, coming to the end of the Boston Marathon, live here http://t.co/HIzF7GhEEb #ru ... http://topsy.com/trackback?url=http%3A//twitter.com/therunchat/status/323826497636954112</t>
  </si>
  <si>
    <t>ZUZZY KORDOBA</t>
  </si>
  <si>
    <t>Era Berlin o Boston lo que dijo Mr pelmaso? @DiegoLara90 http://topsy.com/trackback?url=http%3A//twitter.com/dzkin/status/323826498953957376</t>
  </si>
  <si>
    <t>Midnight Memories</t>
  </si>
  <si>
    <t>RT @onedirection: Happy to announce that 1D World Boston is now open! Follow @1DWorldMerch for details! #1DWorldBoston 1DHQ x http://topsy.com/trackback?url=http%3A//twitter.com/veronicaliam/status/323826504897277952</t>
  </si>
  <si>
    <t>Mike Buteau</t>
  </si>
  <si>
    <t>Wicked pissah RT @jasonWSJ: A lot of talk about "great sports days." Patriots Day in Boston w Marathon &amp;amp; breakfast Red Sox game, may be tops http://topsy.com/trackback?url=http%3A//twitter.com/mikebuteau/status/323826502938537986</t>
  </si>
  <si>
    <t>Rob Ciampa</t>
  </si>
  <si>
    <t>The Boston/Cambridge challenge. Increasingly, tech firms are crossing river http://t.co/vAVmYfV8Ez http://topsy.com/trackback?url=http%3A//twitter.com/robciampa/status/323826502431014912</t>
  </si>
  <si>
    <t>Renounce Birthright</t>
  </si>
  <si>
    <t>Susan Akram discusses the idea of Birthright Palestine at the Boston Right of Return Conference http://t.co/cun9OGEjjZ http://topsy.com/trackback?url=http%3A//twitter.com/norighttoracism/status/323826506889580544</t>
  </si>
  <si>
    <t>Shoulda gone into Boston when I had the chance http://topsy.com/trackback?url=http%3A//twitter.com/lizholmes7/status/323826509116760065</t>
  </si>
  <si>
    <t>あやこ</t>
  </si>
  <si>
    <r>
      <t xml:space="preserve">ゆかごんに教えてもらって､繋げるようになった～＼</t>
    </r>
    <r>
      <rPr>
        <sz val="11"/>
        <color rgb="FF000000"/>
        <rFont val="Calibri"/>
        <family val="2"/>
        <charset val="1"/>
      </rPr>
      <t xml:space="preserve">(^o^)</t>
    </r>
    <r>
      <rPr>
        <sz val="11"/>
        <color rgb="FF000000"/>
        <rFont val="Droid Sans Fallback"/>
        <family val="2"/>
        <charset val="1"/>
      </rPr>
      <t xml:space="preserve">／♡東部旅行</t>
    </r>
    <r>
      <rPr>
        <sz val="11"/>
        <color rgb="FF000000"/>
        <rFont val="Calibri"/>
        <family val="2"/>
        <charset val="1"/>
      </rPr>
      <t xml:space="preserve">4</t>
    </r>
    <r>
      <rPr>
        <sz val="11"/>
        <color rgb="FF000000"/>
        <rFont val="Droid Sans Fallback"/>
        <family val="2"/>
        <charset val="1"/>
      </rPr>
      <t xml:space="preserve">日目！電車で</t>
    </r>
    <r>
      <rPr>
        <sz val="11"/>
        <color rgb="FF000000"/>
        <rFont val="Calibri"/>
        <family val="2"/>
        <charset val="1"/>
      </rPr>
      <t xml:space="preserve">Boston</t>
    </r>
    <r>
      <rPr>
        <sz val="11"/>
        <color rgb="FF000000"/>
        <rFont val="Droid Sans Fallback"/>
        <family val="2"/>
        <charset val="1"/>
      </rPr>
      <t xml:space="preserve">から首都の</t>
    </r>
    <r>
      <rPr>
        <sz val="11"/>
        <color rgb="FF000000"/>
        <rFont val="Calibri"/>
        <family val="2"/>
        <charset val="1"/>
      </rPr>
      <t xml:space="preserve">Washington D.C.</t>
    </r>
    <r>
      <rPr>
        <sz val="11"/>
        <color rgb="FF000000"/>
        <rFont val="Droid Sans Fallback"/>
        <family val="2"/>
        <charset val="1"/>
      </rPr>
      <t xml:space="preserve">へ！</t>
    </r>
    <r>
      <rPr>
        <sz val="11"/>
        <color rgb="FF000000"/>
        <rFont val="Calibri"/>
        <family val="2"/>
        <charset val="1"/>
      </rPr>
      <t xml:space="preserve">(</t>
    </r>
    <r>
      <rPr>
        <sz val="11"/>
        <color rgb="FF000000"/>
        <rFont val="Droid Sans Fallback"/>
        <family val="2"/>
        <charset val="1"/>
      </rPr>
      <t xml:space="preserve">｀・</t>
    </r>
    <r>
      <rPr>
        <sz val="11"/>
        <color rgb="FF000000"/>
        <rFont val="Calibri"/>
        <family val="2"/>
        <charset val="1"/>
      </rPr>
      <t xml:space="preserve">ω</t>
    </r>
    <r>
      <rPr>
        <sz val="11"/>
        <color rgb="FF000000"/>
        <rFont val="Droid Sans Fallback"/>
        <family val="2"/>
        <charset val="1"/>
      </rPr>
      <t xml:space="preserve">・</t>
    </r>
    <r>
      <rPr>
        <sz val="11"/>
        <color rgb="FF000000"/>
        <rFont val="Calibri"/>
        <family val="2"/>
        <charset val="1"/>
      </rPr>
      <t xml:space="preserve">´) http://topsy.com/trackback?url=http%3A//twitter.com/m_ayakooooo/status/323826505702588416</t>
    </r>
  </si>
  <si>
    <t>Sam Bick</t>
  </si>
  <si>
    <t>RT @NoRightToRacism: Susan Akram discusses the idea of Birthright Palestine at the Boston Right of Return Conference http://t.co/cun9OGEjjZ http://topsy.com/trackback?url=http%3A//twitter.com/norighttoracism/status/323826506889580544</t>
  </si>
  <si>
    <t>Would say a pretty good view out of hotel window in Boston. Not bad place to be on off day. Feels like fall though. http://t.co/73ESi1D1eb http://topsy.com/trackback?url=http%3A//twitter.com/chrisdenari/status/323826515991216128</t>
  </si>
  <si>
    <t>Allison Smith</t>
  </si>
  <si>
    <t>I'm not lame! It's exciting! - @graceklausen on her live twitter feed of the Boston Marathon http://topsy.com/trackback?url=http%3A//twitter.com/allisonb_smith/status/323826514854555649</t>
  </si>
  <si>
    <t>Steve McQuilkin</t>
  </si>
  <si>
    <t>Looks like @shalaneflanagan is in fourth place at the Boston Marathon right now, slight trailing a lead pack #swfl http://topsy.com/trackback?url=http%3A//twitter.com/stevemcquilkin/status/323826521951305730</t>
  </si>
  <si>
    <t>GCMC</t>
  </si>
  <si>
    <t>Lots of love for all of our family at Boston today! http://topsy.com/trackback?url=http%3A//twitter.com/mygcmc/status/323826518847545345</t>
  </si>
  <si>
    <t>RT @jimmy_adamson: Omg the day I run the Boston Marathon is the day I start liking girls http://topsy.com/trackback?url=http%3A//twitter.com/salexandra_xo/status/323826523238969345</t>
  </si>
  <si>
    <t>Patiently Waiting...</t>
  </si>
  <si>
    <t>Chipotle or Boston Market? hmmmmmm..... http://topsy.com/trackback?url=http%3A//twitter.com/kingbre_/status/323826530159575040</t>
  </si>
  <si>
    <t>yo-yo</t>
  </si>
  <si>
    <r>
      <t xml:space="preserve">BOSTON</t>
    </r>
    <r>
      <rPr>
        <sz val="11"/>
        <color rgb="FF000000"/>
        <rFont val="Droid Sans Fallback"/>
        <family val="2"/>
        <charset val="1"/>
      </rPr>
      <t xml:space="preserve">はまだアルバム出す気でいるのかぁ</t>
    </r>
    <r>
      <rPr>
        <sz val="11"/>
        <color rgb="FF000000"/>
        <rFont val="Calibri"/>
        <family val="2"/>
        <charset val="1"/>
      </rPr>
      <t xml:space="preserve">w http://topsy.com/trackback?url=http%3A//twitter.com/egon_44/status/323826527009660928</t>
    </r>
  </si>
  <si>
    <t>Kristin Dziadul</t>
  </si>
  <si>
    <t>Boston marathon! https://t.co/LaKO6SwFqU http://topsy.com/trackback?url=http%3A//twitter.com/kristindziadul/status/323826530918752258</t>
  </si>
  <si>
    <t>Grace Lachmund</t>
  </si>
  <si>
    <t>My 57 year old track coach is running the Boston today! #gocuster http://t.co/yBeqniJdRC http://topsy.com/trackback?url=http%3A//twitter.com/gracelachmund/status/323826536144830464</t>
  </si>
  <si>
    <t>Sam Zarzaca</t>
  </si>
  <si>
    <t>I hate being stuck in school when I could be watching the Boston Marathon. http://topsy.com/trackback?url=http%3A//twitter.com/samzarzaca19/status/323826536404885504</t>
  </si>
  <si>
    <t>Rosey Chat</t>
  </si>
  <si>
    <t>Happy Patriots Day to Boston http://topsy.com/trackback?url=http%3A//twitter.com/roseychat/status/323826537629634560</t>
  </si>
  <si>
    <t>Fit and Fearless Run</t>
  </si>
  <si>
    <t>RT @CanadianRunning: Dear Facebook friends: a Canadian is currently in the lead at the Boston Marathon. It's time to tune in if you... h ... http://topsy.com/trackback?url=http%3A//twitter.com/fitfearlessrun/status/323826539131183106</t>
  </si>
  <si>
    <t>♡ Maia Nicole ♡</t>
  </si>
  <si>
    <t>RT @onedirection: Happy to announce that 1D World Boston is now open! Follow @1DWorldMerch for details! #1DWorldBoston 1DHQ x http://topsy.com/trackback?url=http%3A//twitter.com/immaiathemixer/status/323826539659677696</t>
  </si>
  <si>
    <t>tasha cooper</t>
  </si>
  <si>
    <t>Boston marathon http://topsy.com/trackback?url=http%3A//twitter.com/tashacurlycoop/status/323826549604380673</t>
  </si>
  <si>
    <t>Midnyte Reader</t>
  </si>
  <si>
    <t>RT @TheDarkEva: World Horror Convention 2013 GoH Interview #5: Bruce Boston http://t.co/iyYzvOZNH8 http://topsy.com/trackback?url=http%3A//twitter.com/midnytereader/status/323826554738184192</t>
  </si>
  <si>
    <t>Lovice Pollock</t>
  </si>
  <si>
    <t>Even though I'm missing the Boston Marathon, I'm happy that I have @B_Holmer live updates! #score http://topsy.com/trackback?url=http%3A//twitter.com/pollockwlp/status/323826552141922304</t>
  </si>
  <si>
    <t>Boston Marathon Flanagan US can take a place in the podium... http://topsy.com/trackback?url=http%3A//twitter.com/hectorduathlon1/status/323826553060487169</t>
  </si>
  <si>
    <t>Mercy Bashir</t>
  </si>
  <si>
    <t>watching boston marathon Jeptoo making kenyans proud go gal!!!!!! http://topsy.com/trackback?url=http%3A//twitter.com/mercybashir/status/323826555572867072</t>
  </si>
  <si>
    <t>WRALSportsFan</t>
  </si>
  <si>
    <t>In perfect weather, 117th Boston Marathon begins http://t.co/iI9k3sjxSh http://topsy.com/trackback?url=http%3A//twitter.com/wralsportsfan/status/323826557183483905</t>
  </si>
  <si>
    <t>Kristina Kea (KK)</t>
  </si>
  <si>
    <t>My favorite runners in the Boston Marathon are the troops running for America🇺🇸 #godbless http://t.co/i5X0EJBjQ0 http://topsy.com/trackback?url=http%3A//twitter.com/kristinakea/status/323826561017069568</t>
  </si>
  <si>
    <t>Kellly Rodas ⚓</t>
  </si>
  <si>
    <t>out to Boston for the day with the bitches http://topsy.com/trackback?url=http%3A//twitter.com/kelly_xx16/status/323826561084178433</t>
  </si>
  <si>
    <t>@12mass Boston's place for verified classified ads! Post your services on our site for FREE!! http://topsy.com/trackback?url=http%3A//twitter.com/yourcityboston/status/323826564053745664</t>
  </si>
  <si>
    <t>Philip Rector</t>
  </si>
  <si>
    <t>@AnimalMother117 this is the Boston marathon I'm more interested in hearing about. http://topsy.com/trackback?url=http%3A//twitter.com/philiprector/status/323826569082724352</t>
  </si>
  <si>
    <t>T I Kgomo</t>
  </si>
  <si>
    <t>Rt lmao waitsi I don't sentle for less..nna kere 10 mfana@KRab03: @vanDerBees akere wa nthoma?? LoL! Ke monate mfanaka, direng ko Boston?!" http://topsy.com/trackback?url=http%3A//twitter.com/vanderbees/status/323826571246968832</t>
  </si>
  <si>
    <t>Deborah Glasser</t>
  </si>
  <si>
    <t>You go Dude... and stay safe! RT @Magugs14: Boston baby! T-minus 4 hrs http://t.co/6gGFRILGom http://topsy.com/trackback?url=http%3A//twitter.com/debglasser/status/323826571637047297</t>
  </si>
  <si>
    <t>Leon Clark</t>
  </si>
  <si>
    <t>RT @AugustVery_Own: @MrFr35H niggas just looking for a spot on Boston finest http://topsy.com/trackback?url=http%3A//twitter.com/mrfr35h/status/323826573088288769</t>
  </si>
  <si>
    <t>OG</t>
  </si>
  <si>
    <t>@caviarandkush Yea it won't, Boston should be getting there soon too  lol http://topsy.com/trackback?url=http%3A//twitter.com/amaya_iajh/status/323826573159567360</t>
  </si>
  <si>
    <t>gail reynolds</t>
  </si>
  <si>
    <t>Boston Marathon best time of the year energy levels are infectious. On my way to Hopkinton. Volunteering for the Elite Runners. http://topsy.com/trackback?url=http%3A//twitter.com/msg62/status/323826591299940352</t>
  </si>
  <si>
    <t>Based on AM skate, we could see Kassian back in the lineup tonight in Boston. http://topsy.com/trackback?url=http%3A//twitter.com/ian_mendes/status/323826596488302592</t>
  </si>
  <si>
    <t>Mwakilishi NewsMedia</t>
  </si>
  <si>
    <t>LIVE VIDEO STREAM: Boston Marathon    http://t.co/lfb8ry1FhG http://topsy.com/trackback?url=http%3A//twitter.com/mwakilishi/status/323826595854942209</t>
  </si>
  <si>
    <t>RT @onedirection: Happy to announce that 1D World Boston is now open! Follow @1DWorldMerch for details! #1DWorldBoston 1DHQ x http://topsy.com/trackback?url=http%3A//twitter.com/liam_payne_fan/status/323826598933565441</t>
  </si>
  <si>
    <t>jordan</t>
  </si>
  <si>
    <t>@iEXpressMe: I think only in Atlanta the Library doesn't open till 12 nope, Boston too! http://topsy.com/trackback?url=http%3A//twitter.com/ayeebrownnskinn/status/323826599160070144</t>
  </si>
  <si>
    <t>caitlin delves</t>
  </si>
  <si>
    <t>RT @onedirection: Happy to announce that 1D World Boston is now open! Follow @1DWorldMerch for details! #1DWorldBoston 1DHQ x http://topsy.com/trackback?url=http%3A//twitter.com/caitlin_delves/status/323826612619579392</t>
  </si>
  <si>
    <t>✨DIAMOND✨</t>
  </si>
  <si>
    <t>Tough RT @KingBre_: Chipotle or Boston Market? hmmmmmm..... http://topsy.com/trackback?url=http%3A//twitter.com/perkyboobs_/status/323826612787347456</t>
  </si>
  <si>
    <t>#NW Tampa Bay @RaysBaseball vs Boston @RedSox on Sun Sports http://topsy.com/trackback?url=http%3A//twitter.com/georgeecm/status/323826619099799553</t>
  </si>
  <si>
    <t>Hayley Murphy</t>
  </si>
  <si>
    <t>I'm at Fenway Park - @mlb for Tampa Bay Rays vs Boston Red Sox (Boston, MA) w/ 315 others http://t.co/LeI0H1QU00 http://topsy.com/trackback?url=http%3A//twitter.com/hayleyamurphy/status/323826620030910464</t>
  </si>
  <si>
    <t>Astrid Arts</t>
  </si>
  <si>
    <t>Wishing Quick feet to all the @TeamMitoCanada athletes running Boston this morning! @BlainePenny rocking it with a 1:18 half!! #gazelles http://topsy.com/trackback?url=http%3A//twitter.com/arkose_rocks/status/323826623252144128</t>
  </si>
  <si>
    <t>YAAAAASSSSSSSSS RT @Flask_Gordon: @sideeyespecial @leetreble_ MOTHERFUCK THE RED SUX AND BOSTON-AFFILIATED SPORTS IN GENERAL http://topsy.com/trackback?url=http%3A//twitter.com/sideeyespecial/status/323826625236045825</t>
  </si>
  <si>
    <t>Jon Cullen</t>
  </si>
  <si>
    <t>The amazing @elliottkarey will be representing North East PA at the Boston Marathon today! Good luck! http://topsy.com/trackback?url=http%3A//twitter.com/joncullen/status/323826623801593857</t>
  </si>
  <si>
    <t>Robert Nagila</t>
  </si>
  <si>
    <t>Boston marathon women's race, gap is now biiiigggg. http://topsy.com/trackback?url=http%3A//twitter.com/rnagila/status/323826630999019520</t>
  </si>
  <si>
    <t>anthony golia</t>
  </si>
  <si>
    <t>I'm at Boston Marathon Finish Line (Boston, MA) w/ 19 others http://t.co/r4LNSPdY2r http://topsy.com/trackback?url=http%3A//twitter.com/anthonygolia/status/323826629694599168</t>
  </si>
  <si>
    <t>Austin A. Ashe</t>
  </si>
  <si>
    <t>Good luck all! (@ 2013 Boston Marathon w/ 135 others) http://t.co/Qenk0D2naE http://topsy.com/trackback?url=http%3A//twitter.com/aaashe/status/323826627773612032</t>
  </si>
  <si>
    <t>makdaddy24</t>
  </si>
  <si>
    <t>Live updates of the Boston Marathon during calc class. Anything for my girl Shalane Flanagon http://topsy.com/trackback?url=http%3A//twitter.com/makenaowen/status/323826630072074241</t>
  </si>
  <si>
    <t>The Blank Tapes</t>
  </si>
  <si>
    <t>Boston was rad last night! Playing the boweryballroom in NYC tonight with mattcostamusic (mattcosta)… http://t.co/3VNrn4OiJY http://topsy.com/trackback?url=http%3A//twitter.com/theblanktapes/status/323826629648461825</t>
  </si>
  <si>
    <t>Molly Kordares</t>
  </si>
  <si>
    <t>.@arielbashi's feedback on our Boston Marathon piece: @jeffglor's calf muscles look great. http://topsy.com/trackback?url=http%3A//twitter.com/mollykord/status/323826631737229312</t>
  </si>
  <si>
    <t>¤Despeakable Me VXI¤</t>
  </si>
  <si>
    <t>Hehe.#Wesley proud of my MP "@iyub254: --&amp;gt; "@PseretC: A Kenyan MP is currently 3rd in the Boston Marathon the rest are demanding http://topsy.com/trackback?url=http%3A//twitter.com/brayomyuneh/status/323826643468697601</t>
  </si>
  <si>
    <t>lalavalick</t>
  </si>
  <si>
    <t>Today is such a great day to be in Boston but I'm stuck in CT drowning in work 😫 #MarathonMonday #PatriotsDay http://topsy.com/trackback?url=http%3A//twitter.com/lalavalick/status/323826646765412352</t>
  </si>
  <si>
    <t>ThatgirlFromQueens</t>
  </si>
  <si>
    <t>RT @AlzheimersMANH: NKOTB's Joey McIntyre is Running the Boston Marathon: http://t.co/KCTgs13rPx http://topsy.com/trackback?url=http%3A//twitter.com/jsurvivor_nyc/status/323826646287257600</t>
  </si>
  <si>
    <t>Matty Almeida</t>
  </si>
  <si>
    <t>Why is everyone wearing #42?-Boston broads watching the game http://topsy.com/trackback?url=http%3A//twitter.com/mattycat24/status/323826651282681859</t>
  </si>
  <si>
    <t>Paul J. Ganem</t>
  </si>
  <si>
    <t>Clear Line: Mortgage Banking - Branch Manager- Boston (Boston, MA) http://t.co/a4l90sU8J9 #Job http://topsy.com/trackback?url=http%3A//twitter.com/clcareers/status/323826655032406016</t>
  </si>
  <si>
    <t>MEDS Magazine</t>
  </si>
  <si>
    <t>RT @RTECC: MUST LOVE EMBEDDED: May 7 Nashua, NH, May 9 Boston. VIP Compli Invite for you: http://t.co/XHhHYMVIFO http://topsy.com/trackback?url=http%3A//twitter.com/medsmag/status/323826653774106624</t>
  </si>
  <si>
    <t>Estamos a 3 kilómetros de conocer la ganadora de Boston 2013. Rita Jeptoo de Kenya lidera. #bostonmarathon http://topsy.com/trackback?url=http%3A//twitter.com/colombiacorre/status/323826659654512641</t>
  </si>
  <si>
    <t>logan⚡️</t>
  </si>
  <si>
    <t>I'm so upset because my parents wouldn't buy me tickets to see @TheRyanBeatty in Boston 😭😭😭 http://topsy.com/trackback?url=http%3A//twitter.com/lgregzz/status/323826659700641792</t>
  </si>
  <si>
    <t>Devils Advocate</t>
  </si>
  <si>
    <t>Have fun babbby “@LightSkinGirl03: Ok phones goin on airplane mode now. See ya later Boston ✌” http://topsy.com/trackback?url=http%3A//twitter.com/srmz_/status/323826659046326272</t>
  </si>
  <si>
    <t>Carlyn Schrouder</t>
  </si>
  <si>
    <t>Boston Marathon is so motivating to watch... I CAN'T WAIT FOR MY DOUBLE WORKOUT TONIGHT!!  #justkeepsweating #bostonmarathon http://topsy.com/trackback?url=http%3A//twitter.com/juskeepsweating/status/323826662057852928</t>
  </si>
  <si>
    <t>J Higgins</t>
  </si>
  <si>
    <t>There is a great showing from @Nike Athletes today in Boston... Makes me want to #turnitup. http://topsy.com/trackback?url=http%3A//twitter.com/flight628/status/323826661839736832</t>
  </si>
  <si>
    <t>Liv?¿?</t>
  </si>
  <si>
    <t>“@Real_Liam_Payne: Hellooooo 1D World is goinggggggg to Boston! Opens this weekend!!!!! #1DWorldBoston” WHY DID I MEVER SEE YHIS TWEET http://topsy.com/trackback?url=http%3A//twitter.com/sahryharry/status/323826663567798273</t>
  </si>
  <si>
    <t>Boston Tapes: Price interviews may be released after US ruling: Price interviews may be released after US ruli... http://t.co/WlgsyvX7e7 http://topsy.com/trackback?url=http%3A//twitter.com/niviews/status/323826661915258881</t>
  </si>
  <si>
    <t>Jenna Kelley</t>
  </si>
  <si>
    <t>wish i was in boston today 👟👟👟 http://topsy.com/trackback?url=http%3A//twitter.com/jenbunny14/status/323826662246584320</t>
  </si>
  <si>
    <t>FR8</t>
  </si>
  <si>
    <t>RT @_2Humble: Today in history...was the 1st time Jackie Robinson played in a MLB game vs. the Boston Braves. #LEGEND #42 http://topsy.com/trackback?url=http%3A//twitter.com/fr8_da_gr8/status/323826668508692480</t>
  </si>
  <si>
    <t>That Guy You Know</t>
  </si>
  <si>
    <t>Work should be optional on Boston race day... http://topsy.com/trackback?url=http%3A//twitter.com/mahermatthew/status/323826670958170112</t>
  </si>
  <si>
    <t>If only Wesley Korir could win the Boston Marathon! His fellow MPs would look so bad kesho! http://topsy.com/trackback?url=http%3A//twitter.com/peterokongo/status/323826671822204929</t>
  </si>
  <si>
    <t>Harrison Knowlton</t>
  </si>
  <si>
    <t>My tv doesn't have the Boston Marathon. #whatfrickingives Now in watching it on the computer. http://topsy.com/trackback?url=http%3A//twitter.com/runnerboy97/status/323826697050914817</t>
  </si>
  <si>
    <t>ya</t>
  </si>
  <si>
    <t>RT @onedirection: Happy to announce that 1D World Boston is now open! Follow @1DWorldMerch for details! #1DWorldBoston 1DHQ x http://topsy.com/trackback?url=http%3A//twitter.com/1danana/status/323826696262397952</t>
  </si>
  <si>
    <t>Jader Magri</t>
  </si>
  <si>
    <t>@RobertChargers Essa frase pode ser facilmente substituida por: Curitiba brincando de ser Boston hoje. Sim ou não? http://topsy.com/trackback?url=http%3A//twitter.com/jadermagri/status/323826702016983040</t>
  </si>
  <si>
    <t>Sntgo</t>
  </si>
  <si>
    <t>Quienes están corriendo la maratón de Boston al ser atletas de alto rendimiento, no necesitan ptos de hidratación y peor aún una ambulancia. http://topsy.com/trackback?url=http%3A//twitter.com/animalecs/status/323826704135102464</t>
  </si>
  <si>
    <t>SV Half Marathon</t>
  </si>
  <si>
    <t>Boston's underway! We're sending good vibes to all the runners, especially our local folks! Who's tracking someone running Boston today? http://topsy.com/trackback?url=http%3A//twitter.com/svhalfmarathon/status/323826705074626561</t>
  </si>
  <si>
    <t>@RollingStones got my $75 Boston seats!  Wheres @MickTaylorInfo  at?  :) http://topsy.com/trackback?url=http%3A//twitter.com/wharfrat70/status/323826706727190528</t>
  </si>
  <si>
    <t>R E F R E S H</t>
  </si>
  <si>
    <t>RT @onedirection: Happy to announce that 1D World Boston is now open! Follow @1DWorldMerch for details! #1DWorldBoston 1DHQ x http://topsy.com/trackback?url=http%3A//twitter.com/jessicaxxxox/status/323826713849131008</t>
  </si>
  <si>
    <t>#nomad</t>
  </si>
  <si>
    <t>@TheXDExperience I'll be in Boston (and maybe SF) till the weekend. We'll make it happen though. http://topsy.com/trackback?url=http%3A//twitter.com/_vennard/status/323826713459044352</t>
  </si>
  <si>
    <t>Luanne</t>
  </si>
  <si>
    <t>Ottawa Senators vs Boston Bruins live streaming April 15, 2013 http://t.co/5EZBdUUArE http://topsy.com/trackback?url=http%3A//twitter.com/mosynudu/status/323826717565263872</t>
  </si>
  <si>
    <t>▲</t>
  </si>
  <si>
    <t>RT @onedirection: Happy to announce that 1D World Boston is now open! Follow @1DWorldMerch for details! #1DWorldBoston 1DHQ x http://topsy.com/trackback?url=http%3A//twitter.com/_selena_vera/status/323826722191585281</t>
  </si>
  <si>
    <t>@ProPitBull</t>
  </si>
  <si>
    <t>RT @DerekHinesFund: If watching the Boston Marathon puts you in the running mood, sign up for the Flag Day 5K by going to... http://t.co ... http://topsy.com/trackback?url=http%3A//twitter.com/propitbull/status/323826723261145089</t>
  </si>
  <si>
    <t>Hilal Ana Rhodes</t>
  </si>
  <si>
    <t>Boston Bar (SMR-WNTR Prt 5) http://t.co/nEqvBaXOWB via @wordpressdotcom http://topsy.com/trackback?url=http%3A//twitter.com/habitualrunaway/status/323826726335561728</t>
  </si>
  <si>
    <t>Lesley Burkhard</t>
  </si>
  <si>
    <t>Watching the Boston marathon while eating Frito chips....yeah that's how I start my #Monday http://topsy.com/trackback?url=http%3A//twitter.com/itsspelldlesley/status/323826730081075200</t>
  </si>
  <si>
    <t>David H.</t>
  </si>
  <si>
    <t>RT @iRunnerBlog: Women and men are hammering this course, coming to the end of the Boston Marathon, live here http://t.co/HIzF7GhEEb #ru ... http://topsy.com/trackback?url=http%3A//twitter.com/runningbecause/status/323826735554646016</t>
  </si>
  <si>
    <t>Sarah McCaffrey</t>
  </si>
  <si>
    <t>PSNI to access Boston College IRA tapes http://t.co/3STXmnyzUU via @utv http://topsy.com/trackback?url=http%3A//twitter.com/sarahmccaffrey/status/323826733331660802</t>
  </si>
  <si>
    <t>Brian Partridge</t>
  </si>
  <si>
    <t>Boston Marathon men’s wheelchair winner: http://t.co/oZN2BlJzyh http://topsy.com/trackback?url=http%3A//twitter.com/brianpartridge/status/323826734225035264</t>
  </si>
  <si>
    <t>Webster Times</t>
  </si>
  <si>
    <t>RT @AtwaterWCVB: Dick Hoyt and his son Rick running the Boston Marathon for the 31st time. #WCVB http://t.co/8wSAhDLpRG http://topsy.com/trackback?url=http%3A//twitter.com/webstertimes/status/323826743364431873</t>
  </si>
  <si>
    <t>Monica Bradshaw</t>
  </si>
  <si>
    <t>@erin_braincandy it's a holiday in Boston so maybe it made sense? http://topsy.com/trackback?url=http%3A//twitter.com/monicabradshaw/status/323826741892222978</t>
  </si>
  <si>
    <t>Please do not contact me for the next 26.2 minutes. I'm running the Boston Munsonthon with my hands in my trousers. http://topsy.com/trackback?url=http%3A//twitter.com/wickedimproper/status/323826741418278912</t>
  </si>
  <si>
    <t>Sociedad Civil</t>
  </si>
  <si>
    <t>Se está celebrando la célebre Maratón de Boston, una de las cinco grandes carreras de esta modalidad, junto con la... http://t.co/HkwToTm5vz http://topsy.com/trackback?url=http%3A//twitter.com/sociedadcivilsv/status/323826750817705984</t>
  </si>
  <si>
    <t>Boston Marathon today http://topsy.com/trackback?url=http%3A//twitter.com/roseychat/status/323826752025661440</t>
  </si>
  <si>
    <t>Mr. Tinman©</t>
  </si>
  <si>
    <t>Before I'm too old I'm going to do the Boston Marathon..as long as I can have my iPod http://topsy.com/trackback?url=http%3A//twitter.com/bramrofern/status/323826752990363649</t>
  </si>
  <si>
    <t>I LuvJK&amp;Ddub!</t>
  </si>
  <si>
    <t>RT @AlzheimersMANH: NKOTB's Joey McIntyre is Running the Boston Marathon: http://t.co/KCTgs13rPx http://topsy.com/trackback?url=http%3A//twitter.com/luvjkwddubontop/status/323826751870496768</t>
  </si>
  <si>
    <t>Gethin Jones</t>
  </si>
  <si>
    <t>I'm at @DunkinDonuts (Boston, MA) http://t.co/d1lOxKLdzZ http://topsy.com/trackback?url=http%3A//twitter.com/gethin_aj/status/323826755699871745</t>
  </si>
  <si>
    <t>117th Boston Marathon -- the view from Newton's Heartbreak Hill http://t.co/RYiwi6GKeG http://topsy.com/trackback?url=http%3A//twitter.com/wickedlocal/status/323826759021768705</t>
  </si>
  <si>
    <t>MILESTONE Conf</t>
  </si>
  <si>
    <t>RT @RTECC: MUST LOVE EMBEDDED: May 7 Nashua, NH, May 9 Boston. VIP Compli Invite for you: http://t.co/XHhHYMVIFO http://topsy.com/trackback?url=http%3A//twitter.com/milestoneconf/status/323826759902584834</t>
  </si>
  <si>
    <t>NMMan</t>
  </si>
  <si>
    <t>RT @WickedLocal: 117th Boston Marathon -- the view from Newton's Heartbreak Hill http://t.co/RYiwi6GKeG http://topsy.com/trackback?url=http%3A//twitter.com/wickedlocal/status/323826759021768705</t>
  </si>
  <si>
    <t>Erica Bartsch</t>
  </si>
  <si>
    <t>Watching Sarah run Boston from afar. http://t.co/JUtrxwQKd2 http://topsy.com/trackback?url=http%3A//twitter.com/erica_bartsch/status/323826772783280128</t>
  </si>
  <si>
    <t>@epjared Boston cuarto para coaches, managers y invitados http://topsy.com/trackback?url=http%3A//twitter.com/corredorreal/status/323826770015027203</t>
  </si>
  <si>
    <t>UPNA Boston</t>
  </si>
  <si>
    <t>Happy Monday Boston! Any South Enders running the #bostonmarathon today? http://topsy.com/trackback?url=http%3A//twitter.com/upnaboston/status/323826777346682880</t>
  </si>
  <si>
    <t>Iris Learning News</t>
  </si>
  <si>
    <t>Construction materials prices flat in March, but some costs rising, survey said - Boston Business Journal http://t.co/B8U0nkR4lc http://topsy.com/trackback?url=http%3A//twitter.com/irisbiznews/status/323826774901415936</t>
  </si>
  <si>
    <t>Boo</t>
  </si>
  <si>
    <t>RT @Real_Liam_Payne: Hellooooo 1D World is goinggggggg to Boston! Opens this weekend!!!!! #1DWorldBoston http://topsy.com/trackback?url=http%3A//twitter.com/giulsmile1/status/323826785013882880</t>
  </si>
  <si>
    <t>We can not provide your order for the Boston Marathon it is you I want to pick up http://topsy.com/trackback?url=http%3A//twitter.com/spoonsyou/status/323826789174616066</t>
  </si>
  <si>
    <t>Skinny Bill</t>
  </si>
  <si>
    <t>@universalsports You assholes made it so I can't see the Boston Marathon.  I can't even PAY to see it.  Thanks a lot.  #Dicks http://topsy.com/trackback?url=http%3A//twitter.com/skinny_bill/status/323826793280831489</t>
  </si>
  <si>
    <t>Troy Adams</t>
  </si>
  <si>
    <t>@amerobinson catching the final few miles in Boston #inspired C'mon Flanagan! http://t.co/a4mwsNTcvX http://topsy.com/trackback?url=http%3A//twitter.com/troysrun/status/323826794279084032</t>
  </si>
  <si>
    <t>Ǝcho Sierra</t>
  </si>
  <si>
    <t>#respect to all those who run in the Boston marathon. I couldn't even imagine. 10 miles a week is enough for me. Your all inspiring. 🏃💨 http://topsy.com/trackback?url=http%3A//twitter.com/ejs76/status/323826799152865280</t>
  </si>
  <si>
    <t>Think about running 3 minute per kilometre pace. Than do it for 42km in a row. That’s what’s happening in Boston right now. http://topsy.com/trackback?url=http%3A//twitter.com/alexflint/status/323826796887957504</t>
  </si>
  <si>
    <t>Ryan Lopez</t>
  </si>
  <si>
    <t>@Alepander10 Thanks bro! Hope all is well in Boston. http://topsy.com/trackback?url=http%3A//twitter.com/ohitslikethat/status/323826796481097729</t>
  </si>
  <si>
    <t>be my 1\5?</t>
  </si>
  <si>
    <t>RT @onedirection: Happy to announce that 1D World Boston is now open! Follow @1DWorldMerch for details! #1DWorldBoston 1DHQ x http://topsy.com/trackback?url=http%3A//twitter.com/iniallsfairy/status/323826802822877184</t>
  </si>
  <si>
    <t>±Harry please±</t>
  </si>
  <si>
    <t>RT @onedirection: Happy to announce that 1D World Boston is now open! Follow @1DWorldMerch for details! #1DWorldBoston 1DHQ x http://topsy.com/trackback?url=http%3A//twitter.com/melanie_coloma/status/323826801346502657</t>
  </si>
  <si>
    <t>@BlasiannnAsian awww you should be resting then! LoL I'm good I'm out here in Boston setting up my life fore the next few months http://topsy.com/trackback?url=http%3A//twitter.com/itsjdixon/status/323826799391936514</t>
  </si>
  <si>
    <t>Brandon Campbell</t>
  </si>
  <si>
    <t>@KRoccoA sucks for everyone in Boston every other day http://topsy.com/trackback?url=http%3A//twitter.com/sideorderofsoup/status/323826801128402944</t>
  </si>
  <si>
    <t>Watching the Boston Marathon on tv Those hills are killin me Uhh! http://topsy.com/trackback?url=http%3A//twitter.com/bostonrocks/status/323826818446671872</t>
  </si>
  <si>
    <t>Alexander Becker</t>
  </si>
  <si>
    <t>RT @onedirection: Happy to announce that 1D World Boston is now open! Follow @1DWorldMerch for details! #1DWorldBoston 1DHQ x http://topsy.com/trackback?url=http%3A//twitter.com/alexanderbecke8/status/323826828080992256</t>
  </si>
  <si>
    <t>Crispy</t>
  </si>
  <si>
    <t>I wanna watch"@samzarzaca19: I hate being stuck in school when I could be watching the Boston Marathon." http://topsy.com/trackback?url=http%3A//twitter.com/crispyclements/status/323826825744752640</t>
  </si>
  <si>
    <t>Matt Bramlett</t>
  </si>
  <si>
    <t>Just caught part of the boston marathon. https://t.co/hqyGPoN6VS http://topsy.com/trackback?url=http%3A//twitter.com/mattbramlett/status/323826827112103936</t>
  </si>
  <si>
    <t>Don Simon</t>
  </si>
  <si>
    <t>Good luck to my brother Gene running Boston Marathon today. He is at 15k mark http://topsy.com/trackback?url=http%3A//twitter.com/drsimon44/status/323826827019837441</t>
  </si>
  <si>
    <t>St. Thomas 65</t>
  </si>
  <si>
    <t>@ChristinaLyn91 D C is where the $ is, Boston/ New England in general is wicked pissa lol. It's where my heart is, I miss the food the most http://topsy.com/trackback?url=http%3A//twitter.com/saint6500thomas/status/323826827581857793</t>
  </si>
  <si>
    <t>The Day</t>
  </si>
  <si>
    <t>UPDATED: In perfect weather, 117th Boston Marathon begins http://t.co/1h2hl9ZTU1 http://topsy.com/trackback?url=http%3A//twitter.com/thedayct/status/323826831595827200</t>
  </si>
  <si>
    <t>paola molina molina</t>
  </si>
  <si>
    <t>Siguiendo the Boston Marathon...no apta para cardiacos!!!! http://topsy.com/trackback?url=http%3A//twitter.com/shivita73/status/323826834322108416</t>
  </si>
  <si>
    <t>Abbie Short</t>
  </si>
  <si>
    <t>I just want to be watching the Boston Marathon. 😑 http://topsy.com/trackback?url=http%3A//twitter.com/abbietall/status/323826846577872896</t>
  </si>
  <si>
    <t>finallllllly made it here (@ Fenway Park - @mlb for Tampa Bay Rays vs Boston Red Sox w/ 317 others) http://t.co/CBmtj25nEE http://topsy.com/trackback?url=http%3A//twitter.com/tinax022/status/323826847928446976</t>
  </si>
  <si>
    <t>NWS Boston</t>
  </si>
  <si>
    <t>Check out the latest midday update for the Boston area:  http://t.co/TV6BPVC913 http://topsy.com/trackback?url=http%3A//twitter.com/nwsboston/status/323826859857039360</t>
  </si>
  <si>
    <t>RT @NWSBoston: Check out the latest midday update for the Boston area:  http://t.co/TV6BPVC913 http://topsy.com/trackback?url=http%3A//ow.ly/i/1TCnI</t>
  </si>
  <si>
    <t>Watching the Boston Marathon for my internship and actually enjoying it...what has my life come to?! #runningnerd http://topsy.com/trackback?url=http%3A//twitter.com/bwarned91/status/323826863975837696</t>
  </si>
  <si>
    <t>All Sport News</t>
  </si>
  <si>
    <t>#MLB - (Vídeo): Clay Buchholz lanzó un JUEGAZO y Boston Red Sox venció vía blanqueada a Tampa Bay Rays. Detalles: http://t.co/F3twgRfiI1 http://topsy.com/trackback?url=http%3A//twitter.com/all_sportnews/status/323826862776258560</t>
  </si>
  <si>
    <t>i miss you cory</t>
  </si>
  <si>
    <t>RT @Real_Liam_Payne: Hellooooo 1D World is goinggggggg to Boston! Opens this weekend!!!!! #1DWorldBoston http://topsy.com/trackback?url=http%3A//twitter.com/_cuorvato/status/323826869935947776</t>
  </si>
  <si>
    <t>Yung Detox Gwap</t>
  </si>
  <si>
    <t>Bout to get ready n head to boston http://topsy.com/trackback?url=http%3A//twitter.com/jbooloca/status/323826869235494913</t>
  </si>
  <si>
    <t>Kevin Paul Dupont</t>
  </si>
  <si>
    <t>No. Every team except BOS. RT @geoffk_8: @GlobeKPD Didn't Bergevin have a cup of coffee with Boston? http://topsy.com/trackback?url=http%3A//twitter.com/globekpd/status/323826873069092865</t>
  </si>
  <si>
    <t>It's slightly perverted that Brendan and I are wearing matching BU hockey stuff in Boston. #unplanned @bbyrnes34 http://topsy.com/trackback?url=http%3A//twitter.com/k_nadeau24/status/323826879255695361</t>
  </si>
  <si>
    <t>Winner! Mile 25 Boston Marathon https://t.co/79pWPE8l3f http://topsy.com/trackback?url=http%3A//twitter.com/johnbryanok/status/323826880694341632</t>
  </si>
  <si>
    <t>Andrew Farber</t>
  </si>
  <si>
    <t>Trying to find if there is a hooters in Boston. Every time I've been, I've had a great time. #newmAnquoteoftheday http://topsy.com/trackback?url=http%3A//twitter.com/afarber13/status/323826884649549825</t>
  </si>
  <si>
    <t>Rita Jeptoo looking back to her best in Boston... 5.10 the last mile! http://topsy.com/trackback?url=http%3A//twitter.com/chasechaney/status/323826887015141378</t>
  </si>
  <si>
    <t>Kristin Olson</t>
  </si>
  <si>
    <t>Why did I not go to Boston for the day #BostonMarathon #redsox #drinking http://topsy.com/trackback?url=http%3A//twitter.com/kristinolson1/status/323826888265039873</t>
  </si>
  <si>
    <t>Youyang Li</t>
  </si>
  <si>
    <t>Front-runners of the men's race at Boston College's Mile21 Arch! #marathonmonday http://t.co/hSgNFF91PX http://topsy.com/trackback?url=http%3A//twitter.com/kitkatkumquat/status/323826887510085632</t>
  </si>
  <si>
    <t>Lawrence Crook</t>
  </si>
  <si>
    <t>RT @AtwaterWCVB: Dick Hoyt and his son Rick running the Boston Marathon for the 31st time. #WCVB http://t.co/8wSAhDLpRG http://topsy.com/trackback?url=http%3A//twitter.com/lawrencecnn/status/323826913149857792</t>
  </si>
  <si>
    <t>Adrienne Ascah</t>
  </si>
  <si>
    <t>RT @glebetrotter: I feel so tired today and I think it's from knowing people are running in Boston. http://topsy.com/trackback?url=http%3A//twitter.com/glebetrotter/status/323826913896460288</t>
  </si>
  <si>
    <t>Brittni Parlow</t>
  </si>
  <si>
    <t>Live Report: The Boston Magician (Live in Sofia): To view the flash content, please go to Live Report: The Bos... http://t.co/Z3Relot6Nb http://topsy.com/trackback?url=http%3A//www.magicianboston.com/live-report-the-boston-magician-live-in-sofia.html</t>
  </si>
  <si>
    <t>Candy Mosgrove</t>
  </si>
  <si>
    <t>Live Report: The Boston Magician (Live in Sofia): To view the flash content, please go to Live Report: The Bos... http://t.co/dRYajuW3MH http://topsy.com/trackback?url=http%3A//twitter.com/candymosgrove46/status/323826916085878785</t>
  </si>
  <si>
    <t>Robby Hall</t>
  </si>
  <si>
    <t>Micah kogo, recent winner of the Beach to Beacon, in the mix to win the Boston marathon! #imethim👍 http://topsy.com/trackback?url=http%3A//twitter.com/rhall1333/status/323826928379363329</t>
  </si>
  <si>
    <t>Bart Denham</t>
  </si>
  <si>
    <t>The female Harry Caray is giving commentary for Boston right now. http://topsy.com/trackback?url=http%3A//twitter.com/bartdenham/status/323826928312283137</t>
  </si>
  <si>
    <t>Boston Red Sox Watch</t>
  </si>
  <si>
    <t>Tampa Bay Rays at Boston Red Sox: Source: http://t.co/r51Nelrcgz --- Monday, April 15, 2013Tampa B... http://t.co/L76Va0ps5S #RedSox #MLB http://topsy.com/trackback?url=http%3A//twitter.com/redsox_watch/status/323826941562081280</t>
  </si>
  <si>
    <t>ubi-franklin Ekapong</t>
  </si>
  <si>
    <t>@Iyanya: TOUR CONTINUES THIS THURSDAY IN MICHIGAN 18TH APRIL,FRIDAY 19TH IN HOUSTON,SATURDAY 20TH BOSTON AND SUNDAY 21ST SEATTLE WASHINGTON http://topsy.com/trackback?url=http%3A//twitter.com/ubifranklin1/status/323826939435548673</t>
  </si>
  <si>
    <t>Shelby</t>
  </si>
  <si>
    <t>@ToneeTrump of course you did. Welp I'm coming to visit you in Boston next week! For a short time period 😁 http://topsy.com/trackback?url=http%3A//twitter.com/shelllbyyysmith/status/323826943462084611</t>
  </si>
  <si>
    <t>Graham Kenyon</t>
  </si>
  <si>
    <t>Patriots' Day in the US, not sure of the protocol, but it appears to involve the Boston Red Sox watching baseballs go past their bats. http://topsy.com/trackback?url=http%3A//twitter.com/gram63/status/323826957433311232</t>
  </si>
  <si>
    <t>Katie Hill</t>
  </si>
  <si>
    <t>RT @SHAN_aniganss: Wishing I went to school in Boston for marathon Monday http://topsy.com/trackback?url=http%3A//twitter.com/licenseto_khill/status/323826958465134592</t>
  </si>
  <si>
    <t>Fatema Kadhemi</t>
  </si>
  <si>
    <t>RT @onedirection: Happy to announce that 1D World Boston is now open! Follow @1DWorldMerch for details! #1DWorldBoston 1DHQ x http://topsy.com/trackback?url=http%3A//twitter.com/fatijoon23/status/323826970125287424</t>
  </si>
  <si>
    <t>Kenmore Square: A Novel, ft. the Pixies &amp;amp; Wade Boggs, &amp;amp; 5 more novels of Boston squares as proposed by @katzish http://t.co/c4UXDOvlaB http://topsy.com/trackback?url=http%3A//twitter.com/globeideas/status/323826969563254785</t>
  </si>
  <si>
    <t>Amanda Katz</t>
  </si>
  <si>
    <t>RT @GlobeIdeas: "Kenmore Square: A Novel," ft. the Pixies &amp;amp; Wade Boggs, &amp;amp; 5 more novels of Boston squares as proposed by @katzis ... http://topsy.com/trackback?url=http%3A//twitter.com/globeideas/status/323826969563254785</t>
  </si>
  <si>
    <t>Jerrod Ferrari</t>
  </si>
  <si>
    <t>In perfect weather, 117th Boston Marathon begins http://t.co/VlyKKXdsT4 via @TheHourNews http://topsy.com/trackback?url=http%3A//twitter.com/jerrod_thehour/status/323826977368850433</t>
  </si>
  <si>
    <t>lindsay trinkle</t>
  </si>
  <si>
    <t>Getting updates on my friend Juli who is running the Boston Marathon today puts my Monday in perspective real fast.  http://t.co/8Vag3sru1Z http://topsy.com/trackback?url=http%3A//twitter.com/lindstrinkle/status/323826978799108097</t>
  </si>
  <si>
    <t>Alex Blakeslee</t>
  </si>
  <si>
    <t>@stoolpresidente at Boston representing for el prez for mayor with @Patcoates33 http://t.co/QTZbVOPhCi http://topsy.com/trackback?url=http%3A//twitter.com/ablakes524/status/323826976307687424</t>
  </si>
  <si>
    <t>i'm about to jump into the Boston Marathon with the kenyans at the final mile and run them down to the finish line. wish me luck! #arrested http://topsy.com/trackback?url=http%3A//twitter.com/mdnortonphd/status/323826980225179648</t>
  </si>
  <si>
    <t>lukiMan</t>
  </si>
  <si>
    <t>en directo el final del Boston Marathon @bostonmarathon #BAA http://t.co/d374RH5rva http://topsy.com/trackback?url=http%3A//twitter.com/lukiman_1/status/323826982062268416</t>
  </si>
  <si>
    <t>“@onedirection: Happy to announce that 1D World Boston is now open! Follow @1DWorldMerch for details! #1DWorldBoston 1DHQ x” I'm a broke nig http://topsy.com/trackback?url=http%3A//twitter.com/sahryharry/status/323826980086743041</t>
  </si>
  <si>
    <t>Travis M. Drouin</t>
  </si>
  <si>
    <t>Why the 'Series A crunch' is no big deal for Boston (probably) http://t.co/S7IBu5uFkr http://topsy.com/trackback?url=http%3A//twitter.com/travisdrouin/status/323826991709167616</t>
  </si>
  <si>
    <t>printing news</t>
  </si>
  <si>
    <t>New post: http://t.co/AasUWlL2fN, online printing company headquartered in London, picks Boston for ... http://t.co/Ta3pwO804c http://topsy.com/trackback?url=http%3A//twitter.com/printingnewsuk/status/323826988680892416</t>
  </si>
  <si>
    <t>Jacqueline J. Cafaro</t>
  </si>
  <si>
    <t>Tax Day food deals: Boston Market, Cinnabon and more http://t.co/I8xYkp2Lem via @ExploreLI http://topsy.com/trackback?url=http%3A//twitter.com/ladyjunemoon/status/323826991725936642</t>
  </si>
  <si>
    <t>FalconStor Software</t>
  </si>
  <si>
    <t>Attending @TruthinIT's BCL event in Boston tomorrow? Swing by the Falc table and say hi! http://topsy.com/trackback?url=http%3A//twitter.com/falconstor/status/323826992342507520</t>
  </si>
  <si>
    <t>Ben Pleak</t>
  </si>
  <si>
    <t>Trying to pay attention in math but @Flotrack 's Boston Marathon tweets are keeping me distracted http://topsy.com/trackback?url=http%3A//twitter.com/ben_pleak/status/323826995987374080</t>
  </si>
  <si>
    <t>Alexa Womack</t>
  </si>
  <si>
    <t>RT @Ben_Pleak: Trying to pay attention in math but @Flotrack 's Boston Marathon tweets are keeping me distracted http://topsy.com/trackback?url=http%3A//twitter.com/ben_pleak/status/323826995987374080</t>
  </si>
  <si>
    <r>
      <t xml:space="preserve">★Just Cⓐll Me★NeNe</t>
    </r>
    <r>
      <rPr>
        <sz val="11"/>
        <color rgb="FF000000"/>
        <rFont val="Droid Sans Fallback"/>
        <family val="2"/>
        <charset val="1"/>
      </rPr>
      <t xml:space="preserve">ツ</t>
    </r>
  </si>
  <si>
    <t>Amanda G</t>
  </si>
  <si>
    <t>5:15am fire alarm really makes you wish you had marathon Monday off like the rest of Boston http://topsy.com/trackback?url=http%3A//twitter.com/mandina125/status/323827003738423296</t>
  </si>
  <si>
    <t>Surya Alfiansyah</t>
  </si>
  <si>
    <t>Sean O'Malley: Boston cardinal who imposed 'zero tolerance' on clerical sex abuse is appointed to board of... http://t.co/9WJBlEmjKx http://topsy.com/trackback?url=http%3A//twitter.com/weare1dteams/status/323827011070074880</t>
  </si>
  <si>
    <t>.@MarathonKoach should be about the 12.5K mark of the Boston. He crossed the 10K at 10:38 CST and is running a 9:00 mile pace and 6.66 mph http://topsy.com/trackback?url=http%3A//twitter.com/mhmiller/status/323827021182550016</t>
  </si>
  <si>
    <t>Casey Smith</t>
  </si>
  <si>
    <t>Haha this was the response from my boss when I asked him for time off for a trip to Boston w/… http://t.co/aa0SSOnbak http://topsy.com/trackback?url=http%3A//twitter.com/caseynealesmith/status/323827023225176066</t>
  </si>
  <si>
    <t>Carrie Eckersley</t>
  </si>
  <si>
    <t>Sales for one of the Fastest Growing Companies in Boston - The Bowdoin Group -  Wellesley, MA: compa... http://t.co/mKgHjLveaT #gamejobs http://topsy.com/trackback?url=http%3A//twitter.com/casualgamesjobs/status/323827029571170304</t>
  </si>
  <si>
    <t>The first women finishing the Boston marathon! #boston https://t.co/zaQQrBkhTU http://topsy.com/trackback?url=http%3A//twitter.com/kristindziadul/status/323827032918224896</t>
  </si>
  <si>
    <t>Y si Boston en el Offseason coje a Josh Smith, Demarcus Cousins, Monta Ellis o a Tyreke Evans... http://topsy.com/trackback?url=http%3A//twitter.com/duper_chico/status/323827031928356864</t>
  </si>
  <si>
    <t>Diego Franco Peraza</t>
  </si>
  <si>
    <t>La camiseta de Boston, se tiene que transpirar. Sino no se la pongan, vayanse no roben más...  #TuitsQueSaldrianDeMiCuentaHackeada http://topsy.com/trackback?url=http%3A//twitter.com/diegofranco23/status/323827036298817537</t>
  </si>
  <si>
    <t>Jared Crozier</t>
  </si>
  <si>
    <t>Game #42 Preview – Ottawa Senators @ Boston Bruins http://t.co/fVG4JbhlhW apparently Latendresse out, Kassian in http://topsy.com/trackback?url=http%3A//twitter.com/alfieisgod/status/323827038223990784</t>
  </si>
  <si>
    <t>Austin Karp</t>
  </si>
  <si>
    <t>ESPN's Frozen Four finale (Yale over Quinnipiac) earns 0.4 overnight on Saturday. Up from 0.3 for Boston College-Ferris State last year http://topsy.com/trackback?url=http%3A//twitter.com/austinkarp/status/323827038928658432</t>
  </si>
  <si>
    <t>Pete Navarra</t>
  </si>
  <si>
    <t>Patriot's Day is the worst holiday ever. It's only celebrated in Boston &amp;amp; Cambridge and causes everything to shut down. For what? #nothing http://topsy.com/trackback?url=http%3A//twitter.com/vapok/status/323827044284768257</t>
  </si>
  <si>
    <t>Horribella (Jillian)</t>
  </si>
  <si>
    <t>I'm confused. This isn't Boston, and they looked at me funny when I asked for a High Life. (@ The Outlet Collective) http://t.co/kjtQYlr6kt http://topsy.com/trackback?url=http%3A//twitter.com/horribellapr/status/323827044255416320</t>
  </si>
  <si>
    <t>I know right 😩 @perkyBoobs_: Tough RT @KingBre_: Chipotle or Boston Market? hmmmmmm..... http://topsy.com/trackback?url=http%3A//twitter.com/kingbre_/status/323827058906112000</t>
  </si>
  <si>
    <t>Quick look says Jeptoo would be Boston women's winner with biggest gap between victories.  #Bostonmarathon http://topsy.com/trackback?url=http%3A//twitter.com/olyphil/status/323827064073498624</t>
  </si>
  <si>
    <t>€ristian Romero</t>
  </si>
  <si>
    <t>This Boston marathon intense! http://topsy.com/trackback?url=http%3A//twitter.com/cromero53/status/323827066871099393</t>
  </si>
  <si>
    <t>Tyler Dean</t>
  </si>
  <si>
    <t>These guys leading the boston marathon are freaks http://topsy.com/trackback?url=http%3A//twitter.com/tylerdean6/status/323827064664907778</t>
  </si>
  <si>
    <t>Test Posting in Boston, MA http://t.co/VbRBQ10nm9 #job http://topsy.com/trackback?url=http%3A//twitter.com/bullhornrec1/status/323827067982598146</t>
  </si>
  <si>
    <t>Good Luck to all the runners! But it better not interrupt me heading into the Boston Garden! #bostonmarathon http://topsy.com/trackback?url=http%3A//twitter.com/tomlinlad_/status/323827067772866561</t>
  </si>
  <si>
    <t>Paso Boston km 35 chicos en 1h48:40, ritmo para 2h11:01.</t>
  </si>
  <si>
    <t>Jen 'N Juice</t>
  </si>
  <si>
    <t>In dunkin donut makin love to a boston cream http://topsy.com/trackback?url=http%3A//twitter.com/jennjuice440/status/323827070134259713</t>
  </si>
  <si>
    <t>Oo saya kira ada caranya "@micheeel53: Karna sdh menyatumi sma boston"@JulyAMJ: Kenapa bisa? "@micheeel53: Tenang mk klu rock Lee, dtng se http://topsy.com/trackback?url=http%3A//twitter.com/julyamj/status/323827071170252800</t>
  </si>
  <si>
    <t>BostonCityHotel</t>
  </si>
  <si>
    <t>Summerfest 1/17 - Boston, Belfast spar over fate of secret IRA tapes  http://t.co/TlmUW1DnF4 http://topsy.com/trackback?url=http%3A//twitter.com/bostoncityhotel/status/323827078988443648</t>
  </si>
  <si>
    <t>CynthiaRowley Boston</t>
  </si>
  <si>
    <t>Come take a break from the Boston Marathon today &amp;amp; shop @CRstoreBOSTON! Great new sale pieces marked down &amp;amp; amazing new spring merchandise http://topsy.com/trackback?url=http%3A//twitter.com/crstoreboston/status/323827077801447424</t>
  </si>
  <si>
    <t>Dudge</t>
  </si>
  <si>
    <t>Happy #patriotsday Boston!! 🇺🇸⚾🍻🏃🇺🇸 #redsox #marathon http://topsy.com/trackback?url=http%3A//twitter.com/ldud217/status/323827080481603587</t>
  </si>
  <si>
    <t>South Boston Today</t>
  </si>
  <si>
    <t>South Boston Youth Ambassadors on Fifth Community Service Trip! http://t.co/VaB0QjmcMT http://topsy.com/trackback?url=http%3A//twitter.com/sbostontoday/status/323827082700398593</t>
  </si>
  <si>
    <t>Summerfest 9/7/12 - Boston College: IRA interviews should stay sealed  http://t.co/TlmUW1DnF4 http://topsy.com/trackback?url=http%3A//twitter.com/bostoncityhotel/status/323827080364183553</t>
  </si>
  <si>
    <t>Boston Tapes: PSNI to access Boston College IRA tapes: PSNI to access Boston College IRA tapes UTV News Monday... http://t.co/sWqt0NIKqc http://topsy.com/trackback?url=http%3A//twitter.com/niviews/status/323827084625588225</t>
  </si>
  <si>
    <t>The Boston Foundation's "Teacher Advisory Board" http://t.co/5DPfWhGmwW http://topsy.com/trackback?url=http%3A//twitter.com/sbostontoday/status/323827086349463552</t>
  </si>
  <si>
    <t>PSNI to access Boston College IRA tapes http://t.co/TFJ7pqldye http://topsy.com/trackback?url=http%3A//twitter.com/bcsubpoenanews/status/323827087351877633</t>
  </si>
  <si>
    <t>prissi.ismartia</t>
  </si>
  <si>
    <t>RT @AlzheimersMANH: NKOTB's Joey McIntyre is Running the Boston Marathon: http://t.co/KCTgs13rPx http://topsy.com/trackback?url=http%3A//twitter.com/prissisma/status/323827085539962880</t>
  </si>
  <si>
    <t>Chris Dolbeare</t>
  </si>
  <si>
    <t>Patriots Day/Red Sox/Marathon Monday!!!#America (@ Fenway Park - @mlb for Tampa Bay Rays vs Boston Red Sox) http://t.co/oAk5p6oFyz http://topsy.com/trackback?url=http%3A//twitter.com/cdobes31/status/323827091541983232</t>
  </si>
  <si>
    <t>ʙяøz∆ят</t>
  </si>
  <si>
    <t>Only in Boston do people crowd the streets to watch people run http://topsy.com/trackback?url=http%3A//twitter.com/rahintelligence/status/323827088983478272</t>
  </si>
  <si>
    <t>King Al Izzo</t>
  </si>
  <si>
    <t>Soon , boston gonna be your team @unclejeffgreen http://topsy.com/trackback?url=http%3A//twitter.com/__trippymane__/status/323827092888367105</t>
  </si>
  <si>
    <t>Pet peeve: people who drop the "h" sound in words like "huge" and "human".  I'm talking to you, Boston Marathon announcer. http://topsy.com/trackback?url=http%3A//twitter.com/emilyvirtue/status/323827095874711553</t>
  </si>
  <si>
    <t>Southie Trees and South Boston NDC Launch Free Tree Planting Program  http://t.co/SKJ2Pjbmbo http://topsy.com/trackback?url=http%3A//twitter.com/sbostontoday/status/323827106389827586</t>
  </si>
  <si>
    <t>PEOPLES</t>
  </si>
  <si>
    <t>Damn Boston Market is overrated as fuck, felt like I just ate at a white friends home. Where is @PopeyesChicken on 38th man? http://topsy.com/trackback?url=http%3A//twitter.com/itspeoples317/status/323827106884755457</t>
  </si>
  <si>
    <t>Jessica Broughton ☯</t>
  </si>
  <si>
    <t>Praying that Dad finishes the Boston marathon in under 3 hours! 🏃💨 #runmattrun #clubsub3 http://topsy.com/trackback?url=http%3A//twitter.com/losonojess/status/323827110819033090</t>
  </si>
  <si>
    <t>Moi</t>
  </si>
  <si>
    <t>RT @onedirection: Happy to announce that 1D World Boston is now open! Follow @1DWorldMerch for details! #1DWorldBoston 1DHQ x http://topsy.com/trackback?url=http%3A//twitter.com/monikussler/status/323827110466703361</t>
  </si>
  <si>
    <t>Mark Holzerland</t>
  </si>
  <si>
    <t>I can't wait until I'm done with school and I can just go to the Boston Marathon and shit like that just because I want to. http://topsy.com/trackback?url=http%3A//twitter.com/mpholzerland/status/323827117710254082</t>
  </si>
  <si>
    <t>マイケル上大岡</t>
  </si>
  <si>
    <r>
      <t xml:space="preserve">BOSTON</t>
    </r>
    <r>
      <rPr>
        <sz val="11"/>
        <color rgb="FF000000"/>
        <rFont val="Droid Sans Fallback"/>
        <family val="2"/>
        <charset val="1"/>
      </rPr>
      <t xml:space="preserve">のアルバム発売は</t>
    </r>
    <r>
      <rPr>
        <sz val="11"/>
        <color rgb="FF000000"/>
        <rFont val="Calibri"/>
        <family val="2"/>
        <charset val="1"/>
      </rPr>
      <t xml:space="preserve">8</t>
    </r>
    <r>
      <rPr>
        <sz val="11"/>
        <color rgb="FF000000"/>
        <rFont val="Droid Sans Fallback"/>
        <family val="2"/>
        <charset val="1"/>
      </rPr>
      <t xml:space="preserve">年周期だったのに・・・ </t>
    </r>
    <r>
      <rPr>
        <sz val="11"/>
        <color rgb="FF000000"/>
        <rFont val="Calibri"/>
        <family val="2"/>
        <charset val="1"/>
      </rPr>
      <t xml:space="preserve">http://topsy.com/trackback?url=http%3A//twitter.com/cue80s/status/323827116456157184</t>
    </r>
  </si>
  <si>
    <t>John Meadows</t>
  </si>
  <si>
    <t>Just finished up a trail run and now watching the Boston Marathon! http://t.co/ns9161uTXR http://topsy.com/trackback?url=http%3A//twitter.com/runchuck/status/323827118561689600</t>
  </si>
  <si>
    <t>The Oxford Group</t>
  </si>
  <si>
    <t>CANDYLAND @ Rumor Boston Thursday!!!</t>
  </si>
  <si>
    <t>Lls that's doin too much @GustoGuwap: "@KingBre_: Chipotle or Boston Market? hmmmmmm....."both fuck it http://topsy.com/trackback?url=http%3A//twitter.com/kingbre_/status/323827118893043713</t>
  </si>
  <si>
    <t>Tara----in GA</t>
  </si>
  <si>
    <t>@richsullivan are you in Boston or ATL? http://topsy.com/trackback?url=http%3A//twitter.com/tarainga/status/323827125503283200</t>
  </si>
  <si>
    <t>Sean Leahy</t>
  </si>
  <si>
    <t>RT @AustinKarp: ESPN's Frozen Four finale (Yale over Quinnipiac) earns 0.4 overnight on Saturday. Up from 0.3 for Boston College-Ferris  ... http://topsy.com/trackback?url=http%3A//twitter.com/sean_leahy/status/323827126438604800</t>
  </si>
  <si>
    <t>Alex Faust</t>
  </si>
  <si>
    <t>RT @AustinKarp: ESPN's Frozen Four finale (Yale over Quinnipiac) earns 0.4 overnight on Saturday. Up from 0.3 for Boston College-Ferris  ... http://topsy.com/trackback?url=http%3A//twitter.com/alex_faust/status/323827130456748033</t>
  </si>
  <si>
    <t>AUROREPSYCHE</t>
  </si>
  <si>
    <t>RT @ALZHEIMERSread: NKOTB's Joey McIntyre Running Boston Marathon For Alzheimer's Research: BOSTON (CBS) – New Kid of the Block an... ht ... http://topsy.com/trackback?url=http%3A//twitter.com/aurorebleutee/status/323827129903116288</t>
  </si>
  <si>
    <t>Stan.</t>
  </si>
  <si>
    <t>boston marathon.....Mheshimiwa woi#cheleng'any. http://topsy.com/trackback?url=http%3A//twitter.com/stanley_chege/status/323827133401149441</t>
  </si>
  <si>
    <t>Zakera Monae</t>
  </si>
  <si>
    <t>RT @OMGVicky_: I kind of want to go to Boston ! http://topsy.com/trackback?url=http%3A//twitter.com/zeeex33/status/323827133942218752</t>
  </si>
  <si>
    <t>Gerrica Gonzalez</t>
  </si>
  <si>
    <t>Boston &amp;lt;3 :) http://topsy.com/trackback?url=http%3A//twitter.com/gerricagonzalez/status/323827141412270082</t>
  </si>
  <si>
    <t>Chevysales</t>
  </si>
  <si>
    <t>@RollingStones thanx much for the $85 tix for Boston. Left my wife home for my pit tix #NJ2 show. Now she's going to both Boston shows🎵🎸🎤🎶👀👂 http://topsy.com/trackback?url=http%3A//twitter.com/fan_of_dan13/status/323827145627541505</t>
  </si>
  <si>
    <t>anna swartz.</t>
  </si>
  <si>
    <t>I love the boston marathon! http://t.co/CpOElIHbf4 http://topsy.com/trackback?url=http%3A//twitter.com/sansceriph/status/323827153840005120</t>
  </si>
  <si>
    <t>Lizzuendo</t>
  </si>
  <si>
    <t>They should, why not? RT  ‏@dam0nsimmons @Lizzs_Lockeroom but do knicks fans really think the knicks will make it pass Boston or Chicago? http://topsy.com/trackback?url=http%3A//twitter.com/lizzs_lockeroom/status/323827158663442434</t>
  </si>
  <si>
    <t>Boston marathon isn't the only marathon today✌ @ksheedy_13 http://t.co/nYOAZzTEGa http://topsy.com/trackback?url=http%3A//twitter.com/smarie_27/status/323827157946212356</t>
  </si>
  <si>
    <t>Patric Caya</t>
  </si>
  <si>
    <t>@faridamehreen Are you right next to Boston Tweet? http://topsy.com/trackback?url=http%3A//twitter.com/patriccaya/status/323827158105612289</t>
  </si>
  <si>
    <t>Hunter Strickler</t>
  </si>
  <si>
    <t>Michael Becht (USA), just crushing the Boston Marathon at the half way point! Keep it up! http://t.co/E10mUqyYsP @nathanbecht http://topsy.com/trackback?url=http%3A//twitter.com/fhs6/status/323827159456182273</t>
  </si>
  <si>
    <t>hahahaha!! Wesley Korir is bringing the Nithi strength here at Boston Marathon, at one point he wasnt even on the camera shot, he's now 4th? http://topsy.com/trackback?url=http%3A//twitter.com/watimz/status/323827159300964352</t>
  </si>
  <si>
    <t>Joe Kearney</t>
  </si>
  <si>
    <t>If I did the Boston Marathon.... I would be totally fine with accepting death at mile 5.... http://topsy.com/trackback?url=http%3A//twitter.com/joe_hoe/status/323827161070985216</t>
  </si>
  <si>
    <t>SangaJK</t>
  </si>
  <si>
    <t>The Boston marathon now has two champions in the Kenyan Parliament. http://topsy.com/trackback?url=http%3A//twitter.com/pinto_point/status/323827166137683969</t>
  </si>
  <si>
    <t>Jeff Lockhart</t>
  </si>
  <si>
    <t>Sfg Boston: T-Minus 4 days http://topsy.com/trackback?url=http%3A//twitter.com/coachjeff00/status/323827168511668225</t>
  </si>
  <si>
    <t>why did my class have to be scheduled right at the end of the Boston Marathon?! #ugh #thepain http://topsy.com/trackback?url=http%3A//twitter.com/cswartz_360/status/323827179240697857</t>
  </si>
  <si>
    <t>Conor Levis</t>
  </si>
  <si>
    <t>All you need to know about Boston: Our biggest drinking day is while others die running a marathon. http://topsy.com/trackback?url=http%3A//twitter.com/conorlevis/status/323827179584630784</t>
  </si>
  <si>
    <t>Kyle Nieuwenhuizen</t>
  </si>
  <si>
    <t>@ian_mendes Certainly hope so.  Need someone to counter Boston's grit. http://topsy.com/trackback?url=http%3A//twitter.com/kylehouzer/status/323827176979984384</t>
  </si>
  <si>
    <t>Steve'o</t>
  </si>
  <si>
    <t>RT @ConorLevis: All you need to know about Boston: Our biggest drinking day is while others die running a marathon. http://topsy.com/trackback?url=http%3A//twitter.com/conorlevis/status/323827179584630784</t>
  </si>
  <si>
    <t>MahGodsonKeeper✨</t>
  </si>
  <si>
    <t>@shakiara__ i DO NOT like shakiara boston http://topsy.com/trackback?url=http%3A//twitter.com/__klb/status/323827184663941120</t>
  </si>
  <si>
    <t>J.D. Ross</t>
  </si>
  <si>
    <t>Makes me feel very lazy, but neat that Foursquare's @dens is auto-tweeting every mile he runs during the Boston Marathon w/ a 4SQ checkin... http://topsy.com/trackback?url=http%3A//twitter.com/jdross/status/323827189600620544</t>
  </si>
  <si>
    <t>Kaitlyn Soares</t>
  </si>
  <si>
    <t>Boston Police clearing the way! #BostonMarathon #MarathonMonday http://t.co/l8RMxRF7Om http://topsy.com/trackback?url=http%3A//twitter.com/kaitlynsoares/status/323827194952548352</t>
  </si>
  <si>
    <t>Had a great time in Boston, but I'm glad to be back. If you placed an order while I was out, it will ship today.... http://t.co/MPpaIxDa8B http://topsy.com/trackback?url=http%3A//twitter.com/beanfruitcoffee/status/323827195653025792</t>
  </si>
  <si>
    <t>Erin Durkin</t>
  </si>
  <si>
    <t>Happy Marathon Monday! Wishing I was in Boston today :( #marathonmonday http://topsy.com/trackback?url=http%3A//twitter.com/erindurk/status/323827200719745024</t>
  </si>
  <si>
    <t>Jesus Portillo</t>
  </si>
  <si>
    <t>RT @NikeRunning: Legendary course, first-class city, one of a kind competitors. This is Boston. http://topsy.com/trackback?url=http%3A//twitter.com/jesusportill0/status/323827201462116355</t>
  </si>
  <si>
    <t>Becky Kaija</t>
  </si>
  <si>
    <t>Watching the Boston marathon: Claire Bear asks why the girls are showing their belly buttons. #goodquestion http://topsy.com/trackback?url=http%3A//twitter.com/hiyamrskaija/status/323827202410041344</t>
  </si>
  <si>
    <t>Kalyn</t>
  </si>
  <si>
    <t>RT @davidcorrey: I'll be in NYC, CT, Rhode Island And Boston this week #dreamers !!!!! http://topsy.com/trackback?url=http%3A//twitter.com/k_jasee/status/323827205228617728</t>
  </si>
  <si>
    <t>Phil Sheridan</t>
  </si>
  <si>
    <t>Chilling with my medical sweep peeps at the Boston Marathon! With @BillFisha http://topsy.com/trackback?url=http%3A//twitter.com/sheridan1973/status/323827205627060225</t>
  </si>
  <si>
    <t>Raquel Jiménez</t>
  </si>
  <si>
    <t>@Giselleaponte A NY , ahora otro ✈a Boston! http://topsy.com/trackback?url=http%3A//twitter.com/raqueljimenez/status/323827210458918912</t>
  </si>
  <si>
    <t>Mark Chiaradonna</t>
  </si>
  <si>
    <t>Also Ironman Triathletes "@AtwaterWCVB: Dick Hoyt and his son Rick running the Boston Marathon for the 31st time. http://t.co/zztidIr9IQ" http://topsy.com/trackback?url=http%3A//twitter.com/markchera/status/323827214216994817</t>
  </si>
  <si>
    <t>Matt Spresterbach®</t>
  </si>
  <si>
    <t>it's not even 11am and Tampa and Boston are in the 3rd inning of a game...? #Confused #TooEarly http://t.co/2ra3gEcIiK http://topsy.com/trackback?url=http%3A//twitter.com/wetfloormatt/status/323827217828311040</t>
  </si>
  <si>
    <t>Flo Fusion Fitness</t>
  </si>
  <si>
    <t>FLO Fusion Fitness would like to wish Kay Kay Weir the best of luck today at the 2013 Boston Marathon http://t.co/j3Chc5UeTl http://topsy.com/trackback?url=http%3A//twitter.com/flofusionfit/status/323827216049926144</t>
  </si>
  <si>
    <t>Intan Mukarromah</t>
  </si>
  <si>
    <t>RT @onedirection: Happy to announce that 1D World Boston is now open! Follow @1DWorldMerch for details! #1DWorldBoston 1DHQ x http://topsy.com/trackback?url=http%3A//twitter.com/intanmukaromah/status/323827222689488896</t>
  </si>
  <si>
    <t>Janelle Bridson</t>
  </si>
  <si>
    <t>RT @FSBoston: Ready to refuel! #bostonmarathon @ Four Seasons Hotel Boston http://t.co/W6axiqv83L http://topsy.com/trackback?url=http%3A//twitter.com/jbrid24/status/323827226141409282</t>
  </si>
  <si>
    <t>Sadirah Zubia</t>
  </si>
  <si>
    <t>Watch Indiana Pacers v Boston Celtics Live 4/16/2013 http://t.co/LVcnfKx1Ja http://topsy.com/trackback?url=http%3A//twitter.com/bulypejp/status/323827223847112706</t>
  </si>
  <si>
    <t>hbf</t>
  </si>
  <si>
    <t>@Real_Liam_Payne I live in Boston and I'm going soon!! Yay! http://topsy.com/trackback?url=http%3A//twitter.com/ddlhbf2012/status/323827224476266496</t>
  </si>
  <si>
    <t>Olivia Lanagan</t>
  </si>
  <si>
    <t>“@mattylanagan13: It wouldnt hurt for an american to win the boston marathon every now and then” http://topsy.com/trackback?url=http%3A//twitter.com/olivia_lanagan/status/323827228624433152</t>
  </si>
  <si>
    <t>the male leader at the Boston Marathon http://t.co/X6tMmtO8t0 http://topsy.com/trackback?url=http%3A//twitter.com/g_rapp08/status/323827235427602435</t>
  </si>
  <si>
    <t>Making mobile apps and watching the Boston Marathon. http://t.co/MsJ164GRRl http://topsy.com/trackback?url=http%3A//twitter.com/jgbcoaching/status/323827237583470593</t>
  </si>
  <si>
    <t>Kevin Hesketh</t>
  </si>
  <si>
    <t>One day I will be running in the Boston Marathon! Its just a matter of time http://topsy.com/trackback?url=http%3A//twitter.com/kevinhesketh2/status/323827240100044800</t>
  </si>
  <si>
    <t>❤LizzyMcIntyre❤</t>
  </si>
  <si>
    <t>RT @AlzheimersMANH: NKOTB's Joey McIntyre is Running the Boston Marathon: http://t.co/KCTgs13rPx http://topsy.com/trackback?url=http%3A//twitter.com/lizzymcgirl/status/323827239768702978</t>
  </si>
  <si>
    <t>John Paul Manahan</t>
  </si>
  <si>
    <t>Patriot’s Day and The Boston Marathon http://t.co/ZPVpc9wEEq #TVF http://topsy.com/trackback?url=http%3A//www.thevictoryformation.com/2013/04/15/patriots-day-and-boston/</t>
  </si>
  <si>
    <t>Patriot’s Day and The Boston Marathon http://t.co/PQoisB0cBp | Victory Formation http://topsy.com/trackback?url=http%3A//twitter.com/younglefhander/status/323827247272316929</t>
  </si>
  <si>
    <t>.@RunningMocki bei km40 auf Platz9 in Boston. Nach vorne geht nix mehr. http://topsy.com/trackback?url=http%3A//twitter.com/laufeninleipzig/status/323827245535870976</t>
  </si>
  <si>
    <t>neva</t>
  </si>
  <si>
    <t>the boston marathon would be so much more entertaining if the runners had to weave in between traffic http://topsy.com/trackback?url=http%3A//twitter.com/ncals/status/323827244076257281</t>
  </si>
  <si>
    <t>Justin John</t>
  </si>
  <si>
    <t>RT @BWWings: It’s a marathon, not a sprint. This applies to Boston runners and wing eaters. http://t.co/9ScyYiXT4D http://topsy.com/trackback?url=http%3A//twitter.com/jus10john/status/323827247666589697</t>
  </si>
  <si>
    <t>Tony Conway</t>
  </si>
  <si>
    <t>RT @ALSAlliance: 2013 Boston Marathon runner: John Megan running to create awareness of ALS... http://t.co/SRtNzStT7e http://topsy.com/trackback?url=http%3A//twitter.com/dontshrink/status/323827245967896576</t>
  </si>
  <si>
    <t>Ashley Sylvia</t>
  </si>
  <si>
    <t>RT @ncals: the boston marathon would be so much more entertaining if the runners had to weave in between traffic http://topsy.com/trackback?url=http%3A//twitter.com/ncals/status/323827244076257281</t>
  </si>
  <si>
    <t>Kirstinnn</t>
  </si>
  <si>
    <t>Like I'm trying to go to Boston for the day and six flags another, but it's not gonna happen cause everyone works on my days off 😩 http://topsy.com/trackback?url=http%3A//twitter.com/kirstinohh/status/323827248706764800</t>
  </si>
  <si>
    <t>Erica Brozovsky</t>
  </si>
  <si>
    <t>Every year on Marathon Monday, I wish I had gone to college in Boston. #marathonmonday http://topsy.com/trackback?url=http%3A//twitter.com/ericabrozovsky/status/323827256935972864</t>
  </si>
  <si>
    <t>Big D</t>
  </si>
  <si>
    <t>Patriot’s Day and The Boston Marathon http://t.co/1y1L9d8srW ** #TVF ** http://topsy.com/trackback?url=http%3A//twitter.com/bigd_tvf/status/323827264879996928</t>
  </si>
  <si>
    <t>day of the doctah</t>
  </si>
  <si>
    <t>RT @onedirection: Happy to announce that 1D World Boston is now open! Follow @1DWorldMerch for details! #1DWorldBoston 1DHQ x http://topsy.com/trackback?url=http%3A//twitter.com/leeyumsforks/status/323827265433661440</t>
  </si>
  <si>
    <t>Patriot’s Day and The Boston Marathon: (Esteemed reader and occassional commenter Wide Word of Sports has offe... http://t.co/iKhjZpY9L0 http://topsy.com/trackback?url=http%3A//twitter.com/davidtvf/status/323827266545147904</t>
  </si>
  <si>
    <t>#⃣5⃣</t>
  </si>
  <si>
    <t>RT @__KLB: @shakiara__ i DO NOT like shakiara boston http://topsy.com/trackback?url=http%3A//twitter.com/shakiara__/status/323827268059279361</t>
  </si>
  <si>
    <t>Donnie Biven</t>
  </si>
  <si>
    <t>S/O to my world history teacher for running the Boston marathon. Do big things! http://topsy.com/trackback?url=http%3A//twitter.com/dbivbiv_10/status/323827280478625792</t>
  </si>
  <si>
    <t>Scott Riordan</t>
  </si>
  <si>
    <t>#Buffalo, NY, architectural gems get a facelift: http://t.co/FnYY84Rmkd via Boston Globe http://topsy.com/trackback?url=http%3A//twitter.com/sriordanlaw/status/323827288791719936</t>
  </si>
  <si>
    <t>Wes Baedke</t>
  </si>
  <si>
    <t>Great drama unfolding as the elite runners enter Boston: http://t.co/lJuVthjvpN #BostonMarathon http://topsy.com/trackback?url=http%3A//twitter.com/wesbaedke/status/323827302289006592</t>
  </si>
  <si>
    <t>West #NewtonMA man running today's Boston Marathon to support @JDRF:  http://t.co/RPjeYMK2Yl http://topsy.com/trackback?url=http%3A//twitter.com/newtonmapatch/status/323827304017051648</t>
  </si>
  <si>
    <t>allan obiero</t>
  </si>
  <si>
    <t>@KenyaPower  I can't even watch the Boston Marathon because of your blackouts and no on e is even replying to my tweets #NKT http://topsy.com/trackback?url=http%3A//twitter.com/allanobiero/status/323827305573150721</t>
  </si>
  <si>
    <t>Porters Bar &amp; Grill</t>
  </si>
  <si>
    <t>Samuel Adams 26.2 Boston Brew on draft today !  Welcome post-marathon, post- #RedSox and @NHLBruins fans tonight ! http://topsy.com/trackback?url=http%3A//twitter.com/portersbar/status/323827319288524800</t>
  </si>
  <si>
    <t>LeBron James Show</t>
  </si>
  <si>
    <t>LeBron James calls Kobe Bryant's season-ending injury 'sad' - Boston Herald http://t.co/mr89xT0TVe http://topsy.com/trackback?url=http%3A//twitter.com/lebronjamesshow/status/323827323319226368</t>
  </si>
  <si>
    <t>Byron M. Jones</t>
  </si>
  <si>
    <t>Watching the Boston Marathon while in CC. Thank god for WiFi  #Boston #Letsgo #BostonBoy #ManTheyAreFast http://topsy.com/trackback?url=http%3A//twitter.com/bjones2114/status/323827330998992896</t>
  </si>
  <si>
    <t>Tessa Hanson</t>
  </si>
  <si>
    <t>@IrishFriedRice You watchin the Boston Marathon Live bra??! http://topsy.com/trackback?url=http%3A//twitter.com/mango4me/status/323827329757495296</t>
  </si>
  <si>
    <t>LeBron James view</t>
  </si>
  <si>
    <t>LeBron James calls Kobe Bryant's season-ending injury 'sad' - Boston Herald http://t.co/sdYsoQXeML http://topsy.com/trackback?url=http%3A//twitter.com/lebronjamesview/status/323827329090600960</t>
  </si>
  <si>
    <t>KCS.</t>
  </si>
  <si>
    <t>RT @LeBronJamesview: LeBron James calls Kobe Bryant's season-ending injury 'sad' - Boston Herald http://t.co/sdYsoQXeML http://topsy.com/trackback?url=http%3A//twitter.com/lebronjamesview/status/323827329090600960</t>
  </si>
  <si>
    <t>Xenia Tay</t>
  </si>
  <si>
    <t>@santigil @lucaswoj He's running a marathon from Boston to Canada. http://topsy.com/trackback?url=http%3A//twitter.com/xeniatay/status/323827333553332224</t>
  </si>
  <si>
    <t>RT @ACon1228: @Flotrack If Felix gets hawked I will run a naked Boston Marathon at some point in my life. Illegal or not, it will happen ... http://topsy.com/trackback?url=http%3A//twitter.com/zoom4ever/status/323827339307933696</t>
  </si>
  <si>
    <t>Kendall Graupner</t>
  </si>
  <si>
    <t>@kthealy12 are toy volunteering at the Boston marathon?! http://topsy.com/trackback?url=http%3A//twitter.com/kenny_gee16/status/323827337579880450</t>
  </si>
  <si>
    <t>Tremendo cierre de la keniana Rita Jeptoo y se enfila ya a la parte final del Maratón de Boston!</t>
  </si>
  <si>
    <t>♣♥IG:Rubenantonio1♠♦</t>
  </si>
  <si>
    <t>NY VS BOSTON primera ronda demonios! http://topsy.com/trackback?url=http%3A//twitter.com/rubenaguiar11/status/323827345901379584</t>
  </si>
  <si>
    <t>Boston Marathoners race in ‘ideal’ conditions http://t.co/8qzvshl9ml #BH_News http://topsy.com/trackback?url=http%3A//twitter.com/bh_mobile/status/323827350796111874</t>
  </si>
  <si>
    <t>NAR Commercial</t>
  </si>
  <si>
    <t>Millennium Signs 125 KSF Lease to Jumpstart $630M Boston Project | Commercial Property Executive http://t.co/DNLYZQOhMH #CRE http://topsy.com/trackback?url=http%3A//twitter.com/commsource/status/323827356240334849</t>
  </si>
  <si>
    <t>RT @WickedLocal: 117th Boston Marathon -- the view from Newton's Heartbreak Hill http://t.co/RYiwi6GKeG http://topsy.com/trackback?url=http%3A//twitter.com/metrowestdaily/status/323827356898836480</t>
  </si>
  <si>
    <t>Art Vandelay</t>
  </si>
  <si>
    <t>RT @sideeyespecial: YAAAAASSSSSSSSS RT @Flask_Gordon: @sideeyespecial @leetreble_ MOTHERFUCK THE RED SUX AND BOSTON-AFFILIATED SPORTS IN ... http://topsy.com/trackback?url=http%3A//twitter.com/douchebytrade/status/323827356659765249</t>
  </si>
  <si>
    <t>Lauren Murphy</t>
  </si>
  <si>
    <t>Why am I not in Boston today? http://topsy.com/trackback?url=http%3A//twitter.com/laurenmay828/status/323827359096647682</t>
  </si>
  <si>
    <t>Lindsay Gibbs</t>
  </si>
  <si>
    <t>RT @LaurenMay828: Why am I not in Boston today? http://topsy.com/trackback?url=http%3A//twitter.com/laurenmay828/status/323827359096647682</t>
  </si>
  <si>
    <t>stephanie culbert</t>
  </si>
  <si>
    <t>I'm at @MuseumOfScience (Boston, MA) w/ 6 others http://t.co/h3GfcvzYog http://topsy.com/trackback?url=http%3A//twitter.com/swtdstny31282/status/323827364415012864</t>
  </si>
  <si>
    <t>RF Venue</t>
  </si>
  <si>
    <t>#InfoComm2013 flight/hotel booked!  Can't believe how low direct is on @JetBlue from Boston, &amp;lt; $200 roundtrip http://topsy.com/trackback?url=http%3A//twitter.com/rfvenue/status/323827366625423360</t>
  </si>
  <si>
    <t>c:</t>
  </si>
  <si>
    <t>RT @onedirection: Happy to announce that 1D World Boston is now open! Follow @1DWorldMerch for details! #1DWorldBoston 1DHQ x http://topsy.com/trackback?url=http%3A//twitter.com/ba_4ever_ba/status/323827367279734784</t>
  </si>
  <si>
    <t>RT @Rnagila: Boston marathon women's race, gap is now biiiigggg. http://topsy.com/trackback?url=http%3A//twitter.com/jaykiggz/status/323827367590105089</t>
  </si>
  <si>
    <t>Amelia Davis</t>
  </si>
  <si>
    <t>@gwennporter22: If I were @mjdavis22 I would definitely be in Boston today #bostonmarathon http://topsy.com/trackback?url=http%3A//twitter.com/amelia_davis22/status/323827369787928578</t>
  </si>
  <si>
    <t>studynetwork</t>
  </si>
  <si>
    <t>Los Angeles, Santa Barbara ve Boston'daki yaz donemi ingilizce kurslarinin kayit donemi basladi. @teksenkoleji @MEZUNLARI @tedalanyakoleji http://topsy.com/trackback?url=http%3A//twitter.com/studynetwork/status/323827373713788930</t>
  </si>
  <si>
    <t>bill skodje</t>
  </si>
  <si>
    <t>Wunderground says it's 56 degrees in Boston, good temp for a party! http://topsy.com/trackback?url=http%3A//twitter.com/billskodje/status/323827375039193088</t>
  </si>
  <si>
    <t>Steven Espinoza</t>
  </si>
  <si>
    <t>RT @jimmy_adamson: Omg the day I run the Boston Marathon is the day I start liking girls http://topsy.com/trackback?url=http%3A//twitter.com/sres617/status/323827383188746240</t>
  </si>
  <si>
    <t>Margaret Waterman</t>
  </si>
  <si>
    <t>Boston Police and Transit Police taking a lunch break at UBurger in Kenmore Square. #marathonbu #MarathonMonday http://t.co/uECXRkdJcx http://topsy.com/trackback?url=http%3A//twitter.com/mw_journalist/status/323827386179264512</t>
  </si>
  <si>
    <t>Molly Brun</t>
  </si>
  <si>
    <t>Boston Marathon 2013!! @kelsocheeky #molly @samueladamsbeer http://t.co/W2EFFOJ4gF http://topsy.com/trackback?url=http%3A//twitter.com/mollybrun/status/323827390268719105</t>
  </si>
  <si>
    <t>RT @jackpurcell38: Boston Comic Con coming up 4/21,22!  I will be selling new sketchbook, prints, original art and available for commiss ... http://topsy.com/trackback?url=http%3A//twitter.com/conventionscene/status/323827394379124736</t>
  </si>
  <si>
    <t>@MaalKoolin hahaha i had to correct boston one time too. That fat nigga im boston shop nice with them clippers though http://topsy.com/trackback?url=http%3A//twitter.com/madeindade_305/status/323827392185516033</t>
  </si>
  <si>
    <t>Dan Frosch</t>
  </si>
  <si>
    <t>RT@keyeser: Boston Marathon commenter: "They're just loping along at 5 minute mile pace." I would kill to lope along at 5 minute mile pace. http://topsy.com/trackback?url=http%3A//twitter.com/djfroschnyt/status/323827391308914688</t>
  </si>
  <si>
    <t>Kevin McElroy</t>
  </si>
  <si>
    <t>*Notices increase in weight on the Knicks-over-Boston-in-5 bandwagon I've been driving since the fall* http://topsy.com/trackback?url=http%3A//twitter.com/knickerbacker/status/323827397961056256</t>
  </si>
  <si>
    <t>Live Music Showcase</t>
  </si>
  <si>
    <t>@Koomjian awesome!  We have a show coming up in May in Boston.  For more details please email cynthia.c@ishowcasemusic.com http://topsy.com/trackback?url=http%3A//twitter.com/ishowcasemusic/status/323827396077817856</t>
  </si>
  <si>
    <t>SUNY Appalachia</t>
  </si>
  <si>
    <t>RT @SRiordanLaw: #Buffalo, NY, architectural gems get a facelift: http://t.co/FnYY84Rmkd via Boston Globe http://topsy.com/trackback?url=http%3A//twitter.com/1812cc/status/323827401417179137</t>
  </si>
  <si>
    <t>vanessa</t>
  </si>
  <si>
    <t>Best wishes to everyone running the #bostonmarathon today! Boston, I'm coming for you...Just give me a year or so to qualify. ;) http://topsy.com/trackback?url=http%3A//twitter.com/nezzzzza/status/323827406165123073</t>
  </si>
  <si>
    <t>Rita jeptoo, corrio carrera inteligente. Ganadora de Boston de nuevo, 2006 y 2013! http://topsy.com/trackback?url=http%3A//twitter.com/corredorreal/status/323827404789391360</t>
  </si>
  <si>
    <t>Andrew Campion</t>
  </si>
  <si>
    <t>The finish line to the Boston marathon is at KFC I bet http://topsy.com/trackback?url=http%3A//twitter.com/xcampyyy/status/323827409403146240</t>
  </si>
  <si>
    <t>Daily Track Pic</t>
  </si>
  <si>
    <t>Refresh, refresh, refresh, to get twitter coverage of the Boston Marathon.  Exciting!!!! http://topsy.com/trackback?url=http%3A//twitter.com/dailytrackpic/status/323827411273805826</t>
  </si>
  <si>
    <t>angel larreinaga</t>
  </si>
  <si>
    <t>@ChelsiPugliese are you from Boston? You are the only one on the show who doesn't have that accent. http://topsy.com/trackback?url=http%3A//twitter.com/angel102681/status/323827413593235457</t>
  </si>
  <si>
    <t>Tommy</t>
  </si>
  <si>
    <t>RT @ConorLevis: All you need to know about Boston: Our biggest drinking day is while others die running a marathon. http://topsy.com/trackback?url=http%3A//twitter.com/tommyxrotten/status/323827418190184448</t>
  </si>
  <si>
    <t>Ravi</t>
  </si>
  <si>
    <t>I'm at China Pearl Restaurant (Boston, MA) http://t.co/f4eUuHRKPO http://topsy.com/trackback?url=http%3A//twitter.com/ravissimo/status/323827427002425344</t>
  </si>
  <si>
    <t>Carolyn Sharp-Hegart</t>
  </si>
  <si>
    <t>Worst coverage of the Boston marathon I have ever seen. Who are these people?? http://topsy.com/trackback?url=http%3A//twitter.com/carly501/status/323827428206182401</t>
  </si>
  <si>
    <t>Erin Jaffke</t>
  </si>
  <si>
    <t>Kinda wishing I were watching the Boston marathon right now instead of doing schoolwork.. #notfair http://topsy.com/trackback?url=http%3A//twitter.com/erinjaffke/status/323827429628067840</t>
  </si>
  <si>
    <t>Ryan Knuth</t>
  </si>
  <si>
    <t>@desiraeo No, but maybe one of a Boston Pizza where I could watch people eat lunch. http://topsy.com/trackback?url=http%3A//twitter.com/rmknuth/status/323827430554992640</t>
  </si>
  <si>
    <t>Paige Ethier</t>
  </si>
  <si>
    <t>RT @sarahkrizan: Seriously wishing I had skipped classes and gone to Boston to watch the marathon today http://topsy.com/trackback?url=http%3A//twitter.com/sarahkrizan/status/323827430278197248</t>
  </si>
  <si>
    <t>Rachel Breen</t>
  </si>
  <si>
    <t>So sad i can't be in Boston for #marathonmonday http://topsy.com/trackback?url=http%3A//twitter.com/rach_breen/status/323827433734275072</t>
  </si>
  <si>
    <t>suhaidah!! (:</t>
  </si>
  <si>
    <t>Boston hall... One day.  One day http://topsy.com/trackback?url=http%3A//twitter.com/suhpiccolisuh/status/323827433935626242</t>
  </si>
  <si>
    <t>Johnny Buse</t>
  </si>
  <si>
    <t>Dreamt I was running the Boston Marathon today. Also that I ate a pineapple with the skin still on it. http://topsy.com/trackback?url=http%3A//twitter.com/busejf/status/323827438536753152</t>
  </si>
  <si>
    <t>Mocha</t>
  </si>
  <si>
    <t>@kirstinohh  let's go to Boston today!! http://topsy.com/trackback?url=http%3A//twitter.com/k_beasty/status/323827440113815553</t>
  </si>
  <si>
    <t>Jennifer Doherty</t>
  </si>
  <si>
    <t>Openstack Senior Cloud Architect in Boston, MA http://t.co/g74OZ82FOd #job http://topsy.com/trackback?url=http%3A//twitter.com/jmdtalentlink/status/323827442118696960</t>
  </si>
  <si>
    <t>Ruben Abarca</t>
  </si>
  <si>
    <t>The Boston marathon! https://t.co/ryHR8Uxqac http://topsy.com/trackback?url=http%3A//twitter.com/bubba_fsb/status/323827446484963330</t>
  </si>
  <si>
    <t>FHW</t>
  </si>
  <si>
    <t>#5WordsiHateToHear Boston Bruins: Stanley Cup Champions http://topsy.com/trackback?url=http%3A//twitter.com/futurehckeywife/status/323827452612866048</t>
  </si>
  <si>
    <t>msnNOW</t>
  </si>
  <si>
    <t>Defending Boston Marathon champ is the world's fastest politician http://t.co/lxfQ2BJUZ0 http://topsy.com/trackback?url=http%3A//twitter.com/msnnow/status/323827452495417344</t>
  </si>
  <si>
    <t>believe ∞ ‏</t>
  </si>
  <si>
    <t>RT @Real_Liam_Payne: Hellooooo 1D World is goinggggggg to Boston! Opens this weekend!!!!! #1DWorldBoston http://topsy.com/trackback?url=http%3A//twitter.com/imchileanbaby/status/323827457075601408</t>
  </si>
  <si>
    <t>Ashley Gamba</t>
  </si>
  <si>
    <t>Thank god for twitter or I would be completely in the dark about what's going on at Boston http://topsy.com/trackback?url=http%3A//twitter.com/ashleygamba/status/323827454923915265</t>
  </si>
  <si>
    <t>Michael Coll</t>
  </si>
  <si>
    <t>Finale of the Boston Marathon streaming in Canada http://t.co/e9NJHNI4D7 http://topsy.com/trackback?url=http%3A//twitter.com/coll4council/status/323827456291246081</t>
  </si>
  <si>
    <t>Boston Marathon!!! https://t.co/A7THwTniwN http://topsy.com/trackback?url=http%3A//twitter.com/jonnydoughnuts/status/323827464990228480</t>
  </si>
  <si>
    <t>Alyssa Doucett</t>
  </si>
  <si>
    <t>Boston #holla http://topsy.com/trackback?url=http%3A//twitter.com/alyssadoucett/status/323827473722789889</t>
  </si>
  <si>
    <t>Quay</t>
  </si>
  <si>
    <t>Ur treat!! RT @BrassCityBalla: I wanna go out to eat at either Sonic or Boston Market today! http://topsy.com/trackback?url=http%3A//twitter.com/quayc329/status/323827483789119488</t>
  </si>
  <si>
    <t>Luis Miguel Guzman</t>
  </si>
  <si>
    <t>Boston 1 a 0 en el 3ro a Tampa.  http://t.co/0vCg9wZfkZ via @theScore http://t.co/jzFA7jmuEJ http://topsy.com/trackback?url=http%3A//twitter.com/luismlguzman/status/323827485760421888</t>
  </si>
  <si>
    <t>Joshua Kurensky</t>
  </si>
  <si>
    <t>@Ashleytess_17 that's awesome I am off to Boston actually, so yea Skype next week! Have fun in Cape Town! http://topsy.com/trackback?url=http%3A//twitter.com/josh_kay8/status/323827489040392192</t>
  </si>
  <si>
    <t>Boston Marathoners race in ‘ideal’ conditions http://t.co/YTT0cElLfT #BH_News http://topsy.com/trackback?url=http%3A//twitter.com/bh_mobile/status/323827494367154176</t>
  </si>
  <si>
    <t>Jeptoo onto Boylston. It's hers now. 7 years after 1st Boston win. http://topsy.com/trackback?url=http%3A//twitter.com/seedanerun/status/323827491582136320</t>
  </si>
  <si>
    <t>Love Jonson</t>
  </si>
  <si>
    <t>I WANNA RUN BOSTON ...Heck, I wanna run 4 steps. But one day!!! http://topsy.com/trackback?url=http%3A//twitter.com/lovepjonson/status/323827501199679488</t>
  </si>
  <si>
    <t>Dan Colón</t>
  </si>
  <si>
    <t>#Fenway is packed today. I guess no one in Boston works on Mondays. I'd love to see what Marlins Park would look like on a Monday afternoon. http://topsy.com/trackback?url=http%3A//twitter.com/dancolon/status/323827505733697536</t>
  </si>
  <si>
    <t>My daughter says Ryan's don't give up. 20 kms left, hope Dennis can hear her. He's On pace to break 3 hrs at Boston Marathon. We believe! http://topsy.com/trackback?url=http%3A//twitter.com/krthread/status/323827507252035584</t>
  </si>
  <si>
    <t>Jeff Favuzza</t>
  </si>
  <si>
    <t>Shout out to @GomezForMA for running in the Boston Marathon today #goodluck http://topsy.com/trackback?url=http%3A//twitter.com/jfavuzza13/status/323827508694880256</t>
  </si>
  <si>
    <t>The Henry utomi</t>
  </si>
  <si>
    <t>Photo: blackfashion: Shirt: Givenchy , Pants: Alexanderwang , Shoes: Tods                   Jamel,24,Boston... http://t.co/mWOXBzn3QG http://topsy.com/trackback?url=http%3A//twitter.com/datdna_boy/status/323827510364217344</t>
  </si>
  <si>
    <t>Patrick Clayton</t>
  </si>
  <si>
    <t>@Hope_Smoke 1. I can think of glaring giveaways. One in particular vs Boston. Sitting didn't hurt him. And it doesn't mean Carlyle isn't... http://topsy.com/trackback?url=http%3A//twitter.com/leaferikson/status/323827513333805056</t>
  </si>
  <si>
    <t>Minneapolis News</t>
  </si>
  <si>
    <t>Duluth's Kara Goucher on trail of the leader in Boston Marathon: Duluth’s Kara Goucher is staying... http://t.co/WOOOLEnGRd #minneapolis http://topsy.com/trackback?url=http%3A//twitter.com/minneapolis_min/status/323827517460992000</t>
  </si>
  <si>
    <t>Jay-Jay Bee</t>
  </si>
  <si>
    <t>Dear Boston, I just need it warm enough to wear my feet out! (And not beige ppl warm) http://topsy.com/trackback?url=http%3A//twitter.com/letzplaydr/status/323827516592771072</t>
  </si>
  <si>
    <t>Barbie Girl</t>
  </si>
  <si>
    <t>@maickelmelamed esta en Boston Marathon (?) http://topsy.com/trackback?url=http%3A//twitter.com/barbihernandez/status/323827522775166976</t>
  </si>
  <si>
    <t>Telecommute CCIE Network Engineer- Boston: Seeking a Telecommute CCIE Network Engineer to be responsible for b... http://t.co/Twe6Rr5mja http://topsy.com/trackback?url=http%3A//twitter.com/virtualvocation/status/323827527061737472</t>
  </si>
  <si>
    <t>Lesly4x4</t>
  </si>
  <si>
    <t>Thank you NY and NJ @SaSaJP_ flight back to Boston#zenglenalwaysss #REZILTATOUR http://topsy.com/trackback?url=http%3A//twitter.com/lesly4x4/status/323827530958266368</t>
  </si>
  <si>
    <t>Watching the Boston Marathon makes me feel like the world's laziest man. http://topsy.com/trackback?url=http%3A//twitter.com/optoloper/status/323827530387845121</t>
  </si>
  <si>
    <t>juanma bellón</t>
  </si>
  <si>
    <t>Link para ver los últimos instantes de la Maratón de Boston http://t.co/iYYqjuWJna http://topsy.com/trackback?url=http%3A//twitter.com/juanmacorre/status/323827536561836032</t>
  </si>
  <si>
    <t>Boston Marathon http://topsy.com/trackback?url=http%3A//twitter.com/carriebates14/status/323827536473751552</t>
  </si>
  <si>
    <t>Allyson Smith</t>
  </si>
  <si>
    <t>Congrats to all the Boston marathoners today! Even more respect for those runners after completing one myself #bostonmarathon http://topsy.com/trackback?url=http%3A//twitter.com/allysonsmith23/status/323827542559711232</t>
  </si>
  <si>
    <t>brown girl.</t>
  </si>
  <si>
    <t>shout out to everyone runnin the boston marathon today, salute! 🏃👌 http://topsy.com/trackback?url=http%3A//twitter.com/happyhappyjoyyy/status/323827544468107264</t>
  </si>
  <si>
    <t>It's Rita Jeptoo dominating the women's race now as she is is coming down Boyston Street to the finish. Will be her second Boston win. http://topsy.com/trackback?url=http%3A//twitter.com/lancebergeson/status/323827548389797888</t>
  </si>
  <si>
    <t>Jordann</t>
  </si>
  <si>
    <t>Of course the Kenyans are winning the Boston marathon http://topsy.com/trackback?url=http%3A//twitter.com/jordanngoodall/status/323827554056290304</t>
  </si>
  <si>
    <t>Brenda Irwin</t>
  </si>
  <si>
    <t>RT @Scienceofsport: Boston builds to a crescendo.  Splits &amp;amp; thoughts as it happens: http://t.co/rCbCthKOSV Men are basically jogging http://topsy.com/trackback?url=http%3A//twitter.com/birwinator/status/323827560884600834</t>
  </si>
  <si>
    <t>דָּוִיד David</t>
  </si>
  <si>
    <t>I hope Cherengany MP Wesley Korir needs wins the Boston Marathon. #ProudlyKenyan http://topsy.com/trackback?url=http%3A//twitter.com/dnahinga/status/323827566333009921</t>
  </si>
  <si>
    <t>One Direction</t>
  </si>
  <si>
    <t>Happy to announce that 1D World Boston is now open! Follow @1DWorldMerch for details! #1DWorldBoston 1DHQ x http://topsy.com/trackback?url=http%3A//twitter.com/direction230one/status/323827566467239936</t>
  </si>
  <si>
    <t>Henrico. P</t>
  </si>
  <si>
    <t>RT @onedirection: Happy to announce that 1D World Boston is now open! Follow @1DWorldMerch for details! #1DWorldBoston 1DHQ x http://topsy.com/trackback?url=http%3A//twitter.com/henricouzayn/status/323827566278504448</t>
  </si>
  <si>
    <t>Doctor NBA</t>
  </si>
  <si>
    <t>Knicks &amp;amp; Celtics will face in a Playoff series for 15th time in NBA history... Boston won 8 of 14 series. http://topsy.com/trackback?url=http%3A//twitter.com/doctornba/status/323827563862568960</t>
  </si>
  <si>
    <t>Guide4tourist</t>
  </si>
  <si>
    <t>Center Plaza,Boston, USA http://t.co/eiahTYqJgE http://topsy.com/trackback?url=http%3A//twitter.com/guide4tourists/status/323827566563717121</t>
  </si>
  <si>
    <t>MoooRestaurant</t>
  </si>
  <si>
    <t>Wishing the best to those running in the Boston Marathon today from all of us at Mooo...!! http://topsy.com/trackback?url=http%3A//twitter.com/mooorestaurant/status/323827565221523456</t>
  </si>
  <si>
    <t>☠ Avs Fan ☠</t>
  </si>
  <si>
    <t>RT @Ham_Tornado: The Boston Marathon is happening right outside of my house, but I'm on my way to finish line to live tweet people shitt ... http://topsy.com/trackback?url=http%3A//twitter.com/milehighnuggz/status/323827566387552257</t>
  </si>
  <si>
    <t>RT @DoctorNBA: Knicks &amp;amp; Celtics will face in a Playoff series for 15th time in NBA history... Boston won 8 of 14 series. http://topsy.com/trackback?url=http%3A//twitter.com/doctornba/status/323827563862568960</t>
  </si>
  <si>
    <t>Haakim #NøL∆STN∆MΞ™</t>
  </si>
  <si>
    <t>Kenyans don't take Ls in the Boston Marathon http://topsy.com/trackback?url=http%3A//twitter.com/mrtnlutherdream/status/323827570749628416</t>
  </si>
  <si>
    <t>Lebanon Don</t>
  </si>
  <si>
    <t>Its girls like this in Boston that I never seen before. I HAVE TO MEET YOU! http://topsy.com/trackback?url=http%3A//twitter.com/qmtriple37/status/323827568639877122</t>
  </si>
  <si>
    <t>Ingilizce egitiminizi Los Angeles, Santa Barbara, ve Boston gibi sehirlerde almak isterseniz hemen bizimle baglantiya gecin. @teksenkoleji http://topsy.com/trackback?url=http%3A//twitter.com/studynetwork/status/323827581281505280</t>
  </si>
  <si>
    <t>Ashlee</t>
  </si>
  <si>
    <t>RT @ConorLevis: All you need to know about Boston: Our biggest drinking day is while others die running a marathon. http://topsy.com/trackback?url=http%3A//twitter.com/nicashlee/status/323827582531424256</t>
  </si>
  <si>
    <t>Sheryn Thong</t>
  </si>
  <si>
    <t>RT @AlzheimersMANH: NKOTB's Joey McIntyre is Running the Boston Marathon: http://t.co/KCTgs13rPx http://topsy.com/trackback?url=http%3A//twitter.com/joeygal79/status/323827583202492416</t>
  </si>
  <si>
    <t>Sandi Leonhardt</t>
  </si>
  <si>
    <t>RT @AlzheimersMANH: NKOTB's Joey McIntyre is Running the Boston Marathon: http://t.co/KCTgs13rPx http://topsy.com/trackback?url=http%3A//twitter.com/mthrextrordnar/status/323827582518837248</t>
  </si>
  <si>
    <t>Ben Lippert</t>
  </si>
  <si>
    <t>Very neat RT @aboutfoursquare: Foursquare's @dens is checking in at every mile marker of the Boston Marathon with Foursquare &amp;amp; UberCheckin. http://topsy.com/trackback?url=http%3A//twitter.com/benlippert/status/323827587350659072</t>
  </si>
  <si>
    <t>Web of Loneliness</t>
  </si>
  <si>
    <t>Boston Review — Vivian Gornick: The Cure for Loneliness (Erich Fromm) http://t.co/b2qVYAyeNu http://topsy.com/trackback?url=http%3A//twitter.com/webofloneliness/status/323827588378271744</t>
  </si>
  <si>
    <t>RT @lifetimerun: Thanks @GenUCAN!  RT @TCRUNNINGCO TCRC friend Mike Buenting with Olympic silver medalist Meb Keflezighi in Boston http: ... http://topsy.com/trackback?url=http%3A//twitter.com/genucan/status/323827589548486656</t>
  </si>
  <si>
    <t>Rita Jeptoo delivers the women's Boston Marathon!! :-) http://topsy.com/trackback?url=http%3A//twitter.com/kinoti/status/323827588881592320</t>
  </si>
  <si>
    <t>BostonRob</t>
  </si>
  <si>
    <t>@ericlambo get to Boston! http://topsy.com/trackback?url=http%3A//twitter.com/reydenberg/status/323827588789329921</t>
  </si>
  <si>
    <t>@teammaddie2252 ik same! I wish they came to Boston more http://topsy.com/trackback?url=http%3A//twitter.com/mollygeffken/status/323827593541459968</t>
  </si>
  <si>
    <t>Alison Heittman</t>
  </si>
  <si>
    <t>Sweet! First runners in the Boston Marathon went by. Go ladies!!!! http://topsy.com/trackback?url=http%3A//twitter.com/alisonheittman/status/323827600361410561</t>
  </si>
  <si>
    <t>RT @NWSBoston: Check out the latest midday update for the Boston area:  http://t.co/TV6BPVC913 http://topsy.com/trackback?url=http%3A//twitter.com/mai90thm/status/323827607508484096</t>
  </si>
  <si>
    <t>Drew currie</t>
  </si>
  <si>
    <t>Date with my grandma at boston pizza #loveher http://topsy.com/trackback?url=http%3A//twitter.com/drew_currie61/status/323827616618541056</t>
  </si>
  <si>
    <t>Tyler Karnes</t>
  </si>
  <si>
    <t>Shout out to @Hi_ImCasey for reminding me I can watch Boston on flotrack. http://topsy.com/trackback?url=http%3A//twitter.com/tkarnes2/status/323827613393108992</t>
  </si>
  <si>
    <t>Maddy Yohe</t>
  </si>
  <si>
    <t>Good luck to my mom running the boston right now☺ http://topsy.com/trackback?url=http%3A//twitter.com/maddyyohe/status/323827615288942593</t>
  </si>
  <si>
    <t>UrbanPro</t>
  </si>
  <si>
    <t>via @urbanprotective In Perfect Weather, 117th Boston Marathon Begins  #SecurityOfficers http://t.co/rJMidYUwJG http://topsy.com/trackback?url=http%3A//twitter.com/urbanprotective/status/323827618761826306</t>
  </si>
  <si>
    <t>Shannon Walsh</t>
  </si>
  <si>
    <t>You can't not get excited by the Boston Marathon finish: http://t.co/lDtP9RpvLG http://topsy.com/trackback?url=http%3A//twitter.com/shannonvwalsh/status/323827624403152896</t>
  </si>
  <si>
    <t>Roelle Punsalan</t>
  </si>
  <si>
    <t>Darn. Boston Marathon live stream is not working. http://t.co/2zlxvRkgSv http://topsy.com/trackback?url=http%3A//twitter.com/daytripper1021/status/323827625086836736</t>
  </si>
  <si>
    <t>Nick Bieraugel</t>
  </si>
  <si>
    <t>@Flotrack has me hooked on the Boston marathon. Thanks for all the updates http://topsy.com/trackback?url=http%3A//twitter.com/nickbieraugel/status/323827625946664960</t>
  </si>
  <si>
    <t>MR SLEEP</t>
  </si>
  <si>
    <t>I really dont get this ... Every one in boston talks shit but if I say im the best or one of the best lyricist im the villain ... Smh http://topsy.com/trackback?url=http%3A//twitter.com/mr_sleep10/status/323827627968303104</t>
  </si>
  <si>
    <t>Scott Allan</t>
  </si>
  <si>
    <t>@BostonHeraldHS: Boston Herald's EMass baseball Top 25 poll http://t.co/DtGgoMTtNW @jefffaino @mikefaino http://topsy.com/trackback?url=http%3A//twitter.com/s_ta20/status/323827628727472128</t>
  </si>
  <si>
    <t>Nurhan Mohammad</t>
  </si>
  <si>
    <t>RT @onedirection: Happy to announce that 1D World Boston is now open! Follow @1DWorldMerch for details! #1DWorldBoston 1DHQ x http://topsy.com/trackback?url=http%3A//twitter.com/lilnuna1/status/323827632372326400</t>
  </si>
  <si>
    <t>Karine</t>
  </si>
  <si>
    <t>Quelqu'un peut me dire si le marathon de Boston est télévisée? http://topsy.com/trackback?url=http%3A//twitter.com/karine_runs/status/323827631713824768</t>
  </si>
  <si>
    <t>Harvey O. Simmons IV</t>
  </si>
  <si>
    <t>Best Day of the Year. (@ 2013 Boston Marathon) [pic]: http://t.co/wG34hv7b3I http://topsy.com/trackback?url=http%3A//twitter.com/hosimmons4/status/323827633123123200</t>
  </si>
  <si>
    <t>BOSTON MARATHON: Rita Jeptoo breaks away. Wesley Korir rejoins the leading pack after a brief drop. http://topsy.com/trackback?url=http%3A//twitter.com/sportonke/status/323827633416699904</t>
  </si>
  <si>
    <t>Ikram ☆★</t>
  </si>
  <si>
    <t>RT @Nation_Sport: BOSTON MARATHON: Rita Jeptoo breaks away. Wesley Korir rejoins the leading pack after a brief drop. http://topsy.com/trackback?url=http%3A//twitter.com/nation_sport/status/323827629725736960</t>
  </si>
  <si>
    <t>Ethel M Jones</t>
  </si>
  <si>
    <t>I'm at State Street (Boston, MA) http://t.co/YPOv6wyCmS http://topsy.com/trackback?url=http%3A//twitter.com/ejonesm/status/323827637778804738</t>
  </si>
  <si>
    <t>Sonya Ietkavsiucuhr</t>
  </si>
  <si>
    <t>117th Boston Marathon.. woot woot #beantownpride #marathonmonday http://topsy.com/trackback?url=http%3A//twitter.com/sjil/status/323827639288737792</t>
  </si>
  <si>
    <t>Kris MacDonald</t>
  </si>
  <si>
    <t>my listing (@ 345 Belgrade Ave, Boston,MA - $429,000) http://t.co/8QQMlEbhsG http://topsy.com/trackback?url=http%3A//twitter.com/krismacre/status/323827644590333953</t>
  </si>
  <si>
    <t>oglean.bigcartel.com</t>
  </si>
  <si>
    <t>Watching my brothers dominate the Boston Marathon http://topsy.com/trackback?url=http%3A//twitter.com/pena_suavo/status/323827647295668225</t>
  </si>
  <si>
    <t>Alicia Riggi ♡</t>
  </si>
  <si>
    <t>RT @onedirection: Happy to announce that 1D World Boston is now open! Follow @1DWorldMerch for details! #1DWorldBoston 1DHQ x http://topsy.com/trackback?url=http%3A//twitter.com/aliiciiadb/status/323827654539214851</t>
  </si>
  <si>
    <t>Tickets on sale today for Philly, Boston, LA, Anaheim. Get yours here: http://t.co/1GVoH5MVRI RT w/your fave song so we can HEAR you! http://topsy.com/trackback?url=http%3A//twitter.com/rollingstones/status/323827653742321667</t>
  </si>
  <si>
    <t>John's Girl</t>
  </si>
  <si>
    <t>Boston &amp;lt;3 http://topsy.com/trackback?url=http%3A//twitter.com/cenamelanie/status/323827651733225472</t>
  </si>
  <si>
    <t>RT @RollingStones: Tickets on sale today for Philly, Boston, LA, Anaheim. Get yours here: http://t.co/1GVoH5MVRI RT w/your fave song so  ... http://topsy.com/trackback?url=http%3A//twitter.com/rollingstones/status/323827653742321667</t>
  </si>
  <si>
    <t>Awful Announcing</t>
  </si>
  <si>
    <t>RT @AustinKarp: ESPN's Frozen Four finale (Yale over Quinnipiac) earns 0.4 overnight on Saturday. Up from 0.3 for Boston College-Ferris  ... http://topsy.com/trackback?url=http%3A//twitter.com/awfulannouncing/status/323827658083418114</t>
  </si>
  <si>
    <t>IDGAF</t>
  </si>
  <si>
    <t>RT @MrtnLutherDreaM: Kenyans don't take Ls in the Boston Marathon http://topsy.com/trackback?url=http%3A//twitter.com/daonlymelyboo/status/323827657483624448</t>
  </si>
  <si>
    <t>Boston Metaphysical</t>
  </si>
  <si>
    <t>RT Ghosts in the house? Call BOSTON METAPHYSICAL #webcomics #scifi #comics #steampunk #supernatural http://t.co/TiH6CslUn6  @LionheartG http://topsy.com/trackback?url=http%3A//twitter.com/mhollyrosing/status/323827660868435968</t>
  </si>
  <si>
    <t>Sarah Hudak</t>
  </si>
  <si>
    <t>Watching the Boston marathon from the ice bath yeahhh go on http://topsy.com/trackback?url=http%3A//twitter.com/sarahhudak6/status/323827660855853057</t>
  </si>
  <si>
    <t>Thousands laced up and hit the pavement for the 117th Boston Marathon! Get the latest on #7News STREAMING LIVE at 12: http://t.co/9fLB3RZ4ke http://topsy.com/trackback?url=http%3A//twitter.com/7news/status/323827667059228672</t>
  </si>
  <si>
    <t>RT @7News: Thousands laced up and hit the pavement for the 117th Boston Marathon! Get the latest on #7News STREAMING LIVE at 12: http:// ... http://topsy.com/trackback?url=http%3A//twitter.com/7news/status/323827667059228672</t>
  </si>
  <si>
    <t>daydreamer</t>
  </si>
  <si>
    <t>Black people always win the Boston marathon lol 😊 http://topsy.com/trackback?url=http%3A//twitter.com/blaiseshelton/status/323827672813801472</t>
  </si>
  <si>
    <t>alexis</t>
  </si>
  <si>
    <t>just trying to watch an american win boston over here http://topsy.com/trackback?url=http%3A//twitter.com/prvncess/status/323827674227306497</t>
  </si>
  <si>
    <t>Ⓜ️εετ Fitzgerald</t>
  </si>
  <si>
    <t>@Tr__oy ball state right? Lol I know some people think Boston. http://topsy.com/trackback?url=http%3A//twitter.com/jubarree/status/323827672348229632</t>
  </si>
  <si>
    <t>Boston Marathon #goodluckrunners http://topsy.com/trackback?url=http%3A//twitter.com/sabilaloca/status/323827679298220032</t>
  </si>
  <si>
    <t>Marie :o</t>
  </si>
  <si>
    <t>RT @onedirection: Happy to announce that 1D World Boston is now open! Follow @1DWorldMerch for details! #1DWorldBoston 1DHQ x http://topsy.com/trackback?url=http%3A//twitter.com/marie_maan/status/323827678941679617</t>
  </si>
  <si>
    <t>Shannon Callahan</t>
  </si>
  <si>
    <t>Happy Marathon Monday Boston! http://topsy.com/trackback?url=http%3A//twitter.com/heyitsshanshan/status/323827679856050177</t>
  </si>
  <si>
    <t>Mike Mudd</t>
  </si>
  <si>
    <t>Ridiculous ESPN can't put the final 15 or so minutes of Boston Marathon on one of its channels. Instead, more endless loud talking heads http://topsy.com/trackback?url=http%3A//twitter.com/mudd4goals/status/323827683354087424</t>
  </si>
  <si>
    <t>Julie Robenhymer</t>
  </si>
  <si>
    <t>For those wondering about @BurkieYCP in today's Boston Marathon... Running a ten minute mile... Currently 7 miles into the race! #donate http://topsy.com/trackback?url=http%3A//twitter.com/julierobenhymer/status/323827685925216256</t>
  </si>
  <si>
    <t>Christa</t>
  </si>
  <si>
    <t>RT @JulieRobenhymer: For those wondering about @BurkieYCP in today's Boston Marathon... Running a ten minute mile... Currently 7 miles i ... http://topsy.com/trackback?url=http%3A//twitter.com/julierobenhymer/status/323827685925216256</t>
  </si>
  <si>
    <t>beth roberts</t>
  </si>
  <si>
    <t>RT @onedirection: Happy to announce that 1D World Boston is now open! Follow @1DWorldMerch for details! #1DWorldBoston 1DHQ x http://topsy.com/trackback?url=http%3A//twitter.com/beff_roberts/status/323827688408227840</t>
  </si>
  <si>
    <t>BEE</t>
  </si>
  <si>
    <t>I got my Boston market 😁😁 http://topsy.com/trackback?url=http%3A//twitter.com/brittshit_19/status/323827690270494720</t>
  </si>
  <si>
    <t>Brenda⚓</t>
  </si>
  <si>
    <t>RT @rosannyx3: I wanted to leave boston for this vacation. http://topsy.com/trackback?url=http%3A//twitter.com/rosannyx3/status/323827688890585088</t>
  </si>
  <si>
    <t>annaB</t>
  </si>
  <si>
    <t>I wanna go to Boston! http://topsy.com/trackback?url=http%3A//twitter.com/annalynne_b/status/323827696549384192</t>
  </si>
  <si>
    <t>My Niall</t>
  </si>
  <si>
    <t>RT @onedirection: Happy to announce that 1D World Boston is now open! Follow @1DWorldMerch for details! #1DWorldBoston 1DHQ x http://topsy.com/trackback?url=http%3A//twitter.com/don1direction/status/323827699762225152</t>
  </si>
  <si>
    <t>Rita Jeptoo (KEN) wins the women's division of the 2013 Boston Marathon #bostonmarathon http://topsy.com/trackback?url=http%3A//twitter.com/bostonherald/status/323827707563630592</t>
  </si>
  <si>
    <t>Rita Jeptoo (KEN) wins the women's division of the 2013 Boston Marathon #bostonmarathon http://topsy.com/trackback?url=http%3A//twitter.com/t_prussman/status/323827708943544320</t>
  </si>
  <si>
    <t>Allen Dubb</t>
  </si>
  <si>
    <t>Rita Jeptoo just took Boston marathon kenyan pride http://topsy.com/trackback?url=http%3A//twitter.com/allendubb/status/323827706687016961</t>
  </si>
  <si>
    <t>Hailey Rowe</t>
  </si>
  <si>
    <t>My best friend @LaurenCortizo is currently over 5k into the Boston marathon today and I couldn't be more proud. http://topsy.com/trackback?url=http%3A//twitter.com/haileyrowe/status/323827708603822082</t>
  </si>
  <si>
    <t>The Boston Marathon men's league pack so far as career Coco Jumbo and Mary and Casisa Ñ They have about 15 minutes left to go #tifosiri http://topsy.com/trackback?url=http%3A//twitter.com/antisepticsoap/status/323827711229440000</t>
  </si>
  <si>
    <t>Desirae Odjick</t>
  </si>
  <si>
    <t>@rmknuth maybe a Boston Pizza, in Boston, where Boston Marathons eat lunch? Seems like a missed promotional opportunity, really. http://topsy.com/trackback?url=http%3A//twitter.com/desiraeo/status/323827711346880512</t>
  </si>
  <si>
    <t>Watch Ottawa</t>
  </si>
  <si>
    <t>Ottawa Senators (21-14-6) at Boston Bruins (26-11-4), 7 pm (ET) http://t.co/rKQworYvE0 http://topsy.com/trackback?url=http%3A//twitter.com/watchottawa/status/323827712999428097</t>
  </si>
  <si>
    <t>Joe Davidson</t>
  </si>
  <si>
    <t>RT @RollingStones: Tickets on sale today for Philly, Boston, LA, Anaheim. Get yours here: http://t.co/1GVoH5MVRI RT w/your fave song so  ... http://topsy.com/trackback?url=http%3A//twitter.com/sacbee_joed/status/323827711741157377</t>
  </si>
  <si>
    <t>Jeptoo pumping her fist as she's the 2013 Boston Marathon champion.  #bostonmarathon  2:26:25 unofficially http://topsy.com/trackback?url=http%3A//twitter.com/flotrack/status/323827717722226688</t>
  </si>
  <si>
    <t>RT @Flotrack: Jeptoo pumping her fist as she's the 2013 Boston Marathon champion.  #bostonmarathon  2:26:25 unofficially http://topsy.com/trackback?url=http%3A//twitter.com/flotrack/status/323827717722226688</t>
  </si>
  <si>
    <t>Casey Stathopoulos</t>
  </si>
  <si>
    <t>Wish I was in Boston 🔫 #4days http://topsy.com/trackback?url=http%3A//twitter.com/cstath21/status/323827719198633987</t>
  </si>
  <si>
    <t>inactive bc Exams ☯</t>
  </si>
  <si>
    <t>RT @onedirection: Happy to announce that 1D World Boston is now open! Follow @1DWorldMerch for details! #1DWorldBoston 1DHQ x http://topsy.com/trackback?url=http%3A//twitter.com/saved_by1d/status/323827720545005569</t>
  </si>
  <si>
    <t>Chris Eaves</t>
  </si>
  <si>
    <t>The speed of these Boston athletes is mind boggling. http://topsy.com/trackback?url=http%3A//twitter.com/tritweeter/status/323827721945886721</t>
  </si>
  <si>
    <t>¥ Dдv!đ  Dick¥</t>
  </si>
  <si>
    <t>Wilson retains his Boston Marathon Parliamentary seat?? http://topsy.com/trackback?url=http%3A//twitter.com/davenexus_/status/323827723988512768</t>
  </si>
  <si>
    <t>Nyka Sirloin</t>
  </si>
  <si>
    <t>Watching the Boston Marathon and I'm pretty sure these people are running faster than my fastest 100m sprint pace. http://topsy.com/trackback?url=http%3A//twitter.com/shitnikasays/status/323827724969979904</t>
  </si>
  <si>
    <t>Rita Jeptoo vence a Maratona de Boston! #BostonMarathon http://topsy.com/trackback?url=http%3A//twitter.com/webrun/status/323827729097170945</t>
  </si>
  <si>
    <t>Miguel Angel Dotel</t>
  </si>
  <si>
    <t>Confio &amp;amp; tengo fe en que le vamos a pasar el rolo a boston! :') #Playoffs http://topsy.com/trackback?url=http%3A//twitter.com/miguel_dotel7/status/323827728606441472</t>
  </si>
  <si>
    <t>I'm at Fenway Park - @mlb (Boston, MA) w/ 325 others [pic]: http://t.co/wQDdwnIiXt http://topsy.com/trackback?url=http%3A//twitter.com/monty1126/status/323827727025184768</t>
  </si>
  <si>
    <t>Rita Jeptoo (KEN) gana el maratón de Boston. Segunda victoria en Boston para ella tras ganar en 2006. 2h26min24seg http://topsy.com/trackback?url=http%3A//twitter.com/palomo_espn/status/323827731290812416</t>
  </si>
  <si>
    <t>RT @Palomo_ESPN: Rita Jeptoo (KEN) gana el maratón de Boston. Segunda victoria en Boston para ella tras ganar en 2006. 2h26min24seg http://topsy.com/trackback?url=http%3A//twitter.com/palomo_espn/status/323827731290812416</t>
  </si>
  <si>
    <t>Boston Marathon 2013 -- Men's Lead pack! http://t.co/5FdXja5aTd http://topsy.com/trackback?url=http%3A//twitter.com/la_davis/status/323827734650449921</t>
  </si>
  <si>
    <t>To echo @ekelly89, Marathon Monday will always be the one thing Boston has over NYC. #bostonmarathon http://topsy.com/trackback?url=http%3A//twitter.com/marygeorgant/status/323827741793329152</t>
  </si>
  <si>
    <t>W: Jeptoo wins her second Boston Marathon in 2:26.25 (unofficial). http://topsy.com/trackback?url=http%3A//twitter.com/bostonmarathon/status/323827740069482497</t>
  </si>
  <si>
    <t>Rita Jeptoo wins the Boston Marathon for the 2nd time; she's the 11th woman to win the race multiple times. http://topsy.com/trackback?url=http%3A//twitter.com/espnstatsinfo/status/323827740597968896</t>
  </si>
  <si>
    <t>KARO</t>
  </si>
  <si>
    <t>RT @manny5564: Boston Marathon Monday working with @DiamantinoArauj... I wish I was this fast http://t.co/BHfQ8TZCak http://topsy.com/trackback?url=http%3A//twitter.com/islasavila/status/323827740795080704</t>
  </si>
  <si>
    <t>RT @bostonmarathon: W: Jeptoo wins her second Boston Marathon in 2:26.25 (unofficial). http://topsy.com/trackback?url=http%3A//twitter.com/bostonmarathon/status/323827740069482497</t>
  </si>
  <si>
    <t>yo-yo tucker</t>
  </si>
  <si>
    <t>RT @ESPNStatsInfo: Rita Jeptoo wins the Boston Marathon for the 2nd time; she's the 11th woman to win the race multiple times. http://topsy.com/trackback?url=http%3A//twitter.com/espnstatsinfo/status/323827740597968896</t>
  </si>
  <si>
    <t>Amanda Worrell</t>
  </si>
  <si>
    <t>Hannah Elizabeth</t>
  </si>
  <si>
    <t>Matt Scanlan</t>
  </si>
  <si>
    <t>@KyleBarach RT @FutureHckeyWife: #5WordsiHateToHear Boston Bruins: Stanley Cup Champions http://topsy.com/trackback?url=http%3A//twitter.com/mtscanlan/status/323827745136209920</t>
  </si>
  <si>
    <t>Curt O'Neil</t>
  </si>
  <si>
    <t>PizzaBurger: In my belly! - On Saturday night Jes, Reese and I headed to Boston Pizza because I had... http://t.co/Du9FHVvgUM http://topsy.com/trackback?url=http%3A//twitter.com/curtoneil/status/323827745626914816</t>
  </si>
  <si>
    <t>RT @RollingStones: Tickets on sale today for Philly, Boston, LA, Anaheim. Get yours here: http://t.co/1GVoH5MVRI RT w/your fave song so  ... http://topsy.com/trackback?url=http%3A//twitter.com/gagamystache_/status/323827746860064768</t>
  </si>
  <si>
    <t>RT Ghosts in the house? Call BOSTON METAPHYSICAL #webcomics #scifi #comics #steampunk #supernatural http://t.co/TiH6CslUn6  @_comicbuzz http://topsy.com/trackback?url=http%3A//twitter.com/mhollyrosing/status/323827749372452864</t>
  </si>
  <si>
    <t>Alex Taylor</t>
  </si>
  <si>
    <t>Good luck to the runners in this year's Boston Marathon. #26.2 #wishiwasthere http://topsy.com/trackback?url=http%3A//twitter.com/ataylorataylor/status/323827749733158912</t>
  </si>
  <si>
    <t>Esther✞</t>
  </si>
  <si>
    <t>RT @onedirection: Happy to announce that 1D World Boston is now open! Follow @1DWorldMerch for details! #1DWorldBoston 1DHQ x http://topsy.com/trackback?url=http%3A//twitter.com/_rawr_nouis_/status/323827750626537472</t>
  </si>
  <si>
    <t>Tyler Reynolds</t>
  </si>
  <si>
    <t>The fact that my class is cancelled today because my teacher is running in the Boston Marathon. http://topsy.com/trackback?url=http%3A//twitter.com/treynolds0118/status/323827748239982592</t>
  </si>
  <si>
    <t>Rita Jeptoo is the woman winner of the Boston Marathon. The 10th time in the last 14 races that a Kenyan woman has won race. http://topsy.com/trackback?url=http%3A//twitter.com/darrenrovell/status/323827758423740416</t>
  </si>
  <si>
    <t>Eric Ovalle</t>
  </si>
  <si>
    <t>Boston just puts you in a good mood when you listen to them 😄 http://topsy.com/trackback?url=http%3A//twitter.com/lotsobeareric/status/323827758297907201</t>
  </si>
  <si>
    <t>Negrodamus</t>
  </si>
  <si>
    <t>A Kenyan lady just won the boston marathon http://topsy.com/trackback?url=http%3A//twitter.com/_asiaprice/status/323827756465012736</t>
  </si>
  <si>
    <t>RT @darrenrovell: Rita Jeptoo is the woman winner of the Boston Marathon. The 10th time in the last 14 races that a Kenyan woman has won ... http://topsy.com/trackback?url=http%3A//twitter.com/darrenrovell/status/323827758423740416</t>
  </si>
  <si>
    <t>Cheepy</t>
  </si>
  <si>
    <t>The first year in six I'm not a part of this at the Boston Marathon!! MT @Wellesley  #screamtunnel #bostonmarathon http://t.co/UTJHjTwPXF &amp;lt;3 http://topsy.com/trackback?url=http%3A//twitter.com/shesists/status/323827760206319618</t>
  </si>
  <si>
    <t>Karey Eyo</t>
  </si>
  <si>
    <t>@gtlopezz30 yea he did the things that Doug Collins did with the team last year was incredible no way they should've taken Boston to 7 games http://topsy.com/trackback?url=http%3A//twitter.com/mcslips/status/323827764530663425</t>
  </si>
  <si>
    <t>Alicia Nickel</t>
  </si>
  <si>
    <t>#summer2012memories BOSTON! @RickiPaxton http://topsy.com/trackback?url=http%3A//twitter.com/weesha2012/status/323827771660980224</t>
  </si>
  <si>
    <t>❤❤Nena&amp;Braniel❤❤</t>
  </si>
  <si>
    <t>RT @CenaMelanie: Boston &amp;lt;3 http://topsy.com/trackback?url=http%3A//twitter.com/everythingcena_/status/323827770914394112</t>
  </si>
  <si>
    <t>#'merica 🇺🇸 @ Boston Marathon Mile 22 http://t.co/wWtUKyyTXR http://topsy.com/trackback?url=http%3A//twitter.com/thebeccacrowley/status/323827773577785344</t>
  </si>
  <si>
    <t>Knicks y Celtics se enfrentarán en una serie de Playoffs por 15º vez en la historia de la NBA... Boston ganó 8 de 14 series. http://topsy.com/trackback?url=http%3A//twitter.com/doctornba/status/323827776090148865</t>
  </si>
  <si>
    <t>Jarony Sports</t>
  </si>
  <si>
    <t>RT @DoctorNBA: Knicks y Celtics se enfrentarán en una serie de Playoffs por 15º vez en la historia de la NBA... Boston ganó 8 de 14 series. http://topsy.com/trackback?url=http%3A//twitter.com/doctornba/status/323827776090148865</t>
  </si>
  <si>
    <t>Dio el gomero</t>
  </si>
  <si>
    <t>runningtimes</t>
  </si>
  <si>
    <t>Rita Jeptoo wins 2nd Boston Marathon 2:26:24 #bostonmarathon http://topsy.com/trackback?url=http%3A//twitter.com/runningtimes/status/323827776882872321</t>
  </si>
  <si>
    <t>RT @runningtimes: Rita Jeptoo wins 2nd Boston Marathon 2:26:24 #bostonmarathon http://topsy.com/trackback?url=http%3A//twitter.com/runningtimes/status/323827776882872321</t>
  </si>
  <si>
    <t>Hello Muthafucka</t>
  </si>
  <si>
    <t>😔😔😔“@Brittshit_19: I got my Boston market 😁😁” http://topsy.com/trackback?url=http%3A//twitter.com/jazmynnnn__/status/323827780569673728</t>
  </si>
  <si>
    <t>RT @bostonmarathon: W: Jeptoo wins her second Boston Marathon in 2:26.25 (unofficial). http://topsy.com/trackback?url=http%3A//twitter.com/theneonbarbie/status/323827783547625472</t>
  </si>
  <si>
    <t>RT @bostonmarathon: W: Jeptoo wins her second Boston Marathon in 2:26.25 (unofficial). http://topsy.com/trackback?url=http%3A//twitter.com/beingbenkeefe/status/323827782943653888</t>
  </si>
  <si>
    <t>RT @bostonmarathon: W: Jeptoo wins her second Boston Marathon in 2:26.25 (unofficial). http://topsy.com/trackback?url=http%3A//twitter.com/dcrunster/status/323827781903466496</t>
  </si>
  <si>
    <t>Decent</t>
  </si>
  <si>
    <t>@klq1020 where are you gonna be in boston today? http://topsy.com/trackback?url=http%3A//twitter.com/indecentassault/status/323827787758723073</t>
  </si>
  <si>
    <t>Drew Neddo</t>
  </si>
  <si>
    <t>RT @bostonmarathon: W: Jeptoo wins her second Boston Marathon in 2:26.25 (unofficial). http://topsy.com/trackback?url=http%3A//twitter.com/drewneddo/status/323827785346990080</t>
  </si>
  <si>
    <t>My feed must have been slow!! RT @bostonmarathon: W: Jeptoo wins her second Boston Marathon in 2:26.25 (unofficial). http://topsy.com/trackback?url=http%3A//twitter.com/krissymmurphy/status/323827792410210304</t>
  </si>
  <si>
    <t>Mèép019293</t>
  </si>
  <si>
    <t>RT @onedirection: Happy to announce that 1D World Boston is now open! Follow @1DWorldMerch for details! #1DWorldBoston 1DHQ x http://topsy.com/trackback?url=http%3A//twitter.com/shannonmattoon/status/323827797443350528</t>
  </si>
  <si>
    <t>Between the Boston Marathon and the Pulitzer announcements, today is basically trying to give me a complex http://topsy.com/trackback?url=http%3A//twitter.com/aschweig/status/323827793311977472</t>
  </si>
  <si>
    <t>RT @PseretC: A Kenyan MP is currently 3rd in the Boston Marathon the rest are demanding a salary increase.They should try a side hustle. http://topsy.com/trackback?url=http%3A//twitter.com/ialen/status/323827797636296704</t>
  </si>
  <si>
    <t>DigitalSportsDesk</t>
  </si>
  <si>
    <t>Rita Jeptoo of Kenya wins the 2013 Boston Marathon women's division. http://topsy.com/trackback?url=http%3A//twitter.com/digsportsdesk/status/323827799485992960</t>
  </si>
  <si>
    <t>Noni Ruah</t>
  </si>
  <si>
    <t>RT @ALLENDUBB: Rita Jeptoo just took Boston marathon kenyan pride http://topsy.com/trackback?url=http%3A//twitter.com/noniruah/status/323827800886878208</t>
  </si>
  <si>
    <t>Brittani Bridger</t>
  </si>
  <si>
    <t>So much for hw...I'm too busy tracking my friend run the Boston marathon! #gonita #proud http://topsy.com/trackback?url=http%3A//twitter.com/heyyitsbrittani/status/323827805303488512</t>
  </si>
  <si>
    <t>michelle robinson</t>
  </si>
  <si>
    <t>RT @heyyitsbrittani: So much for hw...I'm too busy tracking my friend run the Boston marathon! #gonita #proud http://topsy.com/trackback?url=http%3A//twitter.com/heyyitsbrittani/status/323827805303488512</t>
  </si>
  <si>
    <t>Jeptoo (ken) es la ganadora del Maratón de Boston 2013 con  un tiempo de 2:26:24 http://topsy.com/trackback?url=http%3A//twitter.com/soymaratonista/status/323827805345435649</t>
  </si>
  <si>
    <t>Brittany Kammerer</t>
  </si>
  <si>
    <t>Cheering for my dad in the Boston Marathon!! http://topsy.com/trackback?url=http%3A//twitter.com/brittkammerer/status/323827802900144128</t>
  </si>
  <si>
    <t>THE MrsCarter~*</t>
  </si>
  <si>
    <t>RT @RollingStones: Tickets on sale today for Philly, Boston, LA, Anaheim. Get yours here: http://t.co/1GVoH5MVRI RT w/your fave song so  ... http://topsy.com/trackback?url=http%3A//twitter.com/hrdoll/status/323827805655805953</t>
  </si>
  <si>
    <t>Jeptoo ganadora del Maratón de Boston 2:26  usted lo leyó aquí primero.. http://topsy.com/trackback?url=http%3A//twitter.com/carlosolis59/status/323827805857136640</t>
  </si>
  <si>
    <t>Kenyan Rita Jeptoo wins women’s Boston in 2:26:24! Holy shit. http://topsy.com/trackback?url=http%3A//twitter.com/alexflint/status/323827811527835648</t>
  </si>
  <si>
    <t>_yi. [waɪ ✖ aɪ]</t>
  </si>
  <si>
    <t>Wow! Everybody's cheering and clapping for me, outside my window!!! Just kidding: It's Boston Marathon. | http://t.co/UaZ8sZdG2R http://topsy.com/trackback?url=http%3A//twitter.com/mynameisyiannis/status/323827812983263233</t>
  </si>
  <si>
    <t>Marcella Cartledge</t>
  </si>
  <si>
    <t>RT @bostonmarathon: W: Jeptoo wins her second Boston Marathon in 2:26.25 (unofficial). http://topsy.com/trackback?url=http%3A//twitter.com/mlcartledge/status/323827810936434688</t>
  </si>
  <si>
    <t>my listing  (@ 2 Anawan Ave, Boston,MA - $429,000) http://t.co/1DjPkny1Zi http://topsy.com/trackback?url=http%3A//twitter.com/krismacre/status/323827814895861760</t>
  </si>
  <si>
    <t>TzviaBerrinReinstein</t>
  </si>
  <si>
    <t>Happy Marathon Monday to all running the Boston marathon! Happy Feel-Crappy-About-Getting-In-Shape Day to all who are not! http://topsy.com/trackback?url=http%3A//twitter.com/tzviabr/status/323827817232080897</t>
  </si>
  <si>
    <t>Rita Jeptoo of Kenya wins Women's 2013 Boston Marathon with a time of 2:26:24 #bunews #marathonbu http://topsy.com/trackback?url=http%3A//twitter.com/mneff2/status/323827821438980096</t>
  </si>
  <si>
    <t>なまけん</t>
  </si>
  <si>
    <r>
      <t xml:space="preserve">やっべぇな</t>
    </r>
    <r>
      <rPr>
        <sz val="11"/>
        <color rgb="FF000000"/>
        <rFont val="Calibri"/>
        <family val="2"/>
        <charset val="1"/>
      </rPr>
      <t xml:space="preserve">BOSTON</t>
    </r>
    <r>
      <rPr>
        <sz val="11"/>
        <color rgb="FF000000"/>
        <rFont val="Droid Sans Fallback"/>
        <family val="2"/>
        <charset val="1"/>
      </rPr>
      <t xml:space="preserve">新作楽しみ過ぎてキンタマ増えそう </t>
    </r>
    <r>
      <rPr>
        <sz val="11"/>
        <color rgb="FF000000"/>
        <rFont val="Calibri"/>
        <family val="2"/>
        <charset val="1"/>
      </rPr>
      <t xml:space="preserve">http://topsy.com/trackback?url=http%3A//twitter.com/namaken79/status/323827821468340224</t>
    </r>
  </si>
  <si>
    <t>B4dBoyz</t>
  </si>
  <si>
    <t>Talented International Field in Boston Marathon: A talented international field including last year's champion... http://t.co/aNfXwCGmrV http://topsy.com/trackback?url=http%3A//twitter.com/b4dboyz/status/323827821300551680</t>
  </si>
  <si>
    <t>Jeptoo just before she wins the Boston Marathon. #marathonbu #BUnews http://t.co/8c2gppxNpd http://topsy.com/trackback?url=http%3A//twitter.com/meredithperri/status/323827824404336641</t>
  </si>
  <si>
    <t>RT @runningtimes: Rita Jeptoo wins 2nd Boston Marathon 2:26:24 #bostonmarathon http://topsy.com/trackback?url=http%3A//twitter.com/lainey_vb131/status/323827825926889472</t>
  </si>
  <si>
    <t>SLC SMMBS FullSail</t>
  </si>
  <si>
    <t>RT @runningtimes: Rita Jeptoo wins 2nd Boston Marathon 2:26:24 #bostonmarathon http://topsy.com/trackback?url=http%3A//twitter.com/slc_fullsail/status/323827824194625536</t>
  </si>
  <si>
    <t>Leão Máquinas</t>
  </si>
  <si>
    <t>Talented International Field in Boston Marathon: A talented international field including last year's champion... http://t.co/FLRsXvNuSR http://topsy.com/trackback?url=http%3A//twitter.com/leaomaq/status/323827823078944768</t>
  </si>
  <si>
    <t>Boston update: Jeptoo win in 2:26:25 (unofficial). http://topsy.com/trackback?url=http%3A//twitter.com/soft_star_shoes/status/323827822797942785</t>
  </si>
  <si>
    <t>Jeptoo Wins The Boston Marathon Women’s Elite Division http://t.co/8Oc8xG4MYo #boston http://topsy.com/trackback?url=http%3A//twitter.com/bostonnewsnow/status/323827826912546816</t>
  </si>
  <si>
    <t>Screwed Up Rainbow</t>
  </si>
  <si>
    <t>RT @bostonnewsnow: Jeptoo Wins The Boston Marathon Women’s Elite Division http://t.co/8Oc8xG4MYo #boston http://topsy.com/trackback?url=http%3A//twitter.com/bostonnewsnow/status/323827826912546816</t>
  </si>
  <si>
    <t>RT @bostonmarathon: W: Jeptoo wins her second Boston Marathon in 2:26.25 (unofficial). http://topsy.com/trackback?url=http%3A//twitter.com/runontexas/status/323827827692683264</t>
  </si>
  <si>
    <t>Pretty Thoughts</t>
  </si>
  <si>
    <t>Enjoying Marathon Monday here in Boston! http://topsy.com/trackback?url=http%3A//twitter.com/prttythoughts/status/323827828242149376</t>
  </si>
  <si>
    <t>John vivian</t>
  </si>
  <si>
    <t>Talented International Field in Boston Marathon: A talented international field including last year's champion... http://t.co/HrzZhS2TGY http://topsy.com/trackback?url=http%3A//twitter.com/newsvivian/status/323827827994656768</t>
  </si>
  <si>
    <t>Nerea Garcia</t>
  </si>
  <si>
    <t>Escuchar en la Ser a mi prima hablando desde Boston en un programa parecido al de españoles x el mundo.. Q way !! ;) http://topsy.com/trackback?url=http%3A//twitter.com/nereane87/status/323827830163140608</t>
  </si>
  <si>
    <t>@21Korredores, Yolanda ha caído varias posiciones en la Maratón de Boston!!! en los 35K lleva un tiempo de... http://t.co/10eGavpLIa http://topsy.com/trackback?url=http%3A//twitter.com/21korredores/status/323827828254732288</t>
  </si>
  <si>
    <t>Erica O'Keefe</t>
  </si>
  <si>
    <t>RT @bostonmarathon: W: Jeptoo wins her second Boston Marathon in 2:26.25 (unofficial). http://topsy.com/trackback?url=http%3A//twitter.com/ericaokeefe/status/323827828590252032</t>
  </si>
  <si>
    <t>My professor is playing the Boston Marathon live in class.</t>
  </si>
  <si>
    <t>Heidi Szewczyk</t>
  </si>
  <si>
    <t>Talented International Field in Boston Marathon: A talented international field including last year's champion... http://t.co/BqXOpxNQei http://topsy.com/trackback?url=http%3A//twitter.com/heidiink/status/323827831886995456</t>
  </si>
  <si>
    <t>Live streaming Ottawa Senators v Boston Bruins tv watch http://t.co/SgzrultkEG http://topsy.com/trackback?url=http%3A//twitter.com/at410et/status/323827834198040576</t>
  </si>
  <si>
    <t>Hanna</t>
  </si>
  <si>
    <t>RT @mileszeorlin: My professor is playing the Boston Marathon live in class.</t>
  </si>
  <si>
    <t>Boston Whaler</t>
  </si>
  <si>
    <t>RT @PortsideMarine: New Boston Whalers, we got em!! @Boston_Whaler #Indy @PortsideMarine @GeistHomes @CI_Westfield #Iloveboating http:// ... http://topsy.com/trackback?url=http%3A//twitter.com/boston_whaler/status/323827835372453888</t>
  </si>
  <si>
    <t>Sweeney Auto Group</t>
  </si>
  <si>
    <t>Congratulations to Meg Sweeney! She's only 12:00 behind the leader of the Boston Marathon! #BostonMarathon http://topsy.com/trackback?url=http%3A//twitter.com/sweeneycars/status/323827837360566272</t>
  </si>
  <si>
    <t>Caitlin Fitz Gerald</t>
  </si>
  <si>
    <t>RT @jasonWSJ: A lot of talk about "great sports days," but Patriots Day in Boston, with Marathon and a breakfast Red Sox game, may be tops. http://topsy.com/trackback?url=http%3A//twitter.com/caidid/status/323827835544408064</t>
  </si>
  <si>
    <t>RT @bostonmarathon: W: Jeptoo wins her second Boston Marathon in 2:26.25 (unofficial). http://topsy.com/trackback?url=http%3A//twitter.com/laurenbarkleyy/status/323827837259890688</t>
  </si>
  <si>
    <t>WBZ Boston Marathon</t>
  </si>
  <si>
    <t>Kenya's Rita Jeptoo wins 2013 #BostonMarathon Women's race with (unofficial) 2:26:21 finish. Also won Boston in 2006 http://topsy.com/trackback?url=http%3A//twitter.com/wbzmarathon/status/323827839902310400</t>
  </si>
  <si>
    <t>RT @darrenrovell: Rita Jeptoo is the woman winner of the Boston Marathon. The 10th time in the last 14 races that a Kenyan woman has won ... http://topsy.com/trackback?url=http%3A//twitter.com/jenny_scherer22/status/323827843039633408</t>
  </si>
  <si>
    <t>Tracy✨</t>
  </si>
  <si>
    <t>Wishing i was at the Boston marathon http://topsy.com/trackback?url=http%3A//twitter.com/tracykimani_/status/323827841353539585</t>
  </si>
  <si>
    <t>edi purnomo</t>
  </si>
  <si>
    <t>Talented International Field in Boston Marathon: A talented international field including last year's champion... http://t.co/seMGLmSPna http://topsy.com/trackback?url=http%3A//twitter.com/ed1purnomo/status/323827841324158978</t>
  </si>
  <si>
    <t>It looks as if Shalane Flanagan will finish fourth overall. Jeptoo of Kenya also won Boston in 2006. She will win by almost 100 meters. http://topsy.com/trackback?url=http%3A//twitter.com/lancebergeson/status/323827841605177346</t>
  </si>
  <si>
    <t>Meghan</t>
  </si>
  <si>
    <t>RT @bostonmarathon: W: Jeptoo wins her second Boston Marathon in 2:26.25 (unofficial). http://topsy.com/trackback?url=http%3A//twitter.com/meghanefreeman/status/323827847422689280</t>
  </si>
  <si>
    <t>Ryan West</t>
  </si>
  <si>
    <t>Boston marathon with ryannoelle @jbergamo1 @thismeanslaur http://t.co/fzsNCq92Cg http://topsy.com/trackback?url=http%3A//twitter.com/ryanwest_oii/status/323827845442981888</t>
  </si>
  <si>
    <t>tracy harris</t>
  </si>
  <si>
    <t>RT @bostonmarathon: W: Jeptoo wins her second Boston Marathon in 2:26.25 (unofficial). http://topsy.com/trackback?url=http%3A//twitter.com/tfltft/status/323827845476536320</t>
  </si>
  <si>
    <t>Jeff Bergamo</t>
  </si>
  <si>
    <t>RT @RyanWest_Oii: Boston marathon with ryannoelle @jbergamo1 @thismeanslaur http://t.co/fzsNCq92Cg http://topsy.com/trackback?url=http%3A//twitter.com/ryanwest_oii/status/323827845442981888</t>
  </si>
  <si>
    <t>Rita Jeptoo, wins 2013 Boston, 2:26.25, after taking second in Chicago in October 2012, #bostonmarathon http://topsy.com/trackback?url=http%3A//twitter.com/runblogrun/status/323827848223789056</t>
  </si>
  <si>
    <t>Amy Harms</t>
  </si>
  <si>
    <t>Thousands accomplishing goals running the Boston Marathon today. Proud to know at least one, my good friend Ruth Thompson #dedication http://topsy.com/trackback?url=http%3A//twitter.com/amy_harms/status/323827850153177091</t>
  </si>
  <si>
    <t>Dying of Thirst</t>
  </si>
  <si>
    <t>RT @RunBlogRun: Rita Jeptoo, wins 2013 Boston, 2:26.25, after taking second in Chicago in October 2012, #bostonmarathon http://topsy.com/trackback?url=http%3A//twitter.com/runblogrun/status/323827848223789056</t>
  </si>
  <si>
    <t>Ella Baker</t>
  </si>
  <si>
    <t>Talented International Field in Boston Marathon: A talented international field including last year's champion... http://t.co/OOuXaUfXUj http://topsy.com/trackback?url=http%3A//twitter.com/whyamerica1/status/323827851851878400</t>
  </si>
  <si>
    <t>Teste Intelli</t>
  </si>
  <si>
    <t>Talented International Field in Boston Marathon: A talented international field including last year's champion... http://t.co/HWbgEhvhAG http://topsy.com/trackback?url=http%3A//twitter.com/sunstar_linessa/status/323827850358702081</t>
  </si>
  <si>
    <t>Earl</t>
  </si>
  <si>
    <t>Look for David Bong the President of Angle llc who brought you the Earl app in the Boston Marathon today!! Go David!</t>
  </si>
  <si>
    <t>Allie Marie Seidler</t>
  </si>
  <si>
    <t>Exactly 30 days till I leave for Boston!! #stoked #letthecountdownbegin http://topsy.com/trackback?url=http%3A//twitter.com/allieseidler/status/323827855404457985</t>
  </si>
  <si>
    <t>Hammys Right Here</t>
  </si>
  <si>
    <t>RT @onedirection: Happy to announce that 1D World Boston is now open! Follow @1DWorldMerch for details! #1DWorldBoston 1DHQ x http://topsy.com/trackback?url=http%3A//twitter.com/adane14/status/323827855693856768</t>
  </si>
  <si>
    <t>Sam Dakota</t>
  </si>
  <si>
    <t>Longoria's home run may have hit people running the Boston Marathon. http://topsy.com/trackback?url=http%3A//twitter.com/thesamdakota/status/323827853898706944</t>
  </si>
  <si>
    <t>BrotherFlounder</t>
  </si>
  <si>
    <t>RT @thesamdakota: Longoria's home run may have hit people running the Boston Marathon. http://topsy.com/trackback?url=http%3A//twitter.com/thesamdakota/status/323827853898706944</t>
  </si>
  <si>
    <t>SEAN KORE</t>
  </si>
  <si>
    <t>Boston marathon!!!!!! #teamafrica #kenya wins http://topsy.com/trackback?url=http%3A//twitter.com/seankore/status/323827861461028866</t>
  </si>
  <si>
    <t>Erica Seidenkranz</t>
  </si>
  <si>
    <t>RT @AmandabBBBBB: Can't believe what's going to happen in the last 3 miles of boston. Come on shalane! #bostonmarathon http://topsy.com/trackback?url=http%3A//twitter.com/eseidenkranz/status/323827862220201984</t>
  </si>
  <si>
    <t>I'm not even going to pretend I know any of the people all y'all are cheering for at Boston. http://topsy.com/trackback?url=http%3A//twitter.com/fiddledeeash/status/323827861318418432</t>
  </si>
  <si>
    <t>Rich Sullivan</t>
  </si>
  <si>
    <t>@tarainga in Atlanta but I get to Boston several times a year http://topsy.com/trackback?url=http%3A//twitter.com/richsullivan/status/323827864262832129</t>
  </si>
  <si>
    <t>Dashiell Bennett</t>
  </si>
  <si>
    <t>RT @ESPNStatsInfo: Rita Jeptoo wins the Boston Marathon for the 2nd time; she's the 11th woman to win the race multiple times. http://topsy.com/trackback?url=http%3A//twitter.com/dashbot/status/323827861486198784</t>
  </si>
  <si>
    <t>Jeptoo de Kenia gana la Maratón de Boston http://topsy.com/trackback?url=http%3A//twitter.com/abolvaran/status/323827861138063360</t>
  </si>
  <si>
    <t>Heavy Metal Center</t>
  </si>
  <si>
    <t>Tom Scholz finalizando novo álbum do Boston http://t.co/pHyh6Aw8pQ #heavymetalcenter http://topsy.com/trackback?url=http%3A//twitter.com/metalcenter/status/323827866901032960</t>
  </si>
  <si>
    <t>Alyssa Martinez</t>
  </si>
  <si>
    <t>It's only noon and all of Boston is wasted #marathonmonday http://topsy.com/trackback?url=http%3A//twitter.com/alyssaaax1/status/323827865521123328</t>
  </si>
  <si>
    <t>FreezesMeNiall-Greg♥</t>
  </si>
  <si>
    <t>RT @onedirection: Happy to announce that 1D World Boston is now open! Follow @1DWorldMerch for details! #1DWorldBoston 1DHQ x http://topsy.com/trackback?url=http%3A//twitter.com/updateslmand1d/status/323827868121583616</t>
  </si>
  <si>
    <t>Happy #MarathonMonday, Boston! Good luck to all those amazing runners out there -- especially @elisekovi! Get after it, girl. #PatriotsDay http://topsy.com/trackback?url=http%3A//twitter.com/amohsen/status/323827872697569281</t>
  </si>
  <si>
    <t>“@bostonmarathon: W: Jeptoo wins her second Boston Marathon in 2:26.25 (unofficial).” http://topsy.com/trackback?url=http%3A//twitter.com/gethincoolbaugh/status/323827871112126465</t>
  </si>
  <si>
    <t>Rita Jeptoo wins the women's the 2013 Boston Marathon congrats Kenya 1 n 3 http://topsy.com/trackback?url=http%3A//twitter.com/aruigu/status/323827871091150848</t>
  </si>
  <si>
    <t>RT @soymaratonista: Jeptoo (ken) es la ganadora del Maratón de Boston 2013 con  un tiempo de 2:26:24 http://topsy.com/trackback?url=http%3A//twitter.com/daniel_glez_/status/323827872575913984</t>
  </si>
  <si>
    <t>Red Sox-Rays Live: Both Starting Pitchers Settling in With Boston Up 1-0 in Fourth Inning http://t.co/aDtTE2XLlR http://topsy.com/trackback?url=http%3A//twitter.com/nesn/status/323827877080616960</t>
  </si>
  <si>
    <t>judylin1233</t>
  </si>
  <si>
    <t>Boston Terrier - 10x10 Quilt Square: Boston Terrier Quilt Square is 100% Cotton 10 inch fabric sheet with 7.5 ... http://t.co/jr4yDMyd9n http://topsy.com/trackback?url=http%3A//twitter.com/judylin1233/status/323827874413043712</t>
  </si>
  <si>
    <t>MARATONA DE BOSTON.</t>
  </si>
  <si>
    <t>Vlad</t>
  </si>
  <si>
    <t>RT @bostonmarathon: W: Jeptoo wins her second Boston Marathon in 2:26.25 (unofficial). http://topsy.com/trackback?url=http%3A//twitter.com/vlad_bird/status/323827873016336384</t>
  </si>
  <si>
    <t>Florida Panthers</t>
  </si>
  <si>
    <t>Mueller will also be on #FlaPanthers trip. Plenty of flight options out of NY/Boston area for when/if his baby comes during road trip. http://topsy.com/trackback?url=http%3A//twitter.com/flapanthers/status/323827880352157697</t>
  </si>
  <si>
    <t>Meggie Dials</t>
  </si>
  <si>
    <t>Women's Boston Marathon winners: 1, 2, 3 &amp;amp; 4 https://t.co/PWsYVWunN8 http://topsy.com/trackback?url=http%3A//twitter.com/meggiehd/status/323827885037203457</t>
  </si>
  <si>
    <t>Thank you for this.  "@meggiehd Women's Boston Marathon winners: 1, 2, 3 &amp;amp; 4 https://t.co/nmg3ULYYue" http://topsy.com/trackback?url=https%3A//vine.co/v/bFwKAxjaerX</t>
  </si>
  <si>
    <t>RT @runningtimes: Rita Jeptoo wins 2nd Boston Marathon 2:26:24 #bostonmarathon http://topsy.com/trackback?url=http%3A//twitter.com/carlyrachael/status/323827888430407680</t>
  </si>
  <si>
    <t>Sarah Kaplan</t>
  </si>
  <si>
    <t>lead runner Boston marathon. Comm Ave and Mass Ave ... Jeptoo goes on to win http://t.co/3fgBRduCus http://topsy.com/trackback?url=http%3A//twitter.com/sarah_kaplan/status/323827888635912192</t>
  </si>
  <si>
    <t>“@bostonmarathon: W: Jeptoo wins her second Boston Marathon in 2:26.25 (unofficial).” http://topsy.com/trackback?url=http%3A//twitter.com/bossportstoday/status/323827888220667905</t>
  </si>
  <si>
    <t>RT @bostonmarathon: W: Jeptoo wins her second Boston Marathon in 2:26.25 (unofficial). http://topsy.com/trackback?url=http%3A//twitter.com/omoriarty/status/323827886563926017</t>
  </si>
  <si>
    <t>Epactal Claviger</t>
  </si>
  <si>
    <t>RT @bostonmarathon: W: Jeptoo wins her second Boston Marathon in 2:26.25 (unofficial). http://topsy.com/trackback?url=http%3A//twitter.com/epactalclaviger/status/323827887927074816</t>
  </si>
  <si>
    <t>Clara Arosemena</t>
  </si>
  <si>
    <t>RT @soymaratonista: Jeptoo (ken) es la ganadora del Maratón de Boston 2013 con  un tiempo de 2:26:24 http://topsy.com/trackback?url=http%3A//twitter.com/claraarosemena/status/323827886551339009</t>
  </si>
  <si>
    <t>RT @MeredithPerri: Jeptoo just before she wins the Boston Marathon. #marathonbu #BUnews http://t.co/8c2gppxNpd http://topsy.com/trackback?url=http%3A//twitter.com/mneff2/status/323827889747406848</t>
  </si>
  <si>
    <t>RT @runningtimes: Rita Jeptoo wins 2nd Boston Marathon 2:26:24 #bostonmarathon http://topsy.com/trackback?url=http%3A//twitter.com/running_kids/status/323827894466002944</t>
  </si>
  <si>
    <t>Philip Mwaniki</t>
  </si>
  <si>
    <t>RT @ESPNStatsInfo: Rita Jeptoo wins the Boston Marathon for the 2nd time; she's the 11th woman to win the race multiple times. http://topsy.com/trackback?url=http%3A//twitter.com/mwanikih/status/323827896663818241</t>
  </si>
  <si>
    <t>Boston marathon in Cleveland Circle! http://t.co/DQ5M7UY13z http://topsy.com/trackback?url=http%3A//twitter.com/jennifercheek/status/323827893941723136</t>
  </si>
  <si>
    <t>Ritah cheptoo wins boston ladies.sharom 3rd. http://topsy.com/trackback?url=http%3A//twitter.com/chemokos/status/323827897708199936</t>
  </si>
  <si>
    <t>yadira cox</t>
  </si>
  <si>
    <t>RT @RollingStones: Tickets on sale today for Philly, Boston, LA, Anaheim. Get yours here: http://t.co/1GVoH5MVRI RT w/your fave song so  ... http://topsy.com/trackback?url=http%3A//twitter.com/yadira_miranez/status/323827894113665024</t>
  </si>
  <si>
    <t>あすぱら</t>
  </si>
  <si>
    <r>
      <t xml:space="preserve">RT @NamaKen79: </t>
    </r>
    <r>
      <rPr>
        <sz val="11"/>
        <color rgb="FF000000"/>
        <rFont val="Droid Sans Fallback"/>
        <family val="2"/>
        <charset val="1"/>
      </rPr>
      <t xml:space="preserve">やっべぇな</t>
    </r>
    <r>
      <rPr>
        <sz val="11"/>
        <color rgb="FF000000"/>
        <rFont val="Calibri"/>
        <family val="2"/>
        <charset val="1"/>
      </rPr>
      <t xml:space="preserve">BOSTON</t>
    </r>
    <r>
      <rPr>
        <sz val="11"/>
        <color rgb="FF000000"/>
        <rFont val="Droid Sans Fallback"/>
        <family val="2"/>
        <charset val="1"/>
      </rPr>
      <t xml:space="preserve">新作楽しみ過ぎてキンタマ増えそう </t>
    </r>
    <r>
      <rPr>
        <sz val="11"/>
        <color rgb="FF000000"/>
        <rFont val="Calibri"/>
        <family val="2"/>
        <charset val="1"/>
      </rPr>
      <t xml:space="preserve">http://topsy.com/trackback?url=http%3A//twitter.com/aspallas/status/323827903513116672</t>
    </r>
  </si>
  <si>
    <t>Jason Sonski</t>
  </si>
  <si>
    <t>RT @bostonmarathon: W: Jeptoo wins her second Boston Marathon in 2:26.25 (unofficial). http://topsy.com/trackback?url=http%3A//twitter.com/jasonsonski/status/323827906063245312</t>
  </si>
  <si>
    <t>reneeroman300</t>
  </si>
  <si>
    <t>It's Patriot's Day in the United States - It commemorates the battles of Lexington and Concord, which were fought near Boston in 1775. http://topsy.com/trackback?url=http%3A//twitter.com/reneeroman300/status/323827909137686528</t>
  </si>
  <si>
    <t>RT @krissymmurphy: My feed must have been slow!! RT @bostonmarathon: W: Jeptoo wins her second Boston Marathon in 2:26.25 (unofficial). http://topsy.com/trackback?url=http%3A//twitter.com/carlyrachael/status/323827909636804608</t>
  </si>
  <si>
    <t>misterfonzie</t>
  </si>
  <si>
    <t>Hope all the people running Boston today enjoy themselves. Have a nice time! http://topsy.com/trackback?url=http%3A//twitter.com/misterfonzie/status/323827914275684353</t>
  </si>
  <si>
    <t>Erica Stevens</t>
  </si>
  <si>
    <t>RT @bostonmarathon: W: Jeptoo wins her second Boston Marathon in 2:26.25 (unofficial). http://topsy.com/trackback?url=http%3A//twitter.com/erica_stevens/status/323827912249847809</t>
  </si>
  <si>
    <t>Jeptoo wins her 2nd Boston marathon! http://topsy.com/trackback?url=http%3A//twitter.com/cmcbrady/status/323827911570378752</t>
  </si>
  <si>
    <t>Atletizm Dünyası</t>
  </si>
  <si>
    <t>Rita Jeptoo, kariyerinin ikinci Boston Maratonu zaferini 2:26.24 ile kazandı.  #bostonmarathon http://topsy.com/trackback?url=http%3A//twitter.com/atletizmdunyasi/status/323827917320749058</t>
  </si>
  <si>
    <t>RT @ESPNStatsInfo: Rita Jeptoo wins the Boston Marathon for the 2nd time; she's the 11th woman to win the race multiple times. http://topsy.com/trackback?url=http%3A//twitter.com/brianmuuo/status/323827917756977152</t>
  </si>
  <si>
    <t>RT @Flotrack: Jeptoo pumping her fist as she's the 2013 Boston Marathon champion.  #bostonmarathon  2:26:25 unofficially http://topsy.com/trackback?url=http%3A//twitter.com/powderfinger/status/323827922773372928</t>
  </si>
  <si>
    <t>Alaina Eldredge</t>
  </si>
  <si>
    <t>The one day out of the entire school year that I should be fully enjoying with the entire campus and Boston area, I work 6 hours. #depressed http://topsy.com/trackback?url=http%3A//twitter.com/alainaeldredge/status/323827921468936194</t>
  </si>
  <si>
    <t>Tatai Szilárd</t>
  </si>
  <si>
    <t>2013 Boston Marathon http://t.co/kiLxBkPmla http://topsy.com/trackback?url=http%3A//twitter.com/sziszi_twitt/status/323827919900258304</t>
  </si>
  <si>
    <t>Laura Van Vleet</t>
  </si>
  <si>
    <t>RT @mudd4goals: Ridiculous ESPN can't put the final 15 or so minutes of Boston Marathon on one of its channels. Instead, more endless lo ... http://topsy.com/trackback?url=http%3A//twitter.com/lauravanvleet/status/323827923792580609</t>
  </si>
  <si>
    <t>Dewey</t>
  </si>
  <si>
    <t>RT @rahintelligence: Only in Boston do people crowd the streets to watch people run http://topsy.com/trackback?url=http%3A//twitter.com/dodadew1/status/323827927257083904</t>
  </si>
  <si>
    <t>MadisonWeis</t>
  </si>
  <si>
    <t>Boston marathon! https://t.co/c0YDzLYMCj http://topsy.com/trackback?url=http%3A//twitter.com/madisonweis/status/323827928553115648</t>
  </si>
  <si>
    <t>Sports Interaction</t>
  </si>
  <si>
    <t>Here is a video highlighting reasons to run the Boston Marathon. Yeah, still not doing it. https://t.co/Azfgq49GU5 http://topsy.com/trackback?url=http%3A//twitter.com/siasport/status/323827935272386560</t>
  </si>
  <si>
    <t>Shooter McGavin</t>
  </si>
  <si>
    <t>RT @StuckOnLulu: Girls in Boston are prostituting now, gross. http://topsy.com/trackback?url=http%3A//twitter.com/scopedareaper/status/323827933342998528</t>
  </si>
  <si>
    <t>(b)_+(b) DJOSUEZ+ ,</t>
  </si>
  <si>
    <t>RT @Palomo_ESPN: Rita Jeptoo (KEN) gana el maratón de Boston. Segunda victoria en Boston para ella tras ganar en 2006. 2h26min24seg http://topsy.com/trackback?url=http%3A//twitter.com/josuue1994/status/323827935012352000</t>
  </si>
  <si>
    <t>Eduardo Suárez M.</t>
  </si>
  <si>
    <t>RT @bostonmarathon: W: Jeptoo wins her second Boston Marathon in 2:26.25 (unofficial). http://topsy.com/trackback?url=http%3A//twitter.com/drlalosuarez/status/323827933577900034</t>
  </si>
  <si>
    <t>Top #MLB Pick 1:  Tampa Bay Rays vs Boston Red Sox go with #TampaBayRays (+120) make picks free:  http://t.co/xITA7x4NFG http://topsy.com/trackback?url=http%3A//twitter.com/mlbtoppicks/status/323827937579241473</t>
  </si>
  <si>
    <t>Top #MLB Pick 2:  Tampa Bay Rays vs Boston Red Sox go with #BostonRedSox (-143) make picks free:  http://t.co/xITA7x4NFG http://topsy.com/trackback?url=http%3A//twitter.com/mlbtoppicks/status/323827939382792192</t>
  </si>
  <si>
    <t>RT @RunBlogRun: Rita Jeptoo, wins 2013 Boston, 2:26.25, after taking second in Chicago in October 2012, #bostonmarathon http://topsy.com/trackback?url=http%3A//twitter.com/kijanafulani/status/323827938929831938</t>
  </si>
  <si>
    <t>Sofia Lisboa</t>
  </si>
  <si>
    <t>RT @onedirection: Happy to announce that 1D World Boston is now open! Follow @1DWorldMerch for details! #1DWorldBoston 1DHQ x http://topsy.com/trackback?url=http%3A//twitter.com/sofiipaz98/status/323827936962703360</t>
  </si>
  <si>
    <t>Adriana Nascimento</t>
  </si>
  <si>
    <t>Boston...maratona... http://t.co/s3WhVAxZMt http://topsy.com/trackback?url=http%3A//twitter.com/ivodri/status/323827936354525184</t>
  </si>
  <si>
    <t>(Emily) Coey</t>
  </si>
  <si>
    <t>I was a little proud of my 5k time on Saturday. But then, ppl are running the freakin Boston Marathon today and I just feel silly. http://topsy.com/trackback?url=http%3A//twitter.com/emilycoey/status/323827940615933952</t>
  </si>
  <si>
    <t>Beth Long</t>
  </si>
  <si>
    <t>Rita Jeptoo just hammered the Boston Marathon's last several miles -insane. Also, @ShalaneFlanagan is going to be a monster for the USA http://topsy.com/trackback?url=http%3A//twitter.com/beth_long/status/323827941081501696</t>
  </si>
  <si>
    <t>nadia rashid</t>
  </si>
  <si>
    <t>The 1967 Boston Marathon.An official tries to tear off Katherine Switzer's bib since women weren't allowed to race: http://t.co/8A4sezlJkx http://topsy.com/trackback?url=http%3A//twitter.com/nut2611/status/323827941194739713</t>
  </si>
  <si>
    <t>RT @bostonmarathon: W: Jeptoo wins her second Boston Marathon in 2:26.25 (unofficial). http://topsy.com/trackback?url=http%3A//twitter.com/slomarathon/status/323827942843097089</t>
  </si>
  <si>
    <t>Eric Levesque</t>
  </si>
  <si>
    <t>RT @Sideorderofsoup: @KRoccoA sucks for everyone in Boston every other day http://topsy.com/trackback?url=http%3A//twitter.com/ericlevsque/status/323827947624624128</t>
  </si>
  <si>
    <t>RT @bostonmarathon: W: Jeptoo wins her second Boston Marathon in 2:26.25 (unofficial). http://topsy.com/trackback?url=http%3A//twitter.com/mflood11/status/323827945321951232</t>
  </si>
  <si>
    <t>Healthy Raquel</t>
  </si>
  <si>
    <t>Wow a Kenyan won the Boston Marathon #bigsurprise http://topsy.com/trackback?url=http%3A//twitter.com/thoughtfuleats/status/323827952267710464</t>
  </si>
  <si>
    <t>♥overload forever♥</t>
  </si>
  <si>
    <t>RT @onedirection: Happy to announce that 1D World Boston is now open! Follow @1DWorldMerch for details! #1DWorldBoston 1DHQ x http://topsy.com/trackback?url=http%3A//twitter.com/sarahferris31/status/323827951907008513</t>
  </si>
  <si>
    <t>Erin McGee</t>
  </si>
  <si>
    <t>RT @Thoughtfuleats: Wow a Kenyan won the Boston Marathon #bigsurprise http://topsy.com/trackback?url=http%3A//twitter.com/thoughtfuleats/status/323827952267710464</t>
  </si>
  <si>
    <t>Kevin Brozyna has reached the 15K mark of the Boston Marathon! Time: 01:09:49, Pace 7:11. http://t.co/jotdBqvmnf http://topsy.com/trackback?url=http%3A//twitter.com/ibacos/status/323827948648026113</t>
  </si>
  <si>
    <t>2:26:25 Rita Jeptoo de Kenia gana el maratón de Boston en la rama femenina, habìa ganado en el 2006. http://topsy.com/trackback?url=http%3A//twitter.com/profecampos/status/323827951776980992</t>
  </si>
  <si>
    <t>CantonRep.com</t>
  </si>
  <si>
    <t>Rita Jeptoo of Kenya wins women's Boston Marathon in 2:26:24 http://topsy.com/trackback?url=http%3A//twitter.com/cantonrepdotcom/status/323827952989114368</t>
  </si>
  <si>
    <t>Emily Kerubo</t>
  </si>
  <si>
    <t>The women's race finish is gonna be epic in the Boston Marathon http://topsy.com/trackback?url=http%3A//twitter.com/emilyevitte/status/323827953182048256</t>
  </si>
  <si>
    <t>Dwight Kier</t>
  </si>
  <si>
    <t>Rita Jeptoo of Kenya wins women's Boston Marathon in 2:26:24 http://topsy.com/trackback?url=http%3A//twitter.com/dkierrep/status/323827955002384386</t>
  </si>
  <si>
    <t>RunLovers</t>
  </si>
  <si>
    <t>RT @bostonmarathon: W: Jeptoo wins her second Boston Marathon in 2:26.25 (unofficial). http://topsy.com/trackback?url=http%3A//twitter.com/runlovers/status/323827953555345408</t>
  </si>
  <si>
    <t>Japan to UK</t>
  </si>
  <si>
    <t>sharing #suaju Japan's Hiroyuki Yamamoto wins Boston Marathon men's wheelchair race - Boston... #japan #japanese http://t.co/HXHcPMk8DX http://topsy.com/trackback?url=http%3A//twitter.com/japannewsinuk/status/323827958630449152</t>
  </si>
  <si>
    <t>Sydney Altschuler</t>
  </si>
  <si>
    <t>Boston marathon live stream #yes http://topsy.com/trackback?url=http%3A//twitter.com/sydneyclairexx/status/323827959297359873</t>
  </si>
  <si>
    <t>Frances</t>
  </si>
  <si>
    <t>Ahhhhhh!!!! I want to be in Boston!!!!! http://topsy.com/trackback?url=http%3A//twitter.com/runlikeawarrior/status/323827956847890433</t>
  </si>
  <si>
    <t>Scar</t>
  </si>
  <si>
    <t>On this date in 1773, Boston Tea Party took place. 300 chests of tea thrown off a British ship, protesting taxation without representation. http://topsy.com/trackback?url=http%3A//twitter.com/goolander/status/323827958118752256</t>
  </si>
  <si>
    <t>Anywhere5K</t>
  </si>
  <si>
    <t>WOMEN’S: Jeptoo wins her second Boston Marathon in 2:26.25 (unofficial). “@nyrrmaryruns: http://t.co/utWfkS2L5Y” http://topsy.com/trackback?url=http%3A//twitter.com/anywhere5k/status/323827958970204161</t>
  </si>
  <si>
    <t>FitChickSF</t>
  </si>
  <si>
    <t>RT @bostonmarathon: W: Jeptoo wins her second Boston Marathon in 2:26.25 (unofficial). http://topsy.com/trackback?url=http%3A//twitter.com/fitchicksf/status/323827960157200385</t>
  </si>
  <si>
    <t>RT @runlikeawarrior: Ahhhhhh!!!! I want to be in Boston!!!!! http://topsy.com/trackback?url=http%3A//twitter.com/runlikeawarrior/status/323827956847890433</t>
  </si>
  <si>
    <t>RT @bostonmarathon: W: Jeptoo wins her second Boston Marathon in 2:26.25 (unofficial). http://topsy.com/trackback?url=http%3A//twitter.com/sasoffer/status/323827961570656257</t>
  </si>
  <si>
    <t>RT @bostonmarathon: W: Jeptoo wins her second Boston Marathon in 2:26.25 (unofficial). http://topsy.com/trackback?url=http%3A//twitter.com/claudinegodfrey/status/323827962396934144</t>
  </si>
  <si>
    <t>RT @bostonmarathon: W: Jeptoo wins her second Boston Marathon in 2:26.25 (unofficial). http://topsy.com/trackback?url=http%3A//twitter.com/elanos/status/323827962208190464</t>
  </si>
  <si>
    <t>Lots of excitement at Boston Marathon ... and lots of #free @Stonyfield Organic yogurt...come fuel up @Lifeisgood ! http://t.co/U4t3hJqLAH http://topsy.com/trackback?url=http%3A//twitter.com/organicroadies/status/323827964351483904</t>
  </si>
  <si>
    <t>Mungu ajua sababu</t>
  </si>
  <si>
    <t>RT @ESPNStatsInfo: Rita Jeptoo wins the Boston Marathon for the 2nd time; she's the 11th woman to win the race multiple times. http://topsy.com/trackback?url=http%3A//twitter.com/mainawamaina/status/323827965861453825</t>
  </si>
  <si>
    <t>Olivier Cousin</t>
  </si>
  <si>
    <t>RT @RollingStones: Tickets on sale today for Philly, Boston, LA, Anaheim. Get yours here: http://t.co/1GVoH5MVRI RT w/your fave song so  ... http://topsy.com/trackback?url=http%3A//twitter.com/coolzic/status/323827970772975618</t>
  </si>
  <si>
    <t>onlinejobs</t>
  </si>
  <si>
    <t>Customer Service Representative - Boston, MA: As Seen On Good Morning America Tired of looking for a job in yo... http://t.co/sDxy4q3Ly7 http://topsy.com/trackback?url=http%3A//twitter.com/vinoobiz/status/323827972790431746</t>
  </si>
  <si>
    <t>Amanda Smith</t>
  </si>
  <si>
    <t>Boston marathon getting real. So much respect for the mental toughness and work ethic those runners have. 26.2 miles of grinding http://topsy.com/trackback?url=http%3A//twitter.com/asmandys/status/323827985012637696</t>
  </si>
  <si>
    <t>Juanfran de la Cruz</t>
  </si>
  <si>
    <t>RT @bostonmarathon: W: Jeptoo wins her second Boston Marathon in 2:26.25 (unofficial). http://topsy.com/trackback?url=http%3A//twitter.com/juanfdelacruz/status/323827982839971840</t>
  </si>
  <si>
    <t>Luis A. Hernandez G.</t>
  </si>
  <si>
    <t>RT @soymaratonista: Jeptoo (ken) es la ganadora del Maratón de Boston 2013 con  un tiempo de 2:26:24 http://topsy.com/trackback?url=http%3A//twitter.com/luisalbertohg/status/323827986249953280</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COCOA / WOOL</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qjCAYkKxPZ  #RakutenIchiba http://t.co/ff6mg3c1tw http://topsy.com/trackback?url=http%3A//twitter.com/1593471/status/323827991270522880</t>
    </r>
  </si>
  <si>
    <t>RT @ESPNStatsInfo: Rita Jeptoo wins the Boston Marathon for the 2nd time; she's the 11th woman to win the race multiple times. http://topsy.com/trackback?url=http%3A//twitter.com/dwyer93/status/323827993996849153</t>
  </si>
  <si>
    <t>jessica w. luther</t>
  </si>
  <si>
    <t>I ran/walked my 10-miler in 2:25. #BostonMarathon RT @bostonmarathon: W: Jeptoo wins her second Boston Marathon in 2:26.25 (unofficial). http://topsy.com/trackback?url=http%3A//twitter.com/scatx/status/323827996656037888</t>
  </si>
  <si>
    <t>Miss Foley</t>
  </si>
  <si>
    <t>First time in a long time that a woman from Mass has a chance of winning the Boston Marathon #goUSA http://topsy.com/trackback?url=http%3A//twitter.com/pnhs_missfoley/status/323827996244975616</t>
  </si>
  <si>
    <t>Julius Kones</t>
  </si>
  <si>
    <t>What's the latest on Boston Maraton? http://topsy.com/trackback?url=http%3A//twitter.com/konesjk/status/323827996169482240</t>
  </si>
  <si>
    <t>LAUS</t>
  </si>
  <si>
    <t>RT @carlosolis59: Jeptoo ganadora del Maratón de Boston 2:26  usted lo leyó aquí primero.. http://topsy.com/trackback?url=http%3A//twitter.com/germeid/status/323827998518280193</t>
  </si>
  <si>
    <t>Nora McGunnigle</t>
  </si>
  <si>
    <t>Just registered for @beerbloggers conference for #BBC13. Can't wait - see y'all in Boston! http://topsy.com/trackback?url=http%3A//twitter.com/noradeirdre/status/323828000091152386</t>
  </si>
  <si>
    <t>Giselle</t>
  </si>
  <si>
    <t>RT @ESPNStatsInfo: Rita Jeptoo wins the Boston Marathon for the 2nd time; she's the 11th woman to win the race multiple times. http://topsy.com/trackback?url=http%3A//twitter.com/missgrod/status/323828000527368193</t>
  </si>
  <si>
    <t>Congrats to Rita Jeptoo on winning the 2013 Boston Marathon in 2:26:24! #bostonmarathon http://topsy.com/trackback?url=http%3A//twitter.com/conciergeboston/status/323828004042199040</t>
  </si>
  <si>
    <t>Ben Maina</t>
  </si>
  <si>
    <t>RT @ConciergeBoston: Congrats to Rita Jeptoo on winning the 2013 Boston Marathon in 2:26:24! #bostonmarathon http://topsy.com/trackback?url=http%3A//twitter.com/conciergeboston/status/323828004042199040</t>
  </si>
  <si>
    <t>Erin O'Brien</t>
  </si>
  <si>
    <t>The guys in Boston 😍 gift from god 👌 http://topsy.com/trackback?url=http%3A//twitter.com/erinluvsedelman/status/323828004734251008</t>
  </si>
  <si>
    <t>Joshua Rosario T J.R</t>
  </si>
  <si>
    <t>RT @DoctorNBA: Knicks y Celtics se enfrentarán en una serie de Playoffs por 15º vez en la historia de la NBA... Boston ganó 8 de 14 series. http://topsy.com/trackback?url=http%3A//twitter.com/joshuarosario7_/status/323828005355020288</t>
  </si>
  <si>
    <t>RT @soymaratonista: Jeptoo (ken) es la ganadora del Maratón de Boston 2013 con  un tiempo de 2:26:24 http://topsy.com/trackback?url=http%3A//twitter.com/joandrioviedo/status/323828005053022208</t>
  </si>
  <si>
    <t>Baltimore City FOP</t>
  </si>
  <si>
    <t>Two important events today - It's Jackie Robinson Day throughout @MLB &amp;amp; it's the running of the Boston Marathon on Patriot's Day in MA. http://topsy.com/trackback?url=http%3A//twitter.com/fop3/status/323828009884852224</t>
  </si>
  <si>
    <t>hanna  feliz y sola</t>
  </si>
  <si>
    <t>RT @RollingStones: Tickets on sale today for Philly, Boston, LA, Anaheim. Get yours here: http://t.co/1GVoH5MVRI RT w/your fave song so  ... http://topsy.com/trackback?url=http%3A//twitter.com/hanna1452/status/323828009461231616</t>
  </si>
  <si>
    <t>sheffaaa</t>
  </si>
  <si>
    <t>RT @StuckOnLulu: Girls in Boston are prostituting now, gross. http://topsy.com/trackback?url=http%3A//twitter.com/i_stack_bundles/status/323828012342706178</t>
  </si>
  <si>
    <t>RT @Palomo_ESPN: Rita Jeptoo (KEN) gana el maratón de Boston. Segunda victoria en Boston para ella tras ganar en 2006. 2h26min24seg http://topsy.com/trackback?url=http%3A//twitter.com/adovalenzuela/status/323828015874330625</t>
  </si>
  <si>
    <t>A$AP rawrky</t>
  </si>
  <si>
    <t>I'm at @BeesKneesSupply Company (Boston, MA) http://t.co/aMkgF6CSEN http://topsy.com/trackback?url=http%3A//twitter.com/rawrmeans143/status/323828018462195713</t>
  </si>
  <si>
    <t>@onelittlebecca Very true.  Before I ran Boston I drank coffee with beans from Kenya to try and make me faster.  It didn't work... http://topsy.com/trackback?url=http%3A//twitter.com/runningjewess/status/323828019540148224</t>
  </si>
  <si>
    <t>Irish TravelAdvisors</t>
  </si>
  <si>
    <t>Best of Luck to all those taking part in the Boston Marathon today. Go neirí an bhóthar leat!!  @bostonmarathon http://topsy.com/trackback?url=http%3A//twitter.com/itraveladvisors/status/323828027358330880</t>
  </si>
  <si>
    <t>Cassie B.</t>
  </si>
  <si>
    <t>RT @bostonmarathon: W: Jeptoo wins her second Boston Marathon in 2:26.25 (unofficial). http://topsy.com/trackback?url=http%3A//twitter.com/ceb82/status/323828024183226368</t>
  </si>
  <si>
    <t>RT @bostonmarathon: W: Jeptoo wins her second Boston Marathon in 2:26.25 (unofficial). http://topsy.com/trackback?url=http%3A//twitter.com/revlara/status/323828025542197249</t>
  </si>
  <si>
    <t>RT @bostonmarathon: W: Jeptoo wins her second Boston Marathon in 2:26.25 (unofficial). http://topsy.com/trackback?url=http%3A//twitter.com/taraallaire1/status/323828026569805825</t>
  </si>
  <si>
    <t>Maina™</t>
  </si>
  <si>
    <t>Jeptoo wins the Boston Marathon #TeamKenya http://topsy.com/trackback?url=http%3A//twitter.com/mainakamunya/status/323828030533406720</t>
  </si>
  <si>
    <t>The women's Boston gear has about a mile to go right now treated to She was Langdons and forth right now #tifosiri http://topsy.com/trackback?url=http%3A//twitter.com/antisepticsoap/status/323828030613110784</t>
  </si>
  <si>
    <t>RT @runningtimes: Rita Jeptoo wins 2nd Boston Marathon 2:26:24 #bostonmarathon http://topsy.com/trackback?url=http%3A//twitter.com/scott_tanis/status/323828028566282240</t>
  </si>
  <si>
    <t>Miguel Ramirez</t>
  </si>
  <si>
    <t>RT @bostonmarathon: W: Jeptoo wins her second Boston Marathon in 2:26.25 (unofficial). http://topsy.com/trackback?url=http%3A//twitter.com/migueramirez/status/323828030067847169</t>
  </si>
  <si>
    <t>RT @rach_breen: So sad i can't be in Boston for #marathonmonday http://topsy.com/trackback?url=http%3A//twitter.com/erinbarker3/status/323828034203426816</t>
  </si>
  <si>
    <t>Jeptoo wins the 2013 Boston marathon &amp;amp; $150 000!!! Her 2nd win! http://topsy.com/trackback?url=http%3A//twitter.com/perditafelicien/status/323828035524653056</t>
  </si>
  <si>
    <t>Matthew Snidal</t>
  </si>
  <si>
    <t>Track my mom at the Boston marathon http://t.co/2sUQiAIlJZ bib number 20928 http://topsy.com/trackback?url=http%3A//twitter.com/mjschnides/status/323828033247145984</t>
  </si>
  <si>
    <t>So...my half PR is 1 minute faster than Rita Jeptoo's Boston winning time. Insane! That woman was smoking the course! http://topsy.com/trackback?url=http%3A//twitter.com/carlyrachael/status/323828039513427968</t>
  </si>
  <si>
    <t>Kelsey N.</t>
  </si>
  <si>
    <t>Kinda really excited @ErinJenkins1 lives near my dream job...therefore, among other things, I'm Boston bound ASAP...aka sometime http://topsy.com/trackback?url=http%3A//twitter.com/kel_memaybe/status/323828039756697601</t>
  </si>
  <si>
    <t>spoiler alert, thanks boston marathon three minutes early.. lol http://topsy.com/trackback?url=http%3A//twitter.com/jimjamprost/status/323828038573899776</t>
  </si>
  <si>
    <t>Jeguel</t>
  </si>
  <si>
    <t>Tori Sugden</t>
  </si>
  <si>
    <t>Baristas battle in Boston in U.S. coffee-making championship | Reuters http://t.co/M7nN7TrmcX #coffee http://topsy.com/trackback?url=http%3A//twitter.com/imagesbytori/status/323828042424279042</t>
  </si>
  <si>
    <t>Abby Peel</t>
  </si>
  <si>
    <t>RT @WBZmarathon: Kenya's Rita Jeptoo wins 2013 #BostonMarathon Women's race with (unofficial) 2:26:21 finish. Also won Boston in 2006 http://topsy.com/trackback?url=http%3A//twitter.com/abbylpeel/status/323828045758754816</t>
  </si>
  <si>
    <t>Lauren Basque</t>
  </si>
  <si>
    <t>Boston marathon first runners https://t.co/oX3YBA7ez7 http://topsy.com/trackback?url=http%3A//twitter.com/laurenb2897/status/323828047348367361</t>
  </si>
  <si>
    <t>Juan C. Roman</t>
  </si>
  <si>
    <t>RT @bostonmarathon: W: Jeptoo wins her second Boston Marathon in 2:26.25 (unofficial). http://topsy.com/trackback?url=http%3A//twitter.com/romanjuanc/status/323828048355024896</t>
  </si>
  <si>
    <t>Sibusiso Jele</t>
  </si>
  <si>
    <t>RT @bostonmarathon: W: Jeptoo wins her second Boston Marathon in 2:26.25 (unofficial). http://topsy.com/trackback?url=http%3A//twitter.com/sibsjj/status/323828048573128704</t>
  </si>
  <si>
    <t>Betsy Lowry</t>
  </si>
  <si>
    <t>Dear teacher, I'm not texting I'm just getting Boston marathon updates!!! #boston2013 http://topsy.com/trackback?url=http%3A//twitter.com/betsy_lowry/status/323828049785270273</t>
  </si>
  <si>
    <t>Rebecca Williams</t>
  </si>
  <si>
    <t>Baristas battle in Boston in U.S. coffee-making championship | Reuters: BOSTON (Reuters) - Who is the emperor ... http://t.co/lIxuUHDPIa http://topsy.com/trackback?url=http%3A//twitter.com/beccawyms2005/status/323828052880670720</t>
  </si>
  <si>
    <t>Coffee Millionaire</t>
  </si>
  <si>
    <t>Baristas battle in Boston in U.S. coffee-making championship | Reuters http://t.co/9uSUvoARQj http://topsy.com/trackback?url=http%3A//twitter.com/coffeelicious/status/323828052809367554</t>
  </si>
  <si>
    <t>Baristas battle in Boston in U.S. coffee-making championship | Reuters http://t.co/fVQPNer56K http://topsy.com/trackback?url=http%3A//twitter.com/coffeelicious/status/323828052624818176</t>
  </si>
  <si>
    <t>John Genzano</t>
  </si>
  <si>
    <t>Baristas battle in Boston in U.S. coffee-making championship | Reuters http://t.co/PHUxfqkOKM http://topsy.com/trackback?url=http%3A//twitter.com/cafelover1/status/323828049378410497</t>
  </si>
  <si>
    <t>Kevin Liao</t>
  </si>
  <si>
    <t>Shalane Flanagan will finish fourth in her Boston debut. #bostonmarathon http://topsy.com/trackback?url=http%3A//twitter.com/runliao/status/323828054759723008</t>
  </si>
  <si>
    <t>Grace Klausen</t>
  </si>
  <si>
    <t>“@Flotrack: Jeptoo pumping her fist as she's the 2013 Boston Marathon champion.  #bostonmarathon  2:26:25 unofficially” @JennEwan next year😉 http://topsy.com/trackback?url=http%3A//twitter.com/graceklausen/status/323828053421731840</t>
  </si>
  <si>
    <t>Kibet Mutai</t>
  </si>
  <si>
    <t>Rita Jeptoo... Boston Marathon champion!! Congratulations!!! http://topsy.com/trackback?url=http%3A//twitter.com/hkmutai/status/323828053308489729</t>
  </si>
  <si>
    <t>Caroline Porter</t>
  </si>
  <si>
    <t>Hi just found this! Baristas battle in Boston in U.S. coffee-making championship | Reuters: B... http://t.co/ZwKJA1xdt5 Hope this helps! http://topsy.com/trackback?url=http%3A//twitter.com/tinap1221/status/323828053467865088</t>
  </si>
  <si>
    <t>RT @bostonmarathon: W: Jeptoo wins her second Boston Marathon in 2:26.25 (unofficial). http://topsy.com/trackback?url=http%3A//twitter.com/jimjamprost/status/323828056919769088</t>
  </si>
  <si>
    <t>Kimberley Chambers</t>
  </si>
  <si>
    <t>I'm watching the Boston Marathon online. Because that's what people with ankle injuries do.</t>
  </si>
  <si>
    <t>Baristas battle in Boston in U.S. coffee-making championship | Reuters: BOSTON (Reuters) - Who is the emperor ... http://t.co/0gOrsEzOrz http://topsy.com/trackback?url=http%3A//twitter.com/thatcrazyren/status/323828057842540544</t>
  </si>
  <si>
    <t>Tasterie</t>
  </si>
  <si>
    <t>Our wishes are with all those running the Boston Marathon! esp running to benefit Dana Farber Cancer Research Center. http://t.co/CXpsOYArgS http://topsy.com/trackback?url=http%3A//twitter.com/tasterie/status/323828064993804288</t>
  </si>
  <si>
    <t>Briana</t>
  </si>
  <si>
    <t>Awesome!! RT @meggiehd: Women's Boston Marathon winners: 1, 2, 3 &amp;amp; 4 https://t.co/a6GeamJSwG http://topsy.com/trackback?url=http%3A//twitter.com/runbmc_/status/323828062930227201</t>
  </si>
  <si>
    <t>Rita Jeptoo WINS! She is the 2013 Boston Marathon champion!!! #BostonMarathon #ProudlyKenyan http://topsy.com/trackback?url=http%3A//twitter.com/wacity/status/323828067757862912</t>
  </si>
  <si>
    <t>RT @bostonmarathon: W: Jeptoo wins her second Boston Marathon in 2:26.25 (unofficial). http://topsy.com/trackback?url=http%3A//twitter.com/wggbspringfield/status/323828068508659713</t>
  </si>
  <si>
    <t>W: Flanagan completes her Boston Marathon debut in 2:19.46 (unofficial) for fourth place. http://topsy.com/trackback?url=http%3A//twitter.com/bostonmarathon/status/323828073587949570</t>
  </si>
  <si>
    <t>Flanagan waving to the crowd with all of the hometown love as she grew up 20 minutes from Boston.  #bostonmarathon http://topsy.com/trackback?url=http%3A//twitter.com/flotrack/status/323828074686869504</t>
  </si>
  <si>
    <t>Jeptoo gana su segundo maratón de Boston en 2:26.25 (no oficial). #MaratondeBoston2013 http://topsy.com/trackback?url=http%3A//twitter.com/joandrioviedo/status/323828076184227841</t>
  </si>
  <si>
    <t>Rita Jepto wins the Women's Boston Marathon. Congrats. http://topsy.com/trackback?url=http%3A//twitter.com/mysleev/status/323828074451980289</t>
  </si>
  <si>
    <t>mossas</t>
  </si>
  <si>
    <t>Kenya takes the Boston women's Marathon! http://topsy.com/trackback?url=http%3A//twitter.com/imusa__/status/323828078482710528</t>
  </si>
  <si>
    <t>RT @bostonmarathon: W: Jeptoo wins her second Boston Marathon in 2:26.25 (unofficial). http://topsy.com/trackback?url=http%3A//twitter.com/ottawamarathon/status/323828087013900289</t>
  </si>
  <si>
    <t>GAH I wish I had seen that finish! Congrats @ShalaneFlanagan on a great Boston! http://topsy.com/trackback?url=http%3A//twitter.com/beccacraven/status/323828089215938560</t>
  </si>
  <si>
    <t>Good luck to everyone running Boston today! If any of you are, I'd love to see some pictures from the race day.... http://t.co/HEN66h7Pge http://topsy.com/trackback?url=http%3A//twitter.com/offroadpursuits/status/323828093498298369</t>
  </si>
  <si>
    <t>David A. Meyer</t>
  </si>
  <si>
    <t>@bubbaprog Thought the groom was just a dude flipping the bird. Was thinking, "Meh, Boston." Then noticed the bride. It takes all kinds. http://topsy.com/trackback?url=http%3A//twitter.com/dameyer/status/323828099152220160</t>
  </si>
  <si>
    <t>john perry</t>
  </si>
  <si>
    <t>2013 Boston Marathon Live Stream « CBS Boston http://t.co/h88lMMcEDp http://topsy.com/trackback?url=http%3A//twitter.com/perryjd/status/323828096463687680</t>
  </si>
  <si>
    <t>Steven Loi</t>
  </si>
  <si>
    <t>Baristas battle in Boston in U.S. coffee-making championship | Reuters: BOSTON (Reuters) - Who is the emperor ... http://t.co/B5zwyNnKdN http://topsy.com/trackback?url=http%3A//twitter.com/exquisitecoffee/status/323828100645396482</t>
  </si>
  <si>
    <t>PottstownMercury</t>
  </si>
  <si>
    <t>Thousands are running in the Boston Marathon today. Follow the action live on our blog: http://t.co/rzhDFQS7ED @MercuryX @PottsmercSports http://topsy.com/trackback?url=http%3A//twitter.com/mercuryx/status/323828104248320000</t>
  </si>
  <si>
    <t>Ginger</t>
  </si>
  <si>
    <t>Live updates from the Boston Marathon: Andrea K. Walker has a fascination with fitness, diseases, medicine and... http://t.co/wOKQcq5FFQ http://topsy.com/trackback?url=http%3A//twitter.com/vcginny123/status/323828103765958658</t>
  </si>
  <si>
    <t>RT @meggiehd: Women's Boston Marathon winners: 1, 2, 3 &amp;amp; 4 https://t.co/PWsYVWunN8 http://topsy.com/trackback?url=http%3A//twitter.com/erica_stevens/status/323828106114781185</t>
  </si>
  <si>
    <t>Yungsin Kr</t>
  </si>
  <si>
    <t>Baristas battle in Boston in U.S. coffee-making championship | Reuters: BOSTON (Reuters) - Who is the emperor ... http://t.co/gr9nNA2DWJ http://topsy.com/trackback?url=http%3A//twitter.com/somediacomunity/status/323828105150087168</t>
  </si>
  <si>
    <t>Second Boston Marathon win. 2006 was the last time. RT @HouseofRun: Rita Jeptoo of Kenya wins in 2:26:24 #bostonmarathon http://topsy.com/trackback?url=http%3A//twitter.com/chris_j_chavez/status/323828111194075136</t>
  </si>
  <si>
    <t>sanivia</t>
  </si>
  <si>
    <t>Baristas battle in Boston in U.S. coffee-making championship | Reuters: BOSTON (Reuters) - Who is the emperor ... http://t.co/0dNzVjUbeU http://topsy.com/trackback?url=http%3A//twitter.com/market2maverick/status/323828109956747264</t>
  </si>
  <si>
    <t>Kitty M</t>
  </si>
  <si>
    <t>RT @bostonmarathon: W: Jeptoo wins her second Boston Marathon in 2:26.25 (unofficial). http://topsy.com/trackback?url=http%3A//twitter.com/km_zencat/status/323828111865171969</t>
  </si>
  <si>
    <t>Good finish in her first Boston ever @ShalaneFlanagan 4th place!!!! http://topsy.com/trackback?url=http%3A//twitter.com/annaprochaska/status/323828111789674497</t>
  </si>
  <si>
    <t>Mark Draper</t>
  </si>
  <si>
    <t>Next year I have to be in Boston for the #BostonMararthon http://topsy.com/trackback?url=http%3A//twitter.com/markdrapes/status/323828114004262913</t>
  </si>
  <si>
    <t>Rita Jeptoo wins the 2013 Boston Marathon. She was also champion in 2006. Kenyan women won 7 of the last 10 Boston Marathons. http://topsy.com/trackback?url=http%3A//twitter.com/rcatalao/status/323828114167840768</t>
  </si>
  <si>
    <t>michael guittar</t>
  </si>
  <si>
    <t>Stuffing my face with a leftover chicken parm sub, but it's okay, the Boston Marathon is on TV so the calories don't count. http://topsy.com/trackback?url=http%3A//twitter.com/gdoublet/status/323828120014704640</t>
  </si>
  <si>
    <t>Wow first women finisher in Boston 5:35 pace!  Awesome! http://topsy.com/trackback?url=http%3A//twitter.com/run4mee/status/323828118127247360</t>
  </si>
  <si>
    <t>RT @sideeyespecial: YAAAAASSSSSSSSS RT @Flask_Gordon: @sideeyespecial @leetreble_ MOTHERFUCK THE RED SUX AND BOSTON-AFFILIATED SPORTS IN ... http://topsy.com/trackback?url=http%3A//twitter.com/flask_gordon/status/323828124074790912</t>
  </si>
  <si>
    <t>Deadair Dennis</t>
  </si>
  <si>
    <t>I'm doing stand-up on a tv talk show here in Boston and twitter decides what I'll wear! http://t.co/ERP1IKoAqE http://topsy.com/trackback?url=http%3A//twitter.com/deadairdennis/status/323828122195746817</t>
  </si>
  <si>
    <t>Shae</t>
  </si>
  <si>
    <t>I wish I was in Boston watching the marathon right now http://topsy.com/trackback?url=http%3A//twitter.com/shaejaniga/status/323828120820006912</t>
  </si>
  <si>
    <t>M.Firdaus</t>
  </si>
  <si>
    <t>Even a woman can run Boston Marathon 42.195km in 2:26.25..so,i also can.! http://topsy.com/trackback?url=http%3A//twitter.com/firdaus__acca/status/323828126679461889</t>
  </si>
  <si>
    <t>Lorna Irungu</t>
  </si>
  <si>
    <t>Rita Jeptoo takes the women's Boston Marathon!!  That last mile was blistering!! Well done!! #proudlykenyan http://topsy.com/trackback?url=http%3A//twitter.com/kuisanmacharia/status/323828137194553346</t>
  </si>
  <si>
    <t>Helen Hurd</t>
  </si>
  <si>
    <t>Boston Terriers can be cantankerous. Learn more about their unique challenges at http://t.co/Uc7fu29SN0 http://topsy.com/trackback?url=http%3A//twitter.com/dogsarcool/status/323828140344475650</t>
  </si>
  <si>
    <t>RT @ESPNStatsInfo: Rita Jeptoo wins the Boston Marathon for the 2nd time; she's the 11th woman to win the race multiple times. http://topsy.com/trackback?url=http%3A//twitter.com/h_wheezy1/status/323828139467882497</t>
  </si>
  <si>
    <t>Hannah Kenny</t>
  </si>
  <si>
    <t>Damn I wish I could win the Boston Marathon. The winners get 150K http://topsy.com/trackback?url=http%3A//twitter.com/hannah_kenny2/status/323828143054020608</t>
  </si>
  <si>
    <t>Got live steaming of the Boston marathon in world geography but it keeps buffering 😩 http://topsy.com/trackback?url=http%3A//twitter.com/sarahodneal/status/323828142672334848</t>
  </si>
  <si>
    <t>Momentum Tickets</t>
  </si>
  <si>
    <t>Stones tickets now in Boston/Phila/L.A./Anaheim #rollingstones #50yearsandcounting http://topsy.com/trackback?url=http%3A//twitter.com/momentumtickets/status/323828150280802306</t>
  </si>
  <si>
    <t>Lindsey Mead</t>
  </si>
  <si>
    <t>Unexpectedly in floods of tears when I learn the woman who won the Boston Marathon is a mom. http://topsy.com/trackback?url=http%3A//twitter.com/lemead/status/323828152197607424</t>
  </si>
  <si>
    <t>2013 Boston Marathon Live Stream « CBS Boston http://t.co/9Umke8FBSU http://topsy.com/trackback?url=http%3A//twitter.com/perryjd/status/323828152973533185</t>
  </si>
  <si>
    <t>Kevin Cashman</t>
  </si>
  <si>
    <t>Countdown 47 days til @toughmudder Boston! http://topsy.com/trackback?url=http%3A//twitter.com/kevincashman66/status/323828153938235392</t>
  </si>
  <si>
    <t>Ernest Murunga</t>
  </si>
  <si>
    <t>Thanks Lord RT..."@bostonmarathon: W: Jeptoo wins her second Boston Marathon in 2:26.25 (unofficial)." http://topsy.com/trackback?url=http%3A//twitter.com/alainemike/status/323828150972870656</t>
  </si>
  <si>
    <t>Pats 7-2 ..</t>
  </si>
  <si>
    <t>@StuckOnLulu: Girls in Boston are prostituting now, gross. Lies .__. http://topsy.com/trackback?url=http%3A//twitter.com/johnnyboyy7/status/323828160875614209</t>
  </si>
  <si>
    <t>Eric Bogonko</t>
  </si>
  <si>
    <t>Kenya representing in Boston marathon....should have gone to watch! http://topsy.com/trackback?url=http%3A//twitter.com/ebogonko/status/323828158740705280</t>
  </si>
  <si>
    <t>Matt Messner</t>
  </si>
  <si>
    <t>There is no race like the Boston Marathon!  #boston #bostonmarathon http://topsy.com/trackback?url=http%3A//twitter.com/mmessner/status/323828167225786370</t>
  </si>
  <si>
    <t>RT @mmessner: There is no race like the Boston Marathon!  #boston #bostonmarathon http://topsy.com/trackback?url=http%3A//twitter.com/mmessner/status/323828167225786370</t>
  </si>
  <si>
    <t>MaiK</t>
  </si>
  <si>
    <t>quiero el jersey de celtic boston !! ... mmm si ya se que aqui en mty ni de pedo lo voy a encontrar, traen muy pocas cosas de la nba aqui http://topsy.com/trackback?url=http%3A//twitter.com/chemaik/status/323828173127155712</t>
  </si>
  <si>
    <t>Capital FM Kenya</t>
  </si>
  <si>
    <t>Rita Jeptoo wins the 2013 Boston Marathon women's race #BostonMarathon http://topsy.com/trackback?url=http%3A//twitter.com/capitalfm_kenya/status/323828176532955136</t>
  </si>
  <si>
    <t>The women's winner of the Boston marathon ran a 5:35 min/mile average pace. Incredible. http://topsy.com/trackback?url=http%3A//twitter.com/deefordisney/status/323828176335822848</t>
  </si>
  <si>
    <t>Ash Weaver</t>
  </si>
  <si>
    <t>RT @bostonmarathon: W: Jeptoo wins her second Boston Marathon in 2:26.25 (unofficial). http://topsy.com/trackback?url=http%3A//twitter.com/onyxwitch/status/323828176096751618</t>
  </si>
  <si>
    <t>Eric Latiff</t>
  </si>
  <si>
    <t>Rita Jeptoo wins the 2013 Boston Marathon women's race #BostonMarathon http://topsy.com/trackback?url=http%3A//twitter.com/ericlatiff/status/323828183298347009</t>
  </si>
  <si>
    <t>RIP Adrian J. Martin</t>
  </si>
  <si>
    <t>I can't wait to but a car, I will always be in Boston http://topsy.com/trackback?url=http%3A//twitter.com/bu_desejo/status/323828183113822208</t>
  </si>
  <si>
    <t>Using 4SQ &amp;amp; UberCheckin to auto-checkin at every mile! (@ Boston Marathon Mile 9) http://t.co/aHwmKoQYAy http://topsy.com/trackback?url=http%3A//twitter.com/dens/status/323828191020072960</t>
  </si>
  <si>
    <t>N.Ashford</t>
  </si>
  <si>
    <t>Even three years later I still miss Patriots Day and watching the Boston Marathon. Congrats to all the runners!!! http://topsy.com/trackback?url=http%3A//twitter.com/watsonngt/status/323828190621626368</t>
  </si>
  <si>
    <t>Rita Jeptoo, 2:26:24 gana la maratón de Boston en mujeres. Ahora quedan por llegar los hombres http://topsy.com/trackback?url=http%3A//twitter.com/juanmacorre/status/323828190734848002</t>
  </si>
  <si>
    <t>Savoir Faire</t>
  </si>
  <si>
    <t>Baristas battle in Boston in U.S. coffee-making championship | Reuters http://t.co/LUcY5ECh5Y http://topsy.com/trackback?url=http%3A//twitter.com/javagarden/status/323828190629990401</t>
  </si>
  <si>
    <t>Put on a show. RT @RunLiao: Shalane Flanagan will finish fourth in her Boston debut. #bostonmarathon http://topsy.com/trackback?url=http%3A//twitter.com/chris_j_chavez/status/323828192735531008</t>
  </si>
  <si>
    <t>Kabochi Gakau</t>
  </si>
  <si>
    <t>Meanwhile... Boston Marathon.... http://topsy.com/trackback?url=http%3A//twitter.com/kaytrixx/status/323828195528945664</t>
  </si>
  <si>
    <t>Rita Jeptoo is the Boston Marathon Champion.. As defending champion Sharon finishes third.. #TeamKenya our girls run the world http://topsy.com/trackback?url=http%3A//twitter.com/nakeel/status/323828198909571072</t>
  </si>
  <si>
    <t>TChouinard</t>
  </si>
  <si>
    <t>Live updates from the Boston Marathon: Andrea K. Walker has a fascination with fitness, diseases, medicine and... http://t.co/uieQBXf0pa http://topsy.com/trackback?url=http%3A//twitter.com/healthfitness12/status/323828198288797696</t>
  </si>
  <si>
    <t>Fabio Quimbay</t>
  </si>
  <si>
    <t>Justo a tiempo para ver la final de mujeres en la Maratón de Boston !!! Wow !!! http://topsy.com/trackback?url=http%3A//twitter.com/fabioquimbay/status/323828196351025156</t>
  </si>
  <si>
    <t>Eagles SmackTalk</t>
  </si>
  <si>
    <t>Boston College Baseball Loses 17th-Straight ACC Game http://t.co/mNskHtCDPx #Eagles http://topsy.com/trackback?url=http%3A//twitter.com/bceaglessmktk/status/323828200801173504</t>
  </si>
  <si>
    <t>@donskidons barang-barang udh ta kirim sebagian ke boston mak, persiapan buat jadi mak toyib lagi. http://topsy.com/trackback?url=http%3A//twitter.com/fraya/status/323828203342950401</t>
  </si>
  <si>
    <t>Kate Snyder</t>
  </si>
  <si>
    <t>I'd really rather be dayging around Boston for the marathon then plotting out a workout and doing laundry before another bar shift. http://topsy.com/trackback?url=http%3A//twitter.com/snydaho/status/323828202604728321</t>
  </si>
  <si>
    <t>Kerri and Kaytee</t>
  </si>
  <si>
    <t>Live updates from the Boston Marathon http://t.co/4Q8eErBWUY http://topsy.com/trackback?url=http%3A//twitter.com/kerriandkaytee/status/323828202017525761</t>
  </si>
  <si>
    <t>El Pelón</t>
  </si>
  <si>
    <t>@chevelle28tool De River, Boston y del Barca. #PegateFuego http://topsy.com/trackback?url=http%3A//twitter.com/marenco_/status/323828205083570176</t>
  </si>
  <si>
    <t>.Net</t>
  </si>
  <si>
    <t>RT @CapitalFM_kenya: Rita Jeptoo wins the 2013 Boston Marathon women's race #BostonMarathon http://topsy.com/trackback?url=http%3A//twitter.com/edwin_munyiri/status/323828208145412097</t>
  </si>
  <si>
    <t>RT @bostonmarathon: W: Flanagan completes her Boston Marathon debut in 2:19.46 (unofficial) for fourth place. http://t.co/5mL5tyefkP http://topsy.com/trackback?url=http%3A//twitter.com/runnerspace_com/status/323828206526418944</t>
  </si>
  <si>
    <t>Dan Armstrong</t>
  </si>
  <si>
    <t>I wonder which Kenyan won the Boston marathon http://topsy.com/trackback?url=http%3A//twitter.com/bighitterdano/status/323828207872774144</t>
  </si>
  <si>
    <t>“@bostonmarathon: W: Flanagan completes her Boston Marathon debut in 2:19.46 (unofficial) for fourth place.” http://topsy.com/trackback?url=http%3A//twitter.com/gethincoolbaugh/status/323828206748700675</t>
  </si>
  <si>
    <t>Omar Barón PR</t>
  </si>
  <si>
    <t>RT @Viajerooficial: Gracias a @janicebencosmetv y a Univision en Boston por la entrevista y apoyo. #séquetevas http://t.co/XJFiWKQRcO http://topsy.com/trackback?url=http%3A//twitter.com/omarbaronb/status/323828220417941504</t>
  </si>
  <si>
    <t>Carbear</t>
  </si>
  <si>
    <t>Boston 👍🏃 #gorhonda http://topsy.com/trackback?url=http%3A//twitter.com/caebzery711/status/323828220111753216</t>
  </si>
  <si>
    <t>Ran 10 miles in 1 hour and 15 mins and felt great. Great AM run thinking about all the Boston runners today as the... http://t.co/euuLaPYBG5 http://topsy.com/trackback?url=http%3A//twitter.com/laeasymeals/status/323828221202296832</t>
  </si>
  <si>
    <t>F5  Rita Jeptoo wins Boston Marathon for the female elite runners! #bsu262 http://t.co/gk6AciEV5O http://topsy.com/trackback?url=http%3A//twitter.com/dmtxx/status/323828225279160320</t>
  </si>
  <si>
    <t>Alice Goldfuss</t>
  </si>
  <si>
    <t>My Twitter feed is abuzz with the Boston elite ladies marathon, and I'm sitting here wondering if I can have Reese's cereal for lunch. http://topsy.com/trackback?url=http%3A//twitter.com/alicegoldfuss/status/323828227569246208</t>
  </si>
  <si>
    <t>Scott Gunnerson</t>
  </si>
  <si>
    <t>#Rays Longoria HR leaves Fenway and joins Boston marathon http://topsy.com/trackback?url=http%3A//twitter.com/scottgunnerson/status/323828231700631553</t>
  </si>
  <si>
    <t>Topher</t>
  </si>
  <si>
    <t>Only today do I wish I went to school Boston. Drinking and watching the marathon would be sick http://topsy.com/trackback?url=http%3A//twitter.com/steezy_cbreezy/status/323828233600634880</t>
  </si>
  <si>
    <t>Boston.. http://t.co/sbw2GF5pNp http://topsy.com/trackback?url=http%3A//twitter.com/ivodri/status/323828232900202497</t>
  </si>
  <si>
    <t>SPECCTR</t>
  </si>
  <si>
    <t>Live pictures from Marathon Monday here in Boston: http://t.co/tbFRHZDkus http://topsy.com/trackback?url=http%3A//twitter.com/specctr/status/323828233541922818</t>
  </si>
  <si>
    <t>Damian Allende</t>
  </si>
  <si>
    <t>RT @bostonmarathon: W: Jeptoo wins her second Boston Marathon in 2:26.25 (unofficial). http://topsy.com/trackback?url=http%3A//twitter.com/d3mian/status/323828236436004866</t>
  </si>
  <si>
    <t>was pulling for her, good debut“@bostonmarathon: W: Flanagan completes her Boston Marathon debut in 2:19.46 (unofficial) for fourth place.” http://topsy.com/trackback?url=http%3A//twitter.com/mflood11/status/323828235882356739</t>
  </si>
  <si>
    <t>The Yez</t>
  </si>
  <si>
    <t>Wanna be at the Boston Marathon so bad :( http://topsy.com/trackback?url=http%3A//twitter.com/bro_ngo/status/323828241477545986</t>
  </si>
  <si>
    <t>Rita Jeptoo looks like she will win her 2nd Boston Marathon. http://t.co/aEv1YUJhlX http://topsy.com/trackback?url=http%3A//twitter.com/pacepermile/status/323828247857090562</t>
  </si>
  <si>
    <t>Megan Brennan</t>
  </si>
  <si>
    <t>I'm watching Boston Marathon (21 others checked-in) http://t.co/iPXElOv1Uj #GetGlue #BostonMarathon http://topsy.com/trackback?url=http%3A//twitter.com/megananne3/status/323828256837087232</t>
  </si>
  <si>
    <t>Lovely Bicycle!</t>
  </si>
  <si>
    <t>Boston Bike Job! RT @BikeSafeBoston Do you know a bike mechanic? #MidnightMarathon sponsor @hubbicycle is looking to hire one http://topsy.com/trackback?url=http%3A//twitter.com/lovelybicycle/status/323828257646587904</t>
  </si>
  <si>
    <t>Kenya's Rita Jeptoo Wins the 2013 Boston Marathon (Elite Women Results) http://t.co/cgldgm8Poz http://topsy.com/trackback?url=http%3A//twitter.com/runitfast/status/323828258070228994</t>
  </si>
  <si>
    <t>Sterling Karakula</t>
  </si>
  <si>
    <t>Cheering on the runners of the Boston Marathon! http://topsy.com/trackback?url=http%3A//twitter.com/sterliingk/status/323828254840602625</t>
  </si>
  <si>
    <t>Karmaloop Boston</t>
  </si>
  <si>
    <t>[BOSTON] BAU &amp;amp; @ReebokClassics Present “All Is Fair” 4/18 http://t.co/xrsaDYR9sW @FrankTheButcher @MaffewRagazino @thekiddaytona #AlwaysBAU http://topsy.com/trackback?url=http%3A//twitter.com/karmaloopboston/status/323828260301594625</t>
  </si>
  <si>
    <t>Brian Barbour</t>
  </si>
  <si>
    <t>Former Tar Heel Shalane Flanagan finishes fourth in the Boston Marathon. http://topsy.com/trackback?url=http%3A//twitter.com/tarheelblog/status/323828260335132673</t>
  </si>
  <si>
    <t>Lindsey Grayson</t>
  </si>
  <si>
    <t>Wicked disappointed I'm not going to Boston for Marathon Monday. http://topsy.com/trackback?url=http%3A//twitter.com/50shadesgrayson/status/323828262700740608</t>
  </si>
  <si>
    <t>Emma Rigol</t>
  </si>
  <si>
    <t>RT @50shadesGRAYson: Wicked disappointed I'm not going to Boston for Marathon Monday. http://topsy.com/trackback?url=http%3A//twitter.com/50shadesgrayson/status/323828262700740608</t>
  </si>
  <si>
    <t>Karmaloop</t>
  </si>
  <si>
    <t>[BOSTON] BAU &amp;amp; @ReebokClassics Present “All Is Fair” 4/18 http://t.co/NrvapGmVBv @FrankTheButcher @MaffewRagazino @thekiddaytona #AlwaysBAU http://topsy.com/trackback?url=http%3A//twitter.com/karmaloop/status/323828263094976512</t>
  </si>
  <si>
    <t>The Kid Daytona</t>
  </si>
  <si>
    <t>RT @Karmaloop: [BOSTON] BAU &amp;amp; @ReebokClassics Present “All Is Fair” 4/18 http://t.co/NrvapGmVBv @FrankTheButcher @MaffewRagazino @th ... http://topsy.com/trackback?url=http%3A//twitter.com/karmaloop/status/323828263094976512</t>
  </si>
  <si>
    <t>Jimmy Norris</t>
  </si>
  <si>
    <t>#playhard #workhard Victorino's infield hit lifts Boston to win (Yahoo! Sports) http://t.co/NUe8FzrFBC http://topsy.com/trackback?url=http%3A//twitter.com/jimmykingnorris/status/323828271210954752</t>
  </si>
  <si>
    <t>Ratty</t>
  </si>
  <si>
    <t>I'm at Eastern Standard Kitchen &amp;amp; Drinks - @eskdboston (Boston, MA) w/ 9 others http://t.co/iCwELrhmxk http://topsy.com/trackback?url=http%3A//twitter.com/heyratty/status/323828270623772673</t>
  </si>
  <si>
    <t>Jeptoo hammers the last few miles for a dominant win in Boston. Shalane Flanagan a fine run for fourth http://topsy.com/trackback?url=http%3A//twitter.com/byjoefleming/status/323828268207833088</t>
  </si>
  <si>
    <t>Jeremy Howlett</t>
  </si>
  <si>
    <t>Shalane finishes 4th in #boston2013 @ Boston Public Library http://t.co/8SAQERF4g1 http://topsy.com/trackback?url=http%3A//twitter.com/jeremy1st/status/323828274822266881</t>
  </si>
  <si>
    <t>RT @jeremy1st: Shalane finishes 4th in #boston2013 @ Boston Public Library http://t.co/8SAQERF4g1</t>
  </si>
  <si>
    <t>RT @CapitalFM_kenya: Rita Jeptoo wins the 2013 Boston Marathon women's race #BostonMarathon http://topsy.com/trackback?url=http%3A//twitter.com/gitts/status/323828271974346752</t>
  </si>
  <si>
    <t>Benjamin Maina</t>
  </si>
  <si>
    <t>Yes! Rita Jeptoo wins Boston Marathon for the 2nd time in 2.26.25 (unofficial time).</t>
  </si>
  <si>
    <t>Boston Marketing Job</t>
  </si>
  <si>
    <t>Shine On Boston: Social Media Assistant ( #SouthBoston , MA) http://t.co/WmrY1e3YG4 #SocialMedia #Job #Jobs #TweetMyJobs http://topsy.com/trackback?url=http%3A//twitter.com/tmj_bos_adv/status/323828281138876417</t>
  </si>
  <si>
    <t>Natasha Feliciana</t>
  </si>
  <si>
    <t>Mimin @IndoRunners seru banget ngelaporin Boston Marathon-nya :) http://topsy.com/trackback?url=http%3A//twitter.com/tshfeliciana/status/323828282346860544</t>
  </si>
  <si>
    <t>nico delgado...</t>
  </si>
  <si>
    <t>estoy out! cuando arrancan playoff de nba? nyn vs boston? http://topsy.com/trackback?url=http%3A//twitter.com/ticodelgado_13/status/323828285404479489</t>
  </si>
  <si>
    <t>Curt Nickisch</t>
  </si>
  <si>
    <t>RT @bostonmarathon: W: Jeptoo wins her second Boston Marathon in 2:26.25 (unofficial). http://topsy.com/trackback?url=http%3A//twitter.com/curtnickisch/status/323828289955319808</t>
  </si>
  <si>
    <t>Lamont Price</t>
  </si>
  <si>
    <t>RT @nickscomedystop: This weekend @GregFitzShow returns to Boston! with @LPizzle and @obcomedy . These will sell out, grab tickets: http ... http://topsy.com/trackback?url=http%3A//twitter.com/lpizzle/status/323828298431987713</t>
  </si>
  <si>
    <t>Barbara Berggoetz</t>
  </si>
  <si>
    <t>Men nearly done Boston race; fast pace. RT @bostonmarathon: M: 35K update, 1:48:40, Wesley Korir making his move to rejoin lead pack http://topsy.com/trackback?url=http%3A//twitter.com/barbberg/status/323828296720711680</t>
  </si>
  <si>
    <t>Hollie Watson</t>
  </si>
  <si>
    <t>Cheering on runners at the Boston Marathon. Incredible! #elitewomen #BOS413 http://t.co/nq4H7p9dbB http://topsy.com/trackback?url=http%3A//twitter.com/holliehoot/status/323828304358551552</t>
  </si>
  <si>
    <t>Josh Carter</t>
  </si>
  <si>
    <t>RT @HollieHoot: Cheering on runners at the Boston Marathon. Incredible! #elitewomen #BOS413 http://t.co/nq4H7p9dbB http://topsy.com/trackback?url=http%3A//twitter.com/holliehoot/status/323828304358551552</t>
  </si>
  <si>
    <t>Anica Padilla</t>
  </si>
  <si>
    <t>#BREAKING: Rita Jeptoo of Kenya wins her second Boston Marathon. (via @AP) http://topsy.com/trackback?url=http%3A//twitter.com/anica7news/status/323828306296320000</t>
  </si>
  <si>
    <t>Graham Witcher</t>
  </si>
  <si>
    <t>Wow, the winners of both ladies races in Vienna and Brighton would've won Boston!! @alydixon262 http://topsy.com/trackback?url=http%3A//twitter.com/grahamwitch1/status/323828307709816835</t>
  </si>
  <si>
    <t>Abby Bruins</t>
  </si>
  <si>
    <t>Happy Patriots Day! It's weird not being in Boston for this, either at the afternoon Sox game or watching the Marathon ⚾🇺🇸🎉 http://topsy.com/trackback?url=http%3A//twitter.com/bruinsplaya/status/323828306363416576</t>
  </si>
  <si>
    <t>Antônio Bentes</t>
  </si>
  <si>
    <t>Felix lutou, mas não teve jeito. maratona de Boston deu Quênia no feminino. http://topsy.com/trackback?url=http%3A//twitter.com/antonio_bentes/status/323828308657717248</t>
  </si>
  <si>
    <t>7NEWS Denver Channel</t>
  </si>
  <si>
    <t>#BREAKING: Rita Jeptoo of Kenya wins her second Boston Marathon. (via @AP) http://topsy.com/trackback?url=http%3A//twitter.com/denverchannel/status/323828312302567424</t>
  </si>
  <si>
    <t>7NewsNOW KMGH-TV</t>
  </si>
  <si>
    <t>#BREAKING: Rita Jeptoo of Kenya wins her second Boston Marathon. (via @AP) http://topsy.com/trackback?url=http%3A//twitter.com/7newsnow/status/323828309509173249</t>
  </si>
  <si>
    <t>Ladd Davies</t>
  </si>
  <si>
    <t>Longoria with his first extra base hit on the season... a HR off Dempster. Ties it up at 1 in Boston. http://topsy.com/trackback?url=http%3A//twitter.com/ladd_davies/status/323828310121541632</t>
  </si>
  <si>
    <t>my listing  (@ 345 Belgrade Ave, Boston,MA - $429,000) http://t.co/mLwQq3lgrq http://topsy.com/trackback?url=http%3A//twitter.com/krismacre/status/323828311354650625</t>
  </si>
  <si>
    <t>Buena carrera de Yolanda, lideró buena parte del Maratón de Boston, que al final ganó la keniata Rita Jeptoo... http://topsy.com/trackback?url=http%3A//twitter.com/filirojas21/status/323828312780722176</t>
  </si>
  <si>
    <t>BREAKING: Kenya's Rita Jeptoo wins Boston Marathon for second time #FOX25 #bostonmarathon http://topsy.com/trackback?url=http%3A//twitter.com/fox25news/status/323828316106792960</t>
  </si>
  <si>
    <t>Jennifer Zollo</t>
  </si>
  <si>
    <t>RT @fox25news: BREAKING: Kenya's Rita Jeptoo wins Boston Marathon for second time #FOX25 #bostonmarathon http://topsy.com/trackback?url=http%3A//twitter.com/fox25news/status/323828316106792960</t>
  </si>
  <si>
    <t>Jonathan Almánzar</t>
  </si>
  <si>
    <t>RT @DoctorNBA: Knicks y Celtics se enfrentarán en una serie de Playoffs por 15º vez en la historia de la NBA... Boston ganó 8 de 14 series. http://topsy.com/trackback?url=http%3A//twitter.com/srjonathanr/status/323828315427319809</t>
  </si>
  <si>
    <t>James Saunders</t>
  </si>
  <si>
    <t>I hope they are separate networks otherwise having two camera's on the lead Boston marathoner is pointless... Not impressed with filming. http://topsy.com/trackback?url=http%3A//twitter.com/jwsaunders1/status/323828315880312832</t>
  </si>
  <si>
    <t>Tony Moschetto</t>
  </si>
  <si>
    <t>Skeletor just won the Boston Marathon. #bostonmarathon #wow http://topsy.com/trackback?url=http%3A//twitter.com/lordmoschetto/status/323828318484975616</t>
  </si>
  <si>
    <t>Giny</t>
  </si>
  <si>
    <t>I am going!!!!</t>
  </si>
  <si>
    <t>Julia Talbot</t>
  </si>
  <si>
    <t>Finally made it to Boston 🙏 http://topsy.com/trackback?url=http%3A//twitter.com/jewleuh/status/323828329864130560</t>
  </si>
  <si>
    <t>“@Flotrack: Jeptoo pumping her fist as she's the 2013 Boston Marathon champion.  #bostonmarathon  2:26:25 unofficially” 😳😳😳 so fast http://topsy.com/trackback?url=http%3A//twitter.com/samzarzaca19/status/323828333123092480</t>
  </si>
  <si>
    <t>Shalane Flanagan of Marblehead finished the Boston Marathon in fourth place: http://t.co/Rp04iFAdht http://topsy.com/trackback?url=http%3A//twitter.com/bostondotcom/status/323828331390849024</t>
  </si>
  <si>
    <t>RT @bostonmarathon: W: Jeptoo wins her second Boston Marathon in 2:26.25 (unofficial). http://topsy.com/trackback?url=http%3A//twitter.com/7news/status/323828332833677313</t>
  </si>
  <si>
    <t>Pavement Runner</t>
  </si>
  <si>
    <t>RT @bostonmarathon: W: Jeptoo wins her second Boston Marathon in 2:26.25 (unofficial). http://topsy.com/trackback?url=http%3A//twitter.com/pavementrunner/status/323828333722873856</t>
  </si>
  <si>
    <t>Shalane Flanagan of Marblehead finished the Boston Marathon in fourth place: http://t.co/HiE4pUr6hr http://topsy.com/trackback?url=http%3A//twitter.com/globemarathon/status/323828333202792448</t>
  </si>
  <si>
    <t>Ryne Morrison</t>
  </si>
  <si>
    <t>i salute anyone who runs the boston marathon #muchrespect http://topsy.com/trackback?url=http%3A//twitter.com/rynemorrison/status/323828336042328068</t>
  </si>
  <si>
    <t>congratulations for Rita Jeptoo for making us proud for winning the Boston marathon for the second time,eleventh woman to win severally http://topsy.com/trackback?url=http%3A//twitter.com/gilbertkobi/status/323828335694192641</t>
  </si>
  <si>
    <t>Schofield Al</t>
  </si>
  <si>
    <t>Episode #713: From Boston, MA @ The TD Garden http://t.co/KNgzNCt49j #GetGlue @WWE http://topsy.com/trackback?url=http%3A//twitter.com/scorpional/status/323828338789593088</t>
  </si>
  <si>
    <t>Bruno De Miranda</t>
  </si>
  <si>
    <t>Definitely going to dayglow Boston, sorry for being mad annoying about it but it's fucking sick. http://topsy.com/trackback?url=http%3A//twitter.com/brunocabelao/status/323828344007303169</t>
  </si>
  <si>
    <t>@LauraScholz @FueledbyLOLZ Um yeah, all 3 of us need to be running Boston 2015...#epic http://topsy.com/trackback?url=http%3A//twitter.com/losingrace/status/323828358507028481</t>
  </si>
  <si>
    <t>Kimberly Andersson</t>
  </si>
  <si>
    <t>It's noon.  Someone just won the Boston Marathon.  Me? Awake for an hour, watching the tv coverage. #iamnotarunner http://topsy.com/trackback?url=http%3A//twitter.com/kimberandersson/status/323828359392022530</t>
  </si>
  <si>
    <t>RT @bostonmarathon: W: Flanagan completes her Boston Marathon debut in 2:19.46 (unofficial) for fourth place. http://topsy.com/trackback?url=http%3A//twitter.com/wbur/status/323828356850274304</t>
  </si>
  <si>
    <t>Will Reid</t>
  </si>
  <si>
    <t>A fantastic follow-up pic (re: 1967 Boston Marathon) illustrating how there are always trailblazers among us.  http://t.co/9zOLhyeZJW http://topsy.com/trackback?url=http%3A//twitter.com/wrreidcan/status/323828356695089153</t>
  </si>
  <si>
    <t>American Shalane Flanagan finishes fourth at Boston Marathon. http://topsy.com/trackback?url=http%3A//twitter.com/dkierrep/status/323828362369974273</t>
  </si>
  <si>
    <t>Timberlake France</t>
  </si>
  <si>
    <t>Ne pas oublier, écoutez Radio Contact toute cette semaine pour gagnez votre voyage pour Boston!... http://t.co/DHxn3Angpi http://topsy.com/trackback?url=http%3A//twitter.com/jtimberlake_fr/status/323828360184745984</t>
  </si>
  <si>
    <t>@21Korredores, Yolanda ha caído varias posiciones en la Maratón de Boston!!! en los 40k lleva un tiempo de... http://t.co/aUrYL0e0R7 http://topsy.com/trackback?url=http%3A//twitter.com/21korredores/status/323828363666014208</t>
  </si>
  <si>
    <t>Chris Conti</t>
  </si>
  <si>
    <t>@AdamKerchman Sucks Brighton gave you such a bad impression of Boston! This is my backyard right now: http://t.co/utLhIonpMb http://topsy.com/trackback?url=http%3A//chriscontiphotography.com/stuff/backyard.mp3</t>
  </si>
  <si>
    <t>MattBradley</t>
  </si>
  <si>
    <t>Mangling around in Boston to watch my boy @DaveGreater finish the marathon http://topsy.com/trackback?url=http%3A//twitter.com/mattyb_622/status/323828367868715009</t>
  </si>
  <si>
    <t>Richard J. Levin</t>
  </si>
  <si>
    <t>If leaders are meant to motivate and inspire, the Boston Marathon runners are leaders. http://topsy.com/trackback?url=http%3A//twitter.com/r_levin_assoc/status/323828370196529152</t>
  </si>
  <si>
    <t>Conor S</t>
  </si>
  <si>
    <t>PSNI gain access to Boston College IRA tapes http://t.co/7myFzf0Igy http://topsy.com/trackback?url=http%3A//twitter.com/conor_utv/status/323828374550233088</t>
  </si>
  <si>
    <t>Jeptoo 2013 Boston Marathon Champion! 2:26:24! http://topsy.com/trackback?url=http%3A//twitter.com/chrismalenab/status/323828372855734273</t>
  </si>
  <si>
    <t>Angélica Isabel</t>
  </si>
  <si>
    <t>Evan Longoria con su primer HR de la campaña empata el juego Boston 1 - 1 Tampa Bay #MLB http://topsy.com/trackback?url=http%3A//twitter.com/angeisabel19/status/323828377633046528</t>
  </si>
  <si>
    <t>Yamamoto wins Boston Marathon men's wheelchair: BOSTON — Japan's Hiroyuki Yamamoto sprinted to an early lead a... http://t.co/DTJWxBDkob http://topsy.com/trackback?url=http%3A//twitter.com/wnsports/status/323828388039106560</t>
  </si>
  <si>
    <t>Jesse</t>
  </si>
  <si>
    <t>RT @CapitalFM_kenya: Rita Jeptoo wins the 2013 Boston Marathon women's race #BostonMarathon http://topsy.com/trackback?url=http%3A//twitter.com/tetez/status/323828389452607488</t>
  </si>
  <si>
    <t>Hannah Coon</t>
  </si>
  <si>
    <t>Boston bound #marathon go daaaad! http://topsy.com/trackback?url=http%3A//twitter.com/hannieboo_boo/status/323828392833200128</t>
  </si>
  <si>
    <t>Erin Brooks</t>
  </si>
  <si>
    <t>Wish I could be home for the Boston Marathon today. Good luck to @erinmanning18!!! http://topsy.com/trackback?url=http%3A//twitter.com/errbrooks/status/323828389213519873</t>
  </si>
  <si>
    <t>Kristina Scioli</t>
  </si>
  <si>
    <t>RT @errbrooks: Wish I could be home for the Boston Marathon today. Good luck to @erinmanning18!!! http://topsy.com/trackback?url=http%3A//twitter.com/errbrooks/status/323828389213519873</t>
  </si>
  <si>
    <t>Patsy Lombardo</t>
  </si>
  <si>
    <t>Someday Boston... Someday.....#bostonMarathon http://topsy.com/trackback?url=http%3A//twitter.com/patsylombardo/status/323828393630109697</t>
  </si>
  <si>
    <t>Cheyann</t>
  </si>
  <si>
    <t>My principal is running the Boston Marathon right now! So proud of him! http://topsy.com/trackback?url=http%3A//twitter.com/maxsmonkeygirl/status/323828396356415488</t>
  </si>
  <si>
    <t>Laura Scholz</t>
  </si>
  <si>
    <t>She killed it in the last few miles. RT @bostonmarathon: W: Jeptoo wins her second Boston Marathon in 2:26.25 (unofficial). http://topsy.com/trackback?url=http%3A//twitter.com/laurascholz/status/323828399611195392</t>
  </si>
  <si>
    <t>RT @bostonmarathon: W: Flanagan completes her Boston Marathon debut in 2:19.46 (unofficial) for fourth place. http://topsy.com/trackback?url=http%3A//twitter.com/sasoffer/status/323828403977478144</t>
  </si>
  <si>
    <t>Rita Jeptoo (KEN) wins the women's division of the 2013 Boston Marathon -- unofficial time: 2:26.25 http://topsy.com/trackback?url=http%3A//twitter.com/bostonherald/status/323828407093825536</t>
  </si>
  <si>
    <t>Andre Korpelshoek</t>
  </si>
  <si>
    <t>@eland01 http://t.co/6sDsrwGEtz link voor de Boston marathon live. http://topsy.com/trackback?url=http%3A//twitter.com/andrekatwijk/status/323828409572679681</t>
  </si>
  <si>
    <t>Julianne Staino</t>
  </si>
  <si>
    <t>skin bones perfection really Boston commentator. Watch what you say. #bostonmarathon http://topsy.com/trackback?url=http%3A//twitter.com/juliannestaino/status/323828412672245760</t>
  </si>
  <si>
    <t>Nick Zivolich</t>
  </si>
  <si>
    <t>The leading woman in the Boston marathon just ran a 5:10 mile at mile 25. My PR for 1 mile is 5:16. http://topsy.com/trackback?url=http%3A//twitter.com/nickzivolich/status/323828414685528065</t>
  </si>
  <si>
    <t>Chris Hagan</t>
  </si>
  <si>
    <t>RT @Conor_utv: PSNI gain access to Boston College IRA tapes http://t.co/7myFzf0Igy http://topsy.com/trackback?url=http%3A//twitter.com/hagan_utv/status/323828421132185601</t>
  </si>
  <si>
    <t>FairlyOddMother</t>
  </si>
  <si>
    <t>RT @BostonDotCom: Shalane Flanagan of Marblehead finished the Boston Marathon in fourth place: http://t.co/Rp04iFAdht http://topsy.com/trackback?url=http%3A//twitter.com/fairlyoddmother/status/323828419630604288</t>
  </si>
  <si>
    <t>\0/  RT @CapitalFM_kenya: Rita Jeptoo wins the 2013 Boston Marathon women's race #BostonMarathon http://topsy.com/trackback?url=http%3A//twitter.com/kaytrixx/status/323828426135969792</t>
  </si>
  <si>
    <t>Sam Mogul Bartocho</t>
  </si>
  <si>
    <t>#breakingnews Rita Jeptoo wins the womens marathon at 117th edition of Boston Marathon. http://topsy.com/trackback?url=http%3A//twitter.com/sammogul/status/323828423648755712</t>
  </si>
  <si>
    <t>Cheezy Dior</t>
  </si>
  <si>
    <t>“@Leeky_Santoro: Brought the bronx to boston https://t.co/kSzGZLVwC9” http://topsy.com/trackback?url=http%3A//twitter.com/cokainecheeze/status/323828424701509632</t>
  </si>
  <si>
    <t>G Santaniello</t>
  </si>
  <si>
    <t>@budweiserbuc ster u coming to Boston? http://topsy.com/trackback?url=http%3A//twitter.com/gfsanta/status/323828426467328000</t>
  </si>
  <si>
    <t>Wairati Sam</t>
  </si>
  <si>
    <t>Kenyan MP might heat world headlines in few hours! Not of high salary but for running all over Boston #BostonMarathon!</t>
  </si>
  <si>
    <t>Robert J. Williams</t>
  </si>
  <si>
    <t>Almost 25,000 starters for today's 117th Boston Marathon, in ideal, cool weather. http://t.co/20sbHHQ0Oh http://topsy.com/trackback?url=http%3A//twitter.com/bobwilliamsapp/status/323828438156853248</t>
  </si>
  <si>
    <t>Robby Hoaglund</t>
  </si>
  <si>
    <t>Should be in Boston wasted meanwhile I'm on my way to the lib #marathonmonday http://topsy.com/trackback?url=http%3A//twitter.com/robbyhoags21/status/323828442258890752</t>
  </si>
  <si>
    <t>Jeremy Repanich</t>
  </si>
  <si>
    <t>4th and 6th for the American women in Boston. http://topsy.com/trackback?url=http%3A//twitter.com/racefortheprize/status/323828440161730562</t>
  </si>
  <si>
    <t>Erica Lewis</t>
  </si>
  <si>
    <t>Just saw a guy running barefoot in the boston marathon #crazy @ItsJEinhorn http://topsy.com/trackback?url=http%3A//twitter.com/ericajlewis/status/323828445966655488</t>
  </si>
  <si>
    <t>This Boston marathon app has to be the worst app ever!!!! http://topsy.com/trackback?url=http%3A//twitter.com/joemacgirlnla/status/323828443672346625</t>
  </si>
  <si>
    <t>La keniata Rita Jeptoo (32) vencedora en Boston con 2h26:25, tiempo oficioso. http://topsy.com/trackback?url=http%3A//twitter.com/jokin4318/status/323828446117642240</t>
  </si>
  <si>
    <t>Chris Dachille</t>
  </si>
  <si>
    <t>Rita Jeptoo of Kenya wins her second Boston Marathon. http://topsy.com/trackback?url=http%3A//twitter.com/wbaldash/status/323828453738692609</t>
  </si>
  <si>
    <t>typical squirrel</t>
  </si>
  <si>
    <t>Flanagan at 4th aaaamazing Run! RT @RunBMC_: Awesome!! RT @meggiehd: Women's Boston Marathon winners: 1, 2, 3 &amp;amp; 4 https://t.co/XRm25y90Wg http://topsy.com/trackback?url=http%3A//twitter.com/typicalsquirrel/status/323828459916886017</t>
  </si>
  <si>
    <t>Bob Flynn</t>
  </si>
  <si>
    <t>RT @ToolsArtistsUse: I’ve just posted an interview with Boston-based artist and children’s book illustrator Renée Kurilla (@reneekurilla ... http://topsy.com/trackback?url=http%3A//twitter.com/bobjinx/status/323828463276552193</t>
  </si>
  <si>
    <r>
      <t xml:space="preserve">ディストーションギターに目覚めたのは確実に</t>
    </r>
    <r>
      <rPr>
        <sz val="11"/>
        <color rgb="FF000000"/>
        <rFont val="Calibri"/>
        <family val="2"/>
        <charset val="1"/>
      </rPr>
      <t xml:space="preserve">BOSTON</t>
    </r>
    <r>
      <rPr>
        <sz val="11"/>
        <color rgb="FF000000"/>
        <rFont val="Droid Sans Fallback"/>
        <family val="2"/>
        <charset val="1"/>
      </rPr>
      <t xml:space="preserve">のせい </t>
    </r>
    <r>
      <rPr>
        <sz val="11"/>
        <color rgb="FF000000"/>
        <rFont val="Calibri"/>
        <family val="2"/>
        <charset val="1"/>
      </rPr>
      <t xml:space="preserve">http://topsy.com/trackback?url=http%3A//twitter.com/namaken79/status/323828462483804160</t>
    </r>
  </si>
  <si>
    <t>Hannah Dodge</t>
  </si>
  <si>
    <t>Go Kenya! @ Boston Marathon Mile 21 http://t.co/dMvGionTIb http://topsy.com/trackback?url=http%3A//twitter.com/han_dodgeballz/status/323828465927323648</t>
  </si>
  <si>
    <t>Rita Jeptoo winner Boston Marathon!! http://topsy.com/trackback?url=http%3A//twitter.com/triafca/status/323828467395358720</t>
  </si>
  <si>
    <t>Kimberly Ashmand</t>
  </si>
  <si>
    <t>good luck to everyone running the Boston marathon from everyone at Kimberly Ashmand #bostonmarathon http://topsy.com/trackback?url=http%3A//twitter.com/kamastectomybra/status/323828471254106114</t>
  </si>
  <si>
    <t>Currently at the Coolidge Corner Boston Marathon stop live-social media-ing. Follow @dailyfreepress and @selinejung for our updates! http://topsy.com/trackback?url=http%3A//twitter.com/xomelissaadan/status/323828471308644354</t>
  </si>
  <si>
    <t>Michael J DeMeo</t>
  </si>
  <si>
    <t>RT @alyshanett: Boston feels awesome outside. http://topsy.com/trackback?url=http%3A//twitter.com/michaeljdemeo/status/323828471023419394</t>
  </si>
  <si>
    <t>RT @bostonmarathon: W: Jeptoo wins her second Boston Marathon in 2:26.25 (unofficial). http://topsy.com/trackback?url=http%3A//twitter.com/chassuz/status/323828469232435201</t>
  </si>
  <si>
    <t>Em</t>
  </si>
  <si>
    <t>Marathon Monday! Boston marathon at Wellesley College! http://t.co/oqnkikss1C http://topsy.com/trackback?url=http%3A//twitter.com/emgambi/status/323828475041558528</t>
  </si>
  <si>
    <t>Ganadores del Maratón de Boston 2013 - Retwittear  #MaratonBoston2013 :</t>
  </si>
  <si>
    <t>JistywakiLeo</t>
  </si>
  <si>
    <t>Rita Jeptoo womens  Boston Marathon winner 2013 #TeamKenya http://topsy.com/trackback?url=http%3A//twitter.com/jistywakileo/status/323828478212444160</t>
  </si>
  <si>
    <t>BuzzFeed News</t>
  </si>
  <si>
    <t>Kenyan Rita Jeptoo wins her second Boston Marathon (photo: @nyrrmaryruns) http://t.co/62VhJxTYNI http://topsy.com/trackback?url=http%3A//twitter.com/buzzfeednews/status/323828477029662720</t>
  </si>
  <si>
    <t>Binge drinking at the Boston Marathon! http://topsy.com/trackback?url=http%3A//twitter.com/bubba_fsb/status/323828480812912642</t>
  </si>
  <si>
    <t>Lakota De Kai</t>
  </si>
  <si>
    <t>♫ Just Announced: Boston, MA - May 20 at NEEDS BOOKED http://t.co/DUfWmO3fZC http://topsy.com/trackback?url=http%3A//twitter.com/lakotadekai/status/323828479873384448</t>
  </si>
  <si>
    <t>Grace jones</t>
  </si>
  <si>
    <t>These Kenyans always win the Boston marathon. http://topsy.com/trackback?url=http%3A//twitter.com/lynnder_d/status/323828482981363713</t>
  </si>
  <si>
    <t>Ramiro Sánchez</t>
  </si>
  <si>
    <t>Rita Jeptoo from Kenya wins Boston marathon</t>
  </si>
  <si>
    <t>Platinum clothing</t>
  </si>
  <si>
    <t>BostonMarathon:  Good luck to everyone running today !!!! http://topsy.com/trackback?url=http%3A//twitter.com/platinum_saugus/status/323828481525948416</t>
  </si>
  <si>
    <t>@JenDeDecker Blue Gatorade alert! Boston Marathon winner gets it post race! http://topsy.com/trackback?url=http%3A//twitter.com/byjenamiller/status/323828486890471425</t>
  </si>
  <si>
    <t>Rita Jeptoo de Kenya gana la maratón de Boston 2013 con 2:26:25 #bostonmarathon http://t.co/kEFMUXyyge http://topsy.com/trackback?url=http%3A//twitter.com/colombiacorre/status/323828493483913216</t>
  </si>
  <si>
    <t>NewsBreaker</t>
  </si>
  <si>
    <t>BREAKING: Kenya's Rita Jeptoo wins 2013 #BostonMarathon Women's race, (unofficial) 2:26:21 finish. Also won Boston in 2006 - @WBZmarathon http://topsy.com/trackback?url=http%3A//twitter.com/newsbreaker/status/323828499137830912</t>
  </si>
  <si>
    <t>Raymond S. Murray</t>
  </si>
  <si>
    <t>@BostonCollege freshmen Kyle Murray left and Billy Schloth right running the Boston Marathon #wearebc http://topsy.com/trackback?url=http%3A//twitter.com/raymondsmurray/status/323828504615600128</t>
  </si>
  <si>
    <t>Victoria Rose</t>
  </si>
  <si>
    <t>Only Papa and I would decide to go to Boston on Marathon Day. http://topsy.com/trackback?url=http%3A//twitter.com/victoriarosedic/status/323828502140973056</t>
  </si>
  <si>
    <t>Diana Martz</t>
  </si>
  <si>
    <t>Happy Patriots' Day / Marathon Monday to those in Boston! I miss cheering for the runners all day on Heartbreak Hill @BostonCollege! http://topsy.com/trackback?url=http%3A//twitter.com/dianawmartz/status/323828503596371969</t>
  </si>
  <si>
    <t>Wallpaper2❤breaker</t>
  </si>
  <si>
    <t>You go girl!! RT @bostonmarathon: W: Flanagan completes her Boston Marathon debut in 2:19.46 (unofficial) for fourth place. http://topsy.com/trackback?url=http%3A//twitter.com/twisted_writer/status/323828506792452096</t>
  </si>
  <si>
    <t>Bay Area Sports</t>
  </si>
  <si>
    <t>Boston Marathon: Cool weather a relief to runners http://t.co/tKiNoSDdPe http://topsy.com/trackback?url=http%3A//twitter.com/bang_sports/status/323828509460033539</t>
  </si>
  <si>
    <t>Harvard Vanguard</t>
  </si>
  <si>
    <t>Is Running the Boston Marathon Good for You? via @BostonDotCom http://t.co/A3tKWrG3u6 http://topsy.com/trackback?url=http%3A//twitter.com/harvardvanguard/status/323828517932515328</t>
  </si>
  <si>
    <t>Lindsay Knake</t>
  </si>
  <si>
    <t>Two American women in the top 6 at Boston. Love those two! Shalane and Kara. #bostonmarathon http://topsy.com/trackback?url=http%3A//twitter.com/lindsayknake/status/323828525767471104</t>
  </si>
  <si>
    <t>#MediaPill*</t>
  </si>
  <si>
    <t>Rita Jeptoo Sitienei pulled away from the pack to win the 2013 Boston Marathon. http://topsy.com/trackback?url=http%3A//twitter.com/benoitcheruiyot/status/323828523754192896</t>
  </si>
  <si>
    <t>Ольга</t>
  </si>
  <si>
    <t>Видео "Celine Dion - My Heart Will Go On (Live In Boston Taking Chances Tour 2008) 720p HDTV" (http://t.co/WMYWb9UJ2S) на http://topsy.com/trackback?url=http%3A//twitter.com/olgerda2007/status/323828533178814464</t>
  </si>
  <si>
    <t>“@ESPNStatsInfo: Rita Jeptoo wins the Boston Marathon for the 2nd time; she's the 11th woman to win the race multiple times” #ProudlyKenyan http://topsy.com/trackback?url=http%3A//twitter.com/wacity/status/323828538555916288</t>
  </si>
  <si>
    <t>KCTV5 - Kansas City</t>
  </si>
  <si>
    <t>In perfect weather, 117th Boston Marathon begins: A total field of 24,662 streamed across the starting line in... http://t.co/lx6ySCGhjb http://topsy.com/trackback?url=http%3A//twitter.com/kctv5/status/323828537511534593</t>
  </si>
  <si>
    <t>Carol Peters</t>
  </si>
  <si>
    <t>interesting Photo: Boston Marathon women's wheelchair winner Tatyana McFadden ... - Bre... http://t.co/ukXakGJyEs http://t.co/p9L0AOGoWu http://topsy.com/trackback?url=http%3A//twitter.com/powerwheelchair/status/323828540191674368</t>
  </si>
  <si>
    <t>KarmaloopTV</t>
  </si>
  <si>
    <t>[BOSTON] BAU &amp;amp; @ReebokClassics Present “All Is Fair” 4/18 http://t.co/zmH1MrXIAn  @FrankTheButcher @MaffewRagazino @thekiddaytona #AlwaysBAU http://topsy.com/trackback?url=http%3A//twitter.com/karmalooptv/status/323828545593962496</t>
  </si>
  <si>
    <t>Jeff Daniels</t>
  </si>
  <si>
    <t>it would suck to not be from the Boston area #patriotsday http://topsy.com/trackback?url=http%3A//twitter.com/jfdaniels10/status/323828545774317569</t>
  </si>
  <si>
    <t>Jim Young</t>
  </si>
  <si>
    <t>RT @tarheelblog: Former Tar Heel Shalane Flanagan finishes fourth in the Boston Marathon. http://topsy.com/trackback?url=http%3A//twitter.com/accsports/status/323828546189545473</t>
  </si>
  <si>
    <t>Paula Kiger</t>
  </si>
  <si>
    <t>That was incredible to watch RT @bostonmarathon W: Jeptoo wins her second Boston Marathon in 2:26.25 (unofficial). http://topsy.com/trackback?url=http%3A//twitter.com/biggreenpen/status/323828552548098049</t>
  </si>
  <si>
    <t>Anthony De Rosa</t>
  </si>
  <si>
    <t>RT @NewsBreaker: BREAKING: Kenya's Rita Jeptoo wins 2013 #BostonMarathon Women's race, (unofficial) 2:26:21 finish. Also won Boston in 2 ... http://topsy.com/trackback?url=http%3A//twitter.com/antderosa/status/323828560794107904</t>
  </si>
  <si>
    <t>Passionately Kenyan</t>
  </si>
  <si>
    <t>Boston marathon! Woop \0/ #ProudlyKenyan :-) http://topsy.com/trackback?url=http%3A//twitter.com/ciksmbugua/status/323828558692773888</t>
  </si>
  <si>
    <t>Burke Patch</t>
  </si>
  <si>
    <t>It's Tax Day! Boston Market, Cinnabon, Arby's, and other companies are offering freebies and discounts today: http://t.co/OHGPPx5mGq http://topsy.com/trackback?url=http%3A//twitter.com/burkepatch/status/323828560789897216</t>
  </si>
  <si>
    <t>Waiting for Tim just a few minutes out! (@ Boston Marathon Finish Line w/ 21 others) [pic]: http://t.co/XcCPIc6l1j http://topsy.com/trackback?url=http%3A//twitter.com/chris_jackson87/status/323828558571122688</t>
  </si>
  <si>
    <t>RT @bostonmarathon: W: Flanagan completes her Boston Marathon debut in 2:19.46 (unofficial) for fourth place. http://topsy.com/trackback?url=http%3A//twitter.com/scatx/status/323828566301229056</t>
  </si>
  <si>
    <t>Congrats Jeptoo for coming in 1st place at the Boston Marathon 1⃣ http://topsy.com/trackback?url=http%3A//twitter.com/sneaker_head617/status/323828566431256576</t>
  </si>
  <si>
    <t>brandonpaulweaver</t>
  </si>
  <si>
    <t>It's been real Boston. Thank you @xenvoix (at @BostonLogan International Airport (BOS) w/ 59 others) http://t.co/teUI6gEvmp http://topsy.com/trackback?url=http%3A//twitter.com/coffeeandbookz/status/323828568167682049</t>
  </si>
  <si>
    <t>jmge</t>
  </si>
  <si>
    <t>que lata que ESPN ya no transmite la maraton de boston http://topsy.com/trackback?url=http%3A//twitter.com/jmgana42/status/323828570927529984</t>
  </si>
  <si>
    <t>Amanda Kelly</t>
  </si>
  <si>
    <t>RT @bostonmarathon: W: Jeptoo wins her second Boston Marathon in 2:26.25 (unofficial). http://topsy.com/trackback?url=http%3A//twitter.com/missmass_2009/status/323828576015228930</t>
  </si>
  <si>
    <t>Jose</t>
  </si>
  <si>
    <t>Boston sucks at times 😑👎 http://topsy.com/trackback?url=http%3A//twitter.com/nowayjjose/status/323828577097379840</t>
  </si>
  <si>
    <t>Caden Cotard</t>
  </si>
  <si>
    <t>Celtics facing Knicks in first round of playoffs - Boston Globe: Boston GlobeCeltics facing Knicks in first ro... http://t.co/QNaBlTuz7l http://topsy.com/trackback?url=http%3A//twitter.com/c_cotard/status/323828577214791680</t>
  </si>
  <si>
    <t>NE Sports Journal</t>
  </si>
  <si>
    <t>RT @bostonmarathon: W: Jeptoo wins her second Boston Marathon in 2:26.25 (unofficial). http://topsy.com/trackback?url=http%3A//twitter.com/nesportsjournal/status/323828577495826432</t>
  </si>
  <si>
    <t>Iwan Oprins</t>
  </si>
  <si>
    <t>Boston Marathon vrouwen: 1. Rita Jeptoo (KEN) 2:26:25, 2. Meseret Hailu (ETH) 2:26:58, 3. Sharon Cherop (KEN) 2:27:01. http://topsy.com/trackback?url=http%3A//twitter.com/iwanoprins/status/323828580712853505</t>
  </si>
  <si>
    <t>Erika Leigh</t>
  </si>
  <si>
    <t>RT @bostonmarathon: W: Jeptoo wins her second Boston Marathon in 2:26.25 (unofficial). http://topsy.com/trackback?url=http%3A//twitter.com/_erikaleigh/status/323828579345502209</t>
  </si>
  <si>
    <t>Pat Paulson</t>
  </si>
  <si>
    <t>@jakeconnor5 it's a very true statement, or Boston could just get the brooms out http://topsy.com/trackback?url=http%3A//twitter.com/paulson1515/status/323828582499635200</t>
  </si>
  <si>
    <t>Congrats to Rita Jeptoo for winning Boston marathon.We are so happy for you, you make us proud ! http://topsy.com/trackback?url=http%3A//twitter.com/lornahkiplagat/status/323828590800146432</t>
  </si>
  <si>
    <t>Framingham</t>
  </si>
  <si>
    <t>from the Patch... Marathon Runners Move through Framingham: The Boston Marathon, with its 27,000 runners, is m... http://t.co/xtzIiJMxUT http://topsy.com/trackback?url=http%3A//twitter.com/thefram/status/323828598140186625</t>
  </si>
  <si>
    <t>Washington CP</t>
  </si>
  <si>
    <t>Boston Marathon 2013 live stream: Annual race underway in Boston: BOSTON (AP) - The race to the finish at the... http://t.co/aS2P2vU0Vz http://topsy.com/trackback?url=http%3A//twitter.com/washingtoncp/status/323828598278590464</t>
  </si>
  <si>
    <t>Najib Balala</t>
  </si>
  <si>
    <t>#RitaJeptoo wins the 2013 Boston Marathon women's race #BostonMarathon Hongera! http://topsy.com/trackback?url=http%3A//twitter.com/tunajibu/status/323828600895856641</t>
  </si>
  <si>
    <t>Matt in Admissions</t>
  </si>
  <si>
    <t>It's Marathon Monday in Boston and I am missing it! Nooooo.... GO TUFTS MARATHON TEAM http://topsy.com/trackback?url=http%3A//twitter.com/tuftsadmissions/status/323828598714822656</t>
  </si>
  <si>
    <t>Monica Rivera</t>
  </si>
  <si>
    <t>Showing some Canadians how Fenway and Boston get down 😊 http://topsy.com/trackback?url=http%3A//twitter.com/monicariv/status/323828600417697792</t>
  </si>
  <si>
    <t>Boston is the only marathon in the US you have to qualify for. Cutoff for 18-34 men is 3 hours, 5 mins (or 7:04 per mile for 26.2 miles). http://topsy.com/trackback?url=http%3A//twitter.com/mmajunkiederek/status/323828599620788224</t>
  </si>
  <si>
    <t>Emily Soleil</t>
  </si>
  <si>
    <t>RT @TuftsAdmissions: It's Marathon Monday in Boston and I am missing it! Nooooo.... GO TUFTS MARATHON TEAM http://topsy.com/trackback?url=http%3A//twitter.com/tuftsadmissions/status/323828598714822656</t>
  </si>
  <si>
    <t>The Mountainous</t>
  </si>
  <si>
    <t>RT @bostonmarathon: W: Jeptoo wins her second Boston Marathon in 2:26.25 (unofficial). http://topsy.com/trackback?url=http%3A//twitter.com/mountainous/status/323828607225049088</t>
  </si>
  <si>
    <t>When mar go on break I'm asking if he wanna go to Boston market I been wanting it for the longest http://topsy.com/trackback?url=http%3A//twitter.com/jazmynnnn__/status/323828607703212033</t>
  </si>
  <si>
    <t>$ΔDIIII♡</t>
  </si>
  <si>
    <t>AFTER WE GET SETTLED IN OUR APARTMENT AND STUFF. MY MOM WANTS TO MOVE TO BOSTON.... http://topsy.com/trackback?url=http%3A//twitter.com/imakittttyy/status/323828614607040513</t>
  </si>
  <si>
    <t>Meredith Hazelrigg</t>
  </si>
  <si>
    <t>Sneakily watching the Boston Marathon on my phone during Spanish class http://topsy.com/trackback?url=http%3A//twitter.com/meremere15/status/323828621229842432</t>
  </si>
  <si>
    <t>Yvette van Boven</t>
  </si>
  <si>
    <t>Last chance in Boston!</t>
  </si>
  <si>
    <t>Meg Nowik</t>
  </si>
  <si>
    <t>RT @bostonmarathon: W: Jeptoo wins her second Boston Marathon in 2:26.25 (unofficial). http://topsy.com/trackback?url=http%3A//twitter.com/megnowik/status/323828625545764865</t>
  </si>
  <si>
    <t>If the Knicks are healthy and lose this series it's simply because they underachieved. Respect Boston of course but NYK has the better team. http://topsy.com/trackback?url=http%3A//twitter.com/knickerbacker/status/323828629958176769</t>
  </si>
  <si>
    <t>Rita Jeptoo of Kenya wins her second Boston Marathon in 2:26.25 (unofficial) http://topsy.com/trackback?url=http%3A//twitter.com/necn/status/323828628993486849</t>
  </si>
  <si>
    <t>Julia Jones</t>
  </si>
  <si>
    <t>@cupedoll_500 You'll have to move to balmy Boston LOL Global warming is doing wonders for the East Coast :) http://topsy.com/trackback?url=http%3A//twitter.com/lightgraphs/status/323828628427272193</t>
  </si>
  <si>
    <t>plump_lips</t>
  </si>
  <si>
    <t>s/o to my Kenyans!!!! Winners of this year's Women's Boston Marathon!!! http://topsy.com/trackback?url=http%3A//twitter.com/plump_lips/status/323828628066545664</t>
  </si>
  <si>
    <t>chege kariuki</t>
  </si>
  <si>
    <t>Rita Jeptoo wins the 2013 Boston Marathon women's race #BostonMarathon http://topsy.com/trackback?url=http%3A//twitter.com/chegetm/status/323828636270608384</t>
  </si>
  <si>
    <t>Kathleen Wamser</t>
  </si>
  <si>
    <t>I don't think I realized how many people I know in Boston until #marathonmonday My newsfeed is popping #goodluckrunners http://topsy.com/trackback?url=http%3A//twitter.com/kwamser/status/323828639332450304</t>
  </si>
  <si>
    <t>Boston Globe News</t>
  </si>
  <si>
    <t>RT @BostonDotCom: Shalane Flanagan of Marblehead finished the Boston Marathon in fourth place: http://t.co/Rp04iFAdht http://topsy.com/trackback?url=http%3A//twitter.com/globemetro/status/323828638355165184</t>
  </si>
  <si>
    <t>mlb scores</t>
  </si>
  <si>
    <t>Tampa Bay Rays 1 - Boston Red Sox 1 Top 4 http://topsy.com/trackback?url=http%3A//twitter.com/mlbscoresticker/status/323828636681650176</t>
  </si>
  <si>
    <t>Red Sox</t>
  </si>
  <si>
    <t>Tampa Bay Rays 1 - Boston Red Sox 1 Top 4 http://topsy.com/trackback?url=http%3A//twitter.com/mlbredsoxfeed/status/323828647431651328</t>
  </si>
  <si>
    <t>Rick Ross Pops B</t>
  </si>
  <si>
    <t>RT @fox25news: BREAKING: Kenya's Rita Jeptoo wins Boston Marathon for second time #FOX25 #bostonmarathon http://topsy.com/trackback?url=http%3A//twitter.com/spydaman617/status/323828648975138817</t>
  </si>
  <si>
    <t>Jen Clark</t>
  </si>
  <si>
    <t>I love athlete tracking. Cheering on friend running Boston via text alerts. Go Amira! http://topsy.com/trackback?url=http%3A//twitter.com/jamb4jac/status/323828651575607296</t>
  </si>
  <si>
    <t>Sharlene Pereira</t>
  </si>
  <si>
    <t>RT @ArianeC_: @joeymcintyre Sleep well &amp;amp; have a good race in the Boston Marathon. You're already a winner for what you're doing. Lov ... http://topsy.com/trackback?url=http%3A//twitter.com/arianec_/status/323647461753225217</t>
  </si>
  <si>
    <t>Source Now</t>
  </si>
  <si>
    <t>Rita Jeptoo of Kenya is the women's winner in the 2013 Boston Marathon.  It's her second time winning the event. http://topsy.com/trackback?url=http%3A//twitter.com/source_now/status/323828655082065922</t>
  </si>
  <si>
    <t>Ju$tin Go Go Gadget™</t>
  </si>
  <si>
    <t>Marathon Monday doe. This is why I came to Boston! http://topsy.com/trackback?url=http%3A//twitter.com/flo_with_the_go/status/323828654457102336</t>
  </si>
  <si>
    <t>KWAPT</t>
  </si>
  <si>
    <t>@celticsblog Knew he had "turned the corner" somewhat when he ducked media before last month's gm. in Boston. Still not a leader though.. http://topsy.com/trackback?url=http%3A//twitter.com/kwapt/status/323828658261344257</t>
  </si>
  <si>
    <t>Lerisa Nhung</t>
  </si>
  <si>
    <t>Talented International Field in Boston Marathon: A talented international field including last year's champion... http://t.co/M927x4avGr http://topsy.com/trackback?url=http%3A//twitter.com/linh_nhung/status/323828657435058176</t>
  </si>
  <si>
    <t>felix Asoha</t>
  </si>
  <si>
    <t>Rita Jeptoo wins the 2013 Boston Marathon women's race #BostonMarathon http://topsy.com/trackback?url=http%3A//twitter.com/felixasoha/status/323828669674045441</t>
  </si>
  <si>
    <t>Cleveland Indians</t>
  </si>
  <si>
    <t>This feels more like baseball weather! Come enjoy the park during Boston’s only appearance in Cleveland this season: http://t.co/ZueIwUHMcc http://topsy.com/trackback?url=http%3A//twitter.com/indians/status/323828667115520000</t>
  </si>
  <si>
    <t>RT @bostonmarathon: W: Jeptoo wins her second Boston Marathon in 2:26.25 (unofficial). http://topsy.com/trackback?url=http%3A//twitter.com/mrsarodriguez/status/323828666750611457</t>
  </si>
  <si>
    <t>Kairu</t>
  </si>
  <si>
    <t>RT @ESPNStatsInfo: Rita Jeptoo wins the Boston Marathon for the 2nd time; she's the 11th woman to win the race multiple times. http://topsy.com/trackback?url=http%3A//twitter.com/kairru/status/323828680596025344</t>
  </si>
  <si>
    <t>@ShalaneFlanagan places fourth in Boston Marathon! #bostonmarathon http://topsy.com/trackback?url=http%3A//twitter.com/usatrack_field/status/323828686056980480</t>
  </si>
  <si>
    <t>RT @BostonDotCom: Shalane Flanagan of Marblehead finished the Boston Marathon in fourth place: http://t.co/Rp04iFAdht http://topsy.com/trackback?url=http%3A//twitter.com/suegelber/status/323828687793426432</t>
  </si>
  <si>
    <t>Jessica Nilsson</t>
  </si>
  <si>
    <t>Y mientras tanto, mi papá corre en este instante el maratón de Boston, acaba de pasar los 15k. Vamoos!!!! #echandoporrasdesdelejos http://topsy.com/trackback?url=http%3A//twitter.com/jessinil/status/323828691643797504</t>
  </si>
  <si>
    <t>RT @bostonmarathon: W: Flanagan completes her Boston Marathon debut in 2:19.46 (unofficial) for fourth place. http://topsy.com/trackback?url=http%3A//twitter.com/rebeccajoknits/status/323828694433030144</t>
  </si>
  <si>
    <t>RT @KenKiberenge: Rita Jeptoo has taken charge of women's affairs at the Boston Marathon as @JudyKosgei wastes her talent stuck in traff ... http://topsy.com/trackback?url=http%3A//twitter.com/ialen/status/323828694839873536</t>
  </si>
  <si>
    <t>Boston is tooooooooooooo small http://topsy.com/trackback?url=http%3A//twitter.com/mr__malachi/status/323828693787082752</t>
  </si>
  <si>
    <t>Boston Marathon elite women leaders: http://t.co/CaSCanY7G0 http://topsy.com/trackback?url=http%3A//twitter.com/brianpartridge/status/323828697230614528</t>
  </si>
  <si>
    <t>Bummed she missed 3rd, but strong race! RT @bostonmarathon: W: Flanagan completes her Boston Marathon debut in 2:19.46 (unofficial) for 4th http://topsy.com/trackback?url=http%3A//twitter.com/laurascholz/status/323828701626257408</t>
  </si>
  <si>
    <t>Brent.</t>
  </si>
  <si>
    <t>US women taking two of the top six in the Boston Marathon! Steady mobbin. http://topsy.com/trackback?url=http%3A//twitter.com/b_huntley/status/323828700359565312</t>
  </si>
  <si>
    <t>alexa duplisea</t>
  </si>
  <si>
    <t>My goal is to someday run the Boston marathon #runner 🏃🏃 thanks to my role model Ms.Ryan http://topsy.com/trackback?url=http%3A//twitter.com/alexaduplisea/status/323828707905134592</t>
  </si>
  <si>
    <t>Emily Hemming</t>
  </si>
  <si>
    <t>That time when all my friends were livin up marathon Monday in Boston and I'm here doing work in Connecticut 😐 #ctprobz http://topsy.com/trackback?url=http%3A//twitter.com/em_hemm/status/323828709054369793</t>
  </si>
  <si>
    <t>Rita Jeptoo wins Boston Marathon, Shalane fourth, Kara sixth. more to come http://topsy.com/trackback?url=http%3A//twitter.com/runblogrun/status/323828710551719936</t>
  </si>
  <si>
    <t>Jeff Linder</t>
  </si>
  <si>
    <t>2 of the top 6 women at the Boston Marathon are American. 4th and 6th. http://topsy.com/trackback?url=http%3A//twitter.com/jtlinder/status/323828710908235776</t>
  </si>
  <si>
    <t>Phil MacGiollaBhain</t>
  </si>
  <si>
    <t>RT @Conor_utv: PSNI gain access to Boston College IRA tapes http://t.co/7myFzf0Igy http://topsy.com/trackback?url=http%3A//twitter.com/pmacgiollabhain/status/323828717010972673</t>
  </si>
  <si>
    <t>I TRIED to do a 20mi WALK for Hunger thru Newton/Boston abt 12 yrs ago.. I made it 10 !! LOL #RunJoeyRun http://topsy.com/trackback?url=http%3A//twitter.com/jksjewel/status/323828721024909313</t>
  </si>
  <si>
    <t>Cori Faklaris</t>
  </si>
  <si>
    <t>Chattered thru Masters play too MT @mudd4goals Ridiculous ESPN can't put final 15 minutes of Boston Marathon on. Instead, more talking heads http://topsy.com/trackback?url=http%3A//twitter.com/heycori/status/323828722778136577</t>
  </si>
  <si>
    <t>Kachwanya.com</t>
  </si>
  <si>
    <t>Rita Jeptoo wins the 2013 Boston Marathon women's race.. #Kenya http://topsy.com/trackback?url=http%3A//twitter.com/kachwanya/status/323828726943080449</t>
  </si>
  <si>
    <t>Citizen of Laconia</t>
  </si>
  <si>
    <t>Attention local runners who will be in the Boston Marathon today....Send us your race times for the race along with any pictures! http://topsy.com/trackback?url=http%3A//twitter.com/laconiacitizen/status/323828724447453184</t>
  </si>
  <si>
    <t>Jason Corey</t>
  </si>
  <si>
    <t>S/o to all the townies in the Boston Marathon today #jktherearenone #kenyans http://topsy.com/trackback?url=http%3A//twitter.com/casonjorey/status/323828730659213312</t>
  </si>
  <si>
    <t>Susannah</t>
  </si>
  <si>
    <t>RT @AtwaterWCVB: Dick Hoyt and his son Rick running the Boston Marathon for the 31st time. #WCVB http://t.co/oR3rYnIAun http://topsy.com/trackback?url=http%3A//twitter.com/bassoosie/status/323828739614068736</t>
  </si>
  <si>
    <t>RT @CapitalFM_kenya: Rita Jeptoo wins the 2013 Boston Marathon women's race #BostonMarathon http://topsy.com/trackback?url=http%3A//twitter.com/kairru/status/323828740234829825</t>
  </si>
  <si>
    <t>Ken Thomas</t>
  </si>
  <si>
    <t>BOSTON (AP) - Rita Jeptoo of Kenya wins her second Boston Marathon. http://topsy.com/trackback?url=http%3A//twitter.com/ap_ken_thomas/status/323828740431937537</t>
  </si>
  <si>
    <t>I LOVE AMERICA 🇺🇸 ANNNNNND I LOVE BOSTON http://topsy.com/trackback?url=http%3A//twitter.com/b2the_renna/status/323828737751793666</t>
  </si>
  <si>
    <t>10 Ways To Spend April Vacation Week in Boston: The Big Apple Circus is at City Hall Plaza this week, plus oth... http://t.co/Upc4Z6kHzB http://topsy.com/trackback?url=http%3A//twitter.com/bostondailynews/status/323828745213452290</t>
  </si>
  <si>
    <t>kimlandrum</t>
  </si>
  <si>
    <t>Almost in tears watching @ShalaneFlanagan &amp;amp; @karagoucher cross the line in Boston. Think of all the young girls they will inspire to run. http://topsy.com/trackback?url=http%3A//twitter.com/kimlandrum/status/323828743569276929</t>
  </si>
  <si>
    <t>RT @kimlandrum: Almost in tears watching @ShalaneFlanagan &amp;amp; @karagoucher cross the line in Boston. Think of all the young girls they ... http://topsy.com/trackback?url=http%3A//twitter.com/kimlandrum/status/323828743569276929</t>
  </si>
  <si>
    <t>Cheering on boy band runner:   Katie Durpe made a sign for a special runner in Monday's Boston Marathon.   http://t.co/fjctRAFxdu #boston http://topsy.com/trackback?url=http%3A//twitter.com/ma_boston/status/323828748615032832</t>
  </si>
  <si>
    <t>@meganglaros watching the Boston marathon at work...I'm dying of thirst just watching them!! http://t.co/RYUoxgS0nP http://topsy.com/trackback?url=http%3A//twitter.com/ironman_2_be/status/323828747457400832</t>
  </si>
  <si>
    <t>ARTkennyB</t>
  </si>
  <si>
    <t>Congrats to all runners who completed the Boston marathon #bostonmarathon #waytofarforme http://topsy.com/trackback?url=http%3A//twitter.com/artkennyb/status/323828751412637696</t>
  </si>
  <si>
    <t>Rita Jeptoo won for second time Boston Marathon 2:26:25 http://topsy.com/trackback?url=http%3A//twitter.com/hectorduathlon1/status/323828755632123905</t>
  </si>
  <si>
    <t>Rita Jeptoo takes the Women's 2013 Boston Marathon title!!! Congrats! #BostonMarathon http://topsy.com/trackback?url=http%3A//twitter.com/nickjsantangelo/status/323828759444725760</t>
  </si>
  <si>
    <t>Rita Jeptoo of Kenya has won the women's Boston Marathon in an unofficial time of 2:26:25. http://topsy.com/trackback?url=http%3A//twitter.com/pcnn/status/323828760149368832</t>
  </si>
  <si>
    <t>Rita Jeptoo of Kenya has won the women's Boston Marathon in an unofficial time of 2:26:25. http://topsy.com/trackback?url=http%3A//twitter.com/cnnsoutheast/status/323828762045198337</t>
  </si>
  <si>
    <t>Vince</t>
  </si>
  <si>
    <t>we may have a real foot race - actual commentator on the boston marathon http://topsy.com/trackback?url=http%3A//twitter.com/theresnotime/status/323828761869053952</t>
  </si>
  <si>
    <t>En su debut en el Maratón de Boston, Flanagan (USA) logra un tiempo de 2:19:46 (no-oficial) quedando de 4to lugar. http://topsy.com/trackback?url=http%3A//twitter.com/soymaratonista/status/323828765446778880</t>
  </si>
  <si>
    <t>Rita Jeptoo of Kenya has won the women's Boston Marathon in an unofficial time of 2:26:25. http://topsy.com/trackback?url=http%3A//twitter.com/cnnnedesk/status/323828764154933249</t>
  </si>
  <si>
    <t>Erica Petersen</t>
  </si>
  <si>
    <t>Yeah, she just won the Boston Marathon. #marathonmonday http://t.co/YlBgba4cZA http://topsy.com/trackback?url=http%3A//twitter.com/ericapetersen/status/323828774238048257</t>
  </si>
  <si>
    <t>I don't understand how you blow a 70 second lead but I guess it happens. Annnnnnd a Kenyan wins the women's Boston marathon. http://topsy.com/trackback?url=http%3A//twitter.com/laurenbarkleyy/status/323828774326128640</t>
  </si>
  <si>
    <t>East Coast Alpine</t>
  </si>
  <si>
    <t>Due to #marathonmonday our Boston shop is closed! Hope everyone is enjoying this gorgeous  day! http://topsy.com/trackback?url=http%3A//twitter.com/eastcoastalpine/status/323828782123335681</t>
  </si>
  <si>
    <t>Erin Hegarty</t>
  </si>
  <si>
    <t>Is any more inspiring way to start out a week than watching the Boston Marathon? No. http://topsy.com/trackback?url=http%3A//twitter.com/eirn_hargety/status/323828786770608128</t>
  </si>
  <si>
    <t>amirul</t>
  </si>
  <si>
    <t>The Boston Marathon is the world's oldest annual marathon and ranks as one of the world's most prestigious road racing events http://topsy.com/trackback?url=http%3A//twitter.com/superaju/status/323828790092496896</t>
  </si>
  <si>
    <t>BREAKING:Kenya's  Rita Jeptoo wins the 2013 Boston Marathon women's race #BostonMarathon http://topsy.com/trackback?url=http%3A//twitter.com/nation_sport/status/323828794622345216</t>
  </si>
  <si>
    <t>RT @Nation_Sport: BREAKING:Kenya's  Rita Jeptoo wins the 2013 Boston Marathon women's race #BostonMarathon http://topsy.com/trackback?url=http%3A//twitter.com/nation_sport/status/323828794622345216</t>
  </si>
  <si>
    <t>@AngelTheRedStar: @Manny229: Whos the best rapper in Boston ?" @TermanologyST" True.. that's it for Boston tho? http://topsy.com/trackback?url=http%3A//twitter.com/manny229/status/323828793477316608</t>
  </si>
  <si>
    <t>Carolina March</t>
  </si>
  <si>
    <t>Shalane Flanagan takes 4th overall and 1st American in the Boston Marathon with a time of 2:27:07, 43 seconds behind the leader. http://topsy.com/trackback?url=http%3A//twitter.com/carolinamarch/status/323828795406696449</t>
  </si>
  <si>
    <t>LASHTON CLIFFORD??!</t>
  </si>
  <si>
    <t>I dont wanna watch the Boston marathon. I just want to watch ELEPHANT SEALS CRASH ONTO CARS http://topsy.com/trackback?url=http%3A//twitter.com/hl1dlnz/status/323828795062751232</t>
  </si>
  <si>
    <t>Matt Menchi</t>
  </si>
  <si>
    <t>But that girl from Boston doe👌 http://topsy.com/trackback?url=http%3A//twitter.com/mcaldwell69/status/323828792680407040</t>
  </si>
  <si>
    <t>Rita Jeptoo of Kenya wins Boston in a time of 2:26:24. http://topsy.com/trackback?url=http%3A//twitter.com/tcrunning/status/323828791577296896</t>
  </si>
  <si>
    <t>Jenna Leigh</t>
  </si>
  <si>
    <t>Got back from class in time to watch the end of the Boston Marathon for the elites. Thank god. http://topsy.com/trackback?url=http%3A//twitter.com/acciojenna/status/323828791967358977</t>
  </si>
  <si>
    <t>mike demers</t>
  </si>
  <si>
    <t>Today is Patriots Day, the hardest day to be a Boston expat :/ http://topsy.com/trackback?url=http%3A//twitter.com/mikedemers/status/323828791891877889</t>
  </si>
  <si>
    <t>BREAKING:Kenya's  Rita Jeptoo wins the 2013 Boston Marathon women's race #BostonMarathon http://topsy.com/trackback?url=http%3A//twitter.com/sportonke/status/323828798535651328</t>
  </si>
  <si>
    <t>Graycie Samoei</t>
  </si>
  <si>
    <t>RT @SportOnKE: BREAKING:Kenya's  Rita Jeptoo wins the 2013 Boston Marathon women's race #BostonMarathon http://topsy.com/trackback?url=http%3A//twitter.com/sportonke/status/323828798535651328</t>
  </si>
  <si>
    <t>Kerri®</t>
  </si>
  <si>
    <t>This girl is already done with the Boston marathon....I wouldn't even be on mile 6 wth http://topsy.com/trackback?url=http%3A//twitter.com/mynameiskerri_/status/323828797835194368</t>
  </si>
  <si>
    <t>@karagoucher finishes 6th here in Boston! #bostonmarathon Great race by the Americans.  #bostonmarathon http://topsy.com/trackback?url=http%3A//twitter.com/flotrack/status/323828801215807489</t>
  </si>
  <si>
    <t>Bishop And Rook</t>
  </si>
  <si>
    <t>Moving Moments from the 2013 Boston Marathon [Photos] http://t.co/5XelPZNGIX via @BostInno http://topsy.com/trackback?url=http%3A//twitter.com/bishopandrook/status/323828803442970624</t>
  </si>
  <si>
    <t>Jo Bell</t>
  </si>
  <si>
    <t>Congrats @ShalaneFlanagan - 4th place in Boston!! http://topsy.com/trackback?url=http%3A//twitter.com/jobell123/status/323828800758628352</t>
  </si>
  <si>
    <t>Alicia</t>
  </si>
  <si>
    <t>I'm at @BostonLogan International Airport (BOS) (Boston, MA) w/ 61 others http://t.co/wrZlKfqtQk http://topsy.com/trackback?url=http%3A//twitter.com/aliciamm1/status/323828800544706561</t>
  </si>
  <si>
    <t>Dos norteamericanas entre las primeras 6 en Boston, Kara Goucher entra en 6o con 2:28.11 http://topsy.com/trackback?url=http%3A//twitter.com/aldebarunners/status/323828805393317888</t>
  </si>
  <si>
    <t>Jack Rooney</t>
  </si>
  <si>
    <t>RT @si_vault: The 1967 Boston Marathon. An official tries to tear off Katherine Switzer's bib since women weren't allowed to race: http: ... http://topsy.com/trackback?url=http%3A//twitter.com/jack_rooneyy/status/323828816592125955</t>
  </si>
  <si>
    <t>Kentucky News</t>
  </si>
  <si>
    <t>In perfect weather, 117th Boston Marathon begins http://t.co/17HiHsa3P5 http://topsy.com/trackback?url=http%3A//twitter.com/kentucky_news_/status/323828815388372992</t>
  </si>
  <si>
    <t>Mi Butaquita</t>
  </si>
  <si>
    <t>Vuelve Tú a Boston y yo a tomar por culo en el @CafeTArenal Una comedia para hincharte a reír http://t.co/Jvz0N5B0B8 http://topsy.com/trackback?url=http%3A//twitter.com/mi_butaquita/status/323828815333847041</t>
  </si>
  <si>
    <t>No Pain=No Gain</t>
  </si>
  <si>
    <t>Indiana Pacers vs. Boston Celtics: Preview, Analysis and Predictions: The Boston Celtics (41-39) are hosting t... http://t.co/KWkZ461tZw http://topsy.com/trackback?url=http%3A//bleacherreport.com/articles/1605129-indiana-pacers-vs-boston-celtics-preview-analysis-and-predictions</t>
  </si>
  <si>
    <t>GuysOnTheBlock</t>
  </si>
  <si>
    <t>Indiana Pacers vs. Boston Celtics: Preview, Analysis and Predictions: The Boston Celtics (41-39) are hosting t... http://t.co/xbefhAYzG5 http://topsy.com/trackback?url=http%3A//twitter.com/guysontheblock/status/323828824540332032</t>
  </si>
  <si>
    <t>Alyssa Florant</t>
  </si>
  <si>
    <t>Indiana Pacers vs. Boston Celtics: Preview, Analysis and Predictions: The Boston Celtics (41-39) are hosting t... http://t.co/Ze0OCwlb5s http://topsy.com/trackback?url=http%3A//twitter.com/alyssaflorant/status/323828825144324096</t>
  </si>
  <si>
    <t>Who knew that the Boston Marathon as today? Lol I didn't. http://topsy.com/trackback?url=http%3A//twitter.com/katie_p_leary11/status/323828830240395264</t>
  </si>
  <si>
    <t>RRCA</t>
  </si>
  <si>
    <t>Congratulations to Flanagan and Goucher for their strong finishes at The Boston Marathon. http://topsy.com/trackback?url=http%3A//twitter.com/rrcanational/status/323828833507766272</t>
  </si>
  <si>
    <t>Jill Hickey</t>
  </si>
  <si>
    <t>RT @iRunnerBlog: Women and men are hammering this course, coming to the end of the Boston Marathon, live here http://t.co/HIzF7GhEEb #ru ... http://topsy.com/trackback?url=http%3A//twitter.com/notsosoccermom/status/323828842009604096</t>
  </si>
  <si>
    <t>Alex Holcomb</t>
  </si>
  <si>
    <t>Boston Cannons 2012 Season Highlights http://t.co/0Dnd1mPDhA http://topsy.com/trackback?url=http%3A//twitter.com/holcom_b/status/323828844454899712</t>
  </si>
  <si>
    <t>WHITE BITCH</t>
  </si>
  <si>
    <t>think ill go to Boston. http://topsy.com/trackback?url=http%3A//twitter.com/taylordaine_23/status/323828847793537024</t>
  </si>
  <si>
    <t>New Balance Chile</t>
  </si>
  <si>
    <t>#Makingoff de la realización de las Boston #890V3, la historia de la ciudad que inspiró el diseño de esta zapatillas http://t.co/hL60Cn4r8s http://topsy.com/trackback?url=http%3A//twitter.com/newbalancechile/status/323828852587638784</t>
  </si>
  <si>
    <t>Hailey Hassel</t>
  </si>
  <si>
    <t>Seeing all if these Boston marathon tweets makes me want to go running so badly #TC13 http://topsy.com/trackback?url=http%3A//twitter.com/hailhass/status/323828854269558784</t>
  </si>
  <si>
    <t>Ali Mueller</t>
  </si>
  <si>
    <t>RT @HailHass: Seeing all if these Boston marathon tweets makes me want to go running so badly #TC13 http://topsy.com/trackback?url=http%3A//twitter.com/hailhass/status/323828854269558784</t>
  </si>
  <si>
    <t>jillian dubuque</t>
  </si>
  <si>
    <t>My dads letting me drive to Boston... someone should be concerned... http://topsy.com/trackback?url=http%3A//twitter.com/jillianndubuque/status/323828853657186304</t>
  </si>
  <si>
    <t>Portland Track</t>
  </si>
  <si>
    <t>Way to lay it on the line, @karagoucher! Sixth place at Boston! http://t.co/Yr8T0WVHaY http://topsy.com/trackback?url=http%3A//twitter.com/portlandtrack/status/323828859126562816</t>
  </si>
  <si>
    <t>MUTHADU</t>
  </si>
  <si>
    <t>Rita Jeptoo wins the 2013 Boston Marathon women's race #BostonMarathon http://topsy.com/trackback?url=http%3A//twitter.com/joufnangi/status/323828870610575361</t>
  </si>
  <si>
    <t>FVSNN</t>
  </si>
  <si>
    <t>Indiana Pacers vs. Boston Celtics: Preview, Analysis and Predictions http://t.co/KptdleD15F http://topsy.com/trackback?url=http%3A//twitter.com/fvsnn2012/status/323828872850333697</t>
  </si>
  <si>
    <t>Beautiful views of the 2013 Boston Marathon live on line. Sitting in wireless restaurant watching the great pictures. Inspiring athletes. http://topsy.com/trackback?url=http%3A//twitter.com/barrieshepley/status/323828874834227200</t>
  </si>
  <si>
    <t>kait</t>
  </si>
  <si>
    <t>literally all these Boston marathon runners look unhealthy http://topsy.com/trackback?url=http%3A//twitter.com/kaitcurr/status/323828880236507137</t>
  </si>
  <si>
    <t>WorkerPod.com</t>
  </si>
  <si>
    <t>Full Time: Senior iOS Engineer at LevelUp in Boston, MA, US http://t.co/i38mVs4PcO</t>
  </si>
  <si>
    <t>Lichie Reyes</t>
  </si>
  <si>
    <t>Rita Jeptoo won the 2013 Boston Marathon http://t.co/CF4ebpYCBD http://topsy.com/trackback?url=http%3A//twitter.com/lichier/status/323828885294825472</t>
  </si>
  <si>
    <t>Holden Collick</t>
  </si>
  <si>
    <t>Beautiful day to celebrate some strangers running through Boston, but more importantly opening day for the Grout Bullies http://topsy.com/trackback?url=http%3A//twitter.com/thefakehmc22/status/323828889325555712</t>
  </si>
  <si>
    <t>Nicolina Vitale</t>
  </si>
  <si>
    <t>RT @TheFakeHmc22: Beautiful day to celebrate some strangers running through Boston, but more importantly opening day for the Grout Bullies http://topsy.com/trackback?url=http%3A//twitter.com/thefakehmc22/status/323828889325555712</t>
  </si>
  <si>
    <t>katherine fischer</t>
  </si>
  <si>
    <t>RT @USATrack_Field: @ShalaneFlanagan places fourth in Boston Marathon! #bostonmarathon http://topsy.com/trackback?url=http%3A//twitter.com/kfoster4/status/323828896069996546</t>
  </si>
  <si>
    <t>Argentina Running</t>
  </si>
  <si>
    <t>Maratón de Boston - Mujeres: Ganó Rita Jeptoo (KEN) 02:26:24 http://topsy.com/trackback?url=http%3A//twitter.com/argrunning/status/323828895042396161</t>
  </si>
  <si>
    <t>Breaking: Rita Jeptoo of Kenya wins her second Boston Marathon http://topsy.com/trackback?url=http%3A//twitter.com/ap_sports/status/323828900444639232</t>
  </si>
  <si>
    <t>David Putney</t>
  </si>
  <si>
    <t>So what's the deal with the Boston Marathon? Apparently all they do is run. http://topsy.com/trackback?url=http%3A//twitter.com/putneydm/status/323828899815493633</t>
  </si>
  <si>
    <t>Amanda Fernandez</t>
  </si>
  <si>
    <t>I'm at Fenway Park - @mlb for Tampa Bay Rays vs Boston Red Sox (Boston, MA) w/ 328 others http://t.co/B0uh6eKvpH http://topsy.com/trackback?url=http%3A//twitter.com/a_fernandez827/status/323828897026297857</t>
  </si>
  <si>
    <t>I'm at Chinatown (Boston, MA) http://t.co/dNn0w7mYLi http://topsy.com/trackback?url=http%3A//twitter.com/ejonesm/status/323828896380370944</t>
  </si>
  <si>
    <t>CalebCourtney</t>
  </si>
  <si>
    <t>Boston hell go by ship: .UkZ 031293 http://topsy.com/trackback?url=http%3A//twitter.com/calebcourtney3/status/323828918786351106</t>
  </si>
  <si>
    <t>Boston....martlna. http://t.co/BJAraBcrAW http://topsy.com/trackback?url=http%3A//twitter.com/ivodri/status/323828925396553728</t>
  </si>
  <si>
    <t>A great champion in Boston, Rita Jeptoo. @marathontalk http://t.co/e9IQNJHNUb http://topsy.com/trackback?url=http%3A//twitter.com/nariokotomeboy/status/323828921630064643</t>
  </si>
  <si>
    <t>@knickerbacker the Knicks have to get by Boston and probably Indy. Don't get ahead of yourself http://topsy.com/trackback?url=http%3A//twitter.com/_kristinsanity/status/323828926357069825</t>
  </si>
  <si>
    <t>@PGHMarathon blockheads around the world are tweeting support for @joeymcintyre #runjoeyrun in the Boston marathon today! http://topsy.com/trackback?url=http%3A//twitter.com/mimicthesky/status/323828932317175808</t>
  </si>
  <si>
    <t>Yamamoto wins Boston Marathon men's wheelchair http://t.co/CBgYDdHiT8 http://topsy.com/trackback?url=http%3A//twitter.com/nbc10/status/323828941360082946</t>
  </si>
  <si>
    <t>RT @NBC10: Yamamoto wins Boston Marathon men's wheelchair http://t.co/CBgYDdHiT8 http://topsy.com/trackback?url=http%3A//twitter.com/nbc10/status/323828941360082946</t>
  </si>
  <si>
    <t>Christine W.</t>
  </si>
  <si>
    <t>Incredible. RT @bostonmarathon: W: Jeptoo wins her second Boston Marathon in 2:26.25 (unofficial). http://topsy.com/trackback?url=http%3A//twitter.com/christinecre8s/status/323828943788597248</t>
  </si>
  <si>
    <t>Donnie</t>
  </si>
  <si>
    <t>I want to take advantage  of the local cities and states that are around me DC , New York  Boston, Connecticut ect. http://topsy.com/trackback?url=http%3A//twitter.com/donnie_world/status/323828949207617538</t>
  </si>
  <si>
    <t>Mark Yesilevskiy</t>
  </si>
  <si>
    <t>Wow. RT @bostonmarathon: W: Jeptoo wins her second Boston Marathon in 2:26.25 (unofficial). http://topsy.com/trackback?url=http%3A//twitter.com/markwhyy/status/323828953351589888</t>
  </si>
  <si>
    <t>Maryella Maloney</t>
  </si>
  <si>
    <t>BOSTON MARATHON 🏁🏁🍹 http://topsy.com/trackback?url=http%3A//twitter.com/marbear_07/status/323828951891996673</t>
  </si>
  <si>
    <t>Boston Poverty Law</t>
  </si>
  <si>
    <t>@EduShyster   Help stop the cover-up of death of boy in Boston charter school during discipline process http://t.co/sVL50meFiC http://topsy.com/trackback?url=http%3A//bostonpovertylaw.tumblr.com/post/48046139693/boy-dies-at-bostons-codman-academy-charter-</t>
  </si>
  <si>
    <t>@BostonCollege freshmen Kyle Murray left and Billy Schloth right running the Boston Marathon #wearebc http://t.co/sj5y1oDcQT http://topsy.com/trackback?url=http%3A//twitter.com/raymondsmurray/status/323828954819620864</t>
  </si>
  <si>
    <t>Western MA Wx</t>
  </si>
  <si>
    <t>RT @ESPNStatsInfo: Rita Jeptoo wins the Boston Marathon for the 2nd time; she's the 11th woman to win the race multiple times. http://topsy.com/trackback?url=http%3A//twitter.com/senhw/status/323828956501532672</t>
  </si>
  <si>
    <t>Frank Charlton</t>
  </si>
  <si>
    <t>Watching my friend @MsKristiana run the Boston Marathon via text messages. I love technology. http://t.co/CyIRYigS6h http://topsy.com/trackback?url=http%3A//twitter.com/frankcharlton/status/323828961069133828</t>
  </si>
  <si>
    <t>sydney reid</t>
  </si>
  <si>
    <t>Boston for the day &amp;amp; night with @emily_kelliher 😊💜🌃☀ http://topsy.com/trackback?url=http%3A//twitter.com/sydney__reid/status/323828960473518082</t>
  </si>
  <si>
    <t>Kyle Berry</t>
  </si>
  <si>
    <t>Sucks that I can't watch any Boston sports team out here http://topsy.com/trackback?url=http%3A//twitter.com/kyleberry11/status/323828961127829504</t>
  </si>
  <si>
    <t>I bet she dont even got shoes "@fox25news: BREAKING: Kenya's Rita Jeptoo wins Boston Marathon for second time #FOX25 #bostonmarathon" http://topsy.com/trackback?url=http%3A//twitter.com/angeltheredstar/status/323828966509125632</t>
  </si>
  <si>
    <t>That's right the Iowa Hawkeyes proudly represented in Boston! Go Diane! http://topsy.com/trackback?url=http%3A//twitter.com/angiemaskeberka/status/323828963849936897</t>
  </si>
  <si>
    <t>Kelsey Buffum</t>
  </si>
  <si>
    <t>@Flotrack: Jeptoo pumping her fist as she's the 2013 Boston Marathon champion.  #bostonmarathon  2:26:25 unofficially wow! http://topsy.com/trackback?url=http%3A//twitter.com/buffrunner/status/323828968371412994</t>
  </si>
  <si>
    <t>JP Kirby</t>
  </si>
  <si>
    <t>Watching the Boston Marathon. Announcer just said "we have a real foot race". No shit. http://topsy.com/trackback?url=http%3A//twitter.com/the506/status/323828970783129600</t>
  </si>
  <si>
    <t>Casey Trias .-.</t>
  </si>
  <si>
    <t>I HELLA wanna run Boston next year. Fuck. http://topsy.com/trackback?url=http%3A//twitter.com/kraazycaasey/status/323828967989723136</t>
  </si>
  <si>
    <t>#WhatShouldPlayNext on The Gater 98.7fm? @ZZtop, @RollingStones or Boston? Vote @ http://t.co/jymzEkkLna #np http://topsy.com/trackback?url=http%3A//twitter.com/listenerdriven/status/323828974562201600</t>
  </si>
  <si>
    <t>Trish R. Cunningham</t>
  </si>
  <si>
    <t>RT @AP_Sports: Breaking: Rita Jeptoo of Kenya wins her second Boston Marathon http://topsy.com/trackback?url=http%3A//twitter.com/trishrc/status/323828977309462529</t>
  </si>
  <si>
    <t>David Karani Kibiru</t>
  </si>
  <si>
    <t>Kudos to RJ. RT @lornahkiplagat: Congrats to Rita Jeptoo for winning Boston marathon.We are so happy for you, you make us proud ! http://topsy.com/trackback?url=http%3A//twitter.com/davkaranikibiru/status/323828982430711808</t>
  </si>
  <si>
    <t>Eric Iwamoto</t>
  </si>
  <si>
    <t>RT @USATrack_Field: @ShalaneFlanagan places fourth in Boston Marathon! #bostonmarathon http://topsy.com/trackback?url=http%3A//twitter.com/giantduck/status/323828987614855168</t>
  </si>
  <si>
    <t>Jackson scott green</t>
  </si>
  <si>
    <t>I'd never be able to do the Boston Marathon #26.2miles http://topsy.com/trackback?url=http%3A//twitter.com/krispykreme1612/status/323828986151043073</t>
  </si>
  <si>
    <t>Ashley Christina</t>
  </si>
  <si>
    <t>Purchase tickets to @Kid_Ink's show May 5th - Boston, MA (Wilbur Theatre) http://t.co/0ypFiz38Ar http://topsy.com/trackback?url=http%3A//twitter.com/kushashleyout/status/323828987069612032</t>
  </si>
  <si>
    <t>BlueSoldier</t>
  </si>
  <si>
    <t>Kenya's  Rita Jeptoo wins the 2013 Boston Marathon women's race #BostonMarathon http://topsy.com/trackback?url=http%3A//twitter.com/bluesoldier_8/status/323828993264599040</t>
  </si>
  <si>
    <t>RYOKA</t>
  </si>
  <si>
    <t>public garden @ Boston Public Garden http://t.co/Mefyb2HvXm http://topsy.com/trackback?url=http%3A//twitter.com/ryoka_haku/status/323828995923800064</t>
  </si>
  <si>
    <t>Congrats to Rita Jeptoo for your second The Boston Marathon ( @bostonmarathon ) win today! You ran so well! #runnerds http://topsy.com/trackback?url=http%3A//twitter.com/heathbar6/status/323829001061818368</t>
  </si>
  <si>
    <t>Leah Kasowitz</t>
  </si>
  <si>
    <t>so impressed with @karagoucher and @ShalaneFlanagan at Boston Marathon today. Its women like them that help me push to be a better runner http://topsy.com/trackback?url=http%3A//twitter.com/leahkaz7/status/323829001460273152</t>
  </si>
  <si>
    <t>John Turner</t>
  </si>
  <si>
    <t>Boston Marathon mile 17. https://t.co/2CA1le4SCX http://topsy.com/trackback?url=http%3A//twitter.com/thejohnturner/status/323829006954795008</t>
  </si>
  <si>
    <t>Lindsey Jeffries</t>
  </si>
  <si>
    <t>These people running the Boston Marathon don't even look tired. http://topsy.com/trackback?url=http%3A//twitter.com/lin_jeffries/status/323829007692996608</t>
  </si>
  <si>
    <t>NTV Kenya</t>
  </si>
  <si>
    <t>RT @SportOnKE: BREAKING:Kenya's  Rita Jeptoo wins the 2013 Boston Marathon women's race #BostonMarathon http://topsy.com/trackback?url=http%3A//twitter.com/ntvkenya/status/323829010775818241</t>
  </si>
  <si>
    <t>Omusimbuchi</t>
  </si>
  <si>
    <t>RT @SportOnKE: BREAKING:Kenya's  Rita Jeptoo wins the 2013 Boston Marathon women's race #BostonMarathon http://topsy.com/trackback?url=http%3A//twitter.com/kollonabiswa/status/323829010750636032</t>
  </si>
  <si>
    <t>Idris Situma</t>
  </si>
  <si>
    <t>@citizentvkenya @CitizenTVNews Mwambie swaleh Wesley yuko Boston marathon sio  London Marathon !!!@BernardNdong http://topsy.com/trackback?url=http%3A//twitter.com/isituma/status/323829011564347392</t>
  </si>
  <si>
    <t>Alfred Murray</t>
  </si>
  <si>
    <t>#playhard #workhard Victorino's infield hit lifts Boston to win (Yahoo! Sports) http://t.co/cMY3bKGhUA http://topsy.com/trackback?url=http%3A//twitter.com/alfredbloody/status/323829016379392001</t>
  </si>
  <si>
    <t>Updated 12:03PM - 117th Boston Marathon -- the view from #Newton's Heartbreak Hill http://t.co/eKIrcVqerB http://topsy.com/trackback?url=http%3A//twitter.com/newtontab/status/323829024235343872</t>
  </si>
  <si>
    <t>Dulce Félix termina a Maratona de Boston no 8.º lugar. É mau para quem esteve sozinha na frente, mas não deixa de ser um bom resultado. http://topsy.com/trackback?url=http%3A//twitter.com/rcatalao/status/323829029327228928</t>
  </si>
  <si>
    <t>Wishing I was in Boston with @ksheedy_13 and @smarie_27 for Marathon Monday 😭 #missthem http://topsy.com/trackback?url=http%3A//twitter.com/deanna_gross/status/323829033542504448</t>
  </si>
  <si>
    <t>.@ShalaneFlanagan a true inspiration! Way to represent in Boston! http://t.co/dT3zVW9W7N http://topsy.com/trackback?url=http%3A//twitter.com/portlandtrack/status/323829032506494976</t>
  </si>
  <si>
    <t>USA women placing 4th and 6th in the Boston Marathon!! http://topsy.com/trackback?url=http%3A//twitter.com/southerngirl887/status/323829031374057472</t>
  </si>
  <si>
    <t>Mike Smith</t>
  </si>
  <si>
    <t>I'm at Doyle's Cafe (Boston, MA) http://t.co/7AV8Ad3AgA http://topsy.com/trackback?url=http%3A//twitter.com/schmittydizzle/status/323829030853939200</t>
  </si>
  <si>
    <t>Clayton Tillery</t>
  </si>
  <si>
    <t>@hoyarelay repping the @runwrc Jersey at Boston today.  1:25 through the half.  Nice smooth opener. http://topsy.com/trackback?url=http%3A//twitter.com/ctillery/status/323829041536831490</t>
  </si>
  <si>
    <t>Daily Nation</t>
  </si>
  <si>
    <t>RT @Nation_Sport: BREAKING:Kenya's  Rita Jeptoo wins the 2013 Boston Marathon women's race #BostonMarathon http://topsy.com/trackback?url=http%3A//twitter.com/dailynation/status/323829046175731713</t>
  </si>
  <si>
    <t>RT @USATrack_Field: @ShalaneFlanagan places fourth in Boston Marathon! #bostonmarathon http://topsy.com/trackback?url=http%3A//twitter.com/avocalistsrival/status/323829045588549635</t>
  </si>
  <si>
    <t>Margaret W. Rivera</t>
  </si>
  <si>
    <t>Good luck to my friends and @venadosrunning team mates who are running Boston today! I know you will #makeitcount http://t.co/Ya4CkmKDw9 http://topsy.com/trackback?url=http%3A//twitter.com/margaretwrivera/status/323829044909056000</t>
  </si>
  <si>
    <t>Feelin' Satisfied - Boston http://t.co/VBoNOKy2yw #nowplaying #listenlive http://topsy.com/trackback?url=http%3A//twitter.com/rockhistorybook/status/323829047362736128</t>
  </si>
  <si>
    <t>Voodoo 31</t>
  </si>
  <si>
    <t>@ShalaneFlanagan sub 2:20 at Boston. That's damn fast. http://topsy.com/trackback?url=http%3A//twitter.com/runamoeba31/status/323829050160340992</t>
  </si>
  <si>
    <t>RT @the506: Watching the Boston Marathon. Announcer just said "we have a real foot race". No shit. http://topsy.com/trackback?url=http%3A//twitter.com/sctvman/status/323829054790848512</t>
  </si>
  <si>
    <t>JustSportFansmx</t>
  </si>
  <si>
    <t>Indiana Pacers vs. Boston Celtics: Preview, Analysis and Predictions http://t.co/kiwqLvRRyY #NBA http://topsy.com/trackback?url=http%3A//twitter.com/justsportsfans/status/323829059597512705</t>
  </si>
  <si>
    <t>翡翠</t>
  </si>
  <si>
    <t>I liked a @YouTube video http://t.co/BGzatjOQWD Boston - More Than A Feeling LIVE 2/15/78 http://topsy.com/trackback?url=http%3A//twitter.com/hisuix/status/323829056917364736</t>
  </si>
  <si>
    <t>Trєαsurє Bo'Ɣα•C♠N€•</t>
  </si>
  <si>
    <t>Indiana Pacers vs. Boston Celtics: Preview, Analysis and Predictions: The Boston Celtics (41-39) are hosting t... http://t.co/EgSuJ7ihEN http://topsy.com/trackback?url=http%3A//twitter.com/iam_temmycane/status/323829061812121600</t>
  </si>
  <si>
    <t>Garnet &amp; Gold Guides</t>
  </si>
  <si>
    <t>Congratulations to our very own superstar, @swhite_doesit for accepting her admission to Boston University College of Law! We're so proud! http://topsy.com/trackback?url=http%3A//twitter.com/fsu_ggg/status/323829061371699200</t>
  </si>
  <si>
    <t>Congrats to American runners @ShalaneFlanagan and @karagoucher for their 4th and 6th place finishes in the Boston Marathon! http://topsy.com/trackback?url=http%3A//twitter.com/tehamy/status/323829066400665600</t>
  </si>
  <si>
    <t>Jambonewspot News</t>
  </si>
  <si>
    <t>LIVE STREAM: Watch the Boston Marathon here http://t.co/MM8el0TfTX http://topsy.com/trackback?url=http%3A//twitter.com/jambonewspot/status/323829067981918209</t>
  </si>
  <si>
    <t>RT @BostonDotCom: Shalane Flanagan of Marblehead finished the Boston Marathon in fourth place: http://t.co/Rp04iFAdht http://topsy.com/trackback?url=http%3A//twitter.com/ealmquist/status/323829070934712321</t>
  </si>
  <si>
    <t>Wow!! Rita Jeptoo wins the women's division of the Boston Marathon with a time of 2:26:25.  That's a 5.5 minute pace.  Amazing!! http://topsy.com/trackback?url=http%3A//twitter.com/anyayna/status/323829069718376448</t>
  </si>
  <si>
    <t>Frances Harkin</t>
  </si>
  <si>
    <t>@MeganWMinogue &amp;gt; 'Boston College project: PSNI get Dolours Price interviews access' http://t.co/MKWaPYuSHt http://topsy.com/trackback?url=http%3A//twitter.com/frank11guinness/status/323829069517053952</t>
  </si>
  <si>
    <t>Daddy DeeBean</t>
  </si>
  <si>
    <t>#bostonmarathon2013 #finishline #igersboston @ Boston Marathon Finish Line http://t.co/MZ2YPKiy80 http://topsy.com/trackback?url=http%3A//twitter.com/deefrombean01/status/323829072675364864</t>
  </si>
  <si>
    <t>Lauren Weinhold</t>
  </si>
  <si>
    <t>Love seeing the Boston Marathon results come in! One of my @fitocracy friends is running it today. Can't wait to hear how she did! #running http://topsy.com/trackback?url=http%3A//twitter.com/lolly_w/status/323829076689305602</t>
  </si>
  <si>
    <t>MichellePrim.Benton</t>
  </si>
  <si>
    <t>Rita Jeptoo absolutely pounded the finish at #bostonmarathon - a well-earned second Boston win. http://topsy.com/trackback?url=http%3A//twitter.com/mpbenton/status/323829072729870336</t>
  </si>
  <si>
    <t>Jacob Nathan</t>
  </si>
  <si>
    <t>I'm not running the Boston marathon. http://topsy.com/trackback?url=http%3A//twitter.com/yaycobnaycob/status/323829075762364417</t>
  </si>
  <si>
    <t>Dennis Segura Castro</t>
  </si>
  <si>
    <t>Rita Jeptoo (KEN) gana el maratón de Boston. Segunda victoria en Boston para ella tras ganar en 2006.</t>
  </si>
  <si>
    <t>Mike Pietrzykowski</t>
  </si>
  <si>
    <t>I'm going to run the 2015 Boston Marathon. http://topsy.com/trackback?url=http%3A//twitter.com/thetruemikep/status/323829079314931712</t>
  </si>
  <si>
    <t>Kevin Otiende</t>
  </si>
  <si>
    <t>Rita Jeptoo wins the Boston Marathon for the 2nd time; she's the 11th woman to win the race multiple times. http://topsy.com/trackback?url=http%3A//twitter.com/kevinotiende/status/323829077360381953</t>
  </si>
  <si>
    <t>Ben Geman</t>
  </si>
  <si>
    <t>Cool that Kara Goucher's first words across the line at Boston are "How did Shalane do?" #BostonMarathon http://topsy.com/trackback?url=http%3A//twitter.com/ben_geman/status/323829081340784642</t>
  </si>
  <si>
    <t>RT @bostonmarathon: W: Jeptoo wins her second Boston Marathon in 2:26.25 (unofficial). http://topsy.com/trackback?url=http%3A//twitter.com/thesunchronicle/status/323829083203043330</t>
  </si>
  <si>
    <t>@DisneyElisabeth it's amazing. Boston runners are fierce. http://topsy.com/trackback?url=http%3A//twitter.com/deefordisney/status/323829083312103424</t>
  </si>
  <si>
    <t>A Kale Would Say ®</t>
  </si>
  <si>
    <t>Wapi Kitole ya Wesley Korir . Mp Cherangany / Athlete participating in the Boston Marathon tonight. http://topsy.com/trackback?url=http%3A//twitter.com/akale_wouldsay/status/323829083194679296</t>
  </si>
  <si>
    <t>Chrisy</t>
  </si>
  <si>
    <t>RT @TheSunChronicle: RT @bostonmarathon: W: Jeptoo wins her second Boston Marathon in 2:26.25 (unofficial). http://topsy.com/trackback?url=http%3A//twitter.com/thesunchronicle/status/323829083203043330</t>
  </si>
  <si>
    <t>10TV.com</t>
  </si>
  <si>
    <t>BOSTON (AP) - Rita Jeptoo of Kenya wins her second Boston Marathon. http://topsy.com/trackback?url=http%3A//twitter.com/10tv/status/323829085971283970</t>
  </si>
  <si>
    <t>Looking for Ashley!!! @ Official Boston Marathon Start Line http://t.co/zauzA5QgY6 http://topsy.com/trackback?url=http%3A//twitter.com/alecialebeda/status/323829092367601665</t>
  </si>
  <si>
    <t>Fred's Head Feeds</t>
  </si>
  <si>
    <t>VI GoogleNews: Running blind: 40 sightless runners competing in Boston marathon - Toda... http://t.co/eqEG9cPbYX http://topsy.com/trackback?url=http%3A//twitter.com/fredsheadfeeds/status/323829091646197760</t>
  </si>
  <si>
    <t>Anthony Hinds</t>
  </si>
  <si>
    <t>At Mile 26 of the Boston Marathon http://t.co/iBTeKhwauC http://topsy.com/trackback?url=http%3A//twitter.com/anthonyflames/status/323829091969142785</t>
  </si>
  <si>
    <t>Federico Rosa, agent of Boston Marathon women's winner Rita Jeptoo, will likely get $22,500, a 15% cut of her prize money http://topsy.com/trackback?url=http%3A//twitter.com/darrenrovell/status/323829093995008000</t>
  </si>
  <si>
    <t>RadioKristianstad.nu</t>
  </si>
  <si>
    <t>En unik konsert med Elvis från Boston 1971  är nu igång i mycket bra kvalité http://topsy.com/trackback?url=http%3A//twitter.com/kristianstadnu/status/323829097065238529</t>
  </si>
  <si>
    <t>Izzy</t>
  </si>
  <si>
    <t>It's Ottawa Senators vs Boston Bruins tonight and once again ill be working lol #GoSensGo :) http://topsy.com/trackback?url=http%3A//twitter.com/ddub_gurl4ever/status/323829101301477377</t>
  </si>
  <si>
    <t>BostonBetty</t>
  </si>
  <si>
    <t>I knew as soon as I mentioned Dempster I'd jinx it.  Longo gets 1ST HR of year,  1-1 in Boston. #REDSOX http://topsy.com/trackback?url=http%3A//twitter.com/brhawaii/status/323829100164837376</t>
  </si>
  <si>
    <t>Grace Natabaalo</t>
  </si>
  <si>
    <t>RT @Nation_Sport: BREAKING:Kenya's  Rita Jeptoo wins the 2013 Boston Marathon women's race #BostonMarathon http://topsy.com/trackback?url=http%3A//twitter.com/natabaalo/status/323829103524458496</t>
  </si>
  <si>
    <t>Swagusto Pinochet</t>
  </si>
  <si>
    <t>- It really might be fuck Boston tweets all week http://topsy.com/trackback?url=http%3A//twitter.com/_hozay/status/323829104627556352</t>
  </si>
  <si>
    <t>⚠BØSTONxSTRONG⚠️</t>
  </si>
  <si>
    <t>“@AlaynahWeezyBSM: Suckin on that🍆” Come to Boston &amp;amp; suck mine 😉 http://topsy.com/trackback?url=http%3A//twitter.com/thekitchensheat/status/323829107370627073</t>
  </si>
  <si>
    <t>listeninglouise</t>
  </si>
  <si>
    <t>@ShalaneFlanagan Awesome Race. You did Boston proud!!! http://topsy.com/trackback?url=http%3A//twitter.com/listeninglouise/status/323829111376195584</t>
  </si>
  <si>
    <t>6. Boston Marathon (↑) 7. NASCAR (↓) 8. Marfa Texas 9. Leonhard Euler (★New) 10. Adam Scott (↓)  #Trend http://topsy.com/trackback?url=http%3A//twitter.com/trendwordus/status/323829119097896960</t>
  </si>
  <si>
    <t>dpaolag</t>
  </si>
  <si>
    <t>“@soymaratonista: Jeptoo (ken) es la ganadora del Maratón de Boston 2013 con  un tiempo de 2:26:24” http://topsy.com/trackback?url=http%3A//twitter.com/dpaolag/status/323829120041639936</t>
  </si>
  <si>
    <t>StoryOfTheSportsLife</t>
  </si>
  <si>
    <t>Longoria takes Boston for a ride as he hits his first homer of the season and ties the game at one. #Rays #RaysBaseball http://topsy.com/trackback?url=http%3A//twitter.com/sotsl/status/323829125078986752</t>
  </si>
  <si>
    <t>Dang!! So awesome to see that the first thing Kara asked for after Boston was where is Shalane?! http://topsy.com/trackback?url=http%3A//twitter.com/lifeisarun/status/323829125309685760</t>
  </si>
  <si>
    <t>Nyoike Wairimu</t>
  </si>
  <si>
    <t>12pm here. Cross your fingers for Kenya to win the Boston Marathon http://topsy.com/trackback?url=http%3A//twitter.com/greatkenyan/status/323829124269473793</t>
  </si>
  <si>
    <t>Want to make $150k in less than 3 hours?? Win the Boston Marathon...and become Kenyan http://topsy.com/trackback?url=http%3A//twitter.com/airdeir/status/323829128413454337</t>
  </si>
  <si>
    <t>Kenya's Rita Jeptoo wins the 2013 Boston Marathon Women's race with a 2:26:21 finish. She also won Boston in 2006 #BSU262 http://topsy.com/trackback?url=http%3A//twitter.com/b_carlson13/status/323829131802447873</t>
  </si>
  <si>
    <t>Kark Afrikalikian</t>
  </si>
  <si>
    <t>Karl be missing boston http://topsy.com/trackback?url=http%3A//twitter.com/theafrikanboy/status/323829132700041218</t>
  </si>
  <si>
    <t>Danny</t>
  </si>
  <si>
    <t>Wild Horses RT "@RollingStones: Tickets on sale today for Philly, Boston, LA, Anaheim. RT w/your fave song so we can HEAR you!" http://topsy.com/trackback?url=http%3A//twitter.com/heybulld0g/status/323829139532550144</t>
  </si>
  <si>
    <t>Chris Aman</t>
  </si>
  <si>
    <t>New blog post: Greg Meyer and Joan Benoit Samuelson, 1983 Boston Marathon winners, reflect ...: http://t.co/RKd0KeAQ63 http://topsy.com/trackback?url=http%3A//twitter.com/quicknewsx/status/323829138513330177</t>
  </si>
  <si>
    <t>Renato Quiribamba</t>
  </si>
  <si>
    <t>Rita Jeptoo vence maratona de Boston em 2 hras 26 min 35 seg #BostonMarathon http://topsy.com/trackback?url=http%3A//twitter.com/renatoqiribamba/status/323829142728626178</t>
  </si>
  <si>
    <t>Rachel Nieves</t>
  </si>
  <si>
    <t>Marathon Monday ❤☺🏃👟missin dat shet wish I was in Boston today :( http://topsy.com/trackback?url=http%3A//twitter.com/rachel_nieves1/status/323829142321786882</t>
  </si>
  <si>
    <t>Nasty Nate</t>
  </si>
  <si>
    <t>I left Boston last break.. I wanted to be here this one http://topsy.com/trackback?url=http%3A//twitter.com/spinonit_/status/323829142556647424</t>
  </si>
  <si>
    <t>Rachel Gichinga</t>
  </si>
  <si>
    <t>Woohooo! RT @Nation_Sport: BREAKING:Kenya's  Rita Jeptoo wins the 2013 Boston Marathon women's race #BostonMarathon http://topsy.com/trackback?url=http%3A//twitter.com/raaheli/status/323829144129503232</t>
  </si>
  <si>
    <t>Joel Strickland</t>
  </si>
  <si>
    <t>RT @allentriathlete: good luck to @REV3TRI teammates racing the Boston Marathon today!! Run Run Run!!! @JordanRVance @bogenber26 @CJG329 http://topsy.com/trackback?url=http%3A//twitter.com/trimadness/status/323829144293097472</t>
  </si>
  <si>
    <t>Ashley Lauretta</t>
  </si>
  <si>
    <t>The women's Boston Marathon winner just finished...her time was my half marathon PR. WOMP WOMP. http://topsy.com/trackback?url=http%3A//twitter.com/aaericks/status/323829151452778496</t>
  </si>
  <si>
    <t>I'm at Boston Marathon Finish Line TV Compound (Boston, MA) w/ 27 others http://t.co/0VVKVVNTYk http://topsy.com/trackback?url=http%3A//twitter.com/devonadelle/status/323829151784112129</t>
  </si>
  <si>
    <t>SPORTS: Kara Goucher finishes the Boston Marathon with a time of 2:28:11 which was a 6th place finish. Congrats on a great race! http://topsy.com/trackback?url=http%3A//twitter.com/ifantv/status/323829150018330626</t>
  </si>
  <si>
    <t>Rita Jeptoo of Kenya is the 2013 Boston Marathon women's winner - @BostonDotCom http://t.co/FuOBXQJG66 http://topsy.com/trackback?url=http%3A//twitter.com/phlexi/status/323829148244115456</t>
  </si>
  <si>
    <t>Adrian Lamar</t>
  </si>
  <si>
    <t>Rita Cheptoo from Kenya has the Boston Marathon 2013 http://topsy.com/trackback?url=http%3A//twitter.com/ludah_kahlonji/status/323829156230098944</t>
  </si>
  <si>
    <t>Logan Rodgers</t>
  </si>
  <si>
    <t>These people in the Boston Marathon are run a sub 5 min mile. 25 miles into the race. I'm pretty sure i'll never run that fast...Ever</t>
  </si>
  <si>
    <t>Brenes</t>
  </si>
  <si>
    <t>Positive vibes being sent to @TedLombardi as he runs the Boston marathon today! Goodluck coach, you got this http://topsy.com/trackback?url=http%3A//twitter.com/chilyb23/status/323829154195861504</t>
  </si>
  <si>
    <t>Oliver Mathenge™</t>
  </si>
  <si>
    <t>Kenya's Rita Cheptoo win the 2013 women's Boston Marathon. http://topsy.com/trackback?url=http%3A//twitter.com/olivermathenge/status/323829158566297603</t>
  </si>
  <si>
    <t>Chris Giovagnoni</t>
  </si>
  <si>
    <t>RT @bostonmarathon: W: Jeptoo wins her second Boston Marathon in 2:26.25 (unofficial). http://topsy.com/trackback?url=http%3A//twitter.com/g9ine/status/323829169001754624</t>
  </si>
  <si>
    <t>Becca Boccuzzi</t>
  </si>
  <si>
    <t>Boston bound with my bebes @Luke_Cirillo @LouisCirillo http://topsy.com/trackback?url=http%3A//twitter.com/bcuzzi_xo/status/323829170281005056</t>
  </si>
  <si>
    <t>Portland Journal</t>
  </si>
  <si>
    <t>Yamamoto wins Boston Marathon men's wheelchair: Yamamoto's won Monday's race in a time of 1 hour, 25 minutes and... http://t.co/UGPXzZMHQD http://topsy.com/trackback?url=http%3A//twitter.com/portlandjournal/status/323829171111464960</t>
  </si>
  <si>
    <t>Boston Bruins vs Ottawa Senators in 7 Hours !!!!!!!!!!!!!!!!!!!!! http://topsy.com/trackback?url=http%3A//twitter.com/clint299/status/323829176270475264</t>
  </si>
  <si>
    <t>Maksym Golubyev</t>
  </si>
  <si>
    <t>9/7/12 - Boston College: IRA interviews should stay sealed: A judge abused his discretion when he ordered Bost... http://t.co/8JUqcq1RlZ http://topsy.com/trackback?url=http%3A//twitter.com/carabbaass/status/323829185376292864</t>
  </si>
  <si>
    <t>M A S O N</t>
  </si>
  <si>
    <t>I think ill goto boston I think ill start a new life http://topsy.com/trackback?url=http%3A//twitter.com/_justmason_/status/323829183283343360</t>
  </si>
  <si>
    <t>Thithi.</t>
  </si>
  <si>
    <t>Primeiro HR do Longoria na temporada. Tudo empatado em Boston, Rays 1-1 Red Sox. http://topsy.com/trackback?url=http%3A//twitter.com/thiarlescopero/status/323829186928189440</t>
  </si>
  <si>
    <t>JK. IM TWEETING DURING MY RUN OF THE BOSTON MARATHON http://topsy.com/trackback?url=http%3A//twitter.com/yaycobnaycob/status/323829190598221825</t>
  </si>
  <si>
    <t>Calvin Johnston</t>
  </si>
  <si>
    <t>I would rather cut off my hand than run 26 miles or whatever the hell the Boston Marathon is http://topsy.com/trackback?url=http%3A//twitter.com/calvin_j9/status/323829194364698624</t>
  </si>
  <si>
    <t>Monique Ulliac</t>
  </si>
  <si>
    <t>Thinking of my friend Shane Carstens as he runs his first Boston Marathon today. Go CRUSH it!!! http://topsy.com/trackback?url=http%3A//twitter.com/bbvgirl09/status/323829195769802752</t>
  </si>
  <si>
    <t>Jen DeDecker</t>
  </si>
  <si>
    <t>“@byJenAMiller: @JenDeDecker Blue Gatorade alert! Boston Marathon winner gets it post race!” That is prize enough in itself! http://topsy.com/trackback?url=http%3A//twitter.com/jendedecker/status/323829199481757698</t>
  </si>
  <si>
    <t>Jim</t>
  </si>
  <si>
    <t>@VJacks01 congrats on 4th in the Boston marathon http://topsy.com/trackback?url=http%3A//twitter.com/longj22/status/323829199758569472</t>
  </si>
  <si>
    <t>Nick Gilling</t>
  </si>
  <si>
    <t>Boston marathon going on today. Whether it's a year from now or 10 years I hope to compete in it http://topsy.com/trackback?url=http%3A//twitter.com/ngilling_8/status/323829213419425792</t>
  </si>
  <si>
    <t>9/7/12 - Boston College: IRA interviews should stay sealed: A judge abused his discretion when he ordered Bost... http://t.co/wIkGz6pC5Z http://topsy.com/trackback?url=http%3A//twitter.com/2bkk/status/323829213109039104</t>
  </si>
  <si>
    <t>RT @mpbenton: Rita Jeptoo absolutely pounded the finish at #bostonmarathon - a well-earned second Boston win. http://topsy.com/trackback?url=http%3A//twitter.com/avocalistsrival/status/323829217609527296</t>
  </si>
  <si>
    <t>EmilieClaire</t>
  </si>
  <si>
    <t>whose running the boston marathon today? good luck fellow runnersss #bostonmarathon http://topsy.com/trackback?url=http%3A//twitter.com/omgitsemmm/status/323829215369756673</t>
  </si>
  <si>
    <t>Carlee Wieser</t>
  </si>
  <si>
    <t>Celebrating the greatest Boston holiday with my girls #marathonmonday2013 http://topsy.com/trackback?url=http%3A//twitter.com/carleewieser/status/323829219522125824</t>
  </si>
  <si>
    <t>Stephanie Carvalho</t>
  </si>
  <si>
    <t>RT @CarleeWieser: Celebrating the greatest Boston holiday with my girls #marathonmonday2013 http://topsy.com/trackback?url=http%3A//twitter.com/carleewieser/status/323829219522125824</t>
  </si>
  <si>
    <t>Lisa Hayward</t>
  </si>
  <si>
    <t>Happy Marathon Monday, Boston tweeps! Feeling homesick... http://topsy.com/trackback?url=http%3A//twitter.com/iamlisahayward/status/323829221778673664</t>
  </si>
  <si>
    <t>brentley74</t>
  </si>
  <si>
    <t>Photo: Go Boston Marathoners! http://t.co/q84FEWojHI http://topsy.com/trackback?url=http%3A//twitter.com/brentley74/status/323829220046426112</t>
  </si>
  <si>
    <t>Caitlin Cooney</t>
  </si>
  <si>
    <t>@stephanjenkins I'll still buy you dinner if you're ever in the Boston area, okay? http://topsy.com/trackback?url=http%3A//twitter.com/_caitlincooney/status/323829222802067459</t>
  </si>
  <si>
    <t>Elliott Mitchell</t>
  </si>
  <si>
    <t>+1 NO PARKING METERS ON HOLIDAYS IN BOSTON!! http://topsy.com/trackback?url=http%3A//twitter.com/mrt3d/status/323829236047687681</t>
  </si>
  <si>
    <t>Brady Madden</t>
  </si>
  <si>
    <t>I wish I could get the Boston marathon on tv http://topsy.com/trackback?url=http%3A//twitter.com/brady_m3/status/323829233182969856</t>
  </si>
  <si>
    <t>Jeptoo does it for the Kenyan women in Boston marathon...Tiz not how you run tiz how you finish GOOOO JEPTOO http://topsy.com/trackback?url=http%3A//twitter.com/gerenations/status/323829236894924800</t>
  </si>
  <si>
    <t>RT @fox25news: BREAKING: Kenya's Rita Jeptoo wins Boston Marathon for second time #FOX25 #bostonmarathon http://topsy.com/trackback?url=http%3A//twitter.com/revrenddoctor/status/323829240825008128</t>
  </si>
  <si>
    <t>WAAF</t>
  </si>
  <si>
    <t>Marathon Update: Jeptoo wins her second Boston Marathon in 2:26.25 (unofficial).</t>
  </si>
  <si>
    <t>King Magic ™</t>
  </si>
  <si>
    <t>Boston is officially chicago, thanks @chiefkeef http://topsy.com/trackback?url=http%3A//twitter.com/cloudliferaw/status/323829242263654401</t>
  </si>
  <si>
    <t>FinanzLinksWORLD</t>
  </si>
  <si>
    <t>RT @FTSEgm: http://t.co/AqRQfVBtj3 Boston fund chooses Linedata for fund accounting http://topsy.com/trackback?url=http%3A//twitter.com/ftsegm/status/323829241936486400</t>
  </si>
  <si>
    <t>Mal not Bueno</t>
  </si>
  <si>
    <t>150k for winnin the boston marathon #cake http://topsy.com/trackback?url=http%3A//twitter.com/mal_culo/status/323829251189141504</t>
  </si>
  <si>
    <t>KNSS Radio</t>
  </si>
  <si>
    <t>Rita Jeptoo of Kenya wins her second Boston Marathon http://topsy.com/trackback?url=http%3A//twitter.com/knssradio/status/323829257048567808</t>
  </si>
  <si>
    <t>Bilal Zuberi</t>
  </si>
  <si>
    <t>RT @Tasterie: Our wishes are with all those running the Boston Marathon! esp running to benefit Dana Farber Cancer Research Center. http ... http://topsy.com/trackback?url=http%3A//twitter.com/bznotes/status/323829256390053888</t>
  </si>
  <si>
    <t>Sam Ammons</t>
  </si>
  <si>
    <t>Shalane Flanagan finished strong, and could've won Boston. So close, and she missed picking up her bottle around mile 19. What a beast. http://topsy.com/trackback?url=http%3A//twitter.com/samammons/status/323829255446335489</t>
  </si>
  <si>
    <t>Jeremy Rosenthal</t>
  </si>
  <si>
    <t>Congrats to @ShalaneFlanagan 4th place and @karagoucher 6th place in the Boston Marathon! #USA http://topsy.com/trackback?url=http%3A//twitter.com/jeremyrosenthal/status/323829259984596992</t>
  </si>
  <si>
    <t>Debamundo</t>
  </si>
  <si>
    <t>RT Maiko: boston marathon is split screening women’s &amp;amp; men’s races. cycling should do this. http://topsy.com/trackback?url=http%3A//twitter.com/debamundo/status/323829257325383681</t>
  </si>
  <si>
    <t>Rita Jeptoo of Kenya cruising to 2013 Boston Marathon victory. http://t.co/j6xlIlLYBz http://topsy.com/trackback?url=http%3A//twitter.com/mikedeguglielmo/status/323829259368013825</t>
  </si>
  <si>
    <t>Dawn E. McKinley</t>
  </si>
  <si>
    <t>So apparently the Boston Marathon runners are just "plodding along" at 5 minute miles. Gah. http://topsy.com/trackback?url=http%3A//twitter.com/dawnminaz/status/323829267957956610</t>
  </si>
  <si>
    <t>The runners are coming, the runners are coming! (Checked in at Boston Marathon Finish Line) http://t.co/Vbdv8E89AD http://topsy.com/trackback?url=http%3A//twitter.com/laura_vs_laura/status/323829265751752704</t>
  </si>
  <si>
    <t>Carlos Weber</t>
  </si>
  <si>
    <t>Miami vs Bucks y Boston vs Knicks</t>
  </si>
  <si>
    <t>Lazcrazylife</t>
  </si>
  <si>
    <t>Thank to my town Boston for showing lazcrazylife love with the Ime team out there .. Big power moves… http://t.co/DLFvm7KR8U http://topsy.com/trackback?url=http%3A//twitter.com/lazcrazylife/status/323829271053340672</t>
  </si>
  <si>
    <t>Jeessiccaa  εїз</t>
  </si>
  <si>
    <t>23181 cantidad de corredores segun la organizacion que tomaron hoy la partida en la Maraton de Boston! http://topsy.com/trackback?url=http%3A//twitter.com/jeskamargarita/status/323829273653805057</t>
  </si>
  <si>
    <t>Alysha</t>
  </si>
  <si>
    <t>Impressive day at Boston for the US ladies! #bostonmarathon http://topsy.com/trackback?url=http%3A//twitter.com/alysharendflesh/status/323829278930247680</t>
  </si>
  <si>
    <t>DailyStache.net</t>
  </si>
  <si>
    <t>RT @knickerbacker: If the Knicks are healthy and lose this series it's simply because they underachieved. Respect Boston of course but N ... http://topsy.com/trackback?url=http%3A//twitter.com/dailystache/status/323829280083673088</t>
  </si>
  <si>
    <t>Megan Csehi</t>
  </si>
  <si>
    <t>The Boston marathon though. http://topsy.com/trackback?url=http%3A//twitter.com/megancsehi/status/323829279852990464</t>
  </si>
  <si>
    <t>Karla Brusseau</t>
  </si>
  <si>
    <t>We made it to the finish line and we didn't even have to run 26.2 miles! (@ Boston Marathon Finish Line) [pic]: http://t.co/b1Ci2sKR1e http://topsy.com/trackback?url=http%3A//twitter.com/kaybru84/status/323829278267559937</t>
  </si>
  <si>
    <t>Ren Truscott</t>
  </si>
  <si>
    <t>Wish I could celebrate the last Marathon Monday I'll be in Boston for, but I have to finish a research paper. #boosenioryear http://topsy.com/trackback?url=http%3A//twitter.com/_truscott/status/323829290045157376</t>
  </si>
  <si>
    <t>Susan Ringley</t>
  </si>
  <si>
    <t>Know anyone for this job? Software QA Engineer in Boston, MA http://t.co/XRnuThsasF #job http://topsy.com/trackback?url=http%3A//twitter.com/susan_ringley/status/323829292008108032</t>
  </si>
  <si>
    <t>Joe Johnsen</t>
  </si>
  <si>
    <t>Kara Goucher finishes the Boston marathon in 2:28:11 http://topsy.com/trackback?url=http%3A//twitter.com/absolutezero10/status/323829294319144960</t>
  </si>
  <si>
    <t>Jamie Engel</t>
  </si>
  <si>
    <t>Ahhhh how I love Boston. Happy #marathonmonday #patriotsday http://topsy.com/trackback?url=http%3A//twitter.com/engeljamie/status/323829297263566848</t>
  </si>
  <si>
    <t>Judge Boston</t>
  </si>
  <si>
    <t>Hiring a Windows Systems Administrator in Boston, MA http://t.co/j6GwJfTOm7 #job http://topsy.com/trackback?url=http%3A//twitter.com/judge_boston/status/323829298958069760</t>
  </si>
  <si>
    <t>.@RunningMocki wird 10. beim Boston Marathon in 2:30:09. http://topsy.com/trackback?url=http%3A//twitter.com/laufeninleipzig/status/323829302292533248</t>
  </si>
  <si>
    <t>Sexy Velvet Room</t>
  </si>
  <si>
    <t>Mi primo Rubén Lozano está corriendo el maratón de Boston. Apoyemoslo! http://t.co/kMrQRk33oO http://topsy.com/trackback?url=http%3A//twitter.com/sexyvelvetroom/status/323829312669241344</t>
  </si>
  <si>
    <t>Renegade</t>
  </si>
  <si>
    <t>RT @Klokelis: Paid accounting internship @karmaloop in Boston. Email brittany.gray@Karmaloop.com with resume subject:accounting http://topsy.com/trackback?url=http%3A//twitter.com/lei_d_love/status/323829322437758976</t>
  </si>
  <si>
    <t>Live. Laugh. Love.</t>
  </si>
  <si>
    <t>Boston Bound ... I just want my Mommy http://topsy.com/trackback?url=http%3A//twitter.com/mzpoetic91/status/323829321439539200</t>
  </si>
  <si>
    <t>Laut Liste ist Rita Jeptoo (KEN) durch und  siegt in Boston in 2:26:25 http://topsy.com/trackback?url=http%3A//twitter.com/laufabenteurer/status/323829322278383616</t>
  </si>
  <si>
    <t>Nikki Kalisz</t>
  </si>
  <si>
    <t>missing Boston today. #marathonmonday http://topsy.com/trackback?url=http%3A//twitter.com/nik_413/status/323829330847354880</t>
  </si>
  <si>
    <t>Othaya Yetu</t>
  </si>
  <si>
    <t>BREAKING:Kenya's  Rita Jeptoo wins the 2013 Boston Marathon women's race #BostonMarathon http://topsy.com/trackback?url=http%3A//twitter.com/othayayetu/status/323829332386672640</t>
  </si>
  <si>
    <t>The Book Boutique</t>
  </si>
  <si>
    <t>Good luck to all participating in the 117th Boston Marathon today. http://topsy.com/trackback?url=http%3A//twitter.com/boutique_maxine/status/323829332462170112</t>
  </si>
  <si>
    <t>Awkwardly stopping at the closest available space to watch the last 400m of the Boston #dontmindme #soinspired http://topsy.com/trackback?url=http%3A//twitter.com/prisskilla3/status/323829336568385538</t>
  </si>
  <si>
    <t>Jamie Hershfang</t>
  </si>
  <si>
    <t>Watching the Boston marathon makes me want to run it so badly! Living for the dream #futuregoal http://topsy.com/trackback?url=http%3A//twitter.com/jamiehershfang/status/323829336664834050</t>
  </si>
  <si>
    <t>Shalini Gujavarty</t>
  </si>
  <si>
    <t>RT @jasonwsj: A lot of talk about "great sports days," but Patriots Day in Boston, with Marathon and a breakfast Red Sox game, may be tops. http://topsy.com/trackback?url=http%3A//twitter.com/gujavarty/status/323829333393285121</t>
  </si>
  <si>
    <t>▲ACID x PILLZ▲</t>
  </si>
  <si>
    <t>Who's trying to group up and just go dumb far outta Boston? http://topsy.com/trackback?url=http%3A//twitter.com/spotlightswaggd/status/323829333208743938</t>
  </si>
  <si>
    <t>Hans Scholz</t>
  </si>
  <si>
    <t>Mocki hat es geschafft!</t>
  </si>
  <si>
    <t>Woofables Bakery</t>
  </si>
  <si>
    <t>Today, while some scramble to file Tax returns, and some scramble to run the 26.2 mile Boston Marathon, our napping dogs rest for all of us. http://topsy.com/trackback?url=http%3A//twitter.com/woofables/status/323829347230289921</t>
  </si>
  <si>
    <t>Lindsay Danielson</t>
  </si>
  <si>
    <t>one of the best things about living in boston...marathon monday is a state wide holiday #noclasses #nowork http://topsy.com/trackback?url=http%3A//twitter.com/lindsidious/status/323829351739166720</t>
  </si>
  <si>
    <t>Boston - More Than A Feeling LIVE 2/15/78 http://t.co/VmzPfIuA8v http://topsy.com/trackback?url=http%3A//twitter.com/hisuix/status/323829351705620481</t>
  </si>
  <si>
    <t>Se mantiene récord femenino Maratón de Boston de Margaret Okayo (Kenia) 2:20:43 del año 2002 http://topsy.com/trackback?url=http%3A//twitter.com/soymaratonista/status/323829355652456449</t>
  </si>
  <si>
    <t>Abby Kazik</t>
  </si>
  <si>
    <t>Good luck on your very first Boston Marathon!! Love you &amp;amp; so proud of you!! Rock it out Momma!! 💖🏃🏆 http://t.co/u9EueOXo0O http://topsy.com/trackback?url=http%3A//twitter.com/abbykazik/status/323829356235476992</t>
  </si>
  <si>
    <t>♍IG:thisnigga_niko13</t>
  </si>
  <si>
    <t>I wanted to leave boston for vacation http://topsy.com/trackback?url=http%3A//twitter.com/jumpso_high13/status/323829354461278210</t>
  </si>
  <si>
    <t>Odell Tyler</t>
  </si>
  <si>
    <t>Hopefully I get a job bar tending in Boston http://topsy.com/trackback?url=http%3A//twitter.com/mr_p_tyler/status/323829357376315394</t>
  </si>
  <si>
    <t>samrack</t>
  </si>
  <si>
    <t>Photos: The 117th Boston Marathon  http://t.co/5RPwVxeabJ http://topsy.com/trackback?url=http%3A//twitter.com/samrackprestige/status/323829355618918401</t>
  </si>
  <si>
    <t>Justice Anderson</t>
  </si>
  <si>
    <t>Boston marathon 🏃 http://topsy.com/trackback?url=http%3A//twitter.com/poetiic_justice/status/323829361692258305</t>
  </si>
  <si>
    <t>Orlando Weather</t>
  </si>
  <si>
    <t>In perfect weather, 117th Boston Marathon begins: Last year's race came under the hottest sustained temperatur... http://t.co/xCbRmHwpZX http://topsy.com/trackback?url=http%3A//www.myfoxorlando.com/story/21979116/117th-boston-marathon-begins</t>
  </si>
  <si>
    <t>Brendan Newman</t>
  </si>
  <si>
    <t>In honor of the Boston Marathon today...  Both of these men are pretty inspiring.   http://t.co/XHMyh5C7Z4 http://topsy.com/trackback?url=http%3A//twitter.com/saleswwe/status/323829365114822656</t>
  </si>
  <si>
    <t>Boston...maratona. http://t.co/Gk4HNKLCd5 http://topsy.com/trackback?url=http%3A//twitter.com/ivodri/status/323829362015232000</t>
  </si>
  <si>
    <t>#Kenya's #RitaJeptoo wins the 2013 Boston Marathon women's race #BostonMarathon http://topsy.com/trackback?url=http%3A//twitter.com/ntvkenya/status/323829369841790977</t>
  </si>
  <si>
    <t>Nihar Shah</t>
  </si>
  <si>
    <t>RT @ntvkenya: #Kenya's #RitaJeptoo wins the 2013 Boston Marathon women's race #BostonMarathon http://topsy.com/trackback?url=http%3A//twitter.com/ntvkenya/status/323829369841790977</t>
  </si>
  <si>
    <t>Corey Holcomb</t>
  </si>
  <si>
    <t>The lakers will be better without Kobe hogging the ball. Just like Boston without Rhondo hogging the ball. I was da first to say it http://topsy.com/trackback?url=http%3A//twitter.com/thecoreyholcomb/status/323829374308737025</t>
  </si>
  <si>
    <t>Empress E</t>
  </si>
  <si>
    <t>Another African wins the Boston Marathon ...I could've bet on that one! http://topsy.com/trackback?url=http%3A//twitter.com/emiliaxrated/status/323829377362190336</t>
  </si>
  <si>
    <t>➰上收 ➰</t>
  </si>
  <si>
    <t>Thank you ! 😊 have fun in Boston ! 😔 RT “@_CallmeBenz: Aww, feel better! 😘 RT @itslily_x3: @_CallmeBenz girl I'm in bed dying 😪” http://topsy.com/trackback?url=http%3A//twitter.com/itslily_x3/status/323829383825604609</t>
  </si>
  <si>
    <t>RT @itslily_x3: Thank you ! 😊 have fun in Boston ! 😔 RT “@_CallmeBenz: Aww, feel better! 😘 RT @itslily_x3: @_CallmeBenz girl I'm in bed  ... http://topsy.com/trackback?url=http%3A//twitter.com/itslily_x3/status/323829383825604609</t>
  </si>
  <si>
    <t>props to @ShalaneFlanagan 4th place, 1st Boston Marathon ATTA GIRL! #BostonMarathon http://topsy.com/trackback?url=http%3A//twitter.com/adamullian/status/323829388137332736</t>
  </si>
  <si>
    <t>Chris Paul</t>
  </si>
  <si>
    <t>Kenya's Rita Cheptoo win the 2013 women's Boston Marathon. http://topsy.com/trackback?url=http%3A//twitter.com/kahindopaul/status/323829387160064000</t>
  </si>
  <si>
    <t>Connor</t>
  </si>
  <si>
    <t>Love watching the Boston Marathon #favouriterace #everyyear #historic http://topsy.com/trackback?url=http%3A//twitter.com/connormacu/status/323829394428813314</t>
  </si>
  <si>
    <t>Cameron Trudeau</t>
  </si>
  <si>
    <t>Who wants to go see #TheRollingStones with me in June? Seriously, get your asses in my car and let's go down to Boston for a kick ass show!! http://topsy.com/trackback?url=http%3A//twitter.com/guineasaurusr3x/status/323829395452211201</t>
  </si>
  <si>
    <t>American Kara Goucher finishes Boston in sixth place. http://topsy.com/trackback?url=http%3A//twitter.com/tcrunning/status/323829392218394624</t>
  </si>
  <si>
    <t>@Nation_Sport: BREAKING:Kenya's  Rita Jeptoo wins the 2013 Boston Marathon women's race #BostonMarathon http://topsy.com/trackback?url=http%3A//twitter.com/iyub254/status/323829396223975424
Javier Hdez Vera ♣	2013-04-15 04:02:21	New York Knicks y Boston C</t>
  </si>
  <si>
    <t>Landon Hollenshead</t>
  </si>
  <si>
    <t>My mother is running the Boston Marathon today. Avg 8:18 per mi in the first 10k. Keep her in your thoughts please! #26.2 http://topsy.com/trackback?url=http%3A//twitter.com/leroydabeast/status/323829396098121728</t>
  </si>
  <si>
    <t>@shakiara__ i just really want you to understand that . Is that understood shakiara boston  ? http://topsy.com/trackback?url=http%3A//twitter.com/__klb/status/323829400112095232</t>
  </si>
  <si>
    <t>Angelic Cruz</t>
  </si>
  <si>
    <t>Lunch date with mom in boston :) #MotherDaugtherBonding http://topsy.com/trackback?url=http%3A//twitter.com/angelic_xo/status/323829408525852672</t>
  </si>
  <si>
    <t>Megan St. Laurent</t>
  </si>
  <si>
    <t>Watching the Boston Marathon #motivation http://topsy.com/trackback?url=http%3A//twitter.com/ladystlaurent/status/323829415391920129</t>
  </si>
  <si>
    <t>Janet TV</t>
  </si>
  <si>
    <t>Breaking news: Rita Jeptoo wins Boston Marathon for 2nd time with an unofficial time of 2:26:25. http://topsy.com/trackback?url=http%3A//twitter.com/sportsforwomen/status/323829419191975936</t>
  </si>
  <si>
    <t>Ken Rideout</t>
  </si>
  <si>
    <t>Lets go Gebre!! Ethiopia representing in Boston!! Let's get this!! http://topsy.com/trackback?url=http%3A//twitter.com/krideout12/status/323829428943732736</t>
  </si>
  <si>
    <t>Gee Lily</t>
  </si>
  <si>
    <t>Thanks @karagoucher &amp;amp; @ShalaneFlanagan for giving Americans another thing to celebrate and be proud of. Way to represent the US in Boston! http://topsy.com/trackback?url=http%3A//twitter.com/geebeelil/status/323829425739284480</t>
  </si>
  <si>
    <t>Eric Tareila</t>
  </si>
  <si>
    <t>Days like this I really regret the decision for not going to school in Boston #marathonmonday http://topsy.com/trackback?url=http%3A//twitter.com/thebric/status/323829429279264768</t>
  </si>
  <si>
    <t>Gebre n crew lead pack! At boston! http://t.co/56wMbI03ww http://topsy.com/trackback?url=http%3A//twitter.com/ivanomar/status/323829431917490176</t>
  </si>
  <si>
    <t>278toBoston</t>
  </si>
  <si>
    <t>In Perfect Weather, 117th Boston Marathon Begins http://t.co/THW7UXa1Ao via @zite http://topsy.com/trackback?url=http%3A//twitter.com/278toboston/status/323829429199572993</t>
  </si>
  <si>
    <t>Yamamoto wins Boston Marathon men's wheelchair: BOSTON (AP) - Japan's Hiroyuki Yamamoto sprinted to an early l... http://t.co/wX3Imz7WMu http://topsy.com/trackback?url=http%3A//twitter.com/mohsenearning/status/323829430533382144</t>
  </si>
  <si>
    <t>Molly Robson</t>
  </si>
  <si>
    <t>Boston marathon passes through newton @ Boston Marathon Mile 18 http://t.co/Zoglxq3I3m http://topsy.com/trackback?url=http%3A//twitter.com/particularmolly/status/323829434094325761</t>
  </si>
  <si>
    <t>Antiques - New Vintage Christian Dior Brown Monogoram Cd Boston Tote Bag - http://t.co/QlOYXEyDGI:</t>
  </si>
  <si>
    <t>Mary Johnson</t>
  </si>
  <si>
    <t>First racers I saw in today's Boston Marathon. Inspiring! http://t.co/ZJYUtSsCWu http://topsy.com/trackback?url=http%3A//twitter.com/_maryjohnson/status/323829436170506242</t>
  </si>
  <si>
    <t>Bag Blog</t>
  </si>
  <si>
    <t>RT @Malleries: Antiques - New Vintage Christian Dior Brown Monogoram Cd Boston Tote Bag - http://t.co/QlOYXEyDGI:</t>
  </si>
  <si>
    <t>|Keyser Söze |</t>
  </si>
  <si>
    <t>#RitaJeptoo wins the 2013 Boston</t>
  </si>
  <si>
    <t>Masshole Logic: Knick fans are delirious for thinking their 53 win team that beat Boston 3 times this season, will win this series. http://topsy.com/trackback?url=http%3A//twitter.com/dantroisi/status/323829440012513280</t>
  </si>
  <si>
    <t>Hey remember that time we went to Boston and had the best time ever? Love you guys! @nik_virrey… http://t.co/4XiK6D2DMk http://topsy.com/trackback?url=http%3A//twitter.com/pandaman73/status/323829445502840832</t>
  </si>
  <si>
    <t>David Mill</t>
  </si>
  <si>
    <t>Boston calling to the tunes of new media via @mediaco http://t.co/wJPdP0piSh #thedrum #onlinemediaawards http://topsy.com/trackback?url=http%3A//twitter.com/davidcmill/status/323829449260941312</t>
  </si>
  <si>
    <t>I favorited a @YouTube video http://t.co/BGzatjOQWD Boston - More Than A Feeling LIVE 2/15/78 http://topsy.com/trackback?url=http%3A//twitter.com/hisuix/status/323829447818092544</t>
  </si>
  <si>
    <t>MegMeg211</t>
  </si>
  <si>
    <t>Work is painfully boring right now. Someone remind me why I chose to be here instead of working in Boston today? http://topsy.com/trackback?url=http%3A//twitter.com/megmeg211/status/323829447436431361</t>
  </si>
  <si>
    <t>Zach Schneider</t>
  </si>
  <si>
    <t>Kara Goucher finishes sixth in the 2013 Boston Marathon. Now a third, fifth, and sixth for the Duluth native #prideofduluth http://topsy.com/trackback?url=http%3A//twitter.com/zschneidernnc/status/323829452637347840</t>
  </si>
  <si>
    <t>AYSO Region 208</t>
  </si>
  <si>
    <t>Watching the Boston Marathon this morning.  What sport do you participate in? http://topsy.com/trackback?url=http%3A//twitter.com/aysoregion208/status/323829456127025153</t>
  </si>
  <si>
    <t>Santiago Runners</t>
  </si>
  <si>
    <t>Maratón de Boston - Mujeres: Ganó Rita Jeptoo (KEN) 02:26:24 http://topsy.com/trackback?url=http%3A//twitter.com/stgorunners/status/323829459864150016</t>
  </si>
  <si>
    <t>Spring/Summer 2013 Look: @GiambattistaPR Valli Red Sheath Dress with Tie sold exclusively at Serenella Boston http://t.co/VYxVbvKejI http://topsy.com/trackback?url=http%3A//twitter.com/serenellabos/status/323829469276164098</t>
  </si>
  <si>
    <t>Paul Chika</t>
  </si>
  <si>
    <t>Boston Marathon nayo? http://topsy.com/trackback?url=http%3A//twitter.com/kiasi2/status/323829466797309952</t>
  </si>
  <si>
    <t>Done with taxes?  Enjoy these 11 Tax Freebies &amp;amp; Deals today while watching the Boston Marathon! http://t.co/nropa3oalD http://topsy.com/trackback?url=http%3A//twitter.com/hitchcockshoes/status/323829469905297408</t>
  </si>
  <si>
    <t>Mirella Crespi</t>
  </si>
  <si>
    <t>Boston Marathon 2013 #runboston https://t.co/T1B0qxwPgy http://topsy.com/trackback?url=http%3A//twitter.com/mirellacrespi/status/323829474602917888</t>
  </si>
  <si>
    <t>joemusser</t>
  </si>
  <si>
    <t>Boston marathon 2013 men's elite http://t.co/FmnvjMWZjE http://topsy.com/trackback?url=http%3A//twitter.com/joemusser/status/323829475043315712</t>
  </si>
  <si>
    <t>Omar Oliver</t>
  </si>
  <si>
    <t>Fondista Madaí Pérez finaliza en el séptimo lugar de la Maratón de Boston, con un tiempo de 2h 28m 59s http://topsy.com/trackback?url=http%3A//twitter.com/omaroliver78/status/323829479027904512</t>
  </si>
  <si>
    <t>Tommy Mauro</t>
  </si>
  <si>
    <t>@JHCA13 is in 2nd place of the Boston Marathon so far, comes as no surprise to me! http://topsy.com/trackback?url=http%3A//twitter.com/tommymauro11/status/323829477861900288</t>
  </si>
  <si>
    <t>Taizo Braden</t>
  </si>
  <si>
    <t>Breaking: Rita Jeptoo of Kenya wins her second Boston Marathon http://topsy.com/trackback?url=http%3A//twitter.com/taizobraden/status/323829481838092288</t>
  </si>
  <si>
    <t>Maryland Farms Y</t>
  </si>
  <si>
    <t>Megan Brazill, our Wellness Director, is running in the Boston Marathon today. GO MEGAN!!! http://topsy.com/trackback?url=http%3A//twitter.com/marylandfarmsy/status/323829480919556097</t>
  </si>
  <si>
    <t>Katy Stephens</t>
  </si>
  <si>
    <t>Need some #motivation? If people can run 26.2 miles in the Boston marathon today, surely you can get through your Monday. http://topsy.com/trackback?url=http%3A//twitter.com/katystephens21/status/323829490285428736</t>
  </si>
  <si>
    <t>DerWestenRennt</t>
  </si>
  <si>
    <t>Sabrina Mockenhaupt wird mit 2:30:09 zehnte Frau beim Boston Marahton. Herzlichen Glückwunsch! http://t.co/5yXakNRfl8 // @RunningMocki http://topsy.com/trackback?url=http%3A//twitter.com/derwestenrennt/status/323829489064886272</t>
  </si>
  <si>
    <t>Rita Jeptoo: 2:26:24  Boston winner! http://topsy.com/trackback?url=http%3A//twitter.com/vtduker/status/323829493447942144</t>
  </si>
  <si>
    <t>Rooting for the Americans at Boston makes me feel like a Cubs fan. #nextyearforsure http://topsy.com/trackback?url=http%3A//twitter.com/workmanblue/status/323829496828534784</t>
  </si>
  <si>
    <t>_</t>
  </si>
  <si>
    <t>just won the boston marathon everyone can go home now http://topsy.com/trackback?url=http%3A//twitter.com/right_brigade/status/323829499244445696</t>
  </si>
  <si>
    <t>LinkedIn Jobs</t>
  </si>
  <si>
    <t>Product Marketing Manager at Nuxeo - Greater Boston Area #in #jobs http://t.co/F3zG339BRh http://topsy.com/trackback?url=http%3A//twitter.com/lijobs_mktg/status/323829506416717825</t>
  </si>
  <si>
    <t>ebarroca</t>
  </si>
  <si>
    <t>RT @lijobs_mktg: Product Marketing Manager at Nuxeo - Greater Boston Area #in #jobs http://t.co/F3zG339BRh http://topsy.com/trackback?url=http%3A//twitter.com/lijobs_mktg/status/323829506416717825</t>
  </si>
  <si>
    <t>Margaret Wessman</t>
  </si>
  <si>
    <t>Awesome finish by @ShalaneFlanagan &amp;amp; @karagoucher at Boston for 4th and 6th place. #inspiration http://topsy.com/trackback?url=http%3A//twitter.com/rungirlrun26/status/323829520455069698</t>
  </si>
  <si>
    <t>Rita Jeptoo wins Women's Boston Marathon with time of 2:26:25 http://topsy.com/trackback?url=http%3A//twitter.com/claudshavin/status/323829518727004160</t>
  </si>
  <si>
    <t>UW Women's Golf</t>
  </si>
  <si>
    <t>So proud of Heidi Burns-Peters running in the Boston Marathon today. WOOF http://topsy.com/trackback?url=http%3A//twitter.com/uw_wgolf/status/323829523604992000</t>
  </si>
  <si>
    <t>three men left to win the Boston Marathon...Kenya, Ethiopia SHOWDOWN!!! What's good @Biya_simba35 ?! lol http://topsy.com/trackback?url=http%3A//twitter.com/airdeir/status/323829526100574210</t>
  </si>
  <si>
    <t>Jeff Desruisseaux</t>
  </si>
  <si>
    <t>The MBTA launches a public (and somewhat controversial) competition to redesign Boston's subway map | http://t.co/QpYXoUhNju | #design http://topsy.com/trackback?url=http%3A//twitter.com/jeffd_x/status/323829534828949504</t>
  </si>
  <si>
    <t>talya</t>
  </si>
  <si>
    <t>Off to Boston http://topsy.com/trackback?url=http%3A//twitter.com/talyaa_xoxo/status/323829537219674112</t>
  </si>
  <si>
    <t>“@ntvkenya: #Kenya's #RitaJeptoo wins the 2013 Boston Marathon women's race #BostonMarathon” http://topsy.com/trackback?url=http%3A//twitter.com/brianmbunde/status/323829538230509570</t>
  </si>
  <si>
    <t>RT @Brianmbunde: “@ntvkenya: #Kenya's #RitaJeptoo wins the 2013 Boston Marathon women's race #BostonMarathon” http://topsy.com/trackback?url=http%3A//twitter.com/brianmbunde/status/323829538230509570</t>
  </si>
  <si>
    <t>Two Rivers Treads</t>
  </si>
  <si>
    <t>Dr. Mark is through 30k at the Boston Marathon! http://topsy.com/trackback?url=http%3A//twitter.com/tworiverstreads/status/323829542248648706</t>
  </si>
  <si>
    <t>Tamara Boyle</t>
  </si>
  <si>
    <t>Dat Boston marathon is ish http://t.co/ArGBcTJIvQ http://topsy.com/trackback?url=http%3A//twitter.com/liltamkatz/status/323829540688384000</t>
  </si>
  <si>
    <t>Sedgefield Harriers</t>
  </si>
  <si>
    <t>Follow Ean Parsons' progress at the Boston Marathon - http://t.co/BPCAudC8X2 (bib 11477). He's half way and on course for sub 3:30. Go Ean! http://topsy.com/trackback?url=http%3A//twitter.com/sedgeharriers/status/323829545411178497</t>
  </si>
  <si>
    <t>Wheelchair racer went from Russian orphanage to Boston Marathon champion http://t.co/d8YK5bCAQL http://topsy.com/trackback?url=http%3A//twitter.com/bostonbnews/status/323829545440514048</t>
  </si>
  <si>
    <t>Trevor Haskell</t>
  </si>
  <si>
    <t>S/O to my sister who is running the Boston marathon today! #goodluck http://topsy.com/trackback?url=http%3A//twitter.com/thaskell723/status/323829547055329280</t>
  </si>
  <si>
    <t>Diogo Ferreira Nunes</t>
  </si>
  <si>
    <t>Ana Dulce Félix terminou a Maratona de Boston em 9.º. Chegou a estar na liderança, mas, mesmo assim, um bom resultado para a portuguesa. http://topsy.com/trackback?url=http%3A//twitter.com/diogofnunes/status/323829546778497024</t>
  </si>
  <si>
    <t>WCVB.com</t>
  </si>
  <si>
    <t>Wheelchair racer went from Russian orphanage to Boston Marathon champion http://t.co/8F1QYwaIV4 http://topsy.com/trackback?url=http%3A//twitter.com/bostonchannel/status/323829550901518336</t>
  </si>
  <si>
    <t>Flattened runner. Poor guy. @ Official Boston Marathon Start Line http://t.co/1fZyioeT8G http://topsy.com/trackback?url=http%3A//twitter.com/alecialebeda/status/323829552923172864</t>
  </si>
  <si>
    <t>TMwenesi</t>
  </si>
  <si>
    <t>@ebogonko: Kenya representing in Boston marathon....should have gone to watch! » SMH....msaliti http://topsy.com/trackback?url=http%3A//twitter.com/twenesi/status/323829552906395649</t>
  </si>
  <si>
    <t>Go @ShalaneFlanagan! RT @bostonmarathon: W: Flanagan completes her Boston Marathon debut in 2:19.46 (unofficial) for fourth place. http://topsy.com/trackback?url=http%3A//twitter.com/christinecre8s/status/323829565749346304</t>
  </si>
  <si>
    <t>RT @laufeninleipzig: .@RunningMocki wird 10. beim Boston Marathon in 2:30:09. http://topsy.com/trackback?url=http%3A//twitter.com/runningtwins/status/323829563920642048</t>
  </si>
  <si>
    <t>FAUSTO BOLANO</t>
  </si>
  <si>
    <t>Hoy se corría una de las mejores maratones del mundo Boston esperemos le haya ido bien a mi pana Jorge Luis Fuentes http://topsy.com/trackback?url=http%3A//twitter.com/faustoatleta/status/323829566873403392</t>
  </si>
  <si>
    <t>ISEV</t>
  </si>
  <si>
    <t>#ISEV2013 to communicate at ISEV in Boston http://topsy.com/trackback?url=http%3A//twitter.com/isev2013/status/323829570690244608</t>
  </si>
  <si>
    <t>Shelley Holmes ❤</t>
  </si>
  <si>
    <t>Meet @yvettevanboven at @TridentBooks in Boston tomorrow at 7p! #booksigning http://topsy.com/trackback?url=http%3A//twitter.com/shelleycholmes/status/323829571122249728</t>
  </si>
  <si>
    <t>@KimmyKim19 the Boston marathon http://topsy.com/trackback?url=http%3A//twitter.com/ginagirl916/status/323829571537494017</t>
  </si>
  <si>
    <t>now the rain ... DSTV off.. any word from Boston.. anyone pliiz .. how is Korir doing? http://topsy.com/trackback?url=http%3A//twitter.com/oldagibz/status/323829569952034816</t>
  </si>
  <si>
    <t>GEB!!!</t>
  </si>
  <si>
    <t>Nice job @KaraGoucher and @ShalaneFlanagan in Boston! Way to rep the US! http://topsy.com/trackback?url=http%3A//twitter.com/g_e_b/status/323829573814980608</t>
  </si>
  <si>
    <t>Ryan Guizano</t>
  </si>
  <si>
    <t>boston marathon is prolly the greatest yhing ever http://topsy.com/trackback?url=http%3A//twitter.com/guizanbro/status/323829575366881280</t>
  </si>
  <si>
    <t>Jennifer Kelleher</t>
  </si>
  <si>
    <t>AP News - In perfect weather, 117th Boston Marathon begins http://t.co/ciQnVKpyF2 http://topsy.com/trackback?url=http%3A//twitter.com/jenhapa/status/323829573785616384</t>
  </si>
  <si>
    <t>Andy Perez</t>
  </si>
  <si>
    <t>It should be illegal for kenyans to run in the boston marathon they win everyy damn year its pretty annoying now actually its not even fun http://topsy.com/trackback?url=http%3A//twitter.com/itsandyp24/status/323829581419274240</t>
  </si>
  <si>
    <t>Ricky Roo</t>
  </si>
  <si>
    <t>wow, i could not give any less fucks about the boston marathon, but apparently y'all are ALL ABOUT IT. http://topsy.com/trackback?url=http%3A//twitter.com/prettyrickyroo/status/323829583776460800</t>
  </si>
  <si>
    <t>The Boston Marathon http://t.co/R3USy7dyu8</t>
  </si>
  <si>
    <t>Johanna Rita</t>
  </si>
  <si>
    <t>@raysinuraya demi kurang "sedekah" nya utk vitamin2 di Guardian atau Boston :p http://topsy.com/trackback?url=http%3A//twitter.com/ghostladies/status/323829584678248449</t>
  </si>
  <si>
    <t>Kathryn Chamberlain</t>
  </si>
  <si>
    <t>Get it, girl! | Rita Jeptoo Wins 2013 Boston Marathon Women’s Elite Division « CBS Boston http://t.co/0w8bHpLsBI http://topsy.com/trackback?url=http%3A//twitter.com/helvetikat/status/323829588490870784</t>
  </si>
  <si>
    <t>¥AZZ¥XOXO~JM</t>
  </si>
  <si>
    <t>Boston Museum of Science 👌 http://topsy.com/trackback?url=http%3A//twitter.com/yasminabdalla17/status/323829589048705024</t>
  </si>
  <si>
    <t>lyssie</t>
  </si>
  <si>
    <t>I wish I was in Boston with my bestfriend @emmalynnclaire ❤🍸 http://topsy.com/trackback?url=http%3A//twitter.com/jersey_beachbum/status/323829594211889152</t>
  </si>
  <si>
    <t>Am I the only person in Boston working today?!?! #iwannadaydrink #lamesauce #marathonmonday http://topsy.com/trackback?url=http%3A//twitter.com/ericapetersen/status/323829598813040640</t>
  </si>
  <si>
    <t>Congrats to @ShalaneFlanagan and @karagoucher on two gutsy Boston Marathons today.  #BostonMarathon http://topsy.com/trackback?url=http%3A//twitter.com/eliza_jacobs/status/323829598976618496</t>
  </si>
  <si>
    <t>Men's Boston marathon leaders http://t.co/K1PLrQFf9O http://topsy.com/trackback?url=http%3A//twitter.com/ablakes524/status/323829598813036545</t>
  </si>
  <si>
    <t>Chris Lines</t>
  </si>
  <si>
    <t>RT @SedgeHarriers: Follow Ean Parsons' progress at the Boston Marathon - http://t.co/BPCAudC8X2 (bib 11477). He's half way and on course ... http://topsy.com/trackback?url=http%3A//twitter.com/chrisjlines/status/323829602491461632</t>
  </si>
  <si>
    <t>@WomensRunning @JessieSebor She's rocking Boston!!!! http://topsy.com/trackback?url=http%3A//twitter.com/krissymmurphy/status/323829612729757697</t>
  </si>
  <si>
    <t>Nodarse Ketelsen</t>
  </si>
  <si>
    <t>Indiana Pacers vs Boston Celtics Live Stream http://t.co/2ggUDX4Cmy http://topsy.com/trackback?url=http%3A//twitter.com/prunglesnvrst/status/323829611408547843</t>
  </si>
  <si>
    <t>Micaela Furman</t>
  </si>
  <si>
    <t>Dani's biggest fan! 👍🏃 @daniellefurman @ Boston Marathon http://t.co/4DtPCcQgRi http://topsy.com/trackback?url=http%3A//twitter.com/mhfurman19/status/323829610020220928</t>
  </si>
  <si>
    <t>Jose Viloria</t>
  </si>
  <si>
    <t>@AngeIsabel19: Evan Longoria con su primer HR de la campaña empata el juego Boston 1 - 1 Tampa Bay #MLB fenomeno. http://topsy.com/trackback?url=http%3A//twitter.com/joseviloria24/status/323829615858688002</t>
  </si>
  <si>
    <t>dillonsorensen</t>
  </si>
  <si>
    <t>@greenwaybarista safe travels my friend, hope you enjoyed Boston and see you next month! http://topsy.com/trackback?url=http%3A//twitter.com/dillonsorensen/status/323829615044984832</t>
  </si>
  <si>
    <t>Steven Diver</t>
  </si>
  <si>
    <t>@mswanson Yeah, if they can pull off what Boston did…Wrigley will be great. Seeing as how the same guy that did that is here... http://topsy.com/trackback?url=http%3A//twitter.com/sdiver/status/323829616185856000</t>
  </si>
  <si>
    <t>Eric McKee</t>
  </si>
  <si>
    <t>I literally hate this night class more than the Boston Celtics. I will probably cry when it's over. #TearsofJoy http://topsy.com/trackback?url=http%3A//twitter.com/mustachemckee/status/323829624314413056</t>
  </si>
  <si>
    <t>Standing on the Brighton city line of the Boston Marathon. #standing http://topsy.com/trackback?url=http%3A//twitter.com/bobjinx/status/323829629838295041</t>
  </si>
  <si>
    <t>Rebekah Mayer</t>
  </si>
  <si>
    <t>Two American women in the top 6 @ Boston. @ShalaneFlanagan  4th &amp;amp; @karagoucher  6th. Two fast moms who can inspire the rest of us! Congrats! http://topsy.com/trackback?url=http%3A//twitter.com/rebekah_mayer/status/323829630207393792</t>
  </si>
  <si>
    <t>Sierra Butcher</t>
  </si>
  <si>
    <t>I'm learning all about the Boston marathon today http://topsy.com/trackback?url=http%3A//twitter.com/sierrareed_/status/323829631495049216</t>
  </si>
  <si>
    <t>ANTOINE</t>
  </si>
  <si>
    <t>Pdt les grandes vacs ---&amp;gt; 2 semaines a Boston http://topsy.com/trackback?url=http%3A//twitter.com/antoinedelabord/status/323829634452029440</t>
  </si>
  <si>
    <t>Healthier Choices</t>
  </si>
  <si>
    <t>@todayshow no boston marathon  coverage but all this golf talk? #SadPriorities #fitness http://topsy.com/trackback?url=http%3A//twitter.com/foodlabel/status/323829637518086145</t>
  </si>
  <si>
    <t>Kenya Tourism Board</t>
  </si>
  <si>
    <t>RT @ntvkenya #Kenya's #RitaJeptoo wins the 2013 Boston Marathon women's race #BostonMarathon http://topsy.com/trackback?url=http%3A//twitter.com/magicalkenya/status/323829642152792065</t>
  </si>
  <si>
    <t>Jeb S.</t>
  </si>
  <si>
    <t>Running may not be the most exciting sport to watch, but the end of this Boston Marathon is going to be good.  http://t.co/xPiRsj5Zkm http://topsy.com/trackback?url=http%3A//twitter.com/seajeb/status/323829657415852032</t>
  </si>
  <si>
    <t>Tah</t>
  </si>
  <si>
    <t>-----&amp;gt;RT @JazzRobinson3: She from Boston too?!?! Smh might have to head that way lmao http://topsy.com/trackback?url=http%3A//twitter.com/tahcarter3/status/323829659387170816</t>
  </si>
  <si>
    <t>Jerry Semedo</t>
  </si>
  <si>
    <t>Already hit that follow button fam RT @JazzRobinson3: She from Boston too?!?! Smh might have to head that way lmao http://topsy.com/trackback?url=http%3A//twitter.com/jsemedo5/status/323829667343777792</t>
  </si>
  <si>
    <t>Sarah Thornton</t>
  </si>
  <si>
    <t>It's so nice out, I wish I was in Boston celebrating Marathon Monday😕 http://topsy.com/trackback?url=http%3A//twitter.com/sarahhcthornton/status/323829665481506816</t>
  </si>
  <si>
    <t>Come da tradizione la si corre il 3° lunedì di aprile. È la Boston Marathon. http://t.co/ddUsOhjrJi. Jack aka @viverestanca la sta correndo! http://topsy.com/trackback?url=http%3A//twitter.com/runlovers/status/323829676474769408</t>
  </si>
  <si>
    <t>RT @RunLovers: Come da tradizione la si corre il 3° lunedì di aprile. È la Boston Marathon. http://t.co/ddUsOhjrJi. Jack aka @viverestan ... http://topsy.com/trackback?url=http%3A//twitter.com/runlovers/status/323829676474769408</t>
  </si>
  <si>
    <t>Shannon Moloney</t>
  </si>
  <si>
    <t>@KeatonStromberg @EmblemThree #E3Chloe sounds just as great as it was live in Boston!!! Cannot wait for more #E3 music http://topsy.com/trackback?url=http%3A//twitter.com/shannonmo46/status/323829681872846849</t>
  </si>
  <si>
    <t>MiketheMadBiologist</t>
  </si>
  <si>
    <t>As is my Boston marathon tradition I stand right near the finish line (just outside my door) &amp;amp; watch it on a big tv http://t.co/bCaWNlEM5R http://topsy.com/trackback?url=http%3A//twitter.com/mikethemadbiol/status/323829685349924864</t>
  </si>
  <si>
    <t>Glückwunsch! RT @laufeninleipzig: @RunningMocki wird 10. beim Boston Marathon in 2:30:09. http://topsy.com/trackback?url=http%3A//twitter.com/runningtwins/status/323829684922118144</t>
  </si>
  <si>
    <t>@ShalaneFlanagan You made is proud today! Congratulations on an impressive Boston debut !!! You rock! http://topsy.com/trackback?url=http%3A//twitter.com/annietowanda/status/323829684964048897</t>
  </si>
  <si>
    <t>Ivana</t>
  </si>
  <si>
    <t>RT @NHL: Boston fans, your @NHLBruins can clinch a playoffs berth tonight if they earn at least one point against Ottawa. Tune-in to wat ... http://topsy.com/trackback?url=http%3A//twitter.com/yellowivana/status/323829690798329857</t>
  </si>
  <si>
    <t>Giovana Schettini</t>
  </si>
  <si>
    <t>RT @muse_no_brasil: @giovana_muser olha nós “@musebr: Vídeo de Survival em Boston e no final Matt pega uma bandeira do Brasil! http://t. ... http://topsy.com/trackback?url=http%3A//twitter.com/muse_no_brasil/status/323648506386583553</t>
  </si>
  <si>
    <t>ana</t>
  </si>
  <si>
    <t>Morgan Gray</t>
  </si>
  <si>
    <t>Well watching the Boston Marathon lowers my self esteem.. #insane #inspiration #oneday http://topsy.com/trackback?url=http%3A//twitter.com/morgandgray/status/323829702370398208</t>
  </si>
  <si>
    <t>Stuart Smith</t>
  </si>
  <si>
    <t>“@AbbieTall: I just want to be watching the Boston Marathon. 😑” @N_Fenerty40 @DalaiLama @GwenCoco @ladygaga @UberFacts @JollyGreenRolly http://topsy.com/trackback?url=http%3A//twitter.com/notstuartsmith/status/323829706724098050</t>
  </si>
  <si>
    <t>RT STEAMPUNK RAT - Boston Metaphysical #steampunk #Nook #Kindle #smashwords #Apple #mystery #scifi http://t.co/uObFZwP93a  @SpireChronicle http://topsy.com/trackback?url=http%3A//twitter.com/mhollyrosing/status/323829711253929984</t>
  </si>
  <si>
    <t>lanie williams♕</t>
  </si>
  <si>
    <t>Might have to go to Boston for dr😭 #what http://topsy.com/trackback?url=http%3A//twitter.com/lanieewilliamss/status/323829714600984576</t>
  </si>
  <si>
    <t>Luke Shane</t>
  </si>
  <si>
    <t>disappointing RT @bostonmarathon: W: Flanagan completes her Boston Marathon debut in 2:29.46 (unofficial) for fourth place. http://topsy.com/trackback?url=http%3A//twitter.com/lshane262/status/323829715544715264</t>
  </si>
  <si>
    <t>Nick Lowry</t>
  </si>
  <si>
    <t>Shout out to my dad who is running in the Boston Marathon today. That's pretty cool. http://topsy.com/trackback?url=http%3A//twitter.com/licknowry/status/323829722301730816</t>
  </si>
  <si>
    <t>Rita Jeptoo (QUE) traça seu segundo título em Boston, com 2:26:25. Meseret Hailu (ETI) 2:26:58 e Sharon Cherop (QUE) 2:27:00, na sequência. http://topsy.com/trackback?url=http%3A//twitter.com/iberedias/status/323829726890323969</t>
  </si>
  <si>
    <t>BOSTON MARATHON 2013 http://t.co/pCfQpWIrU7 http://topsy.com/trackback?url=http%3A//twitter.com/laurenott/status/323829735031468032</t>
  </si>
  <si>
    <t>Chicago Sun-Times</t>
  </si>
  <si>
    <t>Rita Jeptoo of Kenya just won her second Boston Marathon. Watch live: http://t.co/YWmoDafq2z http://topsy.com/trackback?url=http%3A//twitter.com/suntimes/status/323829742178553858</t>
  </si>
  <si>
    <t>I'm getting little work done keeping up with the Boston Marathon.  Just a few more minutes! http://topsy.com/trackback?url=http%3A//twitter.com/gabamonkey/status/323829739800375296</t>
  </si>
  <si>
    <t>Sunjay Agtey</t>
  </si>
  <si>
    <t>Rt: @darrenrovell: Federico Rosa, agent of Boston Marathon women's winner Rita Jeptoo, will likely get $22,500, a 15% cut of her prize money http://topsy.com/trackback?url=http%3A//twitter.com/therealsunjay/status/323829739624214528</t>
  </si>
  <si>
    <t>James Scalzitti</t>
  </si>
  <si>
    <t>RT @Suntimes: Rita Jeptoo of Kenya just won her second Boston Marathon. Watch live: http://t.co/YWmoDafq2z http://topsy.com/trackback?url=http%3A//twitter.com/suntimes/status/323829742178553858</t>
  </si>
  <si>
    <t>Boston Women's: 1. Rita Jeptoo, KEN, 2;26.25, 2. Meseret Hailu, ETH, 2:26.58, 3.Sharon Cherop, KEN, #bostonmarathon http://topsy.com/trackback?url=http%3A//twitter.com/runblogrun/status/323829747199139840</t>
  </si>
  <si>
    <t>@Gabrielitox159 @diomel01 Ya estamos ligando. Metimos a Boston q ya estan jugando http://topsy.com/trackback?url=http%3A//twitter.com/chuvijimenez/status/323829745466867712</t>
  </si>
  <si>
    <t>Wafa'a</t>
  </si>
  <si>
    <t>Oh yea the Boston marathon is today http://topsy.com/trackback?url=http%3A//twitter.com/iwizz/status/323829744875487232</t>
  </si>
  <si>
    <t>tjandlisa</t>
  </si>
  <si>
    <t>I posted 2 photos on Facebook in the album "Mankato Runners and support at the Boston Marathon!" http://t.co/BAswHcXIaK http://topsy.com/trackback?url=http%3A//twitter.com/tjandlisamn93/status/323829744577699840</t>
  </si>
  <si>
    <t>Tyler Murphy</t>
  </si>
  <si>
    <t>Leaders of the pack with one mile to go! @ Boston Marathon Mile 25 http://t.co/TiCWdLX3vT http://topsy.com/trackback?url=http%3A//twitter.com/tyler_murphy/status/323829748616798209</t>
  </si>
  <si>
    <t>Leigha Tate Noey</t>
  </si>
  <si>
    <t>We're watching a live feed of the Boston Marathon in Texas Politics. Tell me again how this is relevant..? http://topsy.com/trackback?url=http%3A//twitter.com/leighatate/status/323829748973322240</t>
  </si>
  <si>
    <t>In New Orleans we line the streets to drink beer and catch shoes. In Boston, this is the deal today: http://t.co/eVhbnQdWGK http://topsy.com/trackback?url=http%3A//twitter.com/nathaliejordi/status/323829748780388352</t>
  </si>
  <si>
    <t>Stephanie Foster</t>
  </si>
  <si>
    <t>RT @LeighaTate: We're watching a live feed of the Boston Marathon in Texas Politics. Tell me again how this is relevant..? http://topsy.com/trackback?url=http%3A//twitter.com/leighatate/status/323829748973322240</t>
  </si>
  <si>
    <t>Juan Manuel Rotter</t>
  </si>
  <si>
    <t>RT @omaroliver78: Fondista Madaí Pérez finaliza en el séptimo lugar de la Maratón de Boston, con un tiempo de 2h 28m 59s http://topsy.com/trackback?url=http%3A//twitter.com/jmrotter/status/323829752148418560</t>
  </si>
  <si>
    <t>Karen Anderson</t>
  </si>
  <si>
    <t>Rita Jeptoo of Kenya surges in the final miles to win the Boston Marathon #wbz #wbzmarathon http://topsy.com/trackback?url=http%3A//twitter.com/karenreports/status/323829760339898369</t>
  </si>
  <si>
    <t>LIVE VIDEO STREAM: Boston Marathon: The 117th running of the Boston Marathon is underw... http://t.co/NPdVCdMTdi http://t.co/SPy9xw3KIv: http://topsy.com/trackback?url=http%3A//twitter.com/mwakilishi/status/323829757483569152</t>
  </si>
  <si>
    <t>Oliveira Actual</t>
  </si>
  <si>
    <t>“@allisonrandom: Chipotle is 100000% better than @Boloco any day of the week. Sorry Boston. I love me some Chipotle”</t>
  </si>
  <si>
    <t>Joyce</t>
  </si>
  <si>
    <t>Awesome!! RT @Flotrack: @karagoucher finishes 6th here in Boston! #bostonmarathon Great race by the Americans.  #bostonmarathon http://topsy.com/trackback?url=http%3A//twitter.com/woyce/status/323829765024907264</t>
  </si>
  <si>
    <t>Arsya Pratamaditya</t>
  </si>
  <si>
    <t>Boston marathon ini seru kayanya ... http://topsy.com/trackback?url=http%3A//twitter.com/arsyapratama8/status/323829768044806144</t>
  </si>
  <si>
    <t>StFX University</t>
  </si>
  <si>
    <t>RT @PMC3089: @stfxuniversity @StFXAthletics how about a RT for Lee McCarron &amp;amp; Dan MacNeil, cpl former athletes running Boston Marathon today http://topsy.com/trackback?url=http%3A//twitter.com/stfxuniversity/status/323829766400667650</t>
  </si>
  <si>
    <t>@Mrt3D -1 NO PARKING IN BOSTON ON PATRIOTS DAY. http://topsy.com/trackback?url=http%3A//twitter.com/shadesofsilver/status/323829765373038592</t>
  </si>
  <si>
    <t>Jenn Thiel</t>
  </si>
  <si>
    <t>Why is everyone going to Boston today? http://topsy.com/trackback?url=http%3A//twitter.com/jenn_thiel/status/323829766560034816</t>
  </si>
  <si>
    <t>Ben McDonald</t>
  </si>
  <si>
    <t>Boston Marathon setting up for a possible photo finish. Less than 1 mile to go! http://topsy.com/trackback?url=http%3A//twitter.com/benniemacd/status/323829764697772032</t>
  </si>
  <si>
    <t>Jack Page.</t>
  </si>
  <si>
    <t>Can't even begin to comprehend the jealousy I have towards the people that are marathon Monday'ing it in Boston right now, dahhh http://topsy.com/trackback?url=http%3A//twitter.com/jackcityy/status/323829766023155713</t>
  </si>
  <si>
    <t>ENGLAND ,MCFC, SPUR</t>
  </si>
  <si>
    <t>RT @JOKIN4318: Maratón Boston:</t>
  </si>
  <si>
    <t>@InfusionOfLife When will we get Farah and Rupp at Boston? http://topsy.com/trackback?url=http%3A//twitter.com/widewordofsport/status/323829771320573952</t>
  </si>
  <si>
    <t>The Prince of Boston</t>
  </si>
  <si>
    <t>RT @ItsAndyP24: It should be illegal for kenyans to run in the boston marathon they win everyy damn year its pretty annoying now actuall ... http://topsy.com/trackback?url=http%3A//twitter.com/princericosuave/status/323829775527456770</t>
  </si>
  <si>
    <t>Ruckus Bringer</t>
  </si>
  <si>
    <t>I wonder how all my friends did in Boston today http://topsy.com/trackback?url=http%3A//twitter.com/mikeyb3333/status/323829778593501185</t>
  </si>
  <si>
    <t>Elwood L. Robinson</t>
  </si>
  <si>
    <t>#patriotsday here in Boston! http://topsy.com/trackback?url=http%3A//twitter.com/elwoodrobinson/status/323829782611623938</t>
  </si>
  <si>
    <t>Jack Russell</t>
  </si>
  <si>
    <t>#summer2012memories Taking a bus trip up to Boston and seeing all the famous landmarks. http://topsy.com/trackback?url=http%3A//twitter.com/kinginthechi/status/323829782892654592</t>
  </si>
  <si>
    <t>Baewulf</t>
  </si>
  <si>
    <t>I'm legit excited...like EYE'm in the Boston Marathon. She's so fast. I just need half her speed and I'd be happy. http://topsy.com/trackback?url=http%3A//twitter.com/icebts/status/323829781655351296</t>
  </si>
  <si>
    <t>3Sports, Inc.</t>
  </si>
  <si>
    <t>Inspired by the effort of Flanagan and Goucher. Both placing in top 6 for women Boston '13 with 4th place and 6th... http://t.co/nPNmgMAYvk http://topsy.com/trackback?url=http%3A//twitter.com/3sports/status/323829787942604800</t>
  </si>
  <si>
    <t>Nadie ha podido bajar el récord femenino Maratón de Boston de Margaret Okayo (Kenia) 2:20:43 en el año 2002 http://topsy.com/trackback?url=http%3A//twitter.com/corredoresistmo/status/323829788349448192</t>
  </si>
  <si>
    <t>Eli Sullivan</t>
  </si>
  <si>
    <t>S/O to my twitterless sister running in the Boston marathon this morning!! #WishinHerLuck #26.2 #GoSara http://topsy.com/trackback?url=http%3A//twitter.com/elijah_2_4/status/323829791121879040</t>
  </si>
  <si>
    <t>Annika Ebien-Pe$a</t>
  </si>
  <si>
    <t>Boston for the day! ☺ http://topsy.com/trackback?url=http%3A//twitter.com/annikaebienpesa/status/323829791923003392</t>
  </si>
  <si>
    <t>Monster Dash</t>
  </si>
  <si>
    <t>Miles the Monster says....Wow these Boston runners are fast!   But they can run in a costume?? http://topsy.com/trackback?url=http%3A//twitter.com/monsterdash1/status/323829792313057280</t>
  </si>
  <si>
    <t>owen</t>
  </si>
  <si>
    <t>Shine on kenya!! @ntvkenya: #Kenya's #RitaJeptoo wins the 2013 Boston Marathon women's race #BostonMarathon http://topsy.com/trackback?url=http%3A//twitter.com/owengee/status/323829797576921090</t>
  </si>
  <si>
    <t>RT @iwanoprins: Boston Marathon vrouwen: 1. Rita Jeptoo (KEN) 2:26:25, 2. Meseret Hailu (ETH) 2:26:58, 3. Sharon Cherop (KEN) 2:27:01. http://topsy.com/trackback?url=http%3A//twitter.com/losseveter/status/323829800856854529</t>
  </si>
  <si>
    <t>RT @RunBlogRun: Boston Women's: 1. Rita Jeptoo, KEN, 2;26.25, 2. Meseret Hailu, ETH, 2:26.58, 3.Sharon Cherop, KEN... http://t.co/5mL5tyefkP http://topsy.com/trackback?url=http%3A//twitter.com/runnerspace_com/status/323829808784084992</t>
  </si>
  <si>
    <t>RT @CopyCurmudgeon: The first-place woman in the Boston Marathon finished in 2:26, or about 10 hours less time than it would take me. http://topsy.com/trackback?url=http%3A//twitter.com/derjue/status/323829808062664704</t>
  </si>
  <si>
    <t>Danica</t>
  </si>
  <si>
    <t>that was a very stressful 2 minutes of keeping up with the Boston marathon for @stephtbrooks http://topsy.com/trackback?url=http%3A//twitter.com/duhnicafunee/status/323829809195126784</t>
  </si>
  <si>
    <t>Rory Smith</t>
  </si>
  <si>
    <t>leave it to my parents to plan college visits in Boston on Patriot's Day http://topsy.com/trackback?url=http%3A//twitter.com/rorysmithh/status/323829809128042496</t>
  </si>
  <si>
    <t>patrick</t>
  </si>
  <si>
    <t>the Oakland/Berkeley equivalent of Boston's Marathon Day is when there's an earthquake and everyone stays inside for a week b/c aftershocks http://topsy.com/trackback?url=http%3A//twitter.com/patrickredford/status/323829808540835840</t>
  </si>
  <si>
    <t>Hpets Skoorb</t>
  </si>
  <si>
    <t>RT @duhnicafunee: that was a very stressful 2 minutes of keeping up with the Boston marathon for @stephtbrooks http://topsy.com/trackback?url=http%3A//twitter.com/duhnicafunee/status/323829809195126784</t>
  </si>
  <si>
    <t>Wait a Kenyan won the Boston marathon?! .. Weird. http://topsy.com/trackback?url=http%3A//twitter.com/krantznation/status/323829813506887681</t>
  </si>
  <si>
    <t>LICEY CAMPEON ¡¡¡</t>
  </si>
  <si>
    <t>@micheltueni: MLB; el SS de Milwaukee JEAN SEGURA esta lider bate con 417 en la Liga Nacional.Y el SS de boston de 9 mill. .067 http://topsy.com/trackback?url=http%3A//twitter.com/arturotejeda27/status/323829812223414274</t>
  </si>
  <si>
    <t>Ashland TAB</t>
  </si>
  <si>
    <t>Cheering on boy band runner:</t>
  </si>
  <si>
    <t>Rosie Smith</t>
  </si>
  <si>
    <t>first thing Kara says when she finishes Boston: 'How'd Shalane do?'</t>
  </si>
  <si>
    <t>Good USA showing. RT @bostonmarathon: W: Flanagan completes her Boston Marathon debut in 2:19.46 (unofficial) for fourth place. http://topsy.com/trackback?url=http%3A//twitter.com/barbberg/status/323829830095351808</t>
  </si>
  <si>
    <t>Jenna spector</t>
  </si>
  <si>
    <t>Making a pact to run the Boston marathon with @k_coates92 in 10 years #trainingstartsnow http://topsy.com/trackback?url=http%3A//twitter.com/j_specsss/status/323829834998505472</t>
  </si>
  <si>
    <t>Authentic Jobs</t>
  </si>
  <si>
    <t>[Full-time] Experienced Drupal Themer/Designer — Schoolyard: http://t.co/AWCnXzz57M (Providence, Boston) http://topsy.com/trackback?url=http%3A//twitter.com/authenticjobs/status/323829833207525379</t>
  </si>
  <si>
    <t>erwin</t>
  </si>
  <si>
    <t>1 mile to go. Finish Boston Marathon http://t.co/ES1658kfCk http://topsy.com/trackback?url=http%3A//twitter.com/runmotion/status/323829839763238912</t>
  </si>
  <si>
    <t>Tracy Strong</t>
  </si>
  <si>
    <t>Sometimes I wish I went to school in Boston just to have Marathon Monday off... http://topsy.com/trackback?url=http%3A//twitter.com/tkstr0ng/status/323829843772973056</t>
  </si>
  <si>
    <t>Allen Sylvester</t>
  </si>
  <si>
    <t>Whats to see at the Boston Marathon? Couple guys from Kenya and a few thousand losers http://topsy.com/trackback?url=http%3A//twitter.com/albysly/status/323829842653097984</t>
  </si>
  <si>
    <t>In perfect weather, 117th Boston Marathon begins: Defending champion Wesley Korir was among those leaving Hopk... http://t.co/AcmArLLux3 http://topsy.com/trackback?url=http%3A//twitter.com/orlandoweatherz/status/323829842133012480</t>
  </si>
  <si>
    <t>Mitch</t>
  </si>
  <si>
    <t>I want to go to Boston next year......just to volunteer so I could get that yellow volunteer jacket. #bostonmarathon http://topsy.com/trackback?url=http%3A//twitter.com/marathonmitch/status/323829845803036672</t>
  </si>
  <si>
    <t>Dawnishaaa</t>
  </si>
  <si>
    <t>Maybe ill go to Boston Wednesday &amp;amp; stay till Sunday http://topsy.com/trackback?url=http%3A//twitter.com/tikia_xo/status/323829854141300736</t>
  </si>
  <si>
    <t>Douglas k Seguton</t>
  </si>
  <si>
    <t>BREAKING:</t>
  </si>
  <si>
    <t>And as quick as the elites blasted through heartbreak hill, I'm off to the airport. Boston, you were awesome. http://topsy.com/trackback?url=http%3A//twitter.com/thegingerrunner/status/323829860101414912</t>
  </si>
  <si>
    <t>clebiane</t>
  </si>
  <si>
    <t>Maratona de Boston!! http://t.co/qs19TrhYMb http://topsy.com/trackback?url=http%3A//twitter.com/cantoraclebiane/status/323829857643540480</t>
  </si>
  <si>
    <t>RT "@ntvkenya: #Kenya's #RitaJeptoo wins the 2013 Boston Marathon women's race #BostonMarathon" http://topsy.com/trackback?url=http%3A//twitter.com/auarnold/status/323829861988831234</t>
  </si>
  <si>
    <t>Reizão</t>
  </si>
  <si>
    <t>Maratona de Boston: os 3 primeiros no Km 40. @ Superb Bicycle http://t.co/z1Nl0LZBjN http://topsy.com/trackback?url=http%3A//twitter.com/reizao/status/323829862622171137</t>
  </si>
  <si>
    <t>Two American women in the top six of the 20,013 Boston Marathon with religion to measure one or 220 sh*t Way to go caricatures Lakeland http://topsy.com/trackback?url=http%3A//twitter.com/antisepticsoap/status/323829861716209666</t>
  </si>
  <si>
    <t>Carlos White</t>
  </si>
  <si>
    <t>Puff Boston-Knicks en primera ronda, eso va a estar bonito #BIG #Playoffs http://topsy.com/trackback?url=http%3A//twitter.com/carlos_white11/status/323829867386925056</t>
  </si>
  <si>
    <t>Steph Yiu</t>
  </si>
  <si>
    <t>What a beautiful day for the Boston Marathon!! http://t.co/Qu6UVccn0x http://topsy.com/trackback?url=http%3A//twitter.com/crushgear/status/323829866057326592</t>
  </si>
  <si>
    <t>Ha! At least I can share a photo of the video! Boston Marathon. In front o my house :-) http://t.co/1X9KW4hZ7J http://topsy.com/trackback?url=http%3A//twitter.com/margielbrown/status/323829866774544384</t>
  </si>
  <si>
    <t>I'm at The Fairmont Copley Plaza - @fairmonthotels (Boston, MA) http://t.co/xR1GduPbNI http://topsy.com/trackback?url=http%3A//twitter.com/dalex0731/status/323829871438622720</t>
  </si>
  <si>
    <t>Jenny Huezo-Rosales</t>
  </si>
  <si>
    <t>Following Marathon Monday, the Sox &amp;amp; my fellow NU Softball team just isn't the same. Good luck to everyone today! Boston represent!!! http://topsy.com/trackback?url=http%3A//twitter.com/misspennyy/status/323829870452940801</t>
  </si>
  <si>
    <t>Cam Shepard</t>
  </si>
  <si>
    <t>boston teams easily have the greatest set of announcers in sports http://topsy.com/trackback?url=http%3A//twitter.com/cshep92/status/323829876396277760</t>
  </si>
  <si>
    <t>@Koomeisaac</t>
  </si>
  <si>
    <t>Kenya’s Rita Jeptoo wins the Boston Marathon after clocking 2 hours 26 minutes and 25 seconds. http://topsy.com/trackback?url=http%3A//twitter.com/koomeisaac/status/323829876287221760</t>
  </si>
  <si>
    <t>Tony Martinelli</t>
  </si>
  <si>
    <t>RT @CShep92: boston teams easily have the greatest set of announcers in sports http://topsy.com/trackback?url=http%3A//twitter.com/cshep92/status/323829876396277760</t>
  </si>
  <si>
    <t>Kip Evans</t>
  </si>
  <si>
    <t>#bostonmarathon Desisa going for Dubai#2 in Boston ? http://topsy.com/trackback?url=http%3A//twitter.com/kip3vans/status/323829877843304449</t>
  </si>
  <si>
    <t>Phil Mackey</t>
  </si>
  <si>
    <t>Hanging out by Mile 21 at the Boston Marathon. Dude just ran by barefoot w/ no shirt... That's pretty aggressive. http://topsy.com/trackback?url=http%3A//twitter.com/pmac21/status/323829879739133954</t>
  </si>
  <si>
    <t>Classy Cosmopolitan</t>
  </si>
  <si>
    <t>Happy Monday! It's Marathon Monday in Boston, sad I can't go this year! #studyabroadprobs http://topsy.com/trackback?url=http%3A//twitter.com/classycosmos/status/323829886722658304</t>
  </si>
  <si>
    <t>Tomás Bradley</t>
  </si>
  <si>
    <t>Boston College project: PSNI get Dolours Price interviews access http://t.co/9GwN8JoaUn http://topsy.com/trackback?url=http%3A//twitter.com/tommybradley1/status/323829889063084032</t>
  </si>
  <si>
    <t>Holy Rosary C U</t>
  </si>
  <si>
    <t>Moving Moments from the 2013 Boston Marathon [Photos] http://t.co/p3SKRLSDS5 via @BostInno http://topsy.com/trackback?url=http%3A//twitter.com/holyrosarycu/status/323829892854734848</t>
  </si>
  <si>
    <t>Dave Askins</t>
  </si>
  <si>
    <t>following pace reports on email group of local "Nasty Boys" as they run Boston today; through first 15K they're zipping right along; http://topsy.com/trackback?url=http%3A//twitter.com/a2chronicle/status/323829898579943426</t>
  </si>
  <si>
    <t>@KaraGoucher gets 6th for the American women in the Boston Marathon. Follow our live blog here: http://t.co/wmaVbqqWGg http://topsy.com/trackback?url=http%3A//twitter.com/mensfitness/status/323829894842814464</t>
  </si>
  <si>
    <t>How do I become this guy that bikes with the elite runners at the boston marathon?  Seriously, I want that job! http://topsy.com/trackback?url=http%3A//twitter.com/ohmymymyranda/status/323829900366716928</t>
  </si>
  <si>
    <t>ShawtyRedd</t>
  </si>
  <si>
    <t>Can't pass up a red dread offa😝🙌💃💁💁 RT @TheKitchensHeat: “@AlaynahWeezyBSM: Suckin on that🍆” Come to Boston &amp;amp; suck mine 😉 http://topsy.com/trackback?url=http%3A//twitter.com/alaynahweezybsm/status/323829902078005248</t>
  </si>
  <si>
    <t>Tori Donahue</t>
  </si>
  <si>
    <t>What I love about Boston=right now. So much love and support for those running the Boston Marathon http://topsy.com/trackback?url=http%3A//twitter.com/torid18/status/323829903151742976</t>
  </si>
  <si>
    <t>accidentin.com</t>
  </si>
  <si>
    <t>Austin, TX: Austin Man, Legally Blind, to Run Boston Marathon - With Special Guest - KUT News http://t.co/pzcIC7f3mp http://topsy.com/trackback?url=http%3A//twitter.com/accidentincom/status/323829903638294529</t>
  </si>
  <si>
    <t>Vamos a tener un final muy cerrado en Boston 2013!! No se despeguen! #bostonmarathon http://topsy.com/trackback?url=http%3A//twitter.com/colombiacorre/status/323829909610962944</t>
  </si>
  <si>
    <t>FOCUS  #CRNG</t>
  </si>
  <si>
    <t>@CloudLifeRaw: Boston is officially chicago, thanks @chiefkeef lmfao http://topsy.com/trackback?url=http%3A//twitter.com/brillobuster/status/323829910059765760</t>
  </si>
  <si>
    <t>Café Au Lait ➰</t>
  </si>
  <si>
    <t>RT @brillobuster: "@CloudLifeRaw: Boston is officially chicago, thanks @chiefkeef" lmfao http://topsy.com/trackback?url=http%3A//twitter.com/brillobuster/status/323829910059765760</t>
  </si>
  <si>
    <t>Rirojeremy</t>
  </si>
  <si>
    <t>Congrats.."@ntvkenya: #Kenya's #RitaJeptoo wins the 2013 Boston Marathon women's race #BostonMarathon" http://topsy.com/trackback?url=http%3A//twitter.com/rirojeremy/status/323829918129586176</t>
  </si>
  <si>
    <t>@PuteriAwani_ okay i ingat boston yg series tu http://topsy.com/trackback?url=http%3A//twitter.com/afiqsinclair/status/323829923540238336</t>
  </si>
  <si>
    <t>Mental Misfit</t>
  </si>
  <si>
    <t>RT @CapitalFM_kenya: Rita Jeptoo wins the 2013 Boston Marathon women's race #BostonMarathon http://topsy.com/trackback?url=http%3A//twitter.com/itssoulo/status/323829924349743104</t>
  </si>
  <si>
    <t>Louise Cunningham</t>
  </si>
  <si>
    <t>Picture of my Coach in the Boston Marathon.. he is ROCKING it! #teamwickedbonkproof http://t.co/8Y3Z8bX6BP http://topsy.com/trackback?url=http%3A//twitter.com/lcunningham8332/status/323829926241374209</t>
  </si>
  <si>
    <t>Rose Bradley</t>
  </si>
  <si>
    <t>Best of luck to @jaimepacquiao today as he runs the Boston Marathon! You kick some marathon ass! #BostonMarathon #jmoney http://topsy.com/trackback?url=http%3A//twitter.com/robrads/status/323829931014492160</t>
  </si>
  <si>
    <t>Matt Fernandes</t>
  </si>
  <si>
    <t>Doing shit in Boston http://topsy.com/trackback?url=http%3A//twitter.com/needz_sleep/status/323829929093505024</t>
  </si>
  <si>
    <t>Getting the heat blankets ready. First runners should be here soon! @ 2013 Boston Marathon http://t.co/5AjCEgCPQF http://topsy.com/trackback?url=http%3A//twitter.com/rjmblabbers/status/323829933476544512</t>
  </si>
  <si>
    <t>I'm at Pavement Coffeehouse - @pavementcoffee (Boston, MA) w/ 3 others http://t.co/znQPI6nUZQ http://topsy.com/trackback?url=http%3A//twitter.com/kristen0815/status/323829936253181954</t>
  </si>
  <si>
    <t>س .</t>
  </si>
  <si>
    <t>Shout out to Boston marathon runners , marathons are Cray http://topsy.com/trackback?url=http%3A//twitter.com/_rickpat/status/323829937905754112</t>
  </si>
  <si>
    <t>cat ferguson</t>
  </si>
  <si>
    <t>Nice to see Boston banding together to cheer for something besides punching each other in the head on the ice #bostonmarathon http://topsy.com/trackback?url=http%3A//twitter.com/biocuriosity/status/323829944230744065</t>
  </si>
  <si>
    <t>Alphonce Shiundu</t>
  </si>
  <si>
    <t>RT @nation_sport: BOSTON MARATHON: Rita Jeptoo breaks away. Wesley Korir rejoins the leading pack after a brief drop. http://topsy.com/trackback?url=http%3A//twitter.com/shiundu/status/323829943291236352</t>
  </si>
  <si>
    <t>SSLLC</t>
  </si>
  <si>
    <t>Bidding for Boston Biomedical Auction Starts Tomorrow! #constantcontact http://t.co/Mn2lgxkmuC http://topsy.com/trackback?url=http%3A//twitter.com/surplussolution/status/323829947821064192</t>
  </si>
  <si>
    <t>Ben Fullerton</t>
  </si>
  <si>
    <t>RT @michaelhayes: An official tries to tear off Katherine Switzer's bib at the '67 Boston Marathon, before women were allowed to race. h ... http://topsy.com/trackback?url=http%3A//twitter.com/fullertonimages/status/323829945874907136</t>
  </si>
  <si>
    <t>Chris Raulli</t>
  </si>
  <si>
    <t>@jaredwalther51 Chicago in the fall, Boston next year bro! I'll drop a 2:04 if i need to. http://topsy.com/trackback?url=http%3A//twitter.com/chrisraulli/status/323829945245765633</t>
  </si>
  <si>
    <t>Bidding for Boston Biomedical Auction Starts Tomorrow! http://t.co/Mn2lgxkmuC http://t.co/4y50P9gcwM http://topsy.com/trackback?url=http%3A//myemail.constantcontact.com/Bidding-for-Boston-Biomedical-Auction-Starts-Tomorrow-.html%3Faid%3Da2JtPFJE0cg%26soid%3D1105697175806</t>
  </si>
  <si>
    <t>MB needs to Come to Boston ASAP -Tamra (@YouTube http://t.co/kWc3Nzdwuh) http://topsy.com/trackback?url=http%3A//twitter.com/tcoopz596/status/323829947938516992</t>
  </si>
  <si>
    <t>I'm at Tufts Medical Center (Boston, MA) http://t.co/4VZoLrJ3W5 http://topsy.com/trackback?url=http%3A//twitter.com/ejonesm/status/323829946042703872</t>
  </si>
  <si>
    <t>Antoinette♎ ✈✈</t>
  </si>
  <si>
    <t>RT @Tcoopz596: MB needs to Come to Boston ASAP -Tamra (@YouTube http://t.co/kWc3Nzdwuh) http://topsy.com/trackback?url=http%3A//twitter.com/tcoopz596/status/323829947938516992</t>
  </si>
  <si>
    <t>Assistindo o finalzinho da Maratona de Boston no @BandsportsTV. #boston http://topsy.com/trackback?url=http%3A//twitter.com/marcelolcn/status/323829950014693376</t>
  </si>
  <si>
    <t>Michael Ternullo</t>
  </si>
  <si>
    <t>How did I know that a Kenyan was going to win the Boston Marathon? http://topsy.com/trackback?url=http%3A//twitter.com/miketernullo/status/323829951574978561</t>
  </si>
  <si>
    <t>YourTwoPennies.com</t>
  </si>
  <si>
    <t>Indiana Pacers @ Boston Celtics  4/16/13 http://t.co/Z0Iuj7XfyF http://topsy.com/trackback?url=http%3A//twitter.com/yourtwopennies/status/323829952594202624</t>
  </si>
  <si>
    <t>mfm</t>
  </si>
  <si>
    <t>@Brianmbunde: “@ntvkenya: #Kenya's #RitaJeptoo wins the 2013 Boston Marathon women's race #BostonMarathon” http://topsy.com/trackback?url=http%3A//twitter.com/therealmfm/status/323829961645502464</t>
  </si>
  <si>
    <t>Congrats to Rita Jeptoo the women's winner of the Boston Marathon! #MarathonMonday #Boston #Marathon #YoureOn http://t.co/CUxNfNDlTh http://topsy.com/trackback?url=http%3A//twitter.com/jabra_us/status/323829964581515266</t>
  </si>
  <si>
    <t>IG:ShanTelMeDat</t>
  </si>
  <si>
    <t>“@CloudLifeRaw: Boston is officially chicago, thanks @chiefkeef” lol http://topsy.com/trackback?url=http%3A//twitter.com/shantneverlied/status/323829971380486144</t>
  </si>
  <si>
    <t>ricky harm</t>
  </si>
  <si>
    <t>Watching the Boston marathon instead of doin homework before class #runnerprobs http://topsy.com/trackback?url=http%3A//twitter.com/rickyrick00/status/323829974324871168</t>
  </si>
  <si>
    <t>Go to Drink in Boston and let this gentleman make you a drink. #dope thanks @imbibe_jen @ Drink http://t.co/HrWVE0ikoD http://topsy.com/trackback?url=http%3A//twitter.com/pandaman73/status/323829978091372545</t>
  </si>
  <si>
    <t>Mark Chirokas</t>
  </si>
  <si>
    <t>@DaveChappelle taking a commanding lead in the Boston Marathon http://t.co/FBCnsTxdsM http://topsy.com/trackback?url=http%3A//twitter.com/markchirokas/status/323829975029518336</t>
  </si>
  <si>
    <t>Tufts Quidditch</t>
  </si>
  <si>
    <t>Good luck to Ezra on the Boston marathon today!!  The Tufflepuffs are cheering you on from Florida! http://topsy.com/trackback?url=http%3A//twitter.com/tuftsquidditch/status/323829976505917440</t>
  </si>
  <si>
    <t>Erin Strickland</t>
  </si>
  <si>
    <t>drunk people attempting to perfect the Boston accent &amp;gt;&amp;gt;&amp;gt;&amp;gt;&amp;gt; http://topsy.com/trackback?url=http%3A//twitter.com/rinstrickland/status/323829979139936257</t>
  </si>
  <si>
    <t>Rob Uslan</t>
  </si>
  <si>
    <t>Alright here we go!</t>
  </si>
  <si>
    <t>Julia Becker Collins</t>
  </si>
  <si>
    <t>@xojanedotcom so sad, link says its not offered in my zip code (FYI: right outside of Boston); any repeat online? Live streaming? http://topsy.com/trackback?url=http%3A//twitter.com/juliarivka/status/323829992192634880</t>
  </si>
  <si>
    <t>Cherylanne</t>
  </si>
  <si>
    <t>Best of luck to all the marathon runners in Boston! http://topsy.com/trackback?url=http%3A//twitter.com/ca_corneille/status/323829992620449792</t>
  </si>
  <si>
    <t>Reuters U.S. News</t>
  </si>
  <si>
    <t>Kenyan Rita Jeptoo won the women's Boston marathon; unofficial finish at two hours 26 minutes 25 seconds #breaking http://topsy.com/trackback?url=http%3A//twitter.com/reutersus/status/323830002477056000</t>
  </si>
  <si>
    <t>El maratón de Bostón debería ser TT. http://topsy.com/trackback?url=http%3A//twitter.com/daniel_glez_/status/323830003471114240</t>
  </si>
  <si>
    <t>Madeline Donohue</t>
  </si>
  <si>
    <t>Weird watching the Marathon(Boston) and seeing the places I walk by everyday. #BostonMarathon http://topsy.com/trackback?url=http%3A//twitter.com/meachachia/status/323830007736725504</t>
  </si>
  <si>
    <t>Got chills! Amazing, amazing, amazing - Boston Marathon women! http://topsy.com/trackback?url=http%3A//twitter.com/lvrunsnyc/status/323830007610884097</t>
  </si>
  <si>
    <t>Steve Silva</t>
  </si>
  <si>
    <t>Rita Jeptoo won the Boston Marathon for the second time today. American Shalane Flanagan was fourth.... http://t.co/aYGyhf3QvQ http://topsy.com/trackback?url=http%3A//twitter.com/stevesilva/status/323830004121223169</t>
  </si>
  <si>
    <t>Michael Murumba</t>
  </si>
  <si>
    <t>Rita Cheptoo wins the 2013 Boston Marathon women's race. That's her 2nd such title after winning it in 2006!  #BostonMarathon http://topsy.com/trackback?url=http%3A//twitter.com/mmurumba/status/323830008764305409</t>
  </si>
  <si>
    <t>原辰徳</t>
  </si>
  <si>
    <r>
      <t xml:space="preserve">BOSTON</t>
    </r>
    <r>
      <rPr>
        <sz val="11"/>
        <color rgb="FF000000"/>
        <rFont val="Droid Sans Fallback"/>
        <family val="2"/>
        <charset val="1"/>
      </rPr>
      <t xml:space="preserve">が新譜！！ </t>
    </r>
    <r>
      <rPr>
        <sz val="11"/>
        <color rgb="FF000000"/>
        <rFont val="Calibri"/>
        <family val="2"/>
        <charset val="1"/>
      </rPr>
      <t xml:space="preserve">http://topsy.com/trackback?url=http%3A//twitter.com/hara_tatsunori/status/323830010240716800</t>
    </r>
  </si>
  <si>
    <t>The Runner Life</t>
  </si>
  <si>
    <t>I'm gonna run the Boston Marathon someday #runningdreams http://topsy.com/trackback?url=http%3A//twitter.com/onlyforrunners/status/323830019623366656</t>
  </si>
  <si>
    <t>Brynne Lee</t>
  </si>
  <si>
    <t>Boston, this is why I love you. #marathon http://t.co/a1C4QIoMjk http://topsy.com/trackback?url=http%3A//twitter.com/brynnelee/status/323830028699840513</t>
  </si>
  <si>
    <t>Joey Jr</t>
  </si>
  <si>
    <t>#5WordsiHateToHear the Boston Celtics lost tonite. http://topsy.com/trackback?url=http%3A//twitter.com/daliljoshow12/status/323830029966512130</t>
  </si>
  <si>
    <t>Lizz Gallagher</t>
  </si>
  <si>
    <t>Hard to believe that a year ago today, @Abbylfox and I were running the Boston Marathon! http://topsy.com/trackback?url=http%3A//twitter.com/lizzygallagher/status/323830032596353024</t>
  </si>
  <si>
    <t>Marie Egbert</t>
  </si>
  <si>
    <t>@passittoMIImii you'll in Boston next year ;) http://topsy.com/trackback?url=http%3A//twitter.com/runner733/status/323830033066127360</t>
  </si>
  <si>
    <t>Daniel Berkal</t>
  </si>
  <si>
    <t>Had the absolute best time at #planningness last year, so looking forward to seeing y'all in Boston in a few weeks.   Who's in? http://topsy.com/trackback?url=http%3A//twitter.com/danielberkal/status/323830037856022528</t>
  </si>
  <si>
    <t>shehe</t>
  </si>
  <si>
    <t>Rita Jeptoo wins the 2013 Boston Marathon women's race #BostonMarathon http://topsy.com/trackback?url=http%3A//twitter.com/kiogora_mugambi/status/323830040221597697</t>
  </si>
  <si>
    <t>RT @torid18: What I love about Boston=right now. So much love and support for those running the Boston Marathon http://topsy.com/trackback?url=http%3A//twitter.com/egkeller/status/323830056591978496</t>
  </si>
  <si>
    <t>MaN_IM_GORge</t>
  </si>
  <si>
    <t>Smh Boston market bout to be cracking lmao 😝 http://topsy.com/trackback?url=http%3A//twitter.com/lashondalittle/status/323830060597530625</t>
  </si>
  <si>
    <t>Tom Nadolski</t>
  </si>
  <si>
    <t>The tradition of running in Boston is a fine tradition of running. It's a running tradition. Tradition. Running. #bostonmarathon http://topsy.com/trackback?url=http%3A//twitter.com/tomonline/status/323830063961358336</t>
  </si>
  <si>
    <t>Anne Frank</t>
  </si>
  <si>
    <t>Trending Online: Anne Frank</t>
  </si>
  <si>
    <t>The Winner's Circle</t>
  </si>
  <si>
    <t>Happy Patriots and Jackie Robinson Day!</t>
  </si>
  <si>
    <t>Rita Jeptoo of Kenya wins her 2nd Boston Marathon in 2:26:24! Hometown hero Shalane Flanagan takes 4th http://topsy.com/trackback?url=http%3A//twitter.com/runjumpthrow/status/323830068633817088</t>
  </si>
  <si>
    <t>Awesome American women performances from @ShalaneFlanagan  &amp;amp; @karagoucher at Boston! Close 4th &amp;amp; 6th -- world class! http://topsy.com/trackback?url=http%3A//twitter.com/tritweeter/status/323830082458234880</t>
  </si>
  <si>
    <t>Interrupting this teaching day to track @joeymcintyre in the Boston Marathon :) #runjoeyrun !!!! http://topsy.com/trackback?url=http%3A//twitter.com/blockrockn4ever/status/323830092826566656</t>
  </si>
  <si>
    <t>Katrine Bosley</t>
  </si>
  <si>
    <t>Right on Hereford...left on Boylston!  Gotta love #marathonmonday - best day in Boston. http://topsy.com/trackback?url=http%3A//twitter.com/ksbosley/status/323830097910046720</t>
  </si>
  <si>
    <t>The first few men on the last mile of the Boston marathon! http://t.co/jDg91gD7TN http://topsy.com/trackback?url=http%3A//twitter.com/kristindziadul/status/323830095821287424</t>
  </si>
  <si>
    <t>RT @DerWestenRennt: Sabrina Mockenhaupt wird mit 2:30:09 zehnte Frau beim Boston Marahton. Herzlichen Glückwunsch! http://t.co/5yXakNRfl ... http://topsy.com/trackback?url=http%3A//twitter.com/dassauerland/status/323830101370347523</t>
  </si>
  <si>
    <t>BoyWonder Goods</t>
  </si>
  <si>
    <t>@ShalaneFlanagan you ARE a Superhero! Way to run Boston! http://topsy.com/trackback?url=http%3A//twitter.com/boywondergoods/status/323830102024663040</t>
  </si>
  <si>
    <t>Man...got to see the women finish...thanks to Kitzzy and Ken for letting me know about the free site to watch the Boston Marathon. Congr... http://topsy.com/trackback?url=http%3A//twitter.com/berly6412/status/323830107934429186</t>
  </si>
  <si>
    <t>magischerfc</t>
  </si>
  <si>
    <t>Sauber  RT @laufeninleipzig: .@RunningMocki wird 10. beim Boston Marathon in 2:30:09. http://topsy.com/trackback?url=http%3A//twitter.com/magischerfcblog/status/323830104553844736</t>
  </si>
  <si>
    <t>Jake Watson</t>
  </si>
  <si>
    <t>Worst day to visit Boston... @ Starbucks http://t.co/7PJckVlE4B http://topsy.com/trackback?url=http%3A//twitter.com/birthdayfan/status/323830109301788672</t>
  </si>
  <si>
    <t>Johnny Marvin</t>
  </si>
  <si>
    <t>Why are we the only school in Boston that doesn't get marathon Monday off http://topsy.com/trackback?url=http%3A//twitter.com/johnnymarvin15/status/323830113387048962</t>
  </si>
  <si>
    <t>Nick Soares</t>
  </si>
  <si>
    <t>Wanna go up to Boston one year to watch a patriots day game like today #RedSox http://topsy.com/trackback?url=http%3A//twitter.com/nick_soares23/status/323830120668332033</t>
  </si>
  <si>
    <t>Paul Stallings Jr.</t>
  </si>
  <si>
    <t>How many of yal KNICK haters think we gonna lose to Boston in the 1st round? http://topsy.com/trackback?url=http%3A//twitter.com/miteymouse10/status/323830120701886464</t>
  </si>
  <si>
    <t>Family Time Getaways</t>
  </si>
  <si>
    <t>Good Luck to all the runners attending the Boston Marathon. Did you know that Disney World and Disneyland offers... http://t.co/sIeO9qadEa http://topsy.com/trackback?url=http%3A//twitter.com/pixietrips/status/323830122421559296</t>
  </si>
  <si>
    <t>Pablo Mkenyalito</t>
  </si>
  <si>
    <t>BREAKING:Kenya's Rita Jeptoo wins the 2013 Boston Marathon women's race http://topsy.com/trackback?url=http%3A//twitter.com/pablomkenya/status/323830127156928512</t>
  </si>
  <si>
    <t>Watching the Red Sox game while simultaneously watching the Boston Marathon!  The women just finished...Shalane &amp;amp;... http://t.co/6PLj3eFKMY http://topsy.com/trackback?url=http%3A//twitter.com/mix_931/status/323830137726586880</t>
  </si>
  <si>
    <t>This is still one of my favorite photos from the Boston Marathon... #Wellesley #ScreamTunnel http://t.co/DBAxzx82mN http://topsy.com/trackback?url=http%3A//twitter.com/shesists/status/323830140805206016</t>
  </si>
  <si>
    <t>wellesleyunderground</t>
  </si>
  <si>
    <t>RT @shesists: This is still one of my favorite photos from the Boston Marathon... #Wellesley #ScreamTunnel http://t.co/DBAxzx82mN http://topsy.com/trackback?url=http%3A//twitter.com/shesists/status/323830140805206016</t>
  </si>
  <si>
    <t>Alex Juliano</t>
  </si>
  <si>
    <t>Jerrim Rawlings</t>
  </si>
  <si>
    <t>Jeptoo Rita wins Boston marathon for women. http://topsy.com/trackback?url=http%3A//twitter.com/jerrim30/status/323830141535019008</t>
  </si>
  <si>
    <t>Faux Runner</t>
  </si>
  <si>
    <t>@windsorAndy Its a runner friend who's not able to run Boston because of injury .. so ... no ... :) http://topsy.com/trackback?url=http%3A//twitter.com/fauxrunner/status/323830144974340097</t>
  </si>
  <si>
    <t>Okay everyone who doesn't care about running, I'm done tweeting constantly about Boston, Monday resume. http://topsy.com/trackback?url=http%3A//twitter.com/vertedinde/status/323830142721990656</t>
  </si>
  <si>
    <t>Kevin Christopherson</t>
  </si>
  <si>
    <t>Awesome race today by the Americans in the Boston Marathon!  @ShalaneFlanagan @karagoucher #usa #bostonmarathon http://topsy.com/trackback?url=http%3A//twitter.com/kevbc/status/323830154323427329</t>
  </si>
  <si>
    <t>A. Ford/Team Rucker</t>
  </si>
  <si>
    <t>Like I ask every fan of Miami what Dans were yall before the 2003 season. That's why I respect Boston, Laker, San Antonio and Knick Fans http://topsy.com/trackback?url=http%3A//twitter.com/teamruckerfam/status/323830153283264513</t>
  </si>
  <si>
    <t>i just wanna see the stadium. and boston. but mostly the stadium. http://topsy.com/trackback?url=http%3A//twitter.com/italyboi1992/status/323830150485651456</t>
  </si>
  <si>
    <t>ニュース速報</t>
  </si>
  <si>
    <t>Japan's Hiroyuki Yamamoto wins Boston Marathon men's wheelchair race - http://t.co/vrzPREZuBd http://t.co/beFqleUYbP http://topsy.com/trackback?url=http%3A//twitter.com/newsjpn2/status/323830153044185088</t>
  </si>
  <si>
    <t>Willys Wendoh</t>
  </si>
  <si>
    <t>RT @Jabra_US: Congrats to Rita Jeptoo the women's winner of the Boston Marathon! #MarathonMonday #Boston #Marathon #YoureOn http://t.co/ ... http://topsy.com/trackback?url=http%3A//twitter.com/wendohw/status/323830164968579072</t>
  </si>
  <si>
    <t>Final meters here in the Boston Marathon as the 3 front runners still neck and neck or rather foot and foot.  #bostonmarathon http://topsy.com/trackback?url=http%3A//twitter.com/flotrack/status/323830167489363968</t>
  </si>
  <si>
    <t>Mike Tank</t>
  </si>
  <si>
    <t>RT @Flotrack: Final meters here in the Boston Marathon as the 3 front runners still neck and neck or rather foot and foot.  #bostonmarathon http://topsy.com/trackback?url=http%3A//twitter.com/flotrack/status/323830167489363968</t>
  </si>
  <si>
    <t>Zickline</t>
  </si>
  <si>
    <t>RT @DerWestenRennt: Sabrina Mockenhaupt wird mit 2:30:09 zehnte Frau beim Boston Marahton. Herzlichen Glückwunsch! http://t.co/5yXakNRfl ... http://topsy.com/trackback?url=http%3A//twitter.com/zickline/status/323830171914342401</t>
  </si>
  <si>
    <t>larry_is_hilarious</t>
  </si>
  <si>
    <t>@UNCLERUCKUS_BD HA no everybody hates "mondays" DUH - (racist boston  slang ) http://topsy.com/trackback?url=http%3A//twitter.com/superlinks/status/323830178847531008</t>
  </si>
  <si>
    <t>Dave Singh</t>
  </si>
  <si>
    <t>Good luck to @mjbly66 in the Boston Marathon today http://topsy.com/trackback?url=http%3A//twitter.com/davendra37/status/323830180978229248</t>
  </si>
  <si>
    <t>Dulce Cupcake</t>
  </si>
  <si>
    <t>Boston Marathon 2013: Viewer’s guide, race times and course http://t.co/pXU803uKTm http://topsy.com/trackback?url=http%3A//twitter.com/dulcecupcakes/status/323830181246681089</t>
  </si>
  <si>
    <t>Randi Grace Nilsberg</t>
  </si>
  <si>
    <t>I uploaded new artwork to http://t.co/hVUsLPsJrG! - 'Boston Holocaust Memorial 2' - http://t.co/L7zIaOgI9Q via @fineartamerica http://topsy.com/trackback?url=http%3A//twitter.com/randigracenilsb/status/323830180655296512</t>
  </si>
  <si>
    <t>Coby Smith</t>
  </si>
  <si>
    <t>I should of ripped a dirt bike thru the middle of the Boston marathon today all dressed up like Captain America http://topsy.com/trackback?url=http%3A//twitter.com/cobyashi/status/323830185084469249</t>
  </si>
  <si>
    <t>Shaba!✌</t>
  </si>
  <si>
    <t>RT @thecoreyholcomb: The lakers will be better without Kobe hogging the ball. Just like Boston without Rhondo hogging the ball. I was da ... http://topsy.com/trackback?url=http%3A//twitter.com/flyassmill/status/323830187227766784</t>
  </si>
  <si>
    <t>Jake Chalk</t>
  </si>
  <si>
    <t>RT @Cobyashi: I should of ripped a dirt bike thru the middle of the Boston marathon today all dressed up like Captain America http://topsy.com/trackback?url=http%3A//twitter.com/cobyashi/status/323830185084469249</t>
  </si>
  <si>
    <t>Citizen TV Kenya</t>
  </si>
  <si>
    <t>Kenya’s Rita Jeptoo wins the Boston Marathon after clocking 2 hours 26 minutes and 25 seconds. http://topsy.com/trackback?url=http%3A//twitter.com/citizentvkenya/status/323830191396884481</t>
  </si>
  <si>
    <t>Tracking the Boston Marathon makes this the best Monday of the year! Two Americans in the top 6! @ShalaneFlanagan 3rd, @karagoucher 6th! http://topsy.com/trackback?url=http%3A//twitter.com/darls11/status/323830188452491265</t>
  </si>
  <si>
    <t>Gunnerwasekao!</t>
  </si>
  <si>
    <t>RT @citizentvkenya: Kenya’s Rita Jeptoo wins the Boston Marathon after clocking 2 hours 26 minutes and 25 seconds. http://topsy.com/trackback?url=http%3A//twitter.com/citizentvkenya/status/323830191396884481</t>
  </si>
  <si>
    <t>#MLB #RedSox Tampa Bay Rays at Boston Red Sox http://t.co/ga4ckXGsmp #TeamFollowBack RSNews http://topsy.com/trackback?url=http%3A//twitter.com/i_red_sox_fans/status/323830195113058304</t>
  </si>
  <si>
    <t>Jim's Big Ego</t>
  </si>
  <si>
    <t>If you're running the Boston #marathon, you probably shouldn't be listening to this song today --&amp;gt; http://t.co/22fdtnKHZQ http://topsy.com/trackback?url=http%3A//twitter.com/jimsbigego/status/323830192407719936</t>
  </si>
  <si>
    <t>Watching the elite men run through Boston squares reminds me of all the shitty apartments I looked at in those squares. http://topsy.com/trackback?url=http%3A//twitter.com/bromka/status/323830195473768448</t>
  </si>
  <si>
    <t>Abbey Suslavich</t>
  </si>
  <si>
    <t>Best of luck to @M_Bielecki in the Boston Marathon today! Wish I could be there cheering you on! #marathonmonday http://topsy.com/trackback?url=http%3A//twitter.com/absolutelyabs23/status/323830208945872896</t>
  </si>
  <si>
    <t>Emilio Rojas</t>
  </si>
  <si>
    <t>Boston!! I'm going to be at @Laced at 5pm!! Come in say what up to a young spic haha!! http://topsy.com/trackback?url=http%3A//twitter.com/emiliorojas/status/323830217556783104</t>
  </si>
  <si>
    <t>I uploaded new artwork to http://t.co/hVUsLPsJrG! - 'Boston Holocaust Memorial 1' - http://t.co/OwTDVlY70v via @fineartamerica http://topsy.com/trackback?url=http%3A//twitter.com/randigracenilsb/status/323830214142599168</t>
  </si>
  <si>
    <t>Peter koima</t>
  </si>
  <si>
    <t>@CitizenTVNews: Kenya's Rita Jeptoo wins the Boston Marathon after clocking 2 hours 26 minutes and 25 seconds.</t>
  </si>
  <si>
    <t>Atinuke O. Diver</t>
  </si>
  <si>
    <t>Nothing like it! (@ 2013 Boston Marathon w/ 145 others) [pic]: http://t.co/VgqoXxLguK http://topsy.com/trackback?url=http%3A//twitter.com/tinudiver/status/323830229204348928</t>
  </si>
  <si>
    <t>Susan DuPont</t>
  </si>
  <si>
    <t>So glad to see Goucher and Flanagan have good races.  Even more glad that the women's race got more hype than the men's!  Love Boston! http://topsy.com/trackback?url=http%3A//twitter.com/dupontsusan/status/323830228118016000</t>
  </si>
  <si>
    <t>Rita Jeptoo  of Kenya wins the Boston Marathon for the 2nd time; she's the 11th woman to win the race multiple times http://topsy.com/trackback?url=http%3A//twitter.com/michezoafrika/status/323830230995304449</t>
  </si>
  <si>
    <t>Wangui Ngechu</t>
  </si>
  <si>
    <t>Rita Jeptoo wins the Boston Marathon after clocking 2 hours 26 minutes and 25 seconds. http://topsy.com/trackback?url=http%3A//twitter.com/wanguingechu/status/323830231762882561</t>
  </si>
  <si>
    <t>Boston! http://topsy.com/trackback?url=http%3A//twitter.com/_978_/status/323830234635968512</t>
  </si>
  <si>
    <t>Brookline PD</t>
  </si>
  <si>
    <t>This is what it looked like as the elite males came to mile 23@ bostonmarathon http://t.co/Cfly07wfBI http://topsy.com/trackback?url=http%3A//twitter.com/brooklinemapd/status/323830236431138816</t>
  </si>
  <si>
    <t>WickedLocalBrookline</t>
  </si>
  <si>
    <t>RT @BrooklineMAPD: This is what it looked like as the elite males came to mile 23@ bostonmarathon http://t.co/Cfly07wfBI http://topsy.com/trackback?url=http%3A//twitter.com/brooklinemapd/status/323830236431138816</t>
  </si>
  <si>
    <t>Mimi's Jewel Box</t>
  </si>
  <si>
    <t>Boston Market 2 meals for $10.40 coupon-http://t.co/NeLzVeHRiY http://topsy.com/trackback?url=http%3A//twitter.com/mimisjewelbox/status/323830241573339137</t>
  </si>
  <si>
    <t>Heading into Boston to see my main bitch run the marathon #goodluckmommy http://topsy.com/trackback?url=http%3A//twitter.com/tweets_bydrdre/status/323830255074828288</t>
  </si>
  <si>
    <t>Alexia Halepas</t>
  </si>
  <si>
    <t>I don't ever wanna leave Boston http://topsy.com/trackback?url=http%3A//twitter.com/alexxiaaaa/status/323830254001070080</t>
  </si>
  <si>
    <t>Pam Ross</t>
  </si>
  <si>
    <t>Yes I am wearing my Boston Marathon medal today. #2007 #noshame http://topsy.com/trackback?url=http%3A//twitter.com/coachross2/status/323830257436213248</t>
  </si>
  <si>
    <t>CityPASS</t>
  </si>
  <si>
    <t>Blog Post: Love History? Boston’s Freedom Trail Takes You Back in Time http://t.co/KjiOG490y3 http://topsy.com/trackback?url=http%3A//twitter.com/citypass/status/323830258195386369</t>
  </si>
  <si>
    <t>Peak hours in Boston's Trending Topics for Sunday 14 were at 3 pm and 8 pm: http://t.co/f6tsa0LqCR http://t.co/3rHZ2rUK0a http://topsy.com/trackback?url=http%3A//twitter.com/estendenciabos/status/323830260363845635</t>
  </si>
  <si>
    <t>Francis L.</t>
  </si>
  <si>
    <t>@bostonmarathon: W: Jeptoo wins her second Boston Marathon in 2:26.25 (unofficial). My fastest HALF marathon time this year is 2:29:40. http://topsy.com/trackback?url=http%3A//twitter.com/qwietst0rm/status/323830267318001665</t>
  </si>
  <si>
    <t>ædəled</t>
  </si>
  <si>
    <t>The third Monday in April where college students in Massachusetts get the day off due to the Boston Marathon, debauchery ensues. http://topsy.com/trackback?url=http%3A//twitter.com/ad_grace/status/323830266386841602</t>
  </si>
  <si>
    <t>Melissa Sands</t>
  </si>
  <si>
    <t>Canada is represented well here at the marathon, @srambeau ;) @ Boston Marathon http://t.co/NDXL1hMI1Q http://topsy.com/trackback?url=http%3A//twitter.com/msands5/status/323830267154411520</t>
  </si>
  <si>
    <t>Jennifer Anderson</t>
  </si>
  <si>
    <t>Wow, inspiring! RT @todayshowhealth Running blind: 40 sightless runners competing in Boston marathon http://t.co/oMKxOni0xD http://topsy.com/trackback?url=http%3A//twitter.com/iprjennifer/status/323830268651790336</t>
  </si>
  <si>
    <t>Panyabuku</t>
  </si>
  <si>
    <t>Kenya's Rita Jeptoo wins the Boston Marathon after clocking 2 hours 26 minutes and 25 seconds.</t>
  </si>
  <si>
    <t>RT @emiliorojas: Boston!! I'm going to be at @Laced at 5pm!! Come in say what up to a young spic haha!! http://topsy.com/trackback?url=http%3A//twitter.com/mattwhitlockpm/status/323830276788715521</t>
  </si>
  <si>
    <t>Caminhada dos Heróis</t>
  </si>
  <si>
    <t>A nossa Heroína Dulce Félix acaba de terminar a Maratona de Boston atingindo um 9º lugar, tendo sido a primeira... http://t.co/1bABAlDF6p http://topsy.com/trackback?url=http%3A//twitter.com/caminhadaherois/status/323830281738018818</t>
  </si>
  <si>
    <t>Edith Kinyanjui</t>
  </si>
  <si>
    <t>Boston Marathon live DSTV. http://topsy.com/trackback?url=http%3A//twitter.com/edithkinyanjui/status/323830286792138752</t>
  </si>
  <si>
    <t>freeplays</t>
  </si>
  <si>
    <t>Boston C Patrice Bergeron (head) is probable tonight versus Ottawa. http://topsy.com/trackback?url=http%3A//twitter.com/freeplays/status/323830292819345409</t>
  </si>
  <si>
    <t>Susie Stephen</t>
  </si>
  <si>
    <t>RT @runitfast: Kenya's Rita Jeptoo Wins the 2013 Boston Marathon (Elite Women Results) http://t.co/cgldgm8Poz http://topsy.com/trackback?url=http%3A//twitter.com/longrunyoga/status/323830293817618432</t>
  </si>
  <si>
    <t>TheSportsKing</t>
  </si>
  <si>
    <t>Boston C Patrice Bergeron (head) is probable tonight versus Ottawa. http://topsy.com/trackback?url=http%3A//twitter.com/thesportsking/status/323830296686522368</t>
  </si>
  <si>
    <t>FreePlaysPicks</t>
  </si>
  <si>
    <t>Boston C Patrice Bergeron (head) is probable tonight versus Ottawa. http://topsy.com/trackback?url=http%3A//twitter.com/freeplayspicks/status/323830294891352067</t>
  </si>
  <si>
    <t>Malini Runnells</t>
  </si>
  <si>
    <t>Boston Marathon! I have so much respect for these runners! #fitness #health #fitfam http://t.co/d97aFXdSXC http://topsy.com/trackback?url=http%3A//twitter.com/mjrun20/status/323830301111492608</t>
  </si>
  <si>
    <t>Kogo...Run my Ninja... Ruuunnnn... Boston Marathon... http://topsy.com/trackback?url=http%3A//twitter.com/kaytrixx/status/323830298863337472</t>
  </si>
  <si>
    <t>Paul David Guidry</t>
  </si>
  <si>
    <t>Congrats to @ShalaneFlanagan for her 4th place finish at her first Boston Marathon. Massachusetts represent! ;-) http://topsy.com/trackback?url=http%3A//twitter.com/pauldavidguidry/status/323830308829028353</t>
  </si>
  <si>
    <t>Empieza la lucha, gran espectaculo en Boston 2013! #bostonmarathon http://topsy.com/trackback?url=http%3A//twitter.com/colombiacorre/status/323830324058521600</t>
  </si>
  <si>
    <t>RT @colombiacorre: Empieza la lucha, gran espectaculo en Boston 2013! #bostonmarathon http://topsy.com/trackback?url=http%3A//twitter.com/colombiacorre/status/323830324058521600</t>
  </si>
  <si>
    <t>In perfect weather, 117th Boston Marathon begins http://t.co/QVFjCZ6Tlf http://topsy.com/trackback?url=http%3A//twitter.com/kentucky_news_/status/323830325631385600</t>
  </si>
  <si>
    <t>Kenyan rule:- Rita Jeptoo wins the 2013 Boston Marathon.. http://topsy.com/trackback?url=http%3A//twitter.com/michkatami/status/323830323089661952</t>
  </si>
  <si>
    <t>In her Boston debut, Tatyana McFadden of the US won the women's wheelchair race at the marathon with an unofficial time of 1:45:25 http://topsy.com/trackback?url=http%3A//twitter.com/la_davis/status/323830323844640768</t>
  </si>
  <si>
    <t>Matthew Brennan</t>
  </si>
  <si>
    <t>@ScottStanchak @mbbiz What are the odds one of our former coworkers is reminiscing about Boston Marathon day right now? http://topsy.com/trackback?url=http%3A//twitter.com/matthew_brennan/status/323830323077079041</t>
  </si>
  <si>
    <t>gspence</t>
  </si>
  <si>
    <t>Good luck to my dadda in the Boston marathon today🏃👏👍👟 http://topsy.com/trackback?url=http%3A//twitter.com/graceslapyoface/status/323830329997668353</t>
  </si>
  <si>
    <t>Noah B</t>
  </si>
  <si>
    <t>Is it just me, or would the Leafs benefit greatly from falling to #6 seed to play Washington instead of Boston? #hockeytweet http://topsy.com/trackback?url=http%3A//twitter.com/therealnoahb/status/323830342656069632</t>
  </si>
  <si>
    <t>Rita Jeptoo Kenya is Boston winner.  Flanagan and Goucher you are awesome ladies! http://topsy.com/trackback?url=http%3A//twitter.com/tammygarcia/status/323830343977283584</t>
  </si>
  <si>
    <t>Depois de liderar até aos 37 km, Dulce Félix termina a Maratona de Boston na 9ª posição em 2:30:09 horas. Rosa... http://t.co/J3LyrdD2kt http://topsy.com/trackback?url=http%3A//twitter.com/atletismo_por/status/323830347538264064</t>
  </si>
  <si>
    <t>Ceese Carcieri</t>
  </si>
  <si>
    <t>Rita Jeptoo (Kenya) wins Boston Marathon (2:26:25), her 2nd win. Shalane Flanagan (USA) finishes 4th. http://topsy.com/trackback?url=http%3A//twitter.com/cespn1/status/323830346506444801</t>
  </si>
  <si>
    <t>Baseball Tonight</t>
  </si>
  <si>
    <t>Boston @RedSox players line up for the National Anthem all wearing #42 in honor of Jackie Robinson #Jackie42 http://t.co/qaGBVtGIVo http://topsy.com/trackback?url=http%3A//twitter.com/bbtn/status/323830347123007489</t>
  </si>
  <si>
    <t>RT @BBTN: Boston @RedSox players line up for the National Anthem all wearing #42 in honor of Jackie Robinson #Jackie42 http://t.co/qaGBV ... http://topsy.com/trackback?url=http%3A//twitter.com/bbtn/status/323830347123007489</t>
  </si>
  <si>
    <t>Drew Deathe</t>
  </si>
  <si>
    <t>LeRoy Smith</t>
  </si>
  <si>
    <t>Will Spofford</t>
  </si>
  <si>
    <t>Dubbs</t>
  </si>
  <si>
    <t>@MaalKoolin lmaoooo who Boston? http://topsy.com/trackback?url=http%3A//twitter.com/youg0_slime/status/323830355171889154</t>
  </si>
  <si>
    <t>RT @ntvkenya: #Kenya's #RitaJeptoo wins the 2013 Boston Marathon women's race #BostonMarathon http://topsy.com/trackback?url=http%3A//twitter.com/bushbabez/status/323830358422474752</t>
  </si>
  <si>
    <t>Union Jobs</t>
  </si>
  <si>
    <t>Education Coordinators needed at AFSCME in Los Angeles or Las Vegas in the West and Pittsburgh or Boston in the East. http://t.co/pR8BG4IDOO http://topsy.com/trackback?url=http%3A//twitter.com/unionjob/status/323830356090433537</t>
  </si>
  <si>
    <t>Sad Goat</t>
  </si>
  <si>
    <t>Oh, there's only 30,000 people in the Boston marathon this year....that's like  the entire population of Dallas 😂😂😂 http://topsy.com/trackback?url=http%3A//twitter.com/xblakewilliamsx/status/323830356258217985</t>
  </si>
  <si>
    <t>Lara Tamsett</t>
  </si>
  <si>
    <t>Great weekend in Boston! Best of luck today to Emma @IndigMaraProjct, @kurtfearnley, @runtroopy, @jeffreyhunt82, @JonoIreland1 http://topsy.com/trackback?url=http%3A//twitter.com/laratamsett/status/323830357612957697</t>
  </si>
  <si>
    <t>Alli Cradit</t>
  </si>
  <si>
    <t>Seeing these people finish the Boston Marathon is the most motivating thing in the world. http://topsy.com/trackback?url=http%3A//twitter.com/allicradit/status/323830361731764224</t>
  </si>
  <si>
    <t>FuckSleep.com</t>
  </si>
  <si>
    <t>RT @Its_Tanny: “@chilllCasino: I miss Boston already” wait dude where you at right now ? http://topsy.com/trackback?url=http%3A//twitter.com/its_tanny/status/323649171775188992</t>
  </si>
  <si>
    <t>Jonathan Johnson</t>
  </si>
  <si>
    <t>Talented international field in Boston marathon http://topsy.com/trackback?url=http%3A//twitter.com/jjonny72/status/323830371324145664</t>
  </si>
  <si>
    <t>Ya están llegando a la meta del Maratón de Boston en este momento. El maratón de los maratonistas en donde no cualquiera se puede inscribir. http://topsy.com/trackback?url=http%3A//twitter.com/werwill/status/323830373584879616</t>
  </si>
  <si>
    <t>Martí Perarnau</t>
  </si>
  <si>
    <t>Maratón Boston: Rita Jeptoo KEN vence con 2h 26.25, seguida de Meseret Hailu ETH 2h 26.58 y Sharon Cherop KEN 2h 27.01 http://topsy.com/trackback?url=http%3A//twitter.com/martiperarnau/status/323830380417409024</t>
  </si>
  <si>
    <t>Jeptoo Wins 2013 Boston Marathon Women’s Elite Division http://t.co/SHv2zE9AFy http://topsy.com/trackback?url=http%3A//twitter.com/jambonewspot/status/323830377644961793</t>
  </si>
  <si>
    <t>Jari-Hermann Ernst</t>
  </si>
  <si>
    <t>.@RunningMocki Glückwunsch zum 10. Platz beim Boston Marathon! http://topsy.com/trackback?url=http%3A//twitter.com/jhernst/status/323830378882297857</t>
  </si>
  <si>
    <t>Sandra Goya</t>
  </si>
  <si>
    <t>It's crazy that trough social media I've kept up with the Boston Marathon http://topsy.com/trackback?url=http%3A//twitter.com/sandra_goya/status/323830388457869312</t>
  </si>
  <si>
    <t>SkinnyBitchMode</t>
  </si>
  <si>
    <t>My mom is running the Boston Marathon I'm so proud of her 26.2 miles Go mommy!!!! Xoxo http://topsy.com/trackback?url=http%3A//twitter.com/moliv877/status/323830394527043585</t>
  </si>
  <si>
    <t>ke$ha marbles</t>
  </si>
  <si>
    <t>Ugh I LOVE going to school in BOSTON!! http://topsy.com/trackback?url=http%3A//twitter.com/ariana19xx/status/323830404006162433</t>
  </si>
  <si>
    <t>Tyler Wasson</t>
  </si>
  <si>
    <t>RT @ariana19xx: Ugh I LOVE going to school in BOSTON!! http://topsy.com/trackback?url=http%3A//twitter.com/ariana19xx/status/323830404006162433</t>
  </si>
  <si>
    <t>Boston Marathon today. Nice to know that while I've been sitting in a class learning nothing, someone ran 26.2 miles. http://topsy.com/trackback?url=http%3A//twitter.com/cocoospina/status/323830411295854593</t>
  </si>
  <si>
    <t>Zion Freeman</t>
  </si>
  <si>
    <t>RT @CocoOspina: Boston Marathon today. Nice to know that while I've been sitting in a class learning nothing, someone ran 26.2 miles. http://topsy.com/trackback?url=http%3A//twitter.com/cocoospina/status/323830411295854593</t>
  </si>
  <si>
    <t>Antonio Lorenzo</t>
  </si>
  <si>
    <t>El keniata Kogo y los etíopes Gebre y Desisa disputan el  #bostonmarathon  Los keniatas ganaron 20 de los 25 últimos maratones de Boston http://topsy.com/trackback?url=http%3A//twitter.com/antoniolorenzo/status/323830417650221056</t>
  </si>
  <si>
    <t>@MetalMadness00 Oh hell no! Obviously they need to understand that the Boston Celtics are tough even when they are hurt. http://topsy.com/trackback?url=http%3A//twitter.com/dj5189/status/323830416064774145</t>
  </si>
  <si>
    <t>Tyler Baczewski</t>
  </si>
  <si>
    <t>The blue and yellow colors are flowing through Boston today for the 2013 #BostonMarathon on this beautiful spring day! #BSU262 http://topsy.com/trackback?url=http%3A//twitter.com/ba_zeus_ki/status/323830419822870529</t>
  </si>
  <si>
    <t>RT @AustinKarp: ESPN's Frozen Four finale (Yale over Quinnipiac) earns 0.4 overnight on Saturday. Up from 0.3 for Boston College-Ferris  ... http://topsy.com/trackback?url=http%3A//twitter.com/without_a_peer/status/323830423069286400</t>
  </si>
  <si>
    <t>Janasia ❤</t>
  </si>
  <si>
    <t>I want some Boston Market http://topsy.com/trackback?url=http%3A//twitter.com/mh_nay/status/323830420745633792</t>
  </si>
  <si>
    <t>Ottawa Senators – Boston Bruins NHL Live Stream http://t.co/c7Rb6dvB7N http://topsy.com/trackback?url=http%3A//twitter.com/ovabrer/status/323830421475434496</t>
  </si>
  <si>
    <t>James Montague</t>
  </si>
  <si>
    <t>I am stressed out watching co-worker &amp;amp; friends run the boston marathon.</t>
  </si>
  <si>
    <t>iah</t>
  </si>
  <si>
    <t>Nice day out in Boston today ☀ http://topsy.com/trackback?url=http%3A//twitter.com/veebanga/status/323830434632966144</t>
  </si>
  <si>
    <t>Muindi Mutie™</t>
  </si>
  <si>
    <t>BOSTON MARATHON: Rita Jeptoo breaks away. Wesley Korir rejoins the leading pack after a brief drop www. http://t.co/wBi3yI5yJn http://topsy.com/trackback?url=http%3A//twitter.com/thisremnant/status/323830433005592577</t>
  </si>
  <si>
    <t>leonardo petit</t>
  </si>
  <si>
    <t>RT @BBTN: Boston @RedSox players line up for the National Anthem all wearing #42 in honor of Jackie Robinson #Jackie42 http://t.co/qaGBV ... http://topsy.com/trackback?url=http%3A//twitter.com/leonardopetit/status/323830439510953986</t>
  </si>
  <si>
    <t>Esta versión del Maratón de Boston recuerda a el final de impacto de Moses Mosop y Mutai cuando hicieron por debajo de las 2h03'10'' http://topsy.com/trackback?url=http%3A//twitter.com/corredoresistmo/status/323830438042927104</t>
  </si>
  <si>
    <t>ღ Natalie ღ</t>
  </si>
  <si>
    <t>Bahaha there is a 1D world in Boston should I go when I go to Boston for my brothers wedding I think I should. http://topsy.com/trackback?url=http%3A//twitter.com/designerlies/status/323830441796849665</t>
  </si>
  <si>
    <t>Aloisio Neto</t>
  </si>
  <si>
    <t>@RollingStones Are $85 tix still available for Boston June 12? http://topsy.com/trackback?url=http%3A//twitter.com/aneto82/status/323830441700364288</t>
  </si>
  <si>
    <t>@RunningMocki Glückwunsch zu einem tollen 10. Platz in Boston. http://topsy.com/trackback?url=http%3A//twitter.com/sielaeuftde/status/323830440865705984</t>
  </si>
  <si>
    <t>Boston Marathon women's race won in 2:26:25. That's seven seconds faster than my best half. Now feeling completely demoralised. http://topsy.com/trackback?url=http%3A//twitter.com/bruins_gal_91/status/323830445475241984</t>
  </si>
  <si>
    <t>GEORGE *MWANGI ®…</t>
  </si>
  <si>
    <t>boston marathon title &amp;gt;&amp;gt;Kenya&amp;gt;&amp;gt;Rita Jeptoo. http://topsy.com/trackback?url=http%3A//twitter.com/fabolousbwoy/status/323830450432909312</t>
  </si>
  <si>
    <t>Nicholas Kinsman</t>
  </si>
  <si>
    <t>Boston w/ @sirburpsalot &amp;amp; Wild Turkey. Today is a good day. http://topsy.com/trackback?url=http%3A//twitter.com/nickinsman/status/323830449896034305</t>
  </si>
  <si>
    <t>“@emiliorojas: Boston!! I'm going to be at @Laced at 5pm!! Come in say what up to a young spic haha!!” http://topsy.com/trackback?url=http%3A//twitter.com/laced/status/323830449250123776</t>
  </si>
  <si>
    <t>Tina Tourt</t>
  </si>
  <si>
    <t>It's like Christmas in Boston today..but louder..and more rowdy #marathonMonday http://topsy.com/trackback?url=http%3A//twitter.com/tinatourt/status/323830453180170241</t>
  </si>
  <si>
    <t>Alana Horowitz</t>
  </si>
  <si>
    <t>Amazing pic: 1967 Boston marathon official tries to rip off woman's bib (was men-only at the time) http://t.co/bcS2s8xbBq h/t @michaelhayes http://topsy.com/trackback?url=http%3A//twitter.com/achorowitz/status/323830454371368960</t>
  </si>
  <si>
    <t>Stephanie Booth</t>
  </si>
  <si>
    <t>Realising the camera has broken 2 days before we leave for Boston... NOT ideal !!! #whynowwhynotanyothertime http://topsy.com/trackback?url=http%3A//twitter.com/stephevans88/status/323830457567412224</t>
  </si>
  <si>
    <t>laurenhart</t>
  </si>
  <si>
    <t>Wish i was in boston at the sox game instead of in the library studying http://topsy.com/trackback?url=http%3A//twitter.com/laurenhart/status/323830465104592897</t>
  </si>
  <si>
    <t>#MassStandupEnt</t>
  </si>
  <si>
    <t>Tha Town.. Boston, MA. Mixtape.  http://t.co/wHyYLe0MwQ #share. Get ya free DL. #teamfollowback http://topsy.com/trackback?url=http%3A//twitter.com/thaofficialtown/status/323830484939464704
Ken	2013-04-15 04:02:15	Boston Bound. http://topsy.com/trackback?url=http%3A//twitter.com/pop44k/status/323828627848441856
Mary F	2013-04-15 04:09:32	My hearts are with the liquor store workers in Boston today. #marathonmonday http://topsy.com/trackback?url=http%3A//twitter.com/marytownville/status/323830458288832512
Dustin Leon Johnson 	2013-04-15 04:09:30	Boston news and deli is slowly turning into a dominican spot.. http://topsy.com/trackback?url=http%3A//twitter.com/dustinj923/status/323830449870884864
Kylie Jackson	2013-04-15 04:02:38	i wish the top american guys were running boston... womens race is over so im going to lunch http://topsy.com/trackback?url=http%3A//twitter.com/msjacksonnn28/status/323828724158054400
trUe salon	2013-04-15 04:02:04	Best of luck to all of the Boston Marathon runners. You are an inspiration to us all! http://topsy.com/trackback?url=http%3A//twitter.com/true_salon/status/323828580217942016
Maggie H	2013-04-15 04:02:25	Lots of dogs at the Boston Marathon #puppylust http://topsy.com/trackback?url=http%3A//twitter.com/notbusyphillips/status/323828669434974208
Angela Cornacchio	2013-04-15 04:09:08	Boston Marathon Update...
The Women's Division is complete by 
with a time of 2hours 26 mins http://topsy.com/trackback?url=http%3A//twitter.com/sportsincity/status/323830358191796224
Julia	2013-04-15 04:01:34	Boston University '17 ~* tis alwayz a journey http://topsy.com/trackback?url=http%3A//twitter.com/jizzyjtizzy/status/323828455777107968
Jen Pancoast	2013-04-15 04:08:49	Great morning with the parents watching the Boston Marathon. Shalane and Kara are incredible! #merica http://topsy.com/trackback?url=http%3A//twitter.com/jenpancoast/status/323830278873292800
Anna Leigh Prochaska	2013-04-15 04:00:55	Sorry about all the Boston tweets http://topsy.com/trackback?url=http%3A//twitter.com/annaprochaska/status/323828288436977665
Laura Gilbert	2013-04-15 04:00:55	Job: Foreign Filing Paralegal in Boston, MA http://t.co/1Sh8i2WQYn #job http://topsy.com/trackback?url=http%3A//twitter.com/lauragilbert102/status/323828291393945600
shannon	2013-04-15 04:08:12	s/o to the frenchies getting lost in boston http://topsy.com/trackback?url=http%3A//twitter.com/shannoningans/status/323830122169901058
deb munn	2013-04-15 04:08:12	I'm at @BeesKneesSupply Company (Boston, MA) http://t.co/a6JrHO2tIQ http://topsy.com/trackback?url=http%3A//twitter.com/deb_munn/status/323830125214986252
Libo 	2013-04-15 04:00:04	Jeptoo wins women marathon Boston http://topsy.com/trackback?url=http%3A//twitter.com/ghalibgee/status/323828077425737731
Froggie Mercury	2013-04-15 04:07:43	Boston: stay off the roads today. Marathon is cutting so much off. http://topsy.com/trackback?url=http%3A//twitter.com/froggiemercury/status/323830001038397440
Sydney Altschuler	2013-04-15 04:07:13	I wanna run the Boston marathon #sosick http://topsy.com/trackback?url=http%3A//twitter.com/sydneyclairexx/status/323829873686753281
African Journalist	2013-04-15 04:07:13	Kenya’s Rita Jeptoo wins Boston Marathon http://topsy.com/trackback?url=http%3A//twitter.com/afrijournalist/status/323829877289652225
Junior League Boston	2013-04-15 04:08:50	Happy Marathon Monday! Congratulations and good luck to all our JL Boston members running today! http://topsy.com/trackback?url=http%3A//twitter.com/bostonjl/status/323830284195885056
Rebecca Hildreth	2013-04-15 04:08:32	Boston Marathon 2013 #wheelchair http://t.co/h3mmcrYS5j http://topsy.com/trackback?url=http%3A//twitter.com/rebeccahil1/status/323830207222005760
Patrick Afterdark	2013-04-15 04:08:25	Bet Obama would do pretty good in the Boston marathon @stoolpresidente http://topsy.com/trackback?url=http%3A//twitter.com/barstoolneil/status/323830177803145216
Samantha Shaw	2013-04-15 04:08:23	S/O to my amazing mama running the Boston Marathon today!🏃💨 http://topsy.com/trackback?url=http%3A//twitter.com/shawwty24/status/323830169737515008
Deborah Eckerle	2013-04-15 04:08:23	Now Hiring: Regional Account Manager in Boston, MA http://t.co/OiNX4E7fPA #job http://topsy.com/trackback?url=http%3A//twitter.com/debeckerle/status/323830170333097984
Rochelli.	2013-04-15 04:06:00	Train to Boston 🚊 http://topsy.com/trackback?url=http%3A//twitter.com/rochellijimenez/status/323829569121574913
Miss Ray Ban	2013-04-15 04:07:34	@bingo_players thanks for showing up to your show in Boston! 😼😧 http://topsy.com/trackback?url=http%3A//twitter.com/dougie_fressssh/status/323829965642686465
Emily Geer	2013-04-15 04:07:01	Two years ago me and Shelby got trapped in Boston on marathon Monday, I think we were the only people that didn't know it was going on http://topsy.com/trackback?url=http%3A//twitter.com/shmemmms/status/323829824483373056
Princess Fani	2013-04-15 04:06:13	Might just go back to Boston now. http://topsy.com/trackback?url=http%3A//twitter.com/fanistein/status/323829625815973889
Selene mireles	2013-04-15 04:03:51	My goal is to run the Boston marathon one day! http://topsy.com/trackback?url=http%3A//twitter.com/selene_mireles/status/323829028228325379
BillBeck	2013-04-15 04:03:45	Ójala pudieran perder los dos, Boston y NY. No se ni con quién voy... http://topsy.com/trackback?url=http%3A//twitter.com/miguelbbm60/status/323829001296699392
iBostonTerrier.com	2013-04-15 04:03:42	[Video] Footage Of The Boston Terrier Meetup At Riverside Park http://t.co/btTdu1b6OA http://topsy.com/trackback?url=http%3A//twitter.com/ibostonterrier/status/323828992270561280
karley collins	2013-04-15 04:03:39	Going to the Boston marathon the. Going to one direction world!!!!! #1DWorldBoston http://topsy.com/trackback?url=http%3A//twitter.com/karleyc222/status/323828979545030656
Briggitte	2013-04-15 04:05:54	I want to move out of Boston &amp;amp; take my mom with me http://topsy.com/trackback?url=http%3A//twitter.com/brigg_kd/status/323829543800545280
Boston PR Firm	2013-04-15 04:03:06	We're cheering on all the Boston marathoners! http://t.co/MmmYoPDnGM http://topsy.com/trackback?url=http%3A//twitter.com/metiscomm/status/323828839941824512
Sullivan Planning	2013-04-15 04:05:04	Good Luck to everyone running in The Boston Marathon today! Happy Marathon Monday! http://t.co/AJ2C4QerfU http://topsy.com/trackback?url=http%3A//twitter.com/scpevents/status/323829334471217152
M.Azmi	2013-04-15 04:04:51	Boston marathon http://topsy.com/trackback?url=http%3A//twitter.com/amiazmi/status/323829282151485440
Jefferson At Dedham	2013-04-15 04:01:21	Grill 23 and Bar: Boston’s Most Celebrated Steakhouse http://t.co/RKHthmtXOa http://topsy.com/trackback?url=http%3A//twitter.com/jeffersondedham/status/323828398092873728
Cara Simmons	2013-04-15 04:03:39	Boston Marathon 117th Anniversary!  The weather is going to be perfect for the race today! http://t.co/hcwnaVnrTp http://topsy.com/trackback?url=http%3A//twitter.com/callcara/status/323828979851227138
byron paucar	2013-04-15 04:00:53	This niggas flying in the Boston Marathon, how can they manage to run  23 miles on under 5:10 pace Shit cray! http://topsy.com/trackback?url=http%3A//twitter.com/byron1094/status/323828283156344832
TC Running	2013-04-15 04:03:30	American Shalane Flanagan takes fourth at Boston in a time of 2:27:08. http://topsy.com/trackback?url=http%3A//twitter.com/tcrunning/status/323828942073102336
Jackie ☮	2013-04-15 04:02:57	A Kenyan won the Boston Marathon? Shocking. http://topsy.com/trackback?url=http%3A//twitter.com/jackievicki/status/323828800091729920
Anna PawlowskaPojawa	2013-04-15 04:00:01	W: Jeptoo wins her second Boston Marathon in 2:26.25 (unofficial). http://topsy.com/trackback?url=http%3A//twitter.com/anna_pawlowska/status/323828062875705344
Hillary Lynch	2013-04-15 04:01:47	Congrats Shalane Flanagan for finishing 4th in the Boston Marathon!! http://topsy.com/trackback?url=http%3A//twitter.com/hillarylynch/status/323828509132849153
Geoff Conn	2013-04-15 04:01:10	@JHell58 pitching now for the #Rays in the Patriots Day game vs Boston. http://topsy.com/trackback?url=http%3A//twitter.com/geoffconn/status/323828352865677312
Richard Covarrubias	2013-04-15 04:01:00	Job: Litigation Support Analyst in Boston, MA http://t.co/0nmTeACb8p #litigationsupport http://topsy.com/trackback?url=http%3A//twitter.com/rickatlts/status/323828310503211010
Bill MacDonald	2013-04-15 04:00:58	JP 30 seconds ahead of goal pace at 20K in Boston http://topsy.com/trackback?url=http%3A//twitter.com/pelhamrunner/status/323828303549067264
Topbet	2013-04-15 04:02:50	[Other] Van Dyk second in Boston: SA's nine-time Boston Marathon wheelchair champion, Ernst van Dyk, has finis...  http://t.co/Jz6wRs2KWz http://topsy.com/trackback?url=http%3A//twitter.com/topbetsa/status/323828773759889410
A 	2013-04-15 04:08:46	The boston 890v3 new balances &amp;gt;&amp;gt;&amp;gt;&amp;gt; #SuchABeauty http://topsy.com/trackback?url=http%3A//twitter.com/_xloveashley/status/323830264436514816
Rosemarie Passamonte	2013-04-15 04:00:30	Getting out of Boston after work is going to be tricky today! #bostonmarathon #marathonmonday http://topsy.com/trackback?url=http%3A//twitter.com/rosemariern/status/323828185471000576
Alex Johnson	2013-04-15 04:06:44	@dnjbdi finished 8th in the Boston Marathon!! #fb http://topsy.com/trackback?url=http%3A//twitter.com/ajswj/status/323829753423466496
Hordon Health	2013-04-15 04:09:17	As you can see, we're out at mile marker 20 cheering on te incredible athletes in The Boston Marathon. Coach Cash... http://t.co/93z74dBam5 http://topsy.com/trackback?url=http%3A//twitter.com/hordonhealth/status/323830397354012672
dustin nerem	2013-04-15 04:05:48	As long as you can modernize without losing the charm its great. Just ask Boston.@CJ_Warrior19 http://topsy.com/trackback?url=http%3A//twitter.com/nutsnerem/status/323829518634733568
SLO Marathon	2013-04-15 04:06:02	Jeptoo wins Boston Marathon. Shamans Flanagan 4th. http://topsy.com/trackback?url=http%3A//twitter.com/slomarathon/status/323829579615711233
MyNextRace.com	2013-04-15 04:06:41	Jeptoo wins her second Boston Marathon in 2:26.25 (unofficial) 
Congratulation ! http://topsy.com/trackback?url=http%3A//twitter.com/mynextrace/status/323829741092216834
Yves-Emmanuel	2013-04-15 04:05:51	Jason Terry pourrait manquer les deux derniers matches des Celtics de Boston http://topsy.com/trackback?url=http%3A//twitter.com/yveeem/status/323829529925799938
Paul Hart	2013-04-15 04:02:06	Congrats @ShalaneFlanagan and @karagoucher for an awesome Boston Marathon, so inspirational! #USA http://topsy.com/trackback?url=http%3A//twitter.com/jddrewbrees/status/323828589088866304
Kimberley Chambers	2013-04-15 04:00:00	I'm watching the Boston Marathon online. Because that's what people with ankle injuries do.
#Boston2013 http://topsy.com/trackback?url=http%3A//twitter.com/kimberleyswims/status/323828058941440000
Gill Hunter	2013-04-15 04:04:47	Terrific races from @ShalaneFlanagan and @karagoucher in Boston today. Loved seeing it! http://topsy.com/trackback?url=http%3A//twitter.com/gillhunter_eku/status/323829261880393729
Marco	2013-04-15 04:06:51	just scored two $85 tix for the @RollingStones show in Boston to celebrate listening to #Angie http://topsy.com/trackback?url=http%3A//twitter.com/marco_rosa/status/323829782729093120
Marcelo Wigman	2013-04-15 04:06:03	Boston finish line... I just finished a 9.43 km run with a pace of 6'54/km with Nike+ Running. http://t.co/ICiOhqfIhg #nikeplus http://topsy.com/trackback?url=http%3A//twitter.com/mwigman/status/323829582916636673</t>
  </si>
  <si>
    <t>Nick Newton</t>
  </si>
  <si>
    <t>Best of my luck to my uncle Scott he is currently running the Boston Marathon in MA #beast http://topsy.com/trackback?url=http%3A//twitter.com/nicknewton15/status/323830483186221056</t>
  </si>
  <si>
    <t>@StrideBox Boston cream? http://topsy.com/trackback?url=http%3A//twitter.com/stanfordsteph/status/323830482670350336</t>
  </si>
  <si>
    <t>Mariano Pèrez</t>
  </si>
  <si>
    <t>Kenyans taking the Boston Marathon. http://topsy.com/trackback?url=http%3A//twitter.com/marianop21/status/323830483836342272</t>
  </si>
  <si>
    <t>Ryan McQuade</t>
  </si>
  <si>
    <t>advantage of being a college student in Boston #MarathonMonday #dayoff http://topsy.com/trackback?url=http%3A//twitter.com/rmcquade19/status/323830486940123136</t>
  </si>
  <si>
    <t>Taylor Murphy</t>
  </si>
  <si>
    <t>RT @rmcquade19: advantage of being a college student in Boston #MarathonMonday #dayoff http://topsy.com/trackback?url=http%3A//twitter.com/rmcquade19/status/323830486940123136</t>
  </si>
  <si>
    <t>defyagerunning</t>
  </si>
  <si>
    <t>Watching Boston Marathon is pumping me up for my own in less than three weeks #marathonat50 http://topsy.com/trackback?url=http%3A//twitter.com/defyagerunning/status/323830491348365312</t>
  </si>
  <si>
    <t>Earl Fando</t>
  </si>
  <si>
    <t>I wonder how many in Boston are looking out of hotel windows, thinking, "Man, a lot of people are in a rush to file taxes!" #BostonMarathon http://topsy.com/trackback?url=http%3A//twitter.com/earlfando/status/323830496163418112</t>
  </si>
  <si>
    <t>Spenc</t>
  </si>
  <si>
    <t>@mr_deema are you really watching the Boston marathon? http://topsy.com/trackback?url=http%3A//twitter.com/solespenc/status/323830497505595393</t>
  </si>
  <si>
    <t>Can i volunteer for boston marathon next year just to get one of those jackets #bostonmarathon #lookingfresh http://topsy.com/trackback?url=http%3A//twitter.com/briannamarble/status/323830501519536128</t>
  </si>
  <si>
    <t>Kogo. Gebre Gebremariam. Lelisa Desisa. Love these Boston Marathon leaders' names. As rhythmic as a good runner's stride. http://topsy.com/trackback?url=http%3A//twitter.com/editer/status/323830505248288769</t>
  </si>
  <si>
    <t>Caroline Broms</t>
  </si>
  <si>
    <t>Boston marathon fastest man! http://t.co/qqBwqL0Oz1 http://topsy.com/trackback?url=http%3A//twitter.com/cebroms/status/323830505822908416</t>
  </si>
  <si>
    <t>The Seals Podcast</t>
  </si>
  <si>
    <t>Neil Young and Matty McGinn interviews too, post Boston looking back at the season and ahead to next year. #ChesterFC #SealsPodcast http://topsy.com/trackback?url=http%3A//twitter.com/thesealspodcast/status/323830510918967296</t>
  </si>
  <si>
    <t>The men's Boston Marathon is coming down to Coco to give Marion to cease and listen half mile to go #tifosiri http://topsy.com/trackback?url=http%3A//twitter.com/antisepticsoap/status/323830509044129793</t>
  </si>
  <si>
    <t>downgrade</t>
  </si>
  <si>
    <t>@deernoises the radio station we're listening to is playing running motivation songs because the Boston marathon is today http://topsy.com/trackback?url=http%3A//twitter.com/nothorse_ebooks/status/323830511028023296</t>
  </si>
  <si>
    <t>All ths men &amp;amp; women who ran Boston 2day R winners as far as I'm concerned!!! My hat is off 2 each &amp;amp; everyone 1 of U whether U finish or not http://topsy.com/trackback?url=http%3A//twitter.com/jovan333/status/323830515281039360</t>
  </si>
  <si>
    <t>The Boston Marathon iPhone app sucks http://topsy.com/trackback?url=http%3A//twitter.com/pelhamrunner/status/323830511854317569</t>
  </si>
  <si>
    <t>GetInShapeForWomen</t>
  </si>
  <si>
    <t>Good luck to all our Boston Marathon runners today! And good luck to Brian and Kelly from our Wayland, MA Studio!!! http://t.co/OdhSSPDoFx http://topsy.com/trackback?url=http%3A//twitter.com/get_in_shape/status/323830514656088064</t>
  </si>
  <si>
    <t>Bethany Praska</t>
  </si>
  <si>
    <t>RT @MikeJaytrackxc: Former Iowa All American Diane Nukuri-Johnson just finished 8th at Boston!!!  2:29.54.  Nukuri-Johnson lives and tra ... http://topsy.com/trackback?url=http%3A//twitter.com/mikejaytrackxc/status/323830515343953921</t>
  </si>
  <si>
    <t>Jenny Ludwig</t>
  </si>
  <si>
    <t>HotelsatGrandPrairie</t>
  </si>
  <si>
    <t>Best wishes to Vice President of Operations, Jill Crowder, on completing the Boston Marathon this morning. Not... http://t.co/6Lj51NTJ7k http://topsy.com/trackback?url=http%3A//twitter.com/thehotelsatgp/status/323830521501212672</t>
  </si>
  <si>
    <t>Susan Russam</t>
  </si>
  <si>
    <t>Hi to our Boston College G http://t.co/4KB0j2VGRZ http://topsy.com/trackback?url=http%3A//twitter.com/susanrussam/status/323830525016035329</t>
  </si>
  <si>
    <t>MR</t>
  </si>
  <si>
    <t>I want to go to Boston. http://topsy.com/trackback?url=http%3A//twitter.com/kaybraah/status/323830524856651776</t>
  </si>
  <si>
    <t>Tyler Rieth</t>
  </si>
  <si>
    <t>RT @BBTN: Boston @RedSox players line up for the National Anthem all wearing #42 in honor of Jackie Robinson #Jackie42 http://t.co/qaGBV ... http://topsy.com/trackback?url=http%3A//twitter.com/trieth510/status/323830531479437314</t>
  </si>
  <si>
    <t>Joshua Kemboi</t>
  </si>
  <si>
    <t>Now Supersport has gone off thanks to the rains..who is monitoring the Boston marathon? @J_the_champion http://topsy.com/trackback?url=http%3A//twitter.com/joshkemboi11/status/323830536227397633</t>
  </si>
  <si>
    <t>maurice g.</t>
  </si>
  <si>
    <t>Eastleigh bags this boston marathon against eldoret http://topsy.com/trackback?url=http%3A//twitter.com/mo2rice/status/323830538089668608</t>
  </si>
  <si>
    <t>Isaac McKeithen</t>
  </si>
  <si>
    <t>RT @si_vault: The 1967 Boston Marathon. An official tries to tear off Katherine Switzer's bib since women weren't allowed to race: http: ... http://topsy.com/trackback?url=http%3A//twitter.com/isaactm/status/323830542959271936</t>
  </si>
  <si>
    <t>Imam Maulana</t>
  </si>
  <si>
    <t>When in Indonesia? RT "@Real_Liam_Payne: Hellooooo 1D World is goinggggggg to Boston! Opens this weekend!!!!! #1DWorldBoston" http://topsy.com/trackback?url=http%3A//twitter.com/shelafansjbgc1d/status/323830546075631617</t>
  </si>
  <si>
    <t>Todd J. Emery</t>
  </si>
  <si>
    <t>Tracking my friend through Boston. He's on pace to finish in 3:09! http://t.co/dfnfnyHUAq http://topsy.com/trackback?url=http%3A//twitter.com/toddjemery/status/323830561812643840</t>
  </si>
  <si>
    <t>好戰</t>
  </si>
  <si>
    <t>Cheptoo? RT @citizentvkenya: Kenya’s Rita Jeptoo wins the Boston Marathon after clocking 2 hours 26 minutes and 25 seconds. http://topsy.com/trackback?url=http%3A//twitter.com/viperdamus/status/323830567575629824</t>
  </si>
  <si>
    <t>UNCLE PAULY</t>
  </si>
  <si>
    <t>Christian http://t.co/pZLzWIQ1He &amp;gt;&amp;gt;&amp;gt; Clubs in Boston http://topsy.com/trackback?url=http%3A//twitter.com/pguttah/status/323830568271892481</t>
  </si>
  <si>
    <t>Saucony México</t>
  </si>
  <si>
    <t>¡¡Felicidades a los corredores del maratón de Boston!!  117ª edición del Maratón de Boston. Iniciado en el año 1897 http://t.co/Wp0nplvtWX http://topsy.com/trackback?url=http%3A//twitter.com/sauconymx/status/323830566472519680</t>
  </si>
  <si>
    <t>RT @pguttah: Christian http://t.co/pZLzWIQ1He &amp;gt;&amp;gt;&amp;gt; Clubs in Boston http://topsy.com/trackback?url=http%3A//twitter.com/pguttah/status/323830568271892481</t>
  </si>
  <si>
    <t>Ricardo Aguilar G.</t>
  </si>
  <si>
    <t>RT @SauconyMx: ¡¡Felicidades a los corredores del maratón de Boston!!  117ª edición del Maratón de Boston. Iniciado en el año 1897 http: ... http://topsy.com/trackback?url=http%3A//twitter.com/sauconymx/status/323830566472519680</t>
  </si>
  <si>
    <t>FusionMercaDeporte</t>
  </si>
  <si>
    <t>Amy Thoma</t>
  </si>
  <si>
    <t>Very proud of Shalane Flanagan for her 4th place at Boston- American marathoners are on their way back! http://topsy.com/trackback?url=http%3A//twitter.com/amyjane12/status/323830580561199104</t>
  </si>
  <si>
    <t>Me</t>
  </si>
  <si>
    <t>Is it a rule in Boston to have a goat face beard?? #TrashyAssBoston http://topsy.com/trackback?url=http%3A//twitter.com/bucs352/status/323830585481113601</t>
  </si>
  <si>
    <t>RT @citizentvkenya: Kenya’s Rita Jeptoo wins the Boston Marathon after clocking 2 hours 26 minutes and 25 seconds. http://topsy.com/trackback?url=http%3A//twitter.com/kijanafulani/status/323830584851963904</t>
  </si>
  <si>
    <t>Ryan Casey</t>
  </si>
  <si>
    <t>I want VERY BADLY to make it to Boston Indies and Postmortem this week, but of course this has to be final presentations week at WPI http://topsy.com/trackback?url=http%3A//twitter.com/roscone/status/323830583421702144</t>
  </si>
  <si>
    <t>Julie Q</t>
  </si>
  <si>
    <t>Mom and two little ones at the Boston Marathon. I need a drink. http://t.co/afcgMgIRrn http://topsy.com/trackback?url=http%3A//twitter.com/julieq/status/323830590015160320</t>
  </si>
  <si>
    <t>Lynn Switanowski</t>
  </si>
  <si>
    <t>It's not Tax Day in Massachusetts-- It's Marathon Monday!</t>
  </si>
  <si>
    <t>Daily Advance</t>
  </si>
  <si>
    <t>From AP: BOSTON —Rita Jeptoo of Kenya wins her second Boston Marathon. http://topsy.com/trackback?url=http%3A//twitter.com/dailyadvance/status/323830594150727680</t>
  </si>
  <si>
    <t>Boston Marathon http://t.co/YkNSfOwFd3 http://topsy.com/trackback?url=http%3A//twitter.com/marathonfotoepg/status/323830594167504896</t>
  </si>
  <si>
    <t>Handsome Rob</t>
  </si>
  <si>
    <t>Am I really getting tired from watching the Boston marathon 🏃💨 http://topsy.com/trackback?url=http%3A//twitter.com/robbiebiglips/status/323830599125188608</t>
  </si>
  <si>
    <t>HUB Softball</t>
  </si>
  <si>
    <t>Starting a players movement in the most player-friendly league in Boston might sound difficult, but Dave Claffey... http://t.co/f4KprDsxU1 http://topsy.com/trackback?url=http%3A//twitter.com/hubsoftball/status/323830597313232896</t>
  </si>
  <si>
    <t>Rita Jeptoo of Kenya is the 2013 Boston Marathon women's winner - @BostonDotCom http://t.co/XfZElWODCZ http://topsy.com/trackback?url=http%3A//twitter.com/wstarjournal/status/323830600056311809</t>
  </si>
  <si>
    <t>One of these men may win the Boston Marathon.  Leading the pack. How cool is that!  #bos413 http://t.co/xNgKU0TIlv http://topsy.com/trackback?url=http%3A//twitter.com/lizgregory/status/323830606624595968</t>
  </si>
  <si>
    <t>Digitilized Matt[er]</t>
  </si>
  <si>
    <t>So Boston marathon is on and I don't have work because of it, #yes positive push, enjoy it! http://topsy.com/trackback?url=http%3A//twitter.com/styiesp/status/323830606813343744</t>
  </si>
  <si>
    <t>Denny Krahe</t>
  </si>
  <si>
    <t>Wish I was running up in Boston today. Instead, it's speed work in the neighborhood. #BostonMarathon #runnerd http://topsy.com/trackback?url=http%3A//twitter.com/dizruns/status/323830610617585665</t>
  </si>
  <si>
    <t>バックギャモン</t>
  </si>
  <si>
    <t>Boston College Biology Major Receives Goldwater Scholarship - The Armenian Mirror-Spectator http://t.co/SzFLkTDwvk #backgammon #game http://topsy.com/trackback?url=http%3A//twitter.com/backgammon_jp/status/323830610202341376</t>
  </si>
  <si>
    <t>Needham Patch</t>
  </si>
  <si>
    <t>If you're stuck at home, or work, you can still watch the Boston Marathon on their website! http://t.co/t8Ise8kvX3 http://topsy.com/trackback?url=http%3A//twitter.com/needhampatch/status/323830610709860354</t>
  </si>
  <si>
    <t>Boston Marathon http://t.co/cSw7G1nNGR http://topsy.com/trackback?url=http%3A//twitter.com/marathonfotoepg/status/323830614014955520</t>
  </si>
  <si>
    <t>PDF Electric&amp;Supply</t>
  </si>
  <si>
    <t>Atlantic Power Corporation Announces April 2013 Common Share Dividend: BOSTON, April 15, 2013 /PRNewswire/ -- ... http://t.co/KNhVwJCq48 http://topsy.com/trackback?url=http%3A//twitter.com/pdfelectric/status/323830612525993985</t>
  </si>
  <si>
    <t>Hiroyuki Yamamoto of Japan won the men's wheelchair race at the Boston Marathon with an unofficial time of 1:25:32 http://topsy.com/trackback?url=http%3A//twitter.com/la_davis/status/323830619706621954</t>
  </si>
  <si>
    <t>Not Quite It Girls</t>
  </si>
  <si>
    <t>So inspired by all of the Boston Marathon finishers...we're  re-energized to train for the @SoldierField10 http://topsy.com/trackback?url=http%3A//twitter.com/notquiteitgirls/status/323830616229560320</t>
  </si>
  <si>
    <t>Because of @welchsuggs I am enjoying all of the talk about the Boston Marathon! Congratulations to Kenyan runner #RitaJeptoo http://topsy.com/trackback?url=http%3A//twitter.com/ndpnicky/status/323830622177067008</t>
  </si>
  <si>
    <t>Allie Moloney</t>
  </si>
  <si>
    <t>happy patriot's day &amp;amp; marathon Monday! wishing I was in Boston right now! http://topsy.com/trackback?url=http%3A//twitter.com/hey_scout/status/323830622919487488</t>
  </si>
  <si>
    <t>TBRaysFanZone</t>
  </si>
  <si>
    <t>#TwitNewsNow Tampa Bay Rays at Boston Red Sox http://t.co/YotjvkLy11 #MLB http://topsy.com/trackback?url=http%3A//twitter.com/tbraysfanzone/status/323830631823994880</t>
  </si>
  <si>
    <t>RT @thesixthnewkid: Good luck to Joey McIntyre on running the Boston Marathon for his mom who has Alzheimer's disease #RunJoeyRun http://topsy.com/trackback?url=http%3A//twitter.com/jkndewscarebear/status/323830634361548801</t>
  </si>
  <si>
    <t>Dona Cumberbatch</t>
  </si>
  <si>
    <t>RT @biancaprs: Kd eu nas ruas de Boston sacudindo pompom de líder de torcida?? #RunJoeyRun *\o/* @PrisCasablancas http://topsy.com/trackback?url=http%3A//twitter.com/priscasablancas/status/323830634378326017</t>
  </si>
  <si>
    <t>The women's winner of Boston took 2 years off to have a child, you know cuz that happens everyday, have a kid, win the Boston Marathon http://topsy.com/trackback?url=http%3A//twitter.com/angiemaskeberka/status/323830633547849728</t>
  </si>
  <si>
    <t>Kenya's Rita Jeptoo wins 2d Boston Marathon http://t.co/avrwQH0uOw http://topsy.com/trackback?url=http%3A//news.yahoo.com/kenyas-rita-jeptoo-wins-2d-boston-marathon-160541008--spt.html</t>
  </si>
  <si>
    <t>inkPADDs</t>
  </si>
  <si>
    <t>just finished watching the boston marathon in just under 2:12:39. http://topsy.com/trackback?url=http%3A//twitter.com/jnpddl/status/323830652107632640</t>
  </si>
  <si>
    <t>Jst cal me dreezylrd</t>
  </si>
  <si>
    <t>Kenya's Rita Jeptoo wins 2d Boston Marathon http://t.co/LhSnJJNjaA http://topsy.com/trackback?url=http%3A//twitter.com/yungchizy7/status/323830652166340608</t>
  </si>
  <si>
    <t>UTV</t>
  </si>
  <si>
    <t>RT @Conor_utv: PSNI gain access to Boston College IRA tapes http://t.co/7myFzf0Igy http://topsy.com/trackback?url=http%3A//twitter.com/utv/status/323830657153388544</t>
  </si>
  <si>
    <t>goodbye, goodnight</t>
  </si>
  <si>
    <t>oh so today is the fake boston hallmark holiday.. has it been a year already?? last year all the celebrating.. of ignoring dumb shit.. http://topsy.com/trackback?url=http%3A//twitter.com/_travellinman/status/323830662769569792</t>
  </si>
  <si>
    <t>Rita ruigi</t>
  </si>
  <si>
    <t>Kenya's Rita Cheptoo wins the 2013 women's Boston Marathon. http://topsy.com/trackback?url=http%3A//twitter.com/rruigi/status/323830674278719488</t>
  </si>
  <si>
    <t>Kram Renraw</t>
  </si>
  <si>
    <t>@Knigh4Life77 OH SHIIIT! What about Boston Commons? That show was better anyway. Lol http://topsy.com/trackback?url=http%3A//twitter.com/osubeav/status/323830677776764929</t>
  </si>
  <si>
    <t>Menace</t>
  </si>
  <si>
    <t>Does anybody know where I can find strippers in Boston? http://topsy.com/trackback?url=http%3A//twitter.com/lala_101_/status/323830681362890753</t>
  </si>
  <si>
    <t>Mike Lake</t>
  </si>
  <si>
    <t>@bostoninsider projects the #bostonmarathon will have an economic impact of $142 million in Boston!! Hope everyone enjoys celebrating... http://topsy.com/trackback?url=http%3A//twitter.com/mike_e_lake/status/323830687910227968</t>
  </si>
  <si>
    <t>RT @Mike_E_Lake: @bostoninsider projects the #bostonmarathon will have an economic impact of $142 million in Boston!! Hope everyone enjo ... http://topsy.com/trackback?url=http%3A//twitter.com/mike_e_lake/status/323830687910227968</t>
  </si>
  <si>
    <t>Tha Town.. Boston, MA. Mixtape3.5  http://t.co/wHyYLe0MwQ #share. Get ya free DL. #Teamme http://topsy.com/trackback?url=http%3A//twitter.com/thaofficialtown/status/323830694214266880
Amy Press	2013-04-15 04:12:24	Great job Jason Harpen from USA to compete in the 2013 Boston Marathon this year! #BostonMarathon http://topsy.com/trackback?url=http%3A//twitter.com/lilpress02/status/323831181235871744
Jen In Overalls	2013-04-15 04:10:17	I don't think the Boston marathon app factored for blockhead traffic... #RunJoeyRun http://topsy.com/trackback?url=http%3A//twitter.com/jeninoveralls/status/323830646696980482
Dani Stack	2013-04-15 04:15:11	Keep it up @carly_johnson3! Chase that PR down in Boston! #marathonsuperstar http://topsy.com/trackback?url=http%3A//twitter.com/dani_stack3/status/323831880522817536
Mynor Campos	2013-04-15 04:14:03	El etìope Lelisa Desisa gana Boston con 2:10 http://topsy.com/trackback?url=http%3A//twitter.com/profecampos/status/323831595138162688
joe bensoua	2013-04-15 04:13:52	2013 Boston Marathon: Live blog - The Daily Breeze http://t.co/K0C1mNlpEf #BOSTONMARATHON http://topsy.com/trackback?url=http%3A//twitter.com/joebensoua/status/323831549189562368
Massachusetts News	2013-04-15 04:18:01	Rita Jeptoo of Kenya wins her second Boston Marathon http://t.co/j1us5xZuJN #Boston #MA #News http://topsy.com/trackback?url=http%3A//twitter.com/newsinma/status/323832593902612481
clarissaa	2013-04-15 04:17:48	Yahh i knewww it Kenyan's won The Boston Marathon again. only East Africans mehn http://topsy.com/trackback?url=http%3A//twitter.com/cclarissexx/status/323832539150163969
~Fitness~	2013-04-15 04:11:59	Rita Jeptoo wins the 2013 Boston Marathon women's race #BostonMarathon http://topsy.com/trackback?url=http%3A//twitter.com/mzitozaidi/status/323831075027701763
Justin Dunio	2013-04-15 04:10:17	Hanrahan has surrendered six earned runs on six hits and five walks over his first 4 2/3 innings with Boston...Hanny blames sore hammy... http://topsy.com/trackback?url=http%3A//twitter.com/jdunio/status/323830647590363136
Hoagie	2013-04-15 04:19:01	Wesley Korir, 5th in the Boston Marathon and a member of Kenyan parliament #beast http://topsy.com/trackback?url=http%3A//twitter.com/hoagiexc/status/323832844571013121
Musiccloset2012	2013-04-15 04:18:11	Desisa of ethiopia wins men's elite division on 2013 Boston marathon http://t.co/u0UMarkMy5 http://topsy.com/trackback?url=http%3A//twitter.com/musiccloset2012/status/323832634578976768
Kate Upton	2013-04-15 04:16:50	Omg a Kenyan and an Ethiopian won the Boston marathon?! Here's my shocked face 😕😕😕 http://topsy.com/trackback?url=http%3A//twitter.com/katelyn_upton/status/323832296484532225
QuarterLifeConvos	2013-04-15 04:15:57	To our Boston readers and contributors: Happy Marathon Monday! We're jealous we have to work while you get to drink. Or run. #marathonmonday http://topsy.com/trackback?url=http%3A//twitter.com/qlconversations/status/323832074773602304
Jake Anderson 	2013-04-15 04:13:42	@Ken_Rosenthal is Boston's start sustainable? #bingit http://topsy.com/trackback?url=http%3A//twitter.com/anderson_allday/status/323831507787583488
erica	2013-04-15 04:19:14	@TheDadBeatty thank you so much for coming to Boston... we really appreciate it! come back sooon :) http://topsy.com/trackback?url=http%3A//twitter.com/aussiegromx/status/323832901747761153
Jennie Dougherty	2013-04-15 04:10:29	Happy Boston Marathon Day!  I'm honoring it by imagining what 26 hilly miles would feel like. #BostonMarathon http://topsy.com/trackback?url=http%3A//twitter.com/jenniedougherty/status/323830697775206400
MadisonAveCollective	2013-04-15 04:10:22	Katy Ankrom, MAC member is running the Boston Marathon right now.  Her pace puts her at 3 hours and 9 minutes.... http://t.co/DCNIXN0G6J http://topsy.com/trackback?url=http%3A//twitter.com/459madave/status/323830669014859776
Robert Koepl	2013-04-15 04:16:23	Top 2 Americans on either side with 4th place finishes in Boston. Disappointed Shalane didn't get the win but still a great showing for her http://topsy.com/trackback?url=http%3A//twitter.com/robertkoepl/status/323832181086638082
Emma P.	2013-04-15 04:16:20	Women are starting to finish the Boston Marathon about an hour quicker than I plan on finishing a half marathon. #impressive #goUSA http://topsy.com/trackback?url=http%3A//twitter.com/emgracep/status/323832168218492928
Arturo Bolvarán	2013-04-15 04:14:06	Lelisa Desisa de Etiopía gana la Maratón de Boston http://topsy.com/trackback?url=http%3A//twitter.com/abolvaran/status/323831608236982272
ON AN ON	2013-04-15 04:15:25	Boston Brunch w @savoiradore. Great way to start the day http://t.co/SiZcQB3tXn http://topsy.com/trackback?url=http%3A//twitter.com/itsonanon/status/323831937112367106
.	2013-04-15 04:11:12	What does it feel like outside ? To everyone in boston right now ? http://topsy.com/trackback?url=http%3A//twitter.com/excitemeenntt/status/323830877081698305
Nick Young	2013-04-15 04:10:10	Shane Flanagan and Kara goucher take 4th and 6th in the Boston marathon! Congrats to the American women!!! http://topsy.com/trackback?url=http%3A//twitter.com/young_mackin1/status/323830617995354112
Steve Meyers	2013-04-15 04:15:03	#sports #twitter Kenya's Rita Jeptoo wins 2d Boston Marathon: BOSTON (AP) — Rita Jeptoo of Kenya has won the w... http://t.co/1X3JKZvXZr http://topsy.com/trackback?url=http%3A//twitter.com/screamingfrom/status/323831846704123904
JG Y.B.I.	2013-04-15 04:15:02	Kenya's Rita Jeptoo wins 2d Boston Marathon: BOSTON (AP) — Rita Jeptoo of Kenya has won the women's race in th... http://t.co/xxygzoOJsE http://topsy.com/trackback?url=http%3A//twitter.com/jg2499/status/323831844678299649
Justin Bender	2013-04-15 04:16:42	Well after watching the Boston Marathon for more than the last hour, I guess it's time to actually do the hw due in 45 min. #RunningObsessed http://topsy.com/trackback?url=http%3A//twitter.com/justinbender5/status/323832263538249728
Sport Maniac	2013-04-15 04:15:04	Kenya's Rita Jeptoo wins 2d Boston Marathon: BOSTON (AP) — Rita Jeptoo of Kenya has won the women's race in th... http://t.co/CVWaGlbK0A http://topsy.com/trackback?url=http%3A//twitter.com/sports_maniacs/status/323831853180141568
Brad Ge	2013-04-15 04:10:57	Chupalaaaa en el cruze de play offs quedaron knicks y boston .para que lado tiro ahora? http://topsy.com/trackback?url=http%3A//twitter.com/juampige3/status/323830814796308480
Dylan	2013-04-15 04:15:03	Kenya's Rita Jeptoo wins 2d Boston Marathon: BOSTON (AP) — Rita Jeptoo of Kenya has won the women's race in th... http://t.co/y3uvKEObH6 http://topsy.com/trackback?url=http%3A//twitter.com/burkesportsnews/status/323831849057132544
Hub Tweets	2013-04-15 04:18:27	Rita Jeptoo of Kenya is 2013 women's winner of the Boston Marathon.  Follow our live blog for race updates and... http://t.co/0e0Pa1TPYW http://topsy.com/trackback?url=http%3A//twitter.com/hubtwit/status/323832702983868417
TC Running	2013-04-15 04:15:12	Lelisa Desisa of Ethiopia wins the Boston Marathon in a time of 2:10:22. http://topsy.com/trackback?url=http%3A//twitter.com/tcrunning/status/323831883567878145
World Athletics news	2013-04-15 04:15:05	Kenya's Rita Jeptoo wins 2d Boston Marathon: BOSTON (AP) — Rita Jeptoo of Kenya has won the women's race in th... http://t.co/HcvFJkabnP http://topsy.com/trackback?url=http%3A//twitter.com/newsathletics/status/323831856212627457
Latest Happenings	2013-04-15 04:15:03	Kenya's Rita Jeptoo wins 2d Boston Marathon: BOSTON (AP) — Rita Jeptoo of Kenya has won the women's race in th... http://t.co/GN7cQHxbGw http://topsy.com/trackback?url=http%3A//twitter.com/sudeshnairs/status/323831848901939200
Sean McLoughlin	2013-04-15 04:13:20	Are you a good fit for this job? JavaScript Engineer in Boston, MA http://t.co/Z7CmBffCK0 #javascript #job http://topsy.com/trackback?url=http%3A//twitter.com/hireminds_sean/status/323831414850195456
OrganicRoadies	2013-04-15 04:11:32	Couple of Maine runners Mason and Joe fueling up with @Stonyfield Organic Greek at Boston Marathon! http://t.co/BlSCrjdy0P http://topsy.com/trackback?url=http%3A//twitter.com/organicroadies/status/323830961659846657
Josh Blumenshine	2013-04-15 04:19:33	Sr. Verification &amp;amp; Validation Systems Test Engineer in Boston, MA http://t.co/vdvWt4RoZQ #job http://topsy.com/trackback?url=http%3A//twitter.com/joshblumenshine/status/323832977463328768
Jason Matison	2013-04-15 04:11:58	What a finish! Congrats on winning Boston Desisa (Ethiopia) 2:10:23   #bostonmarathon http://topsy.com/trackback?url=http%3A//twitter.com/jasonmatison/status/323831070476873728
Lastest Sports News	2013-04-15 04:18:08	#NHL Senators look to wrap up seven-game road swing with win in Boston http://t.co/JxhgAHAgs2 http://topsy.com/trackback?url=http%3A//twitter.com/sportsnewsleak/status/323832624353275904
Corinne Muccilli	2013-04-15 04:15:19	Taking a page from Boston Rob's playbook, my mantra is Stick WIth the Plan."  Not going so well thus far today, but hey, it's a start. http://topsy.com/trackback?url=http%3A//twitter.com/friendlylawyer/status/323831912844124162</t>
  </si>
  <si>
    <t>RT @FelixSeguinRDS: Après 35km, le Canadien Robin Watson est 10e au marathon de Boston à 1m36sec du meneur (Levy Matebo - Kenya). http://topsy.com/trackback?url=http%3A//twitter.com/genevieveallard/status/323830692838514688</t>
  </si>
  <si>
    <t>Total Runner Move</t>
  </si>
  <si>
    <t>Trying to find ways to watch Boston in class #totalrunnermove http://topsy.com/trackback?url=http%3A//twitter.com/runnerwords/status/323830701285863425</t>
  </si>
  <si>
    <t>Lyda A. Bulla</t>
  </si>
  <si>
    <t>RT @Viajerooficial: Gracias a @janicebencosmetv y @univision Boston por la entrevista y apoyo. #séquetevas http://t.co/1zVkRZOPSm http://topsy.com/trackback?url=http%3A//twitter.com/labullapr/status/323830709116616704</t>
  </si>
  <si>
    <t>Bob Mickelson</t>
  </si>
  <si>
    <t>@LindaG516 boston and Chicago always been my two favorites. http://topsy.com/trackback?url=http%3A//twitter.com/fab4fanbob/status/323830718138564608</t>
  </si>
  <si>
    <t>The Vital Portal</t>
  </si>
  <si>
    <t>Note to the Tea Party, the Boston Tea Party was about the inequitable tax laws favoring RICH British traders over the Colonies citizens. http://topsy.com/trackback?url=http%3A//twitter.com/vmsvitalportal/status/323830724924936194</t>
  </si>
  <si>
    <t>Top 3 men finishers of the Boston Marathon https://t.co/Ur3JZvZ95R http://topsy.com/trackback?url=http%3A//twitter.com/meggiehd/status/323830725692489730</t>
  </si>
  <si>
    <t>TheVitalPortal</t>
  </si>
  <si>
    <t>Note to the Tea Party, the Boston Tea Party was about the inequitable tax laws favoring RICH British traders over the Colonies citizens. http://topsy.com/trackback?url=http%3A//twitter.com/thevitalportal/status/323830725164007428</t>
  </si>
  <si>
    <t>Captivate Network</t>
  </si>
  <si>
    <t>Rita Jeptoo of Kenya has won the women's Boston Marathon in an unofficial time of 2:26:25. http://t.co/zjFES4w47t #CapWire http://topsy.com/trackback?url=http%3A//twitter.com/captivate/status/323830730062970881</t>
  </si>
  <si>
    <t>Nacho Justman</t>
  </si>
  <si>
    <t>Boston Acoustics Reflection Series RS 244C  Center Channel Speaker (Gloss Black, Each): Modern elegance. Legen... http://t.co/jEjpQDply6 http://topsy.com/trackback?url=http%3A//twitter.com/nachojustman896/status/323830732722159616</t>
  </si>
  <si>
    <t>DangleSnipeKelly</t>
  </si>
  <si>
    <t>driving up to Boston again #Swaggie? http://topsy.com/trackback?url=http%3A//twitter.com/cellykelly3/status/323830738644500480</t>
  </si>
  <si>
    <t>TWScene</t>
  </si>
  <si>
    <t>Table Talk: Boston Deli schedules barbecue wine dinner April 22 http://t.co/ifX4UioxH9 http://topsy.com/trackback?url=http%3A//twitter.com/twscene/status/323830737851797504</t>
  </si>
  <si>
    <t>Larry Barber</t>
  </si>
  <si>
    <t>@barber_leah hanging out last day in Boston playing cribbage with Jordan. http://topsy.com/trackback?url=http%3A//twitter.com/lairbarber/status/323830754113118209</t>
  </si>
  <si>
    <t>Our Mankato Runners have passed Mile 16 in Boston!!! http://topsy.com/trackback?url=http%3A//twitter.com/tjandlisamn93/status/323830767845253122</t>
  </si>
  <si>
    <t>Sheree Tallerman</t>
  </si>
  <si>
    <t>6 Smartest Things We Heard at the Women Advisors Forum Boston http://t.co/FTW3e6KzOY http://topsy.com/trackback?url=http%3A//twitter.com/shereetallerman/status/323830778414899200</t>
  </si>
  <si>
    <t>Watertown Patch</t>
  </si>
  <si>
    <t>See How the Boston Marathon Will Impact You Today. http://t.co/0MsU8zVXEW http://topsy.com/trackback?url=http%3A//twitter.com/watertownpatch/status/323830787403292674</t>
  </si>
  <si>
    <t>Carmine D'Anna</t>
  </si>
  <si>
    <t>I wanna go to boston one of these days http://topsy.com/trackback?url=http%3A//twitter.com/cdanna50/status/323830793459884033</t>
  </si>
  <si>
    <t>Se mantiene récord masculino Maratón de Boston Geoffrey Kiprono Mutai ( Kenia) 2:03:02 año 2011 http://topsy.com/trackback?url=http%3A//twitter.com/soymaratonista/status/323830801961717760</t>
  </si>
  <si>
    <t>Sembra che anche a Boston vincerà un etiope. http://topsy.com/trackback?url=http%3A//twitter.com/pizzorl/status/323830800854441984</t>
  </si>
  <si>
    <t>Après 40km, Micah Kogo (Kenya) était le meneur au marathon de Boston. Le Canadien Robin Watson était 3 minutes derrière. http://topsy.com/trackback?url=http%3A//twitter.com/felixseguinrds/status/323830807087181826</t>
  </si>
  <si>
    <t>Andrew Davis</t>
  </si>
  <si>
    <t>Set The World On Fire Tour and YOU! Boston Fam Photos #AliciaBOS http://t.co/FAfXCeb2pH http://topsy.com/trackback?url=http%3A//twitter.com/dcdrew8171/status/323830810002202624</t>
  </si>
  <si>
    <t>Michael Nowak</t>
  </si>
  <si>
    <t>Reason # 64 of why you should move to Boston: You get school off for the Boston Marathon http://topsy.com/trackback?url=http%3A//twitter.com/michael_nowak66/status/323830817338036224</t>
  </si>
  <si>
    <t>Marie Teichman</t>
  </si>
  <si>
    <t>RT @michael_nowak66: Reason # 64 of why you should move to Boston: You get school off for the Boston Marathon http://topsy.com/trackback?url=http%3A//twitter.com/michael_nowak66/status/323830817338036224</t>
  </si>
  <si>
    <t>Antonio</t>
  </si>
  <si>
    <t>I'm not working today but would love to be in Boston watching marathon even tho is crowded as shit... http://topsy.com/trackback?url=http%3A//twitter.com/antoniojg1986/status/323830814179729408</t>
  </si>
  <si>
    <t>Robert Muthomi</t>
  </si>
  <si>
    <t>Rain came DSTV goes , no idea what's happening at Boston. It was finely poised. http://topsy.com/trackback?url=http%3A//twitter.com/kenyanfootie/status/323830816612425728</t>
  </si>
  <si>
    <t>Nandini Ahsan</t>
  </si>
  <si>
    <t>Join @1SteveBurton @JonathanJackson @MyJasonThompson @dom_zamprogna Fun &amp;amp; Music July 13&amp;amp;14 in Boston &amp;amp; Baltimore Info http://t.co/m42Kr91gbH http://topsy.com/trackback?url=http%3A//twitter.com/inahsan/status/323830823298166784</t>
  </si>
  <si>
    <t>If you're stuck at home, or work, you can still watch the Boston Marathon on their website! http://t.co/jJxJVZ1KM3 http://topsy.com/trackback?url=http%3A//twitter.com/wellesley_patch/status/323830822304104449</t>
  </si>
  <si>
    <t>Kenya's Rita Jeptoo wins 2d Boston Marathon http://t.co/ZS4iOsGifJ @bostonmarathon http://topsy.com/trackback?url=http%3A//twitter.com/telegramdotcom/status/323830827358232576</t>
  </si>
  <si>
    <t>it's probably sad that i live near boston but i don't care about the boston marathon in the slightest http://topsy.com/trackback?url=http%3A//twitter.com/pacificiights/status/323830825793769472</t>
  </si>
  <si>
    <t>FitAndTheCity</t>
  </si>
  <si>
    <t>The Boston Marathon is today so we want to know, what inspires you to workout today? #bostonmarathon #run #justdoit http://topsy.com/trackback?url=http%3A//twitter.com/fitandthecity/status/323830834148823040</t>
  </si>
  <si>
    <t>UTV Live News</t>
  </si>
  <si>
    <t>RT @Conor_utv: PSNI gain access to Boston College IRA tapes http://t.co/7myFzf0Igy http://topsy.com/trackback?url=http%3A//twitter.com/utvnews/status/323830834824085505</t>
  </si>
  <si>
    <t>Winner of the Boston Marathon- Desisa #marathonbu #BUnews http://t.co/XoE3uCSpnm http://topsy.com/trackback?url=http%3A//twitter.com/meredithperri/status/323830842067668993</t>
  </si>
  <si>
    <t>Dominic Knight</t>
  </si>
  <si>
    <t>@katiemickgee :D yes it should be soon. And if not Emerson another school I am accepted to is only 1 hour from Boston. http://topsy.com/trackback?url=http%3A//twitter.com/dominicknight/status/323830846501056512</t>
  </si>
  <si>
    <t>Tatyana McFadden took the women’s Boston Marathon wheelchair championship. http://t.co/zjFES4w47t #CapWire http://topsy.com/trackback?url=http%3A//twitter.com/captivate/status/323830847839031296</t>
  </si>
  <si>
    <t>Paris, Rotterdam, and Boston for Ethiopia I guess they are the dominant country for marathons in this 2013 http://topsy.com/trackback?url=http%3A//twitter.com/artud2000/status/323830847440556032</t>
  </si>
  <si>
    <t>AQULA Vodka</t>
  </si>
  <si>
    <t>We celebrate our finest.. Kenya's</t>
  </si>
  <si>
    <t>Goucher's best marathon was the 2011 Boston marathon in 2:24:52 http://topsy.com/trackback?url=http%3A//twitter.com/absolutezero10/status/323830862863020033</t>
  </si>
  <si>
    <t>Matt Bertuzzi</t>
  </si>
  <si>
    <t>Three friends running the Boston Marathon right now. At last check, projected finishes of 4:29, 2:56 &amp;amp; 2:42. In awe of them. Wow. http://topsy.com/trackback?url=http%3A//twitter.com/mattbertuzzi/status/323830866138775553</t>
  </si>
  <si>
    <t>Katherine Swanson</t>
  </si>
  <si>
    <t>Life goal: qualify for and run Boston. May never happen but would be amazing if it did. http://topsy.com/trackback?url=http%3A//twitter.com/kathswanson/status/323830864922435584</t>
  </si>
  <si>
    <t>RT @MeredithPerri: Winner of the Boston Marathon- Desisa #marathonbu #BUnews http://t.co/XoE3uCSpnm http://topsy.com/trackback?url=http%3A//twitter.com/mneff2/status/323830869284499456</t>
  </si>
  <si>
    <t>Petero Kwisha</t>
  </si>
  <si>
    <t>Dear MPs your colleague #Wesley Korir is</t>
  </si>
  <si>
    <t>Julie Muriuki</t>
  </si>
  <si>
    <t>“@ntvkenya: #Kenya's #RitaJeptoo wins the 2013 Boston Marathon women's race #BostonMarathon” \0/ #ProudlyKenyan http://topsy.com/trackback?url=http%3A//twitter.com/mamayaimani/status/323830874581897216</t>
  </si>
  <si>
    <t>Matt Crossman</t>
  </si>
  <si>
    <t>What's the number for the Boston Marathon? I'm going to report the winner rode a moped. http://topsy.com/trackback?url=http%3A//twitter.com/mattcrossman_/status/323830872103071744</t>
  </si>
  <si>
    <t>Valdeck Ribeiro</t>
  </si>
  <si>
    <t>Final emocionante da maratona de Boston:-) http://topsy.com/trackback?url=http%3A//twitter.com/valdeck/status/323830874250551297</t>
  </si>
  <si>
    <t>Miss Lele</t>
  </si>
  <si>
    <t>Boston legal #nw \o/ http://topsy.com/trackback?url=http%3A//twitter.com/ymlele/status/323830880097415168</t>
  </si>
  <si>
    <t>Tammy DeGroff</t>
  </si>
  <si>
    <t>Thinking positive thoughts for my former college roommate running her second Boston Marathon..uh, now. :) http://topsy.com/trackback?url=http%3A//twitter.com/tdegroff/status/323830879082393600</t>
  </si>
  <si>
    <t>Makofi "@michezoafrika: Rita Jeptoo  of Kenya wins the Boston Marathon for the 2nd time;she's the 11th woman to win the race multiple times" http://topsy.com/trackback?url=http%3A//twitter.com/mmurumba/status/323830881640927232</t>
  </si>
  <si>
    <t>For those of you looking for a place to watch!!!...2013 Boston Marathon http://t.co/KYcQTlToGd via @universalsports http://topsy.com/trackback?url=http%3A//twitter.com/jennpuffer/status/323830886342733824</t>
  </si>
  <si>
    <t>Not Andrew</t>
  </si>
  <si>
    <t>A KENYAN WON THE BOSTON MARATHON???? WOW! http://t.co/ZYQzlOhFgU http://topsy.com/trackback?url=http%3A//twitter.com/whit0013/status/323830889496866816</t>
  </si>
  <si>
    <t>Someone already finished the Boston Marathon, 26.2 miles in 7 hours. That's crazyyyyyyyyyy! http://topsy.com/trackback?url=http%3A//twitter.com/emilywma/status/323830890952282112</t>
  </si>
  <si>
    <t>Andrew Browne</t>
  </si>
  <si>
    <t>Looks like it is another great year for running in Boston. http://t.co/ivXaDlkUpZ http://topsy.com/trackback?url=http%3A//twitter.com/followme2boston/status/323830894391619585</t>
  </si>
  <si>
    <t>Steve Redding</t>
  </si>
  <si>
    <t>@LGitschier you down in Boston..? http://topsy.com/trackback?url=http%3A//twitter.com/stevefromlowell/status/323830895800881153</t>
  </si>
  <si>
    <t>Makoto Sato</t>
  </si>
  <si>
    <r>
      <t xml:space="preserve">Tom Scholz</t>
    </r>
    <r>
      <rPr>
        <sz val="11"/>
        <color rgb="FF000000"/>
        <rFont val="Droid Sans Fallback"/>
        <family val="2"/>
        <charset val="1"/>
      </rPr>
      <t xml:space="preserve">を舐めちゃいけないぜ、旦那ｗ　 </t>
    </r>
    <r>
      <rPr>
        <sz val="11"/>
        <color rgb="FF000000"/>
        <rFont val="Calibri"/>
        <family val="2"/>
        <charset val="1"/>
      </rPr>
      <t xml:space="preserve">RT @egon_44 BOSTON</t>
    </r>
    <r>
      <rPr>
        <sz val="11"/>
        <color rgb="FF000000"/>
        <rFont val="Droid Sans Fallback"/>
        <family val="2"/>
        <charset val="1"/>
      </rPr>
      <t xml:space="preserve">はまだアルバム出す気でいるのかぁ</t>
    </r>
    <r>
      <rPr>
        <sz val="11"/>
        <color rgb="FF000000"/>
        <rFont val="Calibri"/>
        <family val="2"/>
        <charset val="1"/>
      </rPr>
      <t xml:space="preserve">w http://topsy.com/trackback?url=http%3A//twitter.com/makotosato1967/status/323830900708241408</t>
    </r>
  </si>
  <si>
    <t>erica</t>
  </si>
  <si>
    <t>RT @Gcfbabyy: @TheRyanBeatty come back to Boston and go again http://topsy.com/trackback?url=http%3A//twitter.com/gcfbabyy/status/323830899592531969</t>
  </si>
  <si>
    <t>5 de Noviembre.</t>
  </si>
  <si>
    <t>NO PODER IR A BOSTON POR TENER PENE. #PostureoMaristas http://topsy.com/trackback?url=http%3A//twitter.com/marcosblanco_/status/323830908388007936</t>
  </si>
  <si>
    <t>ronnie mund</t>
  </si>
  <si>
    <t>@HMichaels2442: From the Block Party on Friday night @rmlimodriver69 http://t.co/8cCtzuLxWJGlad You Had Fun! Great People In Boston!! http://topsy.com/trackback?url=http%3A//twitter.com/rmlimodriver69/status/323830909767921664</t>
  </si>
  <si>
    <t>Leighton Moylan</t>
  </si>
  <si>
    <t>Aw :D What Zoo? — Ummmmm I think it might've been in Boston... My memory isn't what it used to be haha... http://t.co/pPXPKCTIZI http://topsy.com/trackback?url=http%3A//twitter.com/leightonmoylan/status/323830912213188608</t>
  </si>
  <si>
    <t>Good stuff Kogo we get the Silver at the Mens Boston Marathon http://topsy.com/trackback?url=http%3A//twitter.com/watimz/status/323830917061808128</t>
  </si>
  <si>
    <t>CambridgePublicWorks</t>
  </si>
  <si>
    <t>Good luck to any #CambMA residents running today in the 2013 Boston Marathon. http://topsy.com/trackback?url=http%3A//twitter.com/cambridgedpw/status/323830918815023105</t>
  </si>
  <si>
    <t>Paige LaPointe</t>
  </si>
  <si>
    <t>@collldolll coming down to Boston when the weather gets nice and I'm out of school #missyou #loveyou http://topsy.com/trackback?url=http%3A//twitter.com/paigelapointe/status/323830926285082624</t>
  </si>
  <si>
    <t>Lelisa Desisa (Eithiopia) wins 2013 Men's Boston Marathon http://topsy.com/trackback?url=http%3A//twitter.com/bostonherald/status/323830926918443008</t>
  </si>
  <si>
    <t>These guys running Boston are unreal! It's sick hearing these times! http://topsy.com/trackback?url=http%3A//twitter.com/shayostyn/status/323830929795735553</t>
  </si>
  <si>
    <t>Gillian Clow</t>
  </si>
  <si>
    <t>Me too! RT @kathswanson: Life goal: qualify for and run Boston. May never happen but would be amazing if it did. http://topsy.com/trackback?url=http%3A//twitter.com/gillianbcn/status/323830926700343296</t>
  </si>
  <si>
    <t>Lelisa Desisa (Eithiopia) wins 2013 Men's Boston Marathon http://topsy.com/trackback?url=http%3A//twitter.com/t_prussman/status/323830929158184961</t>
  </si>
  <si>
    <t>This Girl</t>
  </si>
  <si>
    <t>RT @ntvkenya: #Kenya's #RitaJeptoo wins the 2013 Boston Marathon women's race #BostonMarathon http://topsy.com/trackback?url=http%3A//twitter.com/msnyawira/status/323830933075685376</t>
  </si>
  <si>
    <t>Trending News</t>
  </si>
  <si>
    <t>Kenya's Rita Jeptoo Wins 2d Boston Marathon: Rita Jeptoo of Kenya wins her 2d Boston Marathon,... http://t.co/Iuu4xQSnKK #trending #news http://topsy.com/trackback?url=http%3A//twitter.com/trends_news/status/323830930630385664</t>
  </si>
  <si>
    <t>I am running the Boston Marathon to prove that I can conquor any challenge. quote from @davegreater . #BSU262 http://topsy.com/trackback?url=http%3A//twitter.com/ba_zeus_ki/status/323830931213385728</t>
  </si>
  <si>
    <t>#Ethiopia-n Meseret Hailu finishes second in the women race at the Boston Marathon clocking 2:26:58. #Kenyan Rita Jeptoo (2:26:25) wins it. http://topsy.com/trackback?url=http%3A//twitter.com/fisseha505/status/323830944664547329</t>
  </si>
  <si>
    <t>Steve Ziska</t>
  </si>
  <si>
    <t>Some guy is running the Boston marathon no shoes, no shirt #noproblem http://topsy.com/trackback?url=http%3A//twitter.com/steviezisk/status/323830947109826560</t>
  </si>
  <si>
    <t>RT @steviezisk: Some guy is running the Boston marathon no shoes, no shirt #noproblem http://topsy.com/trackback?url=http%3A//twitter.com/steviezisk/status/323830947109826560</t>
  </si>
  <si>
    <t>Jugo</t>
  </si>
  <si>
    <t>Other than the Knicks, who is actually a team to challenge the Heat in a 7 game series out east? Chicago ? 💤 Boston? 💤 Whole East ? 💤 http://topsy.com/trackback?url=http%3A//twitter.com/getloose4juice/status/323830948972081155</t>
  </si>
  <si>
    <t>Jorge Corella</t>
  </si>
  <si>
    <t>Madaí Perez temina en 7º en maraton de boston http://topsy.com/trackback?url=http%3A//twitter.com/vastagosucdf/status/323830948896587776</t>
  </si>
  <si>
    <t>Techonomy</t>
  </si>
  <si>
    <t>Peter Dolan, Harvard endowment's chief of private equity and venture, leaves ... - Boston Globe: Peter Dolan, ... http://t.co/9GO6vkSGEG http://topsy.com/trackback?url=http%3A//twitter.com/techonomypeople/status/323830950872088576</t>
  </si>
  <si>
    <t>Amy Makechnie</t>
  </si>
  <si>
    <t>Tomatoes for summer? Start now.</t>
  </si>
  <si>
    <t>MULEMI GREGORY</t>
  </si>
  <si>
    <t>Lelisa Desisa of Ethiopia wins the Boston Marathon http://topsy.com/trackback?url=http%3A//twitter.com/mulemigregory/status/323830954407890947</t>
  </si>
  <si>
    <t>desisa lelisa venceu a maratona de boston, no sprint, segundo maratona seguida em 2013 que o cara vence!!! http://topsy.com/trackback?url=http%3A//twitter.com/cfportugal/status/323830954147860481</t>
  </si>
  <si>
    <t>C. Bonea</t>
  </si>
  <si>
    <t>I wish there was a Boston Market out here http://topsy.com/trackback?url=http%3A//twitter.com/_lovelycyn_/status/323830956433743872</t>
  </si>
  <si>
    <t>@Manny229: @AngelTheRedStar: "@Manny229: Whos the best rapper in Boston ?" @TermanologyST" True.. that's it for Boston tho?" Yea basically http://topsy.com/trackback?url=http%3A//twitter.com/angeltheredstar/status/323830960187658240</t>
  </si>
  <si>
    <t>Benti wins men's race #boston2013 @ Boston Public Library http://t.co/S5T03iuy7o http://topsy.com/trackback?url=http%3A//twitter.com/jeremy1st/status/323830964792999936</t>
  </si>
  <si>
    <t>Providence Friars</t>
  </si>
  <si>
    <t>W. Track. Former Friar Kim Smith Wins Boston Athletic Association 5K http://t.co/3GMCCoSX5H http://topsy.com/trackback?url=http%3A//twitter.com/pcathletics/status/323830969964564480</t>
  </si>
  <si>
    <t>W. Cross Country. Former Friar Kim Smith Wins Boston Athletic Association 5K http://t.co/4jtVbwYeZo http://topsy.com/trackback?url=http%3A//twitter.com/pcathletics/status/323830968593035264</t>
  </si>
  <si>
    <t>Mo</t>
  </si>
  <si>
    <t>@JustDes Hurrah! Here's to 5,000m at Vic Falls!! Eyes on the prize and we'll keep shifting it until you take Boston! @andreabohnstedt http://topsy.com/trackback?url=http%3A//twitter.com/mosande/status/323830969645809664</t>
  </si>
  <si>
    <t>Men's top three now in at Boston. Desisa, Lelisa (ETH) wins 2:10:24 http://t.co/XpzmOKDMFr http://topsy.com/trackback?url=http%3A//twitter.com/trackiegroup/status/323830968496553985</t>
  </si>
  <si>
    <t>TyTy</t>
  </si>
  <si>
    <t>Who's responsible for this Boston's finest page on IG?? Lol http://topsy.com/trackback?url=http%3A//twitter.com/t_dizzy_/status/323830972242079744</t>
  </si>
  <si>
    <t>David Mbihya Mukaye</t>
  </si>
  <si>
    <t>Our Mp looses the boston marathon. http://topsy.com/trackback?url=http%3A//twitter.com/dmukaye/status/323830976172130306</t>
  </si>
  <si>
    <t>Girish Vanganuru</t>
  </si>
  <si>
    <t>First time volunteering at boston marathon. Amazing energy out there http://t.co/CrQzhfcJbn http://topsy.com/trackback?url=http%3A//twitter.com/girishvgk/status/323830977745022981</t>
  </si>
  <si>
    <t>Shing Li</t>
  </si>
  <si>
    <t>Exciting finish to the Boston Marathon http://topsy.com/trackback?url=http%3A//twitter.com/shingdingaling/status/323830981423403008</t>
  </si>
  <si>
    <t>Denee</t>
  </si>
  <si>
    <t>NKOTB’s Joey McIntyre Running Boston Marathon For Alzheimer’s Research « CBS Boston http://t.co/Wee0fLgbih JOEY ur a good son #RunJoeyRun http://topsy.com/trackback?url=http%3A//twitter.com/brokenfootgirl/status/323830991485546496</t>
  </si>
  <si>
    <t>Maratón de Boston: En hombres la victoria fue para Lelisa Desisa (ETH) 02:10:13 http://topsy.com/trackback?url=http%3A//twitter.com/argrunning/status/323830990449541121</t>
  </si>
  <si>
    <t>Ludivine</t>
  </si>
  <si>
    <t>Watching the Boston marathon, Ethiopia and Kenyans dominating again. I am going to up my intake of coffee, surely that's the secret? http://topsy.com/trackback?url=http%3A//twitter.com/fanofmelissas/status/323830992727068673</t>
  </si>
  <si>
    <t>B.A.D</t>
  </si>
  <si>
    <t>I also realized that every single weekend of April I have had weekend plans out of Boston lol maybe in May I'll stick around. http://topsy.com/trackback?url=http%3A//twitter.com/poeticfingers/status/323830993649807360</t>
  </si>
  <si>
    <t>Matt Moore</t>
  </si>
  <si>
    <t>@JackDeCesare make sure you say "hooka" with a Boston accent http://topsy.com/trackback?url=http%3A//twitter.com/mo_ore22/status/323831000675278848</t>
  </si>
  <si>
    <t>Chez les femmes, Rita Jeptoo (Kenya) a remporté le marathon de Boston. Son temps : 02:26:25. http://topsy.com/trackback?url=http%3A//twitter.com/felixseguinrds/status/323831005083488257</t>
  </si>
  <si>
    <t>Collins Odondi</t>
  </si>
  <si>
    <t>@gabrieloguda All eyes on MP Wesley Korir in Monday’s Boston Marathon - http://t.co/v271IHLSto http://topsy.com/trackback?url=http%3A//twitter.com/tafakari/status/323831002927620096</t>
  </si>
  <si>
    <t>RT @FelixSeguinRDS: Chez les femmes, Rita Jeptoo (Kenya) a remporté le marathon de Boston. Son temps : 02:26:25. http://topsy.com/trackback?url=http%3A//twitter.com/felixseguinrds/status/323831005083488257</t>
  </si>
  <si>
    <t>bella</t>
  </si>
  <si>
    <t>Over 100,000 spectators in the streets of Boston today. #bostonmarathon http://topsy.com/trackback?url=http%3A//twitter.com/littleblue_/status/323831008480862208</t>
  </si>
  <si>
    <t>Amy Press</t>
  </si>
  <si>
    <t>Congrats to the 2013 Women;s Boston Marathon Winner! Rita Jeptoo! #BostonMarathon http://t.co/A9HcXlAIXD http://topsy.com/trackback?url=http%3A//twitter.com/lilpress02/status/323831015053352962</t>
  </si>
  <si>
    <t>kayla egan</t>
  </si>
  <si>
    <t>sitting on the sidewalk in boston at The 22 mile marker wait for my dad to come by to finish with him go faster dad http://topsy.com/trackback?url=http%3A//twitter.com/egan_kayla/status/323831021453840384</t>
  </si>
  <si>
    <t>@21Korredores, Yolanda quedó de 14 Maratón de Boston!!! tiempo total de 02:35:10!! #GRANDEYOLANDA! #VIVACOLOMBIA!... http://t.co/pnFpxLOiWR http://topsy.com/trackback?url=http%3A//twitter.com/21korredores/status/323831025736237056</t>
  </si>
  <si>
    <t>RT @21Korredores: @21Korredores, Yolanda quedó de 14 Maratón de Boston!!! tiempo total de 02:35:10!! #GRANDEYOLANDA! #VIVACOLOMBIA!... h ... http://topsy.com/trackback?url=http%3A//twitter.com/21korredores/status/323831025736237056</t>
  </si>
  <si>
    <t>Nancy Hennen</t>
  </si>
  <si>
    <t>BREAKING: Kenya's Rita Jeptoo wins Boston Marathon for second time @FOX25 #bostonmarathon http://topsy.com/trackback?url=http%3A//twitter.com/newsgunner/status/323831022917672960</t>
  </si>
  <si>
    <t>RT @meggiehd: Top 3 men finishers of the Boston Marathon https://t.co/Ur3JZvZ95R http://topsy.com/trackback?url=http%3A//twitter.com/meghanefreeman/status/323831023609737219</t>
  </si>
  <si>
    <t>Cecilia Blanco</t>
  </si>
  <si>
    <t>So happy I finally saw a Kenyan running the Boston marathon 🏃🍻 they run we drink @Lianerrr24 http://topsy.com/trackback?url=http%3A//twitter.com/absolutceci/status/323831025266470912</t>
  </si>
  <si>
    <t>MichelleForrester</t>
  </si>
  <si>
    <t>My mom WOULD buy a boston bruins snuggie #weaksauce http://t.co/B4VGknrPLI http://topsy.com/trackback?url=http%3A//twitter.com/micheforr/status/323831030471598081</t>
  </si>
  <si>
    <t>Beth Anne Carroll</t>
  </si>
  <si>
    <t>Watching the Boston Marathon seems so much more important than Econ right now #tracknerd http://topsy.com/trackback?url=http%3A//twitter.com/bethannecarroll/status/323831031348211712</t>
  </si>
  <si>
    <t>RT @RunMX: Ruta y altimetría del Maratón de Boston 2013 http://t.co/IeqQTfxNkT http://topsy.com/trackback?url=http%3A//www.runmx.com/ruta-y-altimetria-del-maraton-de-boston-2013/</t>
  </si>
  <si>
    <t>Dana Lane</t>
  </si>
  <si>
    <t>@alyshanett You're in Boston? Would love to book you sometime when you're in town. :) http://topsy.com/trackback?url=http%3A//twitter.com/danalanephoto/status/323831036201025537</t>
  </si>
  <si>
    <t>Congrats to Jeptoo for winning the 2013 Boston Marathon ! http://t.co/BBB26TExET http://topsy.com/trackback?url=http%3A//twitter.com/sneaker_head617/status/323831038059098112</t>
  </si>
  <si>
    <t>mary sherlie</t>
  </si>
  <si>
    <t>congartulations to the #kenya team in Boston marathon.You make Kenya truly proud @Rita Jeptoo http://topsy.com/trackback?url=http%3A//twitter.com/1marysherlie/status/323831042114990080</t>
  </si>
  <si>
    <t>BankSinatra</t>
  </si>
  <si>
    <t>Need Sum Boston Market In My Life  http://topsy.com/trackback?url=http%3A//twitter.com/fuckdaworld103/status/323831042094006273</t>
  </si>
  <si>
    <t>Mike Jay/Next Level</t>
  </si>
  <si>
    <t>Shalane Flanagan was 4th and Kara Goucher 6th at Boston. http://topsy.com/trackback?url=http%3A//twitter.com/mikejaytrackxc/status/323831041980784640</t>
  </si>
  <si>
    <t>RadioNET105.9</t>
  </si>
  <si>
    <t>Suena en RadioNET105.9: Boston - Amanda http://t.co/JC3ZerRNaL http://topsy.com/trackback?url=http%3A//twitter.com/radionet1059/status/323831046695170048</t>
  </si>
  <si>
    <t>Lindsay Gorey</t>
  </si>
  <si>
    <t>Watching the Boston marathon with everyone screaming around me, this is awesome. #inspiring http://topsy.com/trackback?url=http%3A//twitter.com/lindsayygoreyy/status/323831051157901312</t>
  </si>
  <si>
    <t>Breaking News</t>
  </si>
  <si>
    <t>Lelisa Desisa Benti of Ethopia wins the Boston Marathon in a time of 2:10:23 - @BostonDotCom http://t.co/6NxwdPY1XE http://topsy.com/trackback?url=http%3A//twitter.com/breakingnews/status/323831060448301056</t>
  </si>
  <si>
    <t>MyDNAisTNA</t>
  </si>
  <si>
    <t>Congratulations to Rita Cheptoo for winning the women Boston Marathon. http://topsy.com/trackback?url=http%3A//twitter.com/mydnaistna/status/323831056799240192</t>
  </si>
  <si>
    <t>jeremy</t>
  </si>
  <si>
    <t>Can we please have an American win the Boston marathon for once http://topsy.com/trackback?url=http%3A//twitter.com/big_jerm13/status/323831058233716739</t>
  </si>
  <si>
    <t>Christopher Sadler</t>
  </si>
  <si>
    <t>Love seeing Boston this busy #marathon http://topsy.com/trackback?url=http%3A//twitter.com/sadsworld/status/323831064185417729</t>
  </si>
  <si>
    <t>TNA Party</t>
  </si>
  <si>
    <t>Congratulations to Rita Cheptoo for winning the women Boston Marathon. http://topsy.com/trackback?url=http%3A//twitter.com/tnaparty/status/323831062167945218</t>
  </si>
  <si>
    <t>And Jeptoo wins the Boston Women Rep seat too. http://topsy.com/trackback?url=http%3A//twitter.com/davenexus_/status/323831065812799489</t>
  </si>
  <si>
    <t>Zeily Perez</t>
  </si>
  <si>
    <t>At the Boston marathon! http://topsy.com/trackback?url=http%3A//twitter.com/zay715/status/323831069998731264</t>
  </si>
  <si>
    <t>Cameron Finnell</t>
  </si>
  <si>
    <t>RT @erica_chrisis: Wishing I was in Boston today #marathonmonday #sox http://topsy.com/trackback?url=http%3A//twitter.com/erica_chrisis/status/323831078848704512</t>
  </si>
  <si>
    <t>Diana Riordan!</t>
  </si>
  <si>
    <t>Another Kenyan winning the Boston marathon? I didn't see that one coming #twistending http://topsy.com/trackback?url=http%3A//twitter.com/prinncessdiana/status/323831078999691264</t>
  </si>
  <si>
    <t>We ❤ you Sarah!</t>
  </si>
  <si>
    <t>Spotted: Celine Boston ❤ ❤ ❤ http://topsy.com/trackback?url=http%3A//twitter.com/we_heart_sarahg/status/323831083600838656</t>
  </si>
  <si>
    <t>TORRES 10</t>
  </si>
  <si>
    <t>El etiope Lelisa Desisa ganó el maratón de Bostón con un tiempo extraoficial de 2:10:24 horas. http://topsy.com/trackback?url=http%3A//twitter.com/joseatorres22/status/323831090185900032</t>
  </si>
  <si>
    <t>Etiope Desisa vincerà anche a Boston dopo ottima prova a Dubai in gennaio (2h04'45")? http://topsy.com/trackback?url=http%3A//twitter.com/pizzorl/status/323831094967414784</t>
  </si>
  <si>
    <t>Jen Kiefer</t>
  </si>
  <si>
    <t>Headed to Boston with my buddy for the #Bruins game. Wicked stoked 🐻💛 http://topsy.com/trackback?url=http%3A//twitter.com/kieferjen/status/323831098935222272</t>
  </si>
  <si>
    <t>Jawar Mohammed</t>
  </si>
  <si>
    <t>Lelisa Disasa wins the Boston marathon!! http://topsy.com/trackback?url=http%3A//twitter.com/jawar_mohammed/status/323831106464014337</t>
  </si>
  <si>
    <t>Kathleen Ribeiro</t>
  </si>
  <si>
    <t>Boston with mom :) http://topsy.com/trackback?url=http%3A//twitter.com/_kathleeeeeen/status/323831102722699264</t>
  </si>
  <si>
    <t>Desisa, Micah Kogo y Gebremariam, orden de entrada de la Maratón de Bostón. El tiempo discreto: 2h 10:23-4 http://topsy.com/trackback?url=http%3A//twitter.com/juanmacorre/status/323831105054703616</t>
  </si>
  <si>
    <t>Kenya's Kogo finishes second in the BOSTON Marathon.. http://topsy.com/trackback?url=http%3A//twitter.com/jambonewspot/status/323831112919040001</t>
  </si>
  <si>
    <t>Maratón Boston: Van a puro sprint los 3. 200m para el final pero el triunfo es para Desisa 2h10m13s http://topsy.com/trackback?url=http%3A//twitter.com/stgorunners/status/323831111509757952</t>
  </si>
  <si>
    <t>Victoria africana no.15 en últimas 17 ediciones de maratón de Boston. La keniata Rita Jeptoo, bicampeona tras ganar hace seis años.2h26m24s http://topsy.com/trackback?url=http%3A//twitter.com/adrianaherba/status/323831111891419136</t>
  </si>
  <si>
    <t>Aℓєχ Mιяαвαℓ</t>
  </si>
  <si>
    <t>@JeanpinobUltOo aki viendo el game de Boston y oyendo music http://topsy.com/trackback?url=http%3A//twitter.com/alxmirabal/status/323831111316799489</t>
  </si>
  <si>
    <t>runmehappy</t>
  </si>
  <si>
    <t>And Desisa wins the 2013 Boston Marathon! #desina #bostonmarathon http://topsy.com/trackback?url=http%3A//twitter.com/runmehappy/status/323831120959520768</t>
  </si>
  <si>
    <t>Rebecca Kelley</t>
  </si>
  <si>
    <t>Just caught the Boston Marathon men's finish. Dude won by like four seconds, 2nd and 3rd were right behind him. http://topsy.com/trackback?url=http%3A//twitter.com/rebeccakelley/status/323831119625744384</t>
  </si>
  <si>
    <t>Robert Johnson</t>
  </si>
  <si>
    <t>Watching the finish of the Boston Marathon has me jacked up to race.. not the marathon though, that's just crazy http://topsy.com/trackback?url=http%3A//twitter.com/hojuman/status/323831125573246977</t>
  </si>
  <si>
    <t>Paige Devlin</t>
  </si>
  <si>
    <t>So proud of my aunt running in her 9th boston marathon today! http://topsy.com/trackback?url=http%3A//twitter.com/paigeetd/status/323831127590719489</t>
  </si>
  <si>
    <t>Rachel Bird</t>
  </si>
  <si>
    <t>Gotta admit my first reaction to 2x boston marathon winner and mother was shes gotta be doping. Thank you lance. http://topsy.com/trackback?url=http%3A//twitter.com/thesportbird/status/323831131155865600</t>
  </si>
  <si>
    <t>Niles Parker Harris</t>
  </si>
  <si>
    <t>Lelisa Desisa of Ethiopia Wins Boston Marathon. http://topsy.com/trackback?url=http%3A//twitter.com/nilesharris/status/323831128014331904</t>
  </si>
  <si>
    <t>RT @WBZmarathon: Kenya's Rita Jeptoo wins 2013 #BostonMarathon Women's race with (unofficial) 2:26:21 finish. Also won Boston in 2006 http://topsy.com/trackback?url=http%3A//twitter.com/rochiewbz/status/323831135484407809</t>
  </si>
  <si>
    <t>George Richards</t>
  </si>
  <si>
    <t>RT  @FlaPanthers: Mueller will also be on #FlaPanthers trip. Plenty of flight options out of NY/Boston area for when/if his baby comes d ... http://topsy.com/trackback?url=http%3A//twitter.com/georgerichards/status/323831133945081856</t>
  </si>
  <si>
    <t>Lucy Arnold</t>
  </si>
  <si>
    <t>Boston marathon mile 16 w/ bartmac1031 &amp;amp; @razz601 #stueys http://t.co/lokcGJOxyU http://topsy.com/trackback?url=http%3A//twitter.com/lucykarnold/status/323831135681536000</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TAUPE / SUEDE</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DNeHy556Rz  #RakutenIchiba http://t.co/Q5mQyzNIlE http://topsy.com/trackback?url=http%3A//twitter.com/1593471/status/323831143461974017</t>
    </r>
  </si>
  <si>
    <t>JohnnyAngel Advocacy</t>
  </si>
  <si>
    <t>Kerry tells China that US will reduce missile defenses in area if N. Korea drops nuclear plans - World - Boston Globe http://t.co/SuwnqmVXMT http://topsy.com/trackback?url=http%3A//twitter.com/johnnyangel10/status/323831140509175808</t>
  </si>
  <si>
    <t>Alexis Benton</t>
  </si>
  <si>
    <t>Today is one of the only days I miss going to school is Boston. Marathon Monday was too fun. now I'm sitting in class -__- http://topsy.com/trackback?url=http%3A//twitter.com/hayitslex_/status/323831141117353984</t>
  </si>
  <si>
    <t>Y Desisa se lleva el triunfo del maratón de Boston 2013! Tiempo 2:10:23. #bostonmarathon http://t.co/5cWp2aG6tZ http://topsy.com/trackback?url=http%3A//twitter.com/colombiacorre/status/323831148285411328</t>
  </si>
  <si>
    <t>Andrew Stilwell</t>
  </si>
  <si>
    <t>RT @tarheelblog: Former Tar Heel Shalane Flanagan finishes fourth in the Boston Marathon. http://topsy.com/trackback?url=http%3A//twitter.com/stilwell/status/323831147463335936</t>
  </si>
  <si>
    <t>Razz Beley</t>
  </si>
  <si>
    <t>Boston bound for the day = D http://t.co/wGbZPecOjH http://topsy.com/trackback?url=http%3A//twitter.com/razzaroniii/status/323831146641248256</t>
  </si>
  <si>
    <t>Kogo é o segundo em boston no seu debute na maratona, gebre fica em terceiro http://topsy.com/trackback?url=http%3A//twitter.com/rrlucena/status/323831149178789888</t>
  </si>
  <si>
    <t>Sarah Matthews</t>
  </si>
  <si>
    <t>Boston Marathon - Brookline. Cheerleaders central https://t.co/HBTTTET2Zj http://topsy.com/trackback?url=http%3A//twitter.com/blondebostonian/status/323831148755169280</t>
  </si>
  <si>
    <t>SNAZZY</t>
  </si>
  <si>
    <t>En route to Boston wit the fam to meet up wit @michaeljoshea  for some lunch http://topsy.com/trackback?url=http%3A//twitter.com/danwohler/status/323831154488774656</t>
  </si>
  <si>
    <t>DXB News</t>
  </si>
  <si>
    <t>117th Boston Marathon Preview: Could An American Win?: BOSTON (CBS) – The weather has shaped up to be perfect ... http://t.co/KH7K3GEemP http://topsy.com/trackback?url=http%3A//twitter.com/dubaiwebnews/status/323831154652372992</t>
  </si>
  <si>
    <t>For Kenya’s and Ethiopia’s elite men, Boston Marathon will be a team effort: If recent history is any guide th... http://t.co/oEO0a18WZ7 http://topsy.com/trackback?url=http%3A//twitter.com/dubaiwebnews/status/323831156132941824</t>
  </si>
  <si>
    <t>Cadien Fo Shaw III</t>
  </si>
  <si>
    <t>Also, I just won the Boston Marathon. #marathonmonday http://topsy.com/trackback?url=http%3A//twitter.com/misterfoshaw/status/323831161111605248</t>
  </si>
  <si>
    <t>Dudes are about to finish up at the Boston Marathon. I will not look nearly this composed in two weeks in OKC. http://t.co/3w5dAJ6w0u http://topsy.com/trackback?url=http%3A//twitter.com/okmattcarney/status/323831159303831552</t>
  </si>
  <si>
    <t>Rita Jeptoo takes the women's title in Boston in 2:26:24. http://topsy.com/trackback?url=http%3A//twitter.com/statman_jon/status/323831160948019200</t>
  </si>
  <si>
    <t>Lelisa Desisa of Ethiopia wins men's 117th Boston Marathon in 2:10:23. http://topsy.com/trackback?url=http%3A//twitter.com/cantonrepdotcom/status/323831167835062272</t>
  </si>
  <si>
    <t>Lelisa Desisa of Ethiopia wins men's 117th Boston Marathon in 2:10:23. http://topsy.com/trackback?url=http%3A//twitter.com/dkierrep/status/323831169441472513</t>
  </si>
  <si>
    <t>SeanThornton</t>
  </si>
  <si>
    <t>Boston purlieu http://t.co/ZWNJOcDtrr overpass spring doss house info online commute: .cxm 035343 http://topsy.com/trackback?url=http%3A//twitter.com/seanthornton18/status/323831168711671810</t>
  </si>
  <si>
    <t>Fredelas Fairfodder</t>
  </si>
  <si>
    <t>There are new @lotro lotteries today celebrating the U.S. Tax Day and the Boston Marathon. http://t.co/u3GTRIbYc7 http://topsy.com/trackback?url=http%3A//twitter.com/brandywinefred/status/323831174667583488</t>
  </si>
  <si>
    <t>SmallTownSavingMomma</t>
  </si>
  <si>
    <t>Good luck to everyone running in The Boston Marathon today! We've got something for all the runners out there.... http://t.co/HkVoeYr2fP http://topsy.com/trackback?url=http%3A//twitter.com/smalltownsavmom/status/323831177997864960</t>
  </si>
  <si>
    <t>Kenya's Rita Jeptoo wins 2d Boston Marathon http://t.co/J2jnQZey3r #sports http://topsy.com/trackback?url=http%3A//twitter.com/xacsports/status/323831179277123584</t>
  </si>
  <si>
    <t>Duncan Khaemba</t>
  </si>
  <si>
    <t>Kenya's Kogo finishes second in men's 2013 Boston Marathon http://topsy.com/trackback?url=http%3A//twitter.com/duncankhaemba/status/323831178983530496</t>
  </si>
  <si>
    <t>Lauren Bevil</t>
  </si>
  <si>
    <t>America's greatest tragedy is that we will never win a Boston marathon again. http://topsy.com/trackback?url=http%3A//twitter.com/lbevil/status/323831179633643520</t>
  </si>
  <si>
    <t>The Dissenter</t>
  </si>
  <si>
    <t>PSNI to get Boston College IRA tapes http://t.co/0xmfm87jBS via @utv http://topsy.com/trackback?url=http%3A//twitter.com/thedissenter/status/323831180556382208</t>
  </si>
  <si>
    <t>Foothills Recreation</t>
  </si>
  <si>
    <t>The Boston Marathon is today. Has anyone ever ran it or qualified to do so? http://topsy.com/trackback?url=http%3A//twitter.com/foothillsrec/status/323831184780034048</t>
  </si>
  <si>
    <t>Nancy Lough</t>
  </si>
  <si>
    <t>Love to see an American woman win it all! Go Colo-gal! espnW -- Boston Marathon brings Shalane Flanagan full circle http://t.co/oaLkYDpq0Q http://topsy.com/trackback?url=http%3A//twitter.com/dr_nlo/status/323831187024015360</t>
  </si>
  <si>
    <t>Great racing today at the boston marathon! http://topsy.com/trackback?url=http%3A//twitter.com/bnobach13/status/323831191713222656</t>
  </si>
  <si>
    <t>The Ethiopian version of Julia Gulia has won the Boston Marathon: Lelisa Desisa. http://topsy.com/trackback?url=http%3A//twitter.com/darrenrovell/status/323831207055986689</t>
  </si>
  <si>
    <t>Anna Summy</t>
  </si>
  <si>
    <t>Mark Twain~ Tomorrow night I appear for the first time before a Boston audience of critics. http://topsy.com/trackback?url=http%3A//twitter.com/yunwwnz/status/323831204761710592</t>
  </si>
  <si>
    <t>Allie Libby</t>
  </si>
  <si>
    <t>RT @darrenrovell: The Ethiopian version of Julia Gulia has won the Boston Marathon: Lelisa Desisa. http://topsy.com/trackback?url=http%3A//twitter.com/darrenrovell/status/323831207055986689</t>
  </si>
  <si>
    <t>Lauren E. Schmitt</t>
  </si>
  <si>
    <t>Your Monday morning can't be that bad. There are people in Boston right now pushing through a 26.2-mile-run. http://topsy.com/trackback?url=http%3A//twitter.com/laurelizschmitt/status/323831212793819138</t>
  </si>
  <si>
    <t>@atletizmdunyasi: Lelisa Desisa, erkeklerde Boston Maratonu'nu kazanan isim oldu. Etiyopyalı 2:10.23 ile finişe geldi. #bostonmarathon http://topsy.com/trackback?url=http%3A//twitter.com/atletizmdunyasi/status/323831221274701824</t>
  </si>
  <si>
    <t>FrankStrovel</t>
  </si>
  <si>
    <t>A Kenyan won the Boston Marathon. Go figure. http://topsy.com/trackback?url=http%3A//twitter.com/frankstrovel/status/323831221132070912</t>
  </si>
  <si>
    <t>If I did the Boston marathon you would see me two hours into the race at the five mile mark in a lump on the ground. http://topsy.com/trackback?url=http%3A//twitter.com/heatherwrigley1/status/323831223397011456</t>
  </si>
  <si>
    <t>James Wynn</t>
  </si>
  <si>
    <t>And also for Mr Henry to be at Anfield, on what I think is quite important day over in Boston, was good to see. http://topsy.com/trackback?url=http%3A//twitter.com/wyniesta/status/323831221572472833</t>
  </si>
  <si>
    <t>Julia Sheehan</t>
  </si>
  <si>
    <t>@CoachRoss2: Yes I am wearing my Boston Marathon medal today.  #noshame Might have to go get mine out! http://topsy.com/trackback?url=http%3A//twitter.com/mrsjsheehan/status/323831224864997376</t>
  </si>
  <si>
    <t>Mr.Castellano</t>
  </si>
  <si>
    <t>RT @GetLoose4Juice: Other than the Knicks, who is actually a team to challenge the Heat in a 7 game series out east? Chicago ? 💤 Boston? ... http://topsy.com/trackback?url=http%3A//twitter.com/thisislava/status/323831227293519875</t>
  </si>
  <si>
    <t>vinny baggadonuts</t>
  </si>
  <si>
    <t>Furthur in Boston?! @McRover11 @DancinDolb90 @Ramblin_Rick67 @furthurband http://topsy.com/trackback?url=http%3A//twitter.com/craig_macc860/status/323831224474939392</t>
  </si>
  <si>
    <t>kalyan kalwa</t>
  </si>
  <si>
    <t>I'm hiring! Product Marketing Manager at Cultivated Solutions - Greater Boston Area #jobs http://t.co/bUioFecBVG http://topsy.com/trackback?url=http%3A//twitter.com/kalyankalwa/status/323831234855854080</t>
  </si>
  <si>
    <t>BREAKING NEWS: Lelisa Desisa Benti of Ethiopia wins the men's division of the Boston Marathon http://t.co/qjn9XbaoIG http://topsy.com/trackback?url=http%3A//twitter.com/bostonglobe/status/323831240153239552</t>
  </si>
  <si>
    <t>Pete Bowell</t>
  </si>
  <si>
    <t>Boston marathon reflections. The bible talks about life as a long race not a sprint. I'm grateful for the body of Christ that runs with me. http://topsy.com/trackback?url=http%3A//twitter.com/peterbowell1/status/323831238773321728</t>
  </si>
  <si>
    <t>Melissa Veneri Roddy</t>
  </si>
  <si>
    <t>@billroddy RT @BreakingNews: Lelisa Desisa Benti of Ethopia wins Boston Marathon in a time of 2:10:23 - @BostonDotCom http://t.co/veT1Dilmd3 http://topsy.com/trackback?url=http%3A//twitter.com/runmelrun/status/323831237351460865</t>
  </si>
  <si>
    <t>Angelo G</t>
  </si>
  <si>
    <t>Perfect day today = Leafs win, Boston win, Montreal lose. http://topsy.com/trackback?url=http%3A//twitter.com/angelogontz/status/323831243412217856</t>
  </si>
  <si>
    <t>Ah, the Boston Marathon, one of those days each year where I feel like going out and running as far and fast as possible! http://topsy.com/trackback?url=http%3A//twitter.com/esqontherun/status/323831241088565249</t>
  </si>
  <si>
    <t>Golden Arms</t>
  </si>
  <si>
    <t>run up on the boston marathon with a bazooka http://topsy.com/trackback?url=http%3A//twitter.com/ninetyonetil_/status/323831249288445952</t>
  </si>
  <si>
    <t>Jose Luis Lorenzo</t>
  </si>
  <si>
    <t>Animos @VaneChurch corriendo el Boston Marathon http://topsy.com/trackback?url=http%3A//twitter.com/joeccs29/status/323831248587997185</t>
  </si>
  <si>
    <t>Peter Wu</t>
  </si>
  <si>
    <t>Follow @foursquare’s @dens today. He’s checking in at every mile marker of the Boston Marathon with Foursquare and UberCheckin. http://topsy.com/trackback?url=http%3A//twitter.com/peterjwu/status/323831250668380160</t>
  </si>
  <si>
    <t>Micah Kogo - second place in men's Boston marathon. Congrats to him as well as to the winner from Ethiopia, Desisa! http://topsy.com/trackback?url=http%3A//twitter.com/hkmutai/status/323831258599788545</t>
  </si>
  <si>
    <t>efleischer</t>
  </si>
  <si>
    <t>RT @BostonGlobe: BREAKING NEWS: Lelisa Desisa Benti of Ethiopia wins the men's division of the Boston Marathon http://t.co/qjn9XbaoIG http://topsy.com/trackback?url=http%3A//twitter.com/efleischer/status/323831263553257472</t>
  </si>
  <si>
    <t>Joe Brouillette</t>
  </si>
  <si>
    <t>Turning to the Boston marathon as the winner runs the last two blocks&amp;gt;&amp;gt;&amp;gt; #timing http://topsy.com/trackback?url=http%3A//twitter.com/noordinary_joe/status/323831267495923714</t>
  </si>
  <si>
    <t>RT @darrenrovell: The Ethiopian version of Julia Gulia has won the Boston Marathon: Lelisa Desisa. http://topsy.com/trackback?url=http%3A//twitter.com/translator82/status/323831269920219137</t>
  </si>
  <si>
    <t>Dr Ausberto Torres</t>
  </si>
  <si>
    <t>RT @BreakingNews: Lelisa Desisa Benti of Ethopia wins the Boston Marathon in a time of 2:10:23 - @BostonDotCom http://t.co/a8ak6UNyNf http://topsy.com/trackback?url=http%3A//twitter.com/aussietorres/status/323831274345230336</t>
  </si>
  <si>
    <t>Erica</t>
  </si>
  <si>
    <t>Happy Marathon Monday Boston peeps! Go extra hard in my absence! http://topsy.com/trackback?url=http%3A//twitter.com/ericasbrain/status/323831271983824896</t>
  </si>
  <si>
    <t>Brooke Womack</t>
  </si>
  <si>
    <t>So fun cheering for people running in the Boston marathon! http://t.co/Jg216eTdsU http://topsy.com/trackback?url=http%3A//twitter.com/brooke_womack/status/323831278195585025</t>
  </si>
  <si>
    <t>Dan Foster</t>
  </si>
  <si>
    <t>Kudos of course to @ShalaneFlanagan and @karagoucher with some incredible Boston times! http://topsy.com/trackback?url=http%3A//twitter.com/weerd1/status/323831275045670912</t>
  </si>
  <si>
    <t>Kenya's Rita Jeptoo wins 2d Boston Marathon http://t.co/QtK1O5m4Ln #sports http://topsy.com/trackback?url=http%3A//twitter.com/realtonysimon/status/323831280636686336</t>
  </si>
  <si>
    <t>Media News 4m World!</t>
  </si>
  <si>
    <t>The Boston Marathon http://t.co/mReU7YbHLZ #Infograph http://topsy.com/trackback?url=http%3A//twitter.com/mediacapsules/status/323831286298968065</t>
  </si>
  <si>
    <t>Rene Pilar</t>
  </si>
  <si>
    <t>RT @Visually: The Boston Marathon: Interesting facts about one of the world's most famous runs, the... http://t.co/N8oPPo2ogb #infographic http://topsy.com/trackback?url=http%3A//twitter.com/rmpilar/status/323831283853713408</t>
  </si>
  <si>
    <t>HeartBreaker!!</t>
  </si>
  <si>
    <t>@TheRyanBeatty do you think you'll ever come back to boston? (: http://topsy.com/trackback?url=http%3A//twitter.com/jbieberlovah169/status/323831283870486528</t>
  </si>
  <si>
    <t>Mikey Keith</t>
  </si>
  <si>
    <t>That #50Models video came out crazzzzy, come watch it at #GasolinaLounge Friday on Flat screen, 2525 Boston Rd Bx Ny, Every1 Free B4 12am http://topsy.com/trackback?url=http%3A//twitter.com/mastermoo/status/323831291567013891</t>
  </si>
  <si>
    <t>36creative</t>
  </si>
  <si>
    <t>Congrats to ALL the runners in the Boston Marathon today. #bostonmarathon #johnhancock http://topsy.com/trackback?url=http%3A//twitter.com/36creative/status/323831303042637824</t>
  </si>
  <si>
    <t>Kenya's Rita Jeptoo wins 2d Boston Marathon http://t.co/7HeP0I8bWu http://topsy.com/trackback?url=http%3A//twitter.com/yungchizy7/status/323831309501886464</t>
  </si>
  <si>
    <t>Kevin J Donovan</t>
  </si>
  <si>
    <t>Amazing finish for the men at Boston Marathon. Congratulations Lelisa Desisa Benti! http://topsy.com/trackback?url=http%3A//twitter.com/kevin_j_donovan/status/323831309480894464</t>
  </si>
  <si>
    <t>NYC's Brian Shaw running in Boston to #endalz @alznyc #bostonmarathon http://t.co/NXvhV3zWy9 http://topsy.com/trackback?url=http%3A//twitter.com/alzheimersmanh/status/323831319056482304</t>
  </si>
  <si>
    <t>Megan  Cromes</t>
  </si>
  <si>
    <t>NKOTB - Surprise from Fans - Orpheum Theatre Boston, MA 3/31/13: http://t.co/yVQEP6uP8L via @youtube http://topsy.com/trackback?url=http%3A//twitter.com/workinmom314/status/323831317764661248</t>
  </si>
  <si>
    <t>Blair Shaddock</t>
  </si>
  <si>
    <t>@dylan_hotchkiss Boston touring colleges haa http://topsy.com/trackback?url=http%3A//twitter.com/blairshaddock/status/323831320599986176</t>
  </si>
  <si>
    <t>If you run the Boston marathon, and finish, you are a winner. Amazing what can be accomplished when you push yourself. Inspirational. http://topsy.com/trackback?url=http%3A//twitter.com/steventylerisms/status/323831321019416576</t>
  </si>
  <si>
    <t>Lindsay  Flanagan</t>
  </si>
  <si>
    <t>Boston marathon has got me jumping out of my skin to race!! Such amazing runners!! http://topsy.com/trackback?url=http%3A//twitter.com/liflana/status/323831321036193792</t>
  </si>
  <si>
    <t>Shipping up to Boston and spending the day with my boy, then going to the bruins game 🐻💛 @Strawnboy http://topsy.com/trackback?url=http%3A//twitter.com/jessicarosee55/status/323831326258118657</t>
  </si>
  <si>
    <t>Monica Perez❤</t>
  </si>
  <si>
    <t>Downtown Boston bound!! Woot woot #fambam #BostonMarathon http://topsy.com/trackback?url=http%3A//twitter.com/perezm12/status/323831329902964736</t>
  </si>
  <si>
    <t>¡Es definitivo! El ganador del Maratón de Boston 2013 es el etíope Lelisa Desisa de 23 años. http://topsy.com/trackback?url=http%3A//twitter.com/soymaratonista/status/323831330083328000</t>
  </si>
  <si>
    <t>Derek Peplau</t>
  </si>
  <si>
    <t>Sending best wishes to @tamadear as she runs Boston.  Go, Tamsen, go!!! http://topsy.com/trackback?url=http%3A//twitter.com/peplau/status/323831329638735873</t>
  </si>
  <si>
    <t>vernoogle</t>
  </si>
  <si>
    <t>The Boston marathon race official just asked dude if he spoke English. Um, he just ran 26.2 mi! Everything is prolly jibberish!! http://topsy.com/trackback?url=http%3A//twitter.com/vernoogle/status/323831333359075328</t>
  </si>
  <si>
    <t>e assim concluo esses comentarios sobre a maratona de boston, abs e obrigado a vc que acompanhou esse trabalho http://topsy.com/trackback?url=http%3A//twitter.com/rrlucena/status/323831340892033024</t>
  </si>
  <si>
    <t>Ohhh shit people won the Boston marathon already??!! I should probably get out of bed then... http://topsy.com/trackback?url=http%3A//twitter.com/yaaaajess/status/323831338799087618</t>
  </si>
  <si>
    <t>Bryany</t>
  </si>
  <si>
    <t>RT @yaaaaJess: Ohhh shit people won the Boston marathon already??!! I should probably get out of bed then... http://topsy.com/trackback?url=http%3A//twitter.com/yaaaajess/status/323831338799087618</t>
  </si>
  <si>
    <t>Shelby Reardon</t>
  </si>
  <si>
    <t>Boston bound! Let's go #Bruins #bostongirl http://topsy.com/trackback?url=http%3A//twitter.com/shelbirific/status/323831343396044800</t>
  </si>
  <si>
    <t>@TheRyanBeatty your amazing! Please come back to boston! :) http://topsy.com/trackback?url=http%3A//twitter.com/jbieberlovah169/status/323831351805632514</t>
  </si>
  <si>
    <t>Fake Nathan Gerbe</t>
  </si>
  <si>
    <t>Who starts against Boston? Miller or @JEnroth125?? Lets ask the man …@otterN9NE  #sabres #blueandgold http://topsy.com/trackback?url=http%3A//twitter.com/fakenathangerbe/status/323831358365515776</t>
  </si>
  <si>
    <t>Lelisa Desisa of Ethiopia has won the men's race at Boston Marathon in 2:10.23 (unofficial) http://topsy.com/trackback?url=http%3A//twitter.com/necn/status/323831355827957762</t>
  </si>
  <si>
    <t>Kenya's Kogo finishes second in men's 2013 Boston Marathon http://topsy.com/trackback?url=http%3A//twitter.com/chegetm/status/323831357119807488</t>
  </si>
  <si>
    <t>Lelisa Desisa of Ethiopia rolling to 2013 Boston Marathon men's victory. http://t.co/hSL5fYCPDD http://topsy.com/trackback?url=http%3A//twitter.com/mikedeguglielmo/status/323831355341430784</t>
  </si>
  <si>
    <t>Marco Raimondi</t>
  </si>
  <si>
    <t>The Boston Marathon http://t.co/ZsWB6BafeG http://topsy.com/trackback?url=http%3A//twitter.com/mraimondi3/status/323831359716065281</t>
  </si>
  <si>
    <t>Freshwater pearl bracelet in garnet and gold inspired by Florida State Seminoles, Boston College Eagl… http://t.co/PFx94rTf2y #Etsy #Garnet http://topsy.com/trackback?url=http%3A//twitter.com/sportypearls/status/323831364426280960</t>
  </si>
  <si>
    <t>Jena Cardoso</t>
  </si>
  <si>
    <t>Boston tomorrow 😁 http://topsy.com/trackback?url=http%3A//twitter.com/jenacardoso/status/323831365953003521</t>
  </si>
  <si>
    <t>Photo: The Boston Marathon Interesting facts about one of the world’s most famous runs, the Boston Marathon.... http://t.co/asYcBEIlgD http://topsy.com/trackback?url=http%3A//twitter.com/mraimondi3/status/323831374853320704</t>
  </si>
  <si>
    <t>mew</t>
  </si>
  <si>
    <t>Psyched for JASON HARTMANN!!!</t>
  </si>
  <si>
    <t>Boston- Killer Deal: $130,000 House for $79,000 40% Off Value (Brockton) http://t.co/ZECQHvmMBF http://topsy.com/trackback?url=http%3A//twitter.com/tweetalisting/status/323831374161268737</t>
  </si>
  <si>
    <t>Boston- FREE Weekly List of Boston Area HUD, Preforeclosure &amp;amp; Bank Owned Homes (All areas) 1234sqft http://t.co/FpCFUIhTcO http://topsy.com/trackback?url=http%3A//twitter.com/tweetalisting/status/323831372991041536</t>
  </si>
  <si>
    <t>Ethiopia takes Boston men's marathon #bostonmarathon #kot #eot #ethiopia #runner http://topsy.com/trackback?url=http%3A//twitter.com/imusa__/status/323831375742517249</t>
  </si>
  <si>
    <t>anjanette conley</t>
  </si>
  <si>
    <t>Following the Boston Marathon on Twitter is as exciting as going to Disney World;)) http://topsy.com/trackback?url=http%3A//twitter.com/ajc1016/status/323831375549571072</t>
  </si>
  <si>
    <t>Indigo Child</t>
  </si>
  <si>
    <t>Going to get my nails done then maybe headed to boston http://topsy.com/trackback?url=http%3A//twitter.com/briafashionista/status/323831378267471872</t>
  </si>
  <si>
    <t>Boston- z great student complex 4 sale miami  (miami florida) http://t.co/IqrCwQU7XX http://topsy.com/trackback?url=http%3A//twitter.com/tweetalisting/status/323831377244069889</t>
  </si>
  <si>
    <t>Boston- Time share sale at the Cape! (Yarmouth) $2995 1bd http://t.co/kpsNwopB4y http://topsy.com/trackback?url=http%3A//twitter.com/tweetalisting/status/323831375692181505</t>
  </si>
  <si>
    <t>Lelisa Desisa (Ethiopia) is your 2013 Boston Marathon's champion. http://topsy.com/trackback?url=http%3A//twitter.com/rcatalao/status/323831380700180480</t>
  </si>
  <si>
    <t>Jake Marotz</t>
  </si>
  <si>
    <t>Watching Boston makes me want to run a marathon. http://topsy.com/trackback?url=http%3A//twitter.com/jakemarotz/status/323831389713735680</t>
  </si>
  <si>
    <t>BREAKING: Lelisa Desisa Benti of Ethopia wins the Boston Marathon in a time of 2:10:23 - @BostonDotCom http://topsy.com/trackback?url=http%3A//twitter.com/newsbreaker/status/323831389894086656</t>
  </si>
  <si>
    <t>Mr. Purrrrrfect</t>
  </si>
  <si>
    <t>#Racist RT @darrenrovell: The Ethiopian version of Julia Gulia has won the Boston Marathon: Lelisa Desisa. http://topsy.com/trackback?url=http%3A//twitter.com/4wrestling/status/323831396349128705</t>
  </si>
  <si>
    <t>JPM</t>
  </si>
  <si>
    <t>Mile 21 of the Boston marathon... (@ Voute Hall) http://t.co/iRFgDNRUEr http://topsy.com/trackback?url=http%3A//twitter.com/adoy80/status/323831397070540800</t>
  </si>
  <si>
    <t>Mike Gualtieri</t>
  </si>
  <si>
    <t>Ever wonder who goes to the Gypsy Bar in Boston besides Snookie and Tommy Lee http://t.co/IVMKWJaOTq documentary by Emerson students http://topsy.com/trackback?url=http%3A//twitter.com/mgualtieri/status/323831414166540289</t>
  </si>
  <si>
    <t>Lisa Hughes</t>
  </si>
  <si>
    <t>Ethiopia's Lelisa Desisa wins Boston Marathon! http://t.co/khfGO7rTEp http://topsy.com/trackback?url=http%3A//twitter.com/lisawbz/status/323831415068311552</t>
  </si>
  <si>
    <t>Matt Tehan</t>
  </si>
  <si>
    <t>@RHoughton13 @NicholasSabella yal really trying to go to boston? http://topsy.com/trackback?url=http%3A//twitter.com/tehan23/status/323831416133677056</t>
  </si>
  <si>
    <t>ME</t>
  </si>
  <si>
    <t>looks like wheelchair jimmy isn't here today. he must be off running the boston marathon: loretta grace chmura. she slays me. http://topsy.com/trackback?url=http%3A//twitter.com/sparkieboo/status/323831415479336960</t>
  </si>
  <si>
    <t>Lauren Leamanczyk</t>
  </si>
  <si>
    <t>RT @LisaWBZ: Ethiopia's Lelisa Desisa wins Boston Marathon! http://t.co/khfGO7rTEp http://topsy.com/trackback?url=http%3A//twitter.com/lisawbz/status/323831415068311552</t>
  </si>
  <si>
    <t>Carly Tetreault</t>
  </si>
  <si>
    <t>Can't even imagine running the Boston marathon in two hours #sofast #MarathonMonday http://topsy.com/trackback?url=http%3A//twitter.com/ctetreault23/status/323831419082248195</t>
  </si>
  <si>
    <t>Ethiopian Lelisa Desisa wins the 2013 Boston Marathon (photo: @MeredithPerri) http://t.co/c1NX0d57fJ http://topsy.com/trackback?url=http%3A//twitter.com/buzzfeednews/status/323831421166821376</t>
  </si>
  <si>
    <t>BC Athletics</t>
  </si>
  <si>
    <t>.@bctrackandfield asst coach and former Eagle Tim Ritchie running with the elite men in the Boston Marathon #weareBC http://t.co/D4Z1y1kDFL http://topsy.com/trackback?url=http%3A//twitter.com/bcsportsnews/status/323831429836439552</t>
  </si>
  <si>
    <t>Kenya's Rita Jeptoo wins Boston Marathon for second time http://t.co/wROzz8WIP9 #fox25 http://topsy.com/trackback?url=http%3A//twitter.com/fox25news/status/323831436664791041</t>
  </si>
  <si>
    <t>Daniella G Lamadrid</t>
  </si>
  <si>
    <t>Madai de México en BostonMarathon: septimo lugar rama femenil. http://topsy.com/trackback?url=http%3A//twitter.com/chokis_runner/status/323831434806693888</t>
  </si>
  <si>
    <t>pin2d2 </t>
  </si>
  <si>
    <t>RT @DoctorNBA: Knicks y Celtics se enfrentarán en una serie de Playoffs por 15º vez en la historia de la NBA... Boston ganó 8 de 14 series. http://topsy.com/trackback?url=http%3A//twitter.com/pin2d2/status/323831438279589888</t>
  </si>
  <si>
    <t>Alison Simpson</t>
  </si>
  <si>
    <t>Boston is for runners! #patriotsday #marathonmonday #thingsillneverdo #athletes http://t.co/bOMc092AEl http://topsy.com/trackback?url=http%3A//twitter.com/asimp88/status/323831443916738560</t>
  </si>
  <si>
    <t>BurlingtonFreePress</t>
  </si>
  <si>
    <t>RT @BostonGlobe: BREAKING NEWS: Lelisa Desisa Benti of Ethiopia wins the men's division of the Boston Marathon http://t.co/qjn9XbaoIG http://topsy.com/trackback?url=http%3A//twitter.com/bfp_news/status/323831442499047424</t>
  </si>
  <si>
    <t>Sarah Campbell</t>
  </si>
  <si>
    <t>RT @znels: random crowd shot I took from the stage on Sunday--thank you Boston! ❤ http://t.co/buD1eEtfVF http://topsy.com/trackback?url=http%3A//twitter.com/znels/status/323650252743782400</t>
  </si>
  <si>
    <t>Anthony Spuria</t>
  </si>
  <si>
    <t>Tubby tuke is going to win the Boston marathon @EOforReal1710 @rustygutmans #thatsmyboy http://topsy.com/trackback?url=http%3A//twitter.com/spuria8/status/323831455203594240</t>
  </si>
  <si>
    <t>Lelisa Desisa of Ethiopia has won the men's race at Boston Marathon. http://topsy.com/trackback?url=http%3A//twitter.com/wbaldash/status/323831457640501248</t>
  </si>
  <si>
    <t>“@JustDes: Tomorrow, I'll run 100m - the Boston Marathon has inspired me - @AndreaBohnstedt @MoSande” my @DStv_Kenya went off WTH!!! http://topsy.com/trackback?url=http%3A//twitter.com/wacity/status/323831457191690240</t>
  </si>
  <si>
    <t>Jillian Crook</t>
  </si>
  <si>
    <t>My sister Laura just passed @joeymcintyre in the Boston Marathon! http://topsy.com/trackback?url=http%3A//twitter.com/nottosure82/status/323831457183309825</t>
  </si>
  <si>
    <t>RT @BreakingNews: Lelisa Desisa Benti of Ethopia wins the Boston Marathon in a time of 2:10:23 - @BostonDotCom http://t.co/DZ6USwQPnN http://topsy.com/trackback?url=http%3A//twitter.com/senhw/status/323831456348663808</t>
  </si>
  <si>
    <t>~CallMe Huey Long~</t>
  </si>
  <si>
    <t>RT @PeteroKwisha : MPs your colleague #Wesley Korir is</t>
  </si>
  <si>
    <t>Stephanie Watkins</t>
  </si>
  <si>
    <t>Did this girl really just say Boston was in Michigan 😳 #OhDearGod http://topsy.com/trackback?url=http%3A//twitter.com/stephyynic/status/323831464607248384</t>
  </si>
  <si>
    <t>Rare</t>
  </si>
  <si>
    <t>Apparently Boston College kids are assholes and not laid back at all. (Words of one of the students) http://topsy.com/trackback?url=http%3A//twitter.com/obiwankobe_/status/323831464233947137</t>
  </si>
  <si>
    <t>Jason Hartmann of Minnesota finishes fourth for the second consecutive year in Boston. http://topsy.com/trackback?url=http%3A//twitter.com/lancebergeson/status/323831467417415682</t>
  </si>
  <si>
    <t>Joanna Ortega</t>
  </si>
  <si>
    <t>Every new email brings butterflies to my tummy. Hurry up, Boston 😰😕 http://topsy.com/trackback?url=http%3A//twitter.com/jillievanillie/status/323831467975258113</t>
  </si>
  <si>
    <t>Desisa uses a great last 400 to win the Boston Marathon, Kogo edges Gerbremarian for second. Jason Hartmann gives... http://t.co/6eSwIr024W http://topsy.com/trackback?url=http%3A//twitter.com/runblogrun/status/323831473784365056</t>
  </si>
  <si>
    <t>nelson terry</t>
  </si>
  <si>
    <t>w/ Dad, Kirk &amp;amp; William (@ Fenway Park - @mlb for Tampa Bay Rays vs Boston Red Sox w/ 341 others) [pic]: http://t.co/oE2Pnx0T9t http://topsy.com/trackback?url=http%3A//twitter.com/nelsonterry/status/323831474090545152</t>
  </si>
  <si>
    <t>Jepto gana la maratón de Boston 2013 en 2:26:25, Madai Pérez termina en 2:28:59 en 7mo. lugar. Felicidades! http://t.co/u7t5e87KnU http://topsy.com/trackback?url=http%3A//twitter.com/twrmexoficial/status/323831475369824256</t>
  </si>
  <si>
    <t>k'a'n'a'o's''h</t>
  </si>
  <si>
    <t>those watching boston marathon wesley korir ame win? http://topsy.com/trackback?url=http%3A//twitter.com/kanaosh/status/323831476430974976</t>
  </si>
  <si>
    <t>Off to the Boston marathon to volunteer and support BAA runners 👣🏃 http://t.co/eqbcBGcYaP http://topsy.com/trackback?url=http%3A//twitter.com/achaotictwist/status/323831477131427840</t>
  </si>
  <si>
    <t>Rita Jerop (KEN) Wins the Boston Marathon with a time of 2:26:25, Meseret Hailu (ETH) is  Second With a time of 2:26:58 http://topsy.com/trackback?url=http%3A//twitter.com/ghettoradio895/status/323831483594862592</t>
  </si>
  <si>
    <t>Zack Johnson</t>
  </si>
  <si>
    <t>The guy that got 4th at The Boston Marathon had no sponsor...Da hell http://topsy.com/trackback?url=http%3A//twitter.com/zack_sauce/status/323831491031334912</t>
  </si>
  <si>
    <t>Omosamaro</t>
  </si>
  <si>
    <t>Rita Jeptoo  of Kenya (referred to kalenjin upon arrival at JKIA) wins the Boston Marathon! http://topsy.com/trackback?url=http%3A//twitter.com/lahmache/status/323831492264476672</t>
  </si>
  <si>
    <t>El etíope Desisa gana el #bostonmarathon. Por lo tanto, 20 de los últimos 26 maratones de Boston han sido ganados por keniatas. http://topsy.com/trackback?url=http%3A//twitter.com/antoniolorenzo/status/323831495959654402</t>
  </si>
  <si>
    <t>Valeria Vargas</t>
  </si>
  <si>
    <t>RT @onedirection: Happy to announce that 1D World Boston is now open! Follow @1DWorldMerch for details! #1DWorldBoston 1DHQ x http://topsy.com/trackback?url=http%3A//twitter.com/valevargas28/status/323831494281949184</t>
  </si>
  <si>
    <t>Praveen Cherian</t>
  </si>
  <si>
    <t>Boston marathon http://topsy.com/trackback?url=http%3A//twitter.com/pc369/status/323831495598952448</t>
  </si>
  <si>
    <t>Honey aka ACE</t>
  </si>
  <si>
    <t>I am going to hand out @YoCrunch 2 the runners of the boston marathon today @ the finish line because win or lose they can #snacklikeawinner http://topsy.com/trackback?url=http%3A//twitter.com/misselj/status/323831500648898563</t>
  </si>
  <si>
    <t>Ethiopia 1&amp;amp;2 in Boston Marathon on men's side. US w 4th place finishes in men's and women's race. http://topsy.com/trackback?url=http%3A//twitter.com/jamesandheather/status/323831497809350658</t>
  </si>
  <si>
    <t>Y.T.D</t>
  </si>
  <si>
    <t>When2 :D "@ShelaFansJBGC1D: When in Indonesia? RT "@Real_Liam_Payne: Hellooooo 1D World is goinggggggg to Boston! Opens this weekend!!! http://topsy.com/trackback?url=http%3A//twitter.com/dharmayogie/status/323831497008230401</t>
  </si>
  <si>
    <t>Excelente participación Colombiana Yolanda Caballero en la maratón de Boston Lugar 14 Tiempo 2h 35'10"  #MaratónBoston  @colombiacorre http://topsy.com/trackback?url=http%3A//twitter.com/tolova/status/323831503626833920</t>
  </si>
  <si>
    <t>Shocking news... Kenyan and Ethiopian win Boston.  In other news, the sun came up this morning. :)  Congrats! http://topsy.com/trackback?url=http%3A//twitter.com/angrydalty/status/323831505812078595</t>
  </si>
  <si>
    <t>Miranda Haas</t>
  </si>
  <si>
    <t>watching the Boston marathon in physics class #RunnerProbs http://topsy.com/trackback?url=http%3A//twitter.com/mirandahaas18/status/323831516666949632</t>
  </si>
  <si>
    <t>Tommy Henderson</t>
  </si>
  <si>
    <t>Props to everyone back home in Boston running the marathon today, I can't even do heartbreak hill on the treadmill #patriotsday http://topsy.com/trackback?url=http%3A//twitter.com/t3henderson/status/323831514964033536</t>
  </si>
  <si>
    <t>erin judge</t>
  </si>
  <si>
    <t>I'm the same age as the woman who just won the Boston Marathon. I don't think I've run 26.2 miles cumulatively. http://topsy.com/trackback?url=http%3A//twitter.com/erinjudge/status/323831519317741568</t>
  </si>
  <si>
    <t>Kelly Guyer</t>
  </si>
  <si>
    <t>So many fellow gingers in Boston today😁 http://topsy.com/trackback?url=http%3A//twitter.com/kellyguyer/status/323831520538284033</t>
  </si>
  <si>
    <t>Lucas Demott</t>
  </si>
  <si>
    <t>Boston marathon was pretty awesome! @CPRixey  and @cm_rixey were you guys there?! Lucky you guys had no school! http://topsy.com/trackback?url=http%3A//twitter.com/ldemott/status/323831518021689344</t>
  </si>
  <si>
    <t>Jake Levin</t>
  </si>
  <si>
    <t>Did @ClaireSpatola end the dominance of Kenya in the Boston Marathon?? http://topsy.com/trackback?url=http%3A//twitter.com/levman90/status/323831531762245632</t>
  </si>
  <si>
    <t>sanjeev</t>
  </si>
  <si>
    <t>RT @BostonGlobe  Lelisa Desisa Benti of Ethiopia wins the men's division of the Boston Marathon http://t.co/gAmfg6g6pE #BostonMarathon http://topsy.com/trackback?url=http%3A//twitter.com/sanjeevn/status/323831538338893824</t>
  </si>
  <si>
    <t>Amanda Rekkbie</t>
  </si>
  <si>
    <t>Just passed 5 dunkin' donuts since being in Boston for 10 minutes #AmericaRunsOnDunkins http://topsy.com/trackback?url=http%3A//twitter.com/amanda_603/status/323831535377727488</t>
  </si>
  <si>
    <t>Megan Delisle</t>
  </si>
  <si>
    <t>RT @BreakingNews: Lelisa Desisa Benti of Ethopia wins the Boston Marathon in a time of 2:10:23 - @BostonDotCom http://t.co/6NxwdPY1XE http://topsy.com/trackback?url=http%3A//twitter.com/megflynn89/status/323831536443076608</t>
  </si>
  <si>
    <t>JAM</t>
  </si>
  <si>
    <t>Who running the Boston Marathon? If so good luck! http://topsy.com/trackback?url=http%3A//twitter.com/shawnnyboy1/status/323831538519261185</t>
  </si>
  <si>
    <t>CoolPanama.com ❤</t>
  </si>
  <si>
    <t>Copa to Launch Flight between Boston and Panama: Starting July 10, Copa Airlines will offer daily direct fligh... http://t.co/TxMaf2RTIG http://topsy.com/trackback?url=http%3A//twitter.com/coolpanama/status/323831542843600896</t>
  </si>
  <si>
    <t>Katelyn Leite</t>
  </si>
  <si>
    <t>@KayBraah: I want to go to Boston. http://topsy.com/trackback?url=http%3A//twitter.com/_katieemylady/status/323831542101204993</t>
  </si>
  <si>
    <t>RoYaL BoY.</t>
  </si>
  <si>
    <t>&amp;lt;blockquote class="twitter-tweet"&amp;gt;&amp;lt;p&amp;gt;Lelisa Desisa Benti of Ethopia wins the Boston Marathon in a time of 2:10:23 - http://topsy.com/trackback?url=http%3A//twitter.com/prinzexxxy/status/323831540717084672</t>
  </si>
  <si>
    <t>Brendan Kelleher</t>
  </si>
  <si>
    <t>Just ran a mile in the Boston marathon http://topsy.com/trackback?url=http%3A//twitter.com/bkizieindahizie/status/323831545582481409</t>
  </si>
  <si>
    <t>5th Hon wesley korir. Boston results 2.12!. http://topsy.com/trackback?url=http%3A//twitter.com/chemokos/status/323831547042070528</t>
  </si>
  <si>
    <t>Alejandro Gonzalez</t>
  </si>
  <si>
    <t>4 entradas completas en Boston, 1-1 contra Tampa http://topsy.com/trackback?url=http%3A//twitter.com/rey_leon_76/status/323831550724673537</t>
  </si>
  <si>
    <t>WDRB News</t>
  </si>
  <si>
    <t>Lelisa Desisa of Ethiopia has won the men's race at Boston Marathon http://topsy.com/trackback?url=http%3A//twitter.com/wdrbnews/status/323831547394396160</t>
  </si>
  <si>
    <t>Em Toshack</t>
  </si>
  <si>
    <t>Check out the Boston Startup Walkabout (@StartupWalk) from April 30th to May 3rd, 2013 - learn more at http://t.co/HNhIg3mEbr http://topsy.com/trackback?url=http%3A//twitter.com/emtoshack/status/323831550154272770</t>
  </si>
  <si>
    <t>RBR-TVBR</t>
  </si>
  <si>
    <t>WEEI’s Pete Sheppard quits on air: WEEI Boston weekend host Pete Sheppard said he could no longer stand workin... http://t.co/ebyakK3nqB http://topsy.com/trackback?url=http%3A//twitter.com/rbrtvbr/status/323831548107448321</t>
  </si>
  <si>
    <t>Kristina Kostakos</t>
  </si>
  <si>
    <t>i always hate today because im not home in boston for marathon monday http://topsy.com/trackback?url=http%3A//twitter.com/kkostakos33/status/323831553484550146</t>
  </si>
  <si>
    <t>kev</t>
  </si>
  <si>
    <t>IM SHIPPING UP TO BOSTON http://topsy.com/trackback?url=http%3A//twitter.com/kpowization/status/323831551605501952</t>
  </si>
  <si>
    <t>Colin McWhertor</t>
  </si>
  <si>
    <t>@MolinariPG Any chance Sid plays Friday in Boston? Might shell out for a ticket if he does. http://topsy.com/trackback?url=http%3A//twitter.com/cmcwhertor/status/323831555791417344</t>
  </si>
  <si>
    <t>Tom Riggs</t>
  </si>
  <si>
    <t>@BreakingNews: Lelisa Desisa Benti of Ethopia wins the Boston Marathon in a time of 2:10:23 - @BostonDotCom http://t.co/bXrmo5RhMw http://topsy.com/trackback?url=http%3A//twitter.com/tpriggs/status/323831566746923010</t>
  </si>
  <si>
    <t>Mitch Deines</t>
  </si>
  <si>
    <t>RT @JonDeines: Good Luck to @lameyer1033 in the Boston Marathon tomorrow! http://topsy.com/trackback?url=http%3A//twitter.com/jondeines/status/323650370402414592</t>
  </si>
  <si>
    <t>Sports Never Sleeps</t>
  </si>
  <si>
    <t>Top of the 5th</t>
  </si>
  <si>
    <t>Lelisa Desisa of Ethiopia wins the men's division of the Boston Marathon, snapping a 3-year win streak for the Kenyans. http://topsy.com/trackback?url=http%3A//twitter.com/espnstatsinfo/status/323831572648321024</t>
  </si>
  <si>
    <t>Will Reeves</t>
  </si>
  <si>
    <t>RT @ESPNStatsInfo: Lelisa Desisa of Ethiopia wins the men's division of the Boston Marathon, snapping a 3-year win streak for the Kenyans. http://topsy.com/trackback?url=http%3A//twitter.com/espnstatsinfo/status/323831572648321024</t>
  </si>
  <si>
    <t>Kenya's Rita Jeptoo wins women's race of Boston Marathon in 2:26 http://t.co/mShf1BK6cn Shalane Flanagan was top U.S. woman, fourth place. http://topsy.com/trackback?url=http%3A//twitter.com/yahoo/status/323831583423467520</t>
  </si>
  <si>
    <t>Boston Marathon, Lelisa Desisa Etiophia won the mens Marathon 2:12:22 http://topsy.com/trackback?url=http%3A//twitter.com/hectorduathlon1/status/323831583851298816</t>
  </si>
  <si>
    <t>.@JasonRHartmann fourth place in Boston for the second year in a row!!!! #USAUSAUSA #bostonmarathon http://topsy.com/trackback?url=http%3A//twitter.com/portlandtrack/status/323831591942098944</t>
  </si>
  <si>
    <t>Looking for a Contact list access in Boston, MA http://t.co/MLtXr72GTg #job http://topsy.com/trackback?url=http%3A//twitter.com/bullhornrec1/status/323831590071439361</t>
  </si>
  <si>
    <t>Brian Nazaire</t>
  </si>
  <si>
    <t>Another African mam winning the Boston Marathon #2eZ http://topsy.com/trackback?url=http%3A//twitter.com/bnaz27/status/323831594576130048</t>
  </si>
  <si>
    <t>#BREAKING: Lelisa Desisa of Ethiopia has won the men's race at Boston Marathon. (via @AP) http://topsy.com/trackback?url=http%3A//twitter.com/anica7news/status/323831595289169921</t>
  </si>
  <si>
    <t>Travis</t>
  </si>
  <si>
    <t>Ethiopian won the Boston Marathon.. You surprised? http://topsy.com/trackback?url=http%3A//twitter.com/mrmumma/status/323831596430024704</t>
  </si>
  <si>
    <t>triciaflaherty</t>
  </si>
  <si>
    <t>Little riggle killing this Boston marathon not much further to go!!!!!!!!!!! @htriggle http://t.co/iuhyLJbH3z http://topsy.com/trackback?url=http%3A//twitter.com/triciaflaherty/status/323831595305934848</t>
  </si>
  <si>
    <t>#BREAKING: Lelisa Desisa of Ethiopia has won the men's race at Boston Marathon. (via @AP) http://topsy.com/trackback?url=http%3A//twitter.com/7newsnow/status/323831598514589696</t>
  </si>
  <si>
    <t>Incredible African</t>
  </si>
  <si>
    <t>#SomeOneTellNigeria Rita Jeptoo has won the Boston Marathon, meanwhile Chinedu is still locked up at Kileleshwa. http://topsy.com/trackback?url=http%3A//twitter.com/ndungu_njeru/status/323831598166450176</t>
  </si>
  <si>
    <t>#BREAKING: Lelisa Desisa of Ethiopia has won the men's race at Boston Marathon. (via @AP) http://topsy.com/trackback?url=http%3A//twitter.com/denverchannel/status/323831601773572096</t>
  </si>
  <si>
    <t>Talented International Field in Boston Marathon http://t.co/JZWBKV0oNl http://topsy.com/trackback?url=http%3A//twitter.com/lathu/status/323831605284188160</t>
  </si>
  <si>
    <t>@Marisa1622 on the Boston Marathon website. http://topsy.com/trackback?url=http%3A//twitter.com/cuttersftbll/status/323831606571843584</t>
  </si>
  <si>
    <t>Briana Cash</t>
  </si>
  <si>
    <t>@TheEllenShow @EllenFans @jeannieeeee Boston Marathon 2013 http://t.co/7FPTlWXwl7 http://topsy.com/trackback?url=http%3A//twitter.com/brianacashmusic/status/323831604353052673</t>
  </si>
  <si>
    <t>Ethopia owns Boston. Lelisa Desisa the winner of #BostonMarathon http://topsy.com/trackback?url=http%3A//twitter.com/matthewconyers/status/323831610443169794</t>
  </si>
  <si>
    <t>Patrick Powers</t>
  </si>
  <si>
    <t>Do you know how far the first Boston Marathon race was? http://topsy.com/trackback?url=http%3A//twitter.com/mainsuranceinfo/status/323831611089096704</t>
  </si>
  <si>
    <t>Jahson Jno Baptiste</t>
  </si>
  <si>
    <t>Those people running the Boston Marathon must be in great shape. Kudos to you guys. http://topsy.com/trackback?url=http%3A//twitter.com/ltp_rise/status/323831611294638080</t>
  </si>
  <si>
    <t>Someone sponsor Hartmann finishing 4th in Boston the last two years is worth something maybe he will be top 3 next year http://topsy.com/trackback?url=http%3A//twitter.com/trunsla/status/323831612351606784</t>
  </si>
  <si>
    <t>Boston changes everytime a new rapper comes out #fact http://topsy.com/trackback?url=http%3A//twitter.com/cloudliferaw/status/323831621193175040</t>
  </si>
  <si>
    <t>Ricky Grant</t>
  </si>
  <si>
    <t>Just watched the winning woman and man cross the finish line in the Boston Marathon. #amazing http://topsy.com/trackback?url=http%3A//twitter.com/rickygrant/status/323831620375306241</t>
  </si>
  <si>
    <t>Salute_DBogues</t>
  </si>
  <si>
    <t>RT @CloudLifeRaw: Boston changes everytime a new rapper comes out #fact http://topsy.com/trackback?url=http%3A//twitter.com/cloudliferaw/status/323831621193175040</t>
  </si>
  <si>
    <t>G Dot Live! @ Church Boston http://t.co/52oxSEis3E http://topsy.com/trackback?url=http%3A//twitter.com/bostondocs/status/323831620815691776</t>
  </si>
  <si>
    <t>Jasmine Cardoza</t>
  </si>
  <si>
    <t>I give props to the runners running the Boston marathon. That's true dedication and hard work. http://topsy.com/trackback?url=http%3A//twitter.com/jazzy_jasxo/status/323831622212403200</t>
  </si>
  <si>
    <t>ValleySportsNow.com</t>
  </si>
  <si>
    <t>Tech  Completes Sweep Of Boston College CHESTNUT HILL, Mass.&amp;amp;nbsp; - The Virginia Tech softball team broke out... http://t.co/Xiy9Qtsqsw http://topsy.com/trackback?url=http%3A//twitter.com/valleysportsnow/status/323831620157198336</t>
  </si>
  <si>
    <t>Hartmann 4th again in Boston in 2:12:05 or so...You know how good that is? Korir, last yr's champ is 5th #bostonmarathon #fb http://topsy.com/trackback?url=http%3A//twitter.com/dhammonia/status/323831622749286400</t>
  </si>
  <si>
    <t>Sezonun ikinci Major'ı 117. Boston Maratonu'nun analizi, @sferbay'ın kaleminden birazdan web sitemizde... http://topsy.com/trackback?url=http%3A//twitter.com/atletizmdunyasi/status/323831624376647680</t>
  </si>
  <si>
    <t>amandaashe</t>
  </si>
  <si>
    <t>Waiting for Dave Crowe! (@ Boston Marathon Mile 18 w/ 3 others) http://t.co/7TZTsoFpdv http://topsy.com/trackback?url=http%3A//twitter.com/amandaashe/status/323831629099458561</t>
  </si>
  <si>
    <t>Madai Perez logra el séptimo lugar en el Maratón de Boston con un tiempo de: 2:28:59 #MaratonBoston2013</t>
  </si>
  <si>
    <t>madga cortes</t>
  </si>
  <si>
    <t>RT @EnDondeCorrer: Madai Perez logra el séptimo lugar en el Maratón de Boston con un tiempo de: 2:28:59 #MaratonBoston2013</t>
  </si>
  <si>
    <t>Fabian Stegmaier</t>
  </si>
  <si>
    <t>RT @soymaratonista: ¡Es definitivo! El ganador del Maratón de Boston 2013 es el etíope Lelisa Desisa de 23 años. http://topsy.com/trackback?url=http%3A//twitter.com/mayer__/status/323831639027355650</t>
  </si>
  <si>
    <t>lzhuisheng</t>
  </si>
  <si>
    <t>blogged: Boston Marathon 2013: ... http://t.co/lmOvh7e8Dc http://topsy.com/trackback?url=http%3A//twitter.com/news_lzhuisheng/status/323831638947688448</t>
  </si>
  <si>
    <t>brenda</t>
  </si>
  <si>
    <t>I would complain about driving the route of the Boston marathon I can't even imagine running it http://topsy.com/trackback?url=http%3A//twitter.com/brenda4l/status/323831636980551680</t>
  </si>
  <si>
    <t>Boston Marathon 2013:  1.) Rita Jeptoo (KEN) at 2:26:25,</t>
  </si>
  <si>
    <t>vanilla bryce</t>
  </si>
  <si>
    <t>This bitch is runnin the Boston marathon on the treadmill http://topsy.com/trackback?url=http%3A//twitter.com/drycebunman/status/323831639811710976</t>
  </si>
  <si>
    <t>Sportsfeedia.com</t>
  </si>
  <si>
    <t>Shocked: Kenya takes top 2 spots in the Boston Marathon (Womens) http://topsy.com/trackback?url=http%3A//twitter.com/sportsfeedia/status/323831639543263232</t>
  </si>
  <si>
    <t>Audrey Sarvaiya</t>
  </si>
  <si>
    <t>RT @Kass_FM: Boston Marathon 2013:  1.) Rita Jeptoo (KEN) at 2:26:25,</t>
  </si>
  <si>
    <t>First question asked to Disisa the Men's   Boston Marsthon winner was "Do you speak English?" Aki Africa we need better PR for our athletes http://topsy.com/trackback?url=http%3A//twitter.com/kuisanmacharia/status/323831645776007168</t>
  </si>
  <si>
    <t>RT @BornSinner41: Everybody projects bigger den Boston projects smh http://topsy.com/trackback?url=http%3A//twitter.com/bornsinner41/status/323831646623264770</t>
  </si>
  <si>
    <t>Abbey Interrante</t>
  </si>
  <si>
    <t>Happy Marathon Monday to Boston people!! #WorkoutChic http://topsy.com/trackback?url=http%3A//twitter.com/abbeyinterrante/status/323831649672499200</t>
  </si>
  <si>
    <t>Will Noonan</t>
  </si>
  <si>
    <t>A Boston Cop just wants to talk to the Marathon winner for a sec, he matches the description of a suspected bank robber from 29 years ago. http://topsy.com/trackback?url=http%3A//twitter.com/willnoonan/status/323831648070295552</t>
  </si>
  <si>
    <t>runningwildic</t>
  </si>
  <si>
    <t>Congrats to Iowa Citian Diane Nukuri-Johnson on a ridiculous Boston Marathon! http://topsy.com/trackback?url=http%3A//twitter.com/runningwildic/status/323831652189085696</t>
  </si>
  <si>
    <t>Hutch</t>
  </si>
  <si>
    <t>Congrats to the winners of the boston marathon men and women http://topsy.com/trackback?url=http%3A//twitter.com/hutch425/status/323831658178572288</t>
  </si>
  <si>
    <t>Woooow! Revientoooo! Madaí es 7a general en el Maratón de Boston! Hoy la deberíamos coronar reina de México! Aplausooo! http://topsy.com/trackback?url=http%3A//twitter.com/dafnetenorio/status/323831664180604929</t>
  </si>
  <si>
    <t>What a great showing from the Americans in the Boston Marathon! Happy Marathon Monday!! http://topsy.com/trackback?url=http%3A//twitter.com/hlsteed/status/323831661777276929</t>
  </si>
  <si>
    <t>Brian MacIlvain</t>
  </si>
  <si>
    <t>boston marathon coverage takes the meaning of incompetent to a whole new level http://topsy.com/trackback?url=http%3A//twitter.com/brianmacilvain/status/323831661286547456</t>
  </si>
  <si>
    <t>Mindy™</t>
  </si>
  <si>
    <t>RT @BreakingNews: Lelisa Desisa Benti of Ethopia wins the Boston Marathon in a time of 2:10:23 - @BostonDotCom http://t.co/6NxwdPY1XE http://topsy.com/trackback?url=http%3A//twitter.com/luvinmesomed/status/323831668601409536</t>
  </si>
  <si>
    <t>EC Political Forum</t>
  </si>
  <si>
    <t>RT @BreakingNews: Lelisa Desisa Benti of Ethopia wins the Boston Marathon in a time of 2:10:23 - @BostonDotCom http://t.co/GOEw9YH50B http://topsy.com/trackback?url=http%3A//twitter.com/ecpoliforum/status/323831668509130752</t>
  </si>
  <si>
    <t>Danielle Burgund</t>
  </si>
  <si>
    <t>Hubby and I are headed to the @Indians #SocialSuite this Thursday to see the Tribe take on Boston! :) #excited #TribeTown http://topsy.com/trackback?url=http%3A//twitter.com/danielleburgund/status/323831670790815744</t>
  </si>
  <si>
    <t>Mikeezy</t>
  </si>
  <si>
    <t>RT @BreakingNews: Lelisa Desisa Benti of Ethopia wins the Boston Marathon in a time of 2:10:23 - @BostonDotCom http://t.co/6NxwdPY1XE http://topsy.com/trackback?url=http%3A//twitter.com/myckle/status/323831670182653953</t>
  </si>
  <si>
    <t>Mheshimiwa Wesley Korir,is 5th in the Boston marathon. http://topsy.com/trackback?url=http%3A//twitter.com/jerrim30/status/323831672942518273</t>
  </si>
  <si>
    <t>Boston Marathon:</t>
  </si>
  <si>
    <t>RT @tolova: Excelente participación Colombiana Yolanda Caballero en la maratón de Boston Lugar 14 Tiempo 2h 35'10"  #MaratónBoston  @col ... http://topsy.com/trackback?url=http%3A//twitter.com/jmcvea/status/323831678525124608</t>
  </si>
  <si>
    <t>TONY TIMASE</t>
  </si>
  <si>
    <t>As I sit to watch the epic men's Boston marathon goes and does what they are good at when it rains http://topsy.com/trackback?url=http%3A//twitter.com/tonytimase/status/323831677497528321</t>
  </si>
  <si>
    <t>Today is a great day ! We have @joeymcintyre running the Boston marathon for #Alzheimers and we have @EthanZohn running for #Standuptocancer http://topsy.com/trackback?url=http%3A//twitter.com/melroseknight/status/323831683994509313</t>
  </si>
  <si>
    <t>Sidi Fairlady</t>
  </si>
  <si>
    <t>inilah akibatnya kalo belajar islamnya di Boston, sama aja kayak les bahasa inggris di Cina. http://topsy.com/trackback?url=http%3A//twitter.com/chokingxhazard/status/323831683696701441</t>
  </si>
  <si>
    <t>D. Smith</t>
  </si>
  <si>
    <t>RT @ESPNStatsInfo: Lelisa Desisa of Ethiopia wins the men's division of the Boston Marathon, snapping a 3-year win streak for the Kenyans. http://topsy.com/trackback?url=http%3A//twitter.com/diszy2011/status/323831689149313024</t>
  </si>
  <si>
    <t>Be sure to check out the live gallery of the Boston Marathon and upload your own photos too! http://t.co/PdfmukY4uo http://topsy.com/trackback?url=http%3A//twitter.com/natickpatch/status/323831687635161088</t>
  </si>
  <si>
    <t>An unsponsored USA athlete(Jason Hartman) just placed 4th overall en la Boston Marathon, espero verlo bien patrocinado en el 2014. http://topsy.com/trackback?url=http%3A//twitter.com/triavilla/status/323831697156214784</t>
  </si>
  <si>
    <t>Boston Marathon Update...</t>
  </si>
  <si>
    <t>Cailin</t>
  </si>
  <si>
    <t>Yo, Boston, all eyes open on this one! http://t.co/8DOWhZOho6 http://topsy.com/trackback?url=http%3A//twitter.com/cailin92659096/status/323831704064253952</t>
  </si>
  <si>
    <t>RT @ESPNStatsInfo: Lelisa Desisa of Ethiopia wins the men's division of the Boston Marathon, snapping a 3-year win streak for the Kenyans. http://topsy.com/trackback?url=http%3A//twitter.com/mwanikih/status/323831714302541825</t>
  </si>
  <si>
    <t>Valiente, Yolanda Caballero finalizó 14 en la Maratón de Boston. La bogotana dio pelea, pero las africanas pudieron más. http://topsy.com/trackback?url=http%3A//twitter.com/erick_n21/status/323831715514691586</t>
  </si>
  <si>
    <t>Erin Gilliam</t>
  </si>
  <si>
    <t>Winning boston marathon time - 2:10:23. #ridiculous http://topsy.com/trackback?url=http%3A//twitter.com/egill628/status/323831723127365633</t>
  </si>
  <si>
    <t>Brianna ⚓️</t>
  </si>
  <si>
    <t>Lmao My Aunt &amp;amp; My Mom's Boston Accent Is So Funny http://topsy.com/trackback?url=http%3A//twitter.com/briannna_x3/status/323831723680989184</t>
  </si>
  <si>
    <t>fausto Estrada G</t>
  </si>
  <si>
    <t>Madaí Pérez lugar 7 de mujeres en el Maratón de Boston. ¡Venga! http://topsy.com/trackback?url=http%3A//twitter.com/fausto_eg/status/323831725543268352</t>
  </si>
  <si>
    <t>Kenya's Rita Jeptoo wins 2d Boston Marathon http://t.co/UWgRMxJ4Zd http://topsy.com/trackback?url=http%3A//twitter.com/team2market/status/323831725052542976</t>
  </si>
  <si>
    <t>StacyColeman</t>
  </si>
  <si>
    <t>RT @fashionplaytes: We'd like to wish ALL the Boston Marathon runners GOOD LUCK TODAY!! http://topsy.com/trackback?url=http%3A//twitter.com/stacykcoleman/status/323831730576449537</t>
  </si>
  <si>
    <t>Kenya's Rita Jeptoo wins 2d Boston Marathon http://t.co/HpNTieSzn9 http://topsy.com/trackback?url=http%3A//twitter.com/tyrant_1/status/323831729242636288</t>
  </si>
  <si>
    <t>James</t>
  </si>
  <si>
    <t>I'm at Bell In Hand Tavern - @bellinhandtav (Boston, MA) [pic]: http://t.co/SfZaRSQxsW http://topsy.com/trackback?url=http%3A//twitter.com/fishkiller123/status/323831730333167616</t>
  </si>
  <si>
    <t>Paulasbarntiques</t>
  </si>
  <si>
    <t>Boston &amp;amp; Lockport Block Co double wood block pulley &amp;amp; rope  http://t.co/eMwFGa5wua  http://t.co/BV5d3FgA http://topsy.com/trackback?url=http%3A//twitter.com/barntiques859/status/323831729196523520</t>
  </si>
  <si>
    <t>Kenya's Rita Jeptoo wins 2d Boston Marathon http://t.co/rufZpTXuPd http://topsy.com/trackback?url=http%3A//twitter.com/bravejasper/status/323831734200320000</t>
  </si>
  <si>
    <t>Mornington Chasers</t>
  </si>
  <si>
    <t>Following our international superstar Chasers LIVE at the Boston Marathon: http://t.co/Hq3Shj0KWu #bostonmarathon http://topsy.com/trackback?url=http%3A//twitter.com/chasersldn/status/323831740030386176</t>
  </si>
  <si>
    <t>Renewable Energy</t>
  </si>
  <si>
    <t>Joule says it can now produce renewable gasoline &amp;amp; jet fuel without biomass: Kyle Alspach VC Editor- Boston Bu... http://t.co/nWSWNetVQ1 http://topsy.com/trackback?url=http%3A//twitter.com/renewable_nergy/status/323831743012536320</t>
  </si>
  <si>
    <t>Lelisa Desisa wins the Men's 2013 Boston Marathon!!! #BostonMarathon http://topsy.com/trackback?url=http%3A//twitter.com/nickjsantangelo/status/323831747391401984</t>
  </si>
  <si>
    <t>Jack Brewster</t>
  </si>
  <si>
    <t>@nadyne Okay, that's pretty awesome. No Seattle though. 1 star.</t>
  </si>
  <si>
    <t>Best wishes to Vice President of Operations, Jill Crowder, on completing the Boston Marathon this morning. Not... http://t.co/ecWTPMR9Pn http://topsy.com/trackback?url=http%3A//twitter.com/thehotelsatgp/status/323831745885655041</t>
  </si>
  <si>
    <t>Tweet NI</t>
  </si>
  <si>
    <t>(UTV) PSNI to get Boston College IRA tapes http://t.co/JDGF5BaIWH http://topsy.com/trackback?url=http%3A//twitter.com/tweetni/status/323831752474894337</t>
  </si>
  <si>
    <t>24,662 running in Boston Marathon http://t.co/tTGlX1Jzi2 http://topsy.com/trackback?url=http%3A//twitter.com/massach_news_/status/323831750163845121</t>
  </si>
  <si>
    <t>KH</t>
  </si>
  <si>
    <t>Lelisa Desisa Benti of Ethopia wins the Boston Marathon in a time of 2:10:23 - @BostonDotCom http://t.co/yUyH4PR1LY #news http://topsy.com/trackback?url=http%3A//twitter.com/koestomo/status/323831756056846336</t>
  </si>
  <si>
    <t>Caitlin Crosby</t>
  </si>
  <si>
    <t>Some women just finished the Boston Marathon, and all I've done today is finish a bagel http://topsy.com/trackback?url=http%3A//twitter.com/caitlinvcrosby/status/323831756912472064</t>
  </si>
  <si>
    <t>PSNI to get Boston College IRA tapes: Interviews with former paramilitaries which could hold information about... http://t.co/Plu92N0EOU http://topsy.com/trackback?url=http%3A//twitter.com/utvnews/status/323831761115164673</t>
  </si>
  <si>
    <t>Briii♡</t>
  </si>
  <si>
    <t>I wanna go to boston😍 http://topsy.com/trackback?url=http%3A//twitter.com/briannapersaudx/status/323831764059582465</t>
  </si>
  <si>
    <t>LORD INGE</t>
  </si>
  <si>
    <t>#KnicksTape Goin work Boston.. http://topsy.com/trackback?url=http%3A//twitter.com/ihateinge/status/323831768174194688</t>
  </si>
  <si>
    <t>Michael MacLean</t>
  </si>
  <si>
    <t>I wonder if Mrs. Zidar is competing in the Boston Marathon today. http://topsy.com/trackback?url=http%3A//twitter.com/michaelmaclean_/status/323831784133513217</t>
  </si>
  <si>
    <t>Kelly Gordon</t>
  </si>
  <si>
    <t>when people around her ask where we're from and we say Boston, they start talking in like a New York accent #WrongCityGuy http://topsy.com/trackback?url=http%3A//twitter.com/kellyyyxxo/status/323831786343915520</t>
  </si>
  <si>
    <t>twirie pinto</t>
  </si>
  <si>
    <t>Lelisa Desisa Benti of Ethopia wins the</t>
  </si>
  <si>
    <t>Hartman, fyran i herrarnas Boston Marathon saknar sponsor o springer således märkeslös. Jösses. Hur tänker de sponsoransvariga på företagen? http://topsy.com/trackback?url=http%3A//twitter.com/patrikengstrom/status/323831801128824832</t>
  </si>
  <si>
    <t>Boston bound! http://topsy.com/trackback?url=http%3A//twitter.com/clairehshot/status/323831800587755521</t>
  </si>
  <si>
    <t>Ben Jones</t>
  </si>
  <si>
    <t>Former UofL runner Wesley Korir, the defending Boston Marathon champ, finishes 5th this year with a time of 2:12:30. http://topsy.com/trackback?url=http%3A//twitter.com/bw_jones/status/323831805281193985</t>
  </si>
  <si>
    <t>Lelisa Desisa of Ethiopia wins the men's division of the Boston Marathon, snapping a 3-year win streak for the Kenyans. http://topsy.com/trackback?url=http%3A//twitter.com/felixasoha/status/323831805818073089</t>
  </si>
  <si>
    <t>@JasonRHartmann fourth again at Boston Marathon! #bostonmarathon http://topsy.com/trackback?url=http%3A//twitter.com/usatrack_field/status/323831807810351106</t>
  </si>
  <si>
    <t>Brandon DiBianca</t>
  </si>
  <si>
    <t>RT @USATrack_Field: @JasonRHartmann fourth again at Boston Marathon! #bostonmarathon http://topsy.com/trackback?url=http%3A//twitter.com/usatrack_field/status/323831807810351106</t>
  </si>
  <si>
    <t>Buck Riva</t>
  </si>
  <si>
    <t>@LVenegoni Lelisa Desisa Benti of Ethopia wins the Boston Marathon in a time of 2:10:23 - @BostonDotCom http://t.co/bId2zd7EgZ http://topsy.com/trackback?url=http%3A//twitter.com/briva10/status/323831808452079616</t>
  </si>
  <si>
    <t>Eva</t>
  </si>
  <si>
    <t>Candids♪ / CB Family At The Park In Boston On Sunday (April 14, 2013) http://t.co/Fy71dzYbwA http://topsy.com/trackback?url=http%3A//twitter.com/onedarklady/status/323831811811729411</t>
  </si>
  <si>
    <t>Ethiopian Lelisa Desisa wins the men's Boston Marathon http://topsy.com/trackback?url=http%3A//twitter.com/chicagoathlete/status/323831812667359234</t>
  </si>
  <si>
    <t>RT @darrenrovell: The Ethiopian version of Julia Gulia has won the Boston Marathon: Lelisa Desisa. http://topsy.com/trackback?url=http%3A//twitter.com/runliao/status/323831813627842560</t>
  </si>
  <si>
    <t>#sports #twitter Baseball marks 5th annual Jackie Robinson Day: BOSTON (AP) — Baseball is holding its fifth an... http://t.co/TFUW1UzwPq http://topsy.com/trackback?url=http%3A//twitter.com/screamingfrom/status/323831823048269824</t>
  </si>
  <si>
    <t>Lelisa Desisa of Ethiopia is the men's winner of the 2013 Boston Marathon. http://topsy.com/trackback?url=http%3A//twitter.com/source_now/status/323831820896567298</t>
  </si>
  <si>
    <t>Delila Disisa 2:10:23 Boston (men's) Winner! http://topsy.com/trackback?url=http%3A//twitter.com/vtduker/status/323831823832580097</t>
  </si>
  <si>
    <t>Baseball marks 5th annual Jackie Robinson Day: BOSTON (AP) — Baseball is holding its fifth annual Jackie Robin... http://t.co/3C1n4TSSyF http://topsy.com/trackback?url=http%3A//twitter.com/jg2499/status/323831821290848256</t>
  </si>
  <si>
    <t>Mercy.</t>
  </si>
  <si>
    <t>Boston marathon #Kenyaaaa http://topsy.com/trackback?url=http%3A//twitter.com/coolkidmercy/status/323831826672152576</t>
  </si>
  <si>
    <t>Kyle Valanzola</t>
  </si>
  <si>
    <t>Of course a Kenyan holds the record for the Boston Marathon http://topsy.com/trackback?url=http%3A//twitter.com/4cheeze1/status/323831827087388672</t>
  </si>
  <si>
    <t>Boston Marathon race day https://t.co/LFONjcjPka http://topsy.com/trackback?url=http%3A//twitter.com/brianwmeyer/status/323831825304801281</t>
  </si>
  <si>
    <t>Baseball marks 5th annual Jackie Robinson Day: BOSTON (AP) — Baseball is holding its fifth annual Jackie Robin... http://t.co/AlFcK32s3x http://topsy.com/trackback?url=http%3A//twitter.com/sudeshnairs/status/323831824780509185</t>
  </si>
  <si>
    <t>Baseball marks 5th annual Jackie Robinson Day: BOSTON (AP) — Baseball is holding its fifth annual Jackie Robin... http://t.co/UJgGk2pKAU http://topsy.com/trackback?url=http%3A//twitter.com/burkesportsnews/status/323831824574976000</t>
  </si>
  <si>
    <t>Baseball marks 5th annual Jackie Robinson Day: BOSTON (AP) — Baseball is holding its fifth annual Jackie Robin... http://t.co/Bbqy3BdLZN http://topsy.com/trackback?url=http%3A//twitter.com/alexstromer/status/323831829327130625</t>
  </si>
  <si>
    <t>Baseball marks 5th annual Jackie Robinson Day: BOSTON (AP) — Baseball is holding its fifth annual Jackie Robin... http://t.co/9LAeqy9pet http://topsy.com/trackback?url=http%3A//twitter.com/sports_maniacs/status/323831830233100289</t>
  </si>
  <si>
    <t>Carolyn Perkins</t>
  </si>
  <si>
    <t>Geez, seeing these Boston times is beyond humbling #BostonMarathon http://topsy.com/trackback?url=http%3A//twitter.com/hrhightech/status/323831837006897153</t>
  </si>
  <si>
    <t>Baseball marks 5th annual Jackie Robinson Day: BOSTON (AP) — Baseball is holding its fifth annual Jack... http://t.co/EFJpOtJSf4 #sports http://topsy.com/trackback?url=http%3A//twitter.com/albahussaint/status/323831839791910912</t>
  </si>
  <si>
    <t>Phil Kazmier</t>
  </si>
  <si>
    <t>The boston marathon android app sucks.  @bostonmarathon http://topsy.com/trackback?url=http%3A//twitter.com/pkazmier/status/323831837657022464</t>
  </si>
  <si>
    <t>Baseball marks 5th annual Jackie Robinson Day: BOSTON (AP) — Baseball is holding its fifth annual Jackie Robin... http://t.co/2pQYBAunF7 http://topsy.com/trackback?url=http%3A//twitter.com/newsathletics/status/323831839267647488</t>
  </si>
  <si>
    <t>Real me</t>
  </si>
  <si>
    <t>going to boston! http://t.co/eUa4T5JlGb http://topsy.com/trackback?url=http%3A//twitter.com/fluffycloud99/status/323831841511600129</t>
  </si>
  <si>
    <t>Matty</t>
  </si>
  <si>
    <t>Boston Marathon is going by my house, much respect to anyone running http://t.co/5wd0wbcSTj http://topsy.com/trackback?url=http%3A//twitter.com/thelove_machine/status/323831842950234112</t>
  </si>
  <si>
    <t>Stephen Mangan</t>
  </si>
  <si>
    <t>PSNI to get Boston College IRA tapes http://t.co/ST2xpfIxgD via @utv http://topsy.com/trackback?url=http%3A//twitter.com/st_mangan/status/323831844816711682</t>
  </si>
  <si>
    <t>Boston Herald: Tedy Bruschi, Chuck Fairbanks, Leon Gray named Pats Hall of Fame finalists - http://t.co/IFdsZqpVzh http://topsy.com/trackback?url=http%3A//twitter.com/patsfans_news/status/323831843499696129</t>
  </si>
  <si>
    <t>Moll News</t>
  </si>
  <si>
    <t>Breaking news!</t>
  </si>
  <si>
    <t>Kenya's Rita Jeptoo wins 2d Boston Marathon: BOSTON (AP) — Rita Jeptoo of Kenya has won the women's race in th... http://t.co/JMehsmvu3h http://topsy.com/trackback?url=http%3A//adf.ly/N0n0O</t>
  </si>
  <si>
    <t>Michael Conlon</t>
  </si>
  <si>
    <t>Enjoying Boston for the day! Birthday tradition started off at Bunker Hill now at Faneuil Hall http://t.co/1SWPFd6bCE http://topsy.com/trackback?url=http%3A//twitter.com/mohawkmike87/status/323831852219645953</t>
  </si>
  <si>
    <r>
      <t xml:space="preserve"> Njoki</t>
    </r>
    <r>
      <rPr>
        <sz val="11"/>
        <color rgb="FF000000"/>
        <rFont val="Droid Sans Fallback"/>
        <family val="2"/>
        <charset val="1"/>
      </rPr>
      <t xml:space="preserve">ツ </t>
    </r>
  </si>
  <si>
    <t>RT @MollNews: Breaking news!</t>
  </si>
  <si>
    <t>Watching the finish of the Boston Marathon...absolute chills. Remembering my emotional finish last fall #biggestaccomplishment http://topsy.com/trackback?url=http%3A//twitter.com/lokokoch44/status/323831854945955843</t>
  </si>
  <si>
    <t>Kenya's Rita Jeptoo wins 2d Boston Marathon: BOSTON (AP) — Rita Jeptoo of Kenya has won the women's ra... http://t.co/4jXN2VW3d2 #sports http://topsy.com/trackback?url=http%3A//twitter.com/albahussaint/status/323831855348584450</t>
  </si>
  <si>
    <t>I posted 5 photos on Facebook in the album "Spectialty Coffee Association Expo - Boston 2013" http://t.co/IoUV6FEbLl http://topsy.com/trackback?url=http%3A//twitter.com/rockcitycoffee/status/323831856866938880</t>
  </si>
  <si>
    <t>Jake Patrick Black</t>
  </si>
  <si>
    <t>ETHIOPIA FOR THE WIN IN THE BOSTON MARATHON FOR MENS, PROUD DAY FOR THE ETHIOPIANS ! http://topsy.com/trackback?url=http%3A//twitter.com/jacquesnoir33/status/323831858372702209</t>
  </si>
  <si>
    <t>John McGlothlin</t>
  </si>
  <si>
    <t>Congrats to Lelisa Desisa on his first Boston win and for returning the Boston Marathon men's crown to Ethiopia. http://topsy.com/trackback?url=http%3A//twitter.com/johnwmcglothlin/status/323831858947313664</t>
  </si>
  <si>
    <t>Extreme Rampage</t>
  </si>
  <si>
    <t>Good luck and congratulations to everyone that ran the Boston Marathon today! http://topsy.com/trackback?url=http%3A//twitter.com/extremerampage1/status/323831876714393600</t>
  </si>
  <si>
    <t>Congratulations to Rita Jeptoo, women's winner of 2013 Boston Marathon http://t.co/GCJ88pN81O http://topsy.com/trackback?url=http%3A//twitter.com/popsugarfitness/status/323831878928957442</t>
  </si>
  <si>
    <t>I am X.t</t>
  </si>
  <si>
    <t>Rita Jeptoo Wins the Women's 2013 Boston Marathon: Rita Jeptoo of Kenya is the 2013 Boston Marathon winner of ... http://t.co/yibaMN9GD0 http://topsy.com/trackback?url=http%3A//www.fitsugar.com/Boston-Marathon-Womens-2013-Winner-29438075</t>
  </si>
  <si>
    <t>Lee Jarvis</t>
  </si>
  <si>
    <t>Blistering pace on the home straight of the Boston Marathon! Congrats to @JasonRHartmann for another amazing 4th place finish! http://topsy.com/trackback?url=http%3A//twitter.com/leejarvis/status/323831886289977345</t>
  </si>
  <si>
    <t>mariah ciccolelli</t>
  </si>
  <si>
    <t>But why did my mom just send me a picture of Kylie standing in a cemetery in Boston? http://t.co/djDK8lpY82 http://topsy.com/trackback?url=http%3A//twitter.com/mariahdeneen/status/323831885874753537</t>
  </si>
  <si>
    <t>Katie Burkhart</t>
  </si>
  <si>
    <t>Boston marathon! http://t.co/1x4jDOFtFn http://topsy.com/trackback?url=http%3A//twitter.com/katiejbur/status/323831890266185728</t>
  </si>
  <si>
    <t>Chris Conrey</t>
  </si>
  <si>
    <t>early morning baseball is what heaven looks like. Love the Patriot’s Day tradition in Boston even more from the west coast. #redsox http://topsy.com/trackback?url=http%3A//twitter.com/conrey/status/323831894691168256</t>
  </si>
  <si>
    <t>McSnugglePants</t>
  </si>
  <si>
    <t>The mayor of Boston should be elected by marathon. Or just their ability to run #HeartbreakHill #bostonmarathon http://topsy.com/trackback?url=http%3A//twitter.com/mcsnugglepants/status/323831898516361216</t>
  </si>
  <si>
    <t>Kenyans and Ethiopians fill all the podium places at Boston marathon. US pushing hard, though, with two 4th places http://topsy.com/trackback?url=http%3A//twitter.com/adharanand/status/323831899095175169</t>
  </si>
  <si>
    <t>Lauren Ann Dorsey</t>
  </si>
  <si>
    <t>Just thinking about the Boston Marathon makes me tired. #bostonmarathon http://topsy.com/trackback?url=http%3A//twitter.com/lauren_dorsey/status/323831902966542336</t>
  </si>
  <si>
    <t>Steven Vitabile</t>
  </si>
  <si>
    <t>I wanna run Boston next year but nationals is right around the same time... http://topsy.com/trackback?url=http%3A//twitter.com/stevenvitabile/status/323831901179748352</t>
  </si>
  <si>
    <t>Holly Constant</t>
  </si>
  <si>
    <t>Boston marathon Monday madness! ROCKSTARS EVERY ONE OF EM! You go! #boston #crazy http://t.co/7S5dTZbLuc http://topsy.com/trackback?url=http%3A//twitter.com/holly_constant/status/323831908746272769</t>
  </si>
  <si>
    <t>Kelly Mae Ross</t>
  </si>
  <si>
    <t>Bill Ross in Boston update: halfway through, he's averaging 7:57/mile. It's been 1:44.35. Good pace so far! #bostonmarathon2013 http://topsy.com/trackback?url=http%3A//twitter.com/kellyymaee/status/323831909631279104</t>
  </si>
  <si>
    <t>@yvettevanboven Def ask @susantran if she'd like to attend media luncheon @LDGourmet Also @SherylJulian of Boston Globe- Food editor there http://topsy.com/trackback?url=http%3A//twitter.com/shelleycholmes/status/323831909358632960</t>
  </si>
  <si>
    <t>Jared Mellema</t>
  </si>
  <si>
    <t>@TimFritson is lucky that I'm not running the Boston Marathon today... #secretweapon http://topsy.com/trackback?url=http%3A//twitter.com/jaredmellema/status/323831913682968576</t>
  </si>
  <si>
    <t>Mike Cote</t>
  </si>
  <si>
    <t>This is Boston! #MarathonMonday http://t.co/HbaPdX5LkJ http://topsy.com/trackback?url=http%3A//twitter.com/nehopinion/status/323831913435508736</t>
  </si>
  <si>
    <t>Matthew Scott</t>
  </si>
  <si>
    <t>I can do a half in 2:00 RT @BreakingNews: Lelisa Desisa Benti of Ethopia wins the Boston Marathon in a time of 2:10:23 http://topsy.com/trackback?url=http%3A//twitter.com/redwngr333/status/323831913934622720</t>
  </si>
  <si>
    <t>Christina Roy L.Ac,</t>
  </si>
  <si>
    <t>RT @breakingnews: Lelisa Desisa Benti of Ethopia wins the Boston Marathon in a time of 2:10:23 - @BostonDotCom http://t.co/h3P9DqoFaK http://topsy.com/trackback?url=http%3A//twitter.com/premieracupunct/status/323831913913659392</t>
  </si>
  <si>
    <t>Heading to Boston with the Team jones crew https://t.co/DuGwGxLqFA http://topsy.com/trackback?url=http%3A//twitter.com/the_kylemaher/status/323831918552563712</t>
  </si>
  <si>
    <t>El último atleta no africano ganador del Maratón de Boston fue el italiano Gelindo Bordin en 1991. http://topsy.com/trackback?url=http%3A//twitter.com/soymaratonista/status/323831927448670210</t>
  </si>
  <si>
    <t>Nicole Bartlett</t>
  </si>
  <si>
    <t>Wishing I was home for the Boston Marathon...good luck to everyone out there today!! http://topsy.com/trackback?url=http%3A//twitter.com/thebartaypartay/status/323831924961443840</t>
  </si>
  <si>
    <t>Bryce Carter</t>
  </si>
  <si>
    <t>Congrats to Lelisa Desisa, from Ethiopia, for winning the 2013 Boston Marathon. Go Ethiopia!!! http://topsy.com/trackback?url=http%3A//twitter.com/brycecarter/status/323831927163465728</t>
  </si>
  <si>
    <t>Lol my family is going to take over Boston... Just wait n see http://topsy.com/trackback?url=http%3A//twitter.com/nirathegawd/status/323831931244519424</t>
  </si>
  <si>
    <t>Great results for american athletes in the boston Marathon W:places 4,6 and 15. Males 4,10 and 11.  Awesome http://topsy.com/trackback?url=http%3A//twitter.com/migueramirez/status/323831932381184000</t>
  </si>
  <si>
    <t>Tony Filipek</t>
  </si>
  <si>
    <t>Just watched livestream Boston Marathon! Awesome http://topsy.com/trackback?url=http%3A//twitter.com/tfilipek/status/323831929822650368</t>
  </si>
  <si>
    <t>El runner @Gus_anapau registró 1:41:26 horas en la primera mita del maratón de Bostón. http://topsy.com/trackback?url=http%3A//twitter.com/joseatorres22/status/323831929214492674</t>
  </si>
  <si>
    <t>There's a kenyan guy here who looks exactly like the guy who just won the Boston Marathon. Would it be racist to shake his hand? http://topsy.com/trackback?url=http%3A//twitter.com/beantown_gent/status/323831929587765248</t>
  </si>
  <si>
    <t>Kenya's Rita Jeptoo wins 2d Boston Marathon: Rita Jeptoo of Kenya has won the women's race in the Boston Marathon... http://t.co/2IQZLwfYHX http://topsy.com/trackback?url=http%3A//twitter.com/hendersonbuzz/status/323831935413661696</t>
  </si>
  <si>
    <t>Kenya's Rita Jeptoo wins 2d Boston Marathon: Rita Jeptoo of Kenya has won the women's race in the Boston Marathon... http://t.co/1x02hGOser http://topsy.com/trackback?url=http%3A//twitter.com/summerlinbuzz/status/323831936160247808</t>
  </si>
  <si>
    <t>Not Jackie Jensen</t>
  </si>
  <si>
    <t>It's like Ethiopia but more self-centered. RT @bostonherald: Lelisa Desisa (Eithiopia) wins 2013 Men's Boston Marathon http://topsy.com/trackback?url=http%3A//twitter.com/jjensenrf/status/323831939914141696</t>
  </si>
  <si>
    <t>industry happenings</t>
  </si>
  <si>
    <t>Boston MA – BOSCPUG Featuring Ben Consoli on FCP X Real World Workflow, PixelFlow &amp;amp; More http://t.co/qsZUtS477o http://topsy.com/trackback?url=http%3A//twitter.com/industryhaps/status/323831939326939138</t>
  </si>
  <si>
    <t>Ebony \(^_^)/</t>
  </si>
  <si>
    <t>This. RT @ItsMannyBones: Fuck Boston. http://topsy.com/trackback?url=http%3A//twitter.com/ebolooshun/status/323831942254559232</t>
  </si>
  <si>
    <t>Bert Fentress</t>
  </si>
  <si>
    <t>Indiana Pacers vs. Boston Celtics: Preview, Analysis and Predictions http://t.co/lJnX0lrNJL #NBA #PreviewPrediction #fantasybasketball http://topsy.com/trackback?url=http%3A//twitter.com/bfentress/status/323831948856410112</t>
  </si>
  <si>
    <t>RT @espnstatsinfo: Lelisa Desisa of Ethiopia wins the men's division of the Boston Marathon, snapping a 3-year win streak for the Kenyans. http://topsy.com/trackback?url=http%3A//twitter.com/shiundu/status/323831946004271105</t>
  </si>
  <si>
    <t>Daphne Mazuz</t>
  </si>
  <si>
    <t>@scATX Isn't it cool how they tweeted that he "won the Boston Marathon" instead of the men's division? http://topsy.com/trackback?url=http%3A//twitter.com/daphnemazuz/status/323831951431708672</t>
  </si>
  <si>
    <t>The speed of many of the runners in Boston blows me away.  Or most. I should have said most runners... http://topsy.com/trackback?url=http%3A//twitter.com/trimadness/status/323831955672145920</t>
  </si>
  <si>
    <t>helene krug</t>
  </si>
  <si>
    <t>After watching the Boston marathon all I want to do is go run. Heal faster ankle. Heal faster http://topsy.com/trackback?url=http%3A//twitter.com/teamwife/status/323831958188736512</t>
  </si>
  <si>
    <t>Ola Norgren</t>
  </si>
  <si>
    <t>Spännande ända in till målsnöret i årets Boston Marathon även om segrartiden känns som en liten besvikelse http://t.co/MDgPSWaqVq http://topsy.com/trackback?url=http%3A//twitter.com/byske/status/323831958184554496</t>
  </si>
  <si>
    <t>BodyStudio360Inc</t>
  </si>
  <si>
    <t>Bodystudio 360 would like to wish Scott Rigsby, Double Amputee Ironman the best of luck today in the Boston Marathon. Go Scott!! http://topsy.com/trackback?url=http%3A//twitter.com/bodystudio360/status/323831963662307328</t>
  </si>
  <si>
    <t>@knickerbacker I think 1 key for the Knicks is not let home court slip away, win the 2 games @ MSG. I would hate to be 1-1 going to Boston http://topsy.com/trackback?url=http%3A//twitter.com/dailystache/status/323831971220451328</t>
  </si>
  <si>
    <t>“@ESPNStatsInfo: Lelisa Desisa of Ethiopia wins the men's Boston Marathon, snapping a 3-year win streak for the Kenyans.” #ProudlyKenyan http://topsy.com/trackback?url=http%3A//twitter.com/wacity/status/323831979739082752</t>
  </si>
  <si>
    <t>Local gal Shalene Flanagan 4th woman and 1st American! Awesome job in her first Boston Marathon! http://t.co/b141Pku5O5 http://topsy.com/trackback?url=http%3A//twitter.com/rozpuleo/status/323831978954731520</t>
  </si>
  <si>
    <t>Tiffny</t>
  </si>
  <si>
    <t>RT @rozpuleo: Local gal Shalene Flanagan 4th woman and 1st American! Awesome job in her first Boston Marathon! http://t.co/b141Pku5O5 http://topsy.com/trackback?url=http%3A//twitter.com/rozpuleo/status/323831978954731520</t>
  </si>
  <si>
    <t>All in For Boston! #redrunner #konfedence I’m out with @MapMyRun: time 1:24:21, distance 10.00 mi and pace 8:26 min/mile. Watch my Live Map! http://topsy.com/trackback?url=http%3A//twitter.com/konfedence/status/323831983614599169</t>
  </si>
  <si>
    <t>Lelisa Desisa (ETI) vence a maratona de Boston, em 2:10:23. Mika Kogo (QUE) e Gebre Gebremariam (ETI) fecham a conta. http://topsy.com/trackback?url=http%3A//twitter.com/iberedias/status/323831986064068609</t>
  </si>
  <si>
    <t>Shocker, Kenyans and Ethiopians won the Boston Marathon 😁 http://topsy.com/trackback?url=http%3A//twitter.com/ryanborges23/status/323831986886176768</t>
  </si>
  <si>
    <t>An Ethiopian won the Boston Marathon...what a shocker. Not being racist, it just happens legitimately EVERY year lmao http://topsy.com/trackback?url=http%3A//twitter.com/nick_soares23/status/323831983673319424</t>
  </si>
  <si>
    <t>NegaTweety</t>
  </si>
  <si>
    <t>Juliet cheering on mommy in boston at the bostonmarathon Mlp But tonight mlpfim Rainbowdash wig under construction. http://topsy.com/trackback?url=http%3A//twitter.com/bronyrt_ebooks/status/323831986819055617</t>
  </si>
  <si>
    <t>Scott Leadingham</t>
  </si>
  <si>
    <t>@jskarp 2:10:23? Is that the winning Boston time? What are the kids saying these days? -- Legit. http://topsy.com/trackback?url=http%3A//twitter.com/scottleadingham/status/323831989222375424</t>
  </si>
  <si>
    <t>Jaye Haney</t>
  </si>
  <si>
    <t>Marathon Monday is the main reason I wish I went to school in Boston 😔 http://topsy.com/trackback?url=http%3A//twitter.com/thoughtsofjaye/status/323831988874276865</t>
  </si>
  <si>
    <t>mikemilzz</t>
  </si>
  <si>
    <t>What the heck was I doing at 23? Wasn't winning Boston #madprops RT @bostonmarathon: M: 23 year old Lelisa Desisa (ETH) wins #BostonMarathon http://topsy.com/trackback?url=http%3A//twitter.com/mikemilzz/status/323831995283144704</t>
  </si>
  <si>
    <t>Travis Lewis</t>
  </si>
  <si>
    <t>Live Stream the 2013 Boston Marathon Here [Video] http://t.co/yBk7CiwmO9 via @BostInno http://topsy.com/trackback?url=http%3A//twitter.com/runner_in_ak/status/323831997518733312</t>
  </si>
  <si>
    <t>Mike Conderman</t>
  </si>
  <si>
    <t>Good luck to the biggest savage ive ever met Mr. Bill Troy in the Boston marathon today #capenguins http://topsy.com/trackback?url=http%3A//twitter.com/mcondo19/status/323832004003110913</t>
  </si>
  <si>
    <t>Sà mï</t>
  </si>
  <si>
    <t>RT @CapitalFM_kenya: Rita Jeptoo wins the 2013 Boston Marathon women's race #BostonMarathon http://topsy.com/trackback?url=http%3A//twitter.com/samielkori/status/323832001398456320</t>
  </si>
  <si>
    <t>Schumacher Kerr</t>
  </si>
  <si>
    <t>Does anyone know how those buses that go from boston to new york work http://topsy.com/trackback?url=http%3A//twitter.com/schunice/status/323832001415217152</t>
  </si>
  <si>
    <t>Wacuka</t>
  </si>
  <si>
    <t>Go Jeptoo! Great to hear our great anthem in Boston. (Again.) http://topsy.com/trackback?url=http%3A//twitter.com/justwacuka/status/323832006272233472</t>
  </si>
  <si>
    <t>Resultados maratón Boston: Desisa 2:10.23 Kogo 2:10.27  Gebremariam 2:10.27 . Kogo 2:10.28 Hartmann cuarto. 212.12 Korir 2:12.30 (oficioso) http://topsy.com/trackback?url=http%3A//twitter.com/gabyandersengz/status/323832007849279488</t>
  </si>
  <si>
    <t>Shaina.</t>
  </si>
  <si>
    <t>Shaina...is that green paint in your hair?? --- oh the Friday night struggles in Boston @DripnSwaguStaxx @GiveTheBest_BJ 😓😓 http://topsy.com/trackback?url=http%3A//twitter.com/euphoricbliss_/status/323832016518930433</t>
  </si>
  <si>
    <t>Rob Taylor</t>
  </si>
  <si>
    <t>Good luck today at the Boston to an awesome sister @tnttay and BigTime runner! #running4him http://topsy.com/trackback?url=http%3A//twitter.com/taylormade09/status/323832021547900928</t>
  </si>
  <si>
    <t>Kevin Rewinski</t>
  </si>
  <si>
    <t>Don't see what all the fuss is about just casually ran the Boston marathon and I feel great http://topsy.com/trackback?url=http%3A//twitter.com/marew11/status/323832029072486400</t>
  </si>
  <si>
    <t>Dré</t>
  </si>
  <si>
    <t>A Dulce Félix liderou a maratona de Boston até aos 37km e depois estoirou. Sad http://topsy.com/trackback?url=http%3A//twitter.com/andrehormigo/status/323832026056753152</t>
  </si>
  <si>
    <t>Anup Kaphle</t>
  </si>
  <si>
    <t>RT @BreakingNews: Lelisa Desisa Benti of Ethopia wins the Boston Marathon in a time of 2:10:23 - @BostonDotCom http://t.co/6NxwdPY1XE http://topsy.com/trackback?url=http%3A//twitter.com/anupkaphle/status/323832029722578944</t>
  </si>
  <si>
    <t>Melissa Hughson</t>
  </si>
  <si>
    <t>Live streaming the Boston marathon from my phone at work was totally worth using all my monthly data #bostonmarathon #running http://topsy.com/trackback?url=http%3A//twitter.com/melissahughson/status/323832037297508352</t>
  </si>
  <si>
    <t>BREAKING: Lelisa Desisa Benti of Ethopia wins the Boston Marathon in a time of 2:10:23. #Bostonmarathon http://topsy.com/trackback?url=http%3A//twitter.com/nation_sport/status/323832038018916352</t>
  </si>
  <si>
    <t>Congratulations to Marblehead, Massachusetts native @ShalaneFlanagan on finishing 4th overall in the Boston Marathon! http://topsy.com/trackback?url=http%3A//twitter.com/bostonbreakers/status/323832038035705856</t>
  </si>
  <si>
    <t>Angela Hucles</t>
  </si>
  <si>
    <t>RT @BostonBreakers: Congratulations to Marblehead, Massachusetts native @ShalaneFlanagan on finishing 4th overall in the Boston Marathon! http://topsy.com/trackback?url=http%3A//twitter.com/bostonbreakers/status/323832038035705856</t>
  </si>
  <si>
    <t>Don't go anywhere! Our post-race show breaks down all the action from Boston immediately following the race! @bostonmarathon http://topsy.com/trackback?url=http%3A//twitter.com/universalsports/status/323832048873787392</t>
  </si>
  <si>
    <t>Lelisa Desisa of Ethiopia has won the men's race at Boston Marathon http://topsy.com/trackback?url=http%3A//twitter.com/telegramdotcom/status/323832049477771265</t>
  </si>
  <si>
    <t>cumann na saoirse</t>
  </si>
  <si>
    <t>BBC News - Boston College project: PSNI get Dolours Price interviews access http://t.co/EVTJrIX5cL http://topsy.com/trackback?url=http%3A//twitter.com/freethetruthnow/status/323832046818562048</t>
  </si>
  <si>
    <t>Cherangany MP Wesley Korir finishes 5th in Boston Marathon. http://topsy.com/trackback?url=http%3A//twitter.com/claudshavin/status/323832051910471680</t>
  </si>
  <si>
    <t>National anthem time in Boston.... http://topsy.com/trackback?url=http%3A//twitter.com/kaytrixx/status/323832050757021696</t>
  </si>
  <si>
    <t>Tony Montana</t>
  </si>
  <si>
    <t>Noo after 3hours of watching Boston marathon we dont sweep both podiums? Is okay though http://topsy.com/trackback?url=http%3A//twitter.com/antombithi/status/323832053185540097</t>
  </si>
  <si>
    <r>
      <t xml:space="preserve">凸</t>
    </r>
    <r>
      <rPr>
        <sz val="11"/>
        <color rgb="FF000000"/>
        <rFont val="Calibri"/>
        <family val="2"/>
        <charset val="1"/>
      </rPr>
      <t xml:space="preserve">^-^</t>
    </r>
    <r>
      <rPr>
        <sz val="11"/>
        <color rgb="FF000000"/>
        <rFont val="Droid Sans Fallback"/>
        <family val="2"/>
        <charset val="1"/>
      </rPr>
      <t xml:space="preserve">凸</t>
    </r>
  </si>
  <si>
    <t>1D world in boston how about in phils?:( http://topsy.com/trackback?url=http%3A//twitter.com/5secondsofnoueh/status/323832055614017537</t>
  </si>
  <si>
    <t>David Santos</t>
  </si>
  <si>
    <t>o etíope lelisa desisa venceu a maratona de boston.</t>
  </si>
  <si>
    <t>The forced Boston marathon towel poses are making me cringe. http://topsy.com/trackback?url=http%3A//twitter.com/runmcg/status/323832060940808194</t>
  </si>
  <si>
    <t>Ryan Pesch</t>
  </si>
  <si>
    <t>Well sports fans, we've made it to Hyérès... Happy Patriot's Day to our Boston fans! Favorite day of the year http://topsy.com/trackback?url=http%3A//twitter.com/ryan_pesch/status/323832059527311360</t>
  </si>
  <si>
    <t>Boston University</t>
  </si>
  <si>
    <t>Boston Terriers (Official Site) &amp;gt;&amp;gt; W. Lacrosse. Etrasco, Robins Earn America East Weekly Honors http://t.co/jPZq8o0Sbx http://topsy.com/trackback?url=http%3A//twitter.com/bostonubuzztap/status/323832058956894208</t>
  </si>
  <si>
    <t>Ty McAuley</t>
  </si>
  <si>
    <t>Boston vs New York first round #letsgoceltics http://topsy.com/trackback?url=http%3A//twitter.com/tymcauleyy/status/323832079655792640</t>
  </si>
  <si>
    <t>Smokenbig</t>
  </si>
  <si>
    <t>Congratulations to the winners of the Boston Marathon 🎉 http://t.co/fYolZaawZh http://topsy.com/trackback?url=http%3A//twitter.com/smokenbig/status/323832077042741248</t>
  </si>
  <si>
    <t>John Kinnicutt</t>
  </si>
  <si>
    <t>The "live" coverage of the Boston Marathon wasn't quite as live as I'd like. I was getting text messages with... http://t.co/6p4fJJqe3c http://topsy.com/trackback?url=http%3A//twitter.com/jkinnicutt/status/323832081631289344</t>
  </si>
  <si>
    <t>Lori Deyoe</t>
  </si>
  <si>
    <t>My heroes @ShalaneFlanagan &amp;amp; @karagoucher just finished Boston 4th and 6th #Rockedit  My friend Inga is holding a 8 min pace #rockingit http://topsy.com/trackback?url=http%3A//twitter.com/lorideyoe/status/323832091408228352</t>
  </si>
  <si>
    <t>Gina Ranieri</t>
  </si>
  <si>
    <t>Go runners go!! Wish I could be in Boston right now. http://topsy.com/trackback?url=http%3A//twitter.com/gyna_says/status/323832090917498880</t>
  </si>
  <si>
    <t>And if you've never heard my music check it out here and watch me perform all of these songs live tonight in Boston  http://t.co/xhLEOGDMqk http://topsy.com/trackback?url=http%3A//twitter.com/asap203/status/323832089449492481</t>
  </si>
  <si>
    <t>BOSTON (AP) - Lelisa Desisa of Ethiopia has won the men's race at Boston Marathon. http://topsy.com/trackback?url=http%3A//twitter.com/ap_ken_thomas/status/323832093090136064</t>
  </si>
  <si>
    <t>Dan Sewell</t>
  </si>
  <si>
    <t>RT @AP_Ken_Thomas: BOSTON (AP) - Lelisa Desisa of Ethiopia has won the men's race at Boston Marathon. http://topsy.com/trackback?url=http%3A//twitter.com/ap_ken_thomas/status/323832093090136064</t>
  </si>
  <si>
    <t>Lelisa Desisa - 2013 #bostonmarathon men's champ! 2:10:23!</t>
  </si>
  <si>
    <t>Anthony Gazzo (Gonz)</t>
  </si>
  <si>
    <t>RT @RunnerSpace_com: Lelisa Desisa - 2013 #bostonmarathon men's champ! 2:10:23!</t>
  </si>
  <si>
    <t>Three Americans finished in top-6 at Boston Marathon; Shalane Flanagan (4th), Kara Goucher (6th) among women, Jason Hartmann (4th) for men. http://topsy.com/trackback?url=http%3A//twitter.com/espnstatsinfo/status/323832096944689153</t>
  </si>
  <si>
    <t>Andrew Kelly</t>
  </si>
  <si>
    <t>RT @ESPNStatsInfo: Three Americans finished in top-6 at Boston Marathon; Shalane Flanagan (4th), Kara Goucher (6th) among women, Jason H ... http://topsy.com/trackback?url=http%3A//twitter.com/espnstatsinfo/status/323832096944689153</t>
  </si>
  <si>
    <t>Indiana Pacers vs. Boston Celtics: Preview, Analysis and Predictions http://t.co/4lsnIJ7dsN #NBA #PreviewPrediction http://topsy.com/trackback?url=http%3A//twitter.com/sport_news01/status/323832106994237440</t>
  </si>
  <si>
    <t>Hilary Dionne (D '07) - 21st in Boston with 2:39.34 http://topsy.com/trackback?url=http%3A//twitter.com/hepstrack/status/323832108294471681</t>
  </si>
  <si>
    <t>Tausif Ur Rehman</t>
  </si>
  <si>
    <t>LELISA DESISA BENTI OF ETHOPIA WINS THE BOSTON MARATHON IN A TIME OF 2:10:23 http://topsy.com/trackback?url=http%3A//twitter.com/tausifurrehman2/status/323832111033352194</t>
  </si>
  <si>
    <t>Tonianne Spinelli~</t>
  </si>
  <si>
    <t>Thank god I'm getting surgery in Nassau and not Boston #happytweet http://topsy.com/trackback?url=http%3A//twitter.com/xtoniannex3xx0/status/323832113679986688</t>
  </si>
  <si>
    <t>Logan™</t>
  </si>
  <si>
    <t>So pumped I'm goin to Boston with squid http://topsy.com/trackback?url=http%3A//twitter.com/logan_gasco/status/323832116733427712</t>
  </si>
  <si>
    <t>#the5: BBJ on the business of the Boston Marathon: http://t.co/gCYLXqo9Gs http://topsy.com/trackback?url=http%3A//twitter.com/cspenn/status/323832120533450752</t>
  </si>
  <si>
    <t>Luiso Alvarez</t>
  </si>
  <si>
    <t>“@soymaratonista: Jeptoo (ken) es la ganadora del Maratón de Boston 2013 con  un tiempo de 2:26:24” /mi mejor marca n los 42 es 4:15 :( #fb http://topsy.com/trackback?url=http%3A//twitter.com/nimeescribes/status/323832120109842432</t>
  </si>
  <si>
    <t>Jesse Salazar</t>
  </si>
  <si>
    <t>I'm at @BostonLogan International Airport (BOS) (Boston, MA) w/ 61 others http://t.co/rJc7jHQi4w http://topsy.com/trackback?url=http%3A//twitter.com/jesse2943/status/323832120172752897</t>
  </si>
  <si>
    <t>Wayne B.</t>
  </si>
  <si>
    <t>Boston Baked Beans 😁 http://topsy.com/trackback?url=http%3A//twitter.com/ibellv/status/323832122840338432</t>
  </si>
  <si>
    <t>RT @ESPNStatsInfo: Lelisa Desisa of Ethiopia wins the men's division of the Boston Marathon, snapping a 3-year win streak for the Kenyans. http://topsy.com/trackback?url=http%3A//twitter.com/kijanafulani/status/323832124480319489</t>
  </si>
  <si>
    <t>La copa que le dieron a Jeptoo por el 1er lugar de Boston, esta más chingona que le dieron al Cruz Azul.. http://topsy.com/trackback?url=http%3A//twitter.com/carlosolis59/status/323832125440790528</t>
  </si>
  <si>
    <t>Olivia Allegretto</t>
  </si>
  <si>
    <t>dont think there is one runner I know not watching the boston marathon http://topsy.com/trackback?url=http%3A//twitter.com/liv_allegretto/status/323832121875656704</t>
  </si>
  <si>
    <t>Austin Atkinson</t>
  </si>
  <si>
    <t>So the agent for the girl that just won the Boston Marathon gets a 15% cut of her prize money??? http://topsy.com/trackback?url=http%3A//twitter.com/austinbatkinson/status/323832123142320128</t>
  </si>
  <si>
    <t>Mike H.O.O Odhiambo</t>
  </si>
  <si>
    <t>I wish Wesley Korir defends the Boston Marathon, tough though for him. http://topsy.com/trackback?url=http%3A//twitter.com/michaelhenryo/status/323832127491817472</t>
  </si>
  <si>
    <t>Rita Jeptoo wins the women's Boston Marathon title, her second career victory at the race. http://t.co/xX13tJZjEJ http://topsy.com/trackback?url=http%3A//twitter.com/runcompetitor/status/323832130255847424</t>
  </si>
  <si>
    <t>Jeff Richards</t>
  </si>
  <si>
    <t>Congrats to @JasonRHartmann on another top 5 finish in the Boston Marathon! http://topsy.com/trackback?url=http%3A//twitter.com/j_chazrich/status/323832133409972224</t>
  </si>
  <si>
    <t>the farmhouse</t>
  </si>
  <si>
    <t>The "real" Farmhouse family supporting the Boston Marathon runners &amp;amp; celebrating school vacation with Sophie &amp;amp;... http://t.co/egjSii2mIa http://topsy.com/trackback?url=http%3A//twitter.com/dg_thefarmhouse/status/323832131992297473</t>
  </si>
  <si>
    <t>Tony Patterson</t>
  </si>
  <si>
    <t>RT @RunCompetitor: Rita Jeptoo wins the women's Boston Marathon title, her second career victory at the race. http://t.co/xX13tJZjEJ http://topsy.com/trackback?url=http%3A//twitter.com/runcompetitor/status/323832130255847424</t>
  </si>
  <si>
    <t>Chris Drew</t>
  </si>
  <si>
    <t>Humour helps! Boston compared their transit vehicles to the changes phone technology. #apa13 CC @Metrolinx http://t.co/6thzy0eghI http://topsy.com/trackback?url=http%3A//twitter.com/chrisjamesdrew/status/323832139818868737</t>
  </si>
  <si>
    <t>We congratulate Rita Jeptoo for winning the Boston marathon 2013, after her win in the 2011 Kass International Marathon. Kudos http://topsy.com/trackback?url=http%3A//twitter.com/kass_fm/status/323832143727980544</t>
  </si>
  <si>
    <t>Shining☆DeBoston</t>
  </si>
  <si>
    <t>neg New York yo di "Bebeto ou travail du wi minute, nap baw tout saw bezwen, good job." neg Boston yo di " piti... http://t.co/P85uamGmKz http://topsy.com/trackback?url=http%3A//twitter.com/bebeto_ssdb/status/323832143111409664</t>
  </si>
  <si>
    <t>distilled</t>
  </si>
  <si>
    <t>We've just announced the full session details for next month's #SearchLove Boston including @dr_pete @mackfogelson http://t.co/27ITmUvHn3 http://topsy.com/trackback?url=http%3A//twitter.com/distilled/status/323832149885202432</t>
  </si>
  <si>
    <t>Kristina Walsh</t>
  </si>
  <si>
    <t>Ok wait.. The winner of the Boston Marathon ran a 5.39 minute mile for 24.1 miles... straight!? Omg. I am weak. http://topsy.com/trackback?url=http%3A//twitter.com/kwalsh38/status/323832148731785217</t>
  </si>
  <si>
    <t>GDotAnthony ✞</t>
  </si>
  <si>
    <t>RT @thecoreyholcomb: The lakers will be better without Kobe hogging the ball. Just like Boston without Rhondo hogging the ball. I was da ... http://topsy.com/trackback?url=http%3A//twitter.com/ganthonymoore/status/323832148954071040</t>
  </si>
  <si>
    <t>Meggie</t>
  </si>
  <si>
    <t>Big congrats to @Steph_Rothstein 3rd American at Boston marathon!!! Honored to call her my "rc" http://topsy.com/trackback?url=http%3A//twitter.com/mbsthinks/status/323832149704843264</t>
  </si>
  <si>
    <t>Sarah Lewis</t>
  </si>
  <si>
    <t>For cancer survivor Serena Burla, running Boston Marathon is victory in itself http://t.co/DcBozh2Sw7 via @BostonDotCom http://topsy.com/trackback?url=http%3A//twitter.com/textygirlredux/status/323832149784551425</t>
  </si>
  <si>
    <t>Carolyn Chlebek</t>
  </si>
  <si>
    <t>Another day of wishing I was in Boston. #marathonmonday http://topsy.com/trackback?url=http%3A//twitter.com/chlebbs/status/323832153311944704</t>
  </si>
  <si>
    <t>To follow #AMTA member Kathy Borsuk during the Boston Marathon, text her name or bib #22813 to 345678 http://topsy.com/trackback?url=http%3A//twitter.com/amtamassage/status/323832157602713601</t>
  </si>
  <si>
    <t>STΣPHΔΠIΣ</t>
  </si>
  <si>
    <t>To all my die-hard runners doing their thing in Boston: you can do it! You too @joeymcintyre #runjoeyrun http://topsy.com/trackback?url=http%3A//twitter.com/stephanie1086/status/323832155727863808</t>
  </si>
  <si>
    <t>Joe Marruchella</t>
  </si>
  <si>
    <t>Perspective on Boston Monday http://t.co/7aSEMVFH4B http://topsy.com/trackback?url=http%3A//twitter.com/joe_runfordom/status/323832159481769984</t>
  </si>
  <si>
    <t>Mwiwa</t>
  </si>
  <si>
    <t>Zi "@kanaosh: those watching boston marathon wesley korir ame win?" http://topsy.com/trackback?url=http%3A//twitter.com/mwistar/status/323832158705819649</t>
  </si>
  <si>
    <t>Capt Insano</t>
  </si>
  <si>
    <t>God damn Ethiopians... An American will never win the Boston marathon :( http://topsy.com/trackback?url=http%3A//twitter.com/vain_gloryy/status/323832155631403008</t>
  </si>
  <si>
    <t>Keeping good pace during Boston Tax Marathon. My splits for entering 1st two quarters are on track. Dreading heartbreak (deductions) hill. http://topsy.com/trackback?url=http%3A//twitter.com/knighterbyter/status/323832162518441984</t>
  </si>
  <si>
    <t>Rahadian Fagi</t>
  </si>
  <si>
    <t>Channel V"@ShelaFansJBGC1D: When in Indonesia? RT "@Real_Liam_Payne: Hellooooo 1D World is goinggggggg to Boston! Opens this weekend!!!!! # http://topsy.com/trackback?url=http%3A//twitter.com/rahadianfagi/status/323832171435536385</t>
  </si>
  <si>
    <t>Rich</t>
  </si>
  <si>
    <t>My 69 year old cancer surviving Uncle is running the Boston Marathon today. http://topsy.com/trackback?url=http%3A//twitter.com/iamdickie709/status/323832169099309057</t>
  </si>
  <si>
    <t>Chris McGinness</t>
  </si>
  <si>
    <t>There's something crazy about us runners...seeing the joyfully anguished faces at the close of Boston...and...sign me up http://topsy.com/trackback?url=http%3A//twitter.com/chrismcweather/status/323832169233534976</t>
  </si>
  <si>
    <t>Desisa (ETH) &amp;amp; Jeptoo (KEN) win tactical Boston races (2:10:22 &amp;amp; 2:26:25).  Report, splits and in-race thoughts here: http://t.co/5GbAOaQkMQ http://topsy.com/trackback?url=http%3A//twitter.com/scienceofsport/status/323832175441084416</t>
  </si>
  <si>
    <t>Tyler Price</t>
  </si>
  <si>
    <t>Should have gotten a little morning workout in and ran the Boston Marathon http://topsy.com/trackback?url=http%3A//twitter.com/thetylerprice12/status/323832174631600128</t>
  </si>
  <si>
    <t>alexander_knorr</t>
  </si>
  <si>
    <t>Senior Network Systems Engineer - monster: MA-Boston, Senior Network Engineers – Boston, MA We are seeking a c... http://t.co/X2yP5CAyI1 http://topsy.com/trackback?url=http%3A//twitter.com/alex_knorr/status/323832178414866433</t>
  </si>
  <si>
    <t>Shannon Traeger</t>
  </si>
  <si>
    <t>Run, Danny, run! Running the last 6.2 with the little bro! (@ 2013 Boston Marathon w/ 157 others) http://t.co/HCfGCiU7Lb http://topsy.com/trackback?url=http%3A//twitter.com/shannontraeger/status/323832180407169025</t>
  </si>
  <si>
    <t>Wow I am so inspired by the Boston runners! AMAZING! #bostonmarathon http://topsy.com/trackback?url=http%3A//twitter.com/southgirlrun/status/323832183112482816</t>
  </si>
  <si>
    <t>Boston Marathon mannen: 1. Lelisa Desisa (ETH) 2:10:22, 2. Micah Kogo (KEN) 2:10:27 3. Gebregziabher Gebremariam (ETH) 2:10:28. http://topsy.com/trackback?url=http%3A//twitter.com/iwanoprins/status/323832184307847168</t>
  </si>
  <si>
    <t>Felix Kanda</t>
  </si>
  <si>
    <t>Smh how can we surrender the Boston Marathon title to them nkt!!!! Thank you Rita for saving us http://topsy.com/trackback?url=http%3A//twitter.com/felikikanda/status/323832182831476736</t>
  </si>
  <si>
    <t>Habit Shop</t>
  </si>
  <si>
    <t>Patriot's day, Marathon Monday and the Red Sox! It's a good day in Boston! We are open if you are out and about!... http://t.co/I6hrOsJ40c http://topsy.com/trackback?url=http%3A//twitter.com/habitshop/status/323832181149540352</t>
  </si>
  <si>
    <t>Providence Friars (Official Site) &amp;gt;&amp;gt; W. Cross Country. Former Friar Kim Smith Wins Boston Athletic Association 5K http://t.co/QfzPS4KR2I http://topsy.com/trackback?url=http%3A//twitter.com/pcbuzztap/status/323832180952399873</t>
  </si>
  <si>
    <t>Samuel Cyrus Mbugua</t>
  </si>
  <si>
    <t>RT @FelikiKanda: Smh how can we surrender the Boston Marathon title to them nkt!!!! Thank you Rita for saving us http://topsy.com/trackback?url=http%3A//twitter.com/felikikanda/status/323832182831476736</t>
  </si>
  <si>
    <t>Hon.Chepngeno Belyon</t>
  </si>
  <si>
    <t>#MicahKogo in second place, Ethiopian Desisa wins Boston Marathon men's race http://topsy.com/trackback?url=http%3A//twitter.com/belyon/status/323832187088695296</t>
  </si>
  <si>
    <t>RT @adharanand: Kenyans and Ethiopians fill all the podium places at Boston marathon. US pushing hard, though, with two 4th places http://topsy.com/trackback?url=http%3A//twitter.com/claudshavin/status/323832186644078593</t>
  </si>
  <si>
    <t>Providence Friars (Official Site) &amp;gt;&amp;gt; W. Track. Former Friar Kim Smith Wins Boston Athletic Association 5K http://t.co/0MaMf9KFtC http://topsy.com/trackback?url=http%3A//twitter.com/pcbuzztap/status/323832186006556674</t>
  </si>
  <si>
    <t>Adolfo Neto (UTFPR)</t>
  </si>
  <si>
    <t>RT @Iberedias: Lelisa Desisa (ETI) vence a maratona de Boston, em 2:10:23. Mika Kogo (QUE) e Gebre Gebremariam (ETI) fecham a conta. http://topsy.com/trackback?url=http%3A//twitter.com/adolfont/status/323832195330502656</t>
  </si>
  <si>
    <t>All these Boston Marathon live updates on twitter&amp;gt;&amp;gt; http://topsy.com/trackback?url=http%3A//twitter.com/eliza_nichols/status/323832197511540736</t>
  </si>
  <si>
    <t>ϻḁҫƙɛɳẕîє ɴıċɵʟӭ</t>
  </si>
  <si>
    <t>I think ill go to Boston</t>
  </si>
  <si>
    <t>Suzanna Guidone</t>
  </si>
  <si>
    <t>Loving how patriotic Boston is today!!! Congrats finishers!! http://t.co/CjYahuQAb4 http://topsy.com/trackback?url=http%3A//twitter.com/suztakesphotos/status/323832201701634049</t>
  </si>
  <si>
    <t>Vicki</t>
  </si>
  <si>
    <t>Shout out to the Boston Marathon Runners--so many running to raise support for such good causes-Anyone from #wv #bostonmarathon http://topsy.com/trackback?url=http%3A//twitter.com/rxnsa/status/323832210153168896</t>
  </si>
  <si>
    <t>LUMPTHUG</t>
  </si>
  <si>
    <t>Second seed baby legooo Boston don't want the sauce #knicksnation http://topsy.com/trackback?url=http%3A//twitter.com/dwillamson/status/323832211298209792</t>
  </si>
  <si>
    <t>ERTA</t>
  </si>
  <si>
    <t>lelisa desisa wins boston marathon http://t.co/1fAc8ZAJgC http://topsy.com/trackback?url=http%3A//twitter.com/ertamonitoring/status/323832212468420609</t>
  </si>
  <si>
    <t>chelsea oswald</t>
  </si>
  <si>
    <t>I was So into reading @Flotrack tweets about the Boston marathon &amp;amp; @ShalaneFlanagan dominating that I ran into a trash can #oops #myhero http://topsy.com/trackback?url=http%3A//twitter.com/chelsoswald/status/323832214171295744</t>
  </si>
  <si>
    <t>Finish line #bostonmarathon @ Boston Public Library http://t.co/LoZKNtvRkf http://topsy.com/trackback?url=http%3A//twitter.com/tomwood/status/323832214653648896</t>
  </si>
  <si>
    <t>BJJ In Ethiopia</t>
  </si>
  <si>
    <t>NICE!! Next Step: Making Ethiopia's Mark in #BJJ !! RT @telegramdotcom: Lelisa Desisa of Ethiopia has won the men's race at Boston Marathon http://topsy.com/trackback?url=http%3A//twitter.com/bjjinethiopia/status/323832217665167360</t>
  </si>
  <si>
    <t>I crossed the Boston Marathon finish line once. Riding in a duck boat. http://t.co/kV2VyiJ9CQ http://topsy.com/trackback?url=http%3A//twitter.com/ohcaitmo/status/323832216251678720</t>
  </si>
  <si>
    <t>El etiope Lelisa Desisa gana el maratón de Bostón con tiempo oficial de 2:10:22 horas. http://topsy.com/trackback?url=http%3A//twitter.com/joseatorres22/status/323832225730818048</t>
  </si>
  <si>
    <t>eBC Pets Northeast</t>
  </si>
  <si>
    <t>Boston: Doll-faced Persian kittens looking for loving homes - $900 (Haverhill) http://t.co/w3Dlw9CV1z #eBC #Pets http://topsy.com/trackback?url=http%3A//twitter.com/ebc_pets_ne/status/323832227903438848</t>
  </si>
  <si>
    <t>City Sports</t>
  </si>
  <si>
    <t>Rita Jeptoo of Kenya won the women's Boston Marathon in an unofficial time of 2:26:25. @citysports_4her http://topsy.com/trackback?url=http%3A//twitter.com/citysports/status/323832229547626497</t>
  </si>
  <si>
    <t>Brad Kane</t>
  </si>
  <si>
    <t>I will time qualify for the Boston Marathon. It's only a matter of time (and lots of miles). http://topsy.com/trackback?url=http%3A//twitter.com/kanehbj/status/323832229862182912</t>
  </si>
  <si>
    <t>Shaun Garvey</t>
  </si>
  <si>
    <t>#Patriots Day. Boston Marathon, Red Sox &amp;amp; Bruins http://topsy.com/trackback?url=http%3A//twitter.com/shaun_garvey/status/323832233624477696</t>
  </si>
  <si>
    <t>Kendyl Haney</t>
  </si>
  <si>
    <t>First time not watching the Boston marathon 😞 http://topsy.com/trackback?url=http%3A//twitter.com/khaney826/status/323832234337509376</t>
  </si>
  <si>
    <t>CSC</t>
  </si>
  <si>
    <t>Pitching match ups for #Tribe vs. Boston series: Doubront vs. Jimenez (Tue.), Aceves vs. Masterson (Wed.), Lester vs. McAllister (Thur.) http://topsy.com/trackback?url=http%3A//twitter.com/cle_sportschat/status/323832235637739520</t>
  </si>
  <si>
    <t>ⒿⒶⒸⓀⓈ!!</t>
  </si>
  <si>
    <t>RT @TWRMexOFICIAL: Jepto gana la maratón de Boston 2013 en 2:26:25, Madai Pérez termina en 2:28:59 en 7mo. lugar. Felicidades! http://t. ... http://topsy.com/trackback?url=http%3A//twitter.com/yakhysita/status/323832243166511104</t>
  </si>
  <si>
    <t>donald</t>
  </si>
  <si>
    <t>@abhishekscariya good one will tell some friends in Boston to attend if they can. http://topsy.com/trackback?url=http%3A//twitter.com/donaldt79/status/323832243162316800</t>
  </si>
  <si>
    <t>Boston2024</t>
  </si>
  <si>
    <t>Boston 2024 team representing at the Marathon finish line as the champions run through!  #bostonmarathon http://t.co/mKT8vD18h6 http://topsy.com/trackback?url=http%3A//twitter.com/boston2024/status/323832249139204097</t>
  </si>
  <si>
    <t>Frankie Loccisano</t>
  </si>
  <si>
    <t>26.2 miles is the hardest thing I've ever done and will ever do. Respect to the Boston Marathoners today. http://topsy.com/trackback?url=http%3A//twitter.com/dfloccisano/status/323832248208093186</t>
  </si>
  <si>
    <t>RT @globedavidlryan: Womens first place winner Rita Jeptoo at BOSTON MARATHON  at the finish line http://t.co/Zolbk4Izjr http://topsy.com/trackback?url=http%3A//twitter.com/bostonglobe/status/323832255397122049</t>
  </si>
  <si>
    <t>RT @globedavidlryan: Womens first place winner Rita Jeptoo at BOSTON MARATHON  at the finish line http://t.co/57Ljkoe6MO http://topsy.com/trackback?url=http%3A//twitter.com/bostondotcom/status/323832253849407488</t>
  </si>
  <si>
    <t>Laura Eva</t>
  </si>
  <si>
    <t>RT @BostonGlobe: RT @globedavidlryan: Womens first place winner Rita Jeptoo at BOSTON MARATHON  at the finish line http://t.co/Zolbk4Izjr http://topsy.com/trackback?url=http%3A//twitter.com/bostonglobe/status/323832255397122049</t>
  </si>
  <si>
    <t>RT @globedavidlryan: Womens first place winner Rita Jeptoo at BOSTON MARATHON  at the finish line http://t.co/zjJzeoihu8 http://topsy.com/trackback?url=http%3A//twitter.com/globemarathon/status/323832257431347200</t>
  </si>
  <si>
    <t>Terry Lozoff</t>
  </si>
  <si>
    <t>Next Digital Dumbo Boston is next thursday, presented by @antleragency. Come on down: http://t.co/rB0FKl0iZ3 - drinks by @GrandTen http://topsy.com/trackback?url=http%3A//twitter.com/terrylozoff/status/323832262393229312</t>
  </si>
  <si>
    <t>Katie Donnellan</t>
  </si>
  <si>
    <t>RT @kwalsh38: Ok wait.. The winner of the Boston Marathon ran a 5.39 minute mile for 24.1 miles... straight!? Omg. I am weak. http://topsy.com/trackback?url=http%3A//twitter.com/ktdonnellan/status/323832261541765122</t>
  </si>
  <si>
    <t>David Sanders</t>
  </si>
  <si>
    <t>The Patriots' Day game F's my fantasy team EVERY. SINGLE. YEAR. Just another reason Boston is to be despised. http://topsy.com/trackback?url=http%3A//twitter.com/dsand18/status/323832266369421312</t>
  </si>
  <si>
    <t>✨anti-stush✨</t>
  </si>
  <si>
    <t>Hoping to take the kids to Boston bowl today hmm http://topsy.com/trackback?url=http%3A//twitter.com/b3autybrains_es/status/323832264486182912</t>
  </si>
  <si>
    <t>Lelisa Desisa of Ethiopia has won the men's race at Boston Marathon. Watch live: http://t.co/YWmoDafq2z http://topsy.com/trackback?url=http%3A//twitter.com/suntimes/status/323832270307868672</t>
  </si>
  <si>
    <t>Zach Hine</t>
  </si>
  <si>
    <t>I feel less bad about getting crushed in workouts the last couple of month by @JasonRHartmann.  5th in Boston, DAMN! http://topsy.com/trackback?url=http%3A//twitter.com/hineoceros/status/323832269817147392</t>
  </si>
  <si>
    <t>c☀lleen cronin</t>
  </si>
  <si>
    <t>if you're in boston for the marathon today you should definitely come eat at skipjacks. http://topsy.com/trackback?url=http%3A//twitter.com/ccrones24/status/323832275953405953</t>
  </si>
  <si>
    <t>@LaNinhaHit Madai Pérez (mexicana) quedó 7mo lugar en Boston Ö http://topsy.com/trackback?url=http%3A//twitter.com/triatleto/status/323832278478364672</t>
  </si>
  <si>
    <t>Jen McCaffrey</t>
  </si>
  <si>
    <t>For those following the Boston Marathon, women's winner Rita Jeptoo finished fourth in the 2012 Falmouth Road Race this past August. http://topsy.com/trackback?url=http%3A//twitter.com/jcmccaffrey/status/323832284014837760</t>
  </si>
  <si>
    <t>Jodie Tharp</t>
  </si>
  <si>
    <t>Does the $150,000 prize for the Boston Marathon instantly make that Ethiopian one of the richest people in his country? http://topsy.com/trackback?url=http%3A//twitter.com/jodietharp/status/323832282764947456</t>
  </si>
  <si>
    <t>RT @Scienceofsport: Desisa (ETH) &amp;amp; Jeptoo (KEN) win tactical Boston races (2:10:22 &amp;amp; 2:26:25).  Report, splits and in-race thoug ... http://topsy.com/trackback?url=http%3A//twitter.com/sidavidepstein/status/323832285793243136</t>
  </si>
  <si>
    <t>#WesleyKorir comes in 5th at Boston Marathon with great compliment from commentators about his work. Cherenganyi people.. Well done! http://topsy.com/trackback?url=http%3A//twitter.com/kuisanmacharia/status/323832296127995906</t>
  </si>
  <si>
    <t>Elizabeth Turner</t>
  </si>
  <si>
    <t>Boston Marathon, so inspiring! http://topsy.com/trackback?url=http%3A//twitter.com/rundiva2014/status/323832296539033602</t>
  </si>
  <si>
    <t>Poseidon</t>
  </si>
  <si>
    <t>J'ai ajouté une vidéo à une playlist @YouTube : "[UEA] vs [ULF] - Manhunt 4v4 Port de Boston - Match Officielle [2/2]" à l'adresse http://topsy.com/trackback?url=http%3A//twitter.com/umigposeidon/status/323832300292931586</t>
  </si>
  <si>
    <t>Ethiopia's Lelisa Desisa Benti has won the 2013 Boston Marathon in 2:10:23 http://topsy.com/trackback?url=http%3A//twitter.com/anupkaphle/status/323832305284153344</t>
  </si>
  <si>
    <t>J'ai ajouté une vidéo à une playlist @YouTube : "[UEA] vs [ULF] - Manhunt 4v4 Nord de Boston - Match Officielle [1/2]" à l'adresse http://topsy.com/trackback?url=http%3A//twitter.com/umigposeidon/status/323832302369120256</t>
  </si>
  <si>
    <t>Alexandra Santos</t>
  </si>
  <si>
    <t>Days like today are why I miss going to school in Boston #marathonmonday http://topsy.com/trackback?url=http%3A//twitter.com/alex_santos11/status/323832309453312000</t>
  </si>
  <si>
    <t>CNN Breaking News</t>
  </si>
  <si>
    <t>Ethiopia's Lelisa Desisa wins men's division of Boston Marathon; Kenya's Rita Jeptoo wins women's race. http://topsy.com/trackback?url=http%3A//twitter.com/cnnbrk/status/323832306685075456</t>
  </si>
  <si>
    <t>Antonio Luiz MCCosta</t>
  </si>
  <si>
    <t>RT @cnnbrk: Ethiopia's Lelisa Desisa wins men's division of Boston Marathon; Kenya's Rita Jeptoo wins women's race. http://topsy.com/trackback?url=http%3A//twitter.com/cnnbrk/status/323832306685075456</t>
  </si>
  <si>
    <t>Da Shyt</t>
  </si>
  <si>
    <t>Dina Girgis</t>
  </si>
  <si>
    <t>Abel Wabella</t>
  </si>
  <si>
    <t>Rocco Oteiza</t>
  </si>
  <si>
    <t>THE IDEA AGENCY</t>
  </si>
  <si>
    <t>The Boston Marathon:  Interesting facts about one of the world's most famous runs, the Boston Marathon. http://t.co/z3ZVRhdjcy http://topsy.com/trackback?url=http%3A//twitter.com/the_idea_agency/status/323832314515845121</t>
  </si>
  <si>
    <t>JD</t>
  </si>
  <si>
    <t>I bet some dude from Kenya won the Boston Marathon they can run for years and not get tired. http://topsy.com/trackback?url=http%3A//twitter.com/john_tk_/status/323832326113087488</t>
  </si>
  <si>
    <t>Kyle Hamilton</t>
  </si>
  <si>
    <t>Well the Boston marathon wasted 3 hours of my day http://topsy.com/trackback?url=http%3A//twitter.com/kylehamilton77/status/323832323810402305</t>
  </si>
  <si>
    <t>Michelle Lewis</t>
  </si>
  <si>
    <t>Congrats to the Boston Marathon winners! Americans take 1st (women's wheelchair) and 4th (women and men), way to go! xx http://topsy.com/trackback?url=http%3A//twitter.com/michellelewis/status/323832324586340353</t>
  </si>
  <si>
    <t>John Dodge</t>
  </si>
  <si>
    <t>RT @bostonglobe: RT @GlobeDavidLRyan: Womens first place winner Rita Jeptoo at BOSTON MARATHON  at the finish line http://t.co/2SBCJuvgXJ http://topsy.com/trackback?url=http%3A//twitter.com/thedodgeretort/status/323832331028795392</t>
  </si>
  <si>
    <t>Once again, it's all about Kenya and Ethiopia in the Boston Marathon. http://topsy.com/trackback?url=http%3A//twitter.com/claudshavin/status/323832330663907328</t>
  </si>
  <si>
    <t>Correcção: Dulce Félix terminou a Maratona de Boston no 9.º lugar, com um tempo de 02h30m05s. http://topsy.com/trackback?url=http%3A//twitter.com/rcatalao/status/323832331838291968</t>
  </si>
  <si>
    <t>Colin Azavedo</t>
  </si>
  <si>
    <t>Kenyan national anthem rings out in Boston. Well done Rita  Jeptoo women's champion. http://topsy.com/trackback?url=http%3A//twitter.com/colin_azavedo/status/323832332337422336</t>
  </si>
  <si>
    <t>Eat Boston</t>
  </si>
  <si>
    <t>After Bacon and Beer Fest on May 4, head over to the Greenway for a NYC vs Boston Foodtruck battle. http://t.co/35R69NAySh http://topsy.com/trackback?url=http%3A//twitter.com/eatboston/status/323832337949405186</t>
  </si>
  <si>
    <t>S.Amir Jehan Sherazi</t>
  </si>
  <si>
    <t>Listening to the Kenyan national anthem playing for Boston Marathon winner, Rita Jeptoo. You go girl! http://topsy.com/trackback?url=http%3A//twitter.com/altaf_jiwa/status/323832342688968704</t>
  </si>
  <si>
    <t>You place 4th in the Boston marathon and have no sponsor?!  WTF!  Somebody has to pick him up. http://topsy.com/trackback?url=http%3A//twitter.com/cmcbrady/status/323832342273744897</t>
  </si>
  <si>
    <t>Riaz Gilani</t>
  </si>
  <si>
    <t>RT @Altaf_Jiwa: Listening to the Kenyan national anthem playing for Boston Marathon winner, Rita Jeptoo. You go girl! http://topsy.com/trackback?url=http%3A//twitter.com/altaf_jiwa/status/323832342688968704</t>
  </si>
  <si>
    <t>Medical tent at Boston Marathon http://t.co/i1yR5IooKC http://topsy.com/trackback?url=http%3A//twitter.com/marathonfotoepg/status/323832344651894785</t>
  </si>
  <si>
    <t>sara miller</t>
  </si>
  <si>
    <t>Lelisa Desisa Benti of Ethiopia wins the men's division of the Boston Marathon http://t.co/Dw3O4HNV2b http://topsy.com/trackback?url=http%3A//twitter.com/saraservescyb/status/323832344513507328</t>
  </si>
  <si>
    <t>Barefoot dude is running the Boston Marathon and running crazy quick. https://t.co/hLZkekNkx7 http://topsy.com/trackback?url=http%3A//twitter.com/erickweber/status/323832358459555840</t>
  </si>
  <si>
    <t>Miss smiles</t>
  </si>
  <si>
    <t>Aww kenyaRT @lilpress02: Congrats to the 2013 Women;s Boston Marathon Winner! Rita Jeptoo! #BostonMarathon http://t.co/6SlJIJMK9B http://topsy.com/trackback?url=http%3A//twitter.com/rodah_/status/323832363249463297</t>
  </si>
  <si>
    <t>American Jason Hartmann places fourth at Boston in 2:12:12. http://topsy.com/trackback?url=http%3A//twitter.com/tcrunning/status/323832361668210688</t>
  </si>
  <si>
    <t>Nate Seidell</t>
  </si>
  <si>
    <t>One year from now I'll be in Boston cheering for the big bro #BostonMarathon #pumped http://topsy.com/trackback?url=http%3A//twitter.com/seidell_/status/323832365208186881</t>
  </si>
  <si>
    <t>Boston Comic Con</t>
  </si>
  <si>
    <t>RT @jackpurcell38: Boston Comic Con coming up 4/21,22!  I will be selling new sketchbook, prints, original art and available for commiss ... http://topsy.com/trackback?url=http%3A//twitter.com/bostoncomiccon/status/323832365589884928</t>
  </si>
  <si>
    <t>Berkshire Eagle</t>
  </si>
  <si>
    <t>In perfect weather, 117th Boston Marathon begins: http://t.co/WZjR7L94vi http://topsy.com/trackback?url=http%3A//twitter.com/berkshireeagle/status/323832372233650176</t>
  </si>
  <si>
    <t>Southern Berkshires</t>
  </si>
  <si>
    <t>RT @BerkshireEagle: In perfect weather, 117th Boston Marathon begins: http://t.co/WZjR7L94vi http://topsy.com/trackback?url=http%3A//twitter.com/berkshireeagle/status/323832372233650176</t>
  </si>
  <si>
    <t>#FSOC Hard Money Man - Boston Review: Hard Money ManBoston ReviewA child of the depression and the war... http://t.co/QX0ZxGSUoR #finreg http://topsy.com/trackback?url=http%3A//twitter.com/riskregulation/status/323832376616693760</t>
  </si>
  <si>
    <t>thomas olang'o™</t>
  </si>
  <si>
    <t>\o/ "@Kaytrixx: National anthem time in Boston...." http://topsy.com/trackback?url=http%3A//twitter.com/tomolango/status/323832377212297218</t>
  </si>
  <si>
    <t>Congrats to Lelisa Desisa (male) for winning the 2013 Boston Marathon ! http://topsy.com/trackback?url=http%3A//twitter.com/sneaker_head617/status/323832374741827584</t>
  </si>
  <si>
    <t>100on100 Relay</t>
  </si>
  <si>
    <t>Good luck to all the Boston Marathoners from the 100on100 family. The cowbells are ringing for you! Share you results with us. http://topsy.com/trackback?url=http%3A//twitter.com/100on100_relay/status/323832376985796608</t>
  </si>
  <si>
    <t>#FSOC Hard Money Man - Boston Review: Hard Money ManBoston ReviewA child of the depression and the war... http://t.co/chRkySDZvx #finreg http://topsy.com/trackback?url=http%3A//twitter.com/riskregulation/status/323832379569500160</t>
  </si>
  <si>
    <t>Jennifer Croghan</t>
  </si>
  <si>
    <t>Police Keeping Boston under control today! #bsu262 http://t.co/qmcnXTz3EG http://topsy.com/trackback?url=http%3A//twitter.com/jen_8391/status/323832381431754753</t>
  </si>
  <si>
    <t>Kelly Krause</t>
  </si>
  <si>
    <t>sending positive boston marathon vibes to @davidgarza1 today! you'll kill it. http://topsy.com/trackback?url=http%3A//twitter.com/kelljokrause/status/323832385647030272</t>
  </si>
  <si>
    <t>Medical tent at Boston Marathon http://t.co/0ILQG1clpx http://topsy.com/trackback?url=http%3A//twitter.com/marathonfotoepg/status/323832383235297280</t>
  </si>
  <si>
    <t>Chowie</t>
  </si>
  <si>
    <t>Incredible</t>
  </si>
  <si>
    <t>Michaela Armitage</t>
  </si>
  <si>
    <t>@byeconnor still need ti see you in boston. Darn ride.. http://topsy.com/trackback?url=http%3A//twitter.com/michaela_ai_bye/status/323832387119243265</t>
  </si>
  <si>
    <t>Hartmann: Boston... You gotta run smart #marathonbdc http://topsy.com/trackback?url=http%3A//twitter.com/bewellboston/status/323832391527452675</t>
  </si>
  <si>
    <t>Some confusion in Boston Marathon press room. They just changed Hartmann's place back to 4th. We'll go with that for now! #BostonMarathon http://topsy.com/trackback?url=http%3A//twitter.com/runcompetitor/status/323832392009797632</t>
  </si>
  <si>
    <t>Lelisa Desisa of Ethiopia has won the men's race at Boston Marathon. More @ http://t.co/PIB2LlaM7S http://topsy.com/trackback?url=http%3A//twitter.com/telegramdotcom/status/323832392739602433</t>
  </si>
  <si>
    <t>Joost van Loo</t>
  </si>
  <si>
    <t>Boston is een overgewaardeerde race, ja toch? Lijnparcours, heuvelaf en 'slechte' tijden. In NL wordt bij diverse marathons sneller gelopen http://topsy.com/trackback?url=http%3A//twitter.com/sporterjoost/status/323832398649360384</t>
  </si>
  <si>
    <t>Devon P.</t>
  </si>
  <si>
    <t>“@AirWr3ck: @YouLove_Fray and congrats to your brother for winnin the Boston marathon”HAHAHAHAHAHAHAHAHAHAHAHAHAHAHAHAHAHAHAHAHAHAHAHAHAHAHA http://topsy.com/trackback?url=http%3A//twitter.com/jr_madnezz/status/323832399194636289</t>
  </si>
  <si>
    <t>Jodi Echakowitz</t>
  </si>
  <si>
    <t>RT @Thedodgeretort: RT @bostonglobe: RT @GlobeDavidLRyan: Womens first place winner Rita Jeptoo at BOSTON MARATHON  at the finish line h ... http://topsy.com/trackback?url=http%3A//twitter.com/jodiechakowitz/status/323832409026080768</t>
  </si>
  <si>
    <t>Ryan Bahniuk</t>
  </si>
  <si>
    <t>great Wedding Singer reference RT @darrenrovell: The Ethiopian version of Julia Gulia has won the Boston Marathon: Lelisa Desisa. http://topsy.com/trackback?url=http%3A//twitter.com/ryanbahniuk/status/323832417792163840</t>
  </si>
  <si>
    <t>Americans finish 4th in both mens and womens Boston Marathon.  Great work, we are making progress! http://topsy.com/trackback?url=http%3A//twitter.com/rrjaskie/status/323832421596405762</t>
  </si>
  <si>
    <t>Stuck Network</t>
  </si>
  <si>
    <t>New Job: Market Managers Needed - Boston, MA http://t.co/patfj8GKFf http://topsy.com/trackback?url=http%3A//twitter.com/stuckforstaffus/status/323832429385248770</t>
  </si>
  <si>
    <t>Kate Lieb</t>
  </si>
  <si>
    <t>Here's to being one of the few Boston residents who has work on Marathon Monday. The grind never stops. http://topsy.com/trackback?url=http%3A//twitter.com/katecharlottel/status/323832429615931392</t>
  </si>
  <si>
    <t>Jon Houser</t>
  </si>
  <si>
    <t>Pissed that the fat guy from That's My Boy didn't win the Boston Marathon http://topsy.com/trackback?url=http%3A//twitter.com/jonhouser2/status/323832429133582336</t>
  </si>
  <si>
    <t>Stephanie Wise</t>
  </si>
  <si>
    <t>Client Partner - ITO Retail and CPG  - Boston, MA http://t.co/uNm4UKWF2B http://topsy.com/trackback?url=http%3A//twitter.com/stephwise/status/323832432463843329</t>
  </si>
  <si>
    <t>Indo Runners</t>
  </si>
  <si>
    <t>RT @GlobeMarathon: RT @globedavidlryan: Womens first place winner Rita Jeptoo at BOSTON MARATHON  at the finish line http://t.co/zjJzeoihu8 http://topsy.com/trackback?url=http%3A//twitter.com/indorunners/status/323832432342220800</t>
  </si>
  <si>
    <t>Boston Marathon 2013 (men) winner: Lelisa Desisa (ETH), 23-yr-old. This is his SECOND marathon ever. Outstanding! http://topsy.com/trackback?url=http%3A//twitter.com/yuriramos/status/323832440634359809</t>
  </si>
  <si>
    <t>katelyn</t>
  </si>
  <si>
    <t>Watching the Boston marathon from the top of the Prudential. #sik http://topsy.com/trackback?url=http%3A//twitter.com/katelynbeedy/status/323832445390696448</t>
  </si>
  <si>
    <t>The Boston marathon: the three hours of the year that everyone would actually want to be from Africa http://topsy.com/trackback?url=http%3A//twitter.com/samdistef/status/323832446086963201</t>
  </si>
  <si>
    <t>Dulce Félix - Atleta termina a Maratona de Boston em 9º lugar. Ana Dulce Felix (POR) 2:30.05. PARABÉNS Dulce!!! http://topsy.com/trackback?url=http%3A//twitter.com/correrlisboa/status/323832448523857920</t>
  </si>
  <si>
    <t>Kalani Rosell</t>
  </si>
  <si>
    <t>RT“@cnnbrk: Ethiopia's Lelisa Desisa wins men's division of Boston Marathon; Kenya's Rita Jeptoo wins women's race.” http://topsy.com/trackback?url=http%3A//twitter.com/kalanirosell/status/323832461287116800</t>
  </si>
  <si>
    <t>K Hutson</t>
  </si>
  <si>
    <t>Also routing for Jodi from #Nike Flatiron as she runs Boston! She's an awesome pacer at the run club http://topsy.com/trackback?url=http%3A//twitter.com/ktwiter99/status/323832464818712578</t>
  </si>
  <si>
    <t>Kenyan Jeptoo wins her second Boston Marathon in 2:26.25 http://topsy.com/trackback?url=http%3A//twitter.com/samrackprestige/status/323832464973905921</t>
  </si>
  <si>
    <t>Hyland's Active Masters Athlete Michelle Jezycki shares why she's running the The Boston Marathon -... http://t.co/Z00Qfh1FEi http://topsy.com/trackback?url=http%3A//twitter.com/hylandshealth/status/323832464789364736</t>
  </si>
  <si>
    <t>Jessica Wood</t>
  </si>
  <si>
    <t>So proud of you Jenna Steen! Running the Boston Marathon today in the States.. What a legend! http://t.co/72Oje7mzl7 http://topsy.com/trackback?url=http%3A//twitter.com/jess_may_wood/status/323832468111233024</t>
  </si>
  <si>
    <t>Rogers Family Coffee</t>
  </si>
  <si>
    <t>Congrats to Rita Jeptoo &amp;amp; Lelisa Desisa for winning this year's Boston Marathon! #bostonmarathon #runners http://topsy.com/trackback?url=http%3A//twitter.com/rogerscoffee/status/323832479381323776</t>
  </si>
  <si>
    <t>ŁeonidΔs</t>
  </si>
  <si>
    <t>I'm at the finish line at the Boston Marathon and then positive energy over here is crazy. I love my city day. http://topsy.com/trackback?url=http%3A//twitter.com/becsle0/status/323832479486189568</t>
  </si>
  <si>
    <t>eye@</t>
  </si>
  <si>
    <t>RT @BecsLe0: I'm at the finish line at the Boston Marathon and then positive energy over here is crazy. I love my city day. http://topsy.com/trackback?url=http%3A//twitter.com/becsle0/status/323832479486189568</t>
  </si>
  <si>
    <t>The Junior League</t>
  </si>
  <si>
    <t>Good luck! RT @bostonjl: Happy Marathon Monday! Congratulations and good luck to all our JL Boston members running today! #BostonMarathon http://topsy.com/trackback?url=http%3A//twitter.com/juniorleague/status/323832484334800896</t>
  </si>
  <si>
    <t>Adriana Brown</t>
  </si>
  <si>
    <t>One of my biggest goals is to run the Boston Marathon in the next few years 👍 http://topsy.com/trackback?url=http%3A//twitter.com/aydreebrown/status/323832486926884864</t>
  </si>
  <si>
    <t>Megan Allsup</t>
  </si>
  <si>
    <t>Watching WBZ coverage of the Boston Marathon is super distracting - they just referred to the governor as the mayor http://topsy.com/trackback?url=http%3A//twitter.com/mallsup19/status/323832489867083777</t>
  </si>
  <si>
    <t>Steve Virgen</t>
  </si>
  <si>
    <t>Husband &amp;amp; wife, Jim &amp;amp; Mollie Rosing, in today's Boston Marathon. Their story: http://t.co/0LxnBjJcHx http://topsy.com/trackback?url=http%3A//twitter.com/stevevirgen/status/323832492224282625</t>
  </si>
  <si>
    <t>Garrett Austen</t>
  </si>
  <si>
    <t>Tgs cheering at the Boston marathon with the Alzheimer's Association @alzheimersmanh http://t.co/OcY0yfU2W5 http://topsy.com/trackback?url=http%3A//twitter.com/gausten/status/323832492387885056</t>
  </si>
  <si>
    <t>Brad Burden</t>
  </si>
  <si>
    <t>@weskorir congrats on the impressive finish in the Boston marathon! You are an inspiration! http://topsy.com/trackback?url=http%3A//twitter.com/phscoachb/status/323832494799585281</t>
  </si>
  <si>
    <t>RT @gausten: Tgs cheering at the Boston marathon with the Alzheimer's Association @alzheimersmanh http://t.co/OcY0yfU2W5 http://topsy.com/trackback?url=http%3A//twitter.com/gausten/status/323832492387885056</t>
  </si>
  <si>
    <t>Carl Lavin</t>
  </si>
  <si>
    <t>RT @cnnbrk: Ethiopia's Lelisa Desisa wins men's division of Boston Marathon; Kenya's Rita Jeptoo wins women's race. http://topsy.com/trackback?url=http%3A//twitter.com/fromcarl/status/323832499631423489</t>
  </si>
  <si>
    <t>Noelle Madrigal</t>
  </si>
  <si>
    <t>Beautiful day in Boston! HAPPY PATRIOT'S DAY // Marathon Monday! @ Boston Public Garden http://t.co/RUVtFv5YlX http://topsy.com/trackback?url=http%3A//twitter.com/madrigalnoelle/status/323832501971861504</t>
  </si>
  <si>
    <t>Team Run Eugene</t>
  </si>
  <si>
    <t>Craig Leon finishes The Boston Marathon unofficially in 2:14:38. 10th overall and 3rd American! Great job Craig http://topsy.com/trackback?url=http%3A//twitter.com/teamruneugene/status/323832503414706177</t>
  </si>
  <si>
    <t>Haley Merlo</t>
  </si>
  <si>
    <t>Cheering for everyone running the #BostonMarathon to support @Jumpstartkids and @YESKidsBoston! Two amazing causes that serve Boston's youth http://topsy.com/trackback?url=http%3A//twitter.com/haleymerlo/status/323832506539454464</t>
  </si>
  <si>
    <t>YES</t>
  </si>
  <si>
    <t>RT @haleymerlo: Cheering for everyone running the #BostonMarathon to support @Jumpstartkids and @YESKidsBoston! Two amazing causes that  ... http://topsy.com/trackback?url=http%3A//twitter.com/haleymerlo/status/323832506539454464</t>
  </si>
  <si>
    <t>Lelisa Desisa wins Boston Marathon w 2:10:22; Micah Kogo 2nd in debut marathon in 2:10:27; Gebremariam 3rd: 2:10:28; Hartmann 4th in 2:12:12 http://topsy.com/trackback?url=http%3A//twitter.com/marathongdotcom/status/323832508380762113</t>
  </si>
  <si>
    <t>Patriots at the Patriots Day game in Boston. (via @BCHysteria) http://t.co/PfjaZ5Ow0J http://topsy.com/trackback?url=http%3A//twitter.com/fancred/status/323832511388061696</t>
  </si>
  <si>
    <t>Sua Yoon</t>
  </si>
  <si>
    <t>@AshevilleSchool JUST SAW SCOVILLE KEEPIN IT STRONG AT THE BOSTON MARATHON!!!! GO BLUES!!!! http://topsy.com/trackback?url=http%3A//twitter.com/blueskysua/status/323832511035760640</t>
  </si>
  <si>
    <t>RT @MarathonGdotcom: Lelisa Desisa wins Boston Marathon w 2:10:22; Micah Kogo 2nd in debut marathon in 2:10:27; Gebremariam 3rd: 2:10:28 ... http://topsy.com/trackback?url=http%3A//twitter.com/marathongdotcom/status/323832508380762113</t>
  </si>
  <si>
    <t>Asheville School Fan</t>
  </si>
  <si>
    <t>RT @blueskysua: @AshevilleSchool JUST SAW SCOVILLE KEEPIN IT STRONG AT THE BOSTON MARATHON!!!! GO BLUES!!!! http://topsy.com/trackback?url=http%3A//twitter.com/blueskysua/status/323832511035760640</t>
  </si>
  <si>
    <t>Swarley Stinson</t>
  </si>
  <si>
    <t>I'll be leaving from the NH and Boston area that day, and then going to Worcester so anyone from those areas are welcome. http://topsy.com/trackback?url=http%3A//twitter.com/brittttanysmith/status/323832512122064897</t>
  </si>
  <si>
    <t>Siân</t>
  </si>
  <si>
    <t>RT @BreakingNews: Lelisa Desisa Benti of Ethopia wins the Boston Marathon in a time of 2:10:23 - @BostonDotCom http://t.co/6NxwdPY1XE http://topsy.com/trackback?url=http%3A//twitter.com/joeswelshbunny/status/323832523685761025</t>
  </si>
  <si>
    <t>Walter Clyde</t>
  </si>
  <si>
    <t>@xoxo_hull bitch please, you live in new boston http://topsy.com/trackback?url=http%3A//twitter.com/im_so_blowed/status/323832522326806531</t>
  </si>
  <si>
    <t>Breaking: Lelisa Desisa of Ethiopia has won the men's race at the Boston Marathon http://topsy.com/trackback?url=http%3A//twitter.com/ap_sports/status/323832524251996160</t>
  </si>
  <si>
    <t>Thalia Nogueira✨</t>
  </si>
  <si>
    <t>The Boston marathon is on fire http://topsy.com/trackback?url=http%3A//twitter.com/thaliatw/status/323832521349529601</t>
  </si>
  <si>
    <t>Boston College</t>
  </si>
  <si>
    <t>RT @BCSportsNews: .@bctrackandfield asst coach and former Eagle Tim Ritchie running with the elite men in the Boston Marathon #weareBC h ... http://topsy.com/trackback?url=http%3A//twitter.com/bostoncollege/status/323832525980045313</t>
  </si>
  <si>
    <t>Using 4SQ &amp;amp; UberCheckin to auto-checkin at every mile! (@ Boston Marathon Mile 11 w/ 2 others) http://t.co/h4tNGxy9FE http://topsy.com/trackback?url=http%3A//twitter.com/dens/status/323832527414509569</t>
  </si>
  <si>
    <t>RT @artofmmignola: @nandoninny Boston Con next weekend then on the site http://t.co/sWiV4K4eKy http://topsy.com/trackback?url=http%3A//twitter.com/bostoncomiccon/status/323832524944068609</t>
  </si>
  <si>
    <t>Mike Soltys</t>
  </si>
  <si>
    <t>No suprise as Greater Bristol (Hartford/NewHaven) top market (4.5) for NCAA Hockey title.  Others over a 1.0: Boston and Minneapolis. http://topsy.com/trackback?url=http%3A//twitter.com/espnmikes/status/323832528379183105</t>
  </si>
  <si>
    <t>Kim Loeffler</t>
  </si>
  <si>
    <t>Witnessing some epic day drinking here in  Boston http://topsy.com/trackback?url=http%3A//twitter.com/kimloeffler/status/323832525032136706</t>
  </si>
  <si>
    <t>Nigel Jones</t>
  </si>
  <si>
    <t>Ode to Discipline: Today, my Sales Engine colleague Jenny Poore runs the Boston Marathon. I can’t think of a b... http://t.co/DeEL90pOZ6 http://topsy.com/trackback?url=http%3A//twitter.com/nigelsjones/status/323832528643424257</t>
  </si>
  <si>
    <t>Lexi Fairbanks</t>
  </si>
  <si>
    <t>I give anyone credit that runs the Boston marathon! 🏃 http://topsy.com/trackback?url=http%3A//twitter.com/leexxiii_xo/status/323832531118092289</t>
  </si>
  <si>
    <t>ebukva</t>
  </si>
  <si>
    <t>Boston marathon live! http://t.co/eS26ev6LIU http://topsy.com/trackback?url=http%3A//twitter.com/ebukva/status/323832530719621120</t>
  </si>
  <si>
    <t>Christopher Paddock</t>
  </si>
  <si>
    <t>Move over Boston, it's the Hickman's Harbour Crab Party. - Fishermen tossing crab over the wharf in protest: http://t.co/lEmWRvswQf http://topsy.com/trackback?url=http%3A//twitter.com/c_paddock/status/323832528882507778</t>
  </si>
  <si>
    <t>Doug Halmi</t>
  </si>
  <si>
    <t>Former Rockford XC runner @JasonRHartmann gets 4th at the Boston Marathon. The fastest american in the field. #congrats http://topsy.com/trackback?url=http%3A//twitter.com/doug_halmi/status/323832533135527937</t>
  </si>
  <si>
    <t>23 year old Lelisa Desisa win the Boston Marathon (2:10),  Gebremariam comes 3rd. http://topsy.com/trackback?url=http%3A//twitter.com/ggebre/status/323832536151228416</t>
  </si>
  <si>
    <t>officially 4th place for Jason Hartmann... another great Boston performance for him http://topsy.com/trackback?url=http%3A//twitter.com/scott_tanis/status/323832538172903424</t>
  </si>
  <si>
    <t>Raúl Díez Lapeña</t>
  </si>
  <si>
    <t>Despues de ver la Maratón de Boston empezamos con la tarde de estudio. #Productividad #Fisiologia http://topsy.com/trackback?url=http%3A//twitter.com/rauldiez1987/status/323832542409138176</t>
  </si>
  <si>
    <t>Lelisa Desisa (Éthiopie) remporte la 117e édition du marathon de Boston. Son temps : 02:10:22. http://topsy.com/trackback?url=http%3A//twitter.com/felixseguinrds/status/323832544653086720</t>
  </si>
  <si>
    <t>SokoAnalyst</t>
  </si>
  <si>
    <t>Congratulations to Rita Cheptoo for winning the women Boston Marathon. http://topsy.com/trackback?url=http%3A//twitter.com/sokoanalyst/status/323832547207421952</t>
  </si>
  <si>
    <t>Kendrick</t>
  </si>
  <si>
    <t>New york - boston wordt een leuke serie games! http://topsy.com/trackback?url=http%3A//twitter.com/kennoes/status/323832546821554176</t>
  </si>
  <si>
    <t>First time I've been able to watch the Boston beginning to end.  What a fun, exhilarating event. http://topsy.com/trackback?url=http%3A//twitter.com/arkansasrrca/status/323832545903005697</t>
  </si>
  <si>
    <t>Ashley Mourine</t>
  </si>
  <si>
    <t>RT @SokoAnalyst: Congratulations to Rita Cheptoo for winning the women Boston Marathon. http://topsy.com/trackback?url=http%3A//twitter.com/sokoanalyst/status/323832547207421952</t>
  </si>
  <si>
    <t>Matt Fyffe</t>
  </si>
  <si>
    <t>RT @BBTN: Boston @RedSox players line up for the National Anthem all wearing #42 in honor of Jackie Robinson #Jackie42 http://t.co/qaGBV ... http://topsy.com/trackback?url=http%3A//twitter.com/rnbguru/status/323832550088925184</t>
  </si>
  <si>
    <t>toni</t>
  </si>
  <si>
    <t>Running in the Boston marathon is something I want to do so badly! http://topsy.com/trackback?url=http%3A//twitter.com/amontanaroxo/status/323832553708613634</t>
  </si>
  <si>
    <t>Guido Masé</t>
  </si>
  <si>
    <t>Lelisa Desisa brings it in for the men, winning Boston with a 2h10m in a crazy three-way finish! Awesome ending. Wow. http://topsy.com/trackback?url=http%3A//twitter.com/herbalist/status/323832551070367745</t>
  </si>
  <si>
    <t>Flash Wilson</t>
  </si>
  <si>
    <t>A new favorite: Danny Tenaglia Live @ Avalon, Boston - 1996 by @RicoPasserini http://t.co/0MiNsetN8P on #SoundCloud http://topsy.com/trackback?url=http%3A//twitter.com/realflashwilson/status/323832555273076736</t>
  </si>
  <si>
    <t>@ColumWhyte @AngelaCristiani  Help stop the cover-up of death of boy in Boston charter school during discipline  http://t.co/sVL50meFiC http://topsy.com/trackback?url=http%3A//twitter.com/bostonpoverty/status/323832554786525184</t>
  </si>
  <si>
    <t>My man Gebre takes 3rd for Ethiopia in Boston. http://t.co/380e865FxE http://topsy.com/trackback?url=http%3A//twitter.com/krideout12/status/323832562944471041</t>
  </si>
  <si>
    <t>Elvis Nahone</t>
  </si>
  <si>
    <t>RT @SmritiVidyarthi: KENYAN RITA Jeptoo wins 2013 Boston marathon women's race, her second win in the event. Sharon Cherop finishes thir ... http://topsy.com/trackback?url=http%3A//twitter.com/smritividyarthi/status/323832564001423361</t>
  </si>
  <si>
    <t>10 Ways To Spend April Vacation Week in Boston: Looking for something fun to do this week while the kids are o... http://t.co/707QY5dB9W http://topsy.com/trackback?url=http%3A//twitter.com/bostondailynews/status/323832570506797056</t>
  </si>
  <si>
    <t>Andy’✳️</t>
  </si>
  <si>
    <t>Watching the Boston Marathon http://topsy.com/trackback?url=http%3A//twitter.com/sodopeandy/status/323832568929742849</t>
  </si>
  <si>
    <t>Now just need to meet @GRRRegory on 6-14 in Boston @RollingStones http://topsy.com/trackback?url=http%3A//twitter.com/wrkonadream/status/323832568589996032</t>
  </si>
  <si>
    <t>Saint Paul News</t>
  </si>
  <si>
    <t>Duluth's Kara Goucher among top 10 so far in Boston Marathon: Duluth’s Kara Goucher is staying on t... http://t.co/WUT2X9uFMC #saintpaul http://topsy.com/trackback?url=http%3A//twitter.com/stpaulmnnews/status/323832577297375233</t>
  </si>
  <si>
    <t>Senate candidate Gabriel Gomez runs Boston Marathon — campaigning along the way http://t.co/3BFC4VEIqg #Boston #MA #News http://topsy.com/trackback?url=http%3A//twitter.com/newsinma/status/323832588470996992</t>
  </si>
  <si>
    <t>NDS Nutrition®</t>
  </si>
  <si>
    <t>Sharon Justice</t>
  </si>
  <si>
    <t>Watching the Boston marathon!!  #bostonmarathon. http://topsy.com/trackback?url=http%3A//twitter.com/justicesharon/status/323832593026011136</t>
  </si>
  <si>
    <t>@darrenrovell The Ethiopian version of Julia Gulia has won the Boston Marathon: Lelisa Desisa. &amp;gt; that Darren, always full of humor &amp;amp; class http://topsy.com/trackback?url=http%3A//twitter.com/littlechick/status/323832593617416193</t>
  </si>
  <si>
    <t>mmaranda</t>
  </si>
  <si>
    <t>RT @eatboston: After Bacon and Beer Fest on May 4, head over to the Greenway for a NYC vs Boston Foodtruck battle. http://t.co/35R69NAySh http://topsy.com/trackback?url=http%3A//twitter.com/mmaranda/status/323832592317165568</t>
  </si>
  <si>
    <t>brody</t>
  </si>
  <si>
    <t>surprise. two Africans won the boston marathon http://topsy.com/trackback?url=http%3A//twitter.com/idkbrody/status/323832594594676737</t>
  </si>
  <si>
    <t>I love Boston. http://topsy.com/trackback?url=http%3A//twitter.com/triisaratops/status/323832592476561408</t>
  </si>
  <si>
    <t>Dermody Cleaners</t>
  </si>
  <si>
    <t>Happy Marathon Monday! Are you currently cheering on anyone running from Hopkinton to Boston? http://topsy.com/trackback?url=http%3A//twitter.com/dermodycleaners/status/323832592669487105</t>
  </si>
  <si>
    <t>Wired.Co.Ke</t>
  </si>
  <si>
    <t>Lelisa Desisa Benti of Ethopia wins the Boston Marathon in a time of 2:10:23 - @BostonDotCom http://topsy.com/trackback?url=http%3A//twitter.com/wiredea/status/323832599472644096</t>
  </si>
  <si>
    <t>Kenya's Rita Jeptoo wins 2d Boston Marathon http://t.co/b17X1E8FTR #Boston #MA #News http://topsy.com/trackback?url=http%3A//twitter.com/newsinma/status/323832601284579328</t>
  </si>
  <si>
    <t>Keishamaza Rukikaire</t>
  </si>
  <si>
    <t>Awesome! RT @citizentvkenya: #Kenya’s Rita Jeptoo wins the Boston Marathon after clocking 2 hours 26 minutes and 25 seconds. http://topsy.com/trackback?url=http%3A//twitter.com/keishamaza/status/323832604812013570</t>
  </si>
  <si>
    <t>EILMELDUNGEN.com</t>
  </si>
  <si>
    <t>Ethiopia's Lelisa Desisa wins men's division of Boston Marathon; Kenya's Rita Jeptoo wins women's race. http://t.co/ccq4i4MRvW #EIL http://topsy.com/trackback?url=http%3A//twitter.com/eil24/status/323832607206940673</t>
  </si>
  <si>
    <t>Sujei =)</t>
  </si>
  <si>
    <t>@CloudGabo Eso leí. Aquí una pic de la ganadora :) Womens first place winner Rita Jeptoo at BOSTON MARATHON http://t.co/qtVqk8oHRH http://topsy.com/trackback?url=http%3A//twitter.com/sujeilugo/status/323832605336289280</t>
  </si>
  <si>
    <t>RT @brooklinemapd: This is what it looked like as the elite males came to mile 23@ bostonmarathon http://t.co/sCPIt067Vu http://topsy.com/trackback?url=http%3A//twitter.com/newtontab/status/323832605546004481</t>
  </si>
  <si>
    <t>RT @eatboston: After Bacon and Beer Fest on May 4, head over to the Greenway for a NYC vs Boston Foodtruck battle. http://t.co/35R69NAySh http://topsy.com/trackback?url=http%3A//twitter.com/conciergeboston/status/323832609417330688</t>
  </si>
  <si>
    <t>SAC</t>
  </si>
  <si>
    <t>@IamSauerkraut At home. Not enough money in the world for me to be in Boston on Patriot's Day. But I know people running. #bostonmarathon http://topsy.com/trackback?url=http%3A//twitter.com/s_cosgrove/status/323832630955110400</t>
  </si>
  <si>
    <t>Men's Boston Marathon winner Lelisa Desisa runs a 2:10:23. That = 12.0 on the treadmill for 26 miles! http://topsy.com/trackback?url=http%3A//twitter.com/darrenrovell/status/323832631408070656</t>
  </si>
  <si>
    <t>glittergrl lemondrop</t>
  </si>
  <si>
    <t>I need to visit Boston again this summer http://topsy.com/trackback?url=http%3A//twitter.com/lemonmartinis/status/323832633475858432</t>
  </si>
  <si>
    <t>Great race going on in Boston. But, back to bed for this sleepy girl. http://topsy.com/trackback?url=http%3A//twitter.com/hiddennearyou/status/323832629998809089</t>
  </si>
  <si>
    <t>Katie Perry</t>
  </si>
  <si>
    <t>RT @darrenrovell: Men's Boston Marathon winner Lelisa Desisa runs a 2:10:23. That = 12.0 on the treadmill for 26 miles! http://topsy.com/trackback?url=http%3A//twitter.com/darrenrovell/status/323832631408070656</t>
  </si>
  <si>
    <t>Franklin Pogue</t>
  </si>
  <si>
    <t>Lori Reimer</t>
  </si>
  <si>
    <t>Lachlan McLean</t>
  </si>
  <si>
    <t>Jimmy Smith</t>
  </si>
  <si>
    <t>Princess Bitchykins</t>
  </si>
  <si>
    <t>RT @BreakingNews: Lelisa Desisa Benti of Ethopia wins the Boston Marathon in a time of 2:10:23 - @BostonDotCom http://t.co/6NxwdPY1XE http://topsy.com/trackback?url=http%3A//twitter.com/samuraiknitter/status/323832635711426560</t>
  </si>
  <si>
    <t>RT @lilpress02: Congrats to the 2013 Women;s Boston Marathon Winner! Rita Jeptoo! #BostonMarathon http://t.co/UPEii1eCKL http://topsy.com/trackback?url=http%3A//twitter.com/kijanafulani/status/323832641063383040</t>
  </si>
  <si>
    <t>Matt Becker</t>
  </si>
  <si>
    <t>I can't even imagine what it would feel like to win the Boston Marathon...all that pain, happiness, excitement, and relief at once http://topsy.com/trackback?url=http%3A//twitter.com/matthewbecker_/status/323832640442621952</t>
  </si>
  <si>
    <t>Ishtiaq H. Bercha</t>
  </si>
  <si>
    <t>Why?</t>
  </si>
  <si>
    <t>Nicholas Thompson</t>
  </si>
  <si>
    <t>Kudos to Jason Hartmann--an American with no shoe sponsor---who just came in 4th in the Boston Marathon. http://topsy.com/trackback?url=http%3A//twitter.com/nxthompson/status/323832648646668289</t>
  </si>
  <si>
    <t>FancyChefUniforms</t>
  </si>
  <si>
    <t>@Cambridge250 @SocialInBoston @brendanciecko @sarahlew3 @releasedenied @JPNAupdates must be busy in Boston today? http://topsy.com/trackback?url=http%3A//twitter.com/fancychefunifor/status/323832648927678464</t>
  </si>
  <si>
    <t>scott</t>
  </si>
  <si>
    <t>RT @nxthompson: Kudos to Jason Hartmann--an American with no shoe sponsor---who just came in 4th in the Boston Marathon. http://topsy.com/trackback?url=http%3A//twitter.com/nxthompson/status/323832648646668289</t>
  </si>
  <si>
    <t>#ShengStation #GR895: Cherangany MP Korir to defend Boston title http://t.co/n2dKXoSgde http://topsy.com/trackback?url=http%3A//twitter.com/ghettoradio895/status/323832653717585925</t>
  </si>
  <si>
    <t>Ken Norman</t>
  </si>
  <si>
    <t>Boston Globe has no coverage of the Marathon today. I remember a whole pull out section with all the runners and numbers. Race info etc. http://topsy.com/trackback?url=http%3A//twitter.com/wknorman/status/323832653142958080</t>
  </si>
  <si>
    <t>Medical Mergers</t>
  </si>
  <si>
    <t>Toshiba Medical Systems Corporation - Mergers &amp;amp; Acquisitions (M&amp;amp;A ...: Boston, MA -- (SBWIRE)... http://t.co/x4Z7pmacyG #MedicalMergers http://topsy.com/trackback?url=http%3A//twitter.com/reformloupe7/status/323832659929337858
Stefany Guevara	2013-04-15 03:41:42	RT @carlosfgalan: Yolanda Caballero aguantó en el liderato del Maratón de Boston hasta el km 30. http://topsy.com/trackback?url=http%3A//twitter.com/carlosfgalan/status/323823455227236353
Jamere Bowers ©	2013-04-15 04:09:42	RT @briannamarble: Can i volunteer for boston marathon next year just to get one of those jackets #bostonmarathon #lookingfresh http://topsy.com/trackback?url=http%3A//twitter.com/briannamarble/status/323830501519536128
Mental Floss	2013-04-15 04:21:09	At the first Boston Marathon in 1897, Tom Burke dragged his heel across the ground to make the starting line, then shouted, Go!" http://topsy.com/trackback?url=http%3A//twitter.com/mental_floss/status/323833380502372352</t>
  </si>
  <si>
    <t>Edu sensei</t>
  </si>
  <si>
    <t>Rita Jepto de Kenia es la ganadora del maratón de Boston, con un tiempo extraoficial de 2:26:25. 3.4 min x km. Ella no corre, vuela!!! http://topsy.com/trackback?url=http%3A//twitter.com/edu_sensei/status/323832673963495425</t>
  </si>
  <si>
    <t>Eric K. Auld</t>
  </si>
  <si>
    <t>Was thinking about running the Boston Marathon today, but then I remembered that I'm not an antelope. http://topsy.com/trackback?url=http%3A//twitter.com/erickauld/status/323832679705489409</t>
  </si>
  <si>
    <t>RT @MarathonGdotcom: Lelisa Desisa wins Boston Marathon w 2:10:22; Micah Kogo 2nd in debut marathon in 2:10:27; Gebremariam 3rd: 2:10:28 ... http://topsy.com/trackback?url=http%3A//twitter.com/runningusa/status/323832691428585472</t>
  </si>
  <si>
    <t>Huyo RT @Nyar_Kisumu: *Wesley RT @davenexus_:</t>
  </si>
  <si>
    <t>_Joslin✨</t>
  </si>
  <si>
    <t>Good luck to Mandy as she runs the Boston Marathon today. I couldn't do it. http://topsy.com/trackback?url=http%3A//twitter.com/joslinconnatser/status/323832696386240515</t>
  </si>
  <si>
    <t>Westchester Sports</t>
  </si>
  <si>
    <t>Sports News: And theyre off 117th Boston Marathon begins in perfect conditions http://t.co/YaAfWHyavy #sports http://topsy.com/trackback?url=http%3A//twitter.com/westsportstalk/status/323832700215627777</t>
  </si>
  <si>
    <t>Rose Shiko Mulindi</t>
  </si>
  <si>
    <t>@SportOnKE: BREAKING:Kenya's Rita Jeptoo wins the 2013 Boston Marathon women's race #BostonMarathon I just love being Kenyan!! http://topsy.com/trackback?url=http%3A//twitter.com/rosemusau/status/323832699729088512</t>
  </si>
  <si>
    <t>LRita Jeptoo wins the Boston Marathon for the 2nd time-she's the 11th woman to win the race multiple times~ http://topsy.com/trackback?url=http%3A//twitter.com/dbpresswire/status/323832696696610816</t>
  </si>
  <si>
    <t>Todd Kaufman</t>
  </si>
  <si>
    <t>Winner of the Men's division of the Boston Marathon wins with a 2:10:22. That's an average of 4:58 per mile! http://topsy.com/trackback?url=http%3A//twitter.com/toddkaufman/status/323832703537512448</t>
  </si>
  <si>
    <t>URGENT - Boston Marathon Women Winner | Sports - WGAL Home http://t.co/Sm1HvEGQDp via @WGAL http://topsy.com/trackback?url=http%3A//twitter.com/queenadalite/status/323832704154075136</t>
  </si>
  <si>
    <t>Dan Schubert</t>
  </si>
  <si>
    <t>Finished my anatomy exam as fast as possible so I could watch Boston with @willkogel #priorities http://topsy.com/trackback?url=http%3A//twitter.com/ousherbert/status/323832708587470848</t>
  </si>
  <si>
    <t>Brian Beutler</t>
  </si>
  <si>
    <t>RT @nxthompson: Kudos to Jason Hartmann--an American with no shoe sponsor---who just came in 4th in the Boston Marathon. http://topsy.com/trackback?url=http%3A//twitter.com/brianbeutler/status/323832710244229121</t>
  </si>
  <si>
    <t>not even gonna lie i'd love to run in the boston marathon one day http://topsy.com/trackback?url=http%3A//twitter.com/saraaaxo7/status/323832709539569664</t>
  </si>
  <si>
    <t>Awesome morning! Love watching the Boston Marathon! Amazing athletes! Very inspiring :) http://topsy.com/trackback?url=http%3A//twitter.com/kristaszy/status/323832712232329216</t>
  </si>
  <si>
    <t>Portsmouth Patch</t>
  </si>
  <si>
    <t>Are you watching the Boston Marathon right now in person or on TV? #BostonMarathon http://topsy.com/trackback?url=http%3A//twitter.com/portsmouthpatch/status/323832715973636096</t>
  </si>
  <si>
    <t>Ashley Hamilton</t>
  </si>
  <si>
    <t>@kaitlinnee you are at a Boston red sox's game!!!! So jelouse! http://topsy.com/trackback?url=http%3A//twitter.com/ashleynungester/status/323832716053344257</t>
  </si>
  <si>
    <t>How does a guy be the top american in the Boston Marathon TWO YEARS IN A ROW and not have a sponsor? Thats some North Korean shit. http://topsy.com/trackback?url=http%3A//twitter.com/robertmullz/status/323832716883795968</t>
  </si>
  <si>
    <t>NutriShop Fort Worth</t>
  </si>
  <si>
    <t>A shout out to Keller's very own Megan Forrest for being one of the youngest (18yrs) qualifiers for the Boston... http://t.co/ZlbR6HA79C http://topsy.com/trackback?url=http%3A//twitter.com/nutrishopfw/status/323832722160238593</t>
  </si>
  <si>
    <t>Janet Oberholtzer</t>
  </si>
  <si>
    <t>Watching the Boston Marathon live here: http://t.co/VUDZOwgSf0 http://t.co/NMI6BRPgl5 http://topsy.com/trackback?url=http%3A//twitter.com/janetober/status/323832729349259266</t>
  </si>
  <si>
    <t>2013 #BostonMarathon Women's champ Rita Jeptoo finished in 2:26:25. She won Boston in 2006 in 2:23:38. http://topsy.com/trackback?url=http%3A//twitter.com/wbzmarathon/status/323832730288783360</t>
  </si>
  <si>
    <t>RT @WBZmarathon: 2013 #BostonMarathon Women's champ Rita Jeptoo finished in 2:26:25. She won Boston in 2006 in 2:23:38. http://topsy.com/trackback?url=http%3A//twitter.com/wbzmarathon/status/323832730288783360</t>
  </si>
  <si>
    <t>Amy Vitorino</t>
  </si>
  <si>
    <t>boston at the airport ! http://topsy.com/trackback?url=http%3A//twitter.com/iheart_aimee/status/323832739268812800</t>
  </si>
  <si>
    <t>Danijela Banić</t>
  </si>
  <si>
    <t>The Boston Marathon is definitely one of my favorite races to watch. So inspiring! http://topsy.com/trackback?url=http%3A//twitter.com/_danijelaaa/status/323832739822452737</t>
  </si>
  <si>
    <t>Coolters</t>
  </si>
  <si>
    <t>Boston and NYC. http://topsy.com/trackback?url=http%3A//twitter.com/coolterspc/status/323832743853174784</t>
  </si>
  <si>
    <t>Sarah Chan Hartnett</t>
  </si>
  <si>
    <t>Loving all the #BostonMarathon updates. Way to go, runners! Especially proud of the Boston runner #oiselleteam birds! http://topsy.com/trackback?url=http%3A//twitter.com/sarahchan/status/323832748009742337</t>
  </si>
  <si>
    <t>Benjamin Kinley</t>
  </si>
  <si>
    <t>congrats to @ShalaneFlanagan and jason hartmann for great finishes at boston http://topsy.com/trackback?url=http%3A//twitter.com/breaking_ben_/status/323832748198461440</t>
  </si>
  <si>
    <t>Athletics Weekly</t>
  </si>
  <si>
    <t>In Boston, Rita Jeptoo (KEN) wins her second #BostonMarathon in 2:26:25 while Lelisa Desisa (ETH) wins the men's race in 2:10:22. http://topsy.com/trackback?url=http%3A//twitter.com/athleticsweekly/status/323832757212028929</t>
  </si>
  <si>
    <t>Wow! RT @darrenrovell: Men's Boston Marathon winner Lelisa Desisa runs a 2:10:23. That = 12.0 on the treadmill for 26 miles! http://topsy.com/trackback?url=http%3A//twitter.com/kaczynski/status/323832755664347137</t>
  </si>
  <si>
    <t>Bale</t>
  </si>
  <si>
    <t>CB Family At The Park In Boston On Sunday (April 14, 2013) http://t.co/baa1kOU1qp http://topsy.com/trackback?url=http%3A//twitter.com/psychobale/status/323832755328778241</t>
  </si>
  <si>
    <t>Zack Schwartz</t>
  </si>
  <si>
    <t>Elites at the Boston Marathon! #marathonmonday http://t.co/mMnvRY3khf http://topsy.com/trackback?url=http%3A//twitter.com/zack886/status/323832758554222593</t>
  </si>
  <si>
    <t>Bob Wilson</t>
  </si>
  <si>
    <t>@trenni how do you know someone has run the boston marathon? don't worry about it, they'll tell you 100 times http://topsy.com/trackback?url=http%3A//twitter.com/laxbro420_69/status/323832765105717249</t>
  </si>
  <si>
    <t>Amy Sposito</t>
  </si>
  <si>
    <t>RT @onedirection: Happy to announce that 1D World Boston is now open! Follow @1DWorldMerch for details! #1DWorldBoston 1DHQ x http://topsy.com/trackback?url=http%3A//twitter.com/amysposito/status/323832769320988673</t>
  </si>
  <si>
    <t>Joseph Fahmy</t>
  </si>
  <si>
    <t>RT @darrenrovell: Men's Boston Marathon winner Lelisa Desisa runs a 2:10:23. That = 12.0 on the treadmill for 26 miles! http://topsy.com/trackback?url=http%3A//twitter.com/jfahmy/status/323832769270657024</t>
  </si>
  <si>
    <t>Alex °-° xelA</t>
  </si>
  <si>
    <t>Boston marathon! http://topsy.com/trackback?url=http%3A//twitter.com/aaro196/status/323832770138865665</t>
  </si>
  <si>
    <t>José Ignacio López B</t>
  </si>
  <si>
    <t>Muchas felicidades a Madaí y a @corredorreal en su triunfo en Boston. Gracias!! México 7 lugar en el maratón más importante del mundo. http://topsy.com/trackback?url=http%3A//twitter.com/joseignaciolb/status/323832768322744321</t>
  </si>
  <si>
    <t>Fernando Temprano</t>
  </si>
  <si>
    <t>The Pizzaburger #nom #bostonpizza @ Boston Pizza http://t.co/1xY75IcjCS http://topsy.com/trackback?url=http%3A//twitter.com/fernandotemp/status/323832772915507201</t>
  </si>
  <si>
    <t>Brian Mercer</t>
  </si>
  <si>
    <t>RT @darrenrovell: Men's Boston Marathon winner Lelisa Desisa runs a 2:10:23. That = 12.0 on the treadmill for 26 miles! CC @KasindaMercer http://topsy.com/trackback?url=http%3A//twitter.com/bmer916/status/323832773100044289</t>
  </si>
  <si>
    <t>♪♫ Randy Philly ♪♫</t>
  </si>
  <si>
    <t>Shout out to all the Boston Marathon runners today! #BostonMarathon2013 http://topsy.com/trackback?url=http%3A//twitter.com/randyphilly/status/323832777927716864</t>
  </si>
  <si>
    <t>Shelby ∞</t>
  </si>
  <si>
    <t>@Im_So_Blowed LOL i dont live in new boston i stay in romulous. Mostly in the pretty side of tucky :-) and. No. http://topsy.com/trackback?url=http%3A//twitter.com/xoxo_hull/status/323832778653315073</t>
  </si>
  <si>
    <t>Zoka Coffee</t>
  </si>
  <si>
    <t>It all came full circle at SCAA in Boston.  We had a fantastic time with our Salvadoran coffee producers and... http://t.co/AWDqNEWdYy http://topsy.com/trackback?url=http%3A//twitter.com/zokacoffee/status/323832781945843712</t>
  </si>
  <si>
    <t>Go Boston Marathoners! http://t.co/gTVDmni4ug</t>
  </si>
  <si>
    <t>Nathaniel Hajian</t>
  </si>
  <si>
    <t>“@wfrick: best day of the year to live in Boston... GO” http://topsy.com/trackback?url=http%3A//twitter.com/natechaseh/status/323832784533729280</t>
  </si>
  <si>
    <t>Altman &amp; Altman LLP</t>
  </si>
  <si>
    <t>Woman charged in fatal crash accused of violating bail terms - Boston News, Weather, Sports | FOX 25 | MyFoxBoston http://t.co/0MTJcfCFcM http://topsy.com/trackback?url=http%3A//twitter.com/altmanandaltman/status/323832792536457216</t>
  </si>
  <si>
    <t>Barefoot Eric</t>
  </si>
  <si>
    <t>Great job by the Americans at Boston. Shalane Flanagan 4th, Kara Goucher 6th &amp;amp; Jason Hartmann 4th. Very Impressive! http://topsy.com/trackback?url=http%3A//twitter.com/ericgeschwind/status/323832789449453568</t>
  </si>
  <si>
    <t>The top 3 in Vienna would've all won in Boston. #bostonmarathon http://topsy.com/trackback?url=http%3A//twitter.com/grahamwitch1/status/323832794017042433</t>
  </si>
  <si>
    <t>Ready, set, go!:</t>
  </si>
  <si>
    <t>RT @DonnieWahlberg: Good luck to @joeymcintyre in the Boston Marathon tomorrow!  #RunJoeyRun!  I will be checking in for updates from Bl ... http://topsy.com/trackback?url=http%3A//twitter.com/aleeex24/status/323832801134776320</t>
  </si>
  <si>
    <t>♥️</t>
  </si>
  <si>
    <t>@LittleMixOffic Call a Boston Fan ! maybe this certain boston fan ? aha (: We miss you guys ! #CallMeLittleMix http://topsy.com/trackback?url=http%3A//twitter.com/littlebluejade/status/323832799448666112</t>
  </si>
  <si>
    <t>Dragon Warrior</t>
  </si>
  <si>
    <t>RT @michezoafrika: Rita Jeptoo  of Kenya wins the Boston Marathon for the 2nd time; she's the 11th woman to win the race multiple times http://topsy.com/trackback?url=http%3A//twitter.com/thighmonger/status/323832801680060416</t>
  </si>
  <si>
    <t>william</t>
  </si>
  <si>
    <t>going to Boston not for the marathon woo http://topsy.com/trackback?url=http%3A//twitter.com/willconns/status/323832801965273091</t>
  </si>
  <si>
    <t>Jen Costello</t>
  </si>
  <si>
    <t>Boston bound 🌇 http://topsy.com/trackback?url=http%3A//twitter.com/jennyycostello/status/323832813340225538</t>
  </si>
  <si>
    <t>Scollay Square &amp;amp; 5 more fake neighborhood novels of Boston (w genius covers by colleagues Zedek, Klee, &amp;amp; Huddle) http://t.co/aD8RnYKCRf http://topsy.com/trackback?url=http%3A//twitter.com/katzish/status/323832813608636416</t>
  </si>
  <si>
    <t>The first question that has Lisa just to say you just wanted to thousand 13 Boston Marathon was do you speak English? #tifosiri http://topsy.com/trackback?url=http%3A//twitter.com/antisepticsoap/status/323832816586588161</t>
  </si>
  <si>
    <t>Benieuwd hoe 't @RunNes vergaat! Goeie keus gemaakt: R'dam 18C, Boston 9C. Hopelijk blijft alles heel... #bostonmarathon http://topsy.com/trackback?url=http%3A//twitter.com/ihardloper/status/323832817308012544</t>
  </si>
  <si>
    <t>dumbwire</t>
  </si>
  <si>
    <t>vox6 - BCG Report Assesses Mobile’s Transformative Impact and Potential (BCG - The Boston Consulting... http://t.co/BR4oXP4rGH - Fresh News http://topsy.com/trackback?url=http%3A//twitter.com/dumbwire/status/323832817391915008</t>
  </si>
  <si>
    <t>Meagan Amy</t>
  </si>
  <si>
    <t>Men's leaders at the Boston marathon! http://t.co/s2tr4EWQJM http://topsy.com/trackback?url=http%3A//twitter.com/meaganamy/status/323832819799437312</t>
  </si>
  <si>
    <t>MARATONA DE BOSTON 2013</t>
  </si>
  <si>
    <t>Sindhu Reddy</t>
  </si>
  <si>
    <t>It feels kind of pretentious to go for a short jog in Boston today...I'm gonna just run to the convenience store but no you do 26.2 miles. http://topsy.com/trackback?url=http%3A//twitter.com/reddysteadygo/status/323832824211861504</t>
  </si>
  <si>
    <t>What a run today at The Boston Marathon by Burundian Diane Nukuri. Eighth place overall and broke her own national... http://t.co/Ul6XpoNfHE http://topsy.com/trackback?url=http%3A//twitter.com/gzlfoundation/status/323832823528181760</t>
  </si>
  <si>
    <t>@mihiralakshman @robbiedxc NO. Not in Top 10 places. Hartman being interviewed saya Boston "a war of attrition" w race "beginning at hills" http://topsy.com/trackback?url=http%3A//twitter.com/alnbrookes/status/323832828741689344</t>
  </si>
  <si>
    <t>gas.com</t>
  </si>
  <si>
    <t>Mass. gas prices fall 9 cents per gallon: BOSTON — The price of a gallon of gas in Massachusetts has plummeted... http://t.co/DH52Gvf5gp http://topsy.com/trackback?url=http%3A//twitter.com/gasdotcom/status/323832828771065856</t>
  </si>
  <si>
    <t>Perfect weather for race day in Boston. RT @bostonmarathon:Temp at finish line 54 degrees, 39% humidity - that's 30 degrees cooler than '12 http://topsy.com/trackback?url=http%3A//twitter.com/blitzkreges/status/323832827428876288</t>
  </si>
  <si>
    <t>SewFabulousQuiltShop</t>
  </si>
  <si>
    <t>Blown away by how fast these Boston marathoners can run.  The winner can run a full marathon faster than I can run a half marathon! http://topsy.com/trackback?url=http%3A//twitter.com/sewfabshop/status/323832831199563776</t>
  </si>
  <si>
    <t>J. Cook</t>
  </si>
  <si>
    <t>Just finished the Boston Marathon in an hour!*</t>
  </si>
  <si>
    <t>Joshua Sigler</t>
  </si>
  <si>
    <t>RT @darrenrovell: Men's Boston Marathon winner Lelisa Desisa runs a 2:10:23. That = 12.0 on the treadmill for 26 miles! http://topsy.com/trackback?url=http%3A//twitter.com/joshuasigler/status/323832838577344512</t>
  </si>
  <si>
    <t>✘DA_Dr3a_Mer</t>
  </si>
  <si>
    <t>Boston with wiffy and lil man http://topsy.com/trackback?url=http%3A//twitter.com/the_darkness250/status/323832838157910016</t>
  </si>
  <si>
    <t>Andrew Heaslip</t>
  </si>
  <si>
    <t>Watching the Boston marathon with Porier is pretty wicked #beentheredonethat Run again next year maybe? http://topsy.com/trackback?url=http%3A//twitter.com/andrewheaslip/status/323832840708050944</t>
  </si>
  <si>
    <t>Eddie Reyes</t>
  </si>
  <si>
    <t>RT @cnnbrk: Ethiopia's Lelisa Desisa wins men's division of Boston Marathon; Kenya's Rita Jeptoo wins women's race. http://topsy.com/trackback?url=http%3A//twitter.com/ricaninboston/status/323832841643360258</t>
  </si>
  <si>
    <t>Star Tribune</t>
  </si>
  <si>
    <t>Rita Jeptoo of Kenya wins the women's race in the Boston Marathon for a second time. http://t.co/2JpAEb1Z6s http://topsy.com/trackback?url=http%3A//twitter.com/startribune/status/323832846177406976</t>
  </si>
  <si>
    <t>Meagan</t>
  </si>
  <si>
    <t>Overheard at Boston marathon: "I have a hard time believing anyone can run longer than a mile" http://topsy.com/trackback?url=http%3A//twitter.com/meaganwins/status/323832846961758208</t>
  </si>
  <si>
    <t>Brew Urban Cafe</t>
  </si>
  <si>
    <t>@joeleastlick can't wait to see (taste mayhaps?) your coffee haul/hear Boston stories. Your photos looked awesome minus the dunkindonuts.. http://topsy.com/trackback?url=http%3A//twitter.com/brewurbancafe/status/323832850275262464</t>
  </si>
  <si>
    <t>EvilBuzz</t>
  </si>
  <si>
    <t>En varonil el ganador de Boston 2013 es Desisa con 2:10:22. Etiopía se lleva la corona de olivo! #TwitterRunners! http://topsy.com/trackback?url=http%3A//twitter.com/lightrich/status/323832855614611458</t>
  </si>
  <si>
    <t>eWallstreeter.com</t>
  </si>
  <si>
    <t>10 takeaways from the Boston University Right of Return conference http://t.co/UL2aOQC1Us http://topsy.com/trackback?url=http%3A//twitter.com/israel_newsnow/status/323832855618781185</t>
  </si>
  <si>
    <t>Brass Marsh</t>
  </si>
  <si>
    <t>Live streaming Ottawa Senators v Boston Bruins tv watch http://t.co/FW7Laebovg http://topsy.com/trackback?url=http%3A//twitter.com/pondebear708/status/323832853802647552</t>
  </si>
  <si>
    <t>Elizabeth bathory</t>
  </si>
  <si>
    <t>Tom Scholz finalizando novo álbum do Boston | Van do Halen http://t.co/xf9EuZWD0I http://topsy.com/trackback?url=http%3A//twitter.com/lizzabathory/status/323832856113721345</t>
  </si>
  <si>
    <t>Ron Baegundy</t>
  </si>
  <si>
    <t>@cnnbrk: Ethiopia's Lelisa Desisa wins men's division of Boston Marathon; Kenya's Rita Jeptoo wins women's race. Can't beat the Africans http://topsy.com/trackback?url=http%3A//twitter.com/baby3aby/status/323832856340209666</t>
  </si>
  <si>
    <t>Mr. Nostrand</t>
  </si>
  <si>
    <t>RT @darrenrovell: Men's Boston Marathon winner Lelisa Desisa runs a 2:10:23. That = 12.0 on the treadmill for 26 miles!.... yikes http://topsy.com/trackback?url=http%3A//twitter.com/mik_genius/status/323832867924869120</t>
  </si>
  <si>
    <t>Moreno</t>
  </si>
  <si>
    <t>Like some haitians or nah?RT @NiraTheGAWD: Lol my family is going to take over Boston... Just wait n see http://topsy.com/trackback?url=http%3A//twitter.com/braveheart2393/status/323832869610987520</t>
  </si>
  <si>
    <t>kieran mcmurchy</t>
  </si>
  <si>
    <t>Boston has to win, Montreal has to lose. http://topsy.com/trackback?url=http%3A//twitter.com/kieran_mcmurchy/status/323832870403706880</t>
  </si>
  <si>
    <t>Boston https://t.co/m1gphxxDzi http://topsy.com/trackback?url=http%3A//twitter.com/jewleuh/status/323832870126907394</t>
  </si>
  <si>
    <t>My brother Terry at the 30km point of the Boston Marathon 2:03:24. Fun fact, takes longer to drive that distance in Vancouver. http://topsy.com/trackback?url=http%3A//twitter.com/davedotca/status/323832875730489344</t>
  </si>
  <si>
    <t>Take T-Shirt</t>
  </si>
  <si>
    <t>BOSTON CELTICS NBA TİŞÖRT... http://t.co/YJcm3sLKfB … http://topsy.com/trackback?url=http%3A//twitter.com/take_tshirt/status/323832875252338690</t>
  </si>
  <si>
    <t>KatanaBlaze</t>
  </si>
  <si>
    <t>RT @davedotca: My brother Terry at the 30km point of the Boston Marathon 2:03:24. Fun fact, takes longer to drive that distance in Vanco ... http://topsy.com/trackback?url=http%3A//twitter.com/davedotca/status/323832875730489344</t>
  </si>
  <si>
    <t>Congratulations to former Rockford High School runner Jason Hartmann - 4th overall and top American at the 2013 Boston Marathon! http://topsy.com/trackback?url=http%3A//twitter.com/rmdc_feed/status/323832884555292672</t>
  </si>
  <si>
    <t>Maratón Boston hombres: Lelisa Desisa ETH 2h 10.22 Kogo KEN 2h 10.27 Gebremariam ETH 2h 10.28 http://topsy.com/trackback?url=http%3A//twitter.com/martiperarnau/status/323832894902644736</t>
  </si>
  <si>
    <t>Runner Problems</t>
  </si>
  <si>
    <t>Nobody cares about the Boston marathon other than us runners http://topsy.com/trackback?url=http%3A//twitter.com/runnerpr0bz/status/323832897490518017</t>
  </si>
  <si>
    <t>Jay King</t>
  </si>
  <si>
    <t>New Post: Carmelo Anthony "wants to beat Boston," still doesn't really get how the Celtics w (http://t.co/6erTD39R7G) #celtics http://topsy.com/trackback?url=http%3A//twitter.com/celticstown/status/323832898484576256</t>
  </si>
  <si>
    <t>Stay Strong CELTICS</t>
  </si>
  <si>
    <t>RT @CelticsTown: New Post: Carmelo Anthony "wants to beat Boston," still doesn't really get how the Celtics w (http://t.co/6erTD39R7G) # ... http://topsy.com/trackback?url=http%3A//twitter.com/celticstown/status/323832898484576256</t>
  </si>
  <si>
    <t>Nasty</t>
  </si>
  <si>
    <t>Kinda fun to hear about people running Boston.........my times will never get me there but it's still fun to think http://topsy.com/trackback?url=http%3A//twitter.com/ecsnasty/status/323832901122785281</t>
  </si>
  <si>
    <t>Carmelo Anthony “wants to beat Boston,” still doesn’t really get how the Celtics work http://t.co/I0xPrmTCho http://topsy.com/trackback?url=http%3A//www.celticstown.com/2013/04/15/carmelo-anthony-wants-to-beat-boston-still-doesnt-really-get-how-the-celtics-work/</t>
  </si>
  <si>
    <t>En hombres la victoria en Boston fue para Lelisa Desisa de Etioía con 2:10:23...22 de últimas 23 ediciones han sido ganadas por africanos http://topsy.com/trackback?url=http%3A//twitter.com/adrianaherba/status/323832913214988288</t>
  </si>
  <si>
    <t>Boston's pitching is on on a roll, it's going to be interesting to see if Indians can pitch with them. http://topsy.com/trackback?url=http%3A//twitter.com/hiramboyd/status/323832915471515648</t>
  </si>
  <si>
    <t>Lawrence Llamelo</t>
  </si>
  <si>
    <t>Hiring a Full Time SalesForce Administrator at Boston, MA! http://t.co/uOim6pRja3 http://topsy.com/trackback?url=http%3A//twitter.com/itrecruiter_law/status/323832915777712128</t>
  </si>
  <si>
    <t>Matthew Miller</t>
  </si>
  <si>
    <t>Jesus. RT @darrenrovell Men's Boston Marathon winner Lelisa Desisa runs a 2:10:23. That = 12.0 on the treadmill for 26 miles! http://topsy.com/trackback?url=http%3A//twitter.com/notsocivilengr/status/323832916117422080</t>
  </si>
  <si>
    <t>Brandon Knight</t>
  </si>
  <si>
    <t>@Fred_Kirsch Is that Andy? RT @BreakingNews: Lelisa Desisa Benti of Ethopia wins the Boston Marathon in a time of 2:10:23 - http://topsy.com/trackback?url=http%3A//twitter.com/brandondknight/status/323832917753229312</t>
  </si>
  <si>
    <t>Thousands of men and women runners pouring through Boston College #bsu262 http://topsy.com/trackback?url=http%3A//twitter.com/beccacomm299/status/323832919854563328</t>
  </si>
  <si>
    <t>James Smart</t>
  </si>
  <si>
    <t>RT @SaddiqueShaban: Wesley Korir. You may not have crossed the #Bostonmarathon finish line first, but you are the biggest winner returni ... http://topsy.com/trackback?url=http%3A//twitter.com/saddiqueshaban/status/323832926313783296</t>
  </si>
  <si>
    <t>WSB-TV</t>
  </si>
  <si>
    <t>BOSTON (AP) -- Lelisa Desisa of Ethiopia has won the men's race at Boston Marathon. http://topsy.com/trackback?url=http%3A//twitter.com/wsbtv/status/323832926481559552</t>
  </si>
  <si>
    <t>Scott Flynn</t>
  </si>
  <si>
    <t>BOSTON (AP) -- Lelisa Desisa of Ethiopia has won the men's race at Boston Marathon. http://topsy.com/trackback?url=http%3A//twitter.com/wsbscott/status/323832924225040384</t>
  </si>
  <si>
    <t>Super excited for my buddy @jaytherock running the Boston Marathon today! Follow his progress here (4283): http://t.co/af9vstEl7u http://topsy.com/trackback?url=http%3A//twitter.com/billyterr/status/323832933809016832</t>
  </si>
  <si>
    <t>Mandy Wiener</t>
  </si>
  <si>
    <t>RT @EmilySmithCNN: If you're concerned about friends running the Boston marathon, track their number here: http://t.co/OtZBXikZ4K http://topsy.com/trackback?url=http%3A//www.baa.org/2013/cf/public/pg_MobileAthleteTrack.cfm</t>
  </si>
  <si>
    <t>Brady Fritz</t>
  </si>
  <si>
    <t>Shalane Flanagan takes 4th and Kara Goucher 6th in the Boston Marathon this morning. #USA http://topsy.com/trackback?url=http%3A//twitter.com/bradyfritzuni/status/323832938670194688</t>
  </si>
  <si>
    <t>RT @darrenrovell: Men's Boston Marathon winner Lelisa Desisa runs a 2:10:23. That = 12.0 on the treadmill for 26 miles! http://topsy.com/trackback?url=http%3A//twitter.com/sarahtessien/status/323832939752325121</t>
  </si>
  <si>
    <t>Rodney</t>
  </si>
  <si>
    <t>this sounds like @robert_coach</t>
  </si>
  <si>
    <t>“@kijanafulani: RT @lilpress02: Congrats to the 2013 Women;s Boston Marathon Winner! Rita Jeptoo! #BostonMarathon http://t.co/vsjV4zJdR4” http://topsy.com/trackback?url=http%3A//twitter.com/tetez/status/323832946941366273</t>
  </si>
  <si>
    <t>Lake Effect Runner</t>
  </si>
  <si>
    <t>Ran 5.04 miles in 42 mins and felt good. #RunStreak day 282. Watched the Boston Marathon start and headed out. Was... http://t.co/5Ct7IWtJ5f http://topsy.com/trackback?url=http%3A//twitter.com/lakeeffectrunnr/status/323832946903625728</t>
  </si>
  <si>
    <t>RT @MarathonGdotcom: Lelisa Desisa wins Boston Marathon w 2:10:22; Micah Kogo 2nd in debut marathon in 2:10:27; Gebremariam 3rd: 2:10:28 ... http://topsy.com/trackback?url=http%3A//twitter.com/allyspeirs/status/323832951576088576</t>
  </si>
  <si>
    <t>Jim Lootens-White</t>
  </si>
  <si>
    <t>The person that just won the Boston Marathon was born in the '90s.  I feel old. http://topsy.com/trackback?url=http%3A//twitter.com/jimlootens/status/323832948925267970</t>
  </si>
  <si>
    <t>Brian Miller</t>
  </si>
  <si>
    <t>RT @darrenrovell: Men's Boston Marathon winner Lelisa Desisa runs a 2:10:23. That = 12.0 on the treadmill for 26 miles! http://topsy.com/trackback?url=http%3A//twitter.com/miller_brian/status/323832951370559488</t>
  </si>
  <si>
    <t>Gideon Surus</t>
  </si>
  <si>
    <t>Now in Uxbridge. Sugar on the table reminds me of "it happened in Boston" by someone Greene, my favourite book. http://t.co/S8JPQ9HeNL http://topsy.com/trackback?url=http%3A//twitter.com/gidsur/status/323832954667274241</t>
  </si>
  <si>
    <t>Karen Johnson</t>
  </si>
  <si>
    <t>It's Marathon Monday here in Boston! :) http://t.co/FAsSXBNsQ4 http://topsy.com/trackback?url=http%3A//twitter.com/kajohnson/status/323832953006333953</t>
  </si>
  <si>
    <t>Grand Rapids Press</t>
  </si>
  <si>
    <t>RT @petewallner: Congrats to Rockford High graduate Jason Hartmann, Finished fourth - &amp;amp; top U.S. finisher - in Boston Marathon for a ... http://topsy.com/trackback?url=http%3A//twitter.com/petewallner/status/323832957435514880</t>
  </si>
  <si>
    <t>#7dayweeknd</t>
  </si>
  <si>
    <t>So bored today I think ill go to Boston and just win the marathon today #bostonmarathon #SomethingLight http://topsy.com/trackback?url=http%3A//twitter.com/youknowcotto/status/323832965081751552</t>
  </si>
  <si>
    <t>Michael DeCourcy</t>
  </si>
  <si>
    <t>RT @MattCrossman_: What's the number for the Boston Marathon? I'm going to report the winner rode a moped. http://topsy.com/trackback?url=http%3A//twitter.com/tsnmike/status/323832966939811840</t>
  </si>
  <si>
    <t>Gillian Hope[;</t>
  </si>
  <si>
    <t>I want to go to Boston this week... http://topsy.com/trackback?url=http%3A//twitter.com/silly_gilly14/status/323832966696562688</t>
  </si>
  <si>
    <t>Amanda LaFranco</t>
  </si>
  <si>
    <t>Wish I was up in Boston celebrating #MarathonMonday #missit http://topsy.com/trackback?url=http%3A//twitter.com/alafranco/status/323832974095286272</t>
  </si>
  <si>
    <t>@michezoafrika: Rita Jeptoo  of Kenya wins the Boston Marathon for the 2nd time; she's the 11th woman to win the race multiple times http://topsy.com/trackback?url=http%3A//twitter.com/_hombizzle_/status/323832974435045379</t>
  </si>
  <si>
    <t>marc frank jackson</t>
  </si>
  <si>
    <t>East Africans men have won the Boston marathon 23 out of the last 25 years. Women 14 out of last 16 years #BostonMarathon #dominance http://topsy.com/trackback?url=http%3A//twitter.com/marcfjackson/status/323832978482536448</t>
  </si>
  <si>
    <t>Lelisa Desisa vence no masculino a maratona de Boston com 2 hras 10 min 23 seg #BostonMarathon http://topsy.com/trackback?url=http%3A//twitter.com/renatoqiribamba/status/323832981477289984</t>
  </si>
  <si>
    <t>I'm at Cask 'n Flagon - @thecasknflagon (Boston, MA) w/ 10 others http://t.co/9fnmskHqsG http://topsy.com/trackback?url=http%3A//twitter.com/josiegl/status/323832979384307714</t>
  </si>
  <si>
    <t>Adam Gelman</t>
  </si>
  <si>
    <t>Holy smokes RT @darrenrovell: Men's Boston Marathon winner Lelisa Desisa runs a 2:10:23. That = 12.0 on the treadmill for 26 miles! http://topsy.com/trackback?url=http%3A//twitter.com/adam_gelman/status/323832979677933568</t>
  </si>
  <si>
    <t>Lau Jiménez Peza</t>
  </si>
  <si>
    <t>RT @TWRMexOFICIAL: Jepto gana la maratón de Boston 2013 en 2:26:25, Madai Pérez termina en 2:28:59 en 7mo. lugar. Felicidades! http://t. ... http://topsy.com/trackback?url=http%3A//twitter.com/lauchak/status/323832985239560192</t>
  </si>
  <si>
    <t>LEEBron in the hOOd</t>
  </si>
  <si>
    <t>Right now I feel like Im getting more hate then 8Lakers in Boston.. http://topsy.com/trackback?url=http%3A//twitter.com/leezy_sasaraf/status/323832985294077952</t>
  </si>
  <si>
    <t>Kelli Lin Smith</t>
  </si>
  <si>
    <t>Boston Marathon 2013</t>
  </si>
  <si>
    <t>Jackie Samuel</t>
  </si>
  <si>
    <t>@CreaminmyCafe New England Institute of Art. Yea, outs in Brookline, I dorm around Boston University http://topsy.com/trackback?url=http%3A//twitter.com/jacjacjax/status/323832986128748545</t>
  </si>
  <si>
    <t>Ben Maurer</t>
  </si>
  <si>
    <t>RT @cnnbrk: Ethiopia's Lelisa Desisa wins men's division of Boston Marathon; Kenya's Rita Jeptoo wins women's race. http://topsy.com/trackback?url=http%3A//twitter.com/benmaurerwx/status/323832988297203713</t>
  </si>
  <si>
    <t>CB Family At The Park In Boston On Sunday (April 14, 2013) http://t.co/A8ZOQgFxEO http://topsy.com/trackback?url=http%3A//twitter.com/psychobale/status/323832991010918400</t>
  </si>
  <si>
    <t>dr</t>
  </si>
  <si>
    <t>RT @darrenrovell: Men's Boston Marathon winner Lelisa Desisa runs a 2:10:23. That = 12.0 on the treadmill for 26 miles! http://topsy.com/trackback?url=http%3A//twitter.com/drowdy07/status/323832997054922752</t>
  </si>
  <si>
    <t>Leo Santiago</t>
  </si>
  <si>
    <t>Una vez más, la maratón de Boston es conquistada por Kenya y Etiopía. http://topsy.com/trackback?url=http%3A//twitter.com/globofonia/status/323832996228632576</t>
  </si>
  <si>
    <t>Phil Nemirow</t>
  </si>
  <si>
    <t>@cnnbrk: Ethiopia's Lelisa Desisa wins men's division of Boston Marathon; Kenya's Rita Jeptoo wins women's race. No surpise there http://topsy.com/trackback?url=http%3A//twitter.com/philthyyy/status/323832995876311040</t>
  </si>
  <si>
    <t>The Great Jaksby</t>
  </si>
  <si>
    <t>RT @ImMadMike: @velociJAKtor is out at the boston marathon beating kenyans and shit #beer #kony2012 #3fifthscompromise #riotpunch #horsehead http://topsy.com/trackback?url=http%3A//twitter.com/immadmike/status/323833001651884032</t>
  </si>
  <si>
    <t>RT @SokoAnalyst: Congratulations to Rita Cheptoo for winning the women Boston Marathon. http://topsy.com/trackback?url=http%3A//twitter.com/magicalkenya/status/323833009272930304</t>
  </si>
  <si>
    <r>
      <t xml:space="preserve">Suzu_Masa -</t>
    </r>
    <r>
      <rPr>
        <sz val="11"/>
        <color rgb="FF000000"/>
        <rFont val="Droid Sans Fallback"/>
        <family val="2"/>
        <charset val="1"/>
      </rPr>
      <t xml:space="preserve">新時代</t>
    </r>
    <r>
      <rPr>
        <sz val="11"/>
        <color rgb="FF000000"/>
        <rFont val="Calibri"/>
        <family val="2"/>
        <charset val="1"/>
      </rPr>
      <t xml:space="preserve">-</t>
    </r>
  </si>
  <si>
    <t>RT @cnnbrk: Ethiopia's Lelisa Desisa wins men's division of Boston Marathon; Kenya's Rita Jeptoo wins women's race. http://topsy.com/trackback?url=http%3A//twitter.com/co_oyaji/status/323833010262773761</t>
  </si>
  <si>
    <t>Aarom Whalon</t>
  </si>
  <si>
    <t>ESPN SportsCenter - Lelisa Desisa of Ethiopia wins men's race at Boston Marathon; Rita Jeptoo of Kenya is women's winner http://topsy.com/trackback?url=http%3A//twitter.com/djfatstillholdn/status/323833010858389504</t>
  </si>
  <si>
    <t>jthornbuckle</t>
  </si>
  <si>
    <t>RT @darrenrovell: Men's Boston Marathon winner Lelisa Desisa runs a 2:10:23. That = 12.0 on the treadmill for 26 miles! http://topsy.com/trackback?url=http%3A//twitter.com/jthornbuckle/status/323833015287554048</t>
  </si>
  <si>
    <t>Can we make Boston part of Canada http://topsy.com/trackback?url=http%3A//twitter.com/bucs352/status/323833016139018242</t>
  </si>
  <si>
    <t>UtilitiesNews</t>
  </si>
  <si>
    <t>Atlantic Power Corporation Announces April 2013 Common Share Dividend: BOSTON, April 15, 2013 /CNW/ - Atlantic... http://t.co/50RGETF9PC http://topsy.com/trackback?url=http%3A//twitter.com/utilitiesnews/status/323833019012100097</t>
  </si>
  <si>
    <t>Paloma</t>
  </si>
  <si>
    <t>GoToNews_ Kenya’s Rita Jeptoo wins 2d Boston Marathon: BOSTON (AP) — Rita Jeptoo of Kenya has won the women's ... http://t.co/LZJfFuap7R http://topsy.com/trackback?url=http%3A//twitter.com/p9ez/status/323833021495132160</t>
  </si>
  <si>
    <t>Nicole Kelly</t>
  </si>
  <si>
    <t>Wish I could be working in Boston with my dad #bostonmarathon #glrr http://topsy.com/trackback?url=http%3A//twitter.com/nicole_kelly25/status/323833027568492545</t>
  </si>
  <si>
    <t>Becky Giorgis</t>
  </si>
  <si>
    <t>Making my way down Boston doo doo doo with this cutie @ED0M  #noschool #bamfs http://topsy.com/trackback?url=http%3A//twitter.com/bgiorgiss/status/323833027782377472</t>
  </si>
  <si>
    <t>Le Canadien Robin Watson termine 11e au marathon de Boston avec un temps de 02:15:33. http://topsy.com/trackback?url=http%3A//twitter.com/felixseguinrds/status/323833029002936320</t>
  </si>
  <si>
    <t>Katie Morse</t>
  </si>
  <si>
    <t>@jrielley1406 is CRUSHIN' the Boston Marathon at the half...1:26...keep it up! http://topsy.com/trackback?url=http%3A//twitter.com/katiehartmorse/status/323833036489760768</t>
  </si>
  <si>
    <t>D.</t>
  </si>
  <si>
    <t>SportsCenter - Lelisa Desisa of Ethiopia wins men's race at Boston Marathon; Rita Jeptoo of Kenya is women's winner http://topsy.com/trackback?url=http%3A//twitter.com/therealnuk/status/323833038582710272</t>
  </si>
  <si>
    <t>TyRunningLR</t>
  </si>
  <si>
    <t>RT @ESPNStatsInfo: Lelisa Desisa of Ethiopia wins the men's division of the Boston Marathon, snapping a 3-year win streak for the Kenyans. http://topsy.com/trackback?url=http%3A//twitter.com/ty501/status/323833043104186368</t>
  </si>
  <si>
    <t>#Yahoo #Sports Kenya's Rita Jeptoo wins 2d Boston Marathon http://t.co/hsFdz65VIw #InstantFollowBack http://topsy.com/trackback?url=http%3A//twitter.com/sportsnewsv/status/323833046958743552</t>
  </si>
  <si>
    <t>Jenny </t>
  </si>
  <si>
    <t>I liked a @YouTube video http://t.co/aPpJTylBMx I'm Shipping Up To Boston - Dropkick Murphys http://topsy.com/trackback?url=http%3A//twitter.com/jenjenc82/status/323833045742399488</t>
  </si>
  <si>
    <t>Resultados maratón Boston: Desisa 2:10.23 Kogo 2:10.27  Gebremariam 2:10.27 . Hartmann cuarto. 2:12.12 Korir 2:12.30  by @gabyandersengz http://topsy.com/trackback?url=http%3A//twitter.com/el_trinkel/status/323833047583711233</t>
  </si>
  <si>
    <t>Ethiopia end Kenya's 3 year reign in Men's Boston marathon.,.. Wesley Korir-MP Cherangany comes in fifth position http://topsy.com/trackback?url=http%3A//twitter.com/mulemigregory/status/323833050700079104</t>
  </si>
  <si>
    <t>Edo Cali</t>
  </si>
  <si>
    <t>Boston Marathon: Kenya’s Rita Jeptoo wins women’s title; Ethiopia’s Desisa takes men’s race:</t>
  </si>
  <si>
    <t>Rick James</t>
  </si>
  <si>
    <t>What a shock, someone that isn't white won the Boston Marathon, next thing the MVP of the NBA will be not white too! http://topsy.com/trackback?url=http%3A//twitter.com/rickjamescruz/status/323833066298687488</t>
  </si>
  <si>
    <t>Loner Ism</t>
  </si>
  <si>
    <t>RT @themissdaniela: I wanna go to Boston~ http://topsy.com/trackback?url=http%3A//twitter.com/themissdaniela/status/323833067103981568</t>
  </si>
  <si>
    <t>Erik Sowinski</t>
  </si>
  <si>
    <t>Congrats @dnjbdi on an awesome Boston Marathon race! http://topsy.com/trackback?url=http%3A//twitter.com/esowinski/status/323833071805808640</t>
  </si>
  <si>
    <t>La última atleta no africana  ganadora del maratón de Boston fue Lidiya Grigoryeva (Rusia) 2:29:18 en 2007 http://topsy.com/trackback?url=http%3A//twitter.com/soymaratonista/status/323833074502754306</t>
  </si>
  <si>
    <t>feyza burak adli</t>
  </si>
  <si>
    <t>Running in Boston Marathon is nothing compared to running in a PhD:) my brain muscles are so sore:P http://topsy.com/trackback?url=http%3A//twitter.com/feyzaburak/status/323833080584482816</t>
  </si>
  <si>
    <t>Honourable Wesley Korir fails to defend his Boston Marathon Lelisa Desisa of Ethiopia  wins with time of 2:10:22 http://topsy.com/trackback?url=http%3A//twitter.com/michezoafrika/status/323833083214323712</t>
  </si>
  <si>
    <t>Hon.Wesley Korir finishes 5th in Boston Marathon....good stuff , but I still want to hear his views on the Mpigs salary increase nonsense http://topsy.com/trackback?url=http%3A//twitter.com/kachwanya/status/323833084212547584</t>
  </si>
  <si>
    <t>W: Goucher's sixth place finish is her fourth top 10 placing at WWM. She has now finished third ('09), fifth ('11) and sixth ('13) in Boston http://topsy.com/trackback?url=http%3A//twitter.com/bostonmarathon/status/323833084963328001</t>
  </si>
  <si>
    <t>Eastside 10k</t>
  </si>
  <si>
    <t>Congrats @robbiedxc 11th this morning at Boston Maraton 2h15m33s! http://topsy.com/trackback?url=http%3A//twitter.com/eastside10k/status/323833085143707649</t>
  </si>
  <si>
    <t>Seth kigen</t>
  </si>
  <si>
    <t>RT @kachwanya: Hon.Wesley Korir finishes 5th in Boston Marathon....good stuff , but I still want to hear his views on the Mpigs salary i ... http://topsy.com/trackback?url=http%3A//twitter.com/kachwanya/status/323833084212547584</t>
  </si>
  <si>
    <t>RT @bostonmarathon: W: Goucher's sixth place finish is her fourth top 10 placing at WWM. She has now finished third ('09), fifth ('11) a ... http://topsy.com/trackback?url=http%3A//twitter.com/bostonmarathon/status/323833084963328001</t>
  </si>
  <si>
    <t>Vancouver HalfMara</t>
  </si>
  <si>
    <t>Congrats @robbiedxc 11th this morning at Boston Maraton 2h15m33s! http://topsy.com/trackback?url=http%3A//twitter.com/scotiahalf/status/323833087383445504</t>
  </si>
  <si>
    <t>@TheDadBeatty come back to boston soon! last night was amazing! http://topsy.com/trackback?url=http%3A//twitter.com/codyslion/status/323833088947920896</t>
  </si>
  <si>
    <t>RT @Mike_E_Lake: @bostoninsider projects the #bostonmarathon will have an economic impact of $142 million in Boston!! Hope everyone enjo ... http://topsy.com/trackback?url=http%3A//twitter.com/bostoninsider/status/323833094102712320</t>
  </si>
  <si>
    <t>That roti was good but I've had better back home...guess this will have to do until I get back to Boston 😑 http://topsy.com/trackback?url=http%3A//twitter.com/ktl4real/status/323833091514851328</t>
  </si>
  <si>
    <t>Adam Bess</t>
  </si>
  <si>
    <t>So I'm going for Anaheim, Boston, and whoever knocks out Pittsburgh #playoffhockey http://topsy.com/trackback?url=http%3A//twitter.com/adambess97/status/323833095264555008</t>
  </si>
  <si>
    <t>Obedinho</t>
  </si>
  <si>
    <t>RT @darrenrovell: Men's Boston Marathon winner Lelisa Desisa runs a 2:10:23. That = 12.0 on the treadmill for 26 miles! http://topsy.com/trackback?url=http%3A//twitter.com/chiefike/status/323833096241807360</t>
  </si>
  <si>
    <t>Overheard at Boston marathon: "a commercial almost made me run once" http://topsy.com/trackback?url=http%3A//twitter.com/meaganwins/status/323833096027906048</t>
  </si>
  <si>
    <t>derek e. titus</t>
  </si>
  <si>
    <t>I just bought: 'Amazing Tales from the Boston Red Sox Dugout (Tales from the Team)' by Jim Prime via @amazonkindle http://t.co/mQigmLXEzf http://topsy.com/trackback?url=http%3A//twitter.com/dereketitus/status/323833099865686016</t>
  </si>
  <si>
    <t>Mankato Marathon</t>
  </si>
  <si>
    <t>Did you know the Boston Marathon is the world's oldest annual marathon at the tender age of 117 years? http://topsy.com/trackback?url=http%3A//twitter.com/mankatomarathon/status/323833099760844800</t>
  </si>
  <si>
    <t>Visually</t>
  </si>
  <si>
    <t>The Boston Marathon (from @arbellains) http://t.co/PRwWstQ1R3 http://topsy.com/trackback?url=http%3A//twitter.com/visually/status/323833103439257603</t>
  </si>
  <si>
    <t>That last tweet reminds me, I love it when ppl refer to someone as "a Boston College man." http://topsy.com/trackback?url=http%3A//twitter.com/aroundtheres/status/323833104164847616</t>
  </si>
  <si>
    <t>Lauren Fleshman</t>
  </si>
  <si>
    <t>RT @teamruneugene: Craig Leon finishes The Boston Marathon unofficially in 2:14:38. 10th overall and 3rd American! Great job Craig http://topsy.com/trackback?url=http%3A//twitter.com/laurenfleshman/status/323833103955132416</t>
  </si>
  <si>
    <t>curtis begley</t>
  </si>
  <si>
    <t>Congrats to my roommate @JasonRHartmann on getting 4th place at the Boston Marathon again. http://topsy.com/trackback?url=http%3A//twitter.com/cbegley09/status/323833107360919552</t>
  </si>
  <si>
    <t>Bart Given</t>
  </si>
  <si>
    <t>When you put it like that! MT @darrenrovell: Boston Marathon winner Lelisa Desisa runs a 2:10:23. That = 12.0 on the treadmill for 26 miles! http://topsy.com/trackback?url=http%3A//twitter.com/bartgiven/status/323833103409889281</t>
  </si>
  <si>
    <t>TweetTrendings US</t>
  </si>
  <si>
    <t>TT Rita Jeptoo: Jeptoo Wins 2013 Boston Marathon Women’s Elite Division http://t.co/eeHboMxRoY http://topsy.com/trackback?url=http%3A//twitter.com/tweettrendingus/status/323833111106437120</t>
  </si>
  <si>
    <t>✨JJ✨</t>
  </si>
  <si>
    <t>Shit Boston Girls Say @itsCHUBS is this Forreal?! 😂🍀 #wickedsingle http://t.co/O4aKWHUshf http://topsy.com/trackback?url=http%3A//twitter.com/jess_italiana95/status/323833114164072449</t>
  </si>
  <si>
    <t>RT @mogotei: A Kenyan MP is currently 3rd in the Boston Marathon the rest are demanding a salary increase.They should try a side hustle. http://topsy.com/trackback?url=http%3A//twitter.com/thighmonger/status/323833113136467971</t>
  </si>
  <si>
    <t>Felina Robinson</t>
  </si>
  <si>
    <t>Jeptoo Wins 2013 Boston Marathon Women’s Elite Division « CBS Boston http://t.co/P0B26b4j33 http://topsy.com/trackback?url=http%3A//twitter.com/felinasilver/status/323833114512199683</t>
  </si>
  <si>
    <t>♡Stay Humble</t>
  </si>
  <si>
    <t>Grabbed some Boston Market http://topsy.com/trackback?url=http%3A//twitter.com/_yeahitsbibi/status/323833119906074626</t>
  </si>
  <si>
    <t>Ryan H</t>
  </si>
  <si>
    <t>Holy shit! RT @darrenrovell: Men's Boston Marathon winner Lelisa Desisa runs a 2:10:23. That = 12.0 on the treadmill for 26 miles! http://topsy.com/trackback?url=http%3A//twitter.com/ryan_henke/status/323833126184943616</t>
  </si>
  <si>
    <t>Francis Adamo</t>
  </si>
  <si>
    <t>Incredible RT @darrenrovell Men's Boston Marathon winner Lelisa Desisa runs a 2:10:23. That = 12.0 on the treadmill for 26 miles! http://topsy.com/trackback?url=http%3A//twitter.com/weathermanfran/status/323833128353398784</t>
  </si>
  <si>
    <t>On that note, kind of a shame the Marathon doesn't engage Boston's food trucks along the route more, huh? http://topsy.com/trackback?url=http%3A//twitter.com/eatboston/status/323833129301319680</t>
  </si>
  <si>
    <t>Stuart Clayton</t>
  </si>
  <si>
    <t>4th at Boston two years in a row, and still no sponsor. Yay for running. http://topsy.com/trackback?url=http%3A//twitter.com/stuart_runs/status/323833132648374272</t>
  </si>
  <si>
    <t>sonia</t>
  </si>
  <si>
    <t>Un colombiano cumplirá su sueño de correr en Boston http://t.co/uojLtd8eD7 http://topsy.com/trackback?url=http%3A//twitter.com/soniasoler/status/323833137857712129</t>
  </si>
  <si>
    <t>KEVIN PHILLIPS</t>
  </si>
  <si>
    <t>@Jrlion15 @kobebryant You'd think they was from Boston http://topsy.com/trackback?url=http%3A//twitter.com/grimis15/status/323833138038059009</t>
  </si>
  <si>
    <t>BOSTON (AP) - Lelisa Desisa of Ethiopia has won the men's race at Boston Marathon. http://topsy.com/trackback?url=http%3A//twitter.com/10tv/status/323833143704571905</t>
  </si>
  <si>
    <t>Dan Morrell</t>
  </si>
  <si>
    <t>An Ethiopian and a Kenyan just won the Boston marathon. Shocking. I honestly never would've guessed http://topsy.com/trackback?url=http%3A//twitter.com/therealdannymor/status/323833143582920706</t>
  </si>
  <si>
    <t>CB Family At The Park In Boston On Sunday (April 14, 2013) http://t.co/m36GWxDaXn http://topsy.com/trackback?url=http%3A//twitter.com/psychobale/status/323833149614329856</t>
  </si>
  <si>
    <t>Michael Oakley</t>
  </si>
  <si>
    <t>RT @AllAthleticsSA: Rene Kalmer faded in the second half to finish her debut Boston Marathon in 2:37:15. Rita Jeptoo of Kenya won the wo ... http://topsy.com/trackback?url=http%3A//twitter.com/allathleticssa/status/323833159676469249</t>
  </si>
  <si>
    <t>Staffan Dahlgren</t>
  </si>
  <si>
    <t>Vinnartid 2:10 för herrarna i Boston ter sig inte så imponerande efter senaste årens tider world marathon majors. Eller vad säger @CoachLN ? http://topsy.com/trackback?url=http%3A//twitter.com/dahlgrenstaffan/status/323833164541865986</t>
  </si>
  <si>
    <t>Alysha Cericola</t>
  </si>
  <si>
    <t>Wish I was able to run the Boston Marathon 🏃💨👟 http://topsy.com/trackback?url=http%3A//twitter.com/alysha_cericola/status/323833167050055680</t>
  </si>
  <si>
    <t>C.R.E.A.M</t>
  </si>
  <si>
    <t>If you've lived in Boston a majority of your life and have never been to the Boston Marathon, take some time and expand your horizon today. http://topsy.com/trackback?url=http%3A//twitter.com/britishbadboy2f/status/323833172422975489</t>
  </si>
  <si>
    <t>Scott Simmons</t>
  </si>
  <si>
    <t>Great race for Daniel Tapia! 9th place at Boston Marathon. 2:14:30! http://topsy.com/trackback?url=http%3A//twitter.com/adpcoach/status/323833178622140416</t>
  </si>
  <si>
    <t>PA All Day</t>
  </si>
  <si>
    <t>Boston also has other players that can make up for scoring. Kobe has to play that much. #sadtosay @stephenasmith @RealSkipBayless http://topsy.com/trackback?url=http%3A//twitter.com/mallyballs/status/323833182560587776</t>
  </si>
  <si>
    <t>Jeremy Schnell</t>
  </si>
  <si>
    <t>RT @darrenrovell: Men's Boston Marathon winner Lelisa Desisa runs a 2:10:23. That = 12.0 on the treadmill for 26 miles! http://topsy.com/trackback?url=http%3A//twitter.com/jeremyschnell/status/323833187144962048</t>
  </si>
  <si>
    <t>Salem Mahmoud</t>
  </si>
  <si>
    <t>Wow 4:59 pace! "@BreakingNews: Lelisa Desisa Benti of Ethopia wins the Boston Marathon in a time of 2:10:23 -  http://t.co/LSN9eKD0gk" http://topsy.com/trackback?url=http%3A//twitter.com/mahmelhaud/status/323833199086145536</t>
  </si>
  <si>
    <t>Dakota Lewis</t>
  </si>
  <si>
    <t>Boston for the day with Alyse http://topsy.com/trackback?url=http%3A//twitter.com/dakotal09/status/323833198532517888</t>
  </si>
  <si>
    <t>Jeff Pettz</t>
  </si>
  <si>
    <t>An Ethiopian and a Kenyan won the Boston marathon...I wish I was surprised by this http://topsy.com/trackback?url=http%3A//twitter.com/disrepettzful/status/323833197177749505</t>
  </si>
  <si>
    <t>Billy Edwards</t>
  </si>
  <si>
    <t>Huge congrats to the big man from Boulder @JasonRHartmann 2x 4th place at Boston, Salary this guy!  @Nike @brooksrunning  #makeithappen http://topsy.com/trackback?url=http%3A//twitter.com/billythekidtri/status/323833200910684160</t>
  </si>
  <si>
    <t>Mike Robinson</t>
  </si>
  <si>
    <t>RT @MattCrossman_: What's the number for the Boston Marathon? I'm going to report the winner rode a moped. http://topsy.com/trackback?url=http%3A//twitter.com/mrob1980/status/323833202294796288</t>
  </si>
  <si>
    <t>Jordan Bookstaff</t>
  </si>
  <si>
    <t>Men's Boston Marathon winner Lelisa Desisa runs a 2:10:23. That = 12.0 on the treadmill for 26 miles!” That's #fastlife #BostonMarathon http://topsy.com/trackback?url=http%3A//twitter.com/jordanbookstaff/status/323833207013380098</t>
  </si>
  <si>
    <t>Lelisa Desisa of Ethiopia has won the men's race at Boston Marathon. http://t.co/zjFES4w47t #CapWire http://topsy.com/trackback?url=http%3A//twitter.com/captivate/status/323833204370968576</t>
  </si>
  <si>
    <t>Kirk Spridgeon</t>
  </si>
  <si>
    <t>“@teamruneugene: Craig Leon finishes The Boston Marathon unofficially in 2:14:38. 10th overall and 3rd American! Great job Craig” wow! http://topsy.com/trackback?url=http%3A//twitter.com/kirkspridgeon/status/323833211400642560</t>
  </si>
  <si>
    <t>RT @Visually: The Boston Marathon (from @arbellains) http://t.co/PRwWstQ1R3 http://topsy.com/trackback?url=http%3A//twitter.com/avocalistsrival/status/323833215783690240</t>
  </si>
  <si>
    <t>Baseball marks 5th annual Jackie Robinson Day: BOSTON (AP) — Baseball is holding its fifth annual Ja... http://t.co/yJX19FTEMI #Baseball http://topsy.com/trackback?url=http%3A//twitter.com/m4unews/status/323833220242227200</t>
  </si>
  <si>
    <t>Already winners at the Boston Marathon?  What, did they teleport? http://topsy.com/trackback?url=http%3A//twitter.com/mostboringgirl/status/323833219919265795</t>
  </si>
  <si>
    <t>SapphoAndGrits</t>
  </si>
  <si>
    <t>Relationship status: the finish of the Boston Marathon women's race is the most excited I've been all week. http://topsy.com/trackback?url=http%3A//twitter.com/sapphoandgrits/status/323833216739975168</t>
  </si>
  <si>
    <t>Combarranquilla</t>
  </si>
  <si>
    <t>Ponte en forma con los modernos gimnasios de Combarranquilla: Unidad Country, Boston y Mario Santo Domingo (Clle 30) http://t.co/pzjN8hXX90 http://topsy.com/trackback?url=http%3A//twitter.com/combarranquilla/status/323833216647716864</t>
  </si>
  <si>
    <t>Anthony Melchiorri</t>
  </si>
  <si>
    <t>Happy Patriots Day! Boston celebrates this holiday every year with the running of The Boston Marathon.</t>
  </si>
  <si>
    <t>Nik Virrey</t>
  </si>
  <si>
    <t>It's been good, Boston (at @BostonLogan International Airport (BOS) w/ @coffeeandbookz) http://t.co/uiCMsYWEp8 http://topsy.com/trackback?url=http%3A//twitter.com/nik_virrey/status/323833228379160576</t>
  </si>
  <si>
    <t>FreshNaijaRhythm</t>
  </si>
  <si>
    <t>#RT @Iyanya TOUR CONTINUES, THURSDAY MICHIGAN 18TH APRIL,   FRIDAY 19TH HOUSTON, SATURDAY 20TH BOSTON &amp;amp; SUNDAY 21ST SEATTLE WASHINGTON #gbam http://topsy.com/trackback?url=http%3A//twitter.com/freshnaijarythm/status/323833231185166337</t>
  </si>
  <si>
    <t>Kenya's Rita Jeptoo wins 2d Boston Marathon: Rita Jeptoo of Kenya has won the women's race in the Boston Marat... http://t.co/VPxj7l71cW http://topsy.com/trackback?url=http%3A//twitter.com/bostonherald/status/323833233349439489</t>
  </si>
  <si>
    <t>John Carroll</t>
  </si>
  <si>
    <t>Free The Restoration Hardware One! (Boston Edition) http://t.co/f07xh0l4tV http://topsy.com/trackback?url=http%3A//twitter.com/johncarroll_bu/status/323833234892931072</t>
  </si>
  <si>
    <t>Preerati Chaisarn</t>
  </si>
  <si>
    <t>#boston #marathon #copley @ Boston Marathon Finish Line http://t.co/DFx3k7tUIQ http://topsy.com/trackback?url=http%3A//twitter.com/sweezzy08/status/323833243508039681</t>
  </si>
  <si>
    <t>El continente africano ha ganado 14 de las ultimas 16 ediciones de la Maratón de Boston en la rama femenina, 21 de... http://t.co/L2sYKQ1KF6 http://topsy.com/trackback?url=http%3A//twitter.com/areadejuego/status/323833244489510913</t>
  </si>
  <si>
    <t>Peter Hull</t>
  </si>
  <si>
    <t>So much respect for the Boston Marathon runners. http://topsy.com/trackback?url=http%3A//twitter.com/houseofhull/status/323833251426881536</t>
  </si>
  <si>
    <t>Good ass pitching duel in Boston today http://topsy.com/trackback?url=http%3A//twitter.com/e_smith15/status/323833251066179585</t>
  </si>
  <si>
    <t>Jean Standring</t>
  </si>
  <si>
    <t>Yay....Celtic Thunder</t>
  </si>
  <si>
    <t>Women's Boston marathon winner! http://t.co/feVeDTyDxa http://topsy.com/trackback?url=http%3A//twitter.com/meaganamy/status/323833269617586177</t>
  </si>
  <si>
    <t>Dulce Félix terminou a Maratona de Boston na 9.ª posição, com o tempo de 2:30:05. http://topsy.com/trackback?url=http%3A//twitter.com/maratona_clube/status/323833270586458112</t>
  </si>
  <si>
    <t>La keniana Rita Jeptoo ganó, con tiempo de 2:26:25 horas, el maratón de Bostón. http://topsy.com/trackback?url=http%3A//twitter.com/joseatorres22/status/323833270389321728</t>
  </si>
  <si>
    <t>Josphat Wachira</t>
  </si>
  <si>
    <t>A Kenyan MP is currently 3rd in the Boston Marathon while the rest are demanding a salary increase.They should try a side hustle ata wao. http://topsy.com/trackback?url=http%3A//twitter.com/joswac/status/323833275175034881</t>
  </si>
  <si>
    <t>Bruce James</t>
  </si>
  <si>
    <t>Kurtis' phone just went off in class, what was the ringtone? "Did you ever hear a Boston girl have an orgasm? 'Oh, yah! Oh, yah! Harder!'"😂😂 http://topsy.com/trackback?url=http%3A//twitter.com/brucejames25/status/323833271844741121</t>
  </si>
  <si>
    <t>Kenya's Lelisa Desisa Wins the 2013 Boston Marathon (Elite Male Results) http://t.co/HBWypW3L7c http://topsy.com/trackback?url=http%3A//twitter.com/runitfast/status/323833278694047744</t>
  </si>
  <si>
    <t>Andhika Bagol Akbar</t>
  </si>
  <si>
    <t>2:10:23 buat 41K catatan waktu juara Boston Marathon. Bentuk paru-parunya kek mana ya? Six pack kali. http://topsy.com/trackback?url=http%3A//twitter.com/andhikaakbar/status/323833281982369792</t>
  </si>
  <si>
    <t>#TeamHenry</t>
  </si>
  <si>
    <t>I should've though this through before I told my brother to get me the tickets in boston instead of Mohegan http://topsy.com/trackback?url=http%3A//twitter.com/gnevesss/status/323833289527918593</t>
  </si>
  <si>
    <t>Cole Cubelic</t>
  </si>
  <si>
    <t>As expected....Lelisa Desisa of Ethiopia wins men's race at Boston Marathon; Rita Jeptoo of Kenya is women's winner http://t.co/Rr0XAz7RcG http://topsy.com/trackback?url=http%3A//twitter.com/colecubelic/status/323833293701263361</t>
  </si>
  <si>
    <t>Jessica Alley</t>
  </si>
  <si>
    <t>Wish there was someone for me to go into Boston and cheer for that's running the marathon http://topsy.com/trackback?url=http%3A//twitter.com/jessicaalley/status/323833295722930176</t>
  </si>
  <si>
    <t>@MikeRouse1952 killin it so far in Boston. Not bad for an old guy ;) keep it up!!! http://topsy.com/trackback?url=http%3A//twitter.com/katiehartmorse/status/323833301645275137</t>
  </si>
  <si>
    <t>Jason Hartman (4th) and Daniel Tapia (9th) and Craig Leon(10th)....GO USA Men Runners!!!! Jason also placed 4th in last years Boston ... http://topsy.com/trackback?url=http%3A//twitter.com/berly6412/status/323833301259403264</t>
  </si>
  <si>
    <t>Patrick Parhiala</t>
  </si>
  <si>
    <t>My first Boston marathon day drink! What a glorious morning for drinking! http://topsy.com/trackback?url=http%3A//twitter.com/patparhiala/status/323833307227897857</t>
  </si>
  <si>
    <t>Joey Weate</t>
  </si>
  <si>
    <t>The Boston Marathon runners second to last mile is faster than my 400 times 4. #isuck http://topsy.com/trackback?url=http%3A//twitter.com/notyour_avg_joe/status/323833311254417408</t>
  </si>
  <si>
    <t>Billy Cova</t>
  </si>
  <si>
    <t>Some Ethiopian won the Boston Marathon...they can out run everything but poverty. http://topsy.com/trackback?url=http%3A//twitter.com/thebcov/status/323833324156104704</t>
  </si>
  <si>
    <t>Kira Truelock</t>
  </si>
  <si>
    <t>My Boston friends are drunk texting me. It is noon on a Monday. #wut lol http://topsy.com/trackback?url=http%3A//twitter.com/tellmetruelock/status/323833326123233280</t>
  </si>
  <si>
    <t>Westside Studio</t>
  </si>
  <si>
    <t>Our producer-extraordinare Phaedra Kennedy is at the 1/2 point of the Boston Marathon! Run PK Run! http://t.co/A6EcIRdBUO http://topsy.com/trackback?url=http%3A//twitter.com/westsidestudio/status/323833327918399489</t>
  </si>
  <si>
    <t>Gary Jones</t>
  </si>
  <si>
    <t>Love Boston Marathon day.  Should be a holiday for all. http://topsy.com/trackback?url=http%3A//twitter.com/cheftris/status/323833328421715969</t>
  </si>
  <si>
    <t>ESPN 1320 Sacramento</t>
  </si>
  <si>
    <t>Lelisa Desisa of Ethiopia wins men's race at Boston Marathon; Rita Jeptoo of Kenya is women's winner http://t.co/eQIAFte5w4 http://topsy.com/trackback?url=http%3A//twitter.com/espn1320/status/323833332506968065</t>
  </si>
  <si>
    <t>Mr Solo Dolo</t>
  </si>
  <si>
    <t>RT @cnnbrk: Ethiopia's Lelisa Desisa wins men's division of Boston Marathon; Kenya's Rita Jeptoo wins women's race. http://topsy.com/trackback?url=http%3A//twitter.com/yayathedude/status/323833333224181760</t>
  </si>
  <si>
    <t>Just curious as to why they're playing the soundtrack to Titanic for the Boston Marathon http://topsy.com/trackback?url=http%3A//twitter.com/dancintomuiseic/status/323833330690834432</t>
  </si>
  <si>
    <t>Ida Ayu Grhamtika S</t>
  </si>
  <si>
    <t>RT @GlobeMarathon: RT @globedavidlryan: Womens first place winner Rita Jeptoo at BOSTON MARATHON  at the finish line http://t.co/zjJzeoihu8 http://topsy.com/trackback?url=http%3A//twitter.com/ajengdayu/status/323833334688010240</t>
  </si>
  <si>
    <t>Darnell</t>
  </si>
  <si>
    <t>RT @darrenrovell: Men's Boston Marathon winner Lelisa Desisa runs a 2:10:23. That = 12.0 on the treadmill for 26 miles! http://topsy.com/trackback?url=http%3A//twitter.com/spectrum24media/status/323833334952243200</t>
  </si>
  <si>
    <t>Ron Burgundy</t>
  </si>
  <si>
    <t>Not surprised an Ethiopian and a Kenyan won the Boston marathon http://topsy.com/trackback?url=http%3A//twitter.com/_snapbackattack/status/323833336084692992</t>
  </si>
  <si>
    <t>The winners of the Boston Marathon finished with a time I'd love to get for a half marathon. Amazing. http://topsy.com/trackback?url=http%3A//twitter.com/bclisa1/status/323833334016921600</t>
  </si>
  <si>
    <t>Image Unlimited Communications #Marketing #Job: Boutique Boston PR Agency Hiring Interns... ( #Boston , MA) http://t.co/O9K288edpD http://topsy.com/trackback?url=http%3A//twitter.com/tmj_bos_adv/status/323833340505513984</t>
  </si>
  <si>
    <t>KE</t>
  </si>
  <si>
    <t>RT @si_vault: The 1967 Boston Marathon. An official tries to tear off Katherine Switzer's bib since women weren't allowed to race: http: ... http://topsy.com/trackback?url=http%3A//twitter.com/kenentrepreneur/status/323833338316075009</t>
  </si>
  <si>
    <t>Leia Herlihy</t>
  </si>
  <si>
    <t>It's #MarathonMonday in Boston. RIP Great Uncle Johnny Kelley, your memory stays alive on Heartbreak Hill and beyond 🏃 http://topsy.com/trackback?url=http%3A//twitter.com/leiachristina/status/323833347522564097</t>
  </si>
  <si>
    <t>Kenya's Rita Jeptoo Wins 2d Boston Marathon: Kenya's Rita Jeptoo wins 2d Boston Marathon http://topsy.com/trackback?url=http%3A//twitter.com/cheriefaucheux/status/323833349326139392</t>
  </si>
  <si>
    <t>Speakeasy Magazine</t>
  </si>
  <si>
    <t>RT @DannyMedlock: An @ohiou alum MT “@teamruneugene: Craig Leon finishes The Boston Marathon unofficially in 2:14:38. 10th overall and 3 ... http://topsy.com/trackback?url=http%3A//twitter.com/dannymedlock/status/323833347799396352</t>
  </si>
  <si>
    <t>UKIP Lagan valley</t>
  </si>
  <si>
    <t>UTV: PSNI to get Boston College IRA tapes http://t.co/eQWGneICpg http://topsy.com/trackback?url=http%3A//twitter.com/ukiplaganvalley/status/323833346939551744</t>
  </si>
  <si>
    <t>Jeff Mlinar</t>
  </si>
  <si>
    <t>The Boilermaker course record holder just won the Boston Marathon... that's real. http://topsy.com/trackback?url=http%3A//twitter.com/jmlinar21/status/323833354229252098</t>
  </si>
  <si>
    <t>Solid Sox game so far, love being close to Boston http://topsy.com/trackback?url=http%3A//twitter.com/notmikemahoney/status/323833355114274820</t>
  </si>
  <si>
    <t>Grant deBruin</t>
  </si>
  <si>
    <t>Ethiopia's Lelisa #Desisa wins men's division of Boston Marathon. Desisa also won the 2010 #Utica @Boilermaker15K http://topsy.com/trackback?url=http%3A//twitter.com/grantdebruin82/status/323833362060025856</t>
  </si>
  <si>
    <t>Outdoor Athlete</t>
  </si>
  <si>
    <t>Kenya's Rita Jeptoo has won her second Boston Marathon at 2:26:55! http://topsy.com/trackback?url=http%3A//twitter.com/outdoorathlete/status/323833363255410690</t>
  </si>
  <si>
    <t>Harry Smith</t>
  </si>
  <si>
    <t>I wanna how my guy did in the Boston Marathon http://topsy.com/trackback?url=http%3A//twitter.com/i_get_buckets_4/status/323833371555921921</t>
  </si>
  <si>
    <t>Veneparlay2.0</t>
  </si>
  <si>
    <t>La información abierta hoy en #NHL la baja de Ottawa y Boston y en la #MLB no falla Dodgers a ganar. http://topsy.com/trackback?url=http%3A//twitter.com/veneparlay2/status/323833372755492865</t>
  </si>
  <si>
    <t>Orkun Hınçer</t>
  </si>
  <si>
    <t>@ridvan_tekke belli olmaz, boston'a fark atmislardi http://topsy.com/trackback?url=http%3A//twitter.com/orkunhincer/status/323833373606957057</t>
  </si>
  <si>
    <t>Julilly</t>
  </si>
  <si>
    <t>Um... CBS Boston Marathon coverage is using the Titanic score. So weird. http://topsy.com/trackback?url=http%3A//twitter.com/julilly/status/323833372239593474</t>
  </si>
  <si>
    <t>User Interface Conf</t>
  </si>
  <si>
    <t>Thinking about attending the UI18 Conference this Oct. in Boston?  Get on the list to be notified first. http://t.co/iRgJYde5vu http://topsy.com/trackback?url=http%3A//twitter.com/uiconf/status/323833372931657728</t>
  </si>
  <si>
    <t>Nora Reynolds</t>
  </si>
  <si>
    <t>...but I could give a pretty sweet play by play of the last hour of the Boston Marathon http://topsy.com/trackback?url=http%3A//twitter.com/nora_reynolds/status/323833383530688513</t>
  </si>
  <si>
    <t>Brian Stever</t>
  </si>
  <si>
    <t>Wow an Ethiopian wins Boston marathon !! http://topsy.com/trackback?url=http%3A//twitter.com/brianstever/status/323833380812779521</t>
  </si>
  <si>
    <t>Sally Laskey</t>
  </si>
  <si>
    <t>RT @mental_floss: At the first Boston Marathon in 1897, Tom Burke dragged his heel across the ground to make the starting line, then sho ... http://topsy.com/trackback?url=http%3A//twitter.com/mental_floss/status/323833380502372352</t>
  </si>
  <si>
    <t>Marti Hines</t>
  </si>
  <si>
    <t>RT @JummyTV: Geez RT @darrenrovell: Men's Boston Marathon winner Lelisa Desisa runs a 2:10:23. That = 12.0 on the treadmill for 26 miles! http://topsy.com/trackback?url=http%3A//twitter.com/jummytv/status/323833388295417856</t>
  </si>
  <si>
    <t>Arnstagram</t>
  </si>
  <si>
    <t>Watching the Boston Marathon from the 21st floor. #bostonmarathon #america #arnstagram by @erongekong http://t.co/NjIQ3kyDxb http://topsy.com/trackback?url=http%3A//twitter.com/arnstagram/status/323833391692787712</t>
  </si>
  <si>
    <t>Great Boston Sports Day - Boston Marathon &amp;amp; RT @BBTN @RedSox players  honor of Jackie Robinson wearing #Jackie42 http://t.co/q8nFUT9lWX http://topsy.com/trackback?url=http%3A//twitter.com/kmorrison/status/323833391034294272</t>
  </si>
  <si>
    <t>Lidya</t>
  </si>
  <si>
    <t>Bye bye, Boston✌ Hello, NYC 🗽 #almostHome http://topsy.com/trackback?url=http%3A//twitter.com/aylids_/status/323833391554371584</t>
  </si>
  <si>
    <t>Howard Sherman</t>
  </si>
  <si>
    <t>Boston man’s life righted by #Shakespeare; Bard’s words replace code of the street. @BostonGlobe http://t.co/cPlzqycr8u via @GlobeOstriker http://topsy.com/trackback?url=http%3A//twitter.com/hesherman/status/323833393399865344</t>
  </si>
  <si>
    <t>katie hiett</t>
  </si>
  <si>
    <t>I miss breakfast with the sox... TV channels you only get in Boston. Oh well, beat Tampa! http://topsy.com/trackback?url=http%3A//twitter.com/kittyhiett/status/323833399867498498</t>
  </si>
  <si>
    <t>Pamy Forero</t>
  </si>
  <si>
    <t>@TiannaTa GO BOSTON! http://topsy.com/trackback?url=http%3A//twitter.com/pami4ero/status/323833403080310785</t>
  </si>
  <si>
    <t>Overheard at Boston marathon: "it's my dream to run a marathon. I won't pursue that though." http://topsy.com/trackback?url=http%3A//twitter.com/meaganwins/status/323833404288270337</t>
  </si>
  <si>
    <t>idgaf</t>
  </si>
  <si>
    <t>If you really wanted to feel like a shithead today: some dude just ran the Boston Marathon in 2 hours, 10 minutes. http://topsy.com/trackback?url=http%3A//twitter.com/dothefandango/status/323833407895396352</t>
  </si>
  <si>
    <t>Jake Toffler</t>
  </si>
  <si>
    <t>Lelisa Desisa is the winner of the Boston Marathon.  He has a funny name http://topsy.com/trackback?url=http%3A//twitter.com/jtoffler/status/323833406221860867</t>
  </si>
  <si>
    <t>Keegan Davis</t>
  </si>
  <si>
    <t>WOW RT @darrenrovell Men's Boston Marathon winner Lelisa Desisa runs a 2:10:23. That = 12.0 on the treadmill for 26 miles! http://topsy.com/trackback?url=http%3A//twitter.com/okstatekd/status/323833407098478592</t>
  </si>
  <si>
    <t>Kate Laurion</t>
  </si>
  <si>
    <t>Great day to be from Boston. The Marathon, Red Sox, and Bruins! #bostonyouremyhome http://topsy.com/trackback?url=http%3A//twitter.com/klaurion/status/323833411473125378</t>
  </si>
  <si>
    <t>Phil Barackman</t>
  </si>
  <si>
    <t>Boston Marathon today. Nice sunny cool day for the runners. http://topsy.com/trackback?url=http%3A//twitter.com/soarski/status/323833410235813888</t>
  </si>
  <si>
    <t>Votre Marathon</t>
  </si>
  <si>
    <t>@slashisback @ti_tom @sebfraysse @laflecheblonde On peut courir Boston avec son chrono de Paris, mais il faut faire une demande expresse http://topsy.com/trackback?url=http%3A//twitter.com/votremarathon/status/323833411007561728</t>
  </si>
  <si>
    <t>Brian Cooney</t>
  </si>
  <si>
    <t>RT @Therea1slimjim: Holy fuck “@darrenrovell: Men's Boston Marathon winner Lelisa Desisa runs a 2:10:23. That = 12.0 on the treadmill fo ... http://topsy.com/trackback?url=http%3A//twitter.com/therea1slimjim/status/323833409740877824</t>
  </si>
  <si>
    <t>Mandii</t>
  </si>
  <si>
    <t>Standing in line @ dunkins this morning and I hear a group of people behind me OMG look at her boston Red Sox tattoo that's awesome! http://topsy.com/trackback?url=http%3A//twitter.com/blonde_mandii/status/323833413956149248</t>
  </si>
  <si>
    <t>#internship #Job alert: L'elite Magazine Editorial Internship (Boston) | L'elite Magazine | #Boston , MA http://t.co/Jmiurojor3 http://topsy.com/trackback?url=http%3A//twitter.com/tmj_bos_intern/status/323833419933032448</t>
  </si>
  <si>
    <t>I'm at Boston Marathon Finish Line TV Compound (Boston, MA) w/ 25 others http://t.co/Lonlbbyvbr http://topsy.com/trackback?url=http%3A//twitter.com/dalex0731/status/323833420541198336</t>
  </si>
  <si>
    <t>Lelisa Desisa Of Ethiopia Wins Boston Marathon Men’s Race « CBS Boston http://t.co/i1Gira65Yv http://topsy.com/trackback?url=http%3A//twitter.com/felinasilver/status/323833422193782784</t>
  </si>
  <si>
    <t>Baba Jiya n Shay ™</t>
  </si>
  <si>
    <t>Rita Jeptoo wins Boston Marathon</t>
  </si>
  <si>
    <t>E. Lavin</t>
  </si>
  <si>
    <t>Gran carrera de Madai Perez en Boston! 7 lugar en 02:28:58!! A 02:24 del 1er lugar! http://topsy.com/trackback?url=http%3A//twitter.com/elavin_/status/323833425440157696</t>
  </si>
  <si>
    <t>Forex Century</t>
  </si>
  <si>
    <t>Boston Prime Limited Partners with Tradency to Offer Mirror Trader to its FX Prime Brokerage Customers http://t.co/BTVX3Me7GA http://topsy.com/trackback?url=http%3A//twitter.com/forexcentury21/status/323833426895572992</t>
  </si>
  <si>
    <t>Lelisa Desisa (ETH) wins the famous Boston Marathon in men's category !</t>
  </si>
  <si>
    <t>Finance jobs</t>
  </si>
  <si>
    <t>#jobs4u #jobs SQL Database Developer - Finance, [Boston, #MA] http://t.co/xMmag1r1vX #finance http://topsy.com/trackback?url=http%3A//twitter.com/jobz4finance/status/323833431618371585</t>
  </si>
  <si>
    <t>Oky AzuL Page</t>
  </si>
  <si>
    <t>RT @AlzheimersMANH: NKOTB's Joey McIntyre is Running the Boston Marathon: http://t.co/KCTgs13rPx http://topsy.com/trackback?url=http%3A//twitter.com/okyazul/status/323833433656786944</t>
  </si>
  <si>
    <t>ㅤㅤㅤㅤㅤㅤㅤㅤㅤㅤㅤㅤㅤㅤㅤ</t>
  </si>
  <si>
    <t>i wanna go to boston with my friends http://topsy.com/trackback?url=http%3A//twitter.com/ashleypolini/status/323833430511058944</t>
  </si>
  <si>
    <t>Carroll G</t>
  </si>
  <si>
    <t>Discovered @muse played "Sunburn", "Hysteria", "Plug in Baby", "New Born" at Mohegan Sun. I love these, but none were played in Boston. :-( http://topsy.com/trackback?url=http%3A//twitter.com/carrollscd/status/323833432276877312</t>
  </si>
  <si>
    <t>Kristin Roelofson</t>
  </si>
  <si>
    <t>Boston Marathon today - crazy exciting time in the city. Good luck to all runners, including &amp;amp; especially to my friends running in it! =) http://topsy.com/trackback?url=http%3A//twitter.com/cupcake1012/status/323833440510296064</t>
  </si>
  <si>
    <t>DepartmentOfShoes</t>
  </si>
  <si>
    <t>Neil M - Boston (Men's) - Worn Saddle Cowhide Leather http://t.co/c5SiBin8lS http://topsy.com/trackback?url=http%3A//twitter.com/departmentofsho/status/323833439021330432</t>
  </si>
  <si>
    <t>RT @JohnJDevine: Former NMC High and Hartnell distance ace Daniel Tapia the second American to cross the finish line at the Boston Marat ... http://topsy.com/trackback?url=http%3A//twitter.com/johnjdevine/status/323833441651146752</t>
  </si>
  <si>
    <t>Brandon Walsh</t>
  </si>
  <si>
    <t>Congrats to this years winners of the Boston Marathon! W: Rita Jeptoo of Kenya, M: Lelisa Desisa of Ethiopia. Way to go! #BostonMararthon http://topsy.com/trackback?url=http%3A//twitter.com/bmw88/status/323833447057616897</t>
  </si>
  <si>
    <t>Tim Sharp</t>
  </si>
  <si>
    <t>Cracking 36 hours for Ethiopian distance running. Haile and Kenenisa both won yesterday and Desisa just conquered Boston... #roadrunning http://topsy.com/trackback?url=http%3A//twitter.com/sharptim/status/323833450840854529</t>
  </si>
  <si>
    <t>Cherangany MP Wesley Korir fails to defend his Boston Marathon Lelisa Desisa of Ethiopia  wins with time of 2:10:22 http://topsy.com/trackback?url=http%3A//twitter.com/felixasoha/status/323833450794717184</t>
  </si>
  <si>
    <t>2013 Boston Marathon photo gallery... http://t.co/n7wm038NT8 http://topsy.com/trackback?url=http%3A//twitter.com/bostonherald/status/323833460231917568</t>
  </si>
  <si>
    <t>Nuff ♥</t>
  </si>
  <si>
    <t>RT @cnnbrk: Ethiopia's Lelisa Desisa wins men's division of Boston Marathon; Kenya's Rita Jeptoo wins women's race. http://topsy.com/trackback?url=http%3A//twitter.com/nufftali/status/323833459942514688</t>
  </si>
  <si>
    <t>does watching the Boston Marathon on TV count as a training run? :P http://topsy.com/trackback?url=http%3A//twitter.com/jenn_mccreath/status/323833468146561024</t>
  </si>
  <si>
    <t>Nutridietas Covone</t>
  </si>
  <si>
    <t>#bostonmarathon Rita Jeptoo gana el Maraton de Boston con 2:26:25s y la mexicana Madai Perez en el lugar 7° con... http://t.co/Z2Lc3mYqHN http://topsy.com/trackback?url=http%3A//twitter.com/nutridietascovo/status/323833470239518720</t>
  </si>
  <si>
    <t>Heodez!∞</t>
  </si>
  <si>
    <t>Est ce que quelqu'un est déjà allé à Boston Icii ?????? http://topsy.com/trackback?url=http%3A//twitter.com/dreamofheaven_/status/323833469790720001</t>
  </si>
  <si>
    <t>Coach Hanson</t>
  </si>
  <si>
    <t>Look who I found in Boston #MarathonMonday http://t.co/CnxymgZqok http://topsy.com/trackback?url=http%3A//twitter.com/hansontodd/status/323833473880162304</t>
  </si>
  <si>
    <t>James Ndege</t>
  </si>
  <si>
    <t>SportsCenter - Lelisa Desisa of Ethiopia wins men's race at Boston Marathon; Rita Jeptoo of Kenya is women's winner http://t.co/pevD04ss8K http://topsy.com/trackback?url=http%3A//twitter.com/jndegz/status/323833475973132288</t>
  </si>
  <si>
    <t>I was glued to the Boston Marathon all morning. Shalane &amp;amp; Kara did great! 2 Americans in the top 6 is awesome!!!!! http://topsy.com/trackback?url=http%3A//twitter.com/lynchick08/status/323833472848392193</t>
  </si>
  <si>
    <t>@Ken_Rosenthal chances Ellsbury is in Boston beyond this season #BingIt http://topsy.com/trackback?url=http%3A//twitter.com/levman90/status/323833481933250560</t>
  </si>
  <si>
    <t>Marc Brassard</t>
  </si>
  <si>
    <t>@profbof35 Rien vraiment. Besoin de la robustesse de Kassian à Boston, je pense. http://topsy.com/trackback?url=http%3A//twitter.com/mbrassard/status/323833485175435264</t>
  </si>
  <si>
    <t>Infographicly</t>
  </si>
  <si>
    <t>The Boston Marathon http://t.co/G16jRRPaVL http://topsy.com/trackback?url=http%3A//twitter.com/infographicly/status/323833487872364544</t>
  </si>
  <si>
    <t>Vero Carbajal</t>
  </si>
  <si>
    <t>En Boston Madaí 7ª (2:28.59), Marcas IAAF para clasificar al maratón del Mundial Moscú 2013: marca A 2:33:00, marca B 2:43:00 http://topsy.com/trackback?url=http%3A//twitter.com/olympicvero/status/323833486614089730</t>
  </si>
  <si>
    <t>Alex Njenga</t>
  </si>
  <si>
    <t>Congrats to the 2013 Women's Boston Marathon Winner Rita</t>
  </si>
  <si>
    <t>Jered Grimes</t>
  </si>
  <si>
    <t>ESPN Breaking News is that an Ehiopian and a Kenyan won the men and women's Boston Marathon. Shocking... @danieltosh http://topsy.com/trackback?url=http%3A//twitter.com/jrodmizzou/status/323833495279501312</t>
  </si>
  <si>
    <t>Heat#3peat</t>
  </si>
  <si>
    <t>@YoditHaile Tell the Habeshas' to stand up. Ethiopian dude won the Boston Marathon for the men's division! That is so major! http://topsy.com/trackback?url=http%3A//twitter.com/vociferouspoet/status/323833500925034498</t>
  </si>
  <si>
    <t>Thanks Fernando. How'd you like it? RT @FernandoTemp: The Pizzaburger #nom #bostonpizza @ Boston Pizza http://t.co/ym0YZqwXWS http://topsy.com/trackback?url=http%3A//twitter.com/bostonpizza/status/323833502829268993</t>
  </si>
  <si>
    <t>Patrice Wilson</t>
  </si>
  <si>
    <t>It's time to turn off espn scorecenter push notifications when they start telling me who won the Boston Marathon. http://topsy.com/trackback?url=http%3A//twitter.com/thereal_nils/status/323833504116920321</t>
  </si>
  <si>
    <t>GOAL DIGGER</t>
  </si>
  <si>
    <t>On my way 2 Boston market 4 lunch im starvinnn http://topsy.com/trackback?url=http%3A//twitter.com/_adoreshana/status/323833503479377921</t>
  </si>
  <si>
    <t>Daniel Dennis Jones</t>
  </si>
  <si>
    <t>Boston Marathon winners just earned $150k each in less than 3 hours! Back to work for me... http://topsy.com/trackback?url=http%3A//twitter.com/blanket/status/323833501898113024</t>
  </si>
  <si>
    <t>Cully</t>
  </si>
  <si>
    <t>RT @TheReal_Nils: It's time to turn off espn scorecenter push notifications when they start telling me who won the Boston Marathon. http://topsy.com/trackback?url=http%3A//twitter.com/thereal_nils/status/323833504116920321</t>
  </si>
  <si>
    <t>ZULL ♀♂</t>
  </si>
  <si>
    <t>London, Tokyo, Boston, Frisco, DC, Chicago, Baltimore, Toronto http://topsy.com/trackback?url=http%3A//twitter.com/faidzullfahmi/status/323833508365737984</t>
  </si>
  <si>
    <t>David Howard</t>
  </si>
  <si>
    <t>I'm so shocked that an Ethiopian and a Kenyan won the Boston Marathon #ShitNobodySays http://topsy.com/trackback?url=http%3A//twitter.com/david_howard013/status/323833510693588993</t>
  </si>
  <si>
    <t>Kyle Bradshaw</t>
  </si>
  <si>
    <t>Will an American ever win the Boston Marathon again? http://topsy.com/trackback?url=http%3A//twitter.com/k_brad5/status/323833521489731585</t>
  </si>
  <si>
    <t>Cris.♣</t>
  </si>
  <si>
    <t>Does it come to a surprise to anyone that a man from Ethiopia won the Boston Marathon. Lol http://topsy.com/trackback?url=http%3A//twitter.com/blizzstaylifted/status/323833520873160704</t>
  </si>
  <si>
    <t>George or TJ</t>
  </si>
  <si>
    <t>RT @K_Brad5: Will an American ever win the Boston Marathon again? http://topsy.com/trackback?url=http%3A//twitter.com/k_brad5/status/323833521489731585</t>
  </si>
  <si>
    <t>Alex Gach</t>
  </si>
  <si>
    <t>Ross Maghielse</t>
  </si>
  <si>
    <t>Here's a look at how to track local athletes' results from today's Boston Marathon http://t.co/Wk3OD6MV3b http://topsy.com/trackback?url=http%3A//twitter.com/maghielse/status/323833525709193217</t>
  </si>
  <si>
    <t>Pete Wallner</t>
  </si>
  <si>
    <t>RT @Maghielse: Here's a look at how to track local athletes' results from today's Boston Marathon http://t.co/Wk3OD6MV3b http://topsy.com/trackback?url=http%3A//twitter.com/maghielse/status/323833525709193217</t>
  </si>
  <si>
    <t>State Games of MI</t>
  </si>
  <si>
    <t>sophia</t>
  </si>
  <si>
    <t>Starting a petition to rename the Boston Marathon the battle between Ethiopians and Kenyans. #MarathonMonday http://topsy.com/trackback?url=http%3A//twitter.com/ballergirl34/status/323833530331324419</t>
  </si>
  <si>
    <t>Stephen Anglin</t>
  </si>
  <si>
    <t>Sr. Principle or Lead Engineer in Boston, MA http://t.co/xdDLo7PC5b #job http://topsy.com/trackback?url=http%3A//twitter.com/vesumesteve/status/323833530973057026</t>
  </si>
  <si>
    <t>安西 結</t>
  </si>
  <si>
    <r>
      <t xml:space="preserve">あーあー </t>
    </r>
    <r>
      <rPr>
        <sz val="11"/>
        <color rgb="FF000000"/>
        <rFont val="Calibri"/>
        <family val="2"/>
        <charset val="1"/>
      </rPr>
      <t xml:space="preserve">I miss Boston and NY. http://topsy.com/trackback?url=http%3A//twitter.com/ue129/status/323833528267714561</t>
    </r>
  </si>
  <si>
    <t>David Powers</t>
  </si>
  <si>
    <t>Great to see men's and women's 4th place Boston Msrathon finishes for the USA...... http://topsy.com/trackback?url=http%3A//twitter.com/davidp626/status/323833529240780800</t>
  </si>
  <si>
    <t>Looking like we'll be back in Boston in 4 weeks for the big MRI and Lucas' first donor appointment. Things are moving fast. http://topsy.com/trackback?url=http%3A//twitter.com/laurenrudnicki/status/323833531178557440</t>
  </si>
  <si>
    <t>Is there a livestream of the Boston Marathon Bar Crawl?  Want to track my brother's progress. http://topsy.com/trackback?url=http%3A//twitter.com/zulutangocharly/status/323833533816778752</t>
  </si>
  <si>
    <t>The women's winner, Jeptoo, took a 2 year maternity leave and came back to win the Boston Marathon for the 2nd time #inspiring http://topsy.com/trackback?url=http%3A//twitter.com/mainlinewife/status/323833535729381376</t>
  </si>
  <si>
    <t>Ryne Williams</t>
  </si>
  <si>
    <t>Boston Marathon.. 26.2 Miles?. After the 1st 7 miles I'd have to hop in a car and finish it lol http://topsy.com/trackback?url=http%3A//twitter.com/thegunslinger11/status/323833538749288448</t>
  </si>
  <si>
    <t>DresGottheJuice</t>
  </si>
  <si>
    <t>Just ran 9 miles of the Boston marathon nbd http://topsy.com/trackback?url=http%3A//twitter.com/dresthename/status/323833537436471297</t>
  </si>
  <si>
    <t>Erik Young</t>
  </si>
  <si>
    <t>When did the last American win the Boston marathon? #toolong #fuckkenyans http://topsy.com/trackback?url=http%3A//twitter.com/erikyoung12/status/323833542251532288</t>
  </si>
  <si>
    <t>Biographile</t>
  </si>
  <si>
    <t>Running Through the History of the Boston Marathon http://t.co/6Ud2u9Dwgt http://topsy.com/trackback?url=http%3A//twitter.com/biographile/status/323833542704504832</t>
  </si>
  <si>
    <t>TJ</t>
  </si>
  <si>
    <t>Boston Marathon and the Red Sox Game http://topsy.com/trackback?url=http%3A//twitter.com/tjbautz/status/323833543618883585</t>
  </si>
  <si>
    <t>Joe Aleo</t>
  </si>
  <si>
    <t>No surprise an ethipian man and kenyan woman won boston marsthon http://topsy.com/trackback?url=http%3A//twitter.com/joe_aleo/status/323833547251130369</t>
  </si>
  <si>
    <t>BIC Bands Headbands</t>
  </si>
  <si>
    <t>It's Marathon Monday! Congrats to all you Boston runners!! (It's also tax day... But that's not something worth celebrating!!) http://topsy.com/trackback?url=http%3A//twitter.com/bicbands/status/323833544193499136</t>
  </si>
  <si>
    <t>Orzina</t>
  </si>
  <si>
    <t>Peace now! 10 takeaways from the Boston University Right of Return conference http://t.co/Do8cM6Dknr via @zite http://topsy.com/trackback?url=http%3A//twitter.com/orzina/status/323833546844274688</t>
  </si>
  <si>
    <t>Sandra Parker 13News</t>
  </si>
  <si>
    <t>Wow the winner of the Boston Marathon ran it in 2:10:23... Seriously that's like @13davidalan fast. http://topsy.com/trackback?url=http%3A//twitter.com/13sandraparker/status/323833549864198144</t>
  </si>
  <si>
    <t>Good year for America at Boston! 3 men in top 10, 3 women in top 15! U.S.A.!!!! http://topsy.com/trackback?url=http%3A//twitter.com/laurenfleshman/status/323833552632418305</t>
  </si>
  <si>
    <t>Phlip</t>
  </si>
  <si>
    <t>I'm SO trying not to make an inappropriate comment about how it is that Africans always win the Boston marathon http://topsy.com/trackback?url=http%3A//twitter.com/callmephlip/status/323833552808591361</t>
  </si>
  <si>
    <t>Overheard at Boston marathon: "do you think they can hear my cowbell?" http://topsy.com/trackback?url=http%3A//twitter.com/meaganwins/status/323833555400658944</t>
  </si>
  <si>
    <t>Betsy Devine</t>
  </si>
  <si>
    <t>That is disgusting. RT @darrenrovell: Men's Boston Marathon winner Lelisa Desisa runs a 2:10:23. That = 12.0 on the treadmill for 26 miles! http://topsy.com/trackback?url=http%3A//twitter.com/betsydevine/status/323833552405934080</t>
  </si>
  <si>
    <t>RT @laurenfleshman: Good year for America at Boston! 3 men in top 10, 3 women in top 15! U.S.A.!!!! http://topsy.com/trackback?url=http%3A//twitter.com/laurenfleshman/status/323833552632418305</t>
  </si>
  <si>
    <t>Peter Schow</t>
  </si>
  <si>
    <t>Jason Hartmann, Niwot HS assistant cross country coach, fourth overall at Boston Marathon!  #longmont http://topsy.com/trackback?url=http%3A//twitter.com/pschow/status/323833560232517632</t>
  </si>
  <si>
    <t>TeresaZ PNJ</t>
  </si>
  <si>
    <t>Lelisa Desisa of Ethiopia has won the men's race at Boston Marathon; and Rita Jeptoo of Kenya wins her second Boston Marathon. http://topsy.com/trackback?url=http%3A//twitter.com/teresazpnj/status/323833558152126464</t>
  </si>
  <si>
    <t>Jamie Dupler</t>
  </si>
  <si>
    <t>hah what RT @darrenrovell Men's Boston Marathon winner Lelisa Desisa runs a 2:10:23. That = 12.0 on the treadmill for 26 miles! http://topsy.com/trackback?url=http%3A//twitter.com/jamiedupler/status/323833563713773570</t>
  </si>
  <si>
    <t>c∕̴Ɩdrelyڪ  Mateϑ.∞</t>
  </si>
  <si>
    <t>@DiiDii_Dumit No yo vivo en Boston =)) http://topsy.com/trackback?url=http%3A//twitter.com/adrelysmateo/status/323833562510000130</t>
  </si>
  <si>
    <t>bluebubble</t>
  </si>
  <si>
    <t>#NP Boston; Augustana. http://topsy.com/trackback?url=http%3A//twitter.com/missnelljackson/status/323833568772108289</t>
  </si>
  <si>
    <t>Jake Eland</t>
  </si>
  <si>
    <t>Winner of men's Boston marathon is from Ethiopia and winner for the women's race came from Kenya. #classic http://topsy.com/trackback?url=http%3A//twitter.com/jeland11/status/323833569686478848</t>
  </si>
  <si>
    <t>Marcus Haley</t>
  </si>
  <si>
    <t>An Ethiopian won the men's division of the Boston Marathon today, and a Kenyan won the women's. In other news, today is Monday. http://topsy.com/trackback?url=http%3A//twitter.com/marcus2617/status/323833570315603968</t>
  </si>
  <si>
    <t>What exciting finishes in both the Men's and Women's elite races at Boston!  Congrats to everyone who ran and qualified! http://topsy.com/trackback?url=http%3A//twitter.com/runtheedge/status/323833572052049921</t>
  </si>
  <si>
    <t>Raphael Martin's son</t>
  </si>
  <si>
    <t>La maratón de Boston a la altura de Newton http://t.co/zJEwpUdkYj http://topsy.com/trackback?url=http%3A//twitter.com/juramaga/status/323833568319127554</t>
  </si>
  <si>
    <t>Todd Sipe</t>
  </si>
  <si>
    <t>RT @RunTheEdge: What exciting finishes in both the Men's and Women's elite races at Boston!  Congrats to everyone who ran and qualified! http://topsy.com/trackback?url=http%3A//twitter.com/runtheedge/status/323833572052049921</t>
  </si>
  <si>
    <t>It all came full circle at SCAA in Boston. We had a fantastic time with our Salvadoran coffee producers and... http://t.co/hhOJGEOkNx http://topsy.com/trackback?url=http%3A//twitter.com/zokacoffee/status/323833573037723649</t>
  </si>
  <si>
    <t>The Real Tom H</t>
  </si>
  <si>
    <t>Breaking news: a man from Ethiopia and a woman from Kenya won the Boston marathon. Sounds like every other year to me http://topsy.com/trackback?url=http%3A//twitter.com/therealtomh/status/323833573922725888</t>
  </si>
  <si>
    <t>Boston Public Radio</t>
  </si>
  <si>
    <t>Kenya's Rita Jeptoo win women's bracket of Boston Marathon, Lelisa Desisa Benti of Ethiopia wins men's. Results here: http://t.co/7IdFOO6dYX http://topsy.com/trackback?url=http%3A//twitter.com/bospublicradio/status/323833579190759425</t>
  </si>
  <si>
    <t>Brian Moser</t>
  </si>
  <si>
    <t>RT @10TV: BOSTON (AP) - Lelisa Desisa of Ethiopia has won the men's race at Boston Marathon. http://topsy.com/trackback?url=http%3A//twitter.com/thebrianmo/status/323833579798949889</t>
  </si>
  <si>
    <t>Sio ♐</t>
  </si>
  <si>
    <t>Probably gon be all over Boston today http://topsy.com/trackback?url=http%3A//twitter.com/vonflakes/status/323833580222545920</t>
  </si>
  <si>
    <t>Guido Fargiorgio</t>
  </si>
  <si>
    <t>Didn't get a boston kreme donut with my coffee at Dunkin. Immediately regret that decision. http://topsy.com/trackback?url=http%3A//twitter.com/gui2190/status/323833578041516033</t>
  </si>
  <si>
    <t>Marcia</t>
  </si>
  <si>
    <t>Photo: My cousin’s running the Boston marathon today and CRUSHING it. http://t.co/6ELohtIzlK http://topsy.com/trackback?url=http%3A//twitter.com/marseeah/status/323833584714665984</t>
  </si>
  <si>
    <t>RT @ESPNStatsInfo: Three Americans finished in top-6 at Boston Marathon; Shalane Flanagan (4th), Kara Goucher (6th) among women, Jason H ... http://topsy.com/trackback?url=http%3A//twitter.com/ty501/status/323833586312679425</t>
  </si>
  <si>
    <t>Katja Ritchie</t>
  </si>
  <si>
    <t>Does anyone in the Boston area have fabric glue/a glue gun http://topsy.com/trackback?url=http%3A//twitter.com/katjaritchie/status/323833586182660096</t>
  </si>
  <si>
    <t>Henry Dominick.</t>
  </si>
  <si>
    <t>Boston. http://topsy.com/trackback?url=http%3A//twitter.com/occupyhenry/status/323833586765676545</t>
  </si>
  <si>
    <t>Mr.No Assumptions!!*</t>
  </si>
  <si>
    <t>RT "@mogotei: A Kenyan MP is currently 3rd in the Boston Marathon the rest are demanding a salary increase. They should try a side hustle." http://topsy.com/trackback?url=http%3A//twitter.com/jaybeebarns/status/323833586606288896</t>
  </si>
  <si>
    <t>Diana Duron</t>
  </si>
  <si>
    <t>I just donated to Greater Boston PFLAG RunRaisers. Please check out this amazing cause... http://t.co/sCKICoqgOy http://topsy.com/trackback?url=http%3A//twitter.com/dianyduron/status/323833590179840001</t>
  </si>
  <si>
    <t>Ty Thompson</t>
  </si>
  <si>
    <t>An Ethiopian wins the men's Boston marathon and a Kenyan wins the women's,any surprise? I think not http://topsy.com/trackback?url=http%3A//twitter.com/tythompson69/status/323833593946324992</t>
  </si>
  <si>
    <t>Erin Corgan</t>
  </si>
  <si>
    <t>Someday I will be one of those people running the Boston Marathon. #mydream #lifegoal http://topsy.com/trackback?url=http%3A//twitter.com/corgane/status/323833596588720128</t>
  </si>
  <si>
    <t>Hanan</t>
  </si>
  <si>
    <t>Ethiopia and Kenya win the Boston marathon #represent #EastAfrica http://topsy.com/trackback?url=http%3A//twitter.com/hanan_a8/status/323833594634203138</t>
  </si>
  <si>
    <t>Josh Patterson</t>
  </si>
  <si>
    <t>“@darrenrovell: Men’s Boston Marathon winner Lelisa Desisa runs a 2:10:23. That = 12.0 on the treadmill for 26 miles!” // astounding. http://topsy.com/trackback?url=http%3A//twitter.com/pattersonjosh/status/323833596127375360</t>
  </si>
  <si>
    <t>Lighty</t>
  </si>
  <si>
    <t>😩😩😩 RT @_Adoreshana: On my way 2 Boston market 4 lunch im starvinnn http://topsy.com/trackback?url=http%3A//twitter.com/handsumlite/status/323833595334647808</t>
  </si>
  <si>
    <t>Kenny Hall</t>
  </si>
  <si>
    <t>RT @PattersonJosh: “@darrenrovell: Men’s Boston Marathon winner Lelisa Desisa runs a 2:10:23. That = 12.0 on the treadmill for 26 miles! ... http://topsy.com/trackback?url=http%3A//twitter.com/pattersonjosh/status/323833596127375360</t>
  </si>
  <si>
    <t>PopShizle</t>
  </si>
  <si>
    <t>Jason Terry will not play on Tuesday night – Jason Terry (G) Boston Celtics http://t.co/g7Y0R4niuR #fantasybasketball http://topsy.com/trackback?url=http%3A//twitter.com/popshizle/status/323833600959188992</t>
  </si>
  <si>
    <t>Ethiopa reppin the boston marathon #Beasts http://topsy.com/trackback?url=http%3A//twitter.com/jconsidine29/status/323833598664900609</t>
  </si>
  <si>
    <t>Summer Sanders from Nickelodeon's Figure It Out is in the Boston Marathon this year...just in case you wanted to follow. http://topsy.com/trackback?url=http%3A//twitter.com/frankcharlton/status/323833599281463296</t>
  </si>
  <si>
    <t>Verde PR</t>
  </si>
  <si>
    <t>RT @balega: Shalane finished 4th in Boston!  1st American!  Way to run Carolina Girl! http://t.co/nd6S7rE3xv http://topsy.com/trackback?url=http%3A//fb.me/2lGJKm7cE</t>
  </si>
  <si>
    <t>Hailey Longbottom</t>
  </si>
  <si>
    <t>Boston for Marathon Monday 🏃😊☀ @_maggiecarlson http://topsy.com/trackback?url=http%3A//twitter.com/haaylongbottom/status/323833598207725570</t>
  </si>
  <si>
    <t>Balega International</t>
  </si>
  <si>
    <t>Shalane finished 4th in Boston!  1st American!  Way to run Carolina Girl !!! http://t.co/C3hxlD67cJ http://topsy.com/trackback?url=http%3A//twitter.com/balega/status/323833601080819712</t>
  </si>
  <si>
    <t>Mike Darling</t>
  </si>
  <si>
    <t>My colleague Justin Wood SLAYING it at the Boston Marathon. Nearing the finish, averaging 6 minutes/mile! Bib 1763: http://t.co/670AXkD2Vw http://topsy.com/trackback?url=http%3A//twitter.com/mike_darling/status/323833600594284544</t>
  </si>
  <si>
    <t>SimpliFlow</t>
  </si>
  <si>
    <t>RT @mike_darling: My colleague Justin Wood SLAYING it at the Boston Marathon. Nearing the finish, averaging 6 minutes/mile! Bib 1763: ht ... http://topsy.com/trackback?url=http%3A//twitter.com/mike_darling/status/323833600594284544</t>
  </si>
  <si>
    <t>Jason Terry will not play on Tuesday night – Jason Terry (G) Boston Celtics http://t.co/7EHgkBRuLy #fantasybasketball http://topsy.com/trackback?url=http%3A//twitter.com/popshizle/status/323833605048651777</t>
  </si>
  <si>
    <t>Jason Terry will not play on Tuesday night – Jason Terry (G) Boston Celtics http://t.co/TwfFPjnbLG #fantasybasketball http://topsy.com/trackback?url=http%3A//twitter.com/popshizle/status/323833603249303553</t>
  </si>
  <si>
    <t>The Boston marathon winners are sitting right in front of me!!!!! http://topsy.com/trackback?url=http%3A//twitter.com/jmbuck95/status/323833610736132096</t>
  </si>
  <si>
    <t>Jared Neal</t>
  </si>
  <si>
    <t>Like the Boston marathon winner wasn't gonna be from Ethiopia. http://topsy.com/trackback?url=http%3A//twitter.com/nealjared/status/323833609393946624</t>
  </si>
  <si>
    <t>SLL1065</t>
  </si>
  <si>
    <t>Watching some of the 2013 Boston Marathon from along the route. http://topsy.com/trackback?url=http%3A//twitter.com/sll1065/status/323833609263935488</t>
  </si>
  <si>
    <t>Kenya's Rita Jeptoo wins 2d Boston Marathon... http://t.co/DYpd7NHjLY http://topsy.com/trackback?url=http%3A//twitter.com/ertamonitoring/status/323833609951789056</t>
  </si>
  <si>
    <t>StatFace.com</t>
  </si>
  <si>
    <t>#Boston Marathon - Lelisa Desisa of Ethiopia wins men's race at Boston Marathon; Rita Jeptoo of Kenya is women's winner http://topsy.com/trackback?url=http%3A//twitter.com/statfacesports/status/323833610811621380</t>
  </si>
  <si>
    <t>Kirk Oldham</t>
  </si>
  <si>
    <t>Just finished week 4 day 1 of #C25K with @c25kfree! Running for a cause with @BCRFcure! Channeling Hope Treece 2day who's running Boston M! http://topsy.com/trackback?url=http%3A//twitter.com/kboldham/status/323833613147836416</t>
  </si>
  <si>
    <t>WTIC 1080 News</t>
  </si>
  <si>
    <t>Coverage Of Boston Marathon http://t.co/eHsZqH0jkZ http://topsy.com/trackback?url=http%3A//twitter.com/wtic1080/status/323833613110095874</t>
  </si>
  <si>
    <t>Kalon?</t>
  </si>
  <si>
    <t>My dad lives in Boston and I live in Greensboro. I wanna move to Boston yo! http://topsy.com/trackback?url=http%3A//twitter.com/superkickkalon/status/323833613223329792</t>
  </si>
  <si>
    <t>Jay</t>
  </si>
  <si>
    <t>Boston Marathon 2013 http://t.co/dtk36bEKwt http://topsy.com/trackback?url=http%3A//twitter.com/jamesjbradio/status/323833611725987840</t>
  </si>
  <si>
    <t>Samuel</t>
  </si>
  <si>
    <t>RT @JamesJBRadio: Boston Marathon 2013 http://t.co/dtk36bEKwt http://topsy.com/trackback?url=http%3A//twitter.com/jamesjbradio/status/323833611725987840</t>
  </si>
  <si>
    <t>Dead. RT @darrenrovell: Men's Boston Marathon winner Lelisa Desisa runs a 2:10:23. That = 12.0 on the treadmill for 26 miles! http://topsy.com/trackback?url=http%3A//twitter.com/anthonyg729/status/323833615077232640</t>
  </si>
  <si>
    <t>MD&amp;M Conferences</t>
  </si>
  <si>
    <t>The Top Five Examples of Tech Convergence for #MedTech http://t.co/nTlERXDbXL  from a @Frost_Sullivan presentation at #BIOMEDevice Boston http://topsy.com/trackback?url=http%3A//twitter.com/medtechconfs/status/323833622308220928</t>
  </si>
  <si>
    <t>Fr. Paul R Fagan CP</t>
  </si>
  <si>
    <t>Happy Patriots Day everyone! Especially all the runner’s currently running the Boston Marathon and all who... http://t.co/gmYLQaTrEJ http://topsy.com/trackback?url=http%3A//twitter.com/preachermancp/status/323833620236222464</t>
  </si>
  <si>
    <t>NFCT</t>
  </si>
  <si>
    <t>Kate's on the move! NFCT's Executive Director passed the Boston Marathon's half-marathon mark at 12:18 pm with a... http://t.co/v2p5pOsyjO http://topsy.com/trackback?url=http%3A//twitter.com/nfct/status/323833619779051520</t>
  </si>
  <si>
    <t>Griff Graves</t>
  </si>
  <si>
    <t>@Jasonhartmann what a stud, knows how to run Boston! http://topsy.com/trackback?url=http%3A//twitter.com/griffgraves/status/323833624367624192</t>
  </si>
  <si>
    <t>rowhena</t>
  </si>
  <si>
    <t>toto,foreigner,styx,airsupply,nazareth,def leppard,queen,america,the eagles,reo speedwagon,boston,chicago,gunsnroses..music ko tonight.. http://topsy.com/trackback?url=http%3A//twitter.com/rowhen25/status/323833627328794624</t>
  </si>
  <si>
    <t>Windows 7 Blog</t>
  </si>
  <si>
    <t>How long does it take to run the Boston Marathon? http://t.co/eSwJ2GbNL2 #w7 http://topsy.com/trackback?url=http%3A//twitter.com/w7net/status/323833634559774721</t>
  </si>
  <si>
    <t>MO</t>
  </si>
  <si>
    <t>SportsCenter - Lelisa Desisa of Ethiopia wins men's race at Boston Marathon; Rita Jeptoo of Kenya is women's winner http://topsy.com/trackback?url=http%3A//twitter.com/easterfreshmo/status/323833641862045696</t>
  </si>
  <si>
    <t>r</t>
  </si>
  <si>
    <t>@zarryhearts actually same lol and its the boston marathon so my dad was like take everyone to the park to watch!!! http://topsy.com/trackback?url=http%3A//twitter.com/imrachelll/status/323833641631371264</t>
  </si>
  <si>
    <t>Kyle</t>
  </si>
  <si>
    <t>Friends back home are watching Boston Marathon while I'm in Afghanistan staring at locals. Awesome..... http://topsy.com/trackback?url=http%3A//twitter.com/kbrnnr/status/323833641174175745</t>
  </si>
  <si>
    <t>Comedian Sam Ridley</t>
  </si>
  <si>
    <t>Just heard an asian guy with a boston accent #MindBlown! http://topsy.com/trackback?url=http%3A//twitter.com/samridleycomedy/status/323833651785781255</t>
  </si>
  <si>
    <t>Jake Quickel</t>
  </si>
  <si>
    <t>Male winner of Boston marathon from Ethiopia. Female from Kenya. Isn't that weird? Never woulda guessed that http://topsy.com/trackback?url=http%3A//twitter.com/easyjakeoven91/status/323833651546693632</t>
  </si>
  <si>
    <t>Erich Asperschlager</t>
  </si>
  <si>
    <t>Millions flee Boston as the streets are choked with Julia Sweeney impersonators for the annual Pat Riots Day celebration. http://topsy.com/trackback?url=http%3A//twitter.com/asperslobber/status/323833651810938882</t>
  </si>
  <si>
    <t>Vitalis Omambia</t>
  </si>
  <si>
    <t>RITA Jeptoo wins second Boston Marathon women title with late sprint in 2:26:25. Outgoing winner Sharon Cherop takes third. http://topsy.com/trackback?url=http%3A//twitter.com/vomambia/status/323833651802546179</t>
  </si>
  <si>
    <t>Tulsa World Sports</t>
  </si>
  <si>
    <t>Ethiopia's Desisa, Kenya's Jeptoo win 117th Boston Marathon http://t.co/8eBklKXR1g http://topsy.com/trackback?url=http%3A//twitter.com/twsportsextra/status/323833651831922689</t>
  </si>
  <si>
    <t>Jack Shaeffer</t>
  </si>
  <si>
    <t>Ohio University Alumni Craig Leon just finished 10th in the Boston Marathon, the 3rd American to cross the line. http://topsy.com/trackback?url=http%3A//twitter.com/jackshaeffer/status/323833659188719616</t>
  </si>
  <si>
    <t>Alex Wind</t>
  </si>
  <si>
    <t>RT @jackshaeffer: Ohio University Alumni Craig Leon just finished 10th in the Boston Marathon, the 3rd American to cross the line. http://topsy.com/trackback?url=http%3A//twitter.com/jackshaeffer/status/323833659188719616</t>
  </si>
  <si>
    <t>Rodney Thomas</t>
  </si>
  <si>
    <t>RT @darrenrovell: Men's Boston Marathon winner Lelisa Desisa runs a 2:10:23. That = 12.0 on the treadmill for 26 miles! http://topsy.com/trackback?url=http%3A//twitter.com/roddcsfinest/status/323833662711951361</t>
  </si>
  <si>
    <t>Mike Tenzer</t>
  </si>
  <si>
    <t>*Insert racist joke about the Boston marathon here* http://topsy.com/trackback?url=http%3A//twitter.com/zartenzone/status/323833661462028288</t>
  </si>
  <si>
    <t>Charles Wallace</t>
  </si>
  <si>
    <t>RT @BreakingNews: Lelisa Desisa Benti of Ethopia wins the Boston Marathon in a time of 2:10:23 - @BostonDotCom http://t.co/6NxwdPY1XE http://topsy.com/trackback?url=http%3A//twitter.com/charleswallace/status/323833667115950080</t>
  </si>
  <si>
    <t>Brandon Fuller</t>
  </si>
  <si>
    <t>An Ethiopian and a Kenyan won the Boston Marathon, big fucking surprise. #theydontevenlift @beastofftheedge @Hazp01 http://topsy.com/trackback?url=http%3A//twitter.com/fauxbfuller/status/323833671570292737</t>
  </si>
  <si>
    <t>Diário de Notícias</t>
  </si>
  <si>
    <t>#OutrasModalidades Dulce Félix foi a melhor atleta europeia em Boston http://t.co/WnHvITdy9D Ler http://t.co/MElaZFAN53 http://topsy.com/trackback?url=http%3A//twitter.com/dntwit/status/323833681380790272</t>
  </si>
  <si>
    <t>#iLyPromotions</t>
  </si>
  <si>
    <t>Basketball Art Gallery ‘In The Paint’ Kicks Off This Weekend in Boston http://t.co/eEmDkORuSE http://topsy.com/trackback?url=http%3A//twitter.com/yourfavnewspage/status/323833679434625024</t>
  </si>
  <si>
    <t>arizz haran</t>
  </si>
  <si>
    <t>np: boston http://topsy.com/trackback?url=http%3A//twitter.com/paloii15/status/323833678679642114</t>
  </si>
  <si>
    <t>Dylan Leavitt</t>
  </si>
  <si>
    <t>Wow an Ethiopian won the Boston Marathon?! #noway #sarcastic http://topsy.com/trackback?url=http%3A//twitter.com/dleavitt10/status/323833685201784832</t>
  </si>
  <si>
    <t>αβι</t>
  </si>
  <si>
    <t>I'm usually in Boston on this date #fckmylife http://topsy.com/trackback?url=http%3A//twitter.com/shhhea/status/323833682622300160</t>
  </si>
  <si>
    <t>canadian Rob Watson finishes 11th at the Boston Marathon in 2:15:33! http://topsy.com/trackback?url=http%3A//twitter.com/jenn_mccreath/status/323833683272413184</t>
  </si>
  <si>
    <t>Gradick Sports</t>
  </si>
  <si>
    <t>Lelisa Desisa of Ethiopia wins men's race at Boston Marathon; Rita Jeptoo of Kenya is women's winner http://topsy.com/trackback?url=http%3A//twitter.com/gradicksports/status/323833685067571200</t>
  </si>
  <si>
    <t>Samuel Fatayah</t>
  </si>
  <si>
    <t>@BernardNdong boston marathon results?did mheshiwa korir win http://topsy.com/trackback?url=http%3A//twitter.com/samfatayah/status/323833687139565569</t>
  </si>
  <si>
    <t>Chris Hutson</t>
  </si>
  <si>
    <t>one day i will be at the start line of the boston marathon #bucketlist http://topsy.com/trackback?url=http%3A//twitter.com/cghut4/status/323833690675359744</t>
  </si>
  <si>
    <t>Deanna Corts</t>
  </si>
  <si>
    <t>I really want to run the Boston one day #bucketlist http://topsy.com/trackback?url=http%3A//twitter.com/deacorts/status/323833690759254016</t>
  </si>
  <si>
    <t>Nelle</t>
  </si>
  <si>
    <t>Boston Marathon - Brilliant race! Glad I stayed up to watch it. Makes me want to train even harder now for my first half marathon in August http://topsy.com/trackback?url=http%3A//twitter.com/tri_it_chick/status/323833693145800704</t>
  </si>
  <si>
    <t>Lelisa Desisa Benti of Ethiopia won the men's race at the Boston Marathon today with an unofficial time of 2:10:23 http://topsy.com/trackback?url=http%3A//twitter.com/la_davis/status/323833690910244864</t>
  </si>
  <si>
    <t>B Daddy, Steak King</t>
  </si>
  <si>
    <t>Boston Marathorn $806k in prize money today, plus an additional $220k in bonuses if records are broken http://topsy.com/trackback?url=http%3A//twitter.com/bdpizzabrighton/status/323833690729893889</t>
  </si>
  <si>
    <t>Flemming Christensen</t>
  </si>
  <si>
    <t>Patriot's Day. Battle reenactments. Boston Marathon. Spring sunshine with a few clouds. Beautiful Day in New England. http://topsy.com/trackback?url=http%3A//twitter.com/flemchrist/status/323833695125532672</t>
  </si>
  <si>
    <t>DealsNear.Me</t>
  </si>
  <si>
    <t>RT @zokacoffee It all came full circle at SCAA in Boston. We had a fantastic time with our Salvadoran coffee... http://t.co/32BU1W19G9 http://topsy.com/trackback?url=http%3A//twitter.com/dnm_sea_dining/status/323833696874545152</t>
  </si>
  <si>
    <t>RT @mental_floss: At the first Boston Marathon in 1897, Tom Burke dragged his heel across the ground to make the starting line, then sho ... http://topsy.com/trackback?url=http%3A//twitter.com/macnh/status/323833702083858432</t>
  </si>
  <si>
    <t>نايف بن دايل</t>
  </si>
  <si>
    <t>Winter @ Fenway Park, Boston.. http://t.co/W1WluC5b0Z http://topsy.com/trackback?url=http%3A//twitter.com/drbindayel/status/323833700854939649</t>
  </si>
  <si>
    <t>From AP: BOSTON — Lelisa Desisa of Ethiopia has won the men's race at Boston Marathon. http://topsy.com/trackback?url=http%3A//twitter.com/dailyadvance/status/323833700087365634</t>
  </si>
  <si>
    <t>RT @zokacoffee It all came full circle at SCAA in Boston.  We had a fantastic time with our Salvadoran coffee... http://t.co/nkJI1aZ1xq http://topsy.com/trackback?url=http%3A//twitter.com/dnm_sea_dining/status/323833700137721856</t>
  </si>
  <si>
    <t>Justin Starks</t>
  </si>
  <si>
    <t>RT @thecoreyholcomb: The lakers will be better without Kobe hogging the ball. Just like Boston without Rhondo hogging the ball. I was da ... http://topsy.com/trackback?url=http%3A//twitter.com/boogeydakid/status/323833713693691905</t>
  </si>
  <si>
    <t>Congrats to @JasonRHartmann and @ShalaneFlanagan for placing 4th on the Boston Marathon. http://topsy.com/trackback?url=http%3A//twitter.com/ralcime/status/323833719020478464</t>
  </si>
  <si>
    <t>Sean Kenneth Keegan</t>
  </si>
  <si>
    <t>Both winners of the Boston Marathon are African. In other news, the sky's still blue. http://topsy.com/trackback?url=http%3A//twitter.com/seankeegs16/status/323833717099470848</t>
  </si>
  <si>
    <t>I could give the Boston Marathon leaders a run for their money....just give a hour and forty min head start lol http://topsy.com/trackback?url=http%3A//twitter.com/che708/status/323833722023587841</t>
  </si>
  <si>
    <t>LPc</t>
  </si>
  <si>
    <t>RT @cnnbrk: Ethiopia's Lelisa Desisa wins men's division of Boston Marathon; Kenya's Rita Jeptoo wins women's race. http://topsy.com/trackback?url=http%3A//twitter.com/yonni24k/status/323833727144824832</t>
  </si>
  <si>
    <t>Arnold</t>
  </si>
  <si>
    <t>#NP "Some day" by Jay Lotus (Boston) instrumental joint,good while sitting on ur Computer or playing games haha,my old #HipHop  #downloads ☺ http://topsy.com/trackback?url=http%3A//twitter.com/sunsetends/status/323833735701229568</t>
  </si>
  <si>
    <t>@backstreetboys today @joeymcintyre is running Boston Marathon 4 his mom! #RunJoeyRun http://topsy.com/trackback?url=http%3A//twitter.com/biancaprs/status/323833735927721984</t>
  </si>
  <si>
    <t>Ethiopian wins Boston Marathon for mens race. #represent http://topsy.com/trackback?url=http%3A//twitter.com/mattm527/status/323833732660330497</t>
  </si>
  <si>
    <t>Anne Deanovic</t>
  </si>
  <si>
    <t>WHOA. #madprops RT @darrenrovell Men's Boston Marathon winner Lelisa Desisa runs a 2:10:23. That = 12.0 on the treadmill for 26 miles! http://topsy.com/trackback?url=http%3A//twitter.com/mahonovic/status/323833735990620161</t>
  </si>
  <si>
    <t>Boston Marathon Mile 26 honors Sandy Hook  http://t.co/mNt5aPSj6B Marathon team running to remember Newtown victims http://t.co/9CaDBoN5KM http://topsy.com/trackback?url=http%3A//twitter.com/steventylerisms/status/323833733763452929</t>
  </si>
  <si>
    <t>@jaystancil Our church secretary and her son are running Boston together today. http://topsy.com/trackback?url=http%3A//twitter.com/timmbr/status/323833732924600320</t>
  </si>
  <si>
    <t>Chris Szafran-Luce</t>
  </si>
  <si>
    <t>I didn't win the Boston Marathon...Again! http://topsy.com/trackback?url=http%3A//twitter.com/cszafran/status/323833736284225537</t>
  </si>
  <si>
    <t>ʓαcκ ρɛмвɛятσn</t>
  </si>
  <si>
    <t>A man from Ethiopia and a woman from Kenya won the Boston Marathon? No way?! Didnt see that coming http://topsy.com/trackback?url=http%3A//twitter.com/zestyzak24/status/323833736225488897</t>
  </si>
  <si>
    <t>Mark McGough</t>
  </si>
  <si>
    <t>How Boston Trained for Marathon Management with Smarter Cities Tech « A Smarter Planet Blog http://t.co/mZy88o0PE4 #ibm #smarterplanet http://topsy.com/trackback?url=http%3A//twitter.com/mark_mcgough/status/323833739908116482</t>
  </si>
  <si>
    <t>Does anyone else think the Boston Marathon should be a national holiday?!? http://topsy.com/trackback?url=http%3A//twitter.com/portlandtrack/status/323833736602996736</t>
  </si>
  <si>
    <t>Irish / Gail</t>
  </si>
  <si>
    <t>RT @BostonDotCom: RT @globedavidlryan: Womens first place winner Rita Jeptoo at BOSTON MARATHON  at the finish line http://t.co/57Ljkoe6MO http://topsy.com/trackback?url=http%3A//twitter.com/irisheyz77/status/323833743410343936</t>
  </si>
  <si>
    <r>
      <t xml:space="preserve">Andreas K. / </t>
    </r>
    <r>
      <rPr>
        <sz val="11"/>
        <color rgb="FF000000"/>
        <rFont val="Droid Sans Fallback"/>
        <family val="2"/>
        <charset val="1"/>
      </rPr>
      <t xml:space="preserve">アンドレアス</t>
    </r>
  </si>
  <si>
    <t>YEAH a NEW Album of one of my Favorite Bands comes out Mid this Year!! BOSTON!!!!!!!! Can't wait! http://topsy.com/trackback?url=http%3A//twitter.com/13carrey1/status/323833744085618688</t>
  </si>
  <si>
    <t>Headed into Boston http://topsy.com/trackback?url=http%3A//twitter.com/mr_rich_oneil96/status/323833745088077824</t>
  </si>
  <si>
    <t>Scott Wright</t>
  </si>
  <si>
    <t>So proud of our Portland girls Shalane and Kara - 4th &amp;amp; 6th in Boston today. You go girls. See you on Leif Erikson trail soon! http://topsy.com/trackback?url=http%3A//twitter.com/scottpaulpn/status/323833751903797248</t>
  </si>
  <si>
    <t>Molly Kelly</t>
  </si>
  <si>
    <t>Now a guy running in gladiator sandals. I love Boston. http://topsy.com/trackback?url=http%3A//twitter.com/mollymkelly712/status/323833751039770624</t>
  </si>
  <si>
    <t>Javier Canon</t>
  </si>
  <si>
    <t>Alexander Obando , 2:16:48 en el Km 35 en Boston....ese es el Coach!!! de Miles and Smiles.... http://topsy.com/trackback?url=http%3A//twitter.com/javocanon/status/323833750897176576</t>
  </si>
  <si>
    <t>HOME RUN BOSTON ❤❤❤ http://topsy.com/trackback?url=http%3A//twitter.com/toriaxc/status/323833755196354561</t>
  </si>
  <si>
    <t>An Ethiopian and a Kenyan won the Men's and Women's Boston Marathon! I'm shocked Americans didn't win! @SNOSSports http://topsy.com/trackback?url=http%3A//twitter.com/bigboyob/status/323833754206470144</t>
  </si>
  <si>
    <t>RT @SaddiqueShaban: Wesley Korir. You may not have crossed the #Bostonmarathon finish line first, but you are the biggest winner returni ... http://topsy.com/trackback?url=http%3A//twitter.com/dungudungu/status/323833757956186112</t>
  </si>
  <si>
    <t>Home run 2 carreras a 1 arriba boston http://topsy.com/trackback?url=http%3A//twitter.com/jrlokisimo/status/323833761387126784</t>
  </si>
  <si>
    <t>John Norkus</t>
  </si>
  <si>
    <t>it might be concerning how much of my morning has been consumed by watching a little blue man run the boston marathon on a map. http://topsy.com/trackback?url=http%3A//twitter.com/norkadamus/status/323833762083401728</t>
  </si>
  <si>
    <t>luau</t>
  </si>
  <si>
    <t>Time to focus on the heart &amp;amp; soul of the #BostonMarathon - the regular runners like you and me! Go Boston Runners!!! http://topsy.com/trackback?url=http%3A//twitter.com/luau/status/323833769612173312</t>
  </si>
  <si>
    <t>steve c</t>
  </si>
  <si>
    <t>RT @luau: Time to focus on the heart &amp;amp; soul of the #BostonMarathon - the regular runners like you and me! Go Boston Runners!!! http://topsy.com/trackback?url=http%3A//twitter.com/luau/status/323833769612173312</t>
  </si>
  <si>
    <t>Jesse Harris</t>
  </si>
  <si>
    <t>Happy #MarathonMonday my long lost Boston friends! Best random day-drinking day of the yr. http://topsy.com/trackback?url=http%3A//twitter.com/jhaharlan/status/323833772338462720</t>
  </si>
  <si>
    <t>Daniel Hill</t>
  </si>
  <si>
    <t>that is insane! &amp;lt; RT @darrenrovell: Men's Boston Marathon winner Lelisa Desisa runs a 2:10:23. That = 12.0 on the treadmill for 26 miles! http://topsy.com/trackback?url=http%3A//twitter.com/d_hill80/status/323833773726777345</t>
  </si>
  <si>
    <t>Interlachen and UF Grad, Brooks Hanson's 25 yr old Jeremy Criscione finishes the Boston marathon in 2:21.45 for 28th Place overall http://topsy.com/trackback?url=http%3A//twitter.com/distancepreps/status/323833774423019520</t>
  </si>
  <si>
    <t>Days of Dazing</t>
  </si>
  <si>
    <t>An Ethiopian and Kenyan win the Boston Marathon #suprisesuprise http://topsy.com/trackback?url=http%3A//twitter.com/m_oboyle/status/323833782845206530</t>
  </si>
  <si>
    <t>Jason Klump</t>
  </si>
  <si>
    <t>RT @AustinKarp: ESPN's Frozen Four finale (Yale over Quinnipiac) earns 0.4 overnight on Saturday. Up from 0.3 for Boston College-Ferris  ... http://topsy.com/trackback?url=http%3A//twitter.com/jason_klump/status/323833786284535808</t>
  </si>
  <si>
    <t>I'm nerdy</t>
  </si>
  <si>
    <t>via @ESPN SportsCenter - Lelisa Desisa of Ethiopia wins men's race at Boston Marathon; Rita Jeptoo of Kenya is women's winner. http://topsy.com/trackback?url=http%3A//twitter.com/jc_russell/status/323833790420103168</t>
  </si>
  <si>
    <t>Sivi</t>
  </si>
  <si>
    <t>Africans always win the Boston Marathon... Not changing anytime soon... http://topsy.com/trackback?url=http%3A//twitter.com/myowncritic_20/status/323833788339728384</t>
  </si>
  <si>
    <t>Brad Stark</t>
  </si>
  <si>
    <t>Grats to two Oregonian women in the top 10 at the Boston Marathon! WTG Flanagan and Goucher #running http://topsy.com/trackback?url=http%3A//twitter.com/bstark369/status/323833795386175488</t>
  </si>
  <si>
    <t>Brian E. Jones</t>
  </si>
  <si>
    <t>Boston marathon eh? http://topsy.com/trackback?url=http%3A//twitter.com/mrbrianejones/status/323833797227446274</t>
  </si>
  <si>
    <t>Sarah Pierce Brown</t>
  </si>
  <si>
    <t>#passion. @ Boston Marathon Finish Line http://t.co/GMliMsff9a http://topsy.com/trackback?url=http%3A//twitter.com/spiercebrown/status/323833801975410689</t>
  </si>
  <si>
    <t>The winners of the Boston Marathon are using their money to build medical clinics in their town b/c they lost their brother to a snake bike http://topsy.com/trackback?url=http%3A//twitter.com/ruthergirl/status/323833803619594241</t>
  </si>
  <si>
    <t>Carlos Axel</t>
  </si>
  <si>
    <t>@lrivera17 ya haz calificado a Boston? ,chale agarraste pichones en #cprunner jaja  @RafaelCAME @carlitosqm http://topsy.com/trackback?url=http%3A//twitter.com/axelcastell/status/323833805687377920</t>
  </si>
  <si>
    <t>RT @espnstatsinfo: Lelisa Desisa of Ethiopia wins the men's division of the Boston Marathon, snapping a 3-year win streak for the Kenyans. http://topsy.com/trackback?url=http%3A//twitter.com/thighmonger/status/323833806811447296</t>
  </si>
  <si>
    <t>RT @BosPublicRadio: Kenya's Rita Jeptoo win women's bracket of Boston Marathon, Lelisa Desisa Benti of Ethiopia wins men's. Results here ... http://topsy.com/trackback?url=http%3A//twitter.com/wgbhnews/status/323833808237510657</t>
  </si>
  <si>
    <t>Gerald Andae</t>
  </si>
  <si>
    <t>My MP  Wesley Korir number 5 in Boston Marathon, congrats, I know it wasnt easy to campaign and exercise at the same time. http://topsy.com/trackback?url=http%3A//twitter.com/andaeg/status/323833811597144065</t>
  </si>
  <si>
    <t>RT @luau: Time to focus on the heart &amp;amp; soul of the #BostonMarathon - the regular runners like you and me! Go Boston Runners!!! http://topsy.com/trackback?url=http%3A//twitter.com/biggreenpen/status/323833819004276737</t>
  </si>
  <si>
    <t>paulnolf</t>
  </si>
  <si>
    <t>2013 PANINI TRIPLE PLAY #12 DAVID ORTIZ - BOSTON RED SOX - MT</t>
  </si>
  <si>
    <t>Michelle Rittler</t>
  </si>
  <si>
    <t>Home run for Salty! Boston's back on top! #RedSox http://topsy.com/trackback?url=http%3A//twitter.com/tasteasyougo/status/323833823014039553</t>
  </si>
  <si>
    <t>Matt Howell</t>
  </si>
  <si>
    <t>An Ethiopian and a Kenyan won the Boston marathon for men's category and women's. I'm so surprised #sarcasm http://topsy.com/trackback?url=http%3A//twitter.com/themattyhowell/status/323833820958846976</t>
  </si>
  <si>
    <t>Haley McEwen</t>
  </si>
  <si>
    <t>RT @TheMattyHowell: An Ethiopian and a Kenyan won the Boston marathon for men's category and women's. I'm so surprised #sarcasm http://topsy.com/trackback?url=http%3A//twitter.com/themattyhowell/status/323833820958846976</t>
  </si>
  <si>
    <t>Paul Jenkins</t>
  </si>
  <si>
    <t>Had the Boston Marathon online as I was working. Almost choked when the announcer said that the leaders were "plodding along at 5:00/mile." http://topsy.com/trackback?url=http%3A//twitter.com/pauljenkins/status/323833824410738691</t>
  </si>
  <si>
    <t>Star Tribune Sports</t>
  </si>
  <si>
    <t>RT @StarTribune: Rita Jeptoo of Kenya wins the women's race in the Boston Marathon for a second time. http://t.co/2JpAEb1Z6s http://topsy.com/trackback?url=http%3A//twitter.com/stribsports/status/323833826730209281</t>
  </si>
  <si>
    <t>KennyJervis</t>
  </si>
  <si>
    <t>Bospoli Candidates for Mayor in NYC have released documents on policy in Boston we have websites with Donate buttons. #policyplease http://topsy.com/trackback?url=http%3A//twitter.com/kennycooks/status/323833828860899329</t>
  </si>
  <si>
    <t>Kena</t>
  </si>
  <si>
    <t>Congrats to Rita Jeptoo on Winning the Boston Marathon... Great stuff from Micah Kogo (2nd) and Sharon Cherop (3rd ) too! #bostonmarathon http://topsy.com/trackback?url=http%3A//twitter.com/kenakadogo/status/323833833428504578</t>
  </si>
  <si>
    <t>Sean Yerkes</t>
  </si>
  <si>
    <t>A man from Ethiopia and a woman from Kenya won the Boston Marathon....color me shocked. #sarcasm http://topsy.com/trackback?url=http%3A//twitter.com/packersmeatball/status/323833834678407168</t>
  </si>
  <si>
    <t>Uggh still sick :( At least its sunny out today? Wish we had off for Boston Marathon too. #runjoeymacrun http://topsy.com/trackback?url=http%3A//twitter.com/caitpen/status/323833833071984640</t>
  </si>
  <si>
    <t>kaitrana</t>
  </si>
  <si>
    <t>RT @kenakadogo: Congrats to Rita Jeptoo on Winning the Boston Marathon... Great stuff from Micah Kogo (2nd) and Sharon Cherop (3rd ) too ... http://topsy.com/trackback?url=http%3A//twitter.com/kenakadogo/status/323833833428504578</t>
  </si>
  <si>
    <t>Kenya's Rita Jeptoo wins 2d Boston Marathon: Rita Jeptoo of Kenya has won the women's race in the... http://t.co/fYFaatOU1F #Chicago #News http://topsy.com/trackback?url=http%3A//twitter.com/chicago_il_news/status/323833839245996035</t>
  </si>
  <si>
    <t>K A S H A</t>
  </si>
  <si>
    <t>Finally up time to head to Boston http://topsy.com/trackback?url=http%3A//twitter.com/xkashacx/status/323833840936312832</t>
  </si>
  <si>
    <t>Paul Murphy</t>
  </si>
  <si>
    <t>Ethiopian male and Kenyan female won the Boston marathon. surprise surprise http://topsy.com/trackback?url=http%3A//twitter.com/paulmurph13/status/323833849169715200</t>
  </si>
  <si>
    <t>Los ganadores absolutos del Maratón de Boston reciben 150.000 dólares cada uno. http://topsy.com/trackback?url=http%3A//twitter.com/soymaratonista/status/323833852848111616</t>
  </si>
  <si>
    <t>Mighty Travels Deals</t>
  </si>
  <si>
    <t>Airfare Deal – United: Boston – Tokyo, Japan. $879. Roundtrip, including all Taxes</t>
  </si>
  <si>
    <t>im so shocked 2 africans won the boston marathon.. said nobody ever. http://topsy.com/trackback?url=http%3A//twitter.com/happyhappyjoyyy/status/323833861496786945</t>
  </si>
  <si>
    <t>Rex Thomson</t>
  </si>
  <si>
    <t>Boston Sign Installer: http://t.co/fjPN4Rxpig http://topsy.com/trackback?url=http%3A//twitter.com/signinstall/status/323833866072772609</t>
  </si>
  <si>
    <t>Hidden Gem: Boston Skin Solutions | MAKEsociable - http://t.co/quTAqqgegh @HyluniaSkinCare http://topsy.com/trackback?url=http%3A//twitter.com/makesociable/status/323833862776057856</t>
  </si>
  <si>
    <t>Just sitting in biology while one of my lab partners @JackiCronin runs the Boston Marathon.#nbd #shesaninspiration http://t.co/pBmx1dG3DZ http://topsy.com/trackback?url=http%3A//twitter.com/nattykmet/status/323833867222003712</t>
  </si>
  <si>
    <t>cαmpвєll h klíєfσth</t>
  </si>
  <si>
    <t>DONT CARE ABOUT YOU RUNNING THE BOSTON MARATHON, BET YOU LOSE TO A KENYAN #bostonistheabsoluteworst http://topsy.com/trackback?url=http%3A//twitter.com/capitancampbell/status/323833869797302273</t>
  </si>
  <si>
    <t>Occasion</t>
  </si>
  <si>
    <t>The first World Series was played between Pittsburgh and Boston in 1903 and was a nine-game series. Boston won the series 5-3. #factivity http://topsy.com/trackback?url=http%3A//twitter.com/playoccasion/status/323833869398843393</t>
  </si>
  <si>
    <t>My time bracket to qualify for Boston won't change from now until I'm 35, so I have plenty of time to train for that standard. http://topsy.com/trackback?url=http%3A//twitter.com/ladyluck34/status/323833867054243840</t>
  </si>
  <si>
    <t>David Peck</t>
  </si>
  <si>
    <t>@darrenrovell: Men's Boston Marathon winner Lelisa Desisa runs a 2:10:23. That = 12.0 on the treadmill for 26 miles! Just another day http://topsy.com/trackback?url=http%3A//twitter.com/dpeck80/status/323833870762008577</t>
  </si>
  <si>
    <t>Robert Foster</t>
  </si>
  <si>
    <t>I’ve recently moved to the Boston area and expanding my network and services.   If your company is seeking an individ…http://t.co/HnWnTdUgLV http://topsy.com/trackback?url=http%3A//twitter.com/verticom/status/323833877934272512</t>
  </si>
  <si>
    <t>Laura Vasquez</t>
  </si>
  <si>
    <t>I wish I was in Boston at marathon Monday with @adell52 http://topsy.com/trackback?url=http%3A//twitter.com/sassquez/status/323833885802770432</t>
  </si>
  <si>
    <t>Crabcake Factory USA</t>
  </si>
  <si>
    <t>Lunch at Crabcake Factory? We're on a Roll Today! Boston Lobster Roll is Back! http://t.co/Pm9z6P1RlB http://topsy.com/trackback?url=http%3A//twitter.com/crabcakefactry/status/323833885786001410</t>
  </si>
  <si>
    <t>2amt</t>
  </si>
  <si>
    <t>MT @HESherman: "Boston man’s life righted by #Shakespeare" @BostonGlobe http://t.co/71Sm8wH1Xo via @GlobeOstriker #2amt http://topsy.com/trackback?url=http%3A//twitter.com/2amt/status/323833889216942080</t>
  </si>
  <si>
    <t>John Archibald</t>
  </si>
  <si>
    <t>Dude can scoot a lil bit. "@darrenrovell: Men's Boston Marathon winner Lelisa Desisa runs a 2:10:23. That = 12.0 on treadmill for 26 miles!" http://topsy.com/trackback?url=http%3A//twitter.com/ressports/status/323833891192467456</t>
  </si>
  <si>
    <t>#Runspiration RT @laurenfleshman: Good year for America at Boston! 3 men in top 10, 3 women in top 15! U.S.A.!!!! http://topsy.com/trackback?url=http%3A//twitter.com/run_dot_com/status/323833892190695427</t>
  </si>
  <si>
    <t>Corey Staley</t>
  </si>
  <si>
    <t>Good luck to @NeonRunnerKat &amp;amp; @btypes running the Boston Marathon today! I'll be running too...to the snack machine. Godspeed. http://topsy.com/trackback?url=http%3A//twitter.com/mscori/status/323833895206412288</t>
  </si>
  <si>
    <t>Samantha Holbrook</t>
  </si>
  <si>
    <t>Wish I was doing the Boston marathon today #wah http://topsy.com/trackback?url=http%3A//twitter.com/samanthaholb/status/323833906463899648</t>
  </si>
  <si>
    <t>Bryan H</t>
  </si>
  <si>
    <t>Lol remember when Davis/Reimold/Andino ended Boston's season on Sept 28, 2011? http://topsy.com/trackback?url=http%3A//twitter.com/b_hoffman40/status/323833904584880129</t>
  </si>
  <si>
    <t>Ted Sorensen</t>
  </si>
  <si>
    <t>Another Boston Marathon, another sweep by the East African nations (Kenya &amp;amp; Ethiopia) #BeastMode http://topsy.com/trackback?url=http%3A//twitter.com/tedmanwalking/status/323833911882960898</t>
  </si>
  <si>
    <t>Price Buckaloo</t>
  </si>
  <si>
    <t>😳😳RT @darrenrovell: Men's Boston Marathon winner Lelisa Desisa runs a 2:10:23. That = 12.0 on the treadmill for 26 miles! http://topsy.com/trackback?url=http%3A//twitter.com/pjbuckaloo/status/323833912310784000</t>
  </si>
  <si>
    <t>TheBearerOfBadNews</t>
  </si>
  <si>
    <t>So an Ethiopian man and a Kenyan woman won the Boston Marathon. #shocker #whowouldhaveknown #bostonmarathon http://topsy.com/trackback?url=http%3A//twitter.com/itsmebarba/status/323833914345000960</t>
  </si>
  <si>
    <t>Albert Anastasio</t>
  </si>
  <si>
    <t>The first American at the Boston marathon doesn't have a shoe contract. http://topsy.com/trackback?url=http%3A//twitter.com/albertanastasio/status/323833923081740288</t>
  </si>
  <si>
    <t>n   i   c   o</t>
  </si>
  <si>
    <t>King and Queen VO2max are in Boston now,,,, http://topsy.com/trackback?url=http%3A//twitter.com/donnda/status/323833928429486080</t>
  </si>
  <si>
    <t>Kyle Bishop</t>
  </si>
  <si>
    <t>A Kenyan won the Boston Marathon?  I'm in shock. http://topsy.com/trackback?url=http%3A//twitter.com/kyle17bishop/status/323833929071210496</t>
  </si>
  <si>
    <t>mannybags</t>
  </si>
  <si>
    <t>Might be working back in Boston 5 days out of the week. http://topsy.com/trackback?url=http%3A//twitter.com/emmanuelanders5/status/323833926584004608</t>
  </si>
  <si>
    <t>So the guy that won the Boston marathon ran it in 2 hours and 10 minutes. 😳 That's 5 minute miles... 26 times over. http://topsy.com/trackback?url=http%3A//twitter.com/aldenb4610/status/323833927024381952</t>
  </si>
  <si>
    <t>Matt Dube</t>
  </si>
  <si>
    <t>RT @Kyle17Bishop: A Kenyan won the Boston Marathon?  I'm in shock. http://topsy.com/trackback?url=http%3A//twitter.com/kyle17bishop/status/323833929071210496</t>
  </si>
  <si>
    <t>Joe Samson</t>
  </si>
  <si>
    <t>RT @darrenrovell: Men's Boston Marathon winner Lelisa Desisa runs a 2:10:23. That = 12.0 on the treadmill for 26 miles! http://topsy.com/trackback?url=http%3A//twitter.com/joeysamson63/status/323833930576957442</t>
  </si>
  <si>
    <t>Lindsey</t>
  </si>
  <si>
    <t>Crazy fast! RT@darrenrovell Men's Boston Marathon winner Lelisa Desisa runs a 2:10:23. That = 12.0 on the treadmill for 26 miles! http://topsy.com/trackback?url=http%3A//twitter.com/gracefulstride/status/323833935593353216</t>
  </si>
  <si>
    <t>Gianna DeVeer</t>
  </si>
  <si>
    <t>I just loveee Boston http://topsy.com/trackback?url=http%3A//twitter.com/gigideveer/status/323833936314761216</t>
  </si>
  <si>
    <t>RT @KuisanMacharia: #WesleyKorir comes in 5th at Boston Marathon with great compliment from commentators about his work. Cherenganyi peo ... http://topsy.com/trackback?url=http%3A//twitter.com/thighmonger/status/323833939313709056</t>
  </si>
  <si>
    <t>Terry Riggs</t>
  </si>
  <si>
    <t>@mikevp01 count me in....is it Boston Celtics again? http://topsy.com/trackback?url=http%3A//twitter.com/tpriggs7/status/323833938248364032</t>
  </si>
  <si>
    <t>Santi</t>
  </si>
  <si>
    <t>I wonder who would be down to take the train to Boston for it #tmlt http://topsy.com/trackback?url=http%3A//twitter.com/cuffyaspalding/status/323833947995906048</t>
  </si>
  <si>
    <t>THE Michael Giggy</t>
  </si>
  <si>
    <t>You won't believe this but a Kenyan won the woman's Boston Marathon. #HardToFathom http://topsy.com/trackback?url=http%3A//twitter.com/giggy_20/status/323833949858185218</t>
  </si>
  <si>
    <t>Boston marathorn Of the 26,655 runners who entered the race in 2012, 22,485 actually ran, and  21,616 finished. That is 96.1%. http://topsy.com/trackback?url=http%3A//twitter.com/bdpizzabrighton/status/323833949631684609</t>
  </si>
  <si>
    <t>Wearing No. 42 special to the Red Sox - Boston Herald http://t.co/OCsMQMn5Pa #MLB #BostonRedSox http://topsy.com/trackback?url=http%3A//twitter.com/redsox_plus/status/323833953092001792</t>
  </si>
  <si>
    <t>Drew Heitz</t>
  </si>
  <si>
    <t>RT @RedSox_Plus: Wearing No. 42 special to the Red Sox - Boston Herald http://t.co/OCsMQMn5Pa #MLB #BostonRedSox http://topsy.com/trackback?url=http%3A//twitter.com/redsox_plus/status/323833953092001792</t>
  </si>
  <si>
    <t>Crissy Cano</t>
  </si>
  <si>
    <t>Yeah for Rita Jeptoo (a Kenyan) for being the women's winner of the Boston Marathon!! You go girl! http://topsy.com/trackback?url=http%3A//twitter.com/bobina89/status/323833950910967808</t>
  </si>
  <si>
    <t>J4J Georgetown</t>
  </si>
  <si>
    <t>It may be Marathon Monday in Boston, but here in DC we're getting pumped for our very own race! #J4JGeorgetown #YourNextStepIsTheCure http://topsy.com/trackback?url=http%3A//twitter.com/j4jgeorgetown/status/323833961455448064</t>
  </si>
  <si>
    <t>Alex Barth</t>
  </si>
  <si>
    <t>Ethiopian wins the Boston Marathon #shocker http://topsy.com/trackback?url=http%3A//twitter.com/the_real_alex_b/status/323833959660277760</t>
  </si>
  <si>
    <t>'Salti' la sacó del parque y le da la ventaja a Boston http://topsy.com/trackback?url=http%3A//twitter.com/becks_ruiz/status/323833966689939456</t>
  </si>
  <si>
    <t>AL</t>
  </si>
  <si>
    <t>Is anyone really shocked that both male and female winners of the Boston marathon are from places in Africa? http://topsy.com/trackback?url=http%3A//twitter.com/eally71/status/323833965716832257</t>
  </si>
  <si>
    <t>Craig Randall</t>
  </si>
  <si>
    <t>Love when trail runners hold their own against fulltime roadies! RT @usmrt: Team member @joegeezi finished Boston in 2:18:45 - 17th overall. http://topsy.com/trackback?url=http%3A//twitter.com/craigrandall/status/323833967327461378</t>
  </si>
  <si>
    <t>Diana Lynn</t>
  </si>
  <si>
    <t>unsponsored American @JasonRHartmann takes 4th in the Boston Marathon today.  Congrats!  And sponsors, help a brother out! http://topsy.com/trackback?url=http%3A//twitter.com/diana0rr/status/323833972771672066</t>
  </si>
  <si>
    <t>Mona</t>
  </si>
  <si>
    <t>Congrats to the winners of the Boston Marathon! #BostonMarathon http://topsy.com/trackback?url=http%3A//twitter.com/themonalisa02/status/323833976047419393</t>
  </si>
  <si>
    <t>RT @runitfast: Kenya's Lelisa Desisa Wins the 2013 Boston Marathon (Elite Male Results) http://t.co/sKfVFwYVc1 http://topsy.com/trackback?url=http%3A//twitter.com/runlikeacoyote/status/323833977515429888</t>
  </si>
  <si>
    <t>Even though their names are not Jeptoo or Desisa, those that make the Boston Marathon, Boston will cross the... http://t.co/1yC9c3zpMS http://topsy.com/trackback?url=http%3A//twitter.com/pacepermile/status/323833977586737152</t>
  </si>
  <si>
    <t>Travis Bladecki</t>
  </si>
  <si>
    <t>Ultimate goal: to be running the Boston Marathon within a few years just like all those others are today http://topsy.com/trackback?url=http%3A//twitter.com/travy_bladecki/status/323833979025371136</t>
  </si>
  <si>
    <t>David Glenn Show</t>
  </si>
  <si>
    <t>RT @cnnbrk: Ethiopia's Lelisa Desisa wins men's division of Boston Marathon; Kenya's Rita Jeptoo wins women's race. http://topsy.com/trackback?url=http%3A//twitter.com/davidglennshow/status/323833980392730624</t>
  </si>
  <si>
    <t>I guess it'll give a bunch of white people the chance to chase 3 black guys around Boston like they used to do back in the good ol' days. http://topsy.com/trackback?url=http%3A//twitter.com/mrbrianejones/status/323833981336432641</t>
  </si>
  <si>
    <t>Eugene Asike</t>
  </si>
  <si>
    <t>Our boston marathon winner Rita Jeptoo struggling in her interview,I wonder if the journalist understood her english! http://topsy.com/trackback?url=http%3A//twitter.com/leshonasike/status/323833983089647616</t>
  </si>
  <si>
    <t>RT @MaineLisaD: http://t.co/0JHiTdsYZC,  w/ HQ in UK, picks Boston for U.S. marketing led by Stepahie Shore! http://t.co/gxiU8I9H8D via  ... http://topsy.com/trackback?url=http%3A//twitter.com/bsaren/status/323833995974561792</t>
  </si>
  <si>
    <t>Phil Clever</t>
  </si>
  <si>
    <t>Somebody finished the Boston Marathon in just over 2 hours. It would have taken me just over 2 months. http://topsy.com/trackback?url=http%3A//twitter.com/phil_clever/status/323833992640090112</t>
  </si>
  <si>
    <t>Congrats to @dnjbdi on her 8th place finish at Boston in 2:29:54! Speedy lady! http://topsy.com/trackback?url=http%3A//twitter.com/womensrunning/status/323834004862287872</t>
  </si>
  <si>
    <t>Tax Office Success</t>
  </si>
  <si>
    <t>Federal tax returns due today for Bay Staters despite Patriots Day - Boston Herald http://t.co/uB2hykIYay http://topsy.com/trackback?url=http%3A//twitter.com/yourtaxsuccess/status/323834003822084096</t>
  </si>
  <si>
    <t>Winning the Boston Marathon comes with a $150,000 cash prize. Sh12 million. Hi Rita Jeptoo, I'm Philip! :) http://topsy.com/trackback?url=http%3A//twitter.com/mwanikih/status/323834011535417345</t>
  </si>
  <si>
    <t>daniela bartalena</t>
  </si>
  <si>
    <t>MIKA - Boston http://t.co/Zzphs6NgAB - Wonderful pics! http://topsy.com/trackback?url=http%3A//twitter.com/dani56/status/323834012160380928</t>
  </si>
  <si>
    <t>Ariel</t>
  </si>
  <si>
    <t>Hey hey it's Boston Marathon Day!! Thinking of all you crazy fucks as I sip my Cinnabon Latte (with extra Cinnabon chunks) http://topsy.com/trackback?url=http%3A//twitter.com/lasciviousariel/status/323834013099884545</t>
  </si>
  <si>
    <t>Maybe ill run the boston marathon next year 🏃 http://topsy.com/trackback?url=http%3A//twitter.com/xco_alexx/status/323834014333014016</t>
  </si>
  <si>
    <t>The Stevening News</t>
  </si>
  <si>
    <t>An Ethiopian and a Kenyan walk into a bar...after winning the Boston Marathon. http://topsy.com/trackback?url=http%3A//twitter.com/stevecpearson/status/323834017545846784</t>
  </si>
  <si>
    <t>^Thirsty Native^</t>
  </si>
  <si>
    <t>RT @Geobux: BREAKING: Lelisa Desisa Benti of Ethopia wins the Boston Marathon in a time of 2:10:23. #Bostonmarathon http://topsy.com/trackback?url=http%3A//twitter.com/geobux/status/323834022839070721</t>
  </si>
  <si>
    <t>Awkward Black Girl</t>
  </si>
  <si>
    <t>Watching the boston marathon winner get his medal! http://topsy.com/trackback?url=http%3A//twitter.com/valeriejoseph92/status/323834022331551745</t>
  </si>
  <si>
    <t>Jonathan Gault</t>
  </si>
  <si>
    <t>Having class during the Boston Marathon sucked. http://topsy.com/trackback?url=http%3A//twitter.com/jgault13/status/323834024932024321</t>
  </si>
  <si>
    <t>Gift Egbelu</t>
  </si>
  <si>
    <t>What? Two East Africans won the Boston Marathon. Shocker! Lol http://topsy.com/trackback?url=http%3A//twitter.com/giftegbelu/status/323834023099129856</t>
  </si>
  <si>
    <t>SCANLANNNNN to Boston! And I love it! #MarathonMonday #Boston http://t.co/PmpmHVCHE7 http://topsy.com/trackback?url=http%3A//twitter.com/tenaciousx3/status/323834029889708033</t>
  </si>
  <si>
    <t>#SuperSport 6 - catching the end of the Boston Marathon and hoping to see my Jenna crossing the finish line! http://topsy.com/trackback?url=http%3A//twitter.com/jess_may_wood/status/323834028467818496</t>
  </si>
  <si>
    <t>RT @runitfast: Kenya's Lelisa Desisa Wins the 2013 Boston Marathon (Elite Male Results) http://t.co/HBWypW3L7c http://topsy.com/trackback?url=http%3A//twitter.com/themonalisa02/status/323834027909992448</t>
  </si>
  <si>
    <t>Anna Louise</t>
  </si>
  <si>
    <t>All runners should watch the winners at something like Boston or Chicago finish the race. No scenes and no big heads--that's how you do it. http://topsy.com/trackback?url=http%3A//twitter.com/annalouise09/status/323834028312645632</t>
  </si>
  <si>
    <t>I'm from NYC and always will rep my city. But I have much love and respect for the city that I call home. Boston! http://topsy.com/trackback?url=http%3A//twitter.com/jefemusic/status/323834034348249088</t>
  </si>
  <si>
    <t>W. Ryan</t>
  </si>
  <si>
    <t>A very precious prize for those who earn it! @ Boston Marathon http://t.co/00VeFSqC4b http://topsy.com/trackback?url=http%3A//twitter.com/wryang/status/323834031173165057</t>
  </si>
  <si>
    <t>Enable Channel</t>
  </si>
  <si>
    <t>Paralymics Congratulations to U.S. Paralympian Tatyana McFadden for winning the Boston Mara...: Congratulation... http://t.co/efb7No5eJl http://topsy.com/trackback?url=http%3A//twitter.com/enablechannel/status/323834033438081025</t>
  </si>
  <si>
    <t>Subterráneo Shop</t>
  </si>
  <si>
    <t>Adidas cam. NBA Replica Boston Celtics "Garnett 5" http://t.co/WFasfrQhP0 http://topsy.com/trackback?url=http%3A//twitter.com/subterraneoshop/status/323834037477179393</t>
  </si>
  <si>
    <t>Evan Moore</t>
  </si>
  <si>
    <t>So an Ethiopian won the Boston marathon? That's a real shocker.! Gotta love when stereotypes hold true. 😂 http://topsy.com/trackback?url=http%3A//twitter.com/evan__moore/status/323834036294402048</t>
  </si>
  <si>
    <t>Boston Marathon Frauen Platz 1-10 http://t.co/yoJayimVMG http://topsy.com/trackback?url=http%3A//twitter.com/laufabenteurer/status/323834038609641473</t>
  </si>
  <si>
    <t>Madi</t>
  </si>
  <si>
    <t>Boston tomorrow✌ http://topsy.com/trackback?url=http%3A//twitter.com/madijo55/status/323834039037460480</t>
  </si>
  <si>
    <t>Boston Marathon 2013 http://topsy.com/trackback?url=http%3A//twitter.com/mikeditullio8/status/323834042875256834</t>
  </si>
  <si>
    <t>[N.D.O.] Jarin</t>
  </si>
  <si>
    <t>Of course some Africans won the Boston Marathon... http://topsy.com/trackback?url=http%3A//twitter.com/i_am_novak/status/323834050638921729</t>
  </si>
  <si>
    <t>Kimosop</t>
  </si>
  <si>
    <t>kenyan ritajeptoo win Boston marathon what a good news. http://topsy.com/trackback?url=http%3A//twitter.com/mejawamanchestr/status/323834051419045888</t>
  </si>
  <si>
    <t>Uphill Running</t>
  </si>
  <si>
    <t>@joegeezi is went through 40k in 2:10 at Boston. Get 'em Joe! http://topsy.com/trackback?url=http%3A//twitter.com/uphillrunning/status/323834055202308096</t>
  </si>
  <si>
    <t>J.T. Hosack</t>
  </si>
  <si>
    <t>Ethiopian and Kenyan winners at the Boston Marathon. #didntseethatcoming #hesaidsarcastically http://topsy.com/trackback?url=http%3A//twitter.com/jhosack87/status/323834055399440384</t>
  </si>
  <si>
    <t>Eric the Intern</t>
  </si>
  <si>
    <t>Jarrod Saltalamacchia just homered for Boston. He will never trend on Twitter because no one can spell his name. I'm not even sure I did. http://topsy.com/trackback?url=http%3A//twitter.com/chez106eric/status/323834055365898240</t>
  </si>
  <si>
    <t>J S  Kumar</t>
  </si>
  <si>
    <t>Boston Marathon 2013 live stream: Annual race underway in Boston | http://t.co/ODA9VJMGyB: http://t.co/NaYoQ6dLyE via @abc7news http://topsy.com/trackback?url=http%3A//twitter.com/docchennai/status/323834058696171522</t>
  </si>
  <si>
    <t>♡liv♡</t>
  </si>
  <si>
    <t>my brothers going to boston but wont go to the store to get me anything i see were keeping our family values alive http://topsy.com/trackback?url=http%3A//twitter.com/notordinarry/status/323834055466573824</t>
  </si>
  <si>
    <t>Curbed Boston</t>
  </si>
  <si>
    <t>Sign up for the Curbed Boston newsletter today! http://t.co/Eiva7Jyxcs http://topsy.com/trackback?url=http%3A//twitter.com/curbedboston/status/323834056561270786</t>
  </si>
  <si>
    <t>A Kenyan and an Ethiopian won the Boston Marathon #stereotypes http://topsy.com/trackback?url=http%3A//twitter.com/james_octavius/status/323834059765714945</t>
  </si>
  <si>
    <t>Yes but britt says she got Boston market “@PrincessCee___: Cause I want some McDonalds or something @Jazmynnnn__” http://topsy.com/trackback?url=http%3A//twitter.com/jazmynnnn__/status/323834061321826304</t>
  </si>
  <si>
    <t>Catching My Breath: Boston: Through the Looking Glass http://t.co/qVBPKKdiGP http://topsy.com/trackback?url=http%3A//twitter.com/losingrace/status/323834061531533312</t>
  </si>
  <si>
    <t>Josh Eastman</t>
  </si>
  <si>
    <t>A Kenyan won the Boston marathon didn't see that coming #not http://topsy.com/trackback?url=http%3A//twitter.com/jeastman7/status/323834066539520001</t>
  </si>
  <si>
    <t>Ray Penn</t>
  </si>
  <si>
    <t>Dude from Ethiopia won the Boston Marathon...not surprising http://topsy.com/trackback?url=http%3A//twitter.com/keepgod_1st/status/323834063976804352</t>
  </si>
  <si>
    <t>Great win from Lelisa Desisa of Ethiopia to win the Men's Boston Marathon with a time of 2 hours and 10 minuetes ! http://t.co/lYGhl4vV5f http://topsy.com/trackback?url=http%3A//twitter.com/lilpress02/status/323834066149462017</t>
  </si>
  <si>
    <t>The Dopest</t>
  </si>
  <si>
    <t>@fknoir ha!! I grew up in Connecticut man all around that mess and I can't stand Boston sports lol http://topsy.com/trackback?url=http%3A//twitter.com/plznigga/status/323834068238233600</t>
  </si>
  <si>
    <t>27,000 people running through Boston today and I'm stuck in ole' DeLand #SendMeToMass http://topsy.com/trackback?url=http%3A//twitter.com/margeisback/status/323834083396440064</t>
  </si>
  <si>
    <t>Boston PR Firm</t>
  </si>
  <si>
    <t>We're cheering on The Boston Marathon! Everyone's looking great. Who else is watching? http://t.co/5xzVzCgEhr http://topsy.com/trackback?url=http%3A//twitter.com/metiscomm/status/323834081794199552</t>
  </si>
  <si>
    <t>RickStiles</t>
  </si>
  <si>
    <t>Watched the wheelchair, women, and mens winners cross the finish line in the Boston Marathon - those people seem... http://t.co/pxbiUN5hwN http://topsy.com/trackback?url=http%3A//twitter.com/rickstiles/status/323834082280738816</t>
  </si>
  <si>
    <t>Bottom of 5th</t>
  </si>
  <si>
    <t>Joey Fields</t>
  </si>
  <si>
    <t>What a surprise a Kenyan and Ethiopian won the Boston Marathon men's and women's http://topsy.com/trackback?url=http%3A//twitter.com/joeyfields69/status/323834096063225857</t>
  </si>
  <si>
    <t>Allen Thurman</t>
  </si>
  <si>
    <t>In America you move to the marathon when you're past your prime and have lost some leg speed. In Kenya you win Boston when you're 23 http://topsy.com/trackback?url=http%3A//twitter.com/athurman223/status/323834099724853249</t>
  </si>
  <si>
    <t>forevezy</t>
  </si>
  <si>
    <t>Indiana Pacers vs Boston Celtics NBA Live Stream 16.0 http://t.co/Tb8JV2CmtG http://topsy.com/trackback?url=http%3A//twitter.com/forevezy/status/323834101348065280</t>
  </si>
  <si>
    <t>RT @runitfast: Kenya's Lelisa Desisa Wins the 2013 Boston Marathon (Elite Male Results) http://t.co/HBWypW3L7c http://topsy.com/trackback?url=http%3A//twitter.com/bayou/status/323834102866378753</t>
  </si>
  <si>
    <t>A'Llyn Ettien</t>
  </si>
  <si>
    <t>Patriots Day: honoring the dream of our revolutionary forebears that we would be able to stay the heck out of Boston on Marathon Monday. http://topsy.com/trackback?url=http%3A//twitter.com/aettien/status/323834103009001472</t>
  </si>
  <si>
    <t>FUCK A BITCH </t>
  </si>
  <si>
    <t>On my way to Boston ! http://topsy.com/trackback?url=http%3A//twitter.com/yourboylazyy/status/323834106561572865</t>
  </si>
  <si>
    <t>Tiempos parciales de Yolanda Caballero, termina 14 en Boston 2013 con 2:35:10.</t>
  </si>
  <si>
    <t>Elizabeth </t>
  </si>
  <si>
    <t>Everybody is in Boston and I'm at home watching X-Men #ProductiveMonday http://topsy.com/trackback?url=http%3A//twitter.com/elizabethxn/status/323834114119712768</t>
  </si>
  <si>
    <t>Phris Calmer</t>
  </si>
  <si>
    <t>“@thecoreyholcomb: The lakers will be better without Kobe hogging the ball. Just like Boston without Rondo” http://t.co/4v49z4pJi1 http://topsy.com/trackback?url=http%3A//twitter.com/pedta326/status/323834114052591616</t>
  </si>
  <si>
    <t>2nd marathon...wins boston http://topsy.com/trackback?url=http%3A//twitter.com/xckid1031/status/323834116279775232</t>
  </si>
  <si>
    <t>Y Salty la pone en la Ciudad del Poder, Boston 2-1 http://topsy.com/trackback?url=http%3A//twitter.com/angelgonzalez06/status/323834121971441664</t>
  </si>
  <si>
    <t>Michelle Thornhill</t>
  </si>
  <si>
    <t>I really hope going to see Imagine Dragons in Boston in July works out @lovefarva @mary_halliwell ☺😍 http://topsy.com/trackback?url=http%3A//twitter.com/mysh610/status/323834119538765824</t>
  </si>
  <si>
    <t>she said i think i'll go to boston, i think i'll start a new life, i think i'll start it over, where no one knows my name. http://topsy.com/trackback?url=http%3A//twitter.com/missnelljackson/status/323834126123806720</t>
  </si>
  <si>
    <t>dennis  mcelhinney</t>
  </si>
  <si>
    <t>I wish i was in Boston right now http://topsy.com/trackback?url=http%3A//twitter.com/denmac06/status/323834122806104065</t>
  </si>
  <si>
    <t>Greg Ellison</t>
  </si>
  <si>
    <t>Boston win The Children’s Centre’s Think Big Challenge | Isle of Man News :: http://t.co/Z5DIeAjjwE http://t.co/4bPBFXosFD via @sharethis http://topsy.com/trackback?url=http%3A//twitter.com/grege_iom/status/323834126522261504</t>
  </si>
  <si>
    <t>Rob Connett</t>
  </si>
  <si>
    <t>In other sports news... an Ethiopian won the Boston Marathon for the men, and a Kenyan won for the women. #NotEvenJoking http://topsy.com/trackback?url=http%3A//twitter.com/bostonrobconn/status/323834126681653249</t>
  </si>
  <si>
    <t>Josh Nanberg</t>
  </si>
  <si>
    <t>@IamSauerkraut All of the above. Born in Boston, grew up in Needham.  #pennsyltucky was grad school and 4 elections... http://topsy.com/trackback?url=http%3A//twitter.com/jnanberg/status/323834131177938944</t>
  </si>
  <si>
    <t>Jeffrey Peterka</t>
  </si>
  <si>
    <t>Huge congrats to my good friend @cleonrun for his 10th place finish at the Boston Marathon! #BostonMarathon #BeastMode #ohio http://topsy.com/trackback?url=http%3A//twitter.com/jdpeterka/status/323834143681167360</t>
  </si>
  <si>
    <t>why write a paper that's due tomorrow when you can watch the boston marathon streaming live? http://topsy.com/trackback?url=http%3A//twitter.com/wwkatiedew/status/323834145174351872</t>
  </si>
  <si>
    <t>rafaela lira</t>
  </si>
  <si>
    <t>Boston marathon draaaaank! http://topsy.com/trackback?url=http%3A//twitter.com/laffyraffy/status/323834146420039682</t>
  </si>
  <si>
    <t>I dont think black folks in boston will never come together .. I bet the government of MA looks at us like stupid un unified NIGGERS http://topsy.com/trackback?url=http%3A//twitter.com/mr_sleep10/status/323834144578732032</t>
  </si>
  <si>
    <t>Red Sox-Rays Live: Jarrod Saltalamacchia Home Run Retakes Advantage for Boston, Gives Sox 2-1 Lead in Fifth Inning http://t.co/aDtTE2XLlR http://topsy.com/trackback?url=http%3A//twitter.com/nesn/status/323834150752768000</t>
  </si>
  <si>
    <t>Jasmine Lywen-Dill</t>
  </si>
  <si>
    <t>Yo Boston! Happy Marathon Monday!!!!!❤😍😱🍺💤👌💃🏃👙👣☀🎉🍦🇺🇸 http://t.co/4uCzNi4Q0u http://topsy.com/trackback?url=http%3A//twitter.com/jaslywendill/status/323834148345241600</t>
  </si>
  <si>
    <t>A list of the 2013 Boston marathon winners: http://t.co/pJBW5XIClh http://topsy.com/trackback?url=http%3A//twitter.com/bostonmagazine/status/323834155135823872</t>
  </si>
  <si>
    <t>Studiopublic</t>
  </si>
  <si>
    <t>Great little retail space..</t>
  </si>
  <si>
    <t>Justin Pierce</t>
  </si>
  <si>
    <t>An Ethiopian and a Kenyan are the men's and women's winners of the Boston marathon. Who would have guessed? http://topsy.com/trackback?url=http%3A//twitter.com/justinp33015430/status/323834152648572928</t>
  </si>
  <si>
    <t>RT @BostonMagazine: A list of the 2013 Boston marathon winners: http://t.co/pJBW5XIClh http://topsy.com/trackback?url=http%3A//twitter.com/bostonmagazine/status/323834155135823872</t>
  </si>
  <si>
    <t>Boston United: Week remains in player of the year poll http://t.co/KQngaOjDij http://topsy.com/trackback?url=http%3A//twitter.com/bostontweeting/status/323834164090654721</t>
  </si>
  <si>
    <t>Week remains in player of the year poll: One week remains for Boston United supporters to vote for their playe... http://t.co/GzVmbOLxwZ http://topsy.com/trackback?url=http%3A//twitter.com/bostonunited/status/323834166502363136</t>
  </si>
  <si>
    <t>RT @cnnbrk: Ethiopia's Lelisa Desisa wins men's division of Boston Marathon; Kenya's Rita Jeptoo wins women's race. http://topsy.com/trackback?url=http%3A//twitter.com/swhomebiz/status/323834170235289600</t>
  </si>
  <si>
    <t>Bow Daddy</t>
  </si>
  <si>
    <t>I'm at Terminal A Baggage Claim (Boston, MA) http://t.co/Hwp3w0ERs4 http://topsy.com/trackback?url=http%3A//twitter.com/garybartels1975/status/323834168972832768</t>
  </si>
  <si>
    <t>CJRPM</t>
  </si>
  <si>
    <t>Good Swing Salty, HR Boston 2-1 Tampa Bay #MLB http://topsy.com/trackback?url=http%3A//twitter.com/cjrosario_p92/status/323834177415954432</t>
  </si>
  <si>
    <t>Dennis Arriaga</t>
  </si>
  <si>
    <t>@Steph_Rothstein Congrats on the solid race today and checking Boston off your list!  Booyah! http://topsy.com/trackback?url=http%3A//twitter.com/dennarr/status/323834186718932992</t>
  </si>
  <si>
    <t>A Boston day!! http://t.co/qFUuvOUBkO http://topsy.com/trackback?url=http%3A//twitter.com/bostonlizpoms/status/323834192838397952</t>
  </si>
  <si>
    <t>PTR Tennis</t>
  </si>
  <si>
    <t>Dr. Louie Cap is already at the 15K mark at his 37th consecutive Boston Marathon!   Follow him - Bib # 21121.... http://t.co/Lau3sx3xno http://topsy.com/trackback?url=http%3A//twitter.com/ptrtennis/status/323834197670240257</t>
  </si>
  <si>
    <t>Ian Cronin</t>
  </si>
  <si>
    <t>RT @teamruneugene Craig Leon finishes The Boston Marathon unofficially in 2:14:38. 10th overall and 3rd American! Great job Craig http://topsy.com/trackback?url=http%3A//twitter.com/ian_cronin/status/323834196655218689</t>
  </si>
  <si>
    <t>Tim Baks</t>
  </si>
  <si>
    <t>Dat waren spannende laatste kilometers in Boston. Leuk einde bij heren en dames. #bostonmarathon http://topsy.com/trackback?url=http%3A//twitter.com/tim_runnershigh/status/323834200002289664</t>
  </si>
  <si>
    <t>Marissa Mitchell</t>
  </si>
  <si>
    <t>Hoping @RaysBaseball can get out of Boston with a W today ⚾ #letsgoboys http://topsy.com/trackback?url=http%3A//twitter.com/mmitchellx0/status/323834201944244224</t>
  </si>
  <si>
    <t>8⃣5⃣6⃣</t>
  </si>
  <si>
    <t>Why im i watching the Boston marathon http://topsy.com/trackback?url=http%3A//twitter.com/dark_dude86/status/323834201369620480</t>
  </si>
  <si>
    <t>Rox</t>
  </si>
  <si>
    <t>I get so angry when I see people in Boston cross the street against the light and into traffic with small children or pushing a stroller. http://topsy.com/trackback?url=http%3A//twitter.com/rdcfe/status/323834205882679296</t>
  </si>
  <si>
    <t>alexis cos†a</t>
  </si>
  <si>
    <t>Anyone wanna have a chill day &amp;amp; go to Boston with me &amp;amp; Cassie? http://topsy.com/trackback?url=http%3A//twitter.com/alexiscostaa/status/323834203840073728</t>
  </si>
  <si>
    <t>ESPN Wire</t>
  </si>
  <si>
    <t>#ESPN Boston Daily Download:</t>
  </si>
  <si>
    <t>Ben Carlson</t>
  </si>
  <si>
    <t>Watching Boston always leaves me inspired to grind some miles #wishIhadatrainingpartner http://topsy.com/trackback?url=http%3A//twitter.com/benjamin_ransom/status/323834208457990144</t>
  </si>
  <si>
    <t>Hayden Sousa</t>
  </si>
  <si>
    <t>SHOCKER: a Kenyan won the Boston marathon. http://topsy.com/trackback?url=http%3A//twitter.com/haydensousa/status/323834207526854656</t>
  </si>
  <si>
    <t>RT @laurenfleshman: Good year for America at Boston! 3 men in top 10, 3 women in top 15! U.S.A.!!!! http://topsy.com/trackback?url=http%3A//twitter.com/runninrig/status/323834208680308738</t>
  </si>
  <si>
    <t>Dylan Ryan</t>
  </si>
  <si>
    <t>RT @HaydenSousa: SHOCKER: a Kenyan won the Boston marathon. http://topsy.com/trackback?url=http%3A//twitter.com/haydensousa/status/323834207526854656</t>
  </si>
  <si>
    <t>Clive Ndemo</t>
  </si>
  <si>
    <t>A Kenyan MP currently in the Boston Marathon. I hear he's doing well. All the best #KOT http://topsy.com/trackback?url=http%3A//twitter.com/cli_ven/status/323834211289137152</t>
  </si>
  <si>
    <t>Lelisa Desisa Benti of Ethiopia won the men's race at the Boston Marathon today with an unofficial time of 2:10:23 http://topsy.com/trackback?url=http%3A//twitter.com/cnnsoutheast/status/323834216834011136</t>
  </si>
  <si>
    <t>Lelisa Desisa Benti of Ethiopia won the men's race at the Boston Marathon today with an unofficial time of 2:10:23 http://topsy.com/trackback?url=http%3A//twitter.com/cnnnedesk/status/323834218557882369</t>
  </si>
  <si>
    <t>Joe Bowker</t>
  </si>
  <si>
    <t>another exciting boston marathon in the books. once again. africa wins http://topsy.com/trackback?url=http%3A//twitter.com/joebowker_11/status/323834215865151488</t>
  </si>
  <si>
    <t>Ryan Dunning</t>
  </si>
  <si>
    <t>Tracking @tomgramc in the Boston marathon #does #fleetfeet @JHenkels http://topsy.com/trackback?url=http%3A//twitter.com/dunning_does/status/323834219300265984</t>
  </si>
  <si>
    <t>Evan Baxter</t>
  </si>
  <si>
    <t>Hopefully going into Boston to see Trance later today, which probably isn't the best idea since it's marathon Monday but whatever http://topsy.com/trackback?url=http%3A//twitter.com/evsax/status/323834219828768769</t>
  </si>
  <si>
    <t>Lelisa Desisa of Ethiopia wins men's race at Boston Marathon http://t.co/WFmZi64YM4 http://topsy.com/trackback?url=http%3A//twitter.com/queenadalite/status/323834220185260032</t>
  </si>
  <si>
    <t>Larry A</t>
  </si>
  <si>
    <t>Ethiopian man wins Boston Marathon and Kenyan woman wins it. Surprise? Nope. #AfricanDominance #NaijaBoy http://topsy.com/trackback?url=http%3A//twitter.com/choseandwon/status/323834226954887169</t>
  </si>
  <si>
    <t>RT @BellaCombe: Not surprised at all that two Africans won the Boston marathon. &amp;lt;exactly, they better have. #blackpower http://topsy.com/trackback?url=http%3A//twitter.com/iamemajor/status/323834225528807424</t>
  </si>
  <si>
    <t>@JonnyBones how come @Chan95Jones only sends jersey to fans in the Boston area? When he could send a jersey to a Pats fan in ABQ @BWells http://topsy.com/trackback?url=http%3A//twitter.com/kingisjim/status/323834227084902400</t>
  </si>
  <si>
    <t>CB Family At The Park In Boston On Sunday (April 14, 2013) http://t.co/ovNG0ebTuc http://topsy.com/trackback?url=http%3A//twitter.com/psychobale/status/323834225314914304</t>
  </si>
  <si>
    <t>Shayla Waite</t>
  </si>
  <si>
    <t>Boston marathon next year. Who is with me? http://topsy.com/trackback?url=http%3A//twitter.com/shaylawaite/status/323834226510278656</t>
  </si>
  <si>
    <t>Little Mix Swiss</t>
  </si>
  <si>
    <t>Mixers Magnet US Rewards.#14 : BOSTON http://t.co/FaUflOFk2d http://topsy.com/trackback?url=http%3A//twitter.com/littlemixswiss/status/323834230100590592</t>
  </si>
  <si>
    <t>Sports</t>
  </si>
  <si>
    <t>Desisa runs to Boston Marathon men's title http://t.co/EajqjRGbMs #sports http://topsy.com/trackback?url=http%3A//espn.go.com/boston/story/_/id/9173897/lelisa-desisa-runs-boston-marathon-men-title</t>
  </si>
  <si>
    <t>Rita Jeptoo wins second Boston Marathon women's title http://t.co/YgeODMxbjx http://topsy.com/trackback?url=http%3A//twitter.com/espnboston/status/323834232831098880</t>
  </si>
  <si>
    <t>Lelisa Desisa runs to Boston Marathon men's title http://t.co/ydLCYPplvS http://topsy.com/trackback?url=http%3A//twitter.com/espnboston/status/323834234588520448</t>
  </si>
  <si>
    <t>Mike Mayer</t>
  </si>
  <si>
    <t>Wow. My HALF marathon time was 2:08:27. MT @darrenrovell Men's Boston Marathon winner Lelisa Desisa runs a 2:10:23. http://topsy.com/trackback?url=http%3A//twitter.com/rs64mikemayer/status/323834232168398853</t>
  </si>
  <si>
    <t>Salt Lake Tribune</t>
  </si>
  <si>
    <t>Boston Marathon: Kenya’s Rita Jeptoo wins women’s title; Ethiopia’s Desisa takes men’s race http://t.co/kyeosip2dM http://topsy.com/trackback?url=http%3A//twitter.com/sltrib/status/323834237063159808</t>
  </si>
  <si>
    <t>11:25am &amp;amp; I'm on the couch. My best friend's 65 yr old dad is about to finish the Boston Marathon. If thats not motivation, idk what is. http://topsy.com/trackback?url=http%3A//twitter.com/lauracmurray/status/323834236568211456</t>
  </si>
  <si>
    <t>Jay Porter</t>
  </si>
  <si>
    <t>Currently receiving text updates regarding Joey McIntyre's position in the Boston Marathon.… http://t.co/0rO42IPs1l http://topsy.com/trackback?url=http%3A//twitter.com/jayporter/status/323834240380846080</t>
  </si>
  <si>
    <t>Dave Lindquist</t>
  </si>
  <si>
    <t>RT @jayporter: Currently receiving text updates regarding Joey McIntyre's position in the Boston Marathon.… http://t.co/0rO42IPs1l http://topsy.com/trackback?url=http%3A//twitter.com/jayporter/status/323834240380846080</t>
  </si>
  <si>
    <t>@EDactivistNH   Help stop the cover-up of death of boy in Boston charter school during discipline process http://t.co/sVL50meFiC http://topsy.com/trackback?url=http%3A//twitter.com/bostonpoverty/status/323834245661474816</t>
  </si>
  <si>
    <t>Alisha</t>
  </si>
  <si>
    <t>In two weeks I'll be on a plane headed to Boston Mass! Good start to my summer :) http://topsy.com/trackback?url=http%3A//twitter.com/alishamarae/status/323834250946285568</t>
  </si>
  <si>
    <t>Head Line Promotion</t>
  </si>
  <si>
    <t>Boston Marathon: Kenya’s Rita Jeptoo wins women’s title; Ethiopia’s Desisa takes men’s race http://t.co/7nqhe2f34G http://topsy.com/trackback?url=http%3A//twitter.com/hlpllc/status/323834248702328832</t>
  </si>
  <si>
    <t>Great showing for American women at Boston Marathon!  @ShalaneFlanagan finishes 4th, @karagoucher in 6th.  Highlights on #SportScene13 at 6. http://topsy.com/trackback?url=http%3A//twitter.com/weaugallaher/status/323834257833349121</t>
  </si>
  <si>
    <t>❤️Lisa ❤️</t>
  </si>
  <si>
    <t>RT @AP_Sports: Breaking: Lelisa Desisa of Ethiopia has won the men's race at the Boston Marathon http://topsy.com/trackback?url=http%3A//twitter.com/ms_lipps/status/323834259242643458</t>
  </si>
  <si>
    <t>Ned Mooney</t>
  </si>
  <si>
    <t>Forrest Gump would've owned the Boston Marathon. http://topsy.com/trackback?url=http%3A//twitter.com/moonman927/status/323834260454780929</t>
  </si>
  <si>
    <t>Dan Congiusta</t>
  </si>
  <si>
    <t>RT @Moonman927: Forrest Gump would've owned the Boston Marathon. http://topsy.com/trackback?url=http%3A//twitter.com/moonman927/status/323834260454780929</t>
  </si>
  <si>
    <t>Winners of Boston marathon are from Kenya and Ethiopia..go figure http://topsy.com/trackback?url=http%3A//twitter.com/drycebunman/status/323834263990595584</t>
  </si>
  <si>
    <t>Cigotine</t>
  </si>
  <si>
    <t>I'm curious how many former smokers competed in today's Boston Marathon. Aim high, Cigotine users! http://topsy.com/trackback?url=http%3A//twitter.com/cigotine/status/323834268243603457</t>
  </si>
  <si>
    <t>!!! RT @darrenrovell Men's Boston Marathon winner Lelisa Desisa runs a 2:10:23. That = 12.0 on the treadmill for 26 miles! http://topsy.com/trackback?url=http%3A//twitter.com/linzfitzgerald/status/323834270332366850</t>
  </si>
  <si>
    <t>Andy Wacker</t>
  </si>
  <si>
    <t>Way to go @JasonRHartmann 4th at Boston!!! http://topsy.com/trackback?url=http%3A//twitter.com/wackerandy/status/323834276271513601</t>
  </si>
  <si>
    <t>Kenya woman and Ethiopia man ruled and won the Boston Marathon. http://topsy.com/trackback?url=http%3A//twitter.com/roseychat/status/323834275369721856</t>
  </si>
  <si>
    <t>coldtusker</t>
  </si>
  <si>
    <t>RT @JustDes: Tomorrow, I'll run 100m - the Boston Marathon has inspired me - @AndreaBohnstedt @MoSande &amp;gt; In 3 hours 45 mins &amp;amp; 20 secs? http://topsy.com/trackback?url=http%3A//twitter.com/coldtusker/status/323834277970186240</t>
  </si>
  <si>
    <t>Marshall Clapper</t>
  </si>
  <si>
    <t>An Ethiopian and a Kenyan won the men's and women's Boston Marathon... http://topsy.com/trackback?url=http%3A//twitter.com/m_clapper/status/323834277798215681</t>
  </si>
  <si>
    <t>Brian Burk</t>
  </si>
  <si>
    <t>They may be running Boston, but I PR/PB at Monument Ave 10k! http://t.co/9O9sz48QGG http://topsy.com/trackback?url=http%3A//twitter.com/cledawgs/status/323834281233371137</t>
  </si>
  <si>
    <t>Dr. Moose</t>
  </si>
  <si>
    <t>I feel dirty rooting for those douchebags from Boston, but I picked them in Streak for the Cash to beat the Devil Rays. http://topsy.com/trackback?url=http%3A//twitter.com/mooseonabender/status/323834278335115264</t>
  </si>
  <si>
    <t>Jerk Of All Trades</t>
  </si>
  <si>
    <t>What were those guys in Boston running away from? http://topsy.com/trackback?url=http%3A//twitter.com/gishuvski/status/323834285977124865</t>
  </si>
  <si>
    <t>British Beer Company</t>
  </si>
  <si>
    <t>Come watch all the Red Sox and Boston Marathon action at the pub today! Saddle up to the bar and enjoy a HALF... http://t.co/JxDpzg0WE0 http://topsy.com/trackback?url=http%3A//twitter.com/bbcwalpole/status/323834284190359552</t>
  </si>
  <si>
    <t>RT @runitfast: Kenya's Rita Jeptoo Wins the 2013 Boston Marathon (Elite Women Results) http://t.co/cgldgm8Poz http://topsy.com/trackback?url=http%3A//twitter.com/bayou/status/323834289508732929</t>
  </si>
  <si>
    <t>Jessica Rubin</t>
  </si>
  <si>
    <t>Oh an Ethiopian won the Boston marathon that's almost as shocking as saying there are palm trees in Florida http://topsy.com/trackback?url=http%3A//twitter.com/jmrubin27/status/323834289668124672</t>
  </si>
  <si>
    <t>Steve Urkel</t>
  </si>
  <si>
    <t>Witnessing the Boston marathon in person, such a great event and the lead runners was out.. http://topsy.com/trackback?url=http%3A//twitter.com/optimus_e23/status/323834295288475648</t>
  </si>
  <si>
    <t>GraHHam Martin</t>
  </si>
  <si>
    <t>Jason Hartman first US finished at Boston!!! 4th place #AmericaYEAHH http://topsy.com/trackback?url=http%3A//twitter.com/yoboiifresh/status/323834300065800193</t>
  </si>
  <si>
    <t>Kenya and Ethiopia share the 2013 Boston Marathon honors through Rita Jeptoo and Lelisa Desisa.. http://topsy.com/trackback?url=http%3A//twitter.com/michkatami/status/323834302301347842</t>
  </si>
  <si>
    <t>Walt White</t>
  </si>
  <si>
    <t>RT @darrenrovell: Men's Boston Marathon winner Lelisa Desisa runs a 2:10:23. That = 12.0 on the treadmill for 26 miles! http://topsy.com/trackback?url=http%3A//twitter.com/thedayo/status/323834306218840065</t>
  </si>
  <si>
    <t>😝😝😝 RT @HANDSUMLiTE: 😩😩😩 RT @_Adoreshana: On my way 2 Boston market 4 lunch im starvinnn http://topsy.com/trackback?url=http%3A//twitter.com/_adoreshana/status/323834306378223617</t>
  </si>
  <si>
    <t>Sebb ◢ ◤</t>
  </si>
  <si>
    <t>Was there ever a Boston Marathon winner that was a Flip? #FilipinoProblems http://topsy.com/trackback?url=http%3A//twitter.com/supa_baste/status/323834310597689344</t>
  </si>
  <si>
    <t>JYaws</t>
  </si>
  <si>
    <t>It's a shame you can't see the Boston Marathon from my deck. So close, yet so far http://topsy.com/trackback?url=http%3A//twitter.com/ukrainemagic/status/323834307514875904</t>
  </si>
  <si>
    <t>The Black Rabbit</t>
  </si>
  <si>
    <t>Happy Patriots Day and Boston Marathon!!!! http://topsy.com/trackback?url=http%3A//twitter.com/85blackrabbit/status/323834313814732800</t>
  </si>
  <si>
    <t>Congrats to all of the winners of the 2013 Boston Marathon 🏆 http://topsy.com/trackback?url=http%3A//twitter.com/sneaker_head617/status/323834311847591936</t>
  </si>
  <si>
    <t>Patrick Horstmann</t>
  </si>
  <si>
    <t>The rays are having a Boston start to their year!! Boston can't miss the strike zone! The Yankees are losing their stripes!! http://topsy.com/trackback?url=http%3A//twitter.com/horsepower941/status/323834316138360832</t>
  </si>
  <si>
    <t>Erica McKenna</t>
  </si>
  <si>
    <t>Jealous that my Dad got to go to the Boston Red Sox game today ⚾ http://topsy.com/trackback?url=http%3A//twitter.com/ericamckenna/status/323834317237284865</t>
  </si>
  <si>
    <t>Dave Trausneck</t>
  </si>
  <si>
    <t>The winner of the Boston Marathon ran it in 2:10:23. Somedays I feel like it takes me that long to get ready for work. #C2BF http://topsy.com/trackback?url=http%3A//twitter.com/trausneck/status/323834323314802688</t>
  </si>
  <si>
    <t>Ze Thirst!Ha..  RT @Mwanikih: Winning the Boston Marathon comes with a $150,000 cash prize. Sh12 million. Hi Rita Jeptoo, I'm Philip! :) http://topsy.com/trackback?url=http%3A//twitter.com/kijanafulani/status/323834322849255424</t>
  </si>
  <si>
    <t>Une chance que  @FelixSeguinRDS n'était pas la !...Le Canadien Robin Watson termine 11e au marathon de Boston avec un temps de 02:15:33. http://topsy.com/trackback?url=http%3A//twitter.com/stephrdsjunior/status/323834321993601025</t>
  </si>
  <si>
    <t>SkiBumFitz</t>
  </si>
  <si>
    <t>VIP at Boston Marathon finish line, thanks Paula! http://t.co/EfVQWP1Qnr http://topsy.com/trackback?url=http%3A//twitter.com/skibumfitz/status/323834321674858498</t>
  </si>
  <si>
    <t>Outwardly judging my sister for watching The Parent Trap over the Boston Marathon http://topsy.com/trackback?url=http%3A//twitter.com/kayhubes/status/323834320403972097</t>
  </si>
  <si>
    <t>LL Aye Jay</t>
  </si>
  <si>
    <t>The boston globe is calling the boston marathon kenya's greatest feat.like thats the hardest rhing the whole country has overcome smh http://topsy.com/trackback?url=http%3A//twitter.com/a_jeovaugney/status/323834330361233408</t>
  </si>
  <si>
    <t>Randy Blevins</t>
  </si>
  <si>
    <t>@LauGbro Props to Shalane &amp;amp; Kara for  their Boston efforts. They may not have come away with the win, but they sure kept it competitive! http://topsy.com/trackback?url=http%3A//twitter.com/randyblevins4/status/323834329782431745</t>
  </si>
  <si>
    <t>BASSAM KOUSSA</t>
  </si>
  <si>
    <t>One day, I will be standing at the start line in Boston and that day won't be too long! It needs changing and... http://t.co/FTdI5Ae6ZO http://topsy.com/trackback?url=http%3A//twitter.com/niceguysam7/status/323834337609003008</t>
  </si>
  <si>
    <t>One day, I will be standing at the start line in Boston and that day won't be too long! It needs changing and... http://t.co/Xha5LKbyE3 http://topsy.com/trackback?url=http%3A//twitter.com/niceguysam7/status/323834336635936768</t>
  </si>
  <si>
    <t>DOSHost.net</t>
  </si>
  <si>
    <t>Jeptoo, Desisa win at Boston http://t.co/cABq09PSUH http://topsy.com/trackback?url=http%3A//twitter.com/doshostnet/status/323834338011656192</t>
  </si>
  <si>
    <t>Excelsior</t>
  </si>
  <si>
    <t>Hellz ya top of the line RT @angelmarie_x3: Schools in Connecticut and Boston cost an arm and a leg literally . http://topsy.com/trackback?url=http%3A//twitter.com/killakaylaa_/status/323834342197563392</t>
  </si>
  <si>
    <t>Men's Boston Marathon winner Lelisa Desisa runs a 2:10:23. That = 12.0 on treadmill for 26 miles!" http://topsy.com/trackback?url=http%3A//twitter.com/sirkibocha/status/323834342751232000</t>
  </si>
  <si>
    <t>Philip Stenberg</t>
  </si>
  <si>
    <t>A 23 yr old won the Boston Marathon. That means I still have 2 years. Consider it done. #pieceofcake http://topsy.com/trackback?url=http%3A//twitter.com/pstenz91/status/323834348929425409</t>
  </si>
  <si>
    <t>fongkikid</t>
  </si>
  <si>
    <t>One day, I'll run in the boston marathon. #bucketlist http://topsy.com/trackback?url=http%3A//twitter.com/fongkikid/status/323834352859488256</t>
  </si>
  <si>
    <t>Jonathan Jones</t>
  </si>
  <si>
    <t>RT @FongkiKid: One day, I'll run in the boston marathon. #bucketlist http://topsy.com/trackback?url=http%3A//twitter.com/fongkikid/status/323834352859488256</t>
  </si>
  <si>
    <t>Soul Baby</t>
  </si>
  <si>
    <t>Damn...niggas still be asking where you from in Boston? http://topsy.com/trackback?url=http%3A//twitter.com/lastnamejapan/status/323834351919972353</t>
  </si>
  <si>
    <t>William McMahon III</t>
  </si>
  <si>
    <t>Nothing fresher than a pair of boston bowl sox http://topsy.com/trackback?url=http%3A//twitter.com/willymac96/status/323834357074759681</t>
  </si>
  <si>
    <t>Abby Pender</t>
  </si>
  <si>
    <t>I'm liking the integration of the Titanic soundtrack with the Boston Marathon coverage #kingoftheworld http://topsy.com/trackback?url=http%3A//twitter.com/abbypender1/status/323834361252286464</t>
  </si>
  <si>
    <t>I'm selling '2013 PANINI TRIPLE PLAY #12 DAVID ORTIZ - BOSTON RED SOX - MT' Click to see http://t.co/PaATNCQFsz http://topsy.com/trackback?url=http%3A//twitter.com/paulsportscards/status/323834357406109696</t>
  </si>
  <si>
    <t>Angela Gomez</t>
  </si>
  <si>
    <t>2013 Boston marathon!!!! 😊 http://topsy.com/trackback?url=http%3A//twitter.com/angegomez/status/323834360287592448</t>
  </si>
  <si>
    <t>A woman won the Boston Marathon! :D Sweet! http://topsy.com/trackback?url=http%3A//twitter.com/yoselinitaa/status/323834360241455106</t>
  </si>
  <si>
    <t>Mützy</t>
  </si>
  <si>
    <t>Does the Boston Marathon matter? This question is rhetorical because nothing about Boston matters. http://topsy.com/trackback?url=http%3A//twitter.com/m_palmisanoii/status/323834357636816896</t>
  </si>
  <si>
    <t>Boston Globe: Bruschi, Fairbanks, Gray named finalists for Patriots Hall of Fame - http://t.co/MZthmHUhK6 http://topsy.com/trackback?url=http%3A//twitter.com/patsfans_news/status/323834359994015744</t>
  </si>
  <si>
    <t>Edwin Gonzalez</t>
  </si>
  <si>
    <t>I DON'T WANT TO LEAVE BOSTON!!!!!!!!!!!!!!!!!!!!!! #efffSpencer http://topsy.com/trackback?url=http%3A//twitter.com/edwingonzalez73/status/323834369133395969</t>
  </si>
  <si>
    <t>TrackFocus</t>
  </si>
  <si>
    <t>RT @teamruneugene: Craig Leon finishes The Boston Marathon unofficially in 2:14:38. 10th overall and 3rd American! Great job Craig http://topsy.com/trackback?url=http%3A//twitter.com/trackfocus/status/323834367698948097</t>
  </si>
  <si>
    <t>CornerChrisOdonnell</t>
  </si>
  <si>
    <t>CornerChrisO´Donnell: En el Boston College http://t.co/0eEBZuOVbz http://topsy.com/trackback?url=http%3A//twitter.com/corner_odonnell/status/323834369993228289</t>
  </si>
  <si>
    <t>i think i'll go to boston, i think that i'm just tired, i think i need a new town to leave this all behind. http://topsy.com/trackback?url=http%3A//twitter.com/missnelljackson/status/323834372602097664</t>
  </si>
  <si>
    <t>Samson Ojo</t>
  </si>
  <si>
    <t>RT @cnnbrk: Ethiopia's Lelisa Desisa wins men's division of Boston Marathon; Kenya's Rita Jeptoo wins women's race. http://topsy.com/trackback?url=http%3A//twitter.com/coachsamtweets/status/323834376876077056</t>
  </si>
  <si>
    <t>Looks like Comcast internet in at least the South Boston area has an issue. People are supposed to be checking it out. http://topsy.com/trackback?url=http%3A//twitter.com/novacharter/status/323834381808578560</t>
  </si>
  <si>
    <t>Phil Caballeros</t>
  </si>
  <si>
    <t>Someone move to Boston with me. http://topsy.com/trackback?url=http%3A//twitter.com/philcaballeros/status/323834379023564801</t>
  </si>
  <si>
    <t>Stephen Muraya</t>
  </si>
  <si>
    <t>Lelisa Desisa of Ethiopia wins the men's division of the Boston Marathon, snapping a 3-year win streak for the Kenyans. http://topsy.com/trackback?url=http%3A//twitter.com/stephenmuraya/status/323834381946998784</t>
  </si>
  <si>
    <t>Quinta entrada, Tampa Bay Rays 1-2 Boston Red Sox. http://topsy.com/trackback?url=http%3A//twitter.com/thiarlescopero/status/323834385898041344</t>
  </si>
  <si>
    <t>Martin Coggi™</t>
  </si>
  <si>
    <t>@jerestive: @juano273 en boston// y boston??? Y yogui??? http://topsy.com/trackback?url=http%3A//twitter.com/martincoggi/status/323834387756089344
Katelyn K #NFB	2013-04-15 04:21:54	Not to be stereotypical but why did two Africans win as male and female i</t>
  </si>
  <si>
    <t>ClassyLady ** ¦</t>
  </si>
  <si>
    <t>@ISpy_MinnieMe: I'm gonna start training for the Boston Marathon for next year http://topsy.com/trackback?url=http%3A//twitter.com/brownsugarr30/status/323834389194735616</t>
  </si>
  <si>
    <t>“@carlosolis59: La copa que le dieron a Jeptoo por el 1er lugar de Boston, esta más chingona que le dieron al Cruz Azul..” Jajajajaja +1000 http://topsy.com/trackback?url=http%3A//twitter.com/lauchak/status/323834393032523776</t>
  </si>
  <si>
    <t>Matthew MJ</t>
  </si>
  <si>
    <t>Surprise, two Africans won the Boston marathon http://topsy.com/trackback?url=http%3A//twitter.com/rastatter08/status/323834393460367360</t>
  </si>
  <si>
    <t>thinking about @lomaxboyd and a #bostontrip, @warnjason when is the best time to visit boston? http://topsy.com/trackback?url=http%3A//twitter.com/jennypeddycord/status/323834401081397248</t>
  </si>
  <si>
    <t>Lillie Marshall</t>
  </si>
  <si>
    <t>RT @MeetPlanGo: Boston Meetup Apr. 24th! Join @WorldLillie to chat about career breaks &amp;amp; long term travel over some drinks!  RSVP -  ... http://topsy.com/trackback?url=http%3A//twitter.com/worldlillie/status/323834400850731008</t>
  </si>
  <si>
    <t>Jon Boyy Alladeen</t>
  </si>
  <si>
    <t>An Ethiopian and a Kenyan won the Boston marathon for men and women, what a shocker... http://topsy.com/trackback?url=http%3A//twitter.com/jonoaponte/status/323834400179617792</t>
  </si>
  <si>
    <t>I posted 10 photos on Facebook in the album "Boston Marathon 2013" http://t.co/oN6B6mQi8K http://topsy.com/trackback?url=http%3A//twitter.com/hordonhealth/status/323834403325358080</t>
  </si>
  <si>
    <t>Mariah</t>
  </si>
  <si>
    <t>I don't got shit to say let me head my ass back to Boston smh http://topsy.com/trackback?url=http%3A//twitter.com/evtrilladilla/status/323834402826223616</t>
  </si>
  <si>
    <t>Victoria Gracia</t>
  </si>
  <si>
    <t>Everyone keeps trying to get me to go into Boston but I'm perfectly fine just relaxing today 💆 http://topsy.com/trackback?url=http%3A//twitter.com/vgracia16/status/323834401853149186</t>
  </si>
  <si>
    <t>I'm so tired of hearing about Revis..lets leave the Jets alone..they are not worthy of being a nfl team riggt now..they make Boston look gd http://topsy.com/trackback?url=http%3A//twitter.com/bucs352/status/323834402247434240</t>
  </si>
  <si>
    <t>Ethiopia's Lelisa Desisa wins the men's Boston Marathon. http://topsy.com/trackback?url=http%3A//twitter.com/alexnjenga/status/323834399701467136</t>
  </si>
  <si>
    <t>neil schneider</t>
  </si>
  <si>
    <t>A chick from Kenya won the Boston marathon? What a shocker, would have never guessd http://topsy.com/trackback?url=http%3A//twitter.com/neilschneider2/status/323834407209279489</t>
  </si>
  <si>
    <t>kessia reyne</t>
  </si>
  <si>
    <t>@anhandal @chadNstuart so what should a non-fan know about the Boston Marathon today? http://topsy.com/trackback?url=http%3A//twitter.com/kreyne/status/323834408463380481</t>
  </si>
  <si>
    <t>Peter John Morizio</t>
  </si>
  <si>
    <t>Marathon Monday in Boston... There's really nothing else like it http://topsy.com/trackback?url=http%3A//twitter.com/petemorizio/status/323834409532919808</t>
  </si>
  <si>
    <t>Lelisa Desisa Benti of Ethopia wins the Boston Marathon in a time of 2:10:23 - @BostonDotCom http://t.co/ovptTaHKsD http://topsy.com/trackback?url=http%3A//twitter.com/wstarjournal/status/323834408060731393</t>
  </si>
  <si>
    <t>Misty McNeill DPM</t>
  </si>
  <si>
    <t>Good luck to everyone running Boston today! http://topsy.com/trackback?url=http%3A//twitter.com/elmhurstfootdoc/status/323834420677206016</t>
  </si>
  <si>
    <t>Lewizzey</t>
  </si>
  <si>
    <t>LOL "@Gishuvski: What were those guys in Boston running away from?" http://topsy.com/trackback?url=http%3A//twitter.com/lewizzey/status/323834420308111360</t>
  </si>
  <si>
    <t>RT @darrenrovell: Men's Boston Marathon winner Lelisa Desisa runs a 2:10:23. That = 12.0 on the treadmill for 26 miles! http://topsy.com/trackback?url=http%3A//twitter.com/runninrig/status/323834423445446658</t>
  </si>
  <si>
    <t>April Baker</t>
  </si>
  <si>
    <t>I can barely drive 26 miles never mind run it.. Mucho respect to all who ran in the Boston marathon http://topsy.com/trackback?url=http%3A//twitter.com/aprilbaker_/status/323834420765286400</t>
  </si>
  <si>
    <t>Darin Stull</t>
  </si>
  <si>
    <t>RT @RunninRig: RT @darrenrovell: Men's Boston Marathon winner Lelisa Desisa runs a 2:10:23. That = 12.0 on the treadmill for 26 miles! http://topsy.com/trackback?url=http%3A//twitter.com/runninrig/status/323834423445446658</t>
  </si>
  <si>
    <t>John Eddy</t>
  </si>
  <si>
    <t>Watchign http://t.co/Kfwenn2UJC makes me want to run. And to run Boston. http://topsy.com/trackback?url=http%3A//twitter.com/jaydeflix/status/323834428633796608</t>
  </si>
  <si>
    <t>Naoki Matsuura</t>
  </si>
  <si>
    <r>
      <t xml:space="preserve">@ue129 </t>
    </r>
    <r>
      <rPr>
        <sz val="11"/>
        <color rgb="FF000000"/>
        <rFont val="Droid Sans Fallback"/>
        <family val="2"/>
        <charset val="1"/>
      </rPr>
      <t xml:space="preserve">僕もつい先日も友人とそんな話をしたところです。</t>
    </r>
    <r>
      <rPr>
        <sz val="11"/>
        <color rgb="FF000000"/>
        <rFont val="Calibri"/>
        <family val="2"/>
        <charset val="1"/>
      </rPr>
      <t xml:space="preserve">Boston</t>
    </r>
    <r>
      <rPr>
        <sz val="11"/>
        <color rgb="FF000000"/>
        <rFont val="Droid Sans Fallback"/>
        <family val="2"/>
        <charset val="1"/>
      </rPr>
      <t xml:space="preserve">を離れて既に</t>
    </r>
    <r>
      <rPr>
        <sz val="11"/>
        <color rgb="FF000000"/>
        <rFont val="Calibri"/>
        <family val="2"/>
        <charset val="1"/>
      </rPr>
      <t xml:space="preserve">20</t>
    </r>
    <r>
      <rPr>
        <sz val="11"/>
        <color rgb="FF000000"/>
        <rFont val="Droid Sans Fallback"/>
        <family val="2"/>
        <charset val="1"/>
      </rPr>
      <t xml:space="preserve">年以上が過ぎました。 </t>
    </r>
    <r>
      <rPr>
        <sz val="11"/>
        <color rgb="FF000000"/>
        <rFont val="Calibri"/>
        <family val="2"/>
        <charset val="1"/>
      </rPr>
      <t xml:space="preserve">http://topsy.com/trackback?url=http%3A//twitter.com/native_musician/status/323834426779893760</t>
    </r>
  </si>
  <si>
    <t>Brendan Mollica</t>
  </si>
  <si>
    <t>I would love to be in Boston on Patriot's Day. http://topsy.com/trackback?url=http%3A//twitter.com/brendanmollica/status/323834426792476672</t>
  </si>
  <si>
    <t>mohammed dozzie</t>
  </si>
  <si>
    <t>Rita Jeptoo wins the women's race in the Boston Marathon for the second time. http://topsy.com/trackback?url=http%3A//twitter.com/dozziedozzie/status/323834430294749185</t>
  </si>
  <si>
    <t>Mark Rasmussen</t>
  </si>
  <si>
    <t>Remember that time 2 years ago when I tweeted about someone winning Boston in 2:03, and @Milltown_1 was #NotImpressed thinking it was an 800 http://topsy.com/trackback?url=http%3A//twitter.com/markrazzy/status/323834434258345984</t>
  </si>
  <si>
    <t>RT @ESPNStatsInfo: Lelisa Desisa of Ethiopia wins the men's division of the Boston Marathon, snapping a 3-year win streak for the Kenyans. http://topsy.com/trackback?url=http%3A//twitter.com/mainbasket/status/323834434665193472</t>
  </si>
  <si>
    <t>Congratulations to Lelisa Desista, 2013 Boston Marathon Men's Winner http://t.co/ZEDKIi6Y96 http://topsy.com/trackback?url=http%3A//twitter.com/barney12bar/status/323834436208689153</t>
  </si>
  <si>
    <t>2013 Boston Marathon results: Yolanda Caballero leads women's race at halfway mark http://t.co/KqM4mpoWpL http://topsy.com/trackback?url=http%3A//twitter.com/pcorrecaminos/status/323834433415286784</t>
  </si>
  <si>
    <t>Matt Parris</t>
  </si>
  <si>
    <t>An Ethiopian wins men's Boston marathon; Kenyan takes womens title. Runners worldwide are shocked. http://topsy.com/trackback?url=http%3A//twitter.com/mattespn/status/323834435374043136</t>
  </si>
  <si>
    <t>New Twitter frnd if you think I'll take classy route. RT @fasolamatt: @mfloyd21 You can call it "Boston Roast" now. Much more sophisticated. http://topsy.com/trackback?url=http%3A//twitter.com/mfloyd21/status/323834433113292801</t>
  </si>
  <si>
    <t>Brandi Hartfield</t>
  </si>
  <si>
    <t>Congratulations to Lelisa Desista, 2013 Boston Marathon Men's Winner http://t.co/ADSdAeCmQ3 http://topsy.com/trackback?url=http%3A//www.fitsugar.com/Boston-Marathon-Mens-2013-Winner-29441027</t>
  </si>
  <si>
    <t>Melody Baker</t>
  </si>
  <si>
    <t>RT @BreakingNews: Lelisa Desisa Benti of Ethopia wins the Boston Marathon in a time of 2:10:23 - @BostonDotCom http://t.co/6NxwdPY1XE http://topsy.com/trackback?url=http%3A//twitter.com/evangml/status/323834445134168064</t>
  </si>
  <si>
    <t>♚MÖS♚</t>
  </si>
  <si>
    <t>Congrats on the Boston Marathon http://t.co/FvtIiSjsGF http://topsy.com/trackback?url=http%3A//twitter.com/brianmosoti/status/323834441841664001</t>
  </si>
  <si>
    <t>I left my pants in Boston http://topsy.com/trackback?url=http%3A//twitter.com/buttonupkev/status/323834448321863681</t>
  </si>
  <si>
    <t>John Downey</t>
  </si>
  <si>
    <t>RT @mental_floss: At the first Boston Marathon in 1897, Tom Burke dragged his heel across the ground to make the starting line, then sho ... http://topsy.com/trackback?url=http%3A//twitter.com/realjdowney/status/323834455510876160</t>
  </si>
  <si>
    <t>@MikeTyson   Help stop the cover-up of death of boy in Boston charter school during discipline process http://t.co/sVL50meFiC http://topsy.com/trackback?url=http%3A//twitter.com/bostonpoverty/status/323834455577997312</t>
  </si>
  <si>
    <t>Not the fastest Boston Marathon, but enjoyed it non the less #2013BostonMarathon http://topsy.com/trackback?url=http%3A//twitter.com/drew_kinghorn/status/323834460757962752</t>
  </si>
  <si>
    <t>Dominic Bett ♕</t>
  </si>
  <si>
    <t>Thank you Jeptoo &amp;amp; other Kenyans for doing us proud at Boston!!! Kudos! http://topsy.com/trackback?url=http%3A//twitter.com/dommie_bett/status/323834460476960768</t>
  </si>
  <si>
    <t>Nick Wignot</t>
  </si>
  <si>
    <t>My dude Lelisa Desisa won the Boston Marathon! http://topsy.com/trackback?url=http%3A//twitter.com/wiggy_smalls25/status/323834467171041280</t>
  </si>
  <si>
    <t>Emma Henrie</t>
  </si>
  <si>
    <t>Congratulations to our brave boys and the ladies at the boston marathon. #kenya #proudlykenyan http://topsy.com/trackback?url=http%3A//twitter.com/ehenrie/status/323834473085026304</t>
  </si>
  <si>
    <t>Lauren Miedzionoski</t>
  </si>
  <si>
    <t>Pretending im running the boston marathon on my tredmil 😏 http://topsy.com/trackback?url=http%3A//twitter.com/lmidgeski/status/323834477417730049</t>
  </si>
  <si>
    <t>I added a video to a @YouTube playlist http://t.co/hjFYdKTcID Boston Crusaders 2012 Timpani Cam http://topsy.com/trackback?url=http%3A//twitter.com/nbcsportsnet30/status/323834477749092355</t>
  </si>
  <si>
    <t>Tobey Maguire is in Boston. http://t.co/1T7l9LU1ts http://topsy.com/trackback?url=http%3A//twitter.com/dtreinetyx/status/323834490604625921</t>
  </si>
  <si>
    <t>Gabriella ☀</t>
  </si>
  <si>
    <t>Boston girls easy to make love to! - boys at the french gift shop. http://topsy.com/trackback?url=http%3A//twitter.com/gabbbyrella/status/323834494899597312</t>
  </si>
  <si>
    <t>Lorena Sánchez</t>
  </si>
  <si>
    <t>Siempre es momento de escuchar a Boston, la verdad. http://topsy.com/trackback?url=http%3A//twitter.com/laststrawberry/status/323834497097420801</t>
  </si>
  <si>
    <t>grace kay</t>
  </si>
  <si>
    <t>Winning the Boston Marathon comes with a $150,000 cash prize. Sh12 million. Hi Rita Jeptoo, I'm your cousin! :) http://topsy.com/trackback?url=http%3A//twitter.com/anotherkot/status/323834497558794240</t>
  </si>
  <si>
    <t>Georgetown Jack</t>
  </si>
  <si>
    <t>Did the Boston Marathon not get national television time? @ESPN where are you at? Jason Hartman takes 4th, first American. http://topsy.com/trackback?url=http%3A//twitter.com/gtwnjack/status/323834505368596480</t>
  </si>
  <si>
    <t>Boston Marathon Wheelchair Division Champion  Adopted by a wonderful woman and her life changed!  http://t.co/EdGrvpQb57 http://topsy.com/trackback?url=http%3A//twitter.com/gsvolunteer/status/323834505058205697</t>
  </si>
  <si>
    <t>badikamal</t>
  </si>
  <si>
    <t>@PIKGLAS btw Papi genleu se neg Boston? 😂😂🏃🏃🏃🏃 http://topsy.com/trackback?url=http%3A//twitter.com/badkmok1/status/323834514063376384</t>
  </si>
  <si>
    <t>Brett Miller</t>
  </si>
  <si>
    <t>Boston Marathon Desisa runs 2:10:23. =12.0 on treadmill for 26 miles! @Andrew_Ortelli @2willbarton3 think kp will speed up our players?? Lol http://topsy.com/trackback?url=http%3A//twitter.com/brettmiller4/status/323834517573992448</t>
  </si>
  <si>
    <t>Laura</t>
  </si>
  <si>
    <t>Fourth and sixth for the American women at Boston. Eventually the Americans will beat the East Africans. Eventually. http://topsy.com/trackback?url=http%3A//twitter.com/sushibeach/status/323834518626766848</t>
  </si>
  <si>
    <t>Regency Place Apts</t>
  </si>
  <si>
    <t>Would you participate in the Tough Mudder obstacle course?</t>
  </si>
  <si>
    <t>Totally Kyle</t>
  </si>
  <si>
    <t>If I could ever run a marathon at the level they do it during The Boston Marathon I'd be very impressed with myself. #Insane http://topsy.com/trackback?url=http%3A//twitter.com/kyle_mercier/status/323834524876296192</t>
  </si>
  <si>
    <t>Catalynbear</t>
  </si>
  <si>
    <t>Boston Marathon - way to go! http://t.co/pGAu0VGxgX http://topsy.com/trackback?url=http%3A//twitter.com/catalynbear/status/323834527669682176</t>
  </si>
  <si>
    <t>Ryan Scott</t>
  </si>
  <si>
    <t>As I'm eating my second bowl of ice cream, I get an update of the winner of the Boston Marathon. I'd rather eat the ice cream. http://topsy.com/trackback?url=http%3A//twitter.com/rks_cuaa47/status/323834528177205248</t>
  </si>
  <si>
    <t>Photoset: evanfleischer: Your winners of the Boston Marathon — Lelisa Desisa Benti of Ethiopia and Rita... http://t.co/NWPaIxoiV1 http://topsy.com/trackback?url=http%3A//twitter.com/shansmasala/status/323834532694458368</t>
  </si>
  <si>
    <t>court hayes</t>
  </si>
  <si>
    <t>I will run the Boston Marathon in my lifetime! http://topsy.com/trackback?url=http%3A//twitter.com/courtcatt/status/323834530492448769</t>
  </si>
  <si>
    <t>Raúl Malavasi</t>
  </si>
  <si>
    <t>How to watch the Boston Marathon live online, TV schedule and more http://t.co/6zpIUHRioB via @Stride_Nation http://topsy.com/trackback?url=http%3A//twitter.com/malavasicelis/status/323834529624227840</t>
  </si>
  <si>
    <t>Michelle Burkholder</t>
  </si>
  <si>
    <t>RT @courtcatt: I will run the Boston Marathon in my lifetime! http://topsy.com/trackback?url=http%3A//twitter.com/courtcatt/status/323834530492448769</t>
  </si>
  <si>
    <t>Congrats to Lelisa Desisa Benti the mens winner of the Boston Marathon! #Boston #MondayMarathon #YoureOn http://t.co/wZ6wSZJm92 http://topsy.com/trackback?url=http%3A//twitter.com/jabra_us/status/323834541586386946</t>
  </si>
  <si>
    <t>Jarrod Saltalamacchia hits one into the bullpen in right-field to give Boston the lead again. It's 2-1 in the bottom of the fifth. http://topsy.com/trackback?url=http%3A//twitter.com/ukmlb/status/323834540810465281</t>
  </si>
  <si>
    <t>Belfast Northstars</t>
  </si>
  <si>
    <t>RT @UKMLB: Jarrod Saltalamacchia hits one into the bullpen in right-field to give Boston the lead again. It's 2-1 in the bottom of the f ... http://topsy.com/trackback?url=http%3A//twitter.com/ukmlb/status/323834540810465281</t>
  </si>
  <si>
    <t>Arpan Bose</t>
  </si>
  <si>
    <t>i wanna run the boston marathon when i grow up #RunnersDream http://topsy.com/trackback?url=http%3A//twitter.com/lefty_16_3/status/323834553615654913</t>
  </si>
  <si>
    <t>Final emocionante del Maratón de Boston. Primer lugar 5 segundos adelante del segundo y solo 1 segundo de diferencia con el 3. http://topsy.com/trackback?url=http%3A//twitter.com/elavin_/status/323834552655151105</t>
  </si>
  <si>
    <t>Carole Sinou</t>
  </si>
  <si>
    <t>3 amies vainqueurs courent Boston aujourd'hui et les 3 sont prévues en bas de 3h30. Woao les filles ! http://topsy.com/trackback?url=http%3A//twitter.com/carolesinou/status/323834552948768768</t>
  </si>
  <si>
    <t>Emily Hayes</t>
  </si>
  <si>
    <t>Home for the next week. Good to be back in Boston! @siticompany http://t.co/7tkEkSRScv http://topsy.com/trackback?url=http%3A//twitter.com/echayes12/status/323834561748410368</t>
  </si>
  <si>
    <t>David Gallant</t>
  </si>
  <si>
    <t>@BarrettGuitarz you got it. When do you fly in.  I just moved here 4 months ago from Boston. It is a fun city http://topsy.com/trackback?url=http%3A//twitter.com/davidgallant/status/323834563245772800</t>
  </si>
  <si>
    <t>Joanna Zeiger</t>
  </si>
  <si>
    <t>RT @billythekidtri: Huge congrats to the big man from Boulder @JasonRHartmann 2x 4th place at Boston, Salary this guy!  @Nike @brooksrun ... http://topsy.com/trackback?url=http%3A//twitter.com/joannazeiger/status/323834565372289025</t>
  </si>
  <si>
    <t>the Boston Marathon is the second biggest single-day  sporting event in the U.S., just behind the Super Bowl http://topsy.com/trackback?url=http%3A//twitter.com/bdpizzabrighton/status/323834569478516736</t>
  </si>
  <si>
    <t>Ken Tucci</t>
  </si>
  <si>
    <t>The international Boston Marathon. Winners' flags. USA, Kenya, Ethiopia, Japan.  #boston marathon http://t.co/rMXFxLxBEb http://topsy.com/trackback?url=http%3A//twitter.com/kentucci/status/323834571768598528</t>
  </si>
  <si>
    <t>Twelve of Boston's 13 home runs this season have come on fastballs. Ross' the exception. http://topsy.com/trackback?url=http%3A//twitter.com/timbritton/status/323834571500171265</t>
  </si>
  <si>
    <t>Homework, Clean Car, Boston Game, Work out ??? Which one??? http://topsy.com/trackback?url=http%3A//twitter.com/cjrosario_p92/status/323834574784315392</t>
  </si>
  <si>
    <t>حيثكلف حستبل</t>
  </si>
  <si>
    <t>Ahh yes, the Boston Marathon...the time of year when Americans come together and hate Africans with all their hearts. http://topsy.com/trackback?url=http%3A//twitter.com/kingisiaq/status/323834576722067456</t>
  </si>
  <si>
    <t>Ustedes tan Boston Marathon y yo tan 8km en el Metropolitano. Envidio a cada uno de los 23mil corredores que siguen ahí. Venga @Pkeazpeitia! http://topsy.com/trackback?url=http%3A//twitter.com/fausto_eg/status/323834580085903361</t>
  </si>
  <si>
    <t>Jill&amp;Steph&amp;Jamie&amp;C.</t>
  </si>
  <si>
    <t>RT @Tommy_Forca: @emiliorojas is in Boston! Meet him in @Laced from 5-6p. Following instore appearance hell be performing at @MidEastClu ... http://topsy.com/trackback?url=http%3A//twitter.com/mideastclub/status/323834584733192192</t>
  </si>
  <si>
    <t>Linda Carlise</t>
  </si>
  <si>
    <t>Oh, yeah. The Boston Marathon. That's today. Welp. *slurps coffee loudly* http://topsy.com/trackback?url=http%3A//twitter.com/linderrcurlise/status/323834585228128256</t>
  </si>
  <si>
    <t>Etiopía gana su tercer Maratón de Boston en las últimas 9 ediciones, vence Lelisa Desisa con 2:10.23, las otras 6 las ha ganado Kenia http://topsy.com/trackback?url=http%3A//twitter.com/antorchadeporte/status/323834588038299649</t>
  </si>
  <si>
    <t>Will Kearney</t>
  </si>
  <si>
    <t>I feel sorry for every school that doesn't have Patriots' Day off. And don't have the opportunity to watch the Boston Marathon #bostonliving http://topsy.com/trackback?url=http%3A//twitter.com/kearneywill/status/323834595109916672</t>
  </si>
  <si>
    <t>brian kuira</t>
  </si>
  <si>
    <t>LMAO! RT @Mwanikih Winning the Boston Marathon comes with a $150,000 cash prize. Sh12 million. Hi Rita Jeptoo, I'm Philip! :) http://topsy.com/trackback?url=http%3A//twitter.com/kuirab/status/323834593075658752</t>
  </si>
  <si>
    <t>ellyana ermawati</t>
  </si>
  <si>
    <t>RT @AlzheimersMANH: NKOTB's Joey McIntyre is Running the Boston Marathon: http://t.co/KCTgs13rPx http://topsy.com/trackback?url=http%3A//twitter.com/ellie_0112/status/323834604576456704</t>
  </si>
  <si>
    <t>kathya anais</t>
  </si>
  <si>
    <t>I wanna run the Boston marathon! ☝One day... http://topsy.com/trackback?url=http%3A//twitter.com/kathyaa_/status/323834602626117632</t>
  </si>
  <si>
    <t>nick briseno</t>
  </si>
  <si>
    <t>rt @athlinks: good luck to all of our boston marathoners! enjoy each and every moment. we'll be with you in spirit.http://topsy.com/trackback?url=http%3a//twitter.com/athlinks/status/323653635965845505</t>
  </si>
  <si>
    <t>AN ETHIOPIAN AND A KENYAN WON THE BOSTON MARATHON?!?!? WHO COULD'VE GUESSED?!?!? http://topsy.com/trackback?url=http%3A//twitter.com/k_tothemac/status/323834609244729344</t>
  </si>
  <si>
    <t>Africa tore up the Boston Marathon like always #TheyRunHard http://topsy.com/trackback?url=http%3A//twitter.com/mileniumfalcone/status/323834613489352705</t>
  </si>
  <si>
    <t>GR Press Sports</t>
  </si>
  <si>
    <t>Jason Hartmann turns in another strong showing at Boston Marathon http://t.co/iinfwRFyRm http://topsy.com/trackback?url=http%3A//twitter.com/grpresssports/status/323834614277894144</t>
  </si>
  <si>
    <t>Steve Breese</t>
  </si>
  <si>
    <t>what a surprise an ethiopian and a kenyan win the boston marathon #Stereotypes http://topsy.com/trackback?url=http%3A//twitter.com/steveybreezy/status/323834618233102336</t>
  </si>
  <si>
    <t>georgieporgyGH</t>
  </si>
  <si>
    <t>RT @cnnbrk: Ethiopia's Lelisa Desisa wins men's division of Boston Marathon; Kenya's Rita Jeptoo wins women's race. http://topsy.com/trackback?url=http%3A//twitter.com/georgieporgy006/status/323834619034214400</t>
  </si>
  <si>
    <t>#Se7en</t>
  </si>
  <si>
    <t>Boston Marathon 👌 http://topsy.com/trackback?url=http%3A//twitter.com/xpoeticprince/status/323834620237987843</t>
  </si>
  <si>
    <t>In perfect weather, 117th Boston Marathon begins: BOSTON (AP) -- A total field of 24,662 streamed across the s... http://t.co/0wSPiwd0J3 http://topsy.com/trackback?url=http%3A//twitter.com/sports_thehour/status/323834620279914497</t>
  </si>
  <si>
    <t>andrea ramsteck</t>
  </si>
  <si>
    <t>Josh Cassidy finishes 9th in 1:30:54 at the 2013 Boston Marathon (wheelchair) http://t.co/GvHl7YMjSG via @TrackieGroup http://topsy.com/trackback?url=http%3A//twitter.com/paralympic_crew/status/323834617473945601</t>
  </si>
  <si>
    <t>Kenya's Rita Jeptoo wins women's Boston Marathon http://t.co/VLlQjS6xUc http://topsy.com/trackback?url=http%3A//twitter.com/reuterssports/status/323834625183064066</t>
  </si>
  <si>
    <t>Congratulations to @ShalaneFlanagan for finishing fourth in the Boston Marathon. Hell of a run. http://topsy.com/trackback?url=http%3A//twitter.com/fwdale/status/323834625568952321</t>
  </si>
  <si>
    <t>Bobertson</t>
  </si>
  <si>
    <t>I just sound cooler saying Boston http://topsy.com/trackback?url=http%3A//twitter.com/robertson35/status/323834622318366722</t>
  </si>
  <si>
    <t>Kenya's Rita Jeptoo wins women's Boston Marathon: BOSTON (Reuters) - Kenyan Rita Jeptoo won the women's Boston... http://t.co/4hc3jxhG39 http://topsy.com/trackback?url=http%3A//www.reuters.com/article/2013/04/15/us-athletics-marathon-boston-women-idUSBRE93E0R120130415</t>
  </si>
  <si>
    <t>Boston Marathon Mens Elite Runners!!! Boston Sports Institutes http://t.co/O4CIvvA41H http://topsy.com/trackback?url=http%3A//twitter.com/hordonhealth/status/323834627091472384</t>
  </si>
  <si>
    <t>Definitely some unique outfits up in Boston today! http://t.co/a7L4x5jghl http://topsy.com/trackback?url=http%3A//twitter.com/kigrmarathon/status/323834626420379648</t>
  </si>
  <si>
    <t>ADRI WSP</t>
  </si>
  <si>
    <t>@AdditTio @rusydanfa @sidiqardilah foto The Boston Tea Party yeuh ku urg geus di edit haha~ http://topsy.com/trackback?url=http%3A//twitter.com/adripermanaaa/status/323834628433653762</t>
  </si>
  <si>
    <t>Caitlin McNamerica</t>
  </si>
  <si>
    <t>Goodluck and congrats to @alliepearl_ currently running the Boston Marathon!!! Your amazing ❌⭕👟👟 http://topsy.com/trackback?url=http%3A//twitter.com/ktmaacc/status/323834632292421632</t>
  </si>
  <si>
    <t>◮YaboyGreY◮</t>
  </si>
  <si>
    <t>FUKIN BOSTON MAN !!!! EVERY FUKIN TEAM IS THE FUKIN GREATEST IN THE BOTTOM OF THE  5TH.. WEN IT COMES TO ME GETTIN MONEY http://topsy.com/trackback?url=http%3A//twitter.com/thebullgrey_dc_/status/323834633001259010</t>
  </si>
  <si>
    <t>Taco</t>
  </si>
  <si>
    <t>SportsCenter - Lelisa Desisa of Ethiopia wins men's race at Boston Marathon; http://topsy.com/trackback?url=http%3A//twitter.com/romiekim/status/323834631763931138</t>
  </si>
  <si>
    <t>Jessica Holly</t>
  </si>
  <si>
    <t>RT @ktmaacc: Goodluck and congrats to @alliepearl_ currently running the Boston Marathon!!! Your amazing ❌⭕👟👟 http://topsy.com/trackback?url=http%3A//twitter.com/ktmaacc/status/323834632292421632</t>
  </si>
  <si>
    <t>David Chao</t>
  </si>
  <si>
    <t>SportsCenter - Lelisa Desisa of Ethiopia wins men's race at Boston Marathon; Rita Jeptoo of Kenya is women's win... http://t.co/l7YlJhvRX6 http://topsy.com/trackback?url=http%3A//twitter.com/davidchao/status/323834635194875906</t>
  </si>
  <si>
    <t>iTweet Magazines</t>
  </si>
  <si>
    <t>SportsCenter - Lelisa Desisa of Ethiopia wins men's race at Boston Marathon; Rita Jeptoo of Kenya is women's win... http://t.co/OQL6d2TwG5 http://topsy.com/trackback?url=http%3A//m.espn.go.com/general/story%3FstoryId%3D9173786</t>
  </si>
  <si>
    <t>Wellington</t>
  </si>
  <si>
    <t>Kenya's Rita Jeptoo wins women's Boston Marathon http://t.co/FfWe7g8ie8 http://topsy.com/trackback?url=http%3A//twitter.com/iamwellington_/status/323834644330070017</t>
  </si>
  <si>
    <t>Black Jesus</t>
  </si>
  <si>
    <t>An Ethiopian guy won the Boston Marathon! #EthiopiaReppin http://topsy.com/trackback?url=http%3A//twitter.com/wac_arnold/status/323834651871416320</t>
  </si>
  <si>
    <t>Bleacher Report</t>
  </si>
  <si>
    <t>RT @darrenrovell: Men's Boston Marathon winner Lelisa Desisa runs a 2:10:23. That = 12.0 on the treadmill for 26 miles! http://topsy.com/trackback?url=http%3A//twitter.com/bleacherreport/status/323834651439415298</t>
  </si>
  <si>
    <t>Catie Offerman</t>
  </si>
  <si>
    <t>Great shows last week on the  west coast! Heading back to</t>
  </si>
  <si>
    <t>₩³</t>
  </si>
  <si>
    <t>RT @BleacherReport: RT @darrenrovell: Men's Boston Marathon winner Lelisa Desisa runs a 2:10:23. That = 12.0 on the treadmill for 26 miles! http://topsy.com/trackback?url=http%3A//twitter.com/bleacherreport/status/323834651439415298</t>
  </si>
  <si>
    <t>Lauren Sisson</t>
  </si>
  <si>
    <t>Mary Grieder</t>
  </si>
  <si>
    <t>F*CK YEAH!😃Smashed my swim this morning,both time &amp;amp; distance!🏊👊👍Inspired by Boston runners&amp;amp; motivated to overcome my bad day yesterday👊DONE! http://topsy.com/trackback?url=http%3A//twitter.com/innerphoenix/status/323834658322280448</t>
  </si>
  <si>
    <t>Radio Tweet</t>
  </si>
  <si>
    <t>#nowplaying More Than A Feeling de Boston en @RockFM_ES http://topsy.com/trackback?url=http%3A//twitter.com/radiosongtweet/status/323834661296013312</t>
  </si>
  <si>
    <t>maysie</t>
  </si>
  <si>
    <t>The boston marathon combines all my favorite things! Staring, running, tequila, and skinny people #obsessed http://topsy.com/trackback?url=http%3A//twitter.com/tresmaymay/status/323834673086205956</t>
  </si>
  <si>
    <t>Cole Caywood</t>
  </si>
  <si>
    <t>Well what do you know, a couple of Kenyans won the Boston Marathon #shocked http://topsy.com/trackback?url=http%3A//twitter.com/23caywood/status/323834674143170561</t>
  </si>
  <si>
    <t>Kristen Keyes</t>
  </si>
  <si>
    <t>RT @tresmaymay: The boston marathon combines all my favorite things! Staring, running, tequila, and skinny people #obsessed http://topsy.com/trackback?url=http%3A//twitter.com/tresmaymay/status/323834673086205956</t>
  </si>
  <si>
    <t>Ken Blankenship</t>
  </si>
  <si>
    <t>RT @BreakingNews: Lelisa Desisa Benti of Ethopia wins the Boston Marathon in a time of 2:10:23 - @BostonDotCom http://t.co/6NxwdPY1XE http://topsy.com/trackback?url=http%3A//twitter.com/fambizpros/status/323834675695075328</t>
  </si>
  <si>
    <t>GetReal Hockey</t>
  </si>
  <si>
    <t>Ottawa at Boston (7:00 PM ET):  http://t.co/pHwfEAtAtc http://topsy.com/trackback?url=http%3A//twitter.com/getrealhockey/status/323834676693311489</t>
  </si>
  <si>
    <t>jeremy s</t>
  </si>
  <si>
    <t>Ottawa at Boston (7:00 PM ET):  http://t.co/nhoqBf62hV http://topsy.com/trackback?url=http%3A//twitter.com/jeremys50181211/status/323834678303924225</t>
  </si>
  <si>
    <t>Sumario Deportivo</t>
  </si>
  <si>
    <t>Boston 2-1 Tampa Bay en la baja del 5to.HR del que le dio al tanque de gas cuando vino para el Escogido. http://topsy.com/trackback?url=http%3A//twitter.com/sumariodeportiv/status/323834678916284417</t>
  </si>
  <si>
    <t>Deporte Express</t>
  </si>
  <si>
    <t>#NHL Ottawa at Boston (7:00 PM ET): http://topsy.com/trackback?url=http%3A//twitter.com/deportexpres/status/323834682024280065</t>
  </si>
  <si>
    <t>Kenya's Rita Jeptoo wins women's Boston Marathon http://t.co/PVjhebKEHg http://topsy.com/trackback?url=http%3A//twitter.com/top2news/status/323834684591185921</t>
  </si>
  <si>
    <t>Shout out to my best friend @cat_mcquade as she's running the Boston marathon!!! Go girl you got this xox 🏃🚶🏃🚶🏃👟👟 http://topsy.com/trackback?url=http%3A//twitter.com/sarahremiew/status/323834689662119937</t>
  </si>
  <si>
    <t>Valaree Saulnier</t>
  </si>
  <si>
    <t>Boston Cosmetic Allopathic Irritation Linguistic intercourse: .FHW http://t.co/YGPL34GSEf http://topsy.com/trackback?url=http%3A//twitter.com/edpantee00/status/323834696914042880</t>
  </si>
  <si>
    <t>News: Congratulations to Lelisa Desista, 2013 Boston Marathon Men's Winner: Lelisa Desista of Ethiopi... http://t.co/KDgxh8LmY3 #fitness http://topsy.com/trackback?url=http%3A//twitter.com/getbodyripped/status/323834698394636289</t>
  </si>
  <si>
    <t>Keith D Dolley</t>
  </si>
  <si>
    <t>Perfect day for a #marathon...Americans did well in Boston! http://topsy.com/trackback?url=http%3A//twitter.com/keithddolley/status/323834701552963584</t>
  </si>
  <si>
    <t>I will run the Boston Marathon next year. Just going to jump in ! @C_Rich_Run http://topsy.com/trackback?url=http%3A//twitter.com/tdecristofaro10/status/323834705092952064</t>
  </si>
  <si>
    <t>Caleb Ward</t>
  </si>
  <si>
    <t>Breaking news: two runners from the US have won the Boston marathon. Lol jk http://t.co/BARFHFT7jc http://topsy.com/trackback?url=http%3A//twitter.com/drawbelac/status/323834705596260352</t>
  </si>
  <si>
    <t>Michi Urbanski</t>
  </si>
  <si>
    <t>Tampa Bay Rays – Boston Red Sox Live Stream April 14, 2013 http://t.co/HYztQ4L3cL http://topsy.com/trackback?url=http%3A//twitter.com/nulza649/status/323834708012199936</t>
  </si>
  <si>
    <t>Illa Amato</t>
  </si>
  <si>
    <t>Tampa Bay Rays – Boston Red Sox Live Stream April 14, 2013 http://t.co/YWMpqZf6LW http://topsy.com/trackback?url=http%3A//twitter.com/amanoydp/status/323834713754202112</t>
  </si>
  <si>
    <t>Tarik Kidane</t>
  </si>
  <si>
    <t>SportsCenter - Lelisa Desisa of Ethiopia wins men's race at Boston Marathon; @luxlambo .... http://topsy.com/trackback?url=http%3A//twitter.com/thetarikkidane/status/323834715859742722</t>
  </si>
  <si>
    <t>Congrats to @robbiedxc on his 11th place finish in the Boston Marathon. He went for it can't do anything other then that. #Gutsy #Canada http://topsy.com/trackback?url=http%3A//twitter.com/connormacu/status/323834719810756610</t>
  </si>
  <si>
    <t>Boston bound!!! http://topsy.com/trackback?url=http%3A//twitter.com/h_ballhard15/status/323834720955793408</t>
  </si>
  <si>
    <t>mizzo00</t>
  </si>
  <si>
    <t>Boston Police budget cuts: tandem bike cops. http://topsy.com/trackback?url=http%3A//twitter.com/mizzo00/status/323834718770585601</t>
  </si>
  <si>
    <t>Paul Charest</t>
  </si>
  <si>
    <t>RT @ConnorMACU: Congrats to @robbiedxc on his 11th place finish in the Boston Marathon. He went for it can't do anything other then that ... http://topsy.com/trackback?url=http%3A//twitter.com/connormacu/status/323834719810756610</t>
  </si>
  <si>
    <t>Saltalamacchia conecta su 2do HR de la campaña y pone arriba a Boston 2 - 1 Tampa Bay Baja del 5th #MLB http://topsy.com/trackback?url=http%3A//twitter.com/angeisabel19/status/323834722922926081</t>
  </si>
  <si>
    <t>Rev mike goestenkors</t>
  </si>
  <si>
    <t>Boston -  Hitch A Ride (4:11) http://t.co/ehvhWpwW06 http://topsy.com/trackback?url=http%3A//twitter.com/brothermikegoes/status/323834723547881473</t>
  </si>
  <si>
    <t>RT @gsvolunteer: Boston Marathon Wheelchair Division Champion  Adopted by a wonderful woman and her life changed!  http://t.co/XwlEx3RrhV http://topsy.com/trackback?url=http%3A//twitter.com/mmichellekramer/status/323834722998439936</t>
  </si>
  <si>
    <t>Lauren Lee</t>
  </si>
  <si>
    <t>Between the Boston Marathon and commercials, they were playing the song from the Titanic when they first saw this ship.. #Nerd http://topsy.com/trackback?url=http%3A//twitter.com/laurenlee1193/status/323834726806872064</t>
  </si>
  <si>
    <t>Just saw my freshman year lab partner at the Boston Marathon and we both awkwardly avoided eye contact. http://topsy.com/trackback?url=http%3A//twitter.com/notbusyphillips/status/323834730040684544</t>
  </si>
  <si>
    <t>Kenya's Rita Jeptoo wins 2d Boston Marathon: BOSTON (AP) — Rita Jeptoo of Kenya has won the women's race in th... http://t.co/siCU6YTQ8u http://topsy.com/trackback?url=http%3A//twitter.com/sneha6t/status/323834728660746241</t>
  </si>
  <si>
    <t>Baseball marks 5th annual Jackie Robinson Day: BOSTON (AP) — Baseball is holding its fifth annual Jackie Robin... http://t.co/yRmF2dFBU2 http://topsy.com/trackback?url=http%3A//twitter.com/sneha6t/status/323834726655856641</t>
  </si>
  <si>
    <t>If only 1 person, the winner in Boston Marathon will be awarded, why are the rest running? http://topsy.com/trackback?url=http%3A//twitter.com/dr_denyse/status/323834730984386560</t>
  </si>
  <si>
    <t>Ethiopia's Desisa, Kenya's Jeptoo win in Boston: BOSTON (AP) — Lelisa Desisa of Ethiopia has won the 117th edi... http://t.co/UPQWuvs03S http://topsy.com/trackback?url=http%3A//twitter.com/sneha6t/status/323834731554799617</t>
  </si>
  <si>
    <t>Ally⚓</t>
  </si>
  <si>
    <t>I guess I'll just watch the Boston marathon 😒😌#running #longdistance http://topsy.com/trackback?url=http%3A//twitter.com/yo_its_ally_/status/323834742413860864</t>
  </si>
  <si>
    <t>Tara</t>
  </si>
  <si>
    <t>RT @darrenrovell: Men's Boston Marathon winner Lelisa Desisa runs a 2:10:23. That = 12.0 on the treadmill for 26 miles! http://topsy.com/trackback?url=http%3A//twitter.com/taramoore1234/status/323834742380302336</t>
  </si>
  <si>
    <t>J. Influential</t>
  </si>
  <si>
    <t>Selling 2 tickets to saturday's playoffs Knicks vs. Boston game this weekend. Who wants em'? http://topsy.com/trackback?url=http%3A//twitter.com/influentialprod/status/323834743714107392</t>
  </si>
  <si>
    <t>NHL Scoreboard</t>
  </si>
  <si>
    <t>Ottawa at Boston (7:00 PM ET) http://topsy.com/trackback?url=http%3A//twitter.com/nhl_scoreboard/status/323834746130022402</t>
  </si>
  <si>
    <t>Josh Couch</t>
  </si>
  <si>
    <t>Espn shocker... Ethiopian and Kenyan went 1 and 2 at the Boston marathon... 🏃💨💨💨 http://topsy.com/trackback?url=http%3A//twitter.com/jacouch90/status/323834743349198848</t>
  </si>
  <si>
    <t>ATL Sports Bar</t>
  </si>
  <si>
    <t>#SPORTS Boston Marathon 2013: Viewer's guide, race times and course (Washington Post) http://t.co/EEI3jWq9hB #boxing http://topsy.com/trackback?url=http%3A//twitter.com/theatlsportsbar/status/323834750462742528</t>
  </si>
  <si>
    <t>Diane Varice</t>
  </si>
  <si>
    <t>Sun's shining and we're Boston bound @sabrinajcqs http://topsy.com/trackback?url=http%3A//twitter.com/dyevarice/status/323834753436508160</t>
  </si>
  <si>
    <t>Geoff Langham</t>
  </si>
  <si>
    <t>RT @darrenrovell: Men's Boston Marathon winner Lelisa Desisa runs a 2:10:23. That = 12.0 on the treadmill for 26 miles! http://topsy.com/trackback?url=http%3A//twitter.com/gclangham/status/323834757815345152</t>
  </si>
  <si>
    <t>Kevin Uhles</t>
  </si>
  <si>
    <t>Big congrats to be friend  @dylanhiggy for WINNING the Boston Marathon! http://topsy.com/trackback?url=http%3A//twitter.com/kevinuhles/status/323834759459512321</t>
  </si>
  <si>
    <t>Nate Blaikie</t>
  </si>
  <si>
    <t>Patriots Day!</t>
  </si>
  <si>
    <t>Also a massive congratulations to former Boston Marathon winner and newly elected Member of Parliament - Wesley... http://t.co/nymugwJlz2 http://topsy.com/trackback?url=http%3A//twitter.com/mollnews/status/323834757597257728</t>
  </si>
  <si>
    <t>Dennis Scannell</t>
  </si>
  <si>
    <t>Trying to find my Cross-Country coach on TV running the Boston Marathon http://topsy.com/trackback?url=http%3A//twitter.com/dennisscannell1/status/323834762412310528</t>
  </si>
  <si>
    <t>bonnie</t>
  </si>
  <si>
    <t>Helloooo summer plans. RT @BostInno: Get to the Beach for $35: Boston to Cape Cod Train Schedule has Arrived http://t.co/225ehxIvKH http://topsy.com/trackback?url=http%3A//twitter.com/listofnow/status/323834765440598016</t>
  </si>
  <si>
    <t>Kelsey Warren</t>
  </si>
  <si>
    <t>Of course Ethiopia wins the Boston marathon http://topsy.com/trackback?url=http%3A//twitter.com/bigpapakelso/status/323834766753402880</t>
  </si>
  <si>
    <t>Bob Hoyt</t>
  </si>
  <si>
    <t>LOVE being in Boston for Patriots' Day! #BostonMarathon...#RedSox...#Bruins all in the same day! http://topsy.com/trackback?url=http%3A//twitter.com/somervillemayor/status/323834770335363072</t>
  </si>
  <si>
    <t>Kevin Castille</t>
  </si>
  <si>
    <t>Congrats to my peeps @dnjbdi &amp;amp; @cleonrun for Top Ten Finish at Boston! Great job! http://topsy.com/trackback?url=http%3A//twitter.com/kevincastille/status/323834768691187712</t>
  </si>
  <si>
    <t>Congratulations to Rita Jeptoo and Lelisa Desisa in winning today's Boston Marathon. http://topsy.com/trackback?url=http%3A//twitter.com/briancarriveau/status/323834779319541760</t>
  </si>
  <si>
    <t>@angelmarie_x3 I was trying to go to PA school in Boston but too many requirements. Might have to settle for Springfield 😐 http://topsy.com/trackback?url=http%3A//twitter.com/killakaylaa_/status/323834780665905153</t>
  </si>
  <si>
    <t>Using 4SQ &amp;amp; UberCheckin to auto-checkin at every mile! (@ Boston Marathon Mile 12) http://t.co/mxjExcoJ63 http://topsy.com/trackback?url=http%3A//twitter.com/dens/status/323834785652932608</t>
  </si>
  <si>
    <t>apmckay</t>
  </si>
  <si>
    <t>My friends running the Boston Marathon are absolutely killing it. http://topsy.com/trackback?url=http%3A//twitter.com/apmckay/status/323834785397084160</t>
  </si>
  <si>
    <t>Danizou</t>
  </si>
  <si>
    <t>RT @TWRMexOFICIAL: Jepto gana la maratón de Boston 2013 en 2:26:25, Madai Pérez termina en 2:28:59 en 7mo. lugar. Felicidades! http://t. ... http://topsy.com/trackback?url=http%3A//twitter.com/dhanihela/status/323834792972013569</t>
  </si>
  <si>
    <t>Matterhold</t>
  </si>
  <si>
    <t>@christopheraddy U watching the boston marathon? http://t.co/V0VWt60dZd im keeping an eye out for Uncle Cary, spoiler alert he didn't win :( http://topsy.com/trackback?url=http%3A//twitter.com/matterhold/status/323834789675270145</t>
  </si>
  <si>
    <t>Meshack Mayomi</t>
  </si>
  <si>
    <t>Boston market got some nice asss food...no lie.... http://topsy.com/trackback?url=http%3A//twitter.com/mayomi92/status/323834790447050752</t>
  </si>
  <si>
    <t>No really, I should be in Boston http://topsy.com/trackback?url=http%3A//twitter.com/kzunix3/status/323834794142232577</t>
  </si>
  <si>
    <t>adrianna correia</t>
  </si>
  <si>
    <t>RT @KZUNIx3: No really, I should be in Boston http://topsy.com/trackback?url=http%3A//twitter.com/kzunix3/status/323834794142232577</t>
  </si>
  <si>
    <t>Searching</t>
  </si>
  <si>
    <t>Live updates from the Boston Marathon http://t.co/FSkbyLH5eI http://topsy.com/trackback?url=http%3A//twitter.com/searching4leads/status/323834797761896448</t>
  </si>
  <si>
    <t>Steve Mertz</t>
  </si>
  <si>
    <t>Anyone know what the cut off time is for Boston today? How many hours? 6? http://topsy.com/trackback?url=http%3A//twitter.com/smertz001/status/323834805903048704</t>
  </si>
  <si>
    <t>MikeK</t>
  </si>
  <si>
    <t>The Boston Marathon http://t.co/veXvKux7y2 via @visually http://topsy.com/trackback?url=http%3A//twitter.com/grangermdk/status/323834806985166848</t>
  </si>
  <si>
    <t>the real winners of the Boston marathon are the lucky little shits that go to BC and are already drunk while I'm in class http://topsy.com/trackback?url=http%3A//twitter.com/hellomrupsman/status/323834806389596162</t>
  </si>
  <si>
    <t>Alex Voigt</t>
  </si>
  <si>
    <t>Gotta admit, the Boston Marathon is always pretty exciting to watch. LOVE the history and exclusiveness of it. http://topsy.com/trackback?url=http%3A//twitter.com/agvoigt/status/323834817806475264</t>
  </si>
  <si>
    <t>Jeff Fleming</t>
  </si>
  <si>
    <t>Always amazed watching the elite runners. Enjoyed Boston Marathon coverage. http://topsy.com/trackback?url=http%3A//twitter.com/jefruns/status/323834818687291393</t>
  </si>
  <si>
    <t>Rowhena</t>
  </si>
  <si>
    <t>toto,foreigner,styx,airsupply,nazareth,def leppard,queen,america,the eagles,reo speedwagon,boston,chicago,gunsnroses..music ko tonight.. http://topsy.com/trackback?url=http%3A//twitter.com/whenzac0225/status/323834814979514368</t>
  </si>
  <si>
    <t>RT @DenverChannel: #BREAKING: Lelisa Desisa of Ethiopia has won the men's race at Boston Marathon. (via @AP) http://topsy.com/trackback?url=http%3A//twitter.com/desertgardens/status/323834820075601922</t>
  </si>
  <si>
    <t>Grace Kelly</t>
  </si>
  <si>
    <t>Looks like I'm hitting Boston earlier than planned :D hell yeah ! http://topsy.com/trackback?url=http%3A//twitter.com/graciekells/status/323834820704751616</t>
  </si>
  <si>
    <t>MICHAEL L. IRVIN</t>
  </si>
  <si>
    <t>SportsCenter - Lelisa Desisa of Ethiopia wins men's race at Boston Marathon; Rita Jeptoo of Kenya is women's winner http://topsy.com/trackback?url=http%3A//twitter.com/mikeirv215/status/323834819056373760</t>
  </si>
  <si>
    <t>Mira Cristine</t>
  </si>
  <si>
    <t>Photo: lifeslikeamarathon: Boston marathon 2013 http://t.co/024PwSSP6s http://topsy.com/trackback?url=http%3A//twitter.com/miracristine/status/323834824160849920</t>
  </si>
  <si>
    <t>Nancy Mikhail</t>
  </si>
  <si>
    <t>Good luck @creepalerthigh running your Boston Marathon today!! So awesome! http://topsy.com/trackback?url=http%3A//twitter.com/nancymikhail/status/323834823905001472</t>
  </si>
  <si>
    <t>Andy Bouffard</t>
  </si>
  <si>
    <t>Winner of Boston marathon won it in 2 hours. 2 hours. #ridiculous http://topsy.com/trackback?url=http%3A//twitter.com/andrewbouffard/status/323834831597355009</t>
  </si>
  <si>
    <t>Tim Bouffard</t>
  </si>
  <si>
    <t>RT @AndrewBouffard: Winner of Boston marathon won it in 2 hours. 2 hours. #ridiculous http://topsy.com/trackback?url=http%3A//twitter.com/andrewbouffard/status/323834831597355009</t>
  </si>
  <si>
    <t>Garo</t>
  </si>
  <si>
    <t>Looking at the list of all the Kenyans running the Boston Marathon &amp;amp; was sad to see that my favorite Kenyan, Barack Obama, wasn't running. http://topsy.com/trackback?url=http%3A//twitter.com/garo75/status/323834833698689024</t>
  </si>
  <si>
    <t>Brady Sullivan</t>
  </si>
  <si>
    <t>RT @darrenrovell: Men's Boston Marathon winner Lelisa Desisa runs a 2:10:23. That = 12.0 on the treadmill for 26 miles!” Insane. http://topsy.com/trackback?url=http%3A//twitter.com/imbradysullivan/status/323834838937378816</t>
  </si>
  <si>
    <t>Tom Mboya</t>
  </si>
  <si>
    <t>CHERANGANYI MP Wesley Korir finishes 5th at 2013 Boston Marathon, losing title to Ethiopia's Desisa. http://t.co/eYUtGzwqid http://topsy.com/trackback?url=http%3A//twitter.com/tommboya/status/323834841600757761</t>
  </si>
  <si>
    <t>Conquerfit</t>
  </si>
  <si>
    <t>Congratulations to Lelisa Desista, 2013 Boston Marathon Men 's Winner  via @POPSUGARFitness http://t.co/jKViY8ATI9 http://topsy.com/trackback?url=http%3A//twitter.com/conquerfit/status/323834839814004736</t>
  </si>
  <si>
    <t>Reviewboard Magazine</t>
  </si>
  <si>
    <t>Boston Acoustics TVee Model 20 Review http://t.co/a03GDMs4iD #BostonAcoustics http://topsy.com/trackback?url=http%3A//twitter.com/review_crew/status/323834845899931649</t>
  </si>
  <si>
    <t>boston on marathon monday: nobody canna cross it http://topsy.com/trackback?url=http%3A//twitter.com/lauraxxjean/status/323834846969487361</t>
  </si>
  <si>
    <t>Kay Fate</t>
  </si>
  <si>
    <t>Shocking news out of Boston: An Ethiopian won the marathon! Oh, not shocking? Carry on. #tradition http://topsy.com/trackback?url=http%3A//twitter.com/pbkayfate/status/323834848965980162</t>
  </si>
  <si>
    <t>63 AJANS COM - HABER</t>
  </si>
  <si>
    <t>Boston Celtics - Indiana maçı CNN TÜRKte http://t.co/47RFz2J0hw http://topsy.com/trackback?url=http%3A//twitter.com/63ajans/status/323834855634911232</t>
  </si>
  <si>
    <t>Huey P. Newton</t>
  </si>
  <si>
    <t>2 Africans won the Boston Marathon.. What a surprise. http://topsy.com/trackback?url=http%3A//twitter.com/stock3000/status/323834862425481217</t>
  </si>
  <si>
    <t>OMAR</t>
  </si>
  <si>
    <t>SportsCenter - Lelisa Desisa of Ethiopia wins men's race at Boston Marathon; Rita Jeptoo of Kenya is women's win... http://t.co/pci0FA2DZC http://topsy.com/trackback?url=http%3A//twitter.com/oaomarali/status/323834867974537216</t>
  </si>
  <si>
    <t>#mtvmovieawards shows up at this time as Trending Topic in Boston http://t.co/gG9oA6mlhO http://topsy.com/trackback?url=http%3A//twitter.com/estendenciabos/status/323834870012968960</t>
  </si>
  <si>
    <t>Don Mallon Chevrolet</t>
  </si>
  <si>
    <t>Good luck to all the runners at the Boston Marathon today! Are you or anybody you know running in it? http://t.co/T4KPM4EK98 http://topsy.com/trackback?url=http%3A//twitter.com/donmallon/status/323834871820718080</t>
  </si>
  <si>
    <t>Hub: Sports + Music</t>
  </si>
  <si>
    <t>RT @darrenrovell: Men's Boston Marathon winner Lelisa Desisa runs a 2:10:23. That = 12.0 on the treadmill for 26 miles! http://topsy.com/trackback?url=http%3A//twitter.com/thehubsm/status/323834872177246209</t>
  </si>
  <si>
    <t>#SERIOUSQUESTION: Who pays for these Kenyans to fly to the US for the Boston Marathon? http://topsy.com/trackback?url=http%3A//twitter.com/murphyferguson/status/323834877558542336</t>
  </si>
  <si>
    <t>RT @MurphyFerguson: #SERIOUSQUESTION: Who pays for these Kenyans to fly to the US for the Boston Marathon? http://topsy.com/trackback?url=http%3A//twitter.com/murphyferguson/status/323834877558542336</t>
  </si>
  <si>
    <t>San Jose Local Buzz</t>
  </si>
  <si>
    <t>Boston Marathon: Rita Jeptoo of Kenya is women's race winner: Rita Jeptoo of Kenya has won the ... http://t.co/DUQLA22heM #News #SanJose http://topsy.com/trackback?url=http%3A//twitter.com/sanjoselb/status/323834885385109504</t>
  </si>
  <si>
    <t>Brien Solomon</t>
  </si>
  <si>
    <t>The definition of a hardo is running the boston marathon with no shirt on http://topsy.com/trackback?url=http%3A//twitter.com/briensolomon/status/323834885678723072</t>
  </si>
  <si>
    <t>Lori J. Smart</t>
  </si>
  <si>
    <t>Congratulations to Jeptoo and Desisa for winning the Boston Marathon today!  #baa #bostonmarathon http://topsy.com/trackback?url=http%3A//twitter.com/ljsmart/status/323834888920891394</t>
  </si>
  <si>
    <t>TOPAZ 17'th Nov</t>
  </si>
  <si>
    <t>Lakini Lelisa Desisa ametulalisa Huko Boston. http://topsy.com/trackback?url=http%3A//twitter.com/donkirgit/status/323834889730396160</t>
  </si>
  <si>
    <t>@wilsonlw93 No. It just reminded me of Boston Cream Doughnuts #DunkinDonuts http://topsy.com/trackback?url=http%3A//twitter.com/alexpearson_1/status/323834895908630528</t>
  </si>
  <si>
    <t>Dad after running the 2013 Boston Marathon http://t.co/iDSxpbeLh8 http://topsy.com/trackback?url=http%3A//twitter.com/bostondocs/status/323834894339956737</t>
  </si>
  <si>
    <t>Corey Oetting</t>
  </si>
  <si>
    <t>@darrenrovell: Men's Boston Marathon winner Lelisa Desisa runs a 2:10:23. That = 12.0 on the treadmill for 26 miles! ←← That's fuckin nuts http://topsy.com/trackback?url=http%3A//twitter.com/bigco9/status/323834896768454658</t>
  </si>
  <si>
    <t>Tim Becker</t>
  </si>
  <si>
    <t>I would kill to be in Boston today for Patriots Day #RedSoxNation http://topsy.com/trackback?url=http%3A//twitter.com/timgbecker/status/323834900224561152</t>
  </si>
  <si>
    <t>Emily Schuh</t>
  </si>
  <si>
    <t>RT @timgbecker: I would kill to be in Boston today for Patriots Day #RedSoxNation http://topsy.com/trackback?url=http%3A//twitter.com/timgbecker/status/323834900224561152</t>
  </si>
  <si>
    <t>Adam Salk</t>
  </si>
  <si>
    <t>Boston marathon winner http://t.co/jWSo840wg9 http://topsy.com/trackback?url=http%3A//twitter.com/adamhsalk/status/323834901461884928</t>
  </si>
  <si>
    <t>Jefferi</t>
  </si>
  <si>
    <t>RT @darrenrovell: Men's Boston Marathon winner Lelisa Desisa runs a 2:10:23. That = 12.0 on the treadmill for 26 miles! http://topsy.com/trackback?url=http%3A//twitter.com/jeppykeith/status/323834905459052544</t>
  </si>
  <si>
    <t>Ryan Christmas</t>
  </si>
  <si>
    <t>“@darrenrovell: Men's Boston Marathon winner Lelisa Desisa runs a 2:10:23. That = 12.0 on the treadmill for 26 miles!” :: impressive:: http://topsy.com/trackback?url=http%3A//twitter.com/crchristmas/status/323834906151100417</t>
  </si>
  <si>
    <t>David du Plessis</t>
  </si>
  <si>
    <t>RT @Rozilaurens: Good luck @ReneKalmer for Boston Marathon today #TeamRSA http://topsy.com/trackback?url=http%3A//twitter.com/rozilaurens/status/323653720850198529</t>
  </si>
  <si>
    <t>Katherine Rinos</t>
  </si>
  <si>
    <t>11235@bostonmarathon http://topsy.com/trackback?url=http%3A//twitter.com/mskrinos/status/323834912417386497</t>
  </si>
  <si>
    <t>NKOTB’s Joey McIntyre Running Boston Marathon For Alzheimer’s Research - CBS Boston http://t.co/50X24C2bb7 http://topsy.com/trackback?url=http%3A//twitter.com/newkidsnews/status/323834915579895808</t>
  </si>
  <si>
    <t>Boston Marathorn an expected 500,000 spectators to line the course http://topsy.com/trackback?url=http%3A//twitter.com/bdpizzabrighton/status/323834918130053120</t>
  </si>
  <si>
    <t>Lelisa Desisa of Ethiopia wins the men's division of the Boston Marathon, snapping a 3-year win streak for the Kenyans. http://topsy.com/trackback?url=http%3A//twitter.com/kamadiamata/status/323834921527422977</t>
  </si>
  <si>
    <t>Smani Caesar Ali</t>
  </si>
  <si>
    <t>Ethiopia's Lelisa Desisa wins men's division of Boston Marathon; Kenya's Rita Jeptoo wins women's race. http://topsy.com/trackback?url=http%3A//twitter.com/smanihussein/status/323834927059726336</t>
  </si>
  <si>
    <t>mike</t>
  </si>
  <si>
    <t>Watching the marathon from my room (@ 2013 Boston Marathon w/ @matt_s_obrien) [pic]: http://t.co/lNF2dua9we http://topsy.com/trackback?url=http%3A//twitter.com/mikieaddiction/status/323834926388625408</t>
  </si>
  <si>
    <t>Kevin Tran</t>
  </si>
  <si>
    <t>An Ethiopian and a Kenyan win the Boston Marathon. What a surprise. http://topsy.com/trackback?url=http%3A//twitter.com/trandaman22/status/323834927168749569</t>
  </si>
  <si>
    <t>The winners of the boston marathon can't speak any english lol congratulations to the winners lol#Bostonmarathon http://topsy.com/trackback?url=http%3A//twitter.com/leemutunga/status/323834928045379584</t>
  </si>
  <si>
    <t>VibraDeporte</t>
  </si>
  <si>
    <t>Tiempos de Yolanda Caballero en Boston http://t.co/0VPY3F2Z84 http://topsy.com/trackback?url=http%3A//twitter.com/vibradeporte/status/323834936375271424</t>
  </si>
  <si>
    <t>JEFF ALLGOOD</t>
  </si>
  <si>
    <t>#MINDBLOWN “@darrenrovell: Men's Boston Marathon winner Lelisa Desisa runs a 2:10:23. That = 12.0 on the treadmill for 26 miles!” http://topsy.com/trackback?url=http%3A//twitter.com/jeffallgood/status/323834940850569216</t>
  </si>
  <si>
    <t>Ricky Loftis</t>
  </si>
  <si>
    <t>RT @jeffallgood: #MINDBLOWN “@darrenrovell: Men's Boston Marathon winner Lelisa Desisa runs a 2:10:23. That = 12.0 on the treadmill for  ... http://topsy.com/trackback?url=http%3A//twitter.com/jeffallgood/status/323834940850569216</t>
  </si>
  <si>
    <t>Live Blog: 2013 Boston Marathon http://t.co/zDsDGSmHqH http://topsy.com/trackback?url=http%3A//twitter.com/berkshireeagle/status/323834943644004352</t>
  </si>
  <si>
    <t>Nick Atkinson</t>
  </si>
  <si>
    <t>I'm at Fenway Park - @mlb for Tampa Bay Rays vs Boston Red Sox (Boston, MA) w/ 346 others http://t.co/hME4LRkCVM http://topsy.com/trackback?url=http%3A//twitter.com/njamesa/status/323834940817018881</t>
  </si>
  <si>
    <t>Mens winner Lelisa Desisa  BOSTON MARATHON  at the finish line http://t.co/qK4uGgweTI http://topsy.com/trackback?url=http%3A//twitter.com/globedavidlryan/status/323834945573376001</t>
  </si>
  <si>
    <t>Felicitaciones a Madai Pérez de México 7ma. posición Maratón de Boston con 2:28:59 http://topsy.com/trackback?url=http%3A//twitter.com/soymaratonista/status/323834949222412289</t>
  </si>
  <si>
    <t>Brian Achilla</t>
  </si>
  <si>
    <t>RITA Jeptoo wins second Boston Marathon women title with late sprint in 2:26:25. Outgoing winner Sharon Cherop takes third. http://topsy.com/trackback?url=http%3A//twitter.com/jajuwok/status/323834951143399425</t>
  </si>
  <si>
    <t>Luke Frame</t>
  </si>
  <si>
    <t>@StephanieFrame1 When an American wins the Boston Marathon, I will sign up to run a half marathon with you. http://topsy.com/trackback?url=http%3A//twitter.com/lukejframe/status/323834954020683776</t>
  </si>
  <si>
    <t>Manner☺</t>
  </si>
  <si>
    <t>RT @cnnbrk: Ethiopia's Lelisa Desisa wins men's division of Boston Marathon; Kenya's Rita Jeptoo wins women's race. http://topsy.com/trackback?url=http%3A//twitter.com/aimanaboatbitch/status/323834958038855681</t>
  </si>
  <si>
    <t>Levene</t>
  </si>
  <si>
    <t>@SkySportsNBA Boston over New York? Taken http://topsy.com/trackback?url=http%3A//twitter.com/onlyescobar/status/323834961528496128</t>
  </si>
  <si>
    <t>Skybarn</t>
  </si>
  <si>
    <t>Photo: librarianpirate: mar-see-ah: My cousin’s running the Boston marathon today and CRUSHING it. RUN ARA... http://t.co/LQVqFeVexz http://topsy.com/trackback?url=http%3A//twitter.com/skybarn/status/323834963382370304</t>
  </si>
  <si>
    <t>Destaye</t>
  </si>
  <si>
    <t>When a Ethiopian wins the Boston Marathon &amp;gt;&amp;gt;&amp;gt; 👌👏 #EthiopianPride 💚💛❤ http://topsy.com/trackback?url=http%3A//twitter.com/destayeb/status/323834968381997056</t>
  </si>
  <si>
    <t>Gerard Neely</t>
  </si>
  <si>
    <t>Okay ESPN I don't need a push notification telling me who won the Boston Marathon http://topsy.com/trackback?url=http%3A//twitter.com/geroq_boy/status/323834965995425793</t>
  </si>
  <si>
    <t>I can't use the Boston tracker on the school computer because its classified as porn. Looks like @runsmackoffrun is letting it all hang out. http://topsy.com/trackback?url=http%3A//twitter.com/philiprector/status/323834973197066240</t>
  </si>
  <si>
    <t>Pat Rioux</t>
  </si>
  <si>
    <t>TechSandBox Looking to Rally Entrepreneurs in Boston's MetroWest | Xconomy http://t.co/wnd8TOD7Dy http://topsy.com/trackback?url=http%3A//twitter.com/pat_rioux/status/323834971590639616</t>
  </si>
  <si>
    <t>@LG_triathlete Thanks! He's a Boston/Frenchie.  We adopted him last year. He's a real sweetie. We also have Boston Terrier as well. http://topsy.com/trackback?url=http%3A//twitter.com/lindsaysomerset/status/323834972425314304</t>
  </si>
  <si>
    <t>Carol Mwaura</t>
  </si>
  <si>
    <t>RT lol "@Gishuvski: What were those guys in Boston running away from?" http://topsy.com/trackback?url=http%3A//twitter.com/c_mwaura/status/323834978070827008</t>
  </si>
  <si>
    <t>David Eliot</t>
  </si>
  <si>
    <t>Jason Ryf, past winner of the Door County Half Marathon, cruises to a 2:23:05 finish at the Boston Marathon. http://t.co/KKHVwZloAd http://topsy.com/trackback?url=http%3A//twitter.com/dsteliot/status/323834979471736833</t>
  </si>
  <si>
    <t>Pierce Cavanaugh</t>
  </si>
  <si>
    <t>*double-take, pukes* RT @darrenrovell: Men's Boston Marathon winner Lelisa Desisa runs a 2:10:23. That = 12.0 on the treadmill for 26 miles! http://topsy.com/trackback?url=http%3A//twitter.com/jpciv/status/323834982630060033</t>
  </si>
  <si>
    <t>RT @billythekidtri: Huge congrats to the big man from Boulder @JasonRHartmann 2x 4th place at Boston, Salary this guy!  @Nike @brooksrun ... http://topsy.com/trackback?url=http%3A//twitter.com/adocmartin/status/323834982521004032</t>
  </si>
  <si>
    <t>Carter Carter</t>
  </si>
  <si>
    <t>Inner-City Boston school celebrating the political art of its students w/ autism http://t.co/0apCmbVUdO #click3 #inners @allinwithchris http://topsy.com/trackback?url=http%3A//twitter.com/carter_squared/status/323834988275572736</t>
  </si>
  <si>
    <t>ESPN</t>
  </si>
  <si>
    <t>Desisa runs to Boston Marathon men's title http://t.co/vhcaL1rA4r http://topsy.com/trackback?url=http%3A//twitter.com/espnheadlines/status/323834991450660867</t>
  </si>
  <si>
    <t>Victoria Verenzuela</t>
  </si>
  <si>
    <t>Mientras tanto Gana boston 2/1 a tampa en la 4 entrada #CaprilesGanóTibisayMintió http://topsy.com/trackback?url=http%3A//twitter.com/vickyverenzuela/status/323834998337724417</t>
  </si>
  <si>
    <t>Chaquita Arroyo</t>
  </si>
  <si>
    <t>Awww it's marathon Monday in Boston today :( http://topsy.com/trackback?url=http%3A//twitter.com/tinababersz/status/323834998010568705</t>
  </si>
  <si>
    <t>Spencer Dean</t>
  </si>
  <si>
    <t>Will an American ever win the Boston Marathon again??? Been almost 30 years http://topsy.com/trackback?url=http%3A//twitter.com/dean1sw/status/323834997280747521</t>
  </si>
  <si>
    <t>Lonerider Chris</t>
  </si>
  <si>
    <t>I'm at Boston's On The Beach - @bostonsonthebch (Delray Beach, FL) http://t.co/9owHE0UCQ1 http://topsy.com/trackback?url=http%3A//twitter.com/cmfarrelljrz/status/323834995061964800</t>
  </si>
  <si>
    <t>Jenny Bove</t>
  </si>
  <si>
    <t>watching the Boston marathon until class &amp;amp; cheering for my coaches! ❤😊 #swift #messialumni http://t.co/DCBp1bo5zW http://topsy.com/trackback?url=http%3A//twitter.com/jennybove/status/323835014645157888</t>
  </si>
  <si>
    <t>Jack Gillette</t>
  </si>
  <si>
    <t>@natmman running the Boston Marathon for #teddysteam as I type! Raising money and awareness for… http://t.co/SuqASTdKtB http://topsy.com/trackback?url=http%3A//twitter.com/jgill003/status/323835015391744001</t>
  </si>
  <si>
    <t>#⃣Nicky C#⃣</t>
  </si>
  <si>
    <t>Boston marathon was today. #SaintRalph# http://topsy.com/trackback?url=http%3A//twitter.com/7ricknol7/status/323835017526657025</t>
  </si>
  <si>
    <t>Will Critchlow</t>
  </si>
  <si>
    <t>RT @distilled: We've just announced the full session details for next month's #SearchLove Boston including @dr_pete @mackfogelson http:/ ... http://topsy.com/trackback?url=http%3A//twitter.com/willcritchlow/status/323835032634535936</t>
  </si>
  <si>
    <t>Ethiopian man won men's Boston marathon and Kenyan women won the women's. when is @Ecoeli1 going to win it? http://topsy.com/trackback?url=http%3A//twitter.com/will_reeves/status/323835042705059840</t>
  </si>
  <si>
    <t>amelia kanonczyk ♡</t>
  </si>
  <si>
    <t>when I'm 18, I'm running the Boston marathon. #dream http://topsy.com/trackback?url=http%3A//twitter.com/ameliaaahhh/status/323835049004904448</t>
  </si>
  <si>
    <t>Vato</t>
  </si>
  <si>
    <t>I have learned that wearing a Boston Celtics hat in the Bronx attracts a lot of attention http://topsy.com/trackback?url=http%3A//twitter.com/elmer_carias/status/323835045653647360</t>
  </si>
  <si>
    <t>Josiah Mwangi</t>
  </si>
  <si>
    <t>Nkt RT @Wacity “@ESPNStatsInfo: Lelisa Desisa of Ethiopia wins the men's Boston Marathon, (cont) http://t.co/tKfMyjAxL3 http://topsy.com/trackback?url=http%3A//twitter.com/mwangijosiah/status/323835051831877632</t>
  </si>
  <si>
    <t>Ethiopia's Desisa, Kenya's Jeptoo win in Boston http://t.co/nYbAwJaWVS #sports http://topsy.com/trackback?url=http%3A//twitter.com/xacsports/status/323835055090843649</t>
  </si>
  <si>
    <t>[a.ni.me]</t>
  </si>
  <si>
    <t>Carmelo Anthony: 'Different' New York Knicks out for payback against Boston… http://t.co/k2SUnzTJMv #appleseed http://topsy.com/trackback?url=http%3A//twitter.com/gits_bot/status/323835056357511169</t>
  </si>
  <si>
    <t>Rex Saddler</t>
  </si>
  <si>
    <t>Africans prevail in Boston Marathon #travel http://t.co/292cGKMIf0 http://topsy.com/trackback?url=http%3A//news.yahoo.com/ethiopias-desisa-kenyas-jeptoo-win-boston-161825495--spt.html</t>
  </si>
  <si>
    <t>Haddon</t>
  </si>
  <si>
    <t>I'll win the Boston Marathon lol easy http://topsy.com/trackback?url=http%3A//twitter.com/bhizzle31/status/323835066444824576</t>
  </si>
  <si>
    <t>~Dawn~ from Texass</t>
  </si>
  <si>
    <t>RT @newkidsnews: NKOTB’s Joey McIntyre Running Boston Marathon For Alzheimer’s Research - CBS Boston http://t.co/50X24C2bb7 http://topsy.com/trackback?url=http%3A//twitter.com/mac_twuggin_it/status/323835072065175553</t>
  </si>
  <si>
    <t>kerry</t>
  </si>
  <si>
    <t>Watching the Boston Marathon restores my faith in humanity. Some people are so awesome http://topsy.com/trackback?url=http%3A//twitter.com/misskerry10/status/323835074132983810</t>
  </si>
  <si>
    <t>Boston Marathon 2013: Rita Jeptoo wins for second time - Washington Post - Washington Post (blog) http://t.co/Bl5YSIFqoo http://topsy.com/trackback?url=http%3A//twitter.com/massachusetts_g/status/323835072258138112</t>
  </si>
  <si>
    <t>LP</t>
  </si>
  <si>
    <t>RT @misskerry10: Watching the Boston Marathon restores my faith in humanity. Some people are so awesome http://topsy.com/trackback?url=http%3A//twitter.com/misskerry10/status/323835074132983810</t>
  </si>
  <si>
    <t>Ivan Ruchkin</t>
  </si>
  <si>
    <t>A Boston marathon winner: "everything is good" http://topsy.com/trackback?url=http%3A//twitter.com/ivanruchkin/status/323835077404528640</t>
  </si>
  <si>
    <t>Airport Press</t>
  </si>
  <si>
    <t>US Weather News - Seasonable Temperatures Expected For The Boston Marathon: The weather will be comfortable fo... http://t.co/9vElrOvmHt http://topsy.com/trackback?url=http%3A//twitter.com/airportpress/status/323835076783775745</t>
  </si>
  <si>
    <t>The Boston marathon is like the hempfest for black people #overcrowded http://topsy.com/trackback?url=http%3A//twitter.com/jeastman7/status/323835083696005120</t>
  </si>
  <si>
    <t>World Basketball Net</t>
  </si>
  <si>
    <t>Basketball Art Gallery 'In The Paint' Kicks Off This Weekend in Boston - SLAM Online: Basketball Art Gallery '... http://t.co/1KpLHGCRyA http://topsy.com/trackback?url=http%3A//twitter.com/wbasketballn/status/323835096501219328</t>
  </si>
  <si>
    <t>CSMonitor.com</t>
  </si>
  <si>
    <t>RT @csmlibrary: We are cheering colleagues @weulich &amp;amp; Stephanie Greenstein, as they run the Boston Marathon &amp;amp; raise funds with their teams! http://topsy.com/trackback?url=http%3A//twitter.com/csmonitor/status/323835103509880832</t>
  </si>
  <si>
    <t>Anthony Mondi</t>
  </si>
  <si>
    <t>God DAMN! RT @darrenrovell Men's Boston Marathon winner Lelisa Desisa runs a 2:10:23. That = 12.0 on the treadmill for 26 miles! http://topsy.com/trackback?url=http%3A//twitter.com/anthonyjmondi/status/323835103107235840</t>
  </si>
  <si>
    <t>Sports Whizard</t>
  </si>
  <si>
    <t>Marathon - Lelisa Desisa of Ethiopia wins men's race at Boston Marathon; Rita Jeptoo of Kenya is women's winner http://topsy.com/trackback?url=http%3A//twitter.com/sportswhizard/status/323835108085882880</t>
  </si>
  <si>
    <t>Tom</t>
  </si>
  <si>
    <t>Also, putting "greater" and "Boston" within the same tweet was not easy for me. http://topsy.com/trackback?url=http%3A//twitter.com/oscarhigher/status/323835104818503680</t>
  </si>
  <si>
    <t>TuckerOrDeath</t>
  </si>
  <si>
    <t>@NickPayneSantos Wouldn't have it any other way! Garnett v. Melo, New York v. Boston, Pizza v. Lobster Rolls, Beans v. Apples. We out here! http://topsy.com/trackback?url=http%3A//twitter.com/tuckyargh/status/323835111944617985</t>
  </si>
  <si>
    <t>Web Developer (25) in Boston, MA http://t.co/1jKLtQwSuE #job http://topsy.com/trackback?url=http%3A//twitter.com/bullhornrec1/status/323835115300085760</t>
  </si>
  <si>
    <t>Darren Rosario</t>
  </si>
  <si>
    <t>I'm with Boston; I'd rather run 26.2 miles than do my taxes. That race ends in Canada, right? http://topsy.com/trackback?url=http%3A//twitter.com/darrenrosario/status/323835113089675266</t>
  </si>
  <si>
    <t>Pete M</t>
  </si>
  <si>
    <t>Over at Boston Marathon this morning..weather great .. good start to the day http://topsy.com/trackback?url=http%3A//twitter.com/pre5k90/status/323835118684864512</t>
  </si>
  <si>
    <t>La Vox Deportiva</t>
  </si>
  <si>
    <t>Breaking: Lelisa Desisa of Ethiopia has won the men's race at the Boston Marathon vía @ddf70 http://topsy.com/trackback?url=http%3A//twitter.com/lavoxdeportiva/status/323835118424817666</t>
  </si>
  <si>
    <t>The Sacramento Bee</t>
  </si>
  <si>
    <t>Kenya's Rita Jeptoo wins 2d Boston Marathon http://t.co/IvJVVQgbnf http://topsy.com/trackback?url=http%3A//twitter.com/sacbee_news/status/323835121700589568</t>
  </si>
  <si>
    <t>Drew Shish</t>
  </si>
  <si>
    <t>Wow. RT @darrenrovell: Men's Boston Marathon winner Lelisa Desisa runs a 2:10:23. That = 12.0 on the treadmill for 26 miles! http://topsy.com/trackback?url=http%3A//twitter.com/shish_21/status/323835124556890112</t>
  </si>
  <si>
    <t>TKev</t>
  </si>
  <si>
    <t>“@InfluentialProd: Selling 2 tickets to saturday's playoffs Knicks vs. Boston game this weekend. Who wants em'?” @Ayo_BossDon 👈 http://topsy.com/trackback?url=http%3A//twitter.com/trippey_maine/status/323835123982270465</t>
  </si>
  <si>
    <t>Chris Dohman</t>
  </si>
  <si>
    <t>Mass. General team develops implantable, bioengineered rat kidney - Massachusetts General Hospital, Boston, MA: http://t.co/JWW0qm5vyF http://topsy.com/trackback?url=http%3A//twitter.com/dohman/status/323835121071452160</t>
  </si>
  <si>
    <t>The Associated Press</t>
  </si>
  <si>
    <t>Ethiopia's Desisa, Kenya's Jeptoo win in Boston Marathon: http://t.co/CEy6Xgkqjl -KH http://topsy.com/trackback?url=http%3A//twitter.com/ap/status/323835125269938176</t>
  </si>
  <si>
    <t>Gregory Colby</t>
  </si>
  <si>
    <t>Why can everyone go watch the Boston Marathon on a Monday? It’s Patriots Day, an official state holiday unique to MA. Suck it, rest of USA! http://topsy.com/trackback?url=http%3A//twitter.com/grolby/status/323835129606844416</t>
  </si>
  <si>
    <t>Allison Gonzales</t>
  </si>
  <si>
    <t>So happy for Daniel Tapia! Great race! God is good! 9th overall at the Boston Marathon and a PR 2:14.30! Solid☺ http://topsy.com/trackback?url=http%3A//twitter.com/allisongonzales/status/323835135957032960</t>
  </si>
  <si>
    <t>Elena Zanolin</t>
  </si>
  <si>
    <t>I posted 11 photos on Facebook in the album "Poland Spring at the 2013 Boston Marathon" http://t.co/yo8Yoq4iby http://topsy.com/trackback?url=http%3A//twitter.com/ezanolin/status/323835134153474050</t>
  </si>
  <si>
    <t>Zach Hardcastle</t>
  </si>
  <si>
    <t>RT @AllisonGonzales: So happy for Daniel Tapia! Great race! God is good! 9th overall at the Boston Marathon and a PR 2:14.30! Solid☺ http://topsy.com/trackback?url=http%3A//twitter.com/allisongonzales/status/323835135957032960</t>
  </si>
  <si>
    <t>K360TV</t>
  </si>
  <si>
    <t>News Just in--Rita Jeptoo wins Women's race at the Boston Marathon.. http://topsy.com/trackback?url=http%3A//twitter.com/kenya360tv/status/323835140658839553</t>
  </si>
  <si>
    <t>Born to be WILD</t>
  </si>
  <si>
    <t>I'm tired of all these fake ass islanders in Boston http://topsy.com/trackback?url=http%3A//twitter.com/1truechick/status/323835145289347073</t>
  </si>
  <si>
    <t>adam</t>
  </si>
  <si>
    <t>Go people in the Boston marathon http://topsy.com/trackback?url=http%3A//twitter.com/adamjoshuaf/status/323835142105870337</t>
  </si>
  <si>
    <t>@Invxx 😂 I'm in tears . Oh god but umm that means you're in Boston or no http://topsy.com/trackback?url=http%3A//twitter.com/excitemeenntt/status/323835148565090304</t>
  </si>
  <si>
    <t>Sidney sawe</t>
  </si>
  <si>
    <t>@Mwanikih: Winning the Boston Marathon comes with a $150,000 cash prize. Sh12 million. Hi Rita Jeptoo, I'm Philip! :) I'm sidney hehe http://topsy.com/trackback?url=http%3A//twitter.com/sidneysawe/status/323835149483663363</t>
  </si>
  <si>
    <t>Matt Himmel</t>
  </si>
  <si>
    <t>Leafs win tonight, Boston loses, Montreal loses. 3 points from 4th, 4 points from 2nd, Devils most likely out of playoffs. Ideal wishes http://topsy.com/trackback?url=http%3A//twitter.com/matthimmel/status/323835156748185600</t>
  </si>
  <si>
    <t>@JasonRHartmann 4th again this year at Boston! If you still can't get sponsor, Reckless Running would love to have you. Congrats! http://topsy.com/trackback?url=http%3A//twitter.com/recklessrunning/status/323835157960339456</t>
  </si>
  <si>
    <t>Clay J. Mayes III</t>
  </si>
  <si>
    <t>RT @recklessrunning: @JasonRHartmann 4th again this year at Boston! If you still can't get sponsor, Reckless Running would love to have  ... http://topsy.com/trackback?url=http%3A//twitter.com/recklessrunning/status/323835157960339456</t>
  </si>
  <si>
    <t>Ever Running</t>
  </si>
  <si>
    <t>So inspiring watching @karagoucher &amp;amp; @ShalaneFlanagan kill it in Boston!! http://topsy.com/trackback?url=http%3A//twitter.com/everrunnerd/status/323835158513987584</t>
  </si>
  <si>
    <t>Amelia Llanos</t>
  </si>
  <si>
    <t>Boston marathon time! #marathonmonday @s_tuckevrlastin http://t.co/C208G8KHvw http://topsy.com/trackback?url=http%3A//twitter.com/_bedelia/status/323835163228401664</t>
  </si>
  <si>
    <t>Andrea Palacios</t>
  </si>
  <si>
    <t>Boston boundddd http://topsy.com/trackback?url=http%3A//twitter.com/apalacios9/status/323835167368171520</t>
  </si>
  <si>
    <t>Boston holiday. https://t.co/i3ZR5wp54g http://topsy.com/trackback?url=http%3A//twitter.com/kaitlynkaz/status/323835167745638402</t>
  </si>
  <si>
    <t>Gary Love</t>
  </si>
  <si>
    <t>@ShalaneFlanagan Hey, Shalane.  U tell me via Nike+ how I do on my runs, now I'm tell you - Congrats on your huge run in Boston today!!! http://topsy.com/trackback?url=http%3A//twitter.com/thecloverloves/status/323835167112310784</t>
  </si>
  <si>
    <t>Basement Politics</t>
  </si>
  <si>
    <t>RT @BostonDotCom: RT @globedavidlryan: Womens first place winner Rita Jeptoo at BOSTON MARATHON  at the finish line http://t.co/57Ljkoe6MO http://topsy.com/trackback?url=http%3A//twitter.com/inthebasement/status/323835175022759936</t>
  </si>
  <si>
    <t>Jenna Stathopoulos</t>
  </si>
  <si>
    <t>Happy 2 year anniversary of crossing the Boston marathon,following an old lady and getting yelled at by a cop @aintit_jay14  @_kerrincarney http://topsy.com/trackback?url=http%3A//twitter.com/jennaa_s/status/323835176427851776</t>
  </si>
  <si>
    <t>RT @jennaa_s: Happy 2 year anniversary of crossing the Boston marathon,following an old lady and getting yelled at by a cop @aintit_jay1 ... http://topsy.com/trackback?url=http%3A//twitter.com/jennaa_s/status/323835176427851776</t>
  </si>
  <si>
    <t>Matt Venzel</t>
  </si>
  <si>
    <t>RT @cnnbrk: Ethiopia's Lelisa Desisa wins men's division of Boston Marathon; Kenya's Rita Jeptoo wins women's race. http://topsy.com/trackback?url=http%3A//twitter.com/mattvenzel/status/323835183461695488</t>
  </si>
  <si>
    <t>Paragon Expeditions</t>
  </si>
  <si>
    <t>Where in the world is Paragon?! We're at The Boston Marathon!! Look for us on Boylston! (You might find us with... http://t.co/S0V7SB1aPv http://topsy.com/trackback?url=http%3A//twitter.com/exploreparagon/status/323835181603635202</t>
  </si>
  <si>
    <t>Megan Burg</t>
  </si>
  <si>
    <t>Boston Marathon 2013: Follow Our Live Updates http://t.co/zQDPA64fwd @SKazee03 http://topsy.com/trackback?url=http%3A//twitter.com/meganburg/status/323835187303682048</t>
  </si>
  <si>
    <t>RT @prettyGiRLcaken: If you was NOT born &amp;amp; Raised inside of Boston , don't say your from there ✌ http://topsy.com/trackback?url=http%3A//twitter.com/prettygirlcaken/status/323835185844084737</t>
  </si>
  <si>
    <t>Mero</t>
  </si>
  <si>
    <t>scott pelton</t>
  </si>
  <si>
    <t>Are you a good fit for this job? Eastern Area VP Sales in Boston, MA http://t.co/i2aAE7imqi #job http://topsy.com/trackback?url=http%3A//twitter.com/srpelton/status/323835191921635328</t>
  </si>
  <si>
    <t>Charlotte Fitzgerald</t>
  </si>
  <si>
    <t>Shout out to @jillv333 and @tittykitty11 for taking the Boston marathon by storm. Keep crushing it ;) 🏃🏃🏃😚 http://topsy.com/trackback?url=http%3A//twitter.com/charfitz15/status/323835190009020417</t>
  </si>
  <si>
    <t>Amal Abdul</t>
  </si>
  <si>
    <t>SMH RT @Gishuvski: What were those guys in Boston running away from? http://topsy.com/trackback?url=http%3A//twitter.com/amalmabdul/status/323835203502088192</t>
  </si>
  <si>
    <t>Sarah Uthoff</t>
  </si>
  <si>
    <t>RT @CapitolHistory: Today in 1844 Charles Bulfinch died in Boston--3rd architect of the Capitol who designed 1st dome built at the Capitol. http://topsy.com/trackback?url=http%3A//twitter.com/trundlebedtales/status/323835215388762112</t>
  </si>
  <si>
    <t>Ajriniah Nurul Karim</t>
  </si>
  <si>
    <t>Haha itu sih kata km:p kata aku dia sngat ganteng *terpaksa* RT @Taniargt: Pingsan karena pak boston ganteng ka(y) http://topsy.com/trackback?url=http%3A//twitter.com/ajriniahnk/status/323835217603354626</t>
  </si>
  <si>
    <t>Alexandra Chaisson</t>
  </si>
  <si>
    <t>Best of luck to my cousin Toni running the Boston Marathon today! 😘 http://topsy.com/trackback?url=http%3A//twitter.com/xo_alyx/status/323835223978700800</t>
  </si>
  <si>
    <t>jason h christensen</t>
  </si>
  <si>
    <t>I just read that the mens leaders' split on the 24th mile of the Boston Marathon today was 4:36m/mi.  #mind-boggling http://topsy.com/trackback?url=http%3A//twitter.com/jasonc411/status/323835234900652033</t>
  </si>
  <si>
    <t>News of the Nation</t>
  </si>
  <si>
    <t>Africans Win At Boston Marathon http://t.co/eeIgfQolF6 http://topsy.com/trackback?url=http%3A//twitter.com/newsofthenation/status/323835235760492544</t>
  </si>
  <si>
    <t>Wesley Korir comes in 5th</t>
  </si>
  <si>
    <t>2 hours, 10 minutes, 23 seconds for the boston marathon. i couldn't read 10 pages of content questions that fast http://topsy.com/trackback?url=http%3A//twitter.com/b3likemike/status/323835254932652032</t>
  </si>
  <si>
    <t>Jill Herndon</t>
  </si>
  <si>
    <t>Ottawa Senators vs Boston Bruins hockey Live Stream April 15, 2013 http://t.co/yOL5SkD0gq http://topsy.com/trackback?url=http%3A//twitter.com/irbola/status/323835255268204544</t>
  </si>
  <si>
    <t>You Dont Even Know !</t>
  </si>
  <si>
    <t>He said "Hammer " but I knew what he meant ....Boston language fucking funny http://topsy.com/trackback?url=http%3A//twitter.com/lifesshortyolo/status/323835263593889792</t>
  </si>
  <si>
    <t>Ethiopia’s Lelisa Desisa won the Boston Marathon men's title, while Kenya's Rita Jeptoo won the women's title to claim her 2nd Boston win. http://topsy.com/trackback?url=http%3A//twitter.com/supersportblitz/status/323835267993718784</t>
  </si>
  <si>
    <t>lojesty</t>
  </si>
  <si>
    <t>Thunder Puppy (Boston Terrier/French Bulldog/Pug Puppy): http://t.co/4bOfoQ3lUV عبر @youtube الصراحة شعرها ولونها جونانات عندنا مثلهم ولا@!@ http://topsy.com/trackback?url=http%3A//twitter.com/lojesty_sultan/status/323835270866821121</t>
  </si>
  <si>
    <t>charles</t>
  </si>
  <si>
    <t>RT @SuperSportBlitz: Ethiopia’s Lelisa Desisa won the Boston Marathon men's title, while Kenya's Rita Jeptoo won the women's title to cl ... http://topsy.com/trackback?url=http%3A//twitter.com/supersportblitz/status/323835267993718784</t>
  </si>
  <si>
    <t>Naruto</t>
  </si>
  <si>
    <t>Yolanda Caballero finaliza 14 con un tiempo de 2:35:10. Grande @YolandaAtleta en Boston 2013 #bostonmarathon #orgullocolombiano http://topsy.com/trackback?url=http%3A//twitter.com/colombiacorre/status/323835279192498179</t>
  </si>
  <si>
    <t>RT @colombiacorre: Yolanda Caballero finaliza 14 con un tiempo de 2:35:10. Grande @YolandaAtleta en Boston 2013 #bostonmarathon #orgullo ... http://topsy.com/trackback?url=http%3A//twitter.com/colombiacorre/status/323835279192498179</t>
  </si>
  <si>
    <t>Kate Petersen</t>
  </si>
  <si>
    <t>Right down to the 'from Boston' part. Eerie/perfect http://topsy.com/trackback?url=http%3A//twitter.com/katelpetersen/status/323835276503961600</t>
  </si>
  <si>
    <t>Brett Delaney</t>
  </si>
  <si>
    <t>RT @darrenrovell: Men's Boston Marathon winner Lelisa Desisa runs a 2:10:23. That = 12.0 on the treadmill for 26 miles!” Easy http://topsy.com/trackback?url=http%3A//twitter.com/brettdelaney11/status/323835279423197184</t>
  </si>
  <si>
    <t>MJ Fantasy News</t>
  </si>
  <si>
    <t>BleacherReport: RT @darrenrovell: Men's Boston Marathon winner Lelisa Desisa runs a 2:10:23. Th... http://t.co/1VdJ2qU5LF @MJfantasynews http://topsy.com/trackback?url=http%3A//twitter.com/mjfantasynews/status/323835277560934401</t>
  </si>
  <si>
    <t>Shaffer</t>
  </si>
  <si>
    <t>men's 18-34 age group qualifying time for Boston is 3:05:00. well… #BRC http://topsy.com/trackback?url=http%3A//twitter.com/shafferdc/status/323835280694075392</t>
  </si>
  <si>
    <t>Pat Bailey</t>
  </si>
  <si>
    <t>The Ethiopian woman who dominated at #Utica's Boilermaker 15K race just won the men's portion of the Boston Marathon http://topsy.com/trackback?url=http%3A//twitter.com/cbs6pat/status/323835282325651456</t>
  </si>
  <si>
    <t>Steve Hughes</t>
  </si>
  <si>
    <t>RT @CBS6Pat: The Ethiopian woman who dominated at #Utica's Boilermaker 15K race just won the men's portion of the Boston Marathon http://topsy.com/trackback?url=http%3A//twitter.com/cbs6pat/status/323835282325651456</t>
  </si>
  <si>
    <t>Justin Gamache</t>
  </si>
  <si>
    <t>An Ethiopian and a Kenyan win the men &amp;amp; woman Boston Marathon...anyone surprised? http://topsy.com/trackback?url=http%3A//twitter.com/justgamache/status/323835282451476480</t>
  </si>
  <si>
    <t>jake molineaux</t>
  </si>
  <si>
    <t>RT @JustGamache: An Ethiopian and a Kenyan win the men &amp;amp; woman Boston Marathon...anyone surprised? http://topsy.com/trackback?url=http%3A//twitter.com/justgamache/status/323835282451476480</t>
  </si>
  <si>
    <t>Col</t>
  </si>
  <si>
    <t>RT @BleacherReport: RT @darrenrovell: Men's Boston Marathon winner Lelisa Desisa runs a 2:10:23. That = 12.0 on the treadmill for 26 miles! http://topsy.com/trackback?url=http%3A//twitter.com/cje2510/status/323835286629015554</t>
  </si>
  <si>
    <t>Lelisa Desisa of Ethiopia has won the men's race in the Boston Marathon. http://t.co/2JpAEb1Z6s http://topsy.com/trackback?url=http%3A//twitter.com/startribune/status/323835296389152768</t>
  </si>
  <si>
    <t>Jacob Brune</t>
  </si>
  <si>
    <t>I think it's awesome to have the Boston Marathon on Jackie Robinson Day. #42 http://topsy.com/trackback?url=http%3A//twitter.com/brun_stik/status/323835298607927296</t>
  </si>
  <si>
    <t>jonmchemi</t>
  </si>
  <si>
    <t>“@BreakingNews: Lelisa Desisa Benti of Ethopia wins the Boston Marathon in a time of 2:10:23 - @BostonDotCom http://t.co/vLM2RpXd3w” http://topsy.com/trackback?url=http%3A//twitter.com/muchemi23/status/323835297962004481</t>
  </si>
  <si>
    <t>Melanie Nayer</t>
  </si>
  <si>
    <t>Sending lots of encouragement and enthusiasm to all the Boston Marathon runners today! You're an inspiration! GO FOR IT! #BostonMarathon http://topsy.com/trackback?url=http%3A//twitter.com/chic_travel/status/323835301837545472</t>
  </si>
  <si>
    <t>Amani  KaiZen</t>
  </si>
  <si>
    <t>@Lord_077</t>
  </si>
  <si>
    <t>Kira Gouveia</t>
  </si>
  <si>
    <t>Someone just asked me what the Boston marathon was..... Okay that's it http://topsy.com/trackback?url=http%3A//twitter.com/kira_gouveia/status/323835313522872320</t>
  </si>
  <si>
    <r>
      <t xml:space="preserve">喚雨師 </t>
    </r>
    <r>
      <rPr>
        <sz val="11"/>
        <color rgb="FF000000"/>
        <rFont val="Calibri"/>
        <family val="2"/>
        <charset val="1"/>
      </rPr>
      <t xml:space="preserve">[Ǉ]</t>
    </r>
  </si>
  <si>
    <t>The Boston Marathon http://t.co/dlZuQL0FIm #INFOGRAPHIC http://topsy.com/trackback?url=http%3A//twitter.com/jinnli/status/323835316744118273</t>
  </si>
  <si>
    <t>Devin Green</t>
  </si>
  <si>
    <t>Slept in and missed my heat at the Boston Marathon. Next year I will reclaim the title for The States! #USAUSAUSAUSA http://topsy.com/trackback?url=http%3A//twitter.com/realdevingreen/status/323835317486510080</t>
  </si>
  <si>
    <t>Steena</t>
  </si>
  <si>
    <t>Wished I could have watched Boston Marathon while at work. But reading through all the tweets is fun! http://topsy.com/trackback?url=http%3A//twitter.com/ahappypace/status/323835314286231552</t>
  </si>
  <si>
    <t>RT @BostonDotCom: RT @globedavidlryan: Womens first place winner Rita Jeptoo at BOSTON MARATHON  at the finish line http://t.co/57Ljkoe6MO http://topsy.com/trackback?url=http%3A//twitter.com/iganesha/status/323835316765077504</t>
  </si>
  <si>
    <t>うぇぶ屋</t>
  </si>
  <si>
    <t>The Boston Marathon:  Interesting facts about one of the world's most famous runs, the Boston Marathon. http://t.co/UsxZxyffxI http://topsy.com/trackback?url=http%3A//twitter.com/designatom/status/323835318006591489</t>
  </si>
  <si>
    <t>wwwireframe</t>
  </si>
  <si>
    <t>The Boston Marathon http://t.co/0aD1tb0QjI (via @visually) http://topsy.com/trackback?url=http%3A//twitter.com/wwwireframe/status/323835320267313152</t>
  </si>
  <si>
    <t>InstitutodeMarketing</t>
  </si>
  <si>
    <t>The Boston Marathon http://t.co/Z7Nzuk1YVi http://topsy.com/trackback?url=http%3A//twitter.com/imopesp/status/323835325082378241</t>
  </si>
  <si>
    <t>Erik van Leeuwen</t>
  </si>
  <si>
    <t>Nuttige interviews met winnaars in Boston ;-) http://topsy.com/trackback?url=http%3A//twitter.com/erikvanleeuwen/status/323835332288184320</t>
  </si>
  <si>
    <t>COOL BEANZ</t>
  </si>
  <si>
    <t>Video shoot tonight in Boston mass. http://topsy.com/trackback?url=http%3A//twitter.com/bpsinthebuildin/status/323835335643652096</t>
  </si>
  <si>
    <t>_Saleha Jay♕</t>
  </si>
  <si>
    <t>I wanna go watch the</t>
  </si>
  <si>
    <t>Chelsea Theokas</t>
  </si>
  <si>
    <t>If we were in Boston right now we could be drinking at the Cantina and watching the marathon @cbernard123 @chelsspillane @cmkennedy8.... http://topsy.com/trackback?url=http%3A//twitter.com/seetheokas/status/323835339070390272</t>
  </si>
  <si>
    <t>Juan Brambila</t>
  </si>
  <si>
    <t>@ShalaneFlanagan  and @karagoucher  killed it in Boston this morning.. congrats ladies! #Bostonmarathon http://topsy.com/trackback?url=http%3A//twitter.com/juanbee1211/status/323835343025623040</t>
  </si>
  <si>
    <t>Lástima no ganó un Venezolano el Maratón de Boston. Y por los tiempos de los ganadores preparémonos para escuchar unas buenas excusas. http://topsy.com/trackback?url=http%3A//twitter.com/andreskerese/status/323835346297176068</t>
  </si>
  <si>
    <t>Evan Russell</t>
  </si>
  <si>
    <t>Whaaaat a Kenyan won the Boston marathon?? If that's not the surprise of the day then idk what is http://topsy.com/trackback?url=http%3A//twitter.com/realevanrussell/status/323835345693188096</t>
  </si>
  <si>
    <t>@WomensRunning: Congrats to @dnjbdi on 8th place finish at Boston in 2:29:54!Speedy! 8th in a marathon 30 min after my half time.  Amazed. http://topsy.com/trackback?url=http%3A//twitter.com/britt_knee8/status/323835345961635840</t>
  </si>
  <si>
    <t>Free ride to boston ✔ #winning http://topsy.com/trackback?url=http%3A//twitter.com/beccsaboo/status/323835353771438080</t>
  </si>
  <si>
    <t>muffin</t>
  </si>
  <si>
    <t>Go @dens!!! Go @chelsa!!! Run the heck out of Boston!!! http://topsy.com/trackback?url=http%3A//twitter.com/creativemuffin/status/323835351628120064</t>
  </si>
  <si>
    <t>Ethiopia's Desisa, Kenya's Jeptoo win in Boston: BOSTON     (AP) -- Lelisa Desisa of Ethiopia has won the 117th edition of the Boston... http://topsy.com/trackback?url=http%3A//twitter.com/beringtononline/status/323835358313848833</t>
  </si>
  <si>
    <t>Baseball marks 5th annual Jackie Robinson Day: BOSTON     (AP) -- Baseball is holding its fifth annual Jackie Robinson Day on the 66t... http://topsy.com/trackback?url=http%3A//twitter.com/beringtononline/status/323835356636119040</t>
  </si>
  <si>
    <t>JOANNE</t>
  </si>
  <si>
    <t>Wow RT @BleacherReport: RT @darrenrovell: Men's Boston Marathon winner Lelisa Desisa runs a 2:10:23.That=12.0 on the treadmill for 26 miles! http://topsy.com/trackback?url=http%3A//twitter.com/missjtothek/status/323835362659155968</t>
  </si>
  <si>
    <t>Mike Doherty</t>
  </si>
  <si>
    <t>And again, two Africans win the Boston marathon http://topsy.com/trackback?url=http%3A//twitter.com/mikedoherty56/status/323835366807330816</t>
  </si>
  <si>
    <t>Philadel Castro</t>
  </si>
  <si>
    <t>I am just not with it today... so tired and out of it... where's boston george at when ya needa bump http://topsy.com/trackback?url=http%3A//twitter.com/garmballs/status/323835366308212736</t>
  </si>
  <si>
    <r>
      <t xml:space="preserve">速報</t>
    </r>
    <r>
      <rPr>
        <sz val="11"/>
        <color rgb="FF000000"/>
        <rFont val="Calibri"/>
        <family val="2"/>
        <charset val="1"/>
      </rPr>
      <t xml:space="preserve">.in</t>
    </r>
  </si>
  <si>
    <r>
      <t xml:space="preserve">■CNN</t>
    </r>
    <r>
      <rPr>
        <sz val="11"/>
        <color rgb="FF000000"/>
        <rFont val="Droid Sans Fallback"/>
        <family val="2"/>
        <charset val="1"/>
      </rPr>
      <t xml:space="preserve">速報</t>
    </r>
    <r>
      <rPr>
        <sz val="11"/>
        <color rgb="FF000000"/>
        <rFont val="Calibri"/>
        <family val="2"/>
        <charset val="1"/>
      </rPr>
      <t xml:space="preserve">(</t>
    </r>
    <r>
      <rPr>
        <sz val="11"/>
        <color rgb="FF000000"/>
        <rFont val="Droid Sans Fallback"/>
        <family val="2"/>
        <charset val="1"/>
      </rPr>
      <t xml:space="preserve">米版</t>
    </r>
    <r>
      <rPr>
        <sz val="11"/>
        <color rgb="FF000000"/>
        <rFont val="Calibri"/>
        <family val="2"/>
        <charset val="1"/>
      </rPr>
      <t xml:space="preserve">)</t>
    </r>
    <r>
      <rPr>
        <sz val="11"/>
        <color rgb="FF000000"/>
        <rFont val="Droid Sans Fallback"/>
        <family val="2"/>
        <charset val="1"/>
      </rPr>
      <t xml:space="preserve">：</t>
    </r>
    <r>
      <rPr>
        <sz val="11"/>
        <color rgb="FF000000"/>
        <rFont val="Calibri"/>
        <family val="2"/>
        <charset val="1"/>
      </rPr>
      <t xml:space="preserve">Ethiopia's Lelisa Desisa wins men's division of Boston Marathon. Kenya's Rita Jeptoo is women's winner. http://topsy.com/trackback?url=http%3A//twitter.com/sokuho_in/status/323835374801670144</t>
    </r>
  </si>
  <si>
    <t>Should I see @selenagomez in Boston or Mohegan..... http://topsy.com/trackback?url=http%3A//twitter.com/ilovepinkberrry/status/323835376231931904</t>
  </si>
  <si>
    <t>Schuyler Crippen</t>
  </si>
  <si>
    <t>Shout out to Lelisa Desisa for winning the Boston marathon! He ran a 2:10:23 (that's an average of 5 minute miles)! #bostonmarathon http://topsy.com/trackback?url=http%3A//twitter.com/schuylercrippen/status/323835376596840448</t>
  </si>
  <si>
    <t>@LinebaughTaylor: I have so much to do today before I go to boston http://topsy.com/trackback?url=http%3A//twitter.com/dml_01/status/323835380153597952</t>
  </si>
  <si>
    <t>Bill Slane</t>
  </si>
  <si>
    <t>that's not how you spell andy hart @JumboHart  RT @darrenrovell: Men's Boston Marathon winner Lelisa Desisa runs a 2:10:23. http://topsy.com/trackback?url=http%3A//twitter.com/bill_slane/status/323835377326620672</t>
  </si>
  <si>
    <t>RT @MIzNaturalGlow: http://t.co/9hVbQNBkoM</t>
  </si>
  <si>
    <t>boston media brought an intepreter to Rita jeptoo after winning boston marathon thinking she doesnt know English.surrprise  BOOOm !! http://topsy.com/trackback?url=http%3A//twitter.com/halagat/status/323835382305263616</t>
  </si>
  <si>
    <t>Jay Vee</t>
  </si>
  <si>
    <t>#riseandgrind gettin ready for my retraining at Boston Market!! Brewin a pot of coffee and gettin ready ! I'm not ready for this life again! http://topsy.com/trackback?url=http%3A//twitter.com/jniggidy/status/323835389045534720</t>
  </si>
  <si>
    <t>Allen Williams</t>
  </si>
  <si>
    <t>@BofA_Help Is your South Boston location open today? Are any/all Boston locations open today? Thanks. http://topsy.com/trackback?url=http%3A//twitter.com/allenw528/status/323835387745300480</t>
  </si>
  <si>
    <t>The Haven</t>
  </si>
  <si>
    <t>@thehavenjp cheering Owen Kendall at the Boston Marathon. FAST! 2.24 @CoolidgeCorner http://t.co/SpL4l91nNO http://topsy.com/trackback?url=http%3A//twitter.com/thehavenjp/status/323835389863415808</t>
  </si>
  <si>
    <t>Dae  Dae</t>
  </si>
  <si>
    <t>Runners are strugglin to run 26 miles for the boston marathon while im struggling to walk 26 steps to get my phone charger...</t>
  </si>
  <si>
    <t>Girl Interrupted</t>
  </si>
  <si>
    <t>RT @DJDaeDae: Runners are strugglin to run 26 miles for the boston marathon while im struggling to walk 26 steps to get my phone charger ... http://topsy.com/trackback?url=http%3A//twitter.com/djdaedae/status/323835391151050755</t>
  </si>
  <si>
    <t>Dennis M. Corvi</t>
  </si>
  <si>
    <t>Are you a good fit for this job? Controller in Boston, MA http://t.co/6J8nZ7Tp29 #job http://topsy.com/trackback?url=http%3A//twitter.com/dennismassbay/status/323835395240513537</t>
  </si>
  <si>
    <t>Jeremiah Daly ♊</t>
  </si>
  <si>
    <t>im not surprised by the winners of the boston marathon at all http://topsy.com/trackback?url=http%3A//twitter.com/jeremiahdaly_6/status/323835393848000512</t>
  </si>
  <si>
    <t>Chase Bartlett</t>
  </si>
  <si>
    <t>@Ken_Rosenthal Is Boston better than people thought, or is it the perfect storm? #BingIt http://topsy.com/trackback?url=http%3A//twitter.com/bartlettcr/status/323835399095074816</t>
  </si>
  <si>
    <t>NBA Guru</t>
  </si>
  <si>
    <t>@chrisdenari Be there tomorrow. Where you staying? You should try to hit up Neptune Oysters and get some real Boston seafood. http://topsy.com/trackback?url=http%3A//twitter.com/nbaguru/status/323835396955987969</t>
  </si>
  <si>
    <t>Josh W.</t>
  </si>
  <si>
    <t>@darrenrovell: The Ethiopian version of Julia Gulia has won the Boston Marathon: Lelisa Desisa. @nmags1221 http://topsy.com/trackback?url=http%3A//twitter.com/blojw/status/323835404568653824</t>
  </si>
  <si>
    <t>Swangin Smoochito</t>
  </si>
  <si>
    <t>RT @KarmaloopHR: Need 2 temps to work 40 hrs/wk for 2 months in Boston. MUST be skilled at Excel, interested in accounting. Email britta ... http://topsy.com/trackback?url=http%3A//twitter.com/karmaloophr/status/323835403331325954</t>
  </si>
  <si>
    <t>Amy Huchthausen</t>
  </si>
  <si>
    <t>Patriots Day means another Boston Marathon. One of the best days of the year in the city. #BostonMarathon http://topsy.com/trackback?url=http%3A//twitter.com/aec_commish/status/323835407081025536</t>
  </si>
  <si>
    <t>caity</t>
  </si>
  <si>
    <t>@rhwells13: One thing I miss from going to school in Boston... Marathon Monday agreed! http://topsy.com/trackback?url=http%3A//twitter.com/chersom1987/status/323835410662948864</t>
  </si>
  <si>
    <t>Mallory Stokes</t>
  </si>
  <si>
    <t>Lovin all these Boston marathon tweets this morning!! ❤ http://topsy.com/trackback?url=http%3A//twitter.com/mastokes11/status/323835415721304065</t>
  </si>
  <si>
    <t>Coach Christina</t>
  </si>
  <si>
    <t>Swam 2500 yards in 58 mins and felt good. All I could think about was all my friends and teammates running Boston ... http://t.co/ae62NxT6t8 http://topsy.com/trackback?url=http%3A//twitter.com/mamacitatri/status/323835424701308928</t>
  </si>
  <si>
    <t>Perceval Zurita</t>
  </si>
  <si>
    <t>Ottawa Senators vs Boston Bruins hockey Live Stream April 15, 2013 http://t.co/h6mIL6AJak http://topsy.com/trackback?url=http%3A//twitter.com/yy9317/status/323835428513931264</t>
  </si>
  <si>
    <t>DirectionerInDaHouse</t>
  </si>
  <si>
    <t>@onedirection: Happy to announce that 1D World Boston is now open! Follow @1DWorldMerch for details! #1DWorldBoston 1DHQ x http://topsy.com/trackback?url=http%3A//twitter.com/1daddictx/status/323835439960166400</t>
  </si>
  <si>
    <t>Swam 2500 yards in 58 mins and felt good. All I could think about was all my friends and teammates running Boston ... http://t.co/6UkeGvtzbH http://topsy.com/trackback?url=http%3A//twitter.com/mamacitatri/status/323835440924868608</t>
  </si>
  <si>
    <t>Alex Caamano</t>
  </si>
  <si>
    <t>A man from Ethiopia and a woman from Kenya win Boston marathon what a shocker!!! http://topsy.com/trackback?url=http%3A//twitter.com/acaamano03/status/323835444435484672</t>
  </si>
  <si>
    <t>Boston Celtics Repor</t>
  </si>
  <si>
    <t>Boston Celtics Report is out! http://t.co/qWkV3ExHyO ▸ Top stories today via @tuckahoetommy @sierraainge @VargasandVargas http://topsy.com/trackback?url=http%3A//twitter.com/rscelticsreport/status/323835448940191744</t>
  </si>
  <si>
    <t>Motivated by seeing people run the Boston marathon!!! #runchat http://topsy.com/trackback?url=http%3A//twitter.com/kenzgirl09/status/323835454241775617</t>
  </si>
  <si>
    <t>M☮W</t>
  </si>
  <si>
    <t>“@BHizzle31: I'll win the Boston Marathon lol easy” http://topsy.com/trackback?url=http%3A//twitter.com/maarrryannn/status/323835454845775872</t>
  </si>
  <si>
    <t>Lelisa Desisa of Ethiopia has won the men's race in the Boston Marathon. http://t.co/HibaX6qDKi http://topsy.com/trackback?url=http%3A//twitter.com/stribsports/status/323835462294855680</t>
  </si>
  <si>
    <t>Meri G</t>
  </si>
  <si>
    <t>Damnit. Now Imma have to run me a Boston Marathon. #jealous http://topsy.com/trackback?url=http%3A//twitter.com/runmerigrun/status/323835466841464832</t>
  </si>
  <si>
    <t>Tommy Sinn</t>
  </si>
  <si>
    <t>At physical therapy watching the Boston Marathon.......I'm ready to run again. http://topsy.com/trackback?url=http%3A//twitter.com/tommysinn/status/323835467969728512</t>
  </si>
  <si>
    <t>Box Seat</t>
  </si>
  <si>
    <t>Boston Marathon "best of the worst" pictures from over the years #boston #marathonmonday #run #funny</t>
  </si>
  <si>
    <t>Chloë Fonk</t>
  </si>
  <si>
    <t>Boston Homicide baseball jersey has been ordered!!!  http://topsy.com/trackback?url=http%3A//twitter.com/chloe_fonk/status/323835474915508224</t>
  </si>
  <si>
    <t>kalea.</t>
  </si>
  <si>
    <t>“@TheAllAmerican_: Hungry as shit. Bouta see what chipotle hittn for” grab me some Boston market please and thank you . http://topsy.com/trackback?url=http%3A//twitter.com/teamo_kalea/status/323835480825270272</t>
  </si>
  <si>
    <t>Anthony Michael</t>
  </si>
  <si>
    <t>I'm 100% confident that I'll be running the 2014 Boston Marathon. http://topsy.com/trackback?url=http%3A//twitter.com/anthonymichaei/status/323835485204140032</t>
  </si>
  <si>
    <t>Husayn Gertse</t>
  </si>
  <si>
    <t>Watching the elites at Boston marathon #motivationalmonday http://topsy.com/trackback?url=http%3A//twitter.com/iamdangerman/status/323835485787144194</t>
  </si>
  <si>
    <t>EnElAire</t>
  </si>
  <si>
    <t>El Airbus A330 de Iberia inició operaciones a Miami; ya volaba desde hace un mes a Boston y en breve operará a Nueva York y a Chicago. http://topsy.com/trackback?url=http%3A//twitter.com/enel_aire/status/323835492565123072</t>
  </si>
  <si>
    <t>Josi</t>
  </si>
  <si>
    <t>Good thing we're going to Boston tomorrow and didn't plan out any other detail. http://topsy.com/trackback?url=http%3A//twitter.com/teenpsychedelia/status/323835490140815360</t>
  </si>
  <si>
    <t>Gerardo Castro</t>
  </si>
  <si>
    <t>RT @Enel_Aire: El Airbus A330 de Iberia inició operaciones a Miami; ya volaba desde hace un mes a Boston y en breve operará a Nueva York ... http://topsy.com/trackback?url=http%3A//twitter.com/enel_aire/status/323835492565123072</t>
  </si>
  <si>
    <t>Elli StGeorgeGodfrey</t>
  </si>
  <si>
    <t>@AhainGroup  @nialldevitt Sean (@MoynihanGroup) is good guy &amp;amp; has network in Ireland &amp;amp; Boston. Was singing your praises to him last week :) http://topsy.com/trackback?url=http%3A//twitter.com/3keyscoach/status/323835496784605184</t>
  </si>
  <si>
    <t>Hr de Saltalamacchia y Boston recupera su ventaja 2-1 el partido http://topsy.com/trackback?url=http%3A//twitter.com/licjohanm/status/323835504430809088</t>
  </si>
  <si>
    <t>CONGRATULATIONS TO THE Boston Marathon 2013 Winners: Rita Jeptoo http://t.co/KEJDJrWjGq http://topsy.com/trackback?url=http%3A//twitter.com/somersetsshave/status/323835510273503232</t>
  </si>
  <si>
    <t>rogerpe</t>
  </si>
  <si>
    <t>Ethiopia's Desisa, Kenya's Jeptoo win in Boston Marathon: http://t.co/nVewakBKu6 -KH http://t.co/nVewakBKu6 http://topsy.com/trackback?url=http%3A//twitter.com/rogerbpe/status/323835508696416256</t>
  </si>
  <si>
    <t>WQYB Radio Network</t>
  </si>
  <si>
    <t>BreakingNews: Lelisa Desisa Benti of Ethopia wins the Boston Marathon in a time of 2:10:23 - @BostonDotCom http://t.co/YUxespW7Kq http://topsy.com/trackback?url=http%3A//twitter.com/wqybradio/status/323835508520263681</t>
  </si>
  <si>
    <t>DiningIn</t>
  </si>
  <si>
    <t>We may be experiencing some delays in Greater Boston due to the Boston Marathon.  Plz contact customerservice@diningin.com for any questions http://topsy.com/trackback?url=http%3A//twitter.com/diningin/status/323835510936174593</t>
  </si>
  <si>
    <t>Kevin Bilodeau</t>
  </si>
  <si>
    <t>Lelisa Desisa, who won the 2011 Cooper River Bridge Run, has won the Boston Marathon http://topsy.com/trackback?url=http%3A//twitter.com/kevinlive5/status/323835512181903360</t>
  </si>
  <si>
    <t>WL</t>
  </si>
  <si>
    <t>RT @AP: Ethiopia's Desisa, Kenya's Jeptoo win in Boston Marathon: http://t.co/twpgDlaDP7 -KH // #AFRICA http://topsy.com/trackback?url=http%3A//twitter.com/_w_l_/status/323835516183252994</t>
  </si>
  <si>
    <t>Chicken Parma John</t>
  </si>
  <si>
    <t>RT @cnnbrk: Ethiopia's Lelisa Desisa wins men's division of Boston Marathon; Kenya's Rita Jeptoo wins women's race. http://topsy.com/trackback?url=http%3A//twitter.com/theinfamouse/status/323835523355521024</t>
  </si>
  <si>
    <t>Rich-O</t>
  </si>
  <si>
    <t>This Boston Marathon thing is crazy!! http://topsy.com/trackback?url=http%3A//twitter.com/angry_richo/status/323835519475789824</t>
  </si>
  <si>
    <t>NPR News</t>
  </si>
  <si>
    <t>Africans Win At Boston Marathon http://t.co/wgrZC95VfO http://topsy.com/trackback?url=http%3A//twitter.com/nprnews/status/323835529055576066</t>
  </si>
  <si>
    <t>Nicole Pingree</t>
  </si>
  <si>
    <t>Made it to Boston!! http://topsy.com/trackback?url=http%3A//twitter.com/nicole_pingree/status/323835531517624320</t>
  </si>
  <si>
    <t>RT @nprnews: Africans Win At Boston Marathon http://t.co/wgrZC95VfO http://topsy.com/trackback?url=http%3A//www.npr.org/blogs/thetwo-way/2013/04/15/177328979/africans-win-at-boston-marathon%3Ff%3D1001%26ft%3D1%26sc%3Dtw</t>
  </si>
  <si>
    <t>C Real</t>
  </si>
  <si>
    <t>“@Mwanikih: Winning the Boston Marathon comes with a $150,000 cash prize. Sh12 million. Hi Rita Jeptoo, I'm Philip! :)” UH HUH! http://topsy.com/trackback?url=http%3A//twitter.com/wacity/status/323835539130314753</t>
  </si>
  <si>
    <t>Rodrigo Blanco</t>
  </si>
  <si>
    <t>RT @AndresKerese: Lástima no ganó un Venezolano el Maratón de Boston. Y por los tiempos de los ganadores preparémonos para escuchar unas ... http://topsy.com/trackback?url=http%3A//twitter.com/rodrigoblancoc/status/323835540824797184</t>
  </si>
  <si>
    <t>No Filter Fitness</t>
  </si>
  <si>
    <t>I gotta give a shutout to my sister who is on pace to finish the Boston Marathon in 2:58:00. Yeah, sub 3 hour marathon time. http://topsy.com/trackback?url=http%3A//twitter.com/thatfitnessbro/status/323835540929671168</t>
  </si>
  <si>
    <t>Kellee McCann</t>
  </si>
  <si>
    <t>Still pumped from watching Boston. Marathons are dramatic. http://topsy.com/trackback?url=http%3A//twitter.com/kmacncheeese/status/323835547967692800</t>
  </si>
  <si>
    <t>Zay Dre</t>
  </si>
  <si>
    <t>Shoutout the ethiopian girl that won the Boston race.... http://topsy.com/trackback?url=http%3A//twitter.com/eazy_z_89/status/323835551369281536</t>
  </si>
  <si>
    <t>Steve Lepore</t>
  </si>
  <si>
    <t>ESPN drew an 0.4 overnight rating for Yale-Quinnipiac on Saturday, up from an 0.3 for Boston College-Ferris State in 2012. http://topsy.com/trackback?url=http%3A//twitter.com/stevelepore/status/323835549758668800</t>
  </si>
  <si>
    <t>Chris Dilks</t>
  </si>
  <si>
    <t>RT @stevelepore: ESPN drew an 0.4 overnight rating for Yale-Quinnipiac on Saturday, up from an 0.3 for Boston College-Ferris State in 2012. http://topsy.com/trackback?url=http%3A//twitter.com/stevelepore/status/323835549758668800</t>
  </si>
  <si>
    <t>Samara's Mummy</t>
  </si>
  <si>
    <t>RT @allaniha: Cheranganyi MP Wesley Korir finishes 5th at 2013 Boston Marathon, as the useless bunch of the greedy MP's make noise about ... http://topsy.com/trackback?url=http%3A//twitter.com/allaniha/status/323835550681427968</t>
  </si>
  <si>
    <t>the Ethiopian man who won the Boston Marathon today did so at a pace equivalent to running on a treadmill at 12.0 for 26 miles.#geneticfreak http://topsy.com/trackback?url=http%3A//twitter.com/the_rbx/status/323835562207371264</t>
  </si>
  <si>
    <t>Infographic_newsnow</t>
  </si>
  <si>
    <t>The Boston Marathon http://t.co/oI9c8h7WFX http://topsy.com/trackback?url=http%3A//twitter.com/infographic_new/status/323835562849095680</t>
  </si>
  <si>
    <t>Boston Marathon http://t.co/XAHU3y8mQU http://topsy.com/trackback?url=http%3A//twitter.com/yourtwopennies/status/323835562626805760</t>
  </si>
  <si>
    <t>[Boston Globe Biz] Court: Can human genes be patented? http://t.co/BCMuMtrjSl http://topsy.com/trackback?url=http%3A//twitter.com/masmallbiz/status/323835561775345666</t>
  </si>
  <si>
    <t>Rafael Tertulien 041</t>
  </si>
  <si>
    <t>Para Boston tener a jonny Gomes de DH, la opción de   Mauro Gomes hubiera sido mejor..@Marino_Pepen http://topsy.com/trackback?url=http%3A//twitter.com/rtertulien28/status/323835571745206275</t>
  </si>
  <si>
    <t>Katie Dix</t>
  </si>
  <si>
    <t>Add to my bucket list: qualify for and run in the Boston Marathon. http://topsy.com/trackback?url=http%3A//twitter.com/katiedix1/status/323835581832507392</t>
  </si>
  <si>
    <t>Boston marathon defending champ Cherangany Mp finishes 5th. http://topsy.com/trackback?url=http%3A//twitter.com/duncankhaemba/status/323835579169136640</t>
  </si>
  <si>
    <t>Shanna Burnette</t>
  </si>
  <si>
    <t>Love the Boston energy. Cheering on the @oiselle birds! @laurenfleshman #gofasttakechances http://t.co/YaSJkGaE4I http://topsy.com/trackback?url=http%3A//twitter.com/shannaburnette/status/323835595354939392</t>
  </si>
  <si>
    <t>RT @ShannaBurnette: Love the Boston energy. Cheering on the @oiselle birds! @laurenfleshman #gofasttakechances http://t.co/YaSJkGaE4I http://topsy.com/trackback?url=http%3A//twitter.com/shannaburnette/status/323835595354939392</t>
  </si>
  <si>
    <t>House Negron</t>
  </si>
  <si>
    <t>Lol! RT @acaamano03: A man from Ethiopia and a woman from Kenya win Boston marathon what a shocker!!! http://topsy.com/trackback?url=http%3A//twitter.com/stevieneg/status/323835596239945729</t>
  </si>
  <si>
    <t>RT @StevieNeg: Lol! RT @acaamano03: A man from Ethiopia and a woman from Kenya win Boston marathon what a shocker!!! http://topsy.com/trackback?url=http%3A//twitter.com/stevieneg/status/323835596239945729</t>
  </si>
  <si>
    <t>Sam Thomas</t>
  </si>
  <si>
    <t>Not paying attention in school because @Flotrack covered the Boston marathon #typicalrunner http://topsy.com/trackback?url=http%3A//twitter.com/sam_thomas6/status/323835601570893824</t>
  </si>
  <si>
    <t>Paul Ekuru</t>
  </si>
  <si>
    <t>Cherengany MP, Wesley Korir jets in at number 5 in 2013 Boston Marathon http://topsy.com/trackback?url=http%3A//twitter.com/pawleesquire/status/323835600287436801</t>
  </si>
  <si>
    <t>Sandesh Shukla</t>
  </si>
  <si>
    <t>Just watched mesmerizing Boston Marathon finish where Rita Jeptoo and Lelisa Desisa Benti won!! Now waiting for inspiring Bhasker Desai!#fb http://topsy.com/trackback?url=http%3A//twitter.com/sandeshshukla/status/323835614434836481</t>
  </si>
  <si>
    <t>KING TAYLOR XXXI</t>
  </si>
  <si>
    <t>RT @BleacherReport: RT @darrenrovell: Men's Boston Marathon winner Lelisa Desisa runs a 2:10:23. That = 12.0 on the treadmill for 26 miles! http://topsy.com/trackback?url=http%3A//twitter.com/primetimetaylor/status/323835619740631042</t>
  </si>
  <si>
    <t>Baylee Anne</t>
  </si>
  <si>
    <t>RT @marytennies: S/o to my coach running the Boston Marathon today. 🏃 http://topsy.com/trackback?url=http%3A//twitter.com/baylgross03/status/323835617412784128</t>
  </si>
  <si>
    <t>RT @laurenfleshman: Good year for America at Boston! 3 men in top 10, 3 women in top 15! U.S.A.!!!! http://topsy.com/trackback?url=http%3A//twitter.com/teamruneugene/status/323835619728035842</t>
  </si>
  <si>
    <t>Tour USA: #EscolhiEsperar #FirmadonaRocha em New York, Boston e Danbury com @BrincoeNana e @NelsondoEEE, Inform &amp;gt; http://t.co/Y5h5xtUZwh http://topsy.com/trackback?url=http%3A//twitter.com/escolhiesperar/status/323835621049245696</t>
  </si>
  <si>
    <t>Elixir NHL</t>
  </si>
  <si>
    <t>#NHL update Ottawa at Boston (7:00 PM ET) http://t.co/27aG78TJkJ http://topsy.com/trackback?url=http%3A//twitter.com/elixirnhl/status/323835619983888385</t>
  </si>
  <si>
    <t>ShamDeluxe</t>
  </si>
  <si>
    <t>Them Africans be killin it. RT @AP: Ethiopia's Desisa, Kenya's Jeptoo win in Boston Marathon: http://t.co/l8Qi0XKzCS -KH http://topsy.com/trackback?url=http%3A//twitter.com/shamdeluxe/status/323835623104446465</t>
  </si>
  <si>
    <t>Rosie</t>
  </si>
  <si>
    <t>Anybody know where Boston's Heartbreak Hill comes in to play for @joeymcintyre ?  Has he hit it or coming up to it yet???? http://topsy.com/trackback?url=http%3A//twitter.com/rosie9075/status/323835620864712704</t>
  </si>
  <si>
    <t>#WhatShouldPlayNext on The Classic Rock Station, 107.7 KRXO? @TheWho, @rushtheband or BOSTON? Vote @ http://t.co/Wl7IfXdCbn #np http://topsy.com/trackback?url=http%3A//twitter.com/listenerdriven/status/323835627453964288</t>
  </si>
  <si>
    <t>104.5 KRXO</t>
  </si>
  <si>
    <t>#WhatShouldPlayNext on The Classic Rock Station, 107.7 KRXO? @TheWho, @rushtheband or BOSTON? Vote @ http://t.co/StbogbT9VI #np http://topsy.com/trackback?url=http%3A//twitter.com/krxoclassicrock/status/323835625319059456</t>
  </si>
  <si>
    <t>MLB Home Run</t>
  </si>
  <si>
    <t>Jarrod Saltalamacchia - Boston Red Sox http://topsy.com/trackback?url=http%3A//twitter.com/mlbhr/status/323835624236908547</t>
  </si>
  <si>
    <t>Delia Seamus</t>
  </si>
  <si>
    <t>Boston - Back Bay - 3 Bed #apartments for $9,240 on #BostonPads with #PetFriendly #Parking #Laundry http://t.co/ZzZR6Ys88C http://topsy.com/trackback?url=http%3A//twitter.com/homes_apartment/status/323835631161712642</t>
  </si>
  <si>
    <t>Boston - Back Bay - 3 Bed #apartments for $9,240 on #BostonPads with #PetFriendly #Parking #Laundry http://t.co/X71wZ1Hbs2 http://topsy.com/trackback?url=http%3A//twitter.com/offcampuspads/status/323835631950249985</t>
  </si>
  <si>
    <t>The NKOTB Army</t>
  </si>
  <si>
    <t>The NKOTB Army supports @joeymcintyre today for running in the Boston Marathon. #RunJoeyRun http://topsy.com/trackback?url=http%3A//twitter.com/thenkotbarmy/status/323835638296215553</t>
  </si>
  <si>
    <t>Scott McLaughlin</t>
  </si>
  <si>
    <t>RT @stevelepore: ESPN drew an 0.4 overnight rating for Yale-Quinnipiac on Saturday, up from an 0.3 for Boston College-Ferris State in 2012. http://topsy.com/trackback?url=http%3A//twitter.com/smclaughlin9/status/323835637365108738</t>
  </si>
  <si>
    <t>Congrats to all the Boston Marathon finishers! http://t.co/tLutob74rt http://topsy.com/trackback?url=http%3A//twitter.com/elmhurstfootdoc/status/323835647594999808</t>
  </si>
  <si>
    <t>Enjoy Panama</t>
  </si>
  <si>
    <t>New Boston-Panama route http://t.co/iQwIefZNe7 #Tourism #Business http://topsy.com/trackback?url=http%3A//twitter.com/enjoypanama/status/323835652833681409</t>
  </si>
  <si>
    <t>The Daily Free Press</t>
  </si>
  <si>
    <t>Rita Jeptoo wins Boston Marathon women's title and Lelisa Desisa wins men's title. #BostonMarthon http://topsy.com/trackback?url=http%3A//twitter.com/dailyfreepress/status/323835651260813312</t>
  </si>
  <si>
    <t>Tammy Vigil</t>
  </si>
  <si>
    <t>RT @dailyfreepress: Rita Jeptoo wins Boston Marathon women's title and Lelisa Desisa wins men's title. #BostonMarthon http://topsy.com/trackback?url=http%3A//twitter.com/dailyfreepress/status/323835651260813312</t>
  </si>
  <si>
    <t>Romney Victory Inc., expenditure, 1/9/2013, $12,678.80, Polo Ralph Lauren, Boston, for "Donor Mementos" #SorryButHeresSomeCufflinks http://topsy.com/trackback?url=http%3A//twitter.com/dbernstein/status/323835656142995456</t>
  </si>
  <si>
    <t>Kathy Cahill</t>
  </si>
  <si>
    <t>RT @dbernstein: Romney Victory Inc., expenditure, 1/9/2013, $12,678.80, Polo Ralph Lauren, Boston, for "Donor Mementos" #SorryButHeresSo ... http://topsy.com/trackback?url=http%3A//twitter.com/dbernstein/status/323835656142995456</t>
  </si>
  <si>
    <t>Danny Brooke</t>
  </si>
  <si>
    <t>abena.</t>
  </si>
  <si>
    <t>Hahaha. It's #marathonMonday in Boston!!! http://t.co/fGTGSqprOU http://topsy.com/trackback?url=http%3A//twitter.com/abeanmocha/status/323835660521857025</t>
  </si>
  <si>
    <t>Henok ሄኖክ</t>
  </si>
  <si>
    <t>Ethiopia's Desisa, Kenya's Jeptoo win in Boston - Yahoo! News http://t.co/66k7qcdXxy via @YahooNews http://topsy.com/trackback?url=http%3A//twitter.com/rassheger/status/323835663122313217</t>
  </si>
  <si>
    <t>TipNews.info</t>
  </si>
  <si>
    <t>Ethiopia's Desisa wins men's Boston Marathon</t>
  </si>
  <si>
    <t>Jay L. Yu</t>
  </si>
  <si>
    <t>Congrats! “@Cledawgs: They may be running Boston, but I PR/PB at Monument Ave 10k! http://t.co/FhlHiowGsr” #runchat #rva http://topsy.com/trackback?url=http%3A//twitter.com/ijasonyu/status/323835674295926784</t>
  </si>
  <si>
    <t>@halagat subtle racism in Boston http://topsy.com/trackback?url=http%3A//twitter.com/jkwon_runs/status/323835673658413056</t>
  </si>
  <si>
    <t>Wesley performance extremely good, Marathon needs total concentration but he mixed it with politics, two time Boston Champ Moses Tanui. http://topsy.com/trackback?url=http%3A//twitter.com/andaeg/status/323835681296228352</t>
  </si>
  <si>
    <t>Donnie IamLegend</t>
  </si>
  <si>
    <t>SportsCenter - Lelisa Desisa of Ethiopia wins men's race at Boston Marathon; Rita Jeptoo of Kenya is women's winner http://topsy.com/trackback?url=http%3A//twitter.com/donnieiamlegend/status/323835681065537537</t>
  </si>
  <si>
    <t>RT @cnnbrk: Ethiopia's Lelisa Desisa wins men's division of Boston Marathon; Kenya's Rita Jeptoo wins women's race. http://topsy.com/trackback?url=http%3A//twitter.com/stylishteach/status/323835680176357377</t>
  </si>
  <si>
    <t>salemnews</t>
  </si>
  <si>
    <t>#Marblehead's Shalane Flanagan finishes fourth in Boston Marathon http://t.co/VhbNUfIA77 http://topsy.com/trackback?url=http%3A//twitter.com/salemnews/status/323835682797797376</t>
  </si>
  <si>
    <t>Karen Wright</t>
  </si>
  <si>
    <t>#ritajeptoo. She won then took time off to have a baby and then back to win Boston marathon 2nd time. No easy feat. You go girl! http://topsy.com/trackback?url=http%3A//twitter.com/kamari2001/status/323835683666014208</t>
  </si>
  <si>
    <t>Smriti Vidyarthi</t>
  </si>
  <si>
    <t>CHERANGANYI MP Wesley Korir finishes 5th at 2013 Boston Marathon men's race, losing title to Ethiopia's Lesisa Desisa. Micha Kogo 2nd. http://topsy.com/trackback?url=http%3A//twitter.com/smritividyarthi/status/323835685607989248</t>
  </si>
  <si>
    <t>Jubilee Ride</t>
  </si>
  <si>
    <t>RT @SmritiVidyarthi: CHERANGANYI MP Wesley Korir finishes 5th at 2013 Boston Marathon men's race, losing title to Ethiopia's Lesisa Desi ... http://topsy.com/trackback?url=http%3A//twitter.com/smritividyarthi/status/323835685607989248</t>
  </si>
  <si>
    <t>Marathon update @cnnbrk: Ethiopia's Lelisa Desisa wins men's division of Boston Marathon; Kenya's Rita Jeptoo wins women's race. http://topsy.com/trackback?url=http%3A//twitter.com/nbc10_joe/status/323835690716639232</t>
  </si>
  <si>
    <t>Janice Nichols</t>
  </si>
  <si>
    <t>Women's winner of Boston marathon!! Wow! http://t.co/vagDqldFwa http://topsy.com/trackback?url=http%3A//twitter.com/pugyoga/status/323835694848045056</t>
  </si>
  <si>
    <t>Boston - Lower Allston - 2 Bed #apartments for $1,650 on #AllstonPads with #PetFriendly http://t.co/AOzG1CIW2Z http://topsy.com/trackback?url=http%3A//twitter.com/allstonpads/status/323835696357994496</t>
  </si>
  <si>
    <t>RAGreeneCNN</t>
  </si>
  <si>
    <t>#Kenya's Rita Jeptoo wins Boston Marathon - second time she has done it. @faithcnn http://topsy.com/trackback?url=http%3A//twitter.com/ragreenecnn/status/323835698543218691</t>
  </si>
  <si>
    <t>SKS_Media</t>
  </si>
  <si>
    <t>RT @RAGreeneCNN: #Kenya's Rita Jeptoo wins Boston Marathon - second time she has done it. @faithcnn http://topsy.com/trackback?url=http%3A//twitter.com/ragreenecnn/status/323835698543218691</t>
  </si>
  <si>
    <t>la'mink Sumling</t>
  </si>
  <si>
    <t>Im jelllllyy RT @_Adoreshana: On my way 2 Boston market 4 lunch im starvinnn http://topsy.com/trackback?url=http%3A//twitter.com/beautiful_mink/status/323835696362164225</t>
  </si>
  <si>
    <t>Joe Martin</t>
  </si>
  <si>
    <t>@darrenrovell  just gave best stat. Female Boston marathon runners time, is the equivalent of running on treadmill on level 12 for 26 miles http://topsy.com/trackback?url=http%3A//twitter.com/martinjoe91/status/323835703047909376</t>
  </si>
  <si>
    <t>Manel Tornero</t>
  </si>
  <si>
    <t>El Etiope Lelisa Desisa se lleva el maratón de Boston con 2h10:23..menudo final con el Kenyata y Gebremarian! De película! #espectáculo http://topsy.com/trackback?url=http%3A//twitter.com/maneltornero/status/323835704838852608</t>
  </si>
  <si>
    <t>Tem Blessed</t>
  </si>
  <si>
    <t>Boston Marathon http://t.co/kNlYI5fMoA http://topsy.com/trackback?url=http%3A//twitter.com/temblessed/status/323835707942649856</t>
  </si>
  <si>
    <t>Lorena Salas</t>
  </si>
  <si>
    <t>JUST BOUGHT TICKETS TO SEE THE @RollingStones IN BOSTON. EXCUSE ME WHILE I DIE OF EXCITEMENT. http://topsy.com/trackback?url=http%3A//twitter.com/lorenitachilena/status/323835711985954816</t>
  </si>
  <si>
    <t>we've been driving around Boston trying to find Northeastern for almost 2 hours I give up http://topsy.com/trackback?url=http%3A//twitter.com/rorysmithh/status/323835708122992641</t>
  </si>
  <si>
    <t>Private Flights ✈</t>
  </si>
  <si>
    <t>#bostonmarathon what part of boston tho !? http://topsy.com/trackback?url=http%3A//twitter.com/nminajbarbie456/status/323835712422174720</t>
  </si>
  <si>
    <t>Congrats to Rita Jeptoo &amp;amp; Lelisa Desisa on winning the Boston Marathon! And to all those who are running...true champions! #bostonmarathon http://topsy.com/trackback?url=http%3A//twitter.com/kevlv/status/323835719351164928</t>
  </si>
  <si>
    <t>@HOSMAR6 @twrmexoficial que primero califiquen a Boston. http://topsy.com/trackback?url=http%3A//twitter.com/elgejor/status/323835724002648066</t>
  </si>
  <si>
    <t>Nicholas Machado</t>
  </si>
  <si>
    <t>Boston College Football Holds Final Scrimmage Before Spring Game http://t.co/NqyVzciN0S via @bcinterruption http://topsy.com/trackback?url=http%3A//twitter.com/nicomachado7/status/323835722870173696</t>
  </si>
  <si>
    <t>Here's the link to all the Boston Marathon race results. http://t.co/uB72V6L8IN http://topsy.com/trackback?url=http%3A//twitter.com/dkierrep/status/323835727974645762</t>
  </si>
  <si>
    <t>In this week’s Boston Standard. - Here&amp;amp;#8217;s a rundown of what&amp;amp;#8217;s in store in this week&amp;amp;#8217;s Boston ... http://t.co/Q1smR3jvJM http://topsy.com/trackback?url=http%3A//twitter.com/airglideboston/status/323835735587315712</t>
  </si>
  <si>
    <t>Will Reeseman</t>
  </si>
  <si>
    <t>#Damn!  RT @darrenrovell: Men's Boston Marathon winner Lelisa Desisa runs a 2:10:23. That = 12.0 on the treadmill for 26 miles! http://topsy.com/trackback?url=http%3A//twitter.com/willreeseman/status/323835740087787520</t>
  </si>
  <si>
    <t>Njus</t>
  </si>
  <si>
    <t>In the Boston Marathon spirit, I'm plotting my next run - for when the rain stops http://t.co/KJZWmhP2Xo cc: @angelawachuka @JudieWM http://topsy.com/trackback?url=http%3A//twitter.com/wangari_nyanjui/status/323835738099703808</t>
  </si>
  <si>
    <t>BOURGEOIS</t>
  </si>
  <si>
    <t>Has a white guy ever won the Boston marathon? http://topsy.com/trackback?url=http%3A//twitter.com/bourgemeister/status/323835739097948160</t>
  </si>
  <si>
    <t>LINCOLNSHIRE</t>
  </si>
  <si>
    <t>BOSTON: Man handed two-year jail term for part in ‘sophisticated’ internet scam http://t.co/kntfMQAI0Y #Lincs http://topsy.com/trackback?url=http%3A//twitter.com/dailylincs/status/323835745519411200</t>
  </si>
  <si>
    <t>Amy Caira</t>
  </si>
  <si>
    <t>Run the Boston Marathon...just one of my many life goals.</t>
  </si>
  <si>
    <t>Boston Standard: Man handed two-year jail term for part in ‘sophisticated’ internet scam http://t.co/qDbk1AqOW0 http://topsy.com/trackback?url=http%3A//twitter.com/bostontweeting/status/323835743745236992</t>
  </si>
  <si>
    <t>Haha-&amp;gt;&amp;gt;"@Mwanikih: Winning the Boston Marathon comes with a $150,000 cash prize. Sh12 million. Hi Rita Jeptoo, I'm Philip! :)" http://topsy.com/trackback?url=http%3A//twitter.com/auarnold/status/323835746148564993</t>
  </si>
  <si>
    <t>Murcia got 4th in the Boston Marathon.</t>
  </si>
  <si>
    <t>[Trending on Google] * IRS * Anne Frank * Regions * Rebel Wilson * TurboTax * Catching Fire Trailer * Boston Marathon * Aubrey Plaza *... http://topsy.com/trackback?url=http%3A//twitter.com/factyoudaily/status/323835751362076673</t>
  </si>
  <si>
    <t>Jeptoo a repeat winner at Boston Marathon, American Flanagan finished fourth. http://t.co/ejfvYAxGA0 http://topsy.com/trackback?url=http%3A//twitter.com/espn_endurance/status/323835760455319554</t>
  </si>
  <si>
    <t>E.B.</t>
  </si>
  <si>
    <t>RT @ESPN_Endurance: Jeptoo a repeat winner at Boston Marathon, American Flanagan finished fourth. http://t.co/ejfvYAxGA0 http://topsy.com/trackback?url=http%3A//twitter.com/espn_endurance/status/323835760455319554</t>
  </si>
  <si>
    <t>Meghna Chakrabarti</t>
  </si>
  <si>
    <t>Even bigger news: US woman wins wheelchair, S. African man doesn't. RT @nprnews: Africans Win At Boston Marathon http://t.co/eCHC3NbyZe http://topsy.com/trackback?url=http%3A//twitter.com/meghnawbur/status/323835763080966144</t>
  </si>
  <si>
    <t>Carina Queirós</t>
  </si>
  <si>
    <t>RT @newkidsnews: NKOTB’s Joey McIntyre Running Boston Marathon For Alzheimer’s Research - CBS Boston http://t.co/50X24C2bb7 http://topsy.com/trackback?url=http%3A//twitter.com/cariqueiros/status/323835766126043136</t>
  </si>
  <si>
    <t>Krown Thy Queen™</t>
  </si>
  <si>
    <t>Happy Marathon Monday Boston!!! See you at the finish line! http://topsy.com/trackback?url=http%3A//twitter.com/queenkrown/status/323835769590517761</t>
  </si>
  <si>
    <t>James Kingfisher</t>
  </si>
  <si>
    <t>Proud of the effort from the American women today at the Boston Marathon they fought hard to the end today good job S. Flanagan K.Goucher http://topsy.com/trackback?url=http%3A//twitter.com/01jdk/status/323835767157837824</t>
  </si>
  <si>
    <t>@IndoRunners loh min kalo debut marathon nya pas di boston, ikut kualifikasi nya gimana? kan harus pernah finish fm dulu #bostonmarathon http://topsy.com/trackback?url=http%3A//twitter.com/rinosriwijaya/status/323835771410857984</t>
  </si>
  <si>
    <t>Jesse Nunes</t>
  </si>
  <si>
    <t>Great shot. RT @globedavidlryan: Mens winner Lelisa Desisa  BOSTON MARATHON  at the finish line http://t.co/AfjYJnGGK0 http://topsy.com/trackback?url=http%3A//twitter.com/jessejnunes/status/323835773013078016</t>
  </si>
  <si>
    <t>Brett Martin</t>
  </si>
  <si>
    <t>Central Coast Native from Castroville, Daniel Tapia is the second U.S. finisher in the Boston Marathon with 2:14:30. #centralcoastconnection http://topsy.com/trackback?url=http%3A//twitter.com/bmartinkion/status/323835777836544000</t>
  </si>
  <si>
    <t>@NBAGuru Staying at Boston Harbour Hotel.  Usual places booked because of Marathon. http://topsy.com/trackback?url=http%3A//twitter.com/chrisdenari/status/323835777773613056</t>
  </si>
  <si>
    <t>Lehigh Valley Sports</t>
  </si>
  <si>
    <t>Lelisa Desisa, of Ethopia, Rita Jeptoo, of Kenya, win Boston Marathon http://t.co/ZkZ7mM5Tlp http://topsy.com/trackback?url=http%3A//twitter.com/lvsports/status/323835775059898368</t>
  </si>
  <si>
    <t>Overheard at Boston marathon: me emotionally throwing up in my mouth when I saw a dude running barefoot. #OMG http://topsy.com/trackback?url=http%3A//twitter.com/meaganwins/status/323835779984015361</t>
  </si>
  <si>
    <t>Barbara Demore</t>
  </si>
  <si>
    <t>Looking for a Litigation Legal Secretary in Boston, MA http://t.co/e0s1c0pIZo #job http://topsy.com/trackback?url=http%3A//twitter.com/barbarademore/status/323835785310785536</t>
  </si>
  <si>
    <t>The Kid Mero</t>
  </si>
  <si>
    <t>“RT @leetreble_</t>
  </si>
  <si>
    <t>Just overhead two women at The Boston Marathon discussing their husbands and one replied... http://topsy.com/trackback?url=http%3A//twitter.com/shiningstar82/status/323835803837030400</t>
  </si>
  <si>
    <t>Leading Blogs</t>
  </si>
  <si>
    <t>RT @WorldNewsNow9: There are Many Tours Boston to Be Experienced and Enjoyed http://t.co/apzmQHEv http://topsy.com/trackback?url=http%3A//twitter.com/leadingblogs/status/323835803044302848</t>
  </si>
  <si>
    <t>Cole McKinney ™</t>
  </si>
  <si>
    <t>One day I'm gonna hear "Ryan Leahy wins the Boston Marathon" http://topsy.com/trackback?url=http%3A//twitter.com/cole_breeze02/status/323835810413703169</t>
  </si>
  <si>
    <t>Ryan Leahy</t>
  </si>
  <si>
    <t>RT @Cole_Breeze02: One day I'm gonna hear "Ryan Leahy wins the Boston Marathon" http://topsy.com/trackback?url=http%3A//twitter.com/cole_breeze02/status/323835810413703169</t>
  </si>
  <si>
    <t>Larry Madowo</t>
  </si>
  <si>
    <t>RT @SmritiVidyarthi: CHERANGANYI MP Wesley Korir finishes 5th at 2013 Boston Marathon men's race, losing title to Ethiopia's Lesisa Desi ... http://topsy.com/trackback?url=http%3A//twitter.com/larrymadowo/status/323835816470278144</t>
  </si>
  <si>
    <t>Mike Hacku</t>
  </si>
  <si>
    <t>I wish the Boston marathon was a run/walk. Then I'd do it. http://topsy.com/trackback?url=http%3A//twitter.com/mikehacku/status/323835817313329152</t>
  </si>
  <si>
    <t>Bonno</t>
  </si>
  <si>
    <t>Local Man Getting Ready to Run 7th Boston Marathon http://t.co/VYMcDdVT2g http://topsy.com/trackback?url=http%3A//twitter.com/bonno63/status/323835824695296000</t>
  </si>
  <si>
    <t>Continuing to cheer for my friends who are racing Boston.  May you all fly with the wings of eagles. http://topsy.com/trackback?url=http%3A//twitter.com/flipflopscoffee/status/323835827270606848</t>
  </si>
  <si>
    <t>Re:RUN San Diego</t>
  </si>
  <si>
    <t>Congrats to Re:RUN athlete @bmartrun on winning the BAA Mile in Boston this weekend.  Brenda will be in SD in less than three weeks! http://topsy.com/trackback?url=http%3A//twitter.com/rerunsandiego/status/323835826188455936</t>
  </si>
  <si>
    <t>Simply Amazing ❤✋</t>
  </si>
  <si>
    <t>RT @mayomi92: Boston market got some nice asss food...no lie.... http://topsy.com/trackback?url=http%3A//twitter.com/_classysabrina/status/323835829145464832</t>
  </si>
  <si>
    <t>Why the Boston Marathon is the Best in the World: http://t.co/RdCNFvbf69 http://topsy.com/trackback?url=http%3A//twitter.com/jenn_mccreath/status/323835832689651712</t>
  </si>
  <si>
    <t>5 GB boys changed me</t>
  </si>
  <si>
    <t>RT @Real_Liam_Payne: Hellooooo 1D World is goinggggggg to Boston! Opens this weekend!!!!! #1DWorldBoston http://topsy.com/trackback?url=http%3A//twitter.com/ewaaa29/status/323835835017474049</t>
  </si>
  <si>
    <t>373Fitness</t>
  </si>
  <si>
    <t>RT @NikeRunning: Legendary course, first-class city, one of a kind competitors. This is Boston. http://topsy.com/trackback?url=http%3A//twitter.com/373fitness/status/323835845494861824</t>
  </si>
  <si>
    <t>#RunJoeyRun “@TheNKOTBArmy: The NKOTB Army supports @joeymcintyre today for running in the Boston Marathon. #RunJoeyRun” http://topsy.com/trackback?url=http%3A//twitter.com/mac_twuggin_it/status/323835848338571264</t>
  </si>
  <si>
    <t>RT @MAC_TWUGGIN_IT: #RunJoeyRun “@TheNKOTBArmy: The NKOTB Army supports @joeymcintyre today for running in the Boston Marathon. #RunJoeyRun” http://topsy.com/trackback?url=http%3A//twitter.com/mac_twuggin_it/status/323835848338571264</t>
  </si>
  <si>
    <t>Rajon Rondo</t>
  </si>
  <si>
    <t>Rajon Rondo Out of Boston? His Bad Attitude Has Prompted the Celtics to Shop ... http://t.co/zFhcW2O1YP http://topsy.com/trackback?url=http%3A//twitter.com/rajonrondohub/status/323835853447258112</t>
  </si>
  <si>
    <t>Sheraz</t>
  </si>
  <si>
    <t>Shocker... RT @cnnbrk: Ethiopia's Lelisa Desisa wins men's division of Boston Marathon; Kenya's Rita Jeptoo wins women's race. http://topsy.com/trackback?url=http%3A//twitter.com/nybigtymer/status/323835855531802625</t>
  </si>
  <si>
    <t>Congrats to jason ayr closing in at 2:27:29 for 55th place at Boston Marathon with a fever!! http://topsy.com/trackback?url=http%3A//twitter.com/ivanomar/status/323835857444421632</t>
  </si>
  <si>
    <t>Kenya Travel Tips</t>
  </si>
  <si>
    <t>Rita Jeptoo of Kenya wins women's race - Boston Globe http://t.co/66Pi1VJV0P http://topsy.com/trackback?url=http%3A//twitter.com/kenya_travels/status/323835856311963649</t>
  </si>
  <si>
    <t>Way too early for Ken Rosenthal to say Boston is a contender http://topsy.com/trackback?url=http%3A//twitter.com/therealfugly/status/323835871168196611</t>
  </si>
  <si>
    <t>Danielle Vazquez</t>
  </si>
  <si>
    <t>RT @laurenfleshman: Good year for America at Boston! 3 men in top 10, 3 women in top 15! U.S.A.!!!! http://topsy.com/trackback?url=http%3A//twitter.com/daniellevazque2/status/323835868332843008</t>
  </si>
  <si>
    <t>EDENS Wellness</t>
  </si>
  <si>
    <t>RT @bostonmarathon: W: Jeptoo wins her second Boston Marathon in 2:26.25 (unofficial). http://topsy.com/trackback?url=http%3A//twitter.com/edenswellness/status/323835868391555072</t>
  </si>
  <si>
    <t>asoga</t>
  </si>
  <si>
    <t>RT @AP: Ethiopia's Desisa, Kenya's Jeptoo win in Boston Marathon: http://t.co/CEy6Xgkqjl -KH http://topsy.com/trackback?url=http%3A//twitter.com/asoga/status/323835872443260929</t>
  </si>
  <si>
    <t>Americans take 4th place on mens (Hartman) and womens (Flanagan) side at Boston! http://topsy.com/trackback?url=http%3A//twitter.com/chrism42k/status/323835877883269120</t>
  </si>
  <si>
    <t>Honolulu Air Tickets Flights from Boston Logan (BOS)  to Honolulu (HNL)  $530*,   Nov 01 - Dec 24  http://t.co/ydXMLe5YwE http://topsy.com/trackback?url=http%3A//twitter.com/airtickethotels/status/323835880974454784</t>
  </si>
  <si>
    <t>Ethiopia's Desisa, Kenya's Jeptoo win in Boston: Lelisa Desisa of Ethiopia has won the 117th edition of the... http://t.co/n3WQSuGoYB http://topsy.com/trackback?url=http%3A//twitter.com/summerlinbuzz/status/323835883457490944</t>
  </si>
  <si>
    <t>Mike Dowling</t>
  </si>
  <si>
    <t>Ethiopia's Lelisa Desisa wins the #bostonmarathon in a time of 2:10:23 in Boston debut! USA's Jason Hartman-4th for 2nd yr in a row #wcvb http://topsy.com/trackback?url=http%3A//twitter.com/mdowlingwcvb/status/323835884216647680</t>
  </si>
  <si>
    <t>Almasi Masinde</t>
  </si>
  <si>
    <t>Ethiopia's Lelisa Desisa won the Boston Marathon men's title, while Kenya's Rita Jeptoo won the women's title to claim her 2nd Boston win. http://topsy.com/trackback?url=http%3A//twitter.com/dennirah/status/323835887723102208</t>
  </si>
  <si>
    <t>OlympicNews</t>
  </si>
  <si>
    <t>Lelisa Desisa, Rita Jeptoo win Boston Marathon http://t.co/OeHmAfuB00 #Olympic #London2012 http://topsy.com/trackback?url=http%3A//twitter.com/olympicnews12/status/323835896174628864</t>
  </si>
  <si>
    <t>Ahí nomás 2:10 el ganador de la maratón de Boston!!!</t>
  </si>
  <si>
    <t>Cooper Logsdon</t>
  </si>
  <si>
    <t>winner of the Boston marathon ran 26.2 miles in 130 min... Under 5 min splits for 26 miles that's sick http://topsy.com/trackback?url=http%3A//twitter.com/cooperlogsdon/status/323835895830700032</t>
  </si>
  <si>
    <t>Kamon Kongnisai</t>
  </si>
  <si>
    <t>RT @nprnews: Africans Win At Boston Marathon http://t.co/YXZ6mcD51e http://topsy.com/trackback?url=http%3A//twitter.com/officialdarkcat/status/323835893779664898</t>
  </si>
  <si>
    <t>Jan</t>
  </si>
  <si>
    <t>Desisa, Jeptoo win Boston Marathon http://t.co/Py6FpdmwCP via @USATODAY http://topsy.com/trackback?url=http%3A//www.usatoday.com/story/sports/olympics/2013/04/15/lelisa-desisa-rita-jeptoo-boston-marathon/2084501/</t>
  </si>
  <si>
    <t>Tony Rocha</t>
  </si>
  <si>
    <t>#OnlineBusiness http://t.co/MfzcIAWxaa, online printing company headquartered in London, picks Boston... http://t.co/0gdzrnP23h #TonyRocha http://topsy.com/trackback?url=http%3A//twitter.com/realtonyrocha/status/323835899995639808</t>
  </si>
  <si>
    <t>Jena Dello Iacono</t>
  </si>
  <si>
    <t>Should've went into Boston, I could use some drinks! http://topsy.com/trackback?url=http%3A//twitter.com/jenadell/status/323835899106443264</t>
  </si>
  <si>
    <t>bettingtheolympics</t>
  </si>
  <si>
    <t>From USA Today: Lelisa Desisa, Rita Jeptoo win Boston Marathon: Desisa outsprinted two other... http://t.co/NnIq4uEPmL</t>
  </si>
  <si>
    <t>Jared Einarson</t>
  </si>
  <si>
    <t>On my way to the Boston marathon ❤ http://topsy.com/trackback?url=http%3A//twitter.com/jarede20/status/323835902625452033</t>
  </si>
  <si>
    <t>Oromo Press</t>
  </si>
  <si>
    <t>Lelisa Desisa wins Boston Marathon before we have finished rejoicing at Regassa's Marathon victory in Rotterdam</t>
  </si>
  <si>
    <t>Ejeheri Martins Ayo</t>
  </si>
  <si>
    <t>Lelisa Desisa, Rita Jeptoo win Boston Marathon: Desisa outsprinted two other Africans down Boylston Street to ... http://t.co/HqnWDHMlww http://topsy.com/trackback?url=http%3A//twitter.com/m_matino2/status/323835902059233280</t>
  </si>
  <si>
    <t>Rio 2016</t>
  </si>
  <si>
    <t>Lelisa Desisa, Rita Jeptoo win Boston Marathon: Desisa outsprinted two other Africans down Boylston Street to ... http://t.co/EX40jZGUVF http://topsy.com/trackback?url=http%3A//twitter.com/rio_2016_live/status/323835902092800000</t>
  </si>
  <si>
    <t>Yolanda Caballero brillo en la maratón de Boston 2013, termino 14 @YolandaAtleta #bostonmarathon #orgullocolombiano RT http://topsy.com/trackback?url=http%3A//twitter.com/colombiacorre/status/323835906672951296</t>
  </si>
  <si>
    <t>Amy Martin Shepherd</t>
  </si>
  <si>
    <t>@joeymcintyre good luck in the boston marathon!!!! #runjoeyrun http://topsy.com/trackback?url=http%3A//twitter.com/joeysince89/status/323835910988906496</t>
  </si>
  <si>
    <t>Javier Pérez</t>
  </si>
  <si>
    <t>Yolanda Caballero asume el reto de la Maratón de Boston http://t.co/DGptjbzOhh http://topsy.com/trackback?url=http%3A//twitter.com/javiperezradio/status/323835916441513984</t>
  </si>
  <si>
    <t>Diamondbacks blog</t>
  </si>
  <si>
    <t>#sports 48 locals in the Boston Marathon - Locals in Boston Marathon Monday morning http://t.co/x1MxFMMM0l http://topsy.com/trackback?url=http%3A//twitter.com/diamondblog1/status/323835919570448385</t>
  </si>
  <si>
    <t>lohud.com</t>
  </si>
  <si>
    <t>Ethiopia's Lelisa Desisa, Kenya's Rita Jeptoo win Boston Marathon http://t.co/c2xQ7JAEBP http://topsy.com/trackback?url=http%3A//twitter.com/lohud/status/323835921747279872</t>
  </si>
  <si>
    <t>RT @Stock3000: 2 Africans won the Boston Marathon.. What a surprise. http://topsy.com/trackback?url=http%3A//twitter.com/iampebs/status/323835919876624386</t>
  </si>
  <si>
    <t>Ethiopia's Desisa, Kenya's Jeptoo win in Boston: Lelisa Desisa of Ethiopia has won the 117th edition of the... http://t.co/BVqiiD6pFK http://topsy.com/trackback?url=http%3A//twitter.com/hendersonbuzz/status/323835920388329472</t>
  </si>
  <si>
    <t>RT @nprnews: Africans Win At Boston Marathon http://t.co/wgrZC95VfO http://topsy.com/trackback?url=http%3A//twitter.com/ataylorataylor/status/323835929628377088</t>
  </si>
  <si>
    <t>Erickson</t>
  </si>
  <si>
    <t>RT @VanCanucks: MT @curranjosh I thought running the Boston Marathon was brave. Try wearing @VanCanucks jersey in Boston! @swcurran! htt ... http://topsy.com/trackback?url=http%3A//twitter.com/dangysnipcelly/status/323835926595895296</t>
  </si>
  <si>
    <t>Mark Hansen</t>
  </si>
  <si>
    <t>@JasonRHartmann No sponsor, no coach, all heart and hard work  at Boston today! #michiganmade http://topsy.com/trackback?url=http%3A//twitter.com/hansenmt/status/323835936909697024</t>
  </si>
  <si>
    <t>Katelyn Metzger</t>
  </si>
  <si>
    <t>I will absolutely be running the Boston Marathon at some point in the future #bucketlist http://topsy.com/trackback?url=http%3A//twitter.com/kmetz121/status/323835939803783168</t>
  </si>
  <si>
    <t>Hear Shalane's first interview after finishing 4th at Boston. Go to Boston Buzz on our Boston page.</t>
  </si>
  <si>
    <t>ANGOTE</t>
  </si>
  <si>
    <t>@julietchelz i hope u were not tempted to participate in the Boston Marathon http://topsy.com/trackback?url=http%3A//twitter.com/gerry_bc/status/323835941129170945</t>
  </si>
  <si>
    <t>My Radiologist "You back from Boston? Because of you, I played my flying game for an hr the other day!" #influencer :D http://topsy.com/trackback?url=http%3A//twitter.com/fdc_pms_vertigo/status/323835950641860609</t>
  </si>
  <si>
    <t>Isobel Baldridge</t>
  </si>
  <si>
    <t>Live streaming Ottawa Senators v Boston Bruins tv watch http://t.co/5IVEJ2QOHT http://topsy.com/trackback?url=http%3A//twitter.com/nobuyuficaga/status/323835950067236864</t>
  </si>
  <si>
    <t>ColtJ™</t>
  </si>
  <si>
    <t>Jayson still hasn't bought me the Boston Celtics SnapBack that he promise. @Jayson_Steven http://topsy.com/trackback?url=http%3A//twitter.com/coltj920/status/323835948968341504</t>
  </si>
  <si>
    <t>Judy O</t>
  </si>
  <si>
    <t>We rule!RT@darrenrovell: Rita Jeptoo is the woman winner of the Boston Marathon.10th time in the last 14 races a Kenyan woman has won race. http://topsy.com/trackback?url=http%3A//twitter.com/drubarbz/status/323835950390198272</t>
  </si>
  <si>
    <t>Jacob Bowen</t>
  </si>
  <si>
    <t>@Evan__Moore So an Ethiopian won the Boston marathon? That's a real shocker.! Gotta love when stereotypes hold true. 😂 http://topsy.com/trackback?url=http%3A//twitter.com/bowenflex/status/323835952189550593
Kennah!	2013-04-15 04:37:49	RT @StandardKenya:</t>
  </si>
  <si>
    <t>Kenya's Rita Jeptoo wins women's Boston Marathon: BOSTON (Reuters) - Kenyan Rita Jeptoo won the women's Boston... http://t.co/pogKvmBmRI http://topsy.com/trackback?url=http%3A//twitter.com/sportwolf2000/status/323835962289430528</t>
  </si>
  <si>
    <t>Julie Rubini</t>
  </si>
  <si>
    <t>Just posted a photo @ boston marathon http://t.co/vxpnAIGE10 http://topsy.com/trackback?url=http%3A//twitter.com/bosjules1203/status/323835960532029440</t>
  </si>
  <si>
    <t>The Daily Run Down</t>
  </si>
  <si>
    <t>Lelisa Desisa of Ethiopia and Rita Jeptoo of Kenya win the men and women's Boston Marathon! #BostonMarathon #run http://topsy.com/trackback?url=http%3A//twitter.com/todaysfacts123/status/323835964239790080</t>
  </si>
  <si>
    <t>BudJames</t>
  </si>
  <si>
    <t>Boston #marathon women's top 5 http://t.co/el5CKCvjgS http://topsy.com/trackback?url=http%3A//twitter.com/budjames/status/323835963698720768</t>
  </si>
  <si>
    <t>abeL TΦ$Δ</t>
  </si>
  <si>
    <t>Alright I can't take this weather anymore! When's the next flight back to Boston! Nigga melting and shit goddam. http://topsy.com/trackback?url=http%3A//twitter.com/musiclover_abel/status/323835964092989441</t>
  </si>
  <si>
    <t>Team Jordan Knight</t>
  </si>
  <si>
    <t>Team Jordan Knight supports @joeymcintyre for running in the Boston Marathon today. #RunJoeyRun http://topsy.com/trackback?url=http%3A//twitter.com/teamjordan4eva/status/323835969520422912</t>
  </si>
  <si>
    <t>Timberwolvesblogger</t>
  </si>
  <si>
    <t>#sports Duluth's Kara Goucher about a minute behind leader late in Boston Marathon http://t.co/2HWLEEaSsw http://topsy.com/trackback?url=http%3A//www.startribune.com/sports/203023301.html</t>
  </si>
  <si>
    <t>Twinsblogger</t>
  </si>
  <si>
    <t>#sports Duluth's Kara Goucher about a minute behind leader late in Boston Marathon http://t.co/63lCMRcEMd http://topsy.com/trackback?url=http%3A//twitter.com/twinsblogger1/status/323835970296365057</t>
  </si>
  <si>
    <t>Birk</t>
  </si>
  <si>
    <t>Live streaming Ottawa Senators v Boston Bruins tv watch http://t.co/qk4UqYC0cE http://topsy.com/trackback?url=http%3A//twitter.com/cutavuxa/status/323835971789545473</t>
  </si>
  <si>
    <t>Tonya Jones</t>
  </si>
  <si>
    <t>This morning,marked the running of the 117th Boston Marathon!  For runners and non-runners alike, this article is... http://t.co/pD4Thuq110 http://topsy.com/trackback?url=http%3A//twitter.com/tonyajjones/status/323835976650723328</t>
  </si>
  <si>
    <t>Dan Hicks</t>
  </si>
  <si>
    <t>Great sports day in Boston! #boston #marathon #redsox #bruins http://topsy.com/trackback?url=http%3A//twitter.com/djhicks3284/status/323835982388547584</t>
  </si>
  <si>
    <t>eric weber</t>
  </si>
  <si>
    <t>@pedta326 funny thing is Boston is 7th in the weak east and will probably be out in the 1st round. http://topsy.com/trackback?url=http%3A//twitter.com/ericweber15/status/323835983198027777</t>
  </si>
  <si>
    <t>kinga irzyk</t>
  </si>
  <si>
    <t>rolled out of bed to casually go watch the boston marathon http://t.co/eIw4jXcOIL http://topsy.com/trackback?url=http%3A//twitter.com/kersplatski/status/323835979645480961</t>
  </si>
  <si>
    <t>THE Burger King</t>
  </si>
  <si>
    <t>I would totally watch it if it were the Boston Market Marathon. http://topsy.com/trackback?url=http%3A//twitter.com/aburgeraday/status/323835985907552257</t>
  </si>
  <si>
    <t>Charla Stevens</t>
  </si>
  <si>
    <t>Rita Jeptoo Of Kenya Wins 2013 Boston Marathon Women’s Elite Division « CBS Boston http://t.co/SKpDmuvCMR http://topsy.com/trackback?url=http%3A//twitter.com/charlastevens/status/323835987459452929</t>
  </si>
  <si>
    <t>Meghan McGarry</t>
  </si>
  <si>
    <t>RT "@BruceShaw: In Boston, we can't help but associate Tax Day with tea! Grab some recipes for hot + iced tea drinks http://t.co/Blazgxlrrh" http://topsy.com/trackback?url=http%3A//twitter.com/butrcreamblondi/status/323836000973512704</t>
  </si>
  <si>
    <t>I bet if we see a ufo this summer n boston or on the news .. Ppl gonna b like yo sleep be telling the truth http://topsy.com/trackback?url=http%3A//twitter.com/mr_sleep10/status/323836006266720257</t>
  </si>
  <si>
    <t>Mats</t>
  </si>
  <si>
    <t>Que emocionante ver el marathon de Boston http://topsy.com/trackback?url=http%3A//twitter.com/maximiliano19/status/323836008917524481</t>
  </si>
  <si>
    <t>So great seeing all the love for @joeymcintyre. Marathon Monday is always an exciting day in Boston, if you've ... http://t.co/0ajYrb3fqH http://topsy.com/trackback?url=http%3A//twitter.com/stylishteach/status/323836017956249600</t>
  </si>
  <si>
    <t>Ana.</t>
  </si>
  <si>
    <t>I Remember When I Watched The Boston Marathon.... But I Really Didn't Like Sitting In Front Of The TV for 2 and a half hours straight. http://topsy.com/trackback?url=http%3A//twitter.com/gonzalez__ana/status/323836021009690624</t>
  </si>
  <si>
    <t>Rachel L. Blumenthal</t>
  </si>
  <si>
    <t>Where are your favorite crazy/bizarre fries in the Boston area? http://topsy.com/trackback?url=http%3A//twitter.com/blumie/status/323836029297651712</t>
  </si>
  <si>
    <t>The woman who finished first in the Boston Marathon ran a full marathon faster than I ran my half marathon! Haha! http://topsy.com/trackback?url=http%3A//twitter.com/leedeeaah/status/323836034163036160</t>
  </si>
  <si>
    <t>Rita Jeptoo wins second career Boston Marathon title http://t.co/ABBub81dxy via @runcompetitor http://topsy.com/trackback?url=http%3A//twitter.com/endurancewire/status/323836033282220032</t>
  </si>
  <si>
    <t>Crash BANDOcoot</t>
  </si>
  <si>
    <t>Ain't shit to do.. I just want to get up out of boston http://topsy.com/trackback?url=http%3A//twitter.com/witnesshistoryy/status/323836031680012288</t>
  </si>
  <si>
    <t>My dad is currently running the Boston Marathon and I'm sitting on my ass at work eating a cookie #someonegetapaternitytest http://topsy.com/trackback?url=http%3A//twitter.com/bridgetbiel/status/323836038512533505</t>
  </si>
  <si>
    <t>Sam Hendrix</t>
  </si>
  <si>
    <t>Session details announced for @distilled #searchlove in Boston. Getting more and more excited. http://t.co/I9YZkCLiRN http://topsy.com/trackback?url=http%3A//twitter.com/samuel_hendrix/status/323836039615619072</t>
  </si>
  <si>
    <t>Brandon Rogers</t>
  </si>
  <si>
    <t>@MarkArdelan1 standing watching the finish of the Boston marathon for 2 hours= bad case of mall back! http://topsy.com/trackback?url=http%3A//twitter.com/btrogers5/status/323836041704394752</t>
  </si>
  <si>
    <t>Warriorbloggers</t>
  </si>
  <si>
    <t>#sports Boston Marathon: Cool weather a relief to runners - BOSTON -- A total field of 24,662 streamed across the ... http://t.co/c97ZhYeDe8 http://topsy.com/trackback?url=http%3A//twitter.com/warriorbloggers/status/323836047001796608</t>
  </si>
  <si>
    <t>From Iowa City!! @robinovitz  “@WomensRunning: Congrats to @dnjbdi on her 8th place finish at Boston in 2:29:54! Speedy lady!” http://topsy.com/trackback?url=http%3A//twitter.com/longrunyoga/status/323836045290532864</t>
  </si>
  <si>
    <t>victoria devingo</t>
  </si>
  <si>
    <t>Feel bad for ne one tryna drive in Boston today.. http://topsy.com/trackback?url=http%3A//twitter.com/_vict0/status/323836045667991552</t>
  </si>
  <si>
    <t>John Hennessy</t>
  </si>
  <si>
    <t>Kenyan wins Boston Marathon. Maybe next year @KevinLevin, if they allow golf carts. http://topsy.com/trackback?url=http%3A//twitter.com/johnhennessy2/status/323836044875288576</t>
  </si>
  <si>
    <t>#BostonMarathon What are the Heartbreak Hills for your salespeople? http://t.co/yfbBq7D8bL Boston Sales Leaders Exec Lunch http://topsy.com/trackback?url=http%3A//twitter.com/kurlanassoc/status/323836049824555010</t>
  </si>
  <si>
    <t>About World Language</t>
  </si>
  <si>
    <t>The 6th national Chinese Language Conference held in Boston http://t.co/msJVKk9jUL http://topsy.com/trackback?url=http%3A//twitter.com/aboutworldlangs/status/323836049044406273</t>
  </si>
  <si>
    <t>Ian Theisen</t>
  </si>
  <si>
    <t>@EqualizerSoccer this is so Boston bias http://topsy.com/trackback?url=http%3A//twitter.com/slicintheisen/status/323836051321933824</t>
  </si>
  <si>
    <t>Chrysta Slayton</t>
  </si>
  <si>
    <t>The Boston Marathon was won in 2 hours and 10 minutes... How do you even do that😳 #holyshit #damnethiopians http://topsy.com/trackback?url=http%3A//twitter.com/chrystaslayton/status/323836053272264704</t>
  </si>
  <si>
    <t>If you aren't wearing cute running shoes in Boston today you're doing it wrong #marathonmonday #bostonmarathon http://topsy.com/trackback?url=http%3A//twitter.com/ellaenchantedxx/status/323836055738523649</t>
  </si>
  <si>
    <t>Labeck</t>
  </si>
  <si>
    <t>RT @SamLahart: The fact that I run into SC10 in Boston http://topsy.com/trackback?url=http%3A//twitter.com/samlahart/status/323836052739592194</t>
  </si>
  <si>
    <t>RT @cnnbrk: Ethiopia's Lelisa Desisa wins men's division of Boston Marathon; Kenya's Rita Jeptoo wins women's race. http://topsy.com/trackback?url=http%3A//twitter.com/bostonbiznews/status/323836057286217728</t>
  </si>
  <si>
    <t>DylanMatthewFindlay</t>
  </si>
  <si>
    <t>#Jackie42 Boston red sox paying there respects http://t.co/1toZgwH8lj http://topsy.com/trackback?url=http%3A//twitter.com/dfindlay_13/status/323836060801056768</t>
  </si>
  <si>
    <t>Salvador Leal Reyes</t>
  </si>
  <si>
    <t>@salvadorleal, el etíope Desisa con 2:12:22 fue el que aprovecho el que no fui a Boston. http://topsy.com/trackback?url=http%3A//twitter.com/chavoleal/status/323836061572800512</t>
  </si>
  <si>
    <t>pat salmon</t>
  </si>
  <si>
    <t>“@jmbuck95: The Boston marathon winners are sitting right in front of me!!!!!”wow John that's awesome http://topsy.com/trackback?url=http%3A//twitter.com/mynameispat14/status/323836060645863424</t>
  </si>
  <si>
    <t>Africans Win At Boston Marathon: Kenya's Rita Jeptoo won the women's race. It's her second victory at Boston. ... http://t.co/8sxIbw1xoA http://topsy.com/trackback?url=http%3A//www.npr.org/blogs/thetwo-way/2013/04/15/177328979/africans-win-at-boston-marathon%3Ff%3D1001%26ft%3D1</t>
  </si>
  <si>
    <t>Beacon Hill Patch</t>
  </si>
  <si>
    <t>10 Ways To Spend April Vacation Week in Boston http://t.co/HPr0ko1gwE http://topsy.com/trackback?url=http%3A//twitter.com/beaconhillpatch/status/323836070183702528</t>
  </si>
  <si>
    <t>fucktec</t>
  </si>
  <si>
    <t>Africans Win At Boston Marathon http://t.co/PktHZWjd9S http://topsy.com/trackback?url=http%3A//twitter.com/fucktec/status/323836072402501633</t>
  </si>
  <si>
    <t>Callie &amp; Cayla</t>
  </si>
  <si>
    <t>RT @Gcfbabyy: @TheRyanBeatty come back to Boston and go again http://topsy.com/trackback?url=http%3A//twitter.com/beattytoboston/status/323836068707303424</t>
  </si>
  <si>
    <t>The UCW Radio Show</t>
  </si>
  <si>
    <t>#UCWRadio  Africans Win At Boston Marathon http://t.co/OyRKBDzsTF #News http://topsy.com/trackback?url=http%3A//twitter.com/ucwnews/status/323836072956153856</t>
  </si>
  <si>
    <t>Boston Technologies #internship #Job: Japanese Speaking Intern ( #Boston , MA) http://t.co/3fBnIS45wl #Jobs #TweetMyJobs http://topsy.com/trackback?url=http%3A//twitter.com/tmj_bos_intern/status/323836079402795008</t>
  </si>
  <si>
    <t>Fake Urban Meyer</t>
  </si>
  <si>
    <t>Just got $25K since an Ethiopian guy won the Boston Marathon. #BestContractEver http://topsy.com/trackback?url=http%3A//twitter.com/fakeurban/status/323836079830622208</t>
  </si>
  <si>
    <t>DoubleDeuce</t>
  </si>
  <si>
    <t>Just saw @JoCoRunner at 35k of the Boston Marathon looking like a Champ!  Probably gonna finish near 2:50! #BAMF http://topsy.com/trackback?url=http%3A//twitter.com/doubledeuce/status/323836085299990528</t>
  </si>
  <si>
    <t>Whitney McIntosh</t>
  </si>
  <si>
    <t>Fourth your first time running Boston is nothing to scoff at.Great job Shalane! And so proud of my girl Coley still plugging away out there. http://topsy.com/trackback?url=http%3A//twitter.com/whitneym02/status/323836081361539073</t>
  </si>
  <si>
    <t>AllTheBestNews</t>
  </si>
  <si>
    <t>Africans Win At Boston Marathon http://t.co/549LJywzeC http://topsy.com/trackback?url=http%3A//twitter.com/allthebestnews/status/323836088475070464</t>
  </si>
  <si>
    <t>Ethiopia's Lelisa Desisa, 23, won the men's division of the 2013 Boston Marathon today. http://topsy.com/trackback?url=http%3A//twitter.com/sweetsarahndpty/status/323836092593864704</t>
  </si>
  <si>
    <t>Fashion Marketing Internship - Tosser Magazine SPRI... - The Boston Bazaar: ( #Boston , MA) http://t.co/EpnCa1tQBS #internship #Job http://topsy.com/trackback?url=http%3A//twitter.com/tmj_bos_intern/status/323836095508910080</t>
  </si>
  <si>
    <t>MoxxieClothing_News</t>
  </si>
  <si>
    <t>Way to go Boston Marathon runners! #runwithmoxxie http://topsy.com/trackback?url=http%3A//twitter.com/moxxieclothing/status/323836096448450560</t>
  </si>
  <si>
    <t>Jamie R. Doyle</t>
  </si>
  <si>
    <t>Happy Boston Marathon Monday! http://topsy.com/trackback?url=http%3A//twitter.com/msjamierachel/status/323836093969612800</t>
  </si>
  <si>
    <t>Oscar Ivan</t>
  </si>
  <si>
    <t>Me ha gustado un vídeo de @YouTube (http://t.co/PF8upKra9G - I'm Shipping Up To Boston - Dropkick Murphys). http://topsy.com/trackback?url=http%3A//twitter.com/ivanjiray/status/323836094368083968</t>
  </si>
  <si>
    <t>@doogie2k haha yup. It's my form of exercise to supplement that silly "marathon" in "Boston" http://topsy.com/trackback?url=http%3A//twitter.com/mybruinsoface/status/323836109794734080</t>
  </si>
  <si>
    <t>ヅシム工ムムㄥモちッヅ♥</t>
  </si>
  <si>
    <t>am so dead in New Jersey..i need to go back to Boston http://topsy.com/trackback?url=http%3A//twitter.com/stole_yah_heart/status/323836110021214208</t>
  </si>
  <si>
    <t>Jake Smith</t>
  </si>
  <si>
    <t>RT @BBTN: Boston @RedSox players line up for the National Anthem all wearing #42 in honor of Jackie Robinson #Jackie42 http://t.co/qaGBV ... http://topsy.com/trackback?url=http%3A//twitter.com/irunitdeadahzyo/status/323836113003347969</t>
  </si>
  <si>
    <t>Its gotta be a great day in the city of Boston! Boston Marathon, Red Sox and Bruins game all in one day. http://topsy.com/trackback?url=http%3A//twitter.com/b_huntley/status/323836117491265537</t>
  </si>
  <si>
    <t>Christine M.</t>
  </si>
  <si>
    <t>Boston Marathon today GOOD LUCK MR. CRUMP!! 🏃🏃🏃 http://topsy.com/trackback?url=http%3A//twitter.com/christinemm__/status/323836115079540736</t>
  </si>
  <si>
    <t>Lincoln Duff ⛳</t>
  </si>
  <si>
    <t>RT @darrenrovell: Men's Boston Marathon winner Lelisa Desisa runs a 2:10:23. That = 12.0 on the treadmill for 26 miles! http://topsy.com/trackback?url=http%3A//twitter.com/lincolnduff/status/323836121421336576</t>
  </si>
  <si>
    <t>Manuel Oliver</t>
  </si>
  <si>
    <t>@nprnews: Africans Win At Boston Marathon http://t.co/YTisbxrjMw   unexpected.. :D http://topsy.com/trackback?url=http%3A//twitter.com/manueloliver/status/323836126211227648</t>
  </si>
  <si>
    <t>Sarah Waltermire</t>
  </si>
  <si>
    <t>Goodbye boston :((( @melianne_ http://topsy.com/trackback?url=http%3A//twitter.com/sarahmire/status/323836134880862208</t>
  </si>
  <si>
    <t>Sally Schreiber</t>
  </si>
  <si>
    <t>Halfway there, @cmradcliffe! Woohoo! She's crushing the Boston Marathon this morning, nbd. http://t.co/XFbOpEUGBH http://topsy.com/trackback?url=http%3A//twitter.com/sallyride/status/323836131273744384</t>
  </si>
  <si>
    <t>Cynthia Yildirim</t>
  </si>
  <si>
    <t>RT @zaibatsu: RT @youranonnews: Boston Marathon: Huge explosion caught on camera by CBS news crew http://t.co/XCSFvAqbnj http://t.co/0fu ... http://topsy.com/trackback?url=http%3A//www.huffingtonpost.co.uk/2013/04/14/pictures-of-the-day-15th-april-2013_n_3081178.html%3Futm_hp_ref%3Dpicture-desk-live</t>
  </si>
  <si>
    <t>[collector] Le sweep de Boston contre New York en 2011 http://t.co/G8TXqchHh4 http://topsy.com/trackback?url=http%3A//twitter.com/hernsports/status/323836137540030464</t>
  </si>
  <si>
    <t>Basket USA</t>
  </si>
  <si>
    <t>[collector] Le sweep de Boston contre New York en 2011 http://t.co/eRe4MNsUP0 http://topsy.com/trackback?url=http%3A//www.basketusa.com/news/161715/collector-le-sweep-de-boston-contre-new-york-en-2011/</t>
  </si>
  <si>
    <t>Thierry: 7C471928</t>
  </si>
  <si>
    <t>RT @basketusa: [collector] Le sweep de Boston contre New York en 2011 http://t.co/eRe4MNsUP0 http://topsy.com/trackback?url=http%3A//www.basketusa.com/news/161715/collector-le-sweep-de-boston-contre-new-york-en-2011/</t>
  </si>
  <si>
    <t>Colorado News</t>
  </si>
  <si>
    <t>In perfect weather, 117th Boston Marathon begins http://t.co/180wCnO1gs http://topsy.com/trackback?url=http%3A//twitter.com/colorado_news_/status/323836141021298688</t>
  </si>
  <si>
    <t>Apostrophe Magazine</t>
  </si>
  <si>
    <t>Andy Bryant, a man with autism better known by his love for running, runs his 4th Boston race today. @bostonmarathon http://t.co/1YtAp9p9iC http://topsy.com/trackback?url=http%3A//twitter.com/apostrophe4u/status/323836146926891010</t>
  </si>
  <si>
    <t>Desisa wins Boston. Super tight for 2nd &amp;amp; 3rd https://t.co/zAlnkPqR0P http://topsy.com/trackback?url=http%3A//twitter.com/competitordc/status/323836168036835328</t>
  </si>
  <si>
    <t>HCEG4Men</t>
  </si>
  <si>
    <t>Ethiopia's Lelisa Desisa, Kenya's Rita Jeptoo win Boston Marathon races: Lelisa Desisa of Ethiopia has won the... http://t.co/ALIqocFwCl http://topsy.com/trackback?url=http%3A//twitter.com/hceg4men/status/323836166480728064</t>
  </si>
  <si>
    <t>Joe Quinn</t>
  </si>
  <si>
    <t>Congratulations to my stepmom who is currently running her 18th Boston Marathon! It makes me want to get out of bed. http://topsy.com/trackback?url=http%3A//twitter.com/quinnjoe/status/323836176375111680</t>
  </si>
  <si>
    <t>Run Portugal</t>
  </si>
  <si>
    <t>Dulce Félix foi a Melhor Atleta Europeia na Maratona de Boston: 9º lugar em 02:30:05. Parabéns!!! http://t.co/LwvO0seCXs http://topsy.com/trackback?url=http%3A//twitter.com/runportugal/status/323836176890986496</t>
  </si>
  <si>
    <t>FOX 8 New Orleans</t>
  </si>
  <si>
    <t>Ethiopia's Desisa, Kenya's Jeptoo win in Boston http://t.co/uKFzk7XztY #Sports http://topsy.com/trackback?url=http%3A//twitter.com/fox8nola/status/323836181727023104</t>
  </si>
  <si>
    <t>Melissa O'Brien</t>
  </si>
  <si>
    <t>Congratulations to Rita Jeptoo on winning her second Boston Marathon! http://t.co/WiJeF3nm1c http://topsy.com/trackback?url=http%3A//twitter.com/melissaidc/status/323836179369820160</t>
  </si>
  <si>
    <t>Tampa Bay Rays 1 - Boston Red Sox 2 Bot 5 http://topsy.com/trackback?url=http%3A//twitter.com/mlbscoresticker/status/323836180166766592</t>
  </si>
  <si>
    <t>Christian</t>
  </si>
  <si>
    <t>@alexivorbond They're already developing it; rumored to take place in Boston. http://topsy.com/trackback?url=http%3A//twitter.com/csweda/status/323836184524644353</t>
  </si>
  <si>
    <t>Symon Syoki Kagz</t>
  </si>
  <si>
    <t>@Syokikagz CHERANGANYI MP Wesley Korir finishes 5th at 2013 Boston Marathon men's race, losing title to Ethiopia's Lesisa Desisa. Micha  ... http://topsy.com/trackback?url=http%3A//twitter.com/syokikagz/status/323836184042283009</t>
  </si>
  <si>
    <t>Rachel Lewis</t>
  </si>
  <si>
    <t>@realgingwords exactly! Well maybe not obstacles... But I suppose Boston would be pretty so there would be things to look at. http://topsy.com/trackback?url=http%3A//twitter.com/rachlewis11/status/323836185594175490</t>
  </si>
  <si>
    <t>I knew this would happen; I forgot an UNB XC Alumni athlete! Grace Sweeney is looking strong, going through half in 1:37 at Boston Marathon http://topsy.com/trackback?url=http%3A//twitter.com/unbxc/status/323836188991569920</t>
  </si>
  <si>
    <t>Victor Kalimuthu</t>
  </si>
  <si>
    <t>@scubafuchs Great presentation at Boston. Could I get a copy to share with my Team. victor@mycura.com Thanks http://topsy.com/trackback?url=http%3A//twitter.com/victorkalimuthu/status/323836188354027521</t>
  </si>
  <si>
    <t>JoggingInternational</t>
  </si>
  <si>
    <t>À 23 ans, l’Éthiopien Lelisa Desisa remporte le 117e Marathon de Boston en 2 h 10 mn 22 s. Deuxième victoire pour lui en 2013 après Dubai http://topsy.com/trackback?url=http%3A//twitter.com/jogginginter/status/323836192204406785</t>
  </si>
  <si>
    <t>Mamo Gebrehiwot</t>
  </si>
  <si>
    <t>Lelisa Desisa wins Boston Men’s Marathon: Boston, MA - Lelisa Desisa won the 2013 Boston Men… http://t.co/2IjyJbsh1T http://topsy.com/trackback?url=http%3A//twitter.com/ethiosports/status/323836191914999811</t>
  </si>
  <si>
    <t>Tampa Bay Rays 1 - Boston Red Sox 2 Bot 5 http://topsy.com/trackback?url=http%3A//twitter.com/mlbredsoxfeed/status/323836190354714624</t>
  </si>
  <si>
    <t>Billy Costello</t>
  </si>
  <si>
    <t>Jackie Moon is running the Boston Marathon #what http://topsy.com/trackback?url=http%3A//twitter.com/billycost/status/323836194788093953</t>
  </si>
  <si>
    <t>✟brooke✟</t>
  </si>
  <si>
    <t>RT @Helinnaa: Woke up to see Ethiopia won the Boston Marathon 💚💛❤ ELELELE http://topsy.com/trackback?url=http%3A//twitter.com/satisfymysoulll/status/323836196650381312</t>
  </si>
  <si>
    <t>A.S.A.P OCKY</t>
  </si>
  <si>
    <t>RT @cnnbrk: Ethiopia's Lelisa Desisa wins men's division of Boston Marathon; Kenya's Rita Jeptoo wins women's race. http://topsy.com/trackback?url=http%3A//twitter.com/adema14/status/323836200660111360</t>
  </si>
  <si>
    <t>Green has key for Celtics: BOSTON — Doc Rivers’ playoff rotation, and especially the starting lineup he wants ... http://t.co/EdiQsnBVQ2 http://topsy.com/trackback?url=http%3A//twitter.com/lesteroconner1/status/323836200601399296</t>
  </si>
  <si>
    <t>Brian Morrissey</t>
  </si>
  <si>
    <t>@katieeperry no way. the downhill part kills the quads, sets you up for a brutal second half. boston is a v tactical marathon. http://topsy.com/trackback?url=http%3A//twitter.com/bmorrissey/status/323836202887290880</t>
  </si>
  <si>
    <t>Boston marathon NBD. http://t.co/WkPTcDVtWC http://topsy.com/trackback?url=http%3A//twitter.com/pandaman73/status/323836208671240193</t>
  </si>
  <si>
    <t>Divine Weight Loss</t>
  </si>
  <si>
    <t>Rita Jeptoo Wins the Women's 2013 Boston Marathon http://t.co/RrP6wmDTPO http://topsy.com/trackback?url=http%3A//twitter.com/divineforhealth/status/323836209866625024</t>
  </si>
  <si>
    <t>Someone get me a t-shirt at the Boston marathon http://topsy.com/trackback?url=http%3A//twitter.com/lizclaire97/status/323836209291984896</t>
  </si>
  <si>
    <t>GoogleTrend 1:IRS 2:AnneFrank 3:Regions 4:RebelWilson 5:TurboTax 6:CatchingFireTrailer 7:BostonMarathon 8:AubreyPlaza http://t.co/QcUxLApFvF http://topsy.com/trackback?url=http%3A//twitter.com/googtterenbot/status/323836208507650049</t>
  </si>
  <si>
    <t>Jah Luth</t>
  </si>
  <si>
    <t>Side jobs are real check the 5th winner in mens Boston Marathon '13 http://topsy.com/trackback?url=http%3A//twitter.com/vinco254/status/323836214073503745</t>
  </si>
  <si>
    <t>Axel'sFood&amp;IceCream</t>
  </si>
  <si>
    <t>Sending our best wishes to Melissa Skarupa during her Boston Marathon run! http://topsy.com/trackback?url=http%3A//twitter.com/eatataxels/status/323836212110581760</t>
  </si>
  <si>
    <t>Dana Notman</t>
  </si>
  <si>
    <t>Seeing these Boston Marathon runner times is just amazing. I could never run that fast, ever. #wow http://topsy.com/trackback?url=http%3A//twitter.com/dananotman/status/323836219572232193</t>
  </si>
  <si>
    <t>Nicolas Randall</t>
  </si>
  <si>
    <t>Africans Win At Boston Marathon  http://t.co/Z2u6AoE4wW http://topsy.com/trackback?url=http%3A//twitter.com/rocketlobster/status/323836217382809602</t>
  </si>
  <si>
    <t>Tony Calabrese</t>
  </si>
  <si>
    <t>RT @mmullin87: BREAKING NEWS “@nprnews: Africans Win At Boston Marathon http://t.co/uAcZjHZlgH” http://topsy.com/trackback?url=http%3A//twitter.com/mmullin87/status/323836216850132993</t>
  </si>
  <si>
    <t>Very inspired by watching the finishing part of Boston Marathon live; likely to add a little zip to my run tomorrow morning! http://topsy.com/trackback?url=http%3A//twitter.com/_prakash/status/323836220432072705</t>
  </si>
  <si>
    <t>Eduardo Rojas Viso</t>
  </si>
  <si>
    <t>RT @soymaratonista: ¡Es definitivo! El ganador del Maratón de Boston 2013 es el etíope Lelisa Desisa de 23 años. http://topsy.com/trackback?url=http%3A//twitter.com/eduardoviso/status/323836222755708930</t>
  </si>
  <si>
    <t>RT @RunCompetitor: Hear Shalane's first interview after finishing 4th at Boston. Go to Boston Buzz on our Boston page.</t>
  </si>
  <si>
    <t>Hill Tipton</t>
  </si>
  <si>
    <t>RT @laurenfleshman: Good year for America at Boston! 3 men in top 10, 3 women in top 15! U.S.A.!!!! http://topsy.com/trackback?url=http%3A//twitter.com/hilltipton/status/323836221438701570</t>
  </si>
  <si>
    <t>Selina</t>
  </si>
  <si>
    <t>RT @ALZHEIMERSread: NKOTB's Joey McIntyre Running Boston Marathon For Alzheimer's Research: BOSTON (CBS) – New Kid of the Block an... ht ... http://topsy.com/trackback?url=http%3A//twitter.com/nkotbangel/status/323836220738256897</t>
  </si>
  <si>
    <t>KJO</t>
  </si>
  <si>
    <t>In Boston we get school off to get drunk and be unhealthy, while watching people who are extremely healthy do ridiculous things http://topsy.com/trackback?url=http%3A//twitter.com/kjoooooooo/status/323836230573899776</t>
  </si>
  <si>
    <t>守君</t>
  </si>
  <si>
    <t>Five Concerns as Boston Celtics Approach Postseason (Yahoo! Contributor Network) http://t.co/j36VMaOjT3 http://topsy.com/trackback?url=http%3A//twitter.com/dxtest001/status/323836229915402240</t>
  </si>
  <si>
    <t>Luke Manoli</t>
  </si>
  <si>
    <t>After the lack of respect, dedication, and loyalty shown by Boston, I will in fact be testing free agency this off-season. Stay tuned http://topsy.com/trackback?url=http%3A//twitter.com/lukemanoli/status/323836231727345665</t>
  </si>
  <si>
    <t>That track girl</t>
  </si>
  <si>
    <t>Perks of living in Boston: the marathon is easy to watch #marathonmonday http://topsy.com/trackback?url=http%3A//twitter.com/thatxctrackgirl/status/323836232947867648</t>
  </si>
  <si>
    <t>come on live feed..the runners still running boston are important too http://topsy.com/trackback?url=http%3A//twitter.com/angiemaskeberka/status/323836234113888256</t>
  </si>
  <si>
    <t>SportsCenter - Lelisa Desisa of Ethiopia wins men's race at Boston Marathon; Rita Jeptoo of Kenya is women's winner http://t.co/T8NA3yu4LK http://topsy.com/trackback?url=http%3A//twitter.com/ibostonceltics/status/323836244641579009</t>
  </si>
  <si>
    <t>Once again Africans wins the Boston Marathon #NothingsNew #BlackPower #NiggaBlood http://topsy.com/trackback?url=http%3A//twitter.com/rcraig19/status/323836245652406272</t>
  </si>
  <si>
    <t>Tony Rucha</t>
  </si>
  <si>
    <t>RT @nprnews: Africans Win At Boston Marathon http://t.co/wgrZC95VfO http://topsy.com/trackback?url=http%3A//twitter.com/tonyrucha/status/323836247644721154</t>
  </si>
  <si>
    <t>Aaron Colonero</t>
  </si>
  <si>
    <t>Pissed I'm not in Boston for Patriots Day. Good luck to all the runners! http://topsy.com/trackback?url=http%3A//twitter.com/freezypops/status/323836252438798336</t>
  </si>
  <si>
    <t>Global View Comm</t>
  </si>
  <si>
    <t>“@nprnews: Africans Win At Boston Marathon http://t.co/cyrKLajVJR” congratulations to all of the runners! http://topsy.com/trackback?url=http%3A//twitter.com/globalviewcomm/status/323836252828864512</t>
  </si>
  <si>
    <t>Louisville News</t>
  </si>
  <si>
    <t>Japan's Hiroyuki Yamamoto wins Boston Marathon men's wheelchair: BOSTON - Japan's Hiroyuki Yamamot... http://t.co/UQGKEMmhZL #louisville http://topsy.com/trackback?url=http%3A//twitter.com/lousvillenews/status/323836253768413184</t>
  </si>
  <si>
    <t>Nashville News</t>
  </si>
  <si>
    <t>Japan's Hiroyuki Yamamoto wins Boston Marathon men's wheelchair: BOSTON - Japan's Hiroyuki Yamamoto... http://t.co/SahxVYkSZk #nashville http://topsy.com/trackback?url=http%3A//twitter.com/newsnashvilletn/status/323836253474783232</t>
  </si>
  <si>
    <t>Sheldon Scott</t>
  </si>
  <si>
    <t>RT @nprnews: Africans Win At Boston Marathon http://t.co/wgrZC95VfO http://topsy.com/trackback?url=http%3A//twitter.com/cinshel/status/323836253478998016</t>
  </si>
  <si>
    <t>the DUDE duder</t>
  </si>
  <si>
    <t>@TheeHemptress motivation for u huh. Peep who won the Boston Marathon http://topsy.com/trackback?url=http%3A//twitter.com/itscoachv/status/323836264812007424</t>
  </si>
  <si>
    <t>Paul Pierce sick, probable to play vs. Pacers – Paul Pierce (G/F) Boston Celtics http://t.co/biHsIy3Aae http://topsy.com/trackback?url=http%3A//twitter.com/popshizle/status/323836273016053760</t>
  </si>
  <si>
    <t>I swear all the real west Indian dread heads in Boston know each other http://topsy.com/trackback?url=http%3A//twitter.com/excitemeenntt/status/323836270365257728</t>
  </si>
  <si>
    <t>Les compartimos los tiempos de los que hasta ahora han pasado los 21k en Boston ! Estos Chapines van VOLANDO... http://t.co/RmyS1QlbUs http://topsy.com/trackback?url=http%3A//twitter.com/coolrunnersgt/status/323836270860177408</t>
  </si>
  <si>
    <t>Best Jobs</t>
  </si>
  <si>
    <t>AVP, Sr. Director, Boston Site Head CMC Dossiers - http://t.co/ae71cM06V2 #jobs #SanofiUS #Cambridge http://topsy.com/trackback?url=http%3A//twitter.com/bestjobsonline/status/323836275851423744</t>
  </si>
  <si>
    <t>The Nagler Group</t>
  </si>
  <si>
    <t>Executive Assistant job at The Nagler Group - Boston http://t.co/ZZTUY1bK8J #Indeed #jobs http://topsy.com/trackback?url=http%3A//twitter.com/naglergroup/status/323836277399121921</t>
  </si>
  <si>
    <t>El etiope Lelisa Desisa (2:10:23) y la keniata Rita Jeptoo (2:26.24) ganaron  hoy el Maratón de Boston, uno de los 6 maratones Majors. http://topsy.com/trackback?url=http%3A//twitter.com/revistarun4life/status/323836276673499136</t>
  </si>
  <si>
    <t>Marcus Santoro</t>
  </si>
  <si>
    <t>“@darrenrovell: Men's Boston Marathon winner Lelisa Desisa runs a 2:10:23. That = 12.0 on the treadmill for 26 miles!” Um, what? http://topsy.com/trackback?url=http%3A//twitter.com/marcuss215/status/323836277663346689</t>
  </si>
  <si>
    <t>Hugo Muñoz Rios</t>
  </si>
  <si>
    <t>RT @RevistaRun4Life: El etiope Lelisa Desisa (2:10:23) y la keniata Rita Jeptoo (2:26.24) ganaron  hoy el Maratón de Boston, uno de los  ... http://topsy.com/trackback?url=http%3A//twitter.com/revistarun4life/status/323836276673499136</t>
  </si>
  <si>
    <t>Althea Dewall</t>
  </si>
  <si>
    <t>The Boston Symphony Orchestra an Historical Sketch: 1914. The story of the Orchestra composed from a considera... http://t.co/FZfHh9pQz3 http://topsy.com/trackback?url=http%3A//twitter.com/altheadewall4/status/323836281723449345</t>
  </si>
  <si>
    <t>BASIL ALGHANEM ✅</t>
  </si>
  <si>
    <t>Boston Marathon http://t.co/n7gNhoXo9Y http://topsy.com/trackback?url=http%3A//twitter.com/basilalghanem/status/323836287251533824</t>
  </si>
  <si>
    <t>Cale Patterson</t>
  </si>
  <si>
    <t>“@darrenrovell: Men's Boston Marathon winner Lelisa Desisa runs a 2:10:23. That = 12.0 on the treadmill for 26 miles!” @mwilson142 beat that http://topsy.com/trackback?url=http%3A//twitter.com/calepatterson/status/323836292968353793</t>
  </si>
  <si>
    <t>Nick Rondinone</t>
  </si>
  <si>
    <t>Let's all think about what we did in the 2 hours and 10 minutes a man ran the Boston Marathon today. http://topsy.com/trackback?url=http%3A//twitter.com/nickrondinone/status/323836298777481216</t>
  </si>
  <si>
    <t>Think of everyone running the Boston Marathon today I hope it is a great and safe run for all! http://topsy.com/trackback?url=http%3A//twitter.com/preachermancp/status/323836295489146880</t>
  </si>
  <si>
    <t>Karen Moran</t>
  </si>
  <si>
    <t>RT @preachermancp: Think of everyone running the Boston Marathon today I hope it is a great and safe run for all! http://topsy.com/trackback?url=http%3A//twitter.com/preachermancp/status/323836295489146880</t>
  </si>
  <si>
    <t>Kendal</t>
  </si>
  <si>
    <t>Studying for exams is not the way I want to be spending #marathonmonday. Missing Boston! http://t.co/mgdW4GeXNc http://topsy.com/trackback?url=http%3A//twitter.com/kmoney727/status/323836298848776193</t>
  </si>
  <si>
    <t>It's over for Boston first round! #KnicksTape http://topsy.com/trackback?url=http%3A//twitter.com/rod_zilla2x/status/323836313306529792</t>
  </si>
  <si>
    <t>Meghan Kinnon</t>
  </si>
  <si>
    <t>@marina_elisa your were one of the unlucky ones who works in boston and still had to work today. that shouldn't be allowed. http://topsy.com/trackback?url=http%3A//twitter.com/megamillionsz/status/323836316347428865</t>
  </si>
  <si>
    <t>Darren Jenkins</t>
  </si>
  <si>
    <t>ESPN SportsCenter - Lelisa Desisa of Ethiopia wins men's race at Boston Marathon; Rita Jeptoo of Kenya is women's winner http://topsy.com/trackback?url=http%3A//twitter.com/deleejay12/status/323836327143542784</t>
  </si>
  <si>
    <t>@IanMBrowne Hopefully he hasn't signed a lease wherever he's living in Boston http://topsy.com/trackback?url=http%3A//twitter.com/bostonrocks/status/323836326107557889</t>
  </si>
  <si>
    <t>RT @laurenfleshman: Good year for America at Boston! 3 men in top 10, 3 women in top 15! U.S.A.!!!! http://topsy.com/trackback?url=http%3A//twitter.com/southerngirl887/status/323836328179560448</t>
  </si>
  <si>
    <t>John Lynn</t>
  </si>
  <si>
    <t>Not @KShade27 ... #👎 RT @cnnbrk: Ethiopia's Lelisa Desisa wins men's division of Boston Marathon; Kenya's Rita Jeptoo wins women's race. http://topsy.com/trackback?url=http%3A//twitter.com/johnlynn3/status/323836333271429120</t>
  </si>
  <si>
    <t>Go runners! (@ Boston Marathon Finish Line w/ 31 others) http://t.co/y6gWCa6ECX http://topsy.com/trackback?url=http%3A//twitter.com/studio280/status/323836334659747841</t>
  </si>
  <si>
    <t>you'll be back in boston correct? @TheRyanBeatty http://topsy.com/trackback?url=http%3A//twitter.com/beattytoboston/status/323836333237862400</t>
  </si>
  <si>
    <t>coley</t>
  </si>
  <si>
    <t>RT @ThePatP: Patrick runs the Boston Marathon https://t.co/O4Dl7J1QCA http://topsy.com/trackback?url=http%3A//twitter.com/aircoley3/status/323836336501043201</t>
  </si>
  <si>
    <t>#gigs4u #gigs Music Website Journalist (Boston ): What’s Good! We’re http://t.co/2G127tHeX7 (c... http://t.co/r6zLPWbJ4g #BOS #boston #MA http://topsy.com/trackback?url=http%3A//twitter.com/gigs4bos/status/323836342096248832</t>
  </si>
  <si>
    <t>Marc Δnthony Martha</t>
  </si>
  <si>
    <t>#Nw Boston Legal http://topsy.com/trackback?url=http%3A//twitter.com/maj126/status/323836349285294080</t>
  </si>
  <si>
    <t>Bob More</t>
  </si>
  <si>
    <t>Least surprising headline of the day: “@nprnews: Africans Win At Boston Marathon http://t.co/1v037Is4wn” @SummerSanders_ http://topsy.com/trackback?url=http%3A//twitter.com/bobmorevc/status/323836349465632771</t>
  </si>
  <si>
    <t>Andrew Carroll</t>
  </si>
  <si>
    <t>RT @Bobmorevc: Least surprising headline of the day: “@nprnews: Africans Win At Boston Marathon http://t.co/1v037Is4wn” @SummerSanders_ http://topsy.com/trackback?url=http%3A//twitter.com/bobmorevc/status/323836349465632771</t>
  </si>
  <si>
    <t>The average Kenyan lives on less than $2 a day. The average flight from Nairobi to Boston is $2500. http://topsy.com/trackback?url=http%3A//twitter.com/murphyferguson/status/323836351885750272</t>
  </si>
  <si>
    <t>Lelisa Desisa of Ethiopia has won the men's race at Boston Marathon. http://t.co/bIwvXLpikB #Boston #MA #News http://topsy.com/trackback?url=http%3A//twitter.com/newsinma/status/323836362220511232</t>
  </si>
  <si>
    <t>AH</t>
  </si>
  <si>
    <t>Boston Premium Ice Cream♥ http://topsy.com/trackback?url=http%3A//twitter.com/unrastamas/status/323836364141522945</t>
  </si>
  <si>
    <t>Rob Watson is our story of the day for his gutsy Boston Marathon run http://t.co/iDeUmm6x5z http://topsy.com/trackback?url=http%3A//twitter.com/mihiralakshman/status/323836369573122048</t>
  </si>
  <si>
    <t>Bilal</t>
  </si>
  <si>
    <t>@wyusuf710 RT @KarmaloopHR: Need 2 temps to work 40 hrs/wk for 2 months in Boston. MUST be skilled at Excel, ... http://t.co/xuAB0pvW2J http://topsy.com/trackback?url=http%3A//twitter.com/the_kid_bey/status/323836368335798272</t>
  </si>
  <si>
    <t>Lungta Wellness</t>
  </si>
  <si>
    <t>RT @mihiralakshman: Rob Watson is our story of the day for his gutsy Boston Marathon run http://t.co/iDeUmm6x5z http://topsy.com/trackback?url=http%3A//twitter.com/mihiralakshman/status/323836369573122048</t>
  </si>
  <si>
    <t>Thomas Helperman</t>
  </si>
  <si>
    <t>Breaking #sports via @espn: http://t.co/mn90pm2T2H - SportsCenter - Lelisa Desisa of Ethiopia wins men's race at Boston Marathon; Rita ... http://topsy.com/trackback?url=http%3A//twitter.com/tomhelperman/status/323836371473154048</t>
  </si>
  <si>
    <t>Kim Jong Un wins the Boston Marathon in 54 minutes, 17 seconds!</t>
  </si>
  <si>
    <t>Jaclyn Emerick</t>
  </si>
  <si>
    <t>RT @endurancewire: Rita Jeptoo wins second career Boston Marathon title http://t.co/ABBub81dxy via @runcompetitor http://topsy.com/trackback?url=http%3A//twitter.com/jaclynemerick/status/323836376246276096</t>
  </si>
  <si>
    <t>#marcadores al momento en MLB, Tamba cayendo en Boston 2-1 en 5 entradas http://topsy.com/trackback?url=http%3A//twitter.com/rey_leon_76/status/323836385603747841</t>
  </si>
  <si>
    <t>New life goal: run the Boston marathon. http://topsy.com/trackback?url=http%3A//twitter.com/ephilipsvt/status/323836386358726656</t>
  </si>
  <si>
    <t>Chris Barrett</t>
  </si>
  <si>
    <t>RT @RAGreeneCNN: #Kenya's Rita Jeptoo wins Boston Marathon - second time she has done it. @faithcnn http://topsy.com/trackback?url=http%3A//twitter.com/chrisbarrett/status/323836391358345216</t>
  </si>
  <si>
    <t>Zymo Research</t>
  </si>
  <si>
    <t>Going to #EB2013 in Boston this weekend? Stop by the @Zymoresearch booth (626) for some fun give-aways! http://topsy.com/trackback?url=http%3A//twitter.com/zymoresearch/status/323836391261880320</t>
  </si>
  <si>
    <t>😒 RT @Rod_Zilla2x: It's over for Boston first round! #KnicksTape http://topsy.com/trackback?url=http%3A//twitter.com/_the_headnurse_/status/323836391970729984</t>
  </si>
  <si>
    <t>Shane Scully</t>
  </si>
  <si>
    <t>S/O to @Brendan_Scully who is killing the Boston marathon right now! http://topsy.com/trackback?url=http%3A//twitter.com/shanescully29/status/323836393585532930</t>
  </si>
  <si>
    <t>Conkowski_</t>
  </si>
  <si>
    <t>i gonna miss watch Boston Marathon. #damn http://topsy.com/trackback?url=http%3A//twitter.com/congkeli/status/323836396320219136</t>
  </si>
  <si>
    <t>SLAM Magazine</t>
  </si>
  <si>
    <t>Basketball Art Gallery ‘In The Paint’ Kicks Off This Weekend in Boston http://t.co/h2O1LfLxs8 http://topsy.com/trackback?url=http%3A//twitter.com/slamonline/status/323836397058412546</t>
  </si>
  <si>
    <t>Mass. gas prices dip 9 cents per gallon: BOSTON (AP) -- The price of a gallon of gas in Massachusetts has plum... http://t.co/rrtsEcsPyj http://topsy.com/trackback?url=http%3A//twitter.com/lowellsunnews/status/323836399314931713</t>
  </si>
  <si>
    <t>Nov2 but who cares</t>
  </si>
  <si>
    <t>Boston Market Chicken&amp;gt;&amp;gt;&amp;gt;&amp;gt; http://topsy.com/trackback?url=http%3A//twitter.com/jessebeltre/status/323836397167460352</t>
  </si>
  <si>
    <t>Burrill Strong</t>
  </si>
  <si>
    <t>RT @mental_floss: At the first Boston Marathon in 1897, Tom Burke dragged his heel across the ground to make the starting line, then sho ... http://topsy.com/trackback?url=http%3A//twitter.com/sgtwolverine/status/323836404138401793</t>
  </si>
  <si>
    <t>Fantastic women's race in Boston!  Congrats to the American women! http://topsy.com/trackback?url=http%3A//twitter.com/ginamina28/status/323836403563765761</t>
  </si>
  <si>
    <t>Amelia Lyne</t>
  </si>
  <si>
    <t>Could not be more inspired by all the Boston marathoners!! @bostonmarathon @CanadianRunning http://topsy.com/trackback?url=http%3A//twitter.com/heyamelialyne/status/323836400367697920</t>
  </si>
  <si>
    <t>Capitão Mauzão</t>
  </si>
  <si>
    <t>Remember when I was gonna run a marathon? Stupid plantar fasciitis. (yeah, I know I'd never qualify for Boston, shhh) http://topsy.com/trackback?url=http%3A//twitter.com/capitaomauzao/status/323836402817187840</t>
  </si>
  <si>
    <t>Danny Keich</t>
  </si>
  <si>
    <t>An Ethiopian and a Kenyan won the Boston Marathon nothing new there http://topsy.com/trackback?url=http%3A//twitter.com/dkeich44/status/323836406113910784</t>
  </si>
  <si>
    <t>Curtis Higgons</t>
  </si>
  <si>
    <t>SportsCenter - Lelisa Desisa of Ethiopia wins men's race at Boston Marathon; Rita Jeptoo of Kenya is women's winn... http://t.co/MThnaqnkKQ http://topsy.com/trackback?url=http%3A//twitter.com/vegascurtle/status/323836404981436416</t>
  </si>
  <si>
    <t>Breanna Muir</t>
  </si>
  <si>
    <t>I hate the fact that Kenyan's win the Boston Marathon every year basically, people who live in the US deserve to win too. http://topsy.com/trackback?url=http%3A//twitter.com/b_muir12/status/323836412237602817</t>
  </si>
  <si>
    <t>FooRunner</t>
  </si>
  <si>
    <t>Desisa runs to Boston Marathon men's title http://t.co/XcTdGWEnZr http://topsy.com/trackback?url=http%3A//twitter.com/findfollowtweet/status/323836414246658048</t>
  </si>
  <si>
    <t>$85 Seat secured for @RollingStones Boston n2 &amp;amp; Philly n1 &amp;amp; n2. Really hope they are GA Pit! #BestBandEver http://topsy.com/trackback?url=http%3A//twitter.com/bobdylan61/status/323836420512956418</t>
  </si>
  <si>
    <t>Jake Castleberry</t>
  </si>
  <si>
    <t>A new Boston album is coming out!!!! 😱😄😊🎶🎶🎶🎶🎶🎶🎸 http://topsy.com/trackback?url=http%3A//twitter.com/jswoosh3/status/323836420542308354</t>
  </si>
  <si>
    <t>BRAINIAC ®</t>
  </si>
  <si>
    <t>Boston What!? Lol http://topsy.com/trackback?url=http%3A//twitter.com/kal301/status/323836419057532928</t>
  </si>
  <si>
    <t>Kelsy Duncan</t>
  </si>
  <si>
    <t>RT @jswoosh3: A new Boston album is coming out!!!! 😱😄😊🎶🎶🎶🎶🎶🎶🎸 http://topsy.com/trackback?url=http%3A//twitter.com/jswoosh3/status/323836420542308354</t>
  </si>
  <si>
    <t>Lelisa Desisa wins The Boston Marathon! http://t.co/STIZPRciHH http://topsy.com/trackback?url=http%3A//twitter.com/nyrr/status/323836422375231488</t>
  </si>
  <si>
    <t>Gabrielle Pauline</t>
  </si>
  <si>
    <t>This is amazing (@ 2013 Boston Marathon w/ 178 others) [pic]: http://t.co/7rDowfiZc9 http://topsy.com/trackback?url=http%3A//twitter.com/gabrielle913/status/323836421569904641</t>
  </si>
  <si>
    <t>Kimberly Thomas</t>
  </si>
  <si>
    <t>@jumblejim are you in Boston?? http://topsy.com/trackback?url=http%3A//twitter.com/kdakota1389/status/323836422392000512</t>
  </si>
  <si>
    <t>First Choice Realty</t>
  </si>
  <si>
    <t>Exciting news: Boston's housing market is "officially in growth mode"! http://t.co/aQ89HY4BCB via @BostonHerald http://topsy.com/trackback?url=http%3A//twitter.com/firstchoicere/status/323836423658692608</t>
  </si>
  <si>
    <t>Savanna Plombon</t>
  </si>
  <si>
    <t>So inspired by the performances in Boston #usa #bostonmarathon http://topsy.com/trackback?url=http%3A//twitter.com/savannaplombon/status/323836427215458306</t>
  </si>
  <si>
    <t>Emma McClory</t>
  </si>
  <si>
    <t>I think I'll go to Boston, I think I'll start a new life, I think I'll start it over, where no one knows my name #letsgo http://topsy.com/trackback?url=http%3A//twitter.com/e_mc_squared/status/323836425688719362</t>
  </si>
  <si>
    <t>KATE .</t>
  </si>
  <si>
    <t>RT @e_mc_squared: I think I'll go to Boston, I think I'll start a new life, I think I'll start it over, where no one knows my name #letsgo http://topsy.com/trackback?url=http%3A//twitter.com/e_mc_squared/status/323836425688719362</t>
  </si>
  <si>
    <t>RT @trockstarrr: “@darrenrovell: Men's Boston Marathon winner Lelisa Desisa runs a 2:10:23. That = 12.0 on the treadmill for 26 miles!”  ... http://topsy.com/trackback?url=http%3A//twitter.com/kingisjim/status/323836428146577408</t>
  </si>
  <si>
    <t>MOE</t>
  </si>
  <si>
    <t>@jscandalp @ScandalABC @kerrywashington Congrats! Best show on tv since Boston Legal went off! http://topsy.com/trackback?url=http%3A//twitter.com/moe_bettablues/status/323836435713114112</t>
  </si>
  <si>
    <t>Just saw Tommy Kauffman on the live stream of Boston! http://topsy.com/trackback?url=http%3A//twitter.com/bartdenham/status/323836438401662978</t>
  </si>
  <si>
    <t>imo</t>
  </si>
  <si>
    <t>'a tourist in New York is still better than a local in Boston.' http://topsy.com/trackback?url=http%3A//twitter.com/imogenarthur/status/323836439357956096</t>
  </si>
  <si>
    <t>Avnet DesignWire</t>
  </si>
  <si>
    <t>EVENT: #Avnet will be at @ADI_News Design Conference 4/25 in Boston &amp;amp; 4/30 in Santa Clara. Don't miss our live demos! http://t.co/MDtjoeG2Iy http://topsy.com/trackback?url=http%3A//twitter.com/avnetdesignwire/status/323836443019579392</t>
  </si>
  <si>
    <t>Guy Arceneaux</t>
  </si>
  <si>
    <t>Lelisa Desisa Benti of Ethopia wins the Boston Marathon in a time of 2:10:23 - @BostonDotCom http://t.co/OZ7ikZur1n via @breakingnews http://topsy.com/trackback?url=http%3A//twitter.com/guyarceneaux/status/323836446022709248</t>
  </si>
  <si>
    <t>How can they know the winner of the Boston Marathon if there are people from later waves still running it? Are only Elite runners eligible? http://topsy.com/trackback?url=http%3A//twitter.com/michelleerin/status/323836449516580864</t>
  </si>
  <si>
    <t>Natasha Miller</t>
  </si>
  <si>
    <t>2 hours 10 minutes for the winner of Boston Marathon... Holy shit... http://topsy.com/trackback?url=http%3A//twitter.com/tasha_miller/status/323836454482628609</t>
  </si>
  <si>
    <t>margaret coyne</t>
  </si>
  <si>
    <t>The things I would do to be at the Boston marathon 👟 no stopping on Monday http://topsy.com/trackback?url=http%3A//twitter.com/magstawagsta/status/323836452465152003</t>
  </si>
  <si>
    <t>EMERAC</t>
  </si>
  <si>
    <t>@dylanbaumann I will be coming back from Boston on Friday night...so there's a good chance that I will not be up for it. http://topsy.com/trackback?url=http%3A//twitter.com/emerac2k/status/323836452196716544</t>
  </si>
  <si>
    <t>Kim Terca</t>
  </si>
  <si>
    <t>Happy #MarathonMonday to all my Boston friends! http://topsy.com/trackback?url=http%3A//twitter.com/kimterca/status/323836455615078401</t>
  </si>
  <si>
    <t>Alex Costa</t>
  </si>
  <si>
    <t>An ethiopian won the boston marathon http://t.co/lxj81znV2M http://topsy.com/trackback?url=http%3A//twitter.com/thekidcosta/status/323836455258570752</t>
  </si>
  <si>
    <t>@darrenrovell: Men's Boston Marathon winner Lelisa Desisa runs a 2:10:23. That = 12.0 on the treadmill for 26 miles!What about the last .2 http://topsy.com/trackback?url=http%3A//twitter.com/alongcamecawley/status/323836455128551424</t>
  </si>
  <si>
    <t>Rusty Alexander</t>
  </si>
  <si>
    <t>Oh crap, the Boston Marathon was today? I really wanted to do that this year. Maybe next year I guess.  #butImnotEthiopian http://topsy.com/trackback?url=http%3A//twitter.com/superrusty66/status/323836460543393794</t>
  </si>
  <si>
    <t>Candy Lowd</t>
  </si>
  <si>
    <t>Boston Marathon winners are in http://t.co/lWjXgLEMgm Always an exciting day in Boston. http://topsy.com/trackback?url=http%3A//twitter.com/nefanclub/status/323836461617143808</t>
  </si>
  <si>
    <t>Wherever radio/Tv stations I'm at in the future whether its a small gig ill take it and work my way up to @espn in Boston http://topsy.com/trackback?url=http%3A//twitter.com/fredinaround_/status/323836464695758849</t>
  </si>
  <si>
    <t>C</t>
  </si>
  <si>
    <t>Cheating Ourselves: Embezzlement Bedevils LGBT Non-Profits - EDGE Boston http://t.co/GCfss2uQx0 http://topsy.com/trackback?url=http%3A//twitter.com/thebudwaay/status/323836464909668352</t>
  </si>
  <si>
    <t>Katrina Pilkington</t>
  </si>
  <si>
    <t>PJ</t>
  </si>
  <si>
    <t>Ethiopia sweeps the Boston Marathon again. #regular http://topsy.com/trackback?url=http%3A//twitter.com/pjhoody/status/323836468931997696</t>
  </si>
  <si>
    <t>Lelisa Desisa Wins the Boston Marathon (UPDATED w/ photo) http://t.co/HBWypW3L7c - Top 10 Results http://topsy.com/trackback?url=http%3A//twitter.com/runitfast/status/323836468395114496</t>
  </si>
  <si>
    <t>RT @runitfast: Lelisa Desisa Wins the Boston Marathon (UPDATED w/ photo) http://t.co/HBWypW3L7c - Top 10 Results http://topsy.com/trackback?url=http%3A//twitter.com/runitfast/status/323836468395114496</t>
  </si>
  <si>
    <t>RT @dailyfreepress: Rita Jeptoo wins Boston Marathon women's title and Lelisa Desisa wins men's title. #BostonMarthon http://topsy.com/trackback?url=http%3A//twitter.com/xomelissaadan/status/323836473348616192</t>
  </si>
  <si>
    <t>Patrick Burleson</t>
  </si>
  <si>
    <t>The winner of the Boston Marathon *averaged* 4:58/mi for 26.2 miles. I’d be dead after running one mile that fast. http://topsy.com/trackback?url=http%3A//twitter.com/pbur/status/323836479921070080</t>
  </si>
  <si>
    <t>Christian23Peña</t>
  </si>
  <si>
    <t>RT @laurenfleshman: Good year for America at Boston! 3 men in top 10, 3 women in top 15! U.S.A.!!!! http://topsy.com/trackback?url=http%3A//twitter.com/chris23p/status/323836482605428738</t>
  </si>
  <si>
    <t>Chuckie Johnson (CJ)</t>
  </si>
  <si>
    <t>North Korea was responsible for Pearl Harbor, Germany responsible for Boston Tea Party, Native Americans caused the Cold War. History books! http://topsy.com/trackback?url=http%3A//twitter.com/ceptxj/status/323836487844102145</t>
  </si>
  <si>
    <t>Aguanten Che</t>
  </si>
  <si>
    <t>La fecha de Boston River y Tacuarembó http://t.co/I0ibBFZWMm http://topsy.com/trackback?url=http%3A//twitter.com/aguantenche/status/323836486631964672</t>
  </si>
  <si>
    <t>yoloswag420</t>
  </si>
  <si>
    <t>@ellen_mariee almost got a job there, I'll be in Boston come July ! http://topsy.com/trackback?url=http%3A//twitter.com/ab_muoh/status/323836484442533888</t>
  </si>
  <si>
    <t>Aine</t>
  </si>
  <si>
    <t>RT @sarazarr: Also, I am going on a book tour in 3 weeks! Not all details confirmed, but I'll be in DC, Philly, Boston, Brooklyn! http://topsy.com/trackback?url=http%3A//twitter.com/ainefey/status/323836495385481217</t>
  </si>
  <si>
    <t>BOSTON - Mission Hill 5 Bed 2 Bath 5,000.00 Available 2013-09-01. For full listing click here http://t.co/LWgkVOmc91 http://topsy.com/trackback?url=http%3A//bostonpads.backbaypads.com/showpropertydetails.php%3FID%3D1674362</t>
  </si>
  <si>
    <t>Michelle Nowak</t>
  </si>
  <si>
    <t>Lost my phone on the train in Boston soo it's safe to say I'm never gettin that thing back http://topsy.com/trackback?url=http%3A//twitter.com/michellenowak1/status/323836495721021441</t>
  </si>
  <si>
    <t>Carlos Ruano</t>
  </si>
  <si>
    <t>Boston marathon !!! http://topsy.com/trackback?url=http%3A//twitter.com/ruanooo/status/323836495163191296</t>
  </si>
  <si>
    <t>Boston Marathon! https://t.co/jeZU9nLl09 http://topsy.com/trackback?url=http%3A//twitter.com/vidanabella/status/323836496027189249</t>
  </si>
  <si>
    <t>Bryan Halpern</t>
  </si>
  <si>
    <t>An Ethiopian won the men's Boston Marathon, extending the Kenyan streak to four straight years. http://topsy.com/trackback?url=http%3A//twitter.com/bryan_halpern/status/323836494483689473</t>
  </si>
  <si>
    <t>BOSTON - Mission Hill 5 Bed 2 Bath 5,000.00 Available 2013-09-01. For full listing click here http://t.co/y9D67MkdBm http://topsy.com/trackback?url=http%3A//twitter.com/apartmentboston/status/323836496194985986</t>
  </si>
  <si>
    <t>Ali Shabazz</t>
  </si>
  <si>
    <t>We all know a ethiopian or kenyan is gonna win the boston marathon http://topsy.com/trackback?url=http%3A//twitter.com/canadianslut/status/323836500200546305</t>
  </si>
  <si>
    <t>BOSTON - Mission Hill 5 Bed 2 Bath 5,000.00 Available 2013-09-01. For full listing click here http://t.co/sX4AHsCBO2 http://topsy.com/trackback?url=http%3A//twitter.com/belmontpads/status/323836498627686401</t>
  </si>
  <si>
    <t>Chris S.</t>
  </si>
  <si>
    <t>I'm at 2013 Boston Marathon (Boston, MA) w/ 179 others http://t.co/bF4xwt0al4 http://topsy.com/trackback?url=http%3A//twitter.com/speakotosico/status/323836502431920128</t>
  </si>
  <si>
    <t>PSNI to get Boston College IRA tapes: Interviews with former paramilitaries which could hold information about... http://t.co/CKKLiOBoRi http://topsy.com/trackback?url=http%3A//twitter.com/utv/status/323836506496176128</t>
  </si>
  <si>
    <t>Laurel</t>
  </si>
  <si>
    <t>RT @Keishia_: @bloglaurel Même chose à Boston. J'ai passé la soirée de Samedi à répondre à des Américains sur tout ça. La honte de ma vie. http://topsy.com/trackback?url=http%3A//twitter.com/bloglaurel/status/323836510065541122</t>
  </si>
  <si>
    <t>Jonas Nilsson</t>
  </si>
  <si>
    <t>Playoff Push: Bruins can clinch; West race tightens:  The Boston Bruins can clinch a playoff sp... http://t.co/jPER1NipWD Minnesota Wild http://topsy.com/trackback?url=http%3A//twitter.com/minnesota_nhl/status/323836515111288833</t>
  </si>
  <si>
    <t>RT @MichelleM_19: missing Boston and #marathonmonday http://topsy.com/trackback?url=http%3A//twitter.com/j_miller118/status/323836518860980225</t>
  </si>
  <si>
    <t>Life is not a spectator sport. As the male Boston marathonwinner desisa said, everything is good! http://topsy.com/trackback?url=http%3A//twitter.com/kamari2001/status/323836517443334146</t>
  </si>
  <si>
    <t>@jshoreboston   Help stop the cover-up of death of boy in Boston charter school during discipline process http://t.co/sVL50meFiC http://topsy.com/trackback?url=http%3A//twitter.com/bostonpoverty/status/323836529308995584</t>
  </si>
  <si>
    <t>Zel Boogie</t>
  </si>
  <si>
    <t>RT @prettyGiRLcaken: If you was NOT born &amp;amp; Raised inside of Boston , don't say your from there ✌ http://topsy.com/trackback?url=http%3A//twitter.com/mryounglse/status/323836527018917888</t>
  </si>
  <si>
    <t>Scott Bransfield</t>
  </si>
  <si>
    <t>Taking in my first Boston marathon. Not bad with a beer on the side, real impressive seeing these people 17 miles in so calm #PatriotsDay http://topsy.com/trackback?url=http%3A//twitter.com/smbransfield/status/323836536015691776</t>
  </si>
  <si>
    <t>Zach Schlouch</t>
  </si>
  <si>
    <t>this whole Boston Marathon thing is making me want to go on a long ass run right now. http://topsy.com/trackback?url=http%3A//twitter.com/zschlouch/status/323836546535002112</t>
  </si>
  <si>
    <t>darthpotatogiving™</t>
  </si>
  <si>
    <t>@alexivorbond set in present day boston! http://topsy.com/trackback?url=http%3A//twitter.com/darth/status/323836548242100225</t>
  </si>
  <si>
    <t>Moosehead Lake Info</t>
  </si>
  <si>
    <t>Happy Patriot's Day!!  Boston Marathon Today.  Wonder if any of our "Friends" have run a Marathon!?</t>
  </si>
  <si>
    <t>1310 KFKA Sports</t>
  </si>
  <si>
    <t>SportsCenter - Lelisa Desisa of Ethiopia wins men's race at Boston Marathon; Rita Jeptoo of Kenya is women's win... http://t.co/iQ1vKLsxRe http://topsy.com/trackback?url=http%3A//twitter.com/1310kfkasports/status/323836548053356546</t>
  </si>
  <si>
    <t>Meg Bender✌</t>
  </si>
  <si>
    <t>This tweet goes out to my crazy grandfather who's running the boston marathon today.. #ohmy #yourewack #loveyou http://topsy.com/trackback?url=http%3A//twitter.com/meaganb19/status/323836557310189568</t>
  </si>
  <si>
    <t>Ian Catherine</t>
  </si>
  <si>
    <t>Congrats to Kanya's Rita Jeptoo on winning the Boston Marathon, or as her people call it, The "Boston Stroll". http://topsy.com/trackback?url=http%3A//twitter.com/iancatherine27/status/323836556542611458</t>
  </si>
  <si>
    <t>Game Yetu</t>
  </si>
  <si>
    <t>Kenya's Rita Jeptoo wins this year Boston Marathon women's race # BostonMarathon http://topsy.com/trackback?url=http%3A//twitter.com/gameyetu/status/323836561210888192</t>
  </si>
  <si>
    <t>Standard Feverpitch</t>
  </si>
  <si>
    <t>Kenya's Rita Jeptoo wins this year Boston Marathon women's race # BostonMarathon http://topsy.com/trackback?url=http%3A//twitter.com/feverpitchke/status/323836563534512129</t>
  </si>
  <si>
    <t>Boston Marathon: The Winners http://t.co/mpa6PKwDqd http://topsy.com/trackback?url=http%3A//twitter.com/scatx/status/323836561768734720</t>
  </si>
  <si>
    <t>The Standard Digital</t>
  </si>
  <si>
    <t>Kenya's Rita Jeptoo wins this year Boston Marathon women's race # BostonMarathon http://topsy.com/trackback?url=http%3A//twitter.com/standardkenya/status/323836565891727360</t>
  </si>
  <si>
    <t>Marblehead Patch</t>
  </si>
  <si>
    <t>#BreakingNews | Marblehead Native Shalane Flanagan Takes Fourth Place in 2013 Boston Marathon | http://t.co/picLCTHEmZ http://topsy.com/trackback?url=http%3A//twitter.com/marbleheadpatch/status/323836564348211204</t>
  </si>
  <si>
    <t>@jennaa_s @aintit_jay14 hahaha I was thinking of that today!! I'm in Boston reminiscing as we speak 😂 http://topsy.com/trackback?url=http%3A//twitter.com/_kerrincarney/status/323836564130127873</t>
  </si>
  <si>
    <t>Laura Velasquez</t>
  </si>
  <si>
    <t>RT @bostonmarathon: W: Goucher's sixth place finish is her fourth top 10 placing at WWM. She has now finished third ('09), fifth ('11) a ... http://topsy.com/trackback?url=http%3A//twitter.com/lauravelasquez/status/323836570773889024</t>
  </si>
  <si>
    <t>News Desk</t>
  </si>
  <si>
    <t>Kenya's Rita Jeptoo wins this year Boston Marathon women's race # BostonMarathon http://topsy.com/trackback?url=http%3A//twitter.com/ktnnewsdesk/status/323836573953187840</t>
  </si>
  <si>
    <t>With a time of 2:10:23, Ethiopian Lelisa Desisa Benti has won his first Boston Marathon! http://topsy.com/trackback?url=http%3A//twitter.com/outdoorathlete/status/323836585168744449</t>
  </si>
  <si>
    <t>Brendan Scully</t>
  </si>
  <si>
    <t>RT @shanescully29: S/O to @Brendan_Scully who is killing the Boston marathon right now! http://topsy.com/trackback?url=http%3A//twitter.com/brendan_scully/status/323836587148455936</t>
  </si>
  <si>
    <t>Telegraph Herald</t>
  </si>
  <si>
    <t>Ethiopia’s Desisa, Kenya’s Jeptoo win Boston Marathon  http://t.co/NIRUlq0gFV http://topsy.com/trackback?url=http%3A//twitter.com/telegraphherald/status/323836592831725569</t>
  </si>
  <si>
    <t>Ryan Thieme</t>
  </si>
  <si>
    <t>RT @TheRealDannyMor: An Ethiopian and a Kenyan just won the Boston marathon. Shocking. I honestly never would've guessed http://topsy.com/trackback?url=http%3A//twitter.com/rthieme22/status/323836589765701632</t>
  </si>
  <si>
    <t>TH sports</t>
  </si>
  <si>
    <t>RT @TelegraphHerald: Ethiopia’s Desisa, Kenya’s Jeptoo win Boston Marathon  http://t.co/NIRUlq0gFV http://topsy.com/trackback?url=http%3A//www.thonline.com/news/national_world/article_63389e8a-a5e8-11e2-abdd-0019bb30f31a.html</t>
  </si>
  <si>
    <t>Matt Carroll</t>
  </si>
  <si>
    <t>Wed: Looking for some biz help?: LinkedIn for Professionals. Hacks/Hackers Boston  http://t.co/yatCgQiuAL http://topsy.com/trackback?url=http%3A//twitter.com/globemattc/status/323836594484285441</t>
  </si>
  <si>
    <t>RT @NEFanClub: Boston Marathon winners are in http://t.co/lWjXgLEMgm Always an exciting day in Boston. http://topsy.com/trackback?url=http%3A//twitter.com/bellababy1978/status/323836599102210048</t>
  </si>
  <si>
    <t>Ant O</t>
  </si>
  <si>
    <t>@BIGKRIT boston!!!!!!! http://topsy.com/trackback?url=http%3A//twitter.com/g_o34/status/323836598301118465</t>
  </si>
  <si>
    <t>Hazim Darwish</t>
  </si>
  <si>
    <t>Great win by Desisa In Boston, Wins the Dubai Marathon then follows up with a win at boston!!! #truechampion #boston #dubai #marathon http://topsy.com/trackback?url=http%3A//twitter.com/kiddarwish/status/323836604055699456</t>
  </si>
  <si>
    <t>millay • vintage</t>
  </si>
  <si>
    <t>Taking a work break to sit out in the sun with this guy and enjoy the Boston marathon festivities… http://t.co/TnKncokI3i http://topsy.com/trackback?url=http%3A//twitter.com/marycspears/status/323836601316810752</t>
  </si>
  <si>
    <t>Dann</t>
  </si>
  <si>
    <t>I'm at Boston Bakery (São Paulo, SP) http://t.co/FdsyAE3oZt http://topsy.com/trackback?url=http%3A//twitter.com/danilocls/status/323836604848422913</t>
  </si>
  <si>
    <t>Georgia News</t>
  </si>
  <si>
    <t>Georgia sophomore star entering NBA draft - Boston Herald http://t.co/lh7KDs1JeJ #georgia http://topsy.com/trackback?url=http%3A//twitter.com/ganewswire/status/323836607520178176</t>
  </si>
  <si>
    <t>Bradford</t>
  </si>
  <si>
    <t>Boston marathon action shot! http://t.co/syTZtLjKpe http://topsy.com/trackback?url=http%3A//twitter.com/brad_ford/status/323836611546710016</t>
  </si>
  <si>
    <t>Jazmyne Hankerson</t>
  </si>
  <si>
    <t>“@AP: Ethiopia's Desisa, Kenya's Jeptoo win in Boston Marathon: http://t.co/YjTUQuv1VZ -KH” http://topsy.com/trackback?url=http%3A//twitter.com/idreamofjaylee/status/323836613618724864</t>
  </si>
  <si>
    <t>Shayla Houlihan</t>
  </si>
  <si>
    <t>RT @MikeJaytrackxc: Former Iowa All American Diane Nukuri-Johnson just finished 8th at Boston!!!  2:29.54.  Nukuri-Johnson lives and tra ... http://topsy.com/trackback?url=http%3A//twitter.com/shalayla/status/323836610020012033</t>
  </si>
  <si>
    <t>DERRICK JACKSON</t>
  </si>
  <si>
    <t>RT @bostonmarathon: W: Jeptoo wins her second Boston Marathon in 2:26.25 (unofficial). http://topsy.com/trackback?url=http%3A//twitter.com/cojack1978/status/323836617217433600</t>
  </si>
  <si>
    <r>
      <t xml:space="preserve">ℕicole♆Adao</t>
    </r>
    <r>
      <rPr>
        <sz val="11"/>
        <color rgb="FF000000"/>
        <rFont val="Droid Sans Fallback"/>
        <family val="2"/>
        <charset val="1"/>
      </rPr>
      <t xml:space="preserve">。</t>
    </r>
  </si>
  <si>
    <t>#drunkkkk Boston marathon https://t.co/SO8xyY7JYl http://topsy.com/trackback?url=http%3A//twitter.com/nicoleadayoo/status/323836618823839745</t>
  </si>
  <si>
    <t>Babyboy Isaiah</t>
  </si>
  <si>
    <t>Gotta call boston college tomorrow http://topsy.com/trackback?url=http%3A//twitter.com/cuffinyoollady/status/323836619515899904</t>
  </si>
  <si>
    <t>jr</t>
  </si>
  <si>
    <t>@JCAcanalha Hi John vamos defender a cota-futebol os menores ja iniciam  c/12 pontos no Brasileirao Best Regards Jr from Boston !! http://topsy.com/trackback?url=http%3A//twitter.com/jr_1910/status/323836618505080832</t>
  </si>
  <si>
    <t>Merry Kaxey</t>
  </si>
  <si>
    <t>Live tracking @Valcon21 online as he runs the Boston marathon is almost like being at the race with a drink in hand. NOT #GOJARED! http://topsy.com/trackback?url=http%3A//twitter.com/kmaxedout/status/323836623429201921</t>
  </si>
  <si>
    <t>Josh.0</t>
  </si>
  <si>
    <t>Two Kenyans are leading the Boston Marathon... What a fucking surprise, Kenyans even come out of the womb faster than white people http://topsy.com/trackback?url=http%3A//twitter.com/dirt_dawgs00/status/323836626935635968</t>
  </si>
  <si>
    <t>BallB4All.com</t>
  </si>
  <si>
    <t>RT @SLAMonline: Basketball Art Gallery ‘In The Paint’ Kicks Off This Weekend in Boston http://t.co/h2O1LfLxs8 http://topsy.com/trackback?url=http%3A//twitter.com/ballb4all/status/323836627212464130</t>
  </si>
  <si>
    <t>@BostonActivist   Help stop the cover-up of death of boy in Boston charter school during discipline process http://t.co/sVL50meFiC http://topsy.com/trackback?url=http%3A//twitter.com/bostonpoverty/status/323836637492678658</t>
  </si>
  <si>
    <t>MomsTEAM</t>
  </si>
  <si>
    <t>Lelisa Desisa of Ethiopia wins men’s race at Boston Marathon. Congrats. great weather day here in Boston for the race. http://topsy.com/trackback?url=http%3A//twitter.com/momsteam/status/323836644555894785</t>
  </si>
  <si>
    <t>VzlanosEnCostaRica</t>
  </si>
  <si>
    <t>Avión ‘Costa Rica’ llega a su segundo destino: Miami: Aeronave de Iberia vuela desde el mes pasado a Boston y ... http://t.co/sNc3ZXIMFe http://topsy.com/trackback?url=http%3A//twitter.com/venezolanosencr/status/323836643758977024</t>
  </si>
  <si>
    <t>Good luck #BostonMarathon runners!  You're running BOSTON today, YOU ROCK! http://t.co/KtxiHGyxU0 http://topsy.com/trackback?url=http%3A//twitter.com/heatherbeth424/status/323836650079801344</t>
  </si>
  <si>
    <t>Revista Fortius</t>
  </si>
  <si>
    <t>RT @soymaratonista: ¡Es definitivo! El ganador del Maratón de Boston 2013 es el etíope Lelisa Desisa de 23 años. http://topsy.com/trackback?url=http%3A//twitter.com/revistafortius/status/323836649547116544</t>
  </si>
  <si>
    <t>Brookline News</t>
  </si>
  <si>
    <t>Watching people watch the Boston Marathon: Couldn’t make it down to Beacon Street to drink in the marathon... http://t.co/GxGcTRJ8HR http://topsy.com/trackback?url=http%3A//twitter.com/brooklinenews/status/323836654865494017</t>
  </si>
  <si>
    <t>Greg Deschenes</t>
  </si>
  <si>
    <t>Patriot's Day in Boston is like New Years Eve. http://topsy.com/trackback?url=http%3A//twitter.com/gregdeschenes/status/323836658342580225</t>
  </si>
  <si>
    <t>Toni Lozada</t>
  </si>
  <si>
    <t>Congratulations to Lelisa Desista, 2013 Boston Marathon Men's Winner http://t.co/DVv4rIBgOE http://topsy.com/trackback?url=http%3A//twitter.com/gotonigo/status/323836657424027649</t>
  </si>
  <si>
    <t>BW&amp;R Sports JO</t>
  </si>
  <si>
    <t>SportsCenter - Lelisa Desisa of Ethiopia wins men's race at Boston Marathon; Rita Jeptoo of Kenya is women's winner (ESPN) #JO #Amman http://topsy.com/trackback?url=http%3A//twitter.com/bwrsports/status/323836661710602240</t>
  </si>
  <si>
    <t>Rita Jeptoo Wins the Women's 2013 Boston Marathon http://t.co/s3p3n97Bv0 http://topsy.com/trackback?url=http%3A//twitter.com/gotonigo/status/323836661186301952</t>
  </si>
  <si>
    <t>RT @Thatxctrackgirl: Perks of living in Boston: the marathon is easy to watch #marathonmonday http://topsy.com/trackback?url=http%3A//twitter.com/olivianicole111/status/323836667213520897</t>
  </si>
  <si>
    <t>Vivian Naughton</t>
  </si>
  <si>
    <t>Congratulations to Lelisa Desista, 2013 Boston Marathon Men's Winner http://t.co/BUJwS1EcUP http://topsy.com/trackback?url=http%3A//twitter.com/viviannaughton/status/323836668253700096</t>
  </si>
  <si>
    <t>Rita Jeptoo Wins the Women's 2013 Boston Marathon http://t.co/kbTCBaj8tZ http://topsy.com/trackback?url=http%3A//twitter.com/viviannaughton/status/323836672137650176</t>
  </si>
  <si>
    <t>Rita Jeptoo Wins the Women's 2013 Boston Marathon http://t.co/8BmaAjaHYC http://topsy.com/trackback?url=http%3A//twitter.com/brandihartfield/status/323836674578739201</t>
  </si>
  <si>
    <t>Scott Souza</t>
  </si>
  <si>
    <t>#NBA playoff sked unconfirmed, but #Celtics consensus seems to be leaning Sat/Tues in NY, Fri/Sun in Boston. #Bruins have Garden next Thurs. http://topsy.com/trackback?url=http%3A//twitter.com/scott_souza/status/323836677250498562</t>
  </si>
  <si>
    <t>FOCCAS</t>
  </si>
  <si>
    <t>Beau is a Boston Terrier mix at Citrus County Animal Services!... http://t.co/fjtKBgqqke http://topsy.com/trackback?url=http%3A//twitter.com/foccas1/status/323836677229510656</t>
  </si>
  <si>
    <t>@joegeezi finishes Boston in 2:18:45. @scottrunning @usmrt http://topsy.com/trackback?url=http%3A//twitter.com/uphillrunning/status/323836680450756608</t>
  </si>
  <si>
    <t>Jason Layne</t>
  </si>
  <si>
    <t>I'm at Fenway Park - @mlb for Tampa Bay Rays vs Boston Red Sox w/ @bostonsportgeek @senatorjohn @goodrat [pic]: http://t.co/rqAjFvtWfG http://topsy.com/trackback?url=http%3A//twitter.com/djjasonlayne/status/323836680756944898</t>
  </si>
  <si>
    <t>Angela Trammell</t>
  </si>
  <si>
    <t>RT @nprnews: Africans Win At Boston Marathon http://t.co/wgrZC95VfO http://topsy.com/trackback?url=http%3A//twitter.com/tweettramm/status/323836677414072321</t>
  </si>
  <si>
    <t>Sooooo #Boston @ Boston Marathon Mile 22 http://t.co/rDoSZbGZ5l http://topsy.com/trackback?url=http%3A//twitter.com/thebeccacrowley/status/323836683646799872</t>
  </si>
  <si>
    <t>Brooke Govert</t>
  </si>
  <si>
    <t>Know anyone for this job? Senior Account Executive with CRM Experience (Advertising Agency) in Boston, MA http://t.co/wSZkNvwjc1 #job http://topsy.com/trackback?url=http%3A//twitter.com/brookestarpoint/status/323836682694696960</t>
  </si>
  <si>
    <t>Tyler Doolittle</t>
  </si>
  <si>
    <t>@AlbertAnastasio: The first American at the Boston marathon doesn't have a shoe contract.&amp;lt;&amp;lt;&amp;lt;No, @JohnBurkeKSR said he signed with Jordan http://topsy.com/trackback?url=http%3A//twitter.com/tyler_doolittle/status/323836681067307008</t>
  </si>
  <si>
    <t>Marblehead’s Shalane Flanagan Finishes 4th In Boston Marathon « CBS Boston http://t.co/bLYdYfWFoa http://topsy.com/trackback?url=http%3A//twitter.com/heidik526/status/323836682925375489</t>
  </si>
  <si>
    <t>okowa George</t>
  </si>
  <si>
    <t>The jeptoo gal in Boston marathon kubleach nayo but English tu hivi #congrats #teamkenya http://topsy.com/trackback?url=http%3A//twitter.com/okowag/status/323836686054330368</t>
  </si>
  <si>
    <t>George Howell Coffee</t>
  </si>
  <si>
    <t>Boston marathon from the mandarin. The runners look like ants! http://t.co/ohY3s8Me8P http://topsy.com/trackback?url=http%3A//twitter.com/ghowellcoffee/status/323836685349703680</t>
  </si>
  <si>
    <t>Chrissy F Costello</t>
  </si>
  <si>
    <t>Team Lead, Data Engineering in Boston, MA http://t.co/QvqLSzF9B9 #job http://topsy.com/trackback?url=http%3A//twitter.com/chrissybullhorn/status/323836690907140096</t>
  </si>
  <si>
    <t>Canes Über Fan</t>
  </si>
  <si>
    <t>Boston Bruins vs. Ottawa Senators Game Preview: Is the Third Time the Charm?: http://t.co/AeLhNt8et8 http://topsy.com/trackback?url=http%3A//twitter.com/canesuberfan/status/323836695986446337</t>
  </si>
  <si>
    <t>2013 Boston Marathon, Men, 1. Lelisa Desisa, ETH, 2:10.22, 2. Micah Kogo, KEN, 2:10.27, 3.Gebragziabher... http://t.co/b6GzgFMpE5 http://topsy.com/trackback?url=http%3A//fb.me/2vCIBa8RP</t>
  </si>
  <si>
    <t>Glenn Randall (D '09) - 23rd in Boston with 2:20:56 http://topsy.com/trackback?url=http%3A//twitter.com/hepstrack/status/323836701267083266</t>
  </si>
  <si>
    <t>Correr Por Borriol</t>
  </si>
  <si>
    <t>RT @RunBlogRun: 2013 Boston Marathon, Men, 1. Lelisa Desisa, ETH, 2:10.22, 2. Micah Kogo, KEN, 2:10.27, 3.Gebragziabher... http://t.co/b ... http://topsy.com/trackback?url=http%3A//twitter.com/runblogrun/status/323836698805039105</t>
  </si>
  <si>
    <t>Christopher Iacoi</t>
  </si>
  <si>
    <t>Always amazing to me -“@darrenrovell: Men's Boston Marathon winner Lelisa Desisa runs a 2:10:23. That = 12.0 on the treadmill for 26 miles!” http://topsy.com/trackback?url=http%3A//twitter.com/cjiacoi/status/323836706195398656</t>
  </si>
  <si>
    <t>Octavio Cruz</t>
  </si>
  <si>
    <t>RT @cjiacoi: Always amazing to me -“@darrenrovell: Men's Boston Marathon winner Lelisa Desisa runs a 2:10:23. That = 12.0 on the treadmi ... http://topsy.com/trackback?url=http%3A//twitter.com/cjiacoi/status/323836706195398656</t>
  </si>
  <si>
    <t>Stephanie Dingman</t>
  </si>
  <si>
    <t>The #BostonMararthon is obviously on my #bucketlist . But, I wouldn't mind going to Boston just to watch. #dreaming http://topsy.com/trackback?url=http%3A//twitter.com/stephjdingman/status/323836712927260676</t>
  </si>
  <si>
    <t>Mula</t>
  </si>
  <si>
    <t>@ProductOfQueens we can bring him off the bench we play boston first lol and they dont have any big men http://topsy.com/trackback?url=http%3A//twitter.com/remy_inyasystem/status/323836711471816704</t>
  </si>
  <si>
    <t>Skip</t>
  </si>
  <si>
    <t>Both great names. RT @cnnbrk: Ethiopia's Lelisa Desisa wins men's division of Boston Marathon; Kenya's Rita Jeptoo wins women's race. http://topsy.com/trackback?url=http%3A//twitter.com/dumbthumbz/status/323836716618244099</t>
  </si>
  <si>
    <t>Vivian Grimes</t>
  </si>
  <si>
    <t>BostonMarathon--&amp;gt;Spectating https://t.co/TY6ZFkQBco http://topsy.com/trackback?url=http%3A//twitter.com/bcvgxoxo/status/323836718526644224</t>
  </si>
  <si>
    <t>Pork 'n Mindy</t>
  </si>
  <si>
    <t>A phone sex line, but where all the girls have a Boston accent http://topsy.com/trackback?url=http%3A//twitter.com/hrbry/status/323836719113850882</t>
  </si>
  <si>
    <t>Kayla Clough</t>
  </si>
  <si>
    <t>Breaking :"Ethiopia's Lelisa Desisa wins men's division of Boston Marathon. Kenya's Rita Jeptoo is women's winner." -- CNN http://topsy.com/trackback?url=http%3A//twitter.com/_kaylaclough/status/323836725078159361</t>
  </si>
  <si>
    <t>@dinoaraneta I'll be in NY 4th to 8th, then Boston 8th to 12th http://topsy.com/trackback?url=http%3A//twitter.com/nenawuthrich/status/323836726651015168</t>
  </si>
  <si>
    <t>Scotty Ballgame</t>
  </si>
  <si>
    <t>Boston marathon #newbalance #oasics #nike swag http://topsy.com/trackback?url=http%3A//twitter.com/scott_drosie12/status/323836728735571968</t>
  </si>
  <si>
    <t>Sarah Murphy</t>
  </si>
  <si>
    <t>This time next year I'll be skipping class to watch the Boston marathon and the sox. #college http://topsy.com/trackback?url=http%3A//twitter.com/sarahlizmurphy/status/323836733517090817</t>
  </si>
  <si>
    <t>RT @ManelTornero: El Etiope Lelisa Desisa se lleva el maratón de Boston con 2h10:23..menudo final con el Kenyata y Gebremarian! De pelíc ... http://topsy.com/trackback?url=http%3A//twitter.com/revistafortius/status/323836732955049984</t>
  </si>
  <si>
    <t>Meagan ♕</t>
  </si>
  <si>
    <t>wish i was watching the boston marathon 😪 #takemehome http://topsy.com/trackback?url=http%3A//twitter.com/missmeagannn/status/323836742643900416</t>
  </si>
  <si>
    <t>Paige Murphy</t>
  </si>
  <si>
    <t>RT @missmeagannn: wish i was watching the boston marathon 😪 #takemehome http://topsy.com/trackback?url=http%3A//twitter.com/missmeagannn/status/323836742643900416</t>
  </si>
  <si>
    <t>Dennis Veite</t>
  </si>
  <si>
    <t>NPR News: Africans Win At Boston Marathon http://t.co/3Ivb4WBXKf http://topsy.com/trackback?url=http%3A//twitter.com/theragingqueen/status/323836746037088257</t>
  </si>
  <si>
    <t>Sean Patrix</t>
  </si>
  <si>
    <t>Wed: Looking for some biz help?: LinkedIn for Professionals. Hacks/Hackers Boston  http://t.co/fg2tQJJHLO http://topsy.com/trackback?url=http%3A//twitter.com/seanpatrix/status/323836746737545217</t>
  </si>
  <si>
    <t>Kat Hearty</t>
  </si>
  <si>
    <t>Ethiopia's Lelisa Desisa wins men's division of Boston Marathon. Kenya's Rita Jeptoo is women's winner. -- CNN http://topsy.com/trackback?url=http%3A//twitter.com/kathearty/status/323836746041266176</t>
  </si>
  <si>
    <t>john gitonga</t>
  </si>
  <si>
    <t>@Mwanikih: Winning the Boston Marathon comes with a $150,000 cash prize. Sh12 million. Hi Rita Jeptoo, I'm Philip! :) hahahaha! http://topsy.com/trackback?url=http%3A//twitter.com/realjohngitonga/status/323836752072687616</t>
  </si>
  <si>
    <t>Miguel Quilarquez</t>
  </si>
  <si>
    <t>@majuncherunners cuanto me vas a dar "@soymaratonista: Los ganadores absolutos del Maratón de Boston reciben 150.000 dólares cada uno." http://topsy.com/trackback?url=http%3A//twitter.com/morocho1402/status/323836753897218049</t>
  </si>
  <si>
    <t>Fred Lebow Statue</t>
  </si>
  <si>
    <t>RT @nyrr: Lelisa Desisa wins The Boston Marathon! http://t.co/STIZPRciHH http://topsy.com/trackback?url=http%3A//twitter.com/lebowstatue/status/323836763690917888</t>
  </si>
  <si>
    <t>Chicago CP</t>
  </si>
  <si>
    <t>In perfect weather, 117th Boston Marathon begins: A total field of 24,662 streamed across the starting line in... http://t.co/gqviG9oNul http://topsy.com/trackback?url=http%3A//twitter.com/chicago_cp/status/323836766308163585</t>
  </si>
  <si>
    <t>T-KLOD</t>
  </si>
  <si>
    <t>RT @darrenrovell: Men's Boston Marathon winner Lelisa Desisa runs a 2:10:23. That = 12.0 on the treadmill for 26 miles! http://topsy.com/trackback?url=http%3A//twitter.com/claudillac/status/323836767860043777</t>
  </si>
  <si>
    <t>Serge Guehi</t>
  </si>
  <si>
    <t>Ethiopia's Lelisa Desisa wins men's division of Boston Marathon. Kenya's Rita Jeptoo is women's winner. -- CNN http://topsy.com/trackback?url=http%3A//twitter.com/guehiauburn/status/323836768795373568</t>
  </si>
  <si>
    <t>Terry Makee</t>
  </si>
  <si>
    <t>Africans Win At Boston Marathon: Kenya's Rita Jeptoo won the women's race. It's her second victory at Boston. ... http://t.co/sIKQ3hHb04 http://topsy.com/trackback?url=http%3A//twitter.com/terrymakee/status/323836769177051136</t>
  </si>
  <si>
    <t>Hortus rarus</t>
  </si>
  <si>
    <t>Africans Win At Boston Marathon: Kenya's Rita Jeptoo won the women's race. It's her second victory at Boston. ... http://t.co/4hlba8RS9v http://topsy.com/trackback?url=http%3A//twitter.com/hortusrarus/status/323836773794988032</t>
  </si>
  <si>
    <t>Tommy Neal</t>
  </si>
  <si>
    <t>RT @adpcoach: Great race for Daniel Tapia! 9th place at Boston Marathon. 2:14:30! http://topsy.com/trackback?url=http%3A//twitter.com/tommyneal2/status/323836775132983296</t>
  </si>
  <si>
    <t>sture</t>
  </si>
  <si>
    <t>Chilling w/ @SueNaomi and @MakkaMalli  @ the boston marathon #vip http://t.co/9pmonE43P5 http://topsy.com/trackback?url=http%3A//twitter.com/sturethedj/status/323836781340540928</t>
  </si>
  <si>
    <t>Anzetse</t>
  </si>
  <si>
    <t>@nprnews: Africans Win At Boston Marathon http://t.co/RxgE7KN3k9◄ tell us something we don't know *beams*. http://topsy.com/trackback?url=http%3A//twitter.com/anzetse/status/323836777834098688</t>
  </si>
  <si>
    <t>Natali</t>
  </si>
  <si>
    <t>Boston be turning up!!! http://topsy.com/trackback?url=http%3A//twitter.com/lilnatsss/status/323836781806120960</t>
  </si>
  <si>
    <t>deborah favaretto</t>
  </si>
  <si>
    <t>RT @Real_Liam_Payne: Hellooooo 1D World is goinggggggg to Boston! Opens this weekend!!!!! #1DWorldBoston http://topsy.com/trackback?url=http%3A//twitter.com/deborahfava/status/323836787892051968</t>
  </si>
  <si>
    <t>Yonas 'African'</t>
  </si>
  <si>
    <t>RT @cnnbrk: Ethiopia's Lelisa Desisa wins men's division of Boston Marathon; Kenya's Rita Jeptoo wins women's race. http://topsy.com/trackback?url=http%3A//twitter.com/yonashagos/status/323836789552979968</t>
  </si>
  <si>
    <t>◈ⓩ△ⓚ▲ⓡΨ◈</t>
  </si>
  <si>
    <t>@TatyanaMcFadden RT! Congratulations for winning Boston Marathon !!  Inspiration to me http://topsy.com/trackback?url=http%3A//twitter.com/best_hurdler35/status/323836787602628609</t>
  </si>
  <si>
    <t>Lucille Traina</t>
  </si>
  <si>
    <t>Africans Win At Boston Marathon: Kenya's Rita Jeptoo won the women's race. It's her second victory at Boston. ... http://t.co/UdmzqdfzBL http://topsy.com/trackback?url=http%3A//twitter.com/lucillehhm/status/323836791369117696</t>
  </si>
  <si>
    <t>hilgreenetv</t>
  </si>
  <si>
    <t>Africans Win At Boston Marathon: Kenya's Rita Jeptoo won the women's race. It's her second victory at Boston. ... http://t.co/16W0XfZrR2 http://topsy.com/trackback?url=http%3A//twitter.com/hilgreenetv/status/323836798000320512</t>
  </si>
  <si>
    <t>Denis Vanderschaegh</t>
  </si>
  <si>
    <t>RT @Keishia_: @bloglaurel Même chose à Boston. J'ai passé la soirée de Samedi à répondre à des Américains sur tout ça. La honte de ma vie. http://topsy.com/trackback?url=http%3A//twitter.com/pim59139/status/323836800881790977</t>
  </si>
  <si>
    <t>Vida Danaher</t>
  </si>
  <si>
    <t>Africans Win At Boston Marathon: Kenya's Rita Jeptoo won the women's race. It's her second victory at Boston. ... http://t.co/hilI8UEkPS http://topsy.com/trackback?url=http%3A//twitter.com/vidapyr/status/323836801733246976</t>
  </si>
  <si>
    <r>
      <t xml:space="preserve">Arie Rich/KMP Blog </t>
    </r>
    <r>
      <rPr>
        <sz val="11"/>
        <color rgb="FF000000"/>
        <rFont val="Droid Sans Fallback"/>
        <family val="2"/>
        <charset val="1"/>
      </rPr>
      <t xml:space="preserve">ツ</t>
    </r>
  </si>
  <si>
    <t>Ethiopia's Lelisa Desisa wins men's division of Boston Marathon. Kenya's Rita Jeptoo is women's winner. -- CNN http://topsy.com/trackback?url=http%3A//twitter.com/arierich/status/323836803666804736</t>
  </si>
  <si>
    <t>Corrine R</t>
  </si>
  <si>
    <t>Africans Win At Boston Marathon http://t.co/zwUBqmJjCk #news http://topsy.com/trackback?url=http%3A//twitter.com/corrine9311/status/323836807450095616</t>
  </si>
  <si>
    <t>Dexter</t>
  </si>
  <si>
    <t>Africans Win At Boston Marathon: Kenya's Rita Jeptoo won the women's race. It's her second victory at Boston. ... http://t.co/rWndNWxheG http://topsy.com/trackback?url=http%3A//twitter.com/thatsickdude/status/323836810788749313</t>
  </si>
  <si>
    <t>JAMEL S.</t>
  </si>
  <si>
    <t>Africans Win At Boston Marathon: Kenya's Rita Jeptoo won the women's race. It's her second victory at Boston. Ethiopia's Lelisa Desis... http://topsy.com/trackback?url=http%3A//twitter.com/swingbudyy/status/323836808075018242</t>
  </si>
  <si>
    <t>Bryan Kendall</t>
  </si>
  <si>
    <t>RT @darrenrovell: The Ethiopian version of Julia Gulia has won the Boston Marathon: Lelisa Desisa. http://topsy.com/trackback?url=http%3A//twitter.com/indymobro/status/323836811812143104</t>
  </si>
  <si>
    <t>BREAKING TECH NEWS</t>
  </si>
  <si>
    <t>Africans Win At Boston Marathon: Kenya's Rita Jeptoo won the women's race. It's her second victory at Boston. ... http://t.co/Xhuwo2NKWm http://topsy.com/trackback?url=http%3A//twitter.com/technews84/status/323836814815264768</t>
  </si>
  <si>
    <t>Ann F. Lopez</t>
  </si>
  <si>
    <t>@ghobari1 Hello Mr. Ghobari.  This is Ann Lopez at The World radio program in Boston.  May we speak with you about Yemeni foreign workers? http://topsy.com/trackback?url=http%3A//twitter.com/lopeztheworld/status/323836811526950912</t>
  </si>
  <si>
    <t>James Ryder</t>
  </si>
  <si>
    <t>@NUFCkrisfulch1 show starts at half 7 door open 6.00.  So if we get there for about half 5 ish.  Leave boston about 4 http://topsy.com/trackback?url=http%3A//twitter.com/james_ryder/status/323836814475530241</t>
  </si>
  <si>
    <t>Tweet</t>
  </si>
  <si>
    <t>Jason Hartmann turns in another strong performance at Boston Marathon http://t.co/lKQG4sUmeX http://topsy.com/trackback?url=http%3A//twitter.com/jhayltwit/status/323836818204286977</t>
  </si>
  <si>
    <t>Test Account</t>
  </si>
  <si>
    <t>Africans Win At Boston Marathon: Kenya's Rita Jeptoo won the women's race. It's her second victory at Boston. ... http://t.co/orp7xGE1Ht http://topsy.com/trackback?url=http%3A//twitter.com/testacct_123/status/323836818594357249</t>
  </si>
  <si>
    <t>Social Media News</t>
  </si>
  <si>
    <t>Africans Win At Boston Marathon: Kenya's Rita Jeptoo won the women's race. It's her second victory at Boston. ... http://t.co/BPLlFJIH1x http://topsy.com/trackback?url=http%3A//twitter.com/extrasocial1/status/323836816505589760</t>
  </si>
  <si>
    <t>Africans Win At Boston Marathon: Kenya's Rita Jeptoo won the women's race. It's her second victory at Boston. ... http://t.co/n6AXSTkpjg http://topsy.com/trackback?url=http%3A//twitter.com/theuninews/status/323836819391254529</t>
  </si>
  <si>
    <t>Rafael Romero</t>
  </si>
  <si>
    <t>@artGtorres and Vu killing the Boston Marathon! ! http://t.co/bInuFrrLSR http://topsy.com/trackback?url=http%3A//twitter.com/rafaelromero/status/323836818153930753</t>
  </si>
  <si>
    <t>GR News</t>
  </si>
  <si>
    <t>Jason Hartmann turns in another strong performance at Boston Marathon http://t.co/NYSe75Z6Oe http://topsy.com/trackback?url=http%3A//twitter.com/allgrnews/status/323836818233643008</t>
  </si>
  <si>
    <t>j.ponder</t>
  </si>
  <si>
    <t>RT @VanCanucks: MT @curranjosh I thought running the Boston Marathon was brave. Try wearing @VanCanucks jersey in Boston! @swcurran! htt ... http://topsy.com/trackback?url=http%3A//twitter.com/jecpond/status/323836817134731265</t>
  </si>
  <si>
    <t>@GoogieBaba   Help stop the cover-up of death of boy in Boston charter school during discipline process http://t.co/sVL50meFiC http://topsy.com/trackback?url=http%3A//twitter.com/bostonpoverty/status/323836822553763840</t>
  </si>
  <si>
    <t>Trent Bohan</t>
  </si>
  <si>
    <t>Good luck to my mom who should have Just started her marathon in Boston! #runfast http://topsy.com/trackback?url=http%3A//twitter.com/trentbohan7/status/323836827280752641</t>
  </si>
  <si>
    <t>Cute dude</t>
  </si>
  <si>
    <t>Africans Win At Boston Marathon: Kenya's Rita Jeptoo won the women's race. It's her second victory at Boston. ... http://t.co/padjKFuztj http://topsy.com/trackback?url=http%3A//twitter.com/donshina/status/323836827528212480</t>
  </si>
  <si>
    <t>Wood, Cariema</t>
  </si>
  <si>
    <t>The inclination to identify by ethnicity clearly portrays the media RT!! “@nprnews: Africans Win At Boston Marathon http://t.co/GRa5kouDH9” http://topsy.com/trackback?url=http%3A//twitter.com/cariemasue/status/323836831869304832</t>
  </si>
  <si>
    <t>Oracle</t>
  </si>
  <si>
    <t>!revenge Africans Win At Boston Marathon: Kenya's Rita Jeptoo won the women's race. It's her second vic... http://t.co/NB6xheshoj #south http://topsy.com/trackback?url=http%3A//twitter.com/meirygoround/status/323836834201337856</t>
  </si>
  <si>
    <t>Tsubame</t>
  </si>
  <si>
    <t>New post: Live streaming Indiana Pacers v Boston Celtics tv watch April 16, 2013 http://t.co/gDdFvhVegM http://topsy.com/trackback?url=http%3A//twitter.com/monabykik/status/323836833945493504</t>
  </si>
  <si>
    <t>Photo: Boston Marathon winner Rita Jeptoo with her trophy - @PaulaEbbenWBZ http://t.co/jsKPr69zQV http://topsy.com/trackback?url=http%3A//twitter.com/phlexi/status/323836834432049153</t>
  </si>
  <si>
    <t>tre styles</t>
  </si>
  <si>
    <t>“@_the_headnurse_: 😒 RT @Rod_Zilla2x: It's over for Boston first round! #KnicksTape” I don't like either but Boston gonna win lol http://topsy.com/trackback?url=http%3A//twitter.com/noneed4anintro/status/323836839632961536</t>
  </si>
  <si>
    <t>Muhammad Alif Iqbal</t>
  </si>
  <si>
    <t>Africans Win At Boston Marathon: Kenya's Rita Jeptoo won the women's race. It's her second victory at Boston. ... http://t.co/Gv7xkkqxma http://topsy.com/trackback?url=http%3A//twitter.com/alif_iqbal64/status/323836840232775680</t>
  </si>
  <si>
    <t>LEXIE GRIFFITHS</t>
  </si>
  <si>
    <t>SWEATY PALMS! Tracking Abi and T in the Boston Marathon--halfway mark--T--1.31---Abi--1.45--go--go --go--although... http://t.co/MfH1dHAwvu http://topsy.com/trackback?url=http%3A//twitter.com/lexiegriffiths/status/323836836264947712</t>
  </si>
  <si>
    <t>AML</t>
  </si>
  <si>
    <t>Cheering on my cousin @quinnpaige whose running in the Boston marathon today #yougogirl http://topsy.com/trackback?url=http%3A//twitter.com/itsa_lyse/status/323836843583995905</t>
  </si>
  <si>
    <t>Elaine Clisham</t>
  </si>
  <si>
    <t>@GoodyClancyPlan Do you mean your tweets about Buffalo and Boston? (Local media peep asking ... ) http://topsy.com/trackback?url=http%3A//twitter.com/eclisham/status/323836843483340802</t>
  </si>
  <si>
    <t>Shady-Pack</t>
  </si>
  <si>
    <t>Africans Win At Boston Marathon: Kenya's Rita Jeptoo won the women's race. It's her second victory at Boston. ... http://t.co/QpEaEjgGAc http://topsy.com/trackback?url=http%3A//twitter.com/zabicks/status/323836841704964096</t>
  </si>
  <si>
    <t>WORLD NEWS</t>
  </si>
  <si>
    <t>Desisa runs to Boston Marathon men's title: Lelisa Desisa of Ethiopia has won the 117th edition of the Boston ... http://t.co/FBlFMEen2T http://topsy.com/trackback?url=http%3A//twitter.com/magkarikos/status/323836844297031680</t>
  </si>
  <si>
    <t>We Out Here In Boston Wildn! #MarathonMonday http://t.co/QNY0eL8kym http://topsy.com/trackback?url=http%3A//twitter.com/geslly_ume/status/323836849858703361</t>
  </si>
  <si>
    <t>Katherine Murphy</t>
  </si>
  <si>
    <t>Boston...and my pilots! I guess this tiny plane is pretty cool http://t.co/2nt7KfMJuN http://topsy.com/trackback?url=http%3A//twitter.com/kmurphy629/status/323836850190036992</t>
  </si>
  <si>
    <t>Robert Hiby</t>
  </si>
  <si>
    <t>@asmandys Yea every year the Red Sox play their game at 11am the day of the Boston Marathon. It's really neat. http://topsy.com/trackback?url=http%3A//twitter.com/axispowered/status/323836853537083392</t>
  </si>
  <si>
    <t>LGBT POC</t>
  </si>
  <si>
    <t>Cheating Ourselves: Embezzlement Bedevils LGBT Non-Profits - EDGE Boston: Cheating Ourselves… http://t.co/elkKtODXJ8 http://topsy.com/trackback?url=http%3A//twitter.com/lgbtpoc/status/323836865021104128</t>
  </si>
  <si>
    <t>Gianni Bianco</t>
  </si>
  <si>
    <t>Desisa runs to Boston Marathon men's title http://t.co/YbRVJNbgI8 http://topsy.com/trackback?url=http%3A//twitter.com/giannibianco3/status/323836869102145536</t>
  </si>
  <si>
    <t>Alisha Clayton</t>
  </si>
  <si>
    <t>Wishing I was in Boston and not the #dirtyprov http://topsy.com/trackback?url=http%3A//twitter.com/lisha_clay/status/323836870238826496</t>
  </si>
  <si>
    <t>Anonymous</t>
  </si>
  <si>
    <t>Ethiopia's Lelisa Desisa wins men's division of Boston Marathon. Kenya's Rita Jeptoo is women's winner. -- CNN http://topsy.com/trackback?url=http%3A//twitter.com/mizzgifted/status/323836870893109248</t>
  </si>
  <si>
    <t>Boston Marathon Women's Top 10 Results</t>
  </si>
  <si>
    <t>Chris Tammadge</t>
  </si>
  <si>
    <t>RT @RunnerSpace_com: Boston Marathon Women's Top 10 Results</t>
  </si>
  <si>
    <t>Robert A.</t>
  </si>
  <si>
    <t>Rita Jeptoo of Kenya wins women’s elite race at Boston Marathon  http://t.co/HDl2NzhBqz via @BostonDotCom #BostonMarathon http://topsy.com/trackback?url=http%3A//www.boston.com/sports/marathon/2013/04/15/rita-jeptoo-kenya-wins-women-elite-race-boston-marathon-shalane-flanagan-fourth/UcllPY3Uoy5PqfNpNhkaJJ/story.html</t>
  </si>
  <si>
    <t>Lelisa Desisa, Rita Jeptoo win Boston Marathon crowns - http://t.co/vWDAAlC3q5: Boston GlobeLelisa Desi... http://t.co/pgwCXf9V2r #Sports http://topsy.com/trackback?url=http%3A//www.boston.com/sports/marathon/2013/04/15/rita-jeptoo-kenya-wins-women-elite-race-boston-marathon-shalane-flanagan-fourth/UcllPY3Uoy5PqfNpNhkaJJ/story.html</t>
  </si>
  <si>
    <t>RT @nyrr: Lelisa Desisa wins The Boston Marathon! http://t.co/STIZPRciHH http://topsy.com/trackback?url=http%3A//twitter.com/marcytv/status/323836880225439744</t>
  </si>
  <si>
    <t>Tyren Johns</t>
  </si>
  <si>
    <t>@willy_nusss @JcArcieri why are you debating this! Boston over Knicks. Melo can't get past 1st round of playoffs. Never won 1st round series http://topsy.com/trackback?url=http%3A//twitter.com/tyren23/status/323836880443564036</t>
  </si>
  <si>
    <t>When's the last time an Ethiopian didn't win the Boston Marathon? http://topsy.com/trackback?url=http%3A//twitter.com/drewdyknowsbest/status/323836879680200704</t>
  </si>
  <si>
    <t>Rita Jeptoo of Kenya wins women's elite race at Boston Marathon; Shalane ... - http://t.co/B1m2dLE9Bw http://t.co/e6Kck4KPtl http://topsy.com/trackback?url=http%3A//www.boston.com/sports/marathon/2013/04/15/rita-jeptoo-kenya-wins-women-elite-race-boston-marathon-shalane-flanagan-fourth/UcllPY3Uoy5PqfNpNhkaJJ/story.html</t>
  </si>
  <si>
    <t>Desisa runs to Boston Marathon men's title http://t.co/LEuATQuubo http://topsy.com/trackback?url=http%3A//twitter.com/yourfavnewspage/status/323836883991920640</t>
  </si>
  <si>
    <t>Using 4SQ &amp;amp; UberCheckin to auto-checkin at every mile! (@ Boston Marathon Mile 13 w/ 2 others) http://t.co/DGUFq71rfN http://topsy.com/trackback?url=http%3A//twitter.com/dens/status/323836890035916800</t>
  </si>
  <si>
    <t>Insider_Sports</t>
  </si>
  <si>
    <t>Desisa runs to Boston Marathon men's title http://t.co/lUhubttms2 #ESPN http://topsy.com/trackback?url=http%3A//twitter.com/insider_sports/status/323836894934880257</t>
  </si>
  <si>
    <t>AOLInterns</t>
  </si>
  <si>
    <t>Happy Marathon Monday to all our friends in Boston! #BostonMarathon http://topsy.com/trackback?url=http%3A//twitter.com/aolinterns/status/323836897191419904</t>
  </si>
  <si>
    <t>ELELELELELELELELELELEL #gold "Ethiopia's Lelisa Desisa wins men's division of Boston Marathon. Kenya's Rita Jeptoo is women's winner." -CNN http://topsy.com/trackback?url=http%3A//twitter.com/temanreports/status/323836897355001856</t>
  </si>
  <si>
    <t>Photo Nights Boston</t>
  </si>
  <si>
    <t>Visit the Boston Children's Museum...without the children! Grown-ups only event tix on sale 4/18 http://t.co/PnGvv647tH ^CD http://topsy.com/trackback?url=http%3A//twitter.com/photonightsbos/status/323836896818110465</t>
  </si>
  <si>
    <t>Ian Webb</t>
  </si>
  <si>
    <t>Sam LaGraasas best sandwiches in Boston #foodporn http://t.co/Toe9ZboLmN http://topsy.com/trackback?url=http%3A//twitter.com/thebigbearian/status/323836901847072769</t>
  </si>
  <si>
    <t>Boston Marathon winner can't even speak English http://topsy.com/trackback?url=http%3A//twitter.com/dennisscannell1/status/323836902673354752</t>
  </si>
  <si>
    <t>Kenny King</t>
  </si>
  <si>
    <t>Wearing No. 42 special to the Red Sox - Boston Herald http://t.co/vx97IXHZoP http://topsy.com/trackback?url=http%3A//twitter.com/moviedltrivia/status/323836900085477376</t>
  </si>
  <si>
    <t>HomeFrontEquestrians</t>
  </si>
  <si>
    <t>Tennessee, Aunt Bea and fried chicken...what more could anyone ask for!!  :)  Happy Boston Marathon Day everyone!! http://t.co/4RU8gC9UR7 http://topsy.com/trackback?url=http%3A//twitter.com/homefrontequest/status/323836902539161600</t>
  </si>
  <si>
    <t>Traveling Travelling</t>
  </si>
  <si>
    <t>Japan's Yamamoto cruises to win in Boston Marathon men's wheelchair - Waterloo Record: Waterloo Re... http://t.co/3COKzOPB8H @_traveling http://topsy.com/trackback?url=http%3A//twitter.com/_traveling/status/323836901591236609</t>
  </si>
  <si>
    <t>Sam Rutta</t>
  </si>
  <si>
    <t>Ethiopia's Lelisa Desisa wins men's division of Boston Marathon. Kenya's Rita Jeptoo is women's winner. -- CNN http://topsy.com/trackback?url=http%3A//twitter.com/smrutta/status/323836907224186880</t>
  </si>
  <si>
    <t>SeyJal™♊</t>
  </si>
  <si>
    <t>Ethiopia's Lelisa Desisa wins men's division of Boston Marathon. Kenya's Rita Jeptoo is women's winner. -- CNN http://topsy.com/trackback?url=http%3A//twitter.com/domsofly1/status/323836905550663680</t>
  </si>
  <si>
    <t>Fratty Gear</t>
  </si>
  <si>
    <t>It's #MarathonMonday 👟🏆here in Boston! #Beer #Race 🍻👞 http://t.co/ipFZaDYTdP http://topsy.com/trackback?url=http%3A//twitter.com/frattygear/status/323836909199704066</t>
  </si>
  <si>
    <t>TimothyJamesCzeskiII</t>
  </si>
  <si>
    <t>Some Africans won the Boston Marathon #nooowayy http://topsy.com/trackback?url=http%3A//twitter.com/uncle_teej/status/323836913507237891</t>
  </si>
  <si>
    <t>No longer spending my money until anime boston. http://topsy.com/trackback?url=http%3A//twitter.com/gwoesu/status/323836914606157824</t>
  </si>
  <si>
    <t>RT @CMoleBoston: F2 - Quincy-Boston_Logan http://t.co/e98V7SMS5U #CMBostonTransit  #MBTA http://topsy.com/trackback?url=http%3A//twitter.com/cmoleboston/status/323836917215031297</t>
  </si>
  <si>
    <t>ash fuentes</t>
  </si>
  <si>
    <t>Photo: gettingahealthybody: sinuses: In 1967, Kathrine Switzer was the first woman to run the Boston... http://t.co/xDmwzpdEWt http://topsy.com/trackback?url=http%3A//twitter.com/sexy_gravy/status/323836915960930304</t>
  </si>
  <si>
    <t>Boston, we comin for yaa http://topsy.com/trackback?url=http%3A//twitter.com/bossstweed/status/323836918422962176</t>
  </si>
  <si>
    <t>Ebony Schuerman</t>
  </si>
  <si>
    <t>One day I wanna run the Boston marathon.... Not even for a time, just to run it. http://topsy.com/trackback?url=http%3A//twitter.com/madeingermany23/status/323836922202034176</t>
  </si>
  <si>
    <t>Desisa runs to Boston Marathon men's title http://t.co/K9Rnp4h4eE http://topsy.com/trackback?url=http%3A//twitter.com/allthebestnews/status/323836921866514432</t>
  </si>
  <si>
    <t>Haley Thayer</t>
  </si>
  <si>
    <t>Ethiopian Leilsa Desisa wins the Boston Marathon! http://topsy.com/trackback?url=http%3A//twitter.com/haleythayer/status/323836922399186944</t>
  </si>
  <si>
    <t>Cherangany MP Wesley Korir fails to recapture his Boston marathon title finishing 5th. http://topsy.com/trackback?url=http%3A//twitter.com/olivermathenge/status/323836929143623680</t>
  </si>
  <si>
    <t>David Lewis</t>
  </si>
  <si>
    <t>Just got an official offer from the Boston Red Sox!!!! http://topsy.com/trackback?url=http%3A//twitter.com/dlewis1377/status/323836928539643904</t>
  </si>
  <si>
    <t>Sarah and Drew</t>
  </si>
  <si>
    <t>Track ice dancer Mark Jahnke in the Boston Marathon - bib # 23775. A long way to go, yet! http://t.co/HVoKwTWJyE http://topsy.com/trackback?url=http%3A//twitter.com/sarahanddrew/status/323836933140795393</t>
  </si>
  <si>
    <t>Mighty Hunter</t>
  </si>
  <si>
    <t>As someone who can barely finish a 10k in an hour, just over two hours to finish the Boston Marathon astounds me. http://topsy.com/trackback?url=http%3A//twitter.com/mightyhunter/status/323836937523847168</t>
  </si>
  <si>
    <t>Smoothflicks Photogr</t>
  </si>
  <si>
    <t>Ethiopia's Lelisa Desisa wins men's division of Boston Marathon. Kenya's Rita Jeptoo is women's winner. -- CNN http://topsy.com/trackback?url=http%3A//twitter.com/smooth_flicks/status/323836937343475712</t>
  </si>
  <si>
    <t>Brian Vivaldi</t>
  </si>
  <si>
    <t>Ethiopia's Lelisa Desisa wins men's division of Boston Marathon. Kenya's Rita Jeptoo is women's winner. -- CNN...that was quick! http://topsy.com/trackback?url=http%3A//twitter.com/brianvivaldi/status/323836938694033408</t>
  </si>
  <si>
    <t>Runner's World News</t>
  </si>
  <si>
    <t>Jeptoo, Desisa Win Tactical Boston Marathon http://t.co/BrszMUpiAc http://topsy.com/trackback?url=http%3A//twitter.com/rwnewswire/status/323836943370682368</t>
  </si>
  <si>
    <t>UxbridgeHalfMarathon</t>
  </si>
  <si>
    <t>RT @mihiralakshman: Rob Watson is our story of the day for his gutsy Boston Marathon run http://t.co/iDeUmm6x5z http://topsy.com/trackback?url=http%3A//twitter.com/infohalf/status/323836948714237952</t>
  </si>
  <si>
    <t>Amy Bass</t>
  </si>
  <si>
    <t>As the pack of elite women tear up Boston, a giant shout out to the energetic, generous, and wonderful Kathrine Switzer. #MarathonMonday http://topsy.com/trackback?url=http%3A//twitter.com/bassab1/status/323836949632778240</t>
  </si>
  <si>
    <t>Julio Conde</t>
  </si>
  <si>
    <t>#MásAtemorizanteQueExtranormal el pace de los ganadores de Boston, Jeptoo (Womens 2:26) Leslisa (Men 2:10) #bostonmarathon #mexico Madai 7mo http://topsy.com/trackback?url=http%3A//twitter.com/ejmejiac/status/323836954355585024</t>
  </si>
  <si>
    <t>eleni samara</t>
  </si>
  <si>
    <t>RT @Real_Liam_Payne: Hellooooo 1D World is goinggggggg to Boston! Opens this weekend!!!!! #1DWorldBoston http://topsy.com/trackback?url=http%3A//twitter.com/elenisamara11/status/323836956498853888</t>
  </si>
  <si>
    <t>jesse von doom</t>
  </si>
  <si>
    <t>@gregkot He is indeed — and occasional tour support for So So Glows, Erin McKeown, others. Great guy, best gig in Boston. http://topsy.com/trackback?url=http%3A//twitter.com/jessevondoom/status/323836960269537280</t>
  </si>
  <si>
    <t>Austin Casel</t>
  </si>
  <si>
    <t>Boston Marathon Update for @TimFritson</t>
  </si>
  <si>
    <t>Abigail Gentrup</t>
  </si>
  <si>
    <t>RT @whitecasel: Boston Marathon Update for @TimFritson</t>
  </si>
  <si>
    <t>MIKA - Boston - http://t.co/K0tTz7JAWm http://topsy.com/trackback?url=http%3A//twitter.com/dani56/status/323836969199222784</t>
  </si>
  <si>
    <t>Christian Celeste</t>
  </si>
  <si>
    <t>@mattlapitan Tanya from boston...aka the white buffalo...aka supermilf...took selfies with me in Jamaica at the bar http://topsy.com/trackback?url=http%3A//twitter.com/chrisceleste/status/323836969417326593</t>
  </si>
  <si>
    <t>Warren</t>
  </si>
  <si>
    <t>Ethiopia's Lelisa Desisa wins men's division of Boston Marathon. Kenya's Rita Jeptoo is women's winner. -- CNN http://topsy.com/trackback?url=http%3A//twitter.com/602warren/status/323836971418017792</t>
  </si>
  <si>
    <t>Roosevelt Avi</t>
  </si>
  <si>
    <t>Ethiopia's Lelisa Desisa wins men's division of Boston Marathon. Kenya's Rita Jeptoo is women's winner. -- CNN http://topsy.com/trackback?url=http%3A//twitter.com/dato_roosevelt/status/323836973938794496</t>
  </si>
  <si>
    <t>Rita Jeptoo of Kenya wins her second Boston Marathon http://t.co/A6S7KXdQaM http://topsy.com/trackback?url=http%3A//twitter.com/projoblogs/status/323836977709457409</t>
  </si>
  <si>
    <t>Kevin Clarke</t>
  </si>
  <si>
    <t>Hmm. Not sure this is news anymore... @nprnews: Africans Win At Boston Marathon http://t.co/96wf0XDtrG http://topsy.com/trackback?url=http%3A//twitter.com/clarkeatamerica/status/323836975943647232</t>
  </si>
  <si>
    <t>There is also chance #Celtics return to Waltham for practice Friday, but seems more likely Boston will go straight from Toronto to NYC. http://topsy.com/trackback?url=http%3A//twitter.com/scott_souza/status/323836980469329920</t>
  </si>
  <si>
    <t>RT @scott_souza: There is also chance #Celtics return to Waltham for practice Friday, but seems more likely Boston will go straight from ... http://topsy.com/trackback?url=http%3A//twitter.com/scott_souza/status/323836980469329920</t>
  </si>
  <si>
    <t>Lelisa Desisa of Ethiopia has won the men's race at Boston Marathon http://t.co/iREy4Ve9tS http://topsy.com/trackback?url=http%3A//twitter.com/projoblogs/status/323836981077499904</t>
  </si>
  <si>
    <t>samantha maldonado</t>
  </si>
  <si>
    <t>Marathon Monday is an excuse for all college students in Boston to get drunk lol http://topsy.com/trackback?url=http%3A//twitter.com/princesssamx3/status/323836982138650624</t>
  </si>
  <si>
    <t>Dixie</t>
  </si>
  <si>
    <t>Relaxin with Aunt Kaye and Uncle Fred in Boston. I'm exhausted from traveling. It'll be an early night. http://topsy.com/trackback?url=http%3A//twitter.com/dstickle/status/323836980230234112</t>
  </si>
  <si>
    <t>Smoove™</t>
  </si>
  <si>
    <t>@InnocentGirl_xo lol I'm hip, come to Boston ;) http://topsy.com/trackback?url=http%3A//twitter.com/eazypolo617/status/323836986760777728</t>
  </si>
  <si>
    <t>Africans Win At Boston Marathon: Kenya's Rita Jeptoo won the women's race. It's her second victory at Boston. Ethiopia's Lelisa Desis... http://topsy.com/trackback?url=http%3A//twitter.com/dorothylamar/status/323836989667434496</t>
  </si>
  <si>
    <t>Ethiopia's Desisa, Kenya's Jeptoo Win In Boston: Ethiopia's Desisa, Kenya's Jeptoo win in Boston http://topsy.com/trackback?url=http%3A//twitter.com/dorothylamar/status/323836988161654784</t>
  </si>
  <si>
    <t>tick</t>
  </si>
  <si>
    <t>@TheRyanBeatty did you enjoy your bike ride throughout Boston yesterday?😌 http://topsy.com/trackback?url=http%3A//twitter.com/makayla_scalli/status/323836988870508545</t>
  </si>
  <si>
    <t>alan macdougall</t>
  </si>
  <si>
    <t>CNN: Disisa and Jeptoo win Boston Marathon http://topsy.com/trackback?url=http%3A//twitter.com/cyberdyne/status/323837003684782080</t>
  </si>
  <si>
    <t>Michael Weiss</t>
  </si>
  <si>
    <t>Old farts rule! "@KatieHartMorse: @MikeRouse1952 killin it so far in Boston. Not bad for an old guy ;) keep it up!!!" http://topsy.com/trackback?url=http%3A//twitter.com/michi_weiss/status/323836999960236033</t>
  </si>
  <si>
    <t>Laura Bartlett</t>
  </si>
  <si>
    <t>Watching Ben at Boston, getting exciting last couple of minutes. Come on @Seniorggac http://topsy.com/trackback?url=http%3A//twitter.com/laurabartlettpt/status/323837000329355264</t>
  </si>
  <si>
    <t>GGAC Runners</t>
  </si>
  <si>
    <t>RT @laurabartlettpt: Watching Ben at Boston, getting exciting last couple of minutes. Come on @Seniorggac http://topsy.com/trackback?url=http%3A//twitter.com/laurabartlettpt/status/323837000329355264</t>
  </si>
  <si>
    <t>Keith James</t>
  </si>
  <si>
    <t>Rita Jeptoo Wins the Women's 2013 Boston Marathon http://t.co/HIurckT3n4 #Running http://topsy.com/trackback?url=http%3A//twitter.com/livefit4u/status/323837007723909122</t>
  </si>
  <si>
    <t>Josh Stepp</t>
  </si>
  <si>
    <t>A Kenyan and an Ethiopian won the Boston marathon.. go figure http://topsy.com/trackback?url=http%3A//twitter.com/kreutz5754/status/323837006297837569</t>
  </si>
  <si>
    <t>Brooke.</t>
  </si>
  <si>
    <t>Just got a notification that @BurkieYCP did not win the Boston Marathon. But a definite congrats for participating. http://topsy.com/trackback?url=http%3A//twitter.com/capsbn92/status/323837004213280769</t>
  </si>
  <si>
    <t>Beth James</t>
  </si>
  <si>
    <t>Rita Jeptoo Wins the Women's 2013 Boston Marathon http://t.co/mNUkHAD7l5 #Running http://topsy.com/trackback?url=http%3A//twitter.com/bethjamesfit/status/323837010978680832</t>
  </si>
  <si>
    <t>Congratulations to Lelisa Desista, 2013 Boston Marathon Men's Winner http://t.co/42ZF1BS10r #Running http://topsy.com/trackback?url=http%3A//twitter.com/livefit4u/status/323837010013982720</t>
  </si>
  <si>
    <t>Jan Valencia</t>
  </si>
  <si>
    <t>My friend teammate &amp;amp; training partner of 1000's of miles finished 3rd at Boston in 1990 in 1:28:01 she certainly made me a better runner http://topsy.com/trackback?url=http%3A//twitter.com/jvalen/status/323837010802507777</t>
  </si>
  <si>
    <t>Congratulations to Lelisa Desista, 2013 Boston Marathon Men's Winner http://t.co/4eJdx079Nu #Running http://topsy.com/trackback?url=http%3A//twitter.com/bethjamesfit/status/323837013251989505</t>
  </si>
  <si>
    <t>#WhatShouldPlayNext on @1065theLAKE? Supertramp, @springsteen or Boston? Vote @ http://t.co/rqM1A7dt2t #np http://topsy.com/trackback?url=http%3A//twitter.com/listenerdriven/status/323837017739886592</t>
  </si>
  <si>
    <t>AP</t>
  </si>
  <si>
    <t>RT @SLAMonline: Basketball Art Gallery ‘In The Paint’ Kicks Off This Weekend in Boston http://t.co/h2O1LfLxs8 http://topsy.com/trackback?url=http%3A//twitter.com/ananth_pandian/status/323837018297757697</t>
  </si>
  <si>
    <t>pslums</t>
  </si>
  <si>
    <t>PSLUMS "DEAD AND GONE" OFFICIAL MUSIC VIDEO (Boston Real Rap) http://t.co/XKSq5TxgRv http://topsy.com/trackback?url=http%3A//twitter.com/therealpslums/status/323837026858307584</t>
  </si>
  <si>
    <t>MA Young Republicans</t>
  </si>
  <si>
    <t>Happy Marathon Monday Boston!  Good luck to all the athletes participating today, especially our Young... http://t.co/1xdSiSKjha http://topsy.com/trackback?url=http%3A//twitter.com/massyrs/status/323837027999182848</t>
  </si>
  <si>
    <t>Danielle Vollmar</t>
  </si>
  <si>
    <t>RT @Scondrasht: @DanielleVollmar ok sweet! and good job yesterday and this morning! glad to have u in boston! http://topsy.com/trackback?url=http%3A//twitter.com/daniellevollmar/status/323837029349732352</t>
  </si>
  <si>
    <t>Hezekiel Sepeng</t>
  </si>
  <si>
    <t>BostonMarathon good tactical race now time for Rhythmcity and than VarsityAthletics @ 19:00 http://topsy.com/trackback?url=http%3A//twitter.com/sepengh/status/323837030272495616</t>
  </si>
  <si>
    <t>Chicago Sports</t>
  </si>
  <si>
    <t>An Ethiopian won the Boston Marathon.  In other news, the sky is blue http://topsy.com/trackback?url=http%3A//twitter.com/chitownsports/status/323837033971867648</t>
  </si>
  <si>
    <t>This year's Boston Marathon winner, Ethiopia's Lelisa Desisa tells @EliasWBZ he will be back to run @bostonmarathon in 2014. http://topsy.com/trackback?url=http%3A//twitter.com/lisawbz/status/323837036723331072</t>
  </si>
  <si>
    <t>#Sens coach MacLean confirms @CraigAnderson41 will start in goal tonight in Boston. Kassian replaces Latendresse in the lineup. #GoSensGo http://topsy.com/trackback?url=http%3A//twitter.com/nhl_sens/status/323837042104598528</t>
  </si>
  <si>
    <t>Juicy J</t>
  </si>
  <si>
    <t>all these random ethiopian people should not be allowed to run the Boston Marathon because they ALWAYS win #NotFair http://topsy.com/trackback?url=http%3A//twitter.com/jmiddleton26/status/323837044512129025</t>
  </si>
  <si>
    <t>Jon Thaw 24</t>
  </si>
  <si>
    <t>RT @NHL_Sens: #Sens coach MacLean confirms @CraigAnderson41 will start in goal tonight in Boston. Kassian replaces Latendresse in the li ... http://topsy.com/trackback?url=http%3A//twitter.com/nhl_sens/status/323837042104598528</t>
  </si>
  <si>
    <t>Amazing finish RT @bostonmarathon: W: Flanagan completes her Boston Marathon debut in 2:19.46 (unofficial) for fourth place. http://topsy.com/trackback?url=http%3A//twitter.com/katienycgrl/status/323837045141303296</t>
  </si>
  <si>
    <t>@Ivancnn RT @MDowlingWCVB Ethiopia's Lelisa Desisa wins the #bostonmarathon in a time of 2:10:23 in Boston debut! ... http://t.co/jpIjLOBvVi http://topsy.com/trackback?url=http%3A//twitter.com/beebalm2010/status/323837047783694336</t>
  </si>
  <si>
    <t>Dan McKay</t>
  </si>
  <si>
    <t>Ethiopia's Lelisa Desisa wins men's division of Boston Marathon. Kenya's Rita Jeptoo is women's winner. -- CNN http://topsy.com/trackback?url=http%3A//twitter.com/479xx/status/323837055656398848</t>
  </si>
  <si>
    <t>Sipei Tan</t>
  </si>
  <si>
    <t>How is everyone already up and out watching the Boston marathon?? I'm still rolling around in bed. http://topsy.com/trackback?url=http%3A//twitter.com/accordingtoseep/status/323837058676322304</t>
  </si>
  <si>
    <t>Ben Nadeau</t>
  </si>
  <si>
    <t>RT @thegriffin_t: @tobias31 @bennyflyz you wanna visit us in Boston? We can show you the city. I know some good places to get soup. http://topsy.com/trackback?url=http%3A//twitter.com/thegriffin_t/status/323837059922006016</t>
  </si>
  <si>
    <t>Tass ✨</t>
  </si>
  <si>
    <t>RT @PrincessSAMx3: Marathon Monday is an excuse for all college students in Boston to get drunk lol http://topsy.com/trackback?url=http%3A//twitter.com/aye_pytasia/status/323837059057975297</t>
  </si>
  <si>
    <t>Ethiopians and Kenyans always win the Boston Marathon http://topsy.com/trackback?url=http%3A//twitter.com/augustvery_own/status/323837065416560640</t>
  </si>
  <si>
    <t>Shawn Bishop</t>
  </si>
  <si>
    <t>Ethiopia's Lelisa Desisa wins men's division of Boston Marathon.  #wow http://topsy.com/trackback?url=http%3A//twitter.com/shawnbishop/status/323837070999158784</t>
  </si>
  <si>
    <t>Nicole Heitmann</t>
  </si>
  <si>
    <t>@JordanCanoy All these Boston Marathon updates! Love it! #lovetorun #BostonMarathon http://topsy.com/trackback?url=http%3A//twitter.com/nicolerenea87/status/323837071301156865</t>
  </si>
  <si>
    <t>Boston marathon winner, finishing time was 2:10.  Uhm, that's my goal for the half... Womp womp http://topsy.com/trackback?url=http%3A//twitter.com/sarahstolzie/status/323837072215531521</t>
  </si>
  <si>
    <t>R. Kell</t>
  </si>
  <si>
    <t>Boston Marathon http://t.co/8y9WTgvnIk http://topsy.com/trackback?url=http%3A//twitter.com/ryankeller48/status/323837071351492608</t>
  </si>
  <si>
    <t>Daniel Yilma</t>
  </si>
  <si>
    <t>Ethiopia's Lelisa Desisa wins men's division of Boston Marathon. Kenya's Rita Jeptoo is women's winner. -- CNN http://topsy.com/trackback?url=http%3A//twitter.com/danielyilma/status/323837080331513857</t>
  </si>
  <si>
    <t>Eight-Legged DJ</t>
  </si>
  <si>
    <t>RT @EthioHippie: "Ethiopia's Lelisa Desisa wins men's division of Boston Marathon. Kenya's Rita Jeptoo is women's winner." -- CNN http://topsy.com/trackback?url=http%3A//twitter.com/ethiohippie/status/323837087331790848</t>
  </si>
  <si>
    <t>Rita Jeptoo Wins her 2nd Boston Marathon (Top 10 Women Results) http://t.co/cgldgm8Poz (Updated w/ Photo) http://topsy.com/trackback?url=http%3A//twitter.com/runitfast/status/323837093325463552</t>
  </si>
  <si>
    <t>Sabrina Jacques</t>
  </si>
  <si>
    <t>RT @DyeVarice: Sun's shining and we're Boston bound @sabrinajcqs http://topsy.com/trackback?url=http%3A//twitter.com/sabrinajcqs/status/323837092083953664</t>
  </si>
  <si>
    <t>MarketingSherpa</t>
  </si>
  <si>
    <t>We are looking forward to hearing SAP's @shawnpburns speak at #OpSummit in Boston on May 21. See who else is speaking:http://t.co/fX7fC3xccc http://topsy.com/trackback?url=http%3A//twitter.com/marketingsherpa/status/323837098123751424</t>
  </si>
  <si>
    <t>KB</t>
  </si>
  <si>
    <t>Marathon Monday is literally the only day of the year that I wish I were still in Boston. http://topsy.com/trackback?url=http%3A//twitter.com/kararbrown/status/323837104390029314</t>
  </si>
  <si>
    <t>Dan Ellis</t>
  </si>
  <si>
    <t>An Ethiopian and a Kenyan won the Boston Marathon?  Alert the Press! http://topsy.com/trackback?url=http%3A//twitter.com/ellisdan/status/323837108571734016</t>
  </si>
  <si>
    <t>Esbee</t>
  </si>
  <si>
    <t>AP Photo from Boston Herald of stop on Chad LaRose that gave me a heart attack Saturday. http://t.co/obUi3zIz3w http://topsy.com/trackback?url=http%3A//twitter.com/esbee92/status/323837105392467969</t>
  </si>
  <si>
    <t>Michael Ross</t>
  </si>
  <si>
    <t>@stephjdingman How far away from Boston do you live Steph? #dreamscometrue http://topsy.com/trackback?url=http%3A//twitter.com/mickyfinn48/status/323837109456744448</t>
  </si>
  <si>
    <t>The SoBe Times</t>
  </si>
  <si>
    <t>Okay, Boston, you’ve got $1.5 billion more in cash…can you get your startup mojo back?: http://t.co/Hhvdd54Xpb http://topsy.com/trackback?url=http%3A//twitter.com/thesobetimes/status/323837112640229378</t>
  </si>
  <si>
    <t>Armageddon</t>
  </si>
  <si>
    <t>SportsCenter - Lelisa Desisa of Ethiopia wins men's race at Boston Marathon; Rita Jeptoo of Kenya is women's winner http://topsy.com/trackback?url=http%3A//twitter.com/dalastsaiyan/status/323837113206456321</t>
  </si>
  <si>
    <t>Rohan Kallicharan</t>
  </si>
  <si>
    <t>Is there anything @TatyanaMcFadden can't do - superstar wheelchair sprinter at @Paralympic Games, today winner of the Boston Marathon. http://topsy.com/trackback?url=http%3A//twitter.com/ro_jito/status/323837118789087232</t>
  </si>
  <si>
    <t>Allan Townsend</t>
  </si>
  <si>
    <t>RT @LisaWBZ: This year's Boston Marathon winner, Ethiopia's Lelisa Desisa tells @EliasWBZ he will be back to run @bostonmarathon in 2014. http://topsy.com/trackback?url=http%3A//twitter.com/allantowns/status/323837119011360769</t>
  </si>
  <si>
    <t>Jeffry Alexander</t>
  </si>
  <si>
    <t>I'm at Bambu loka Boston w/ @onardomard http://t.co/zGp1LzNBg5 http://topsy.com/trackback?url=http%3A//twitter.com/jfalxr/status/323837122438103040</t>
  </si>
  <si>
    <t>Annie Stone</t>
  </si>
  <si>
    <t>Much respect to those running the Boston Marathon today! Go go go! http://topsy.com/trackback?url=http%3A//twitter.com/aepstone/status/323837125189591040</t>
  </si>
  <si>
    <t>RT @mental_floss: At the first Boston Marathon in 1897, Tom Burke dragged his heel across the ground to make the starting line, then sho ... http://topsy.com/trackback?url=http%3A//twitter.com/andietweets/status/323837128855400448</t>
  </si>
  <si>
    <t>David M. Dutrow</t>
  </si>
  <si>
    <t>Fourth for Shalane and sixth for Kara!  Great races for both!  That's Kara's third Top 10 at Boston -- she is incredible! http://topsy.com/trackback?url=http%3A//twitter.com/teachdmd/status/323837129320955905</t>
  </si>
  <si>
    <t>Manzoorul Hassan</t>
  </si>
  <si>
    <t>RT @nprnews: Africans Win At Boston Marathon http://t.co/wgrZC95VfO http://topsy.com/trackback?url=http%3A//twitter.com/manzoorulhassan/status/323837125931978752</t>
  </si>
  <si>
    <t>[Boston Herald] - Wearing No. 42 special to the Red Sox http://t.co/Hrvz4rLuaD http://topsy.com/trackback?url=http%3A//twitter.com/redsox_newsnow/status/323837136409329665</t>
  </si>
  <si>
    <t>stackmark</t>
  </si>
  <si>
    <t>#Team Spirit #Necklace #Great Fashion Piece #Fulfilled #Boston Red Sox http://t.co/IVWinUeTb9 Boston Red Sox 28&amp;amp;quot; Necklace http://topsy.com/trackback?url=http%3A//twitter.com/stackmark/status/323837138804293632</t>
  </si>
  <si>
    <t>Kevin Johnson</t>
  </si>
  <si>
    <t>I'm sitting on the couch eating and drinking only to find out the winner of the boston marathon is 23 did I do something wrong? Hah #cantrun http://topsy.com/trackback?url=http%3A//twitter.com/k590/status/323837142134562817</t>
  </si>
  <si>
    <t>Samuel Llewelyn</t>
  </si>
  <si>
    <t>Ethiopia’s Desisa, Kenya’s Jeptoo win Boston Marathon http://t.co/QAvGk3b9VI http://topsy.com/trackback?url=http%3A//news.blogs.cnn.com/2013/04/15/ethiopias-desisa-kenyas-jeptoo-win-boston-marathon/</t>
  </si>
  <si>
    <t>[ESPN Boston: Red Sox Blog] - Bradley's slump deepens http://t.co/EQdvUwlXQc http://topsy.com/trackback?url=http%3A//twitter.com/redsox_newsnow/status/323837141358637057</t>
  </si>
  <si>
    <t>carey christensen</t>
  </si>
  <si>
    <t>RT @laurenfleshman: Good year for America at Boston! 3 men in top 10, 3 women in top 15! U.S.A.!!!! http://topsy.com/trackback?url=http%3A//twitter.com/tcchristensen6/status/323837141849341952</t>
  </si>
  <si>
    <t>Elizabeth Gormley</t>
  </si>
  <si>
    <t>Hiring a Senior Business Analyst  in Boston, MA http://t.co/96npMkCfV2 #job http://topsy.com/trackback?url=http%3A//twitter.com/elizgorm/status/323837142759514112</t>
  </si>
  <si>
    <t>The White One</t>
  </si>
  <si>
    <t>RT @JPCIV: *double-take, pukes* RT @darrenrovell: Men's Boston Marathon winner Lelisa Desisa runs a 2:10:23. That = 12.0 on the treadmil ... http://topsy.com/trackback?url=http%3A//twitter.com/davidmk2/status/323837145800384512</t>
  </si>
  <si>
    <t>[Boston Herald] - Dempster sharp; Sox, Rays tied at 1 http://t.co/iTH7lcYyD9 http://topsy.com/trackback?url=http%3A//twitter.com/redsox_newsnow/status/323837142570766336</t>
  </si>
  <si>
    <t>[Boston Herald] - Baseball marks 5th annual Jackie Robinson Day http://t.co/oM3p0FbfFF http://topsy.com/trackback?url=http%3A//twitter.com/redsox_newsnow/status/323837144974106625</t>
  </si>
  <si>
    <t>autoauctionsguide</t>
  </si>
  <si>
    <t>Ethiopia’s Desisa, Kenya’s Jeptoo win Boston Marathon http://t.co/Fs8uJUZFWl http://topsy.com/trackback?url=http%3A//twitter.com/4autoactions/status/323837144852492288</t>
  </si>
  <si>
    <t>auctionsonline</t>
  </si>
  <si>
    <t>Ethiopia’s Desisa, Kenya’s Jeptoo win Boston Marathon http://t.co/yjplmSzkk3 http://topsy.com/trackback?url=http%3A//twitter.com/auctionsonline4/status/323837143124430850</t>
  </si>
  <si>
    <t>Yasmina</t>
  </si>
  <si>
    <t>Ohmigod the Boston Marathon is the best day of the year http://topsy.com/trackback?url=http%3A//twitter.com/yaziet/status/323837147452952577</t>
  </si>
  <si>
    <t>CASTRO FRANCIS</t>
  </si>
  <si>
    <t>Ethiopia’s Desisa, Kenya’s Jeptoo win Boston Marathon: A strong kick won the Boston Marathon for Ethiopia’s Le... http://t.co/90jxuPr2vQ http://topsy.com/trackback?url=http%3A//twitter.com/castropaparazi/status/323837150535774209</t>
  </si>
  <si>
    <t>Olamide Ogundowo</t>
  </si>
  <si>
    <t>Ethiopia’s Desisa, Kenya’s Jeptoo win Boston Marathon: A strong kick won the Boston Marathon for Ethiopia’s Le... http://t.co/mozT2vwTqk http://topsy.com/trackback?url=http%3A//twitter.com/olamideogundowo/status/323837148597993472</t>
  </si>
  <si>
    <t>MajA</t>
  </si>
  <si>
    <t>Ethiopia’s Desisa, Kenya’s Jeptoo win Boston Marathon: A strong kick won the Boston Marathon for Ethiopia’s Le... http://t.co/8Q1Lho9Y3S http://topsy.com/trackback?url=http%3A//twitter.com/maja_mide/status/323837146702168064</t>
  </si>
  <si>
    <t>Tim Sondrup</t>
  </si>
  <si>
    <t>An Ethiopian and a Kenyan win the Boston Marathon. Is anyone surprised? http://topsy.com/trackback?url=http%3A//twitter.com/timsondrup/status/323837151374618624</t>
  </si>
  <si>
    <t>Marketing Beercast</t>
  </si>
  <si>
    <t>Crafting a better beer - Lifestyle - The Boston Globe http://t.co/tERtwB3lWC http://topsy.com/trackback?url=http%3A//twitter.com/beercast/status/323837152423202816</t>
  </si>
  <si>
    <t>lΔτiϞum</t>
  </si>
  <si>
    <t>Ethiopia’s Desisa, Kenya’s Jeptoo win Boston Marathon: A strong kick won the Boston Marathon for Ethiopia’s Le... http://t.co/U9UpokLWR2 http://topsy.com/trackback?url=http%3A//twitter.com/platinum_ent11/status/323837152410603521</t>
  </si>
  <si>
    <t>Feyisola(OFR CON)</t>
  </si>
  <si>
    <t>Ethiopia’s Desisa, Kenya’s Jeptoo win Boston Marathon: A strong kick won the Boston Marathon for Ethiopia’s Le... http://t.co/dt6oQug3VN http://topsy.com/trackback?url=http%3A//twitter.com/feyitohbadt/status/323837154478395392</t>
  </si>
  <si>
    <t>IG: femi_Chrome</t>
  </si>
  <si>
    <t>Ethiopia’s Desisa, Kenya’s Jeptoo win Boston Marathon: A strong kick won the Boston Marathon for Ethiopia’s Lelisa Desisa.</t>
  </si>
  <si>
    <t>Scarlett</t>
  </si>
  <si>
    <t>I'm at Fenway Park - @mlb for Tampa Bay Rays vs Boston Red Sox w/ @bostonsportgeek http://t.co/6bdfJpNH1F http://topsy.com/trackback?url=http%3A//twitter.com/scarlettyvonne3/status/323837151991181313</t>
  </si>
  <si>
    <t>Anthony M. Oliva</t>
  </si>
  <si>
    <t>@AnthonyMOliva Ethiopia’s Desisa, Kenya’s Jeptoo win Boston Marathon: A strong kick won the Boston Marath... http://t.co/ObbxzAIQkH #CNN http://topsy.com/trackback?url=http%3A//twitter.com/anthonymoliva/status/323837156386820097</t>
  </si>
  <si>
    <t>Alex LeBlanc</t>
  </si>
  <si>
    <t>HAPPY FUCKING BIRTHDAY TIM THOMAS! WITHOUT YOU THAT CUP WOULD NEVER HAVE COME TO BOSTON. NUMBER 30 UNTIL I DIE. FUCK DA HATERZ!!!!!!!!!!!!!! http://topsy.com/trackback?url=http%3A//twitter.com/cutter_spindell/status/323837157825449986</t>
  </si>
  <si>
    <t>OgbontarigiAmofin</t>
  </si>
  <si>
    <t>Ethiopia’s Desisa, Kenya’s Jeptoo win Boston Marathon: A strong kick won the Boston Marathon for Ethiopia’s Le... http://t.co/b8w7e8X6rt http://topsy.com/trackback?url=http%3A//twitter.com/tun_ex/status/323837160195239936</t>
  </si>
  <si>
    <t>Rick DiBella</t>
  </si>
  <si>
    <t>CNN Happening Now: Ethiopia’s Desisa, Kenya’s Jeptoo win Boston Marathon: A strong kick won the Boston Maratho... http://t.co/rhBmkqcpdq http://topsy.com/trackback?url=http%3A//twitter.com/rdibellacnn/status/323837161982013440</t>
  </si>
  <si>
    <t>IG: Ghidi_kd</t>
  </si>
  <si>
    <t>Ethiopia’s Desisa, Kenya’s Jeptoo win Boston Marathon: A strong kick won the Boston Marathon for Ethiopia’s Le... http://t.co/ZA4Q00hqHC http://topsy.com/trackback?url=http%3A//twitter.com/ghidikhid/status/323837165492633600</t>
  </si>
  <si>
    <t>abbakhaar</t>
  </si>
  <si>
    <t>Ethiopia’s Desisa, Kenya’s Jeptoo win Boston Marathon: A strong kick won the Boston Marathon for Ethiopia’s Le... http://t.co/XZwS6LXdBR http://topsy.com/trackback?url=http%3A//twitter.com/abbakhaar17/status/323837165731721216</t>
  </si>
  <si>
    <t>Lulu</t>
  </si>
  <si>
    <t>Boston fan. http://topsy.com/trackback?url=http%3A//twitter.com/luis_a_navas/status/323837169741475840</t>
  </si>
  <si>
    <t>Ethiopia’s Desisa, Kenya’s Jeptoo win Boston Marathon: A strong kick won the Boston Marathon for Ethiopia’s Le... http://t.co/T0pfdeeMfy http://topsy.com/trackback?url=http%3A//twitter.com/fiiisky/status/323837169322061827</t>
  </si>
  <si>
    <t>Snoop's Nephew</t>
  </si>
  <si>
    <t>@BIGKRIT got me wide this morning, blasting this in Boston&amp;gt;&amp;gt;&amp;gt;&amp;gt; and getting them awkward stares, like they neva heard southern music http://topsy.com/trackback?url=http%3A//twitter.com/theyhate_drew/status/323837172471967746</t>
  </si>
  <si>
    <t>damino</t>
  </si>
  <si>
    <t>Ethiopia’s Desisa, Kenya’s Jeptoo win Boston Marathon: A strong kick won the Boston Marathon for Ethiopia’s Le... http://t.co/fPs8YT84b4 http://topsy.com/trackback?url=http%3A//twitter.com/gunz_aubrey/status/323837174820769792</t>
  </si>
  <si>
    <t>#ff new acct@_suliyg</t>
  </si>
  <si>
    <t>Ethiopia’s Desisa, Kenya’s Jeptoo win Boston Marathon http://t.co/viEc7ccNpe http://topsy.com/trackback?url=http%3A//twitter.com/suliyg/status/323837179791020032</t>
  </si>
  <si>
    <t>Kathryn Jean</t>
  </si>
  <si>
    <t>RT @NHL_Sens: #Sens coach MacLean confirms @CraigAnderson41 will start in goal tonight in Boston. Kassian replaces Latendresse in the li ... http://topsy.com/trackback?url=http%3A//twitter.com/msconduct/status/323837184484458496</t>
  </si>
  <si>
    <t>Milvec22</t>
  </si>
  <si>
    <t>Ethiopia's Desisa, Kenya's Jeptoo win Boston Marathon http://t.co/Hl2NtN7SYA http://topsy.com/trackback?url=http%3A//twitter.com/milvec22/status/323837185688219648</t>
  </si>
  <si>
    <t>Jack⚾Mccluskey⚾</t>
  </si>
  <si>
    <t>Ottawa at Boston tonight http://topsy.com/trackback?url=http%3A//twitter.com/jackmccluskey8/status/323837193237966848</t>
  </si>
  <si>
    <t>Herald Outdoors</t>
  </si>
  <si>
    <t>Yamamoto wins Boston Marathon men's wheelchair http://t.co/8rq3Lbv5Sr http://topsy.com/trackback?url=http%3A//twitter.com/heraldoutdoors/status/323837196622774272</t>
  </si>
  <si>
    <t>Hug</t>
  </si>
  <si>
    <t>vamos x partes... el ganador del Maratón d Boston hizo 2:10:22, o sea yo ni aguanto hacer ese tiempo corriendo, ni hablar d la distancia... http://topsy.com/trackback?url=http%3A//twitter.com/unhug/status/323837209402802177</t>
  </si>
  <si>
    <t>Boston Red Sox: Stock Up, Stock Down for Team's Top 10 Prospects for Week 2 http://t.co/nWwX7emabF http://topsy.com/trackback?url=http%3A//twitter.com/acrssfeed/status/323837212246568960</t>
  </si>
  <si>
    <t>Rodrigo de la Maza Y</t>
  </si>
  <si>
    <t>Interesante análisis de la situación en Venezuela, hecho por profesor de la U. De Boston y tuiteada por la BBC: http://t.co/ofe5I8VVXm http://topsy.com/trackback?url=http%3A//twitter.com/rdelamazay/status/323837215832670209</t>
  </si>
  <si>
    <t>Ponytail Pirates</t>
  </si>
  <si>
    <t>Yvonne has zipped through the first half of the Boston Marathon doing a great job of keeping an even pace of 8:30... http://t.co/ytf9wg9eLU http://topsy.com/trackback?url=http%3A//twitter.com/ponytailpirates/status/323837214008147968</t>
  </si>
  <si>
    <t>Kifle</t>
  </si>
  <si>
    <t>An Ethiopian man Lelisa Desisa just won the male's division of the Boston Marathon!!! Congrats and way to represent! http://topsy.com/trackback?url=http%3A//twitter.com/matt_kifle/status/323837221121691648</t>
  </si>
  <si>
    <t>reis boehm</t>
  </si>
  <si>
    <t>Of course the guy who one the Boston Marathon was Ethiopian .... I don't get how someone runs 24 miles in 2 hours and 10 minutes http://topsy.com/trackback?url=http%3A//twitter.com/reis_41_boehm/status/323837228885364736</t>
  </si>
  <si>
    <t>Watch post race interviews with all of the top Americans at the #BostonMarathon on our Boston Buzz video player: http://t.co/EgbEi9q5zq http://topsy.com/trackback?url=http%3A//twitter.com/runcompetitor/status/323837231997530113</t>
  </si>
  <si>
    <t>RT @RunCompetitor: Watch post race interviews with all of the top Americans at the #BostonMarathon on our Boston Buzz video player: http ... http://topsy.com/trackback?url=http%3A//twitter.com/runcompetitor/status/323837231997530113</t>
  </si>
  <si>
    <t>Mike Keshin</t>
  </si>
  <si>
    <t>Lelisa Desisa of Ethiopia won the Boston Marathon in 2:10:23. That is insane #LossForWords http://topsy.com/trackback?url=http%3A//twitter.com/mkesh979/status/323837236703547393</t>
  </si>
  <si>
    <t>Chris Fleming</t>
  </si>
  <si>
    <t>A huge lesson in need for respect for others feelings - Long Island Medium Theresa Caputo Falls Short in Boston http://t.co/rnDx5uFC5T http://topsy.com/trackback?url=http%3A//twitter.com/_chrisfleming/status/323837238473523201</t>
  </si>
  <si>
    <t>MIKA - Boston - http://t.co/3id7J9ekWZ http://topsy.com/trackback?url=http%3A//twitter.com/dani56/status/323837237999579136</t>
  </si>
  <si>
    <t>Kathleen</t>
  </si>
  <si>
    <t>I FEEL BAD FOR EVERYONE WHO DOESN'T GO HERE BECAUSE I LOVE BOSTON AND THE MARATHON AND MY FRIENDS AND MY LIL RUNNERS👟🏁🏆🍺 http://topsy.com/trackback?url=http%3A//twitter.com/ksullivan22/status/323837239874445312</t>
  </si>
  <si>
    <t>Motivation</t>
  </si>
  <si>
    <t>Congratulations to all of the Boston Marathon winners! http://topsy.com/trackback?url=http%3A//twitter.com/iamtrueathlete/status/323837242680426496</t>
  </si>
  <si>
    <t>Gym Addict</t>
  </si>
  <si>
    <t>RT @thecoreyholcomb: The lakers will be better without Kobe hogging the ball. Just like Boston without Rhondo hogging the ball. I was da ... http://topsy.com/trackback?url=http%3A//twitter.com/tuffybadazz/status/323837247155761152</t>
  </si>
  <si>
    <t>Eric Hazard</t>
  </si>
  <si>
    <t>Winning Boston Marathon time 2:10:22. My Austin Half time 2:16:58 #InAwe http://topsy.com/trackback?url=http%3A//twitter.com/erichazard/status/323837249991098368</t>
  </si>
  <si>
    <t>ITS DEWAYNE </t>
  </si>
  <si>
    <t>RT @iMickeyHipster: @IAmPrinceSwavey I'm finally gonna step foot in Boston this week for you. http://topsy.com/trackback?url=http%3A//twitter.com/imickeyhipster/status/323656060848193537</t>
  </si>
  <si>
    <t>A woman won the Boston Marathon? Wow.. #represent http://topsy.com/trackback?url=http%3A//twitter.com/kim_cdavis/status/323837257134002176</t>
  </si>
  <si>
    <t>Anne Marie Dicheck</t>
  </si>
  <si>
    <t>Know anyone for this job? Web Analytics Project Leader in Boston, MA http://t.co/WpVkfbUDaA #job http://topsy.com/trackback?url=http%3A//twitter.com/adicheck/status/323837264432082944</t>
  </si>
  <si>
    <t>Jason Hartmann die zonet heel knap 4e werd in Boston marathon heeft mijn foto uit Boulder op zijn Twitter account @jasonrhartmann, nice! http://topsy.com/trackback?url=http%3A//twitter.com/erikvanleeuwen/status/323837265048641536</t>
  </si>
  <si>
    <t>Yay Boston Marathon! https://t.co/f8SraEjhE5 http://topsy.com/trackback?url=http%3A//twitter.com/crushgear/status/323837269939208193</t>
  </si>
  <si>
    <t>RT @dothefandango: If you really wanted to feel like a shithead today: some dude just ran the Boston Marathon in 2 hours, 10 minutes. http://topsy.com/trackback?url=http%3A//twitter.com/jakethenbake/status/323837270299926528</t>
  </si>
  <si>
    <t>@cargillcreative Bob just completed 20k of the BostonMarathon, running to benefit @chris_haven. Send a cheer as he approaches the 1/2 mark! http://topsy.com/trackback?url=http%3A//twitter.com/livevictoria/status/323837269440090113</t>
  </si>
  <si>
    <t>RT @cnnbrk: Ethiopia's Lelisa Desisa wins men's division of Boston Marathon; Kenya's Rita Jeptoo wins women's race. http://topsy.com/trackback?url=http%3A//twitter.com/leroylive/status/323837276075470848</t>
  </si>
  <si>
    <t>Running the last 6 miles with bri in the Boston marathon http://topsy.com/trackback?url=http%3A//twitter.com/k_legacy10/status/323837280211046400</t>
  </si>
  <si>
    <t>Ally Gordon</t>
  </si>
  <si>
    <t>The people that run the Boston marathon are crazy #yougo 🏃 http://topsy.com/trackback?url=http%3A//twitter.com/allygordonn/status/323837286385061889</t>
  </si>
  <si>
    <t>Renee</t>
  </si>
  <si>
    <t>Dang, they ran 26+ miles since I got my morning coffee. MT @AP Ethiopia's Desisa, Kenya's Jeptoo win Boston Marathon: http://t.co/7oQ8kJIVM0 http://topsy.com/trackback?url=http%3A//twitter.com/paix120/status/323837287756619776</t>
  </si>
  <si>
    <t>Karine Santos</t>
  </si>
  <si>
    <t>@aliciakeys setting boston on fiyahhhhh #settheworldonfiretour http://t.co/weossiygTM http://topsy.com/trackback?url=http%3A//twitter.com/kakarine79/status/323837289090412544</t>
  </si>
  <si>
    <t>Ryne Wilk</t>
  </si>
  <si>
    <t>RT @ChiTownSports: An Ethiopian won the Boston Marathon.  In other news, the sky is blue http://topsy.com/trackback?url=http%3A//twitter.com/herbievirstinks/status/323837291300790272</t>
  </si>
  <si>
    <t>Evan Nughugs</t>
  </si>
  <si>
    <t>switching tracks from trying to get up to boston to trying to get up to umass for #extravaganja since that's the #norml recognized event http://topsy.com/trackback?url=http%3A//twitter.com/nug_hugs/status/323837295503482880</t>
  </si>
  <si>
    <t>Olamide stephen</t>
  </si>
  <si>
    <t>Kenya's Rita Jeptoo wins women's Boston Marathon: BOSTON (Reuters) - Kenyan Rita Jeptoo won the women's Boston... http://t.co/DXNepw1iXg http://topsy.com/trackback?url=http%3A//twitter.com/alade_stephen/status/323837297638391808</t>
  </si>
  <si>
    <t>Ben Umberger</t>
  </si>
  <si>
    <t>#knicks got lowly Boston first round? Psh you going down @HipHipHooRACHEL http://topsy.com/trackback?url=http%3A//twitter.com/umberger7/status/323837318127566848</t>
  </si>
  <si>
    <t>@JohnRConnolly   Help stop the cover-up of death of boy in Boston charter school during discipline process http://t.co/sVL50meFiC http://topsy.com/trackback?url=http%3A//twitter.com/bostonpoverty/status/323837321646571520</t>
  </si>
  <si>
    <t>linda dee</t>
  </si>
  <si>
    <t>#TFM Lelisa Desisa Benti of Ethopia wins the Boston Marathon in a time of 2:10:23 - @BostonDotCo... http://t.co/on6HS7Hn4m #BreakingNews http://topsy.com/trackback?url=http%3A//twitter.com/misslindadee/status/323837330274283521</t>
  </si>
  <si>
    <t>USA TODAY</t>
  </si>
  <si>
    <t>We've got a winner in the 117th edition of the Boston Marathon! http://t.co/jsvPcK0wpw http://topsy.com/trackback?url=http%3A//www.usatoday.com/story/sports/olympics/2013/04/15/lelisa-desisa-rita-jeptoo-boston-marathon/2084501/%3Fsf11680320%3D1</t>
  </si>
  <si>
    <t>Jen McDougal</t>
  </si>
  <si>
    <t>It is humbling to realize the man who just won the Boston marathon ran the 26.2 faster than I can run 13.1. http://topsy.com/trackback?url=http%3A//twitter.com/jenmcdougal/status/323837327526985729</t>
  </si>
  <si>
    <t>Ibz</t>
  </si>
  <si>
    <t>RT @USATODAY: We've got a winner in the 117th edition of the Boston Marathon! http://t.co/jsvPcK0wpw http://topsy.com/trackback?url=http%3A//www.usatoday.com/story/sports/olympics/2013/04/15/lelisa-desisa-rita-jeptoo-boston-marathon/2084501/%3Fsf11680320%3D1</t>
  </si>
  <si>
    <t>MIKA - Boston - http://t.co/sacYce4lyW http://topsy.com/trackback?url=http%3A//twitter.com/dani56/status/323837333961056258</t>
  </si>
  <si>
    <t>Bellin Runner</t>
  </si>
  <si>
    <t>Good luck to all the local and state runners taking place in the 117th annual Boston Marathon! http://topsy.com/trackback?url=http%3A//twitter.com/bellinrunner/status/323837338297966592</t>
  </si>
  <si>
    <t>Yuriko Hallgarth</t>
  </si>
  <si>
    <t>Ethiopia's Desisa races to win in Boston: BOSTON – Lelisa Desisa of Ethiopia has won the 117th edition of the ... http://t.co/tONciScoHW http://topsy.com/trackback?url=http%3A//twitter.com/yurikohallgarth/status/323837338138603520</t>
  </si>
  <si>
    <t>mike dimartino</t>
  </si>
  <si>
    <t>RT @IAmTrueAthlete: Congratulations to all of the Boston Marathon winners! http://topsy.com/trackback?url=http%3A//twitter.com/mike_dimartino/status/323837355725299712</t>
  </si>
  <si>
    <t>NiwotMarket</t>
  </si>
  <si>
    <t>Congratulations to local runner Jason Hartman for his 4th place finish at the Boston Marathon!! http://topsy.com/trackback?url=http%3A//twitter.com/niwotmarket/status/323837358669709312</t>
  </si>
  <si>
    <t>Faith M. Karimi</t>
  </si>
  <si>
    <t>Go Kenya!!  #kot  RT @RAGreeneCNN: #Kenya's Rita Jeptoo wins Boston Marathon - second time she has done it. @faithcnn http://topsy.com/trackback?url=http%3A//twitter.com/faithcnn/status/323837362826272769</t>
  </si>
  <si>
    <t>mzee kimwana</t>
  </si>
  <si>
    <t>RT @faithcnn: Go Kenya!!  #kot  RT @RAGreeneCNN: #Kenya's Rita Jeptoo wins Boston Marathon - second time she has done it. @faithcnn http://topsy.com/trackback?url=http%3A//twitter.com/faithcnn/status/323837362826272769</t>
  </si>
  <si>
    <t>kelly watt</t>
  </si>
  <si>
    <t>Boston marathon! #finishline 🏃💨 https://t.co/3s5iygPmSD http://topsy.com/trackback?url=http%3A//twitter.com/kelwatttt/status/323837368010432513</t>
  </si>
  <si>
    <t>Abdul Ali</t>
  </si>
  <si>
    <t>Another Kenyan n Ethiopian winning today in men's n women's Boston marathon. Shit like clockwork. http://topsy.com/trackback?url=http%3A//twitter.com/abdul_tha_great/status/323837368681512960</t>
  </si>
  <si>
    <t>heather lawlor</t>
  </si>
  <si>
    <t>Zane</t>
  </si>
  <si>
    <t>@TBL_Leader lmao that's cuz most of them are always drunk. I just love everything about Boston since I grew up in Mass http://topsy.com/trackback?url=http%3A//twitter.com/ermahgerdzern/status/323837364873076736</t>
  </si>
  <si>
    <t>Luisa Fernanda D.H.W</t>
  </si>
  <si>
    <t>The Boston Marathon greatest of all reminds us to honor w/our own struggles to those who gave all 4 US Happy Patriots day #neverforgotten ! http://topsy.com/trackback?url=http%3A//twitter.com/runferrun/status/323837374775824384</t>
  </si>
  <si>
    <t>Is the Boston Marathon always on a Monday? http://topsy.com/trackback?url=http%3A//twitter.com/spencerglover/status/323837374721318913</t>
  </si>
  <si>
    <t>MorningLiveSABC</t>
  </si>
  <si>
    <t>Ethiopia’s Lelisa Desisa won the Boston Marathon men's title, while Kenya's Rita Jeptoo won the women's title to claim her 2nd Boston win." http://topsy.com/trackback?url=http%3A//twitter.com/morninglivesabc/status/323837373597237248</t>
  </si>
  <si>
    <t>More of the 117th running of the Boston Marathon #bostonmarathon #USA http://t.co/2SdKJfyc3t http://topsy.com/trackback?url=http%3A//twitter.com/bostonattitude/status/323837377745387520</t>
  </si>
  <si>
    <t>1aSport</t>
  </si>
  <si>
    <t>Kenianerin Jeptoo gewinnt Boston-Marathon: Rita Jeptoo hat zum zweiten Mal nach 2006 den Boston-Marathon gewonnen. http://t.co/5zsHTWRYDO http://topsy.com/trackback?url=http%3A//twitter.com/1asport/status/323837380740136961</t>
  </si>
  <si>
    <t>jp</t>
  </si>
  <si>
    <t>RT @IAmTrueAthlete: Congratulations to all of the Boston Marathon winners! http://topsy.com/trackback?url=http%3A//twitter.com/jpaaaatterson/status/323837379511218178</t>
  </si>
  <si>
    <t>Clayanne Falcão</t>
  </si>
  <si>
    <t>Excelente! Adorei!  “@rrlucena: e assim concluo esses comentarios sobre a maratona de boston (...)" http://topsy.com/trackback?url=http%3A//twitter.com/clayfalcao/status/323837384494039040</t>
  </si>
  <si>
    <t>@skinnyrunnerSR Tracking you live as you run Boston! You're killing it! http://topsy.com/trackback?url=http%3A//twitter.com/tilfu/status/323837388856098816</t>
  </si>
  <si>
    <t>lilian</t>
  </si>
  <si>
    <t>Kenya's Rita jeptoo wins women's Boston Marathon ...go Kenya :) http://topsy.com/trackback?url=http%3A//twitter.com/piscesbabyyyy/status/323837387786571777</t>
  </si>
  <si>
    <t>Eyewitness News</t>
  </si>
  <si>
    <t>Lelisa Desisa of Ethiopia has won the Boston Marathon. #BostonMarathon http://topsy.com/trackback?url=http%3A//twitter.com/eyewitnessnyc/status/323837393817976832</t>
  </si>
  <si>
    <t>RT @eyewitnessnyc: Lelisa Desisa of Ethiopia has won the Boston Marathon. #BostonMarathon http://topsy.com/trackback?url=http%3A//twitter.com/eyewitnessnyc/status/323837393817976832</t>
  </si>
  <si>
    <t>Izzy B.</t>
  </si>
  <si>
    <t>Cool story Val! “@ValerieJoseph92: Watching the boston marathon winner get his medal!” http://topsy.com/trackback?url=http%3A//twitter.com/anaturallove/status/323837393054605312</t>
  </si>
  <si>
    <t>Joshua Wheeler</t>
  </si>
  <si>
    <t>I bet @DMayeaux18 can do that RT@darrenrovell: Men's Boston Marathon winner runs a 2:10:23. That=12.0 on the treadmill for 26 miles! http://topsy.com/trackback?url=http%3A//twitter.com/joshuacwheeler/status/323837390202474497</t>
  </si>
  <si>
    <t>Update: Newport runner Nanfelt passes 25K mark in Boston Marathon</t>
  </si>
  <si>
    <t>Eddie Lee</t>
  </si>
  <si>
    <t>Happy Patriots Day, Tax Day, Boston Marathon, Jackie Robinson Day and Monday. http://topsy.com/trackback?url=http%3A//twitter.com/red_head_ed/status/323837399815827456</t>
  </si>
  <si>
    <t>Ethiopias Desisa Kenyas Jeptoo win in Boston http:/2013/04/15/ethiopias-desisa-kenyas-jeptoo-win-in-boston/?tb #BillHaas #BillyHorschel http://topsy.com/trackback?url=http%3A//twitter.com/newsdetector/status/323837404123365376</t>
  </si>
  <si>
    <t>Chris Schauble</t>
  </si>
  <si>
    <t>RT @USATODAY: We've got a winner in the 117th edition of the Boston Marathon! http://t.co/jsvPcK0wpw http://topsy.com/trackback?url=http%3A//twitter.com/chrisktla/status/323837404156948480</t>
  </si>
  <si>
    <t>Marc Richards</t>
  </si>
  <si>
    <t>@miradu Boston tweeps have the day off today! http://topsy.com/trackback?url=http%3A//twitter.com/marcrichards/status/323837404425383937</t>
  </si>
  <si>
    <t>Matt Dion</t>
  </si>
  <si>
    <t>Wow boston really celebrates the shit out this marathon http://topsy.com/trackback?url=http%3A//twitter.com/mattchu2/status/323837404714774529</t>
  </si>
  <si>
    <t>Kendrick Ribeiro</t>
  </si>
  <si>
    <t>Good luck Boston Marathoners! http://topsy.com/trackback?url=http%3A//twitter.com/kendrickfitness/status/323837404828016640</t>
  </si>
  <si>
    <t>MIKA - Boston - http://t.co/JUxK8HgX75 http://topsy.com/trackback?url=http%3A//twitter.com/dani56/status/323837405419405313</t>
  </si>
  <si>
    <t>Cullen Kirkpatrick</t>
  </si>
  <si>
    <t>Having to watch the Boston Marathon while sick and not able to train is probably the cruelest thing possible right now. #BostonMarathon http://topsy.com/trackback?url=http%3A//twitter.com/cullenbombay/status/323837410163175424</t>
  </si>
  <si>
    <t>Americans need to step it the fuck up. Bitch doesn't even realize what winning the Boston marathon means. http://topsy.com/trackback?url=http%3A//twitter.com/pardonmy_back_/status/323837414571405313</t>
  </si>
  <si>
    <t>Elizabeth Traynor</t>
  </si>
  <si>
    <t>Looking unfairly good as she runs the Boston Marathon: typical @traynor_kate GO MOM!! http://t.co/MDrrnVQIur http://topsy.com/trackback?url=http%3A//twitter.com/ektraynor/status/323837412696535042</t>
  </si>
  <si>
    <t>Brittany Rode</t>
  </si>
  <si>
    <t>Fuck you Boston marathon why can't I get from point a to point be #jpblues http://topsy.com/trackback?url=http%3A//twitter.com/theeisnotsilent/status/323837430350368768</t>
  </si>
  <si>
    <t>Amanda C. Peters</t>
  </si>
  <si>
    <t>#Environmental, #Energy &amp;amp; Engineering #Career Fair- Fri, April 19- 11AM-3PM, Lenox Hotel, 61 Exeter Street, Boston, http://t.co/zKlE5ufyHt http://topsy.com/trackback?url=http%3A//twitter.com/acpeters/status/323837432258781185</t>
  </si>
  <si>
    <t>Marie Geraldine</t>
  </si>
  <si>
    <t>Ethiopia's Lelisa Desisa wins men's division of Boston Marathon. Kenya's Rita Jeptoo is women's winner. -- CNN http://topsy.com/trackback?url=http%3A//twitter.com/mariegeral/status/323837435664539650</t>
  </si>
  <si>
    <t>Anthony Grant</t>
  </si>
  <si>
    <t>Ethiopia's Lelisa Desisa wins men's division of Boston Marathon. Kenya's Rita Jeptoo is women's winner. -- CNN http://topsy.com/trackback?url=http%3A//twitter.com/tonemarrell/status/323837434410438656</t>
  </si>
  <si>
    <t>Rita Jeptoo of Kenya wins women’s Boston marathon race. Congratulations. http://t.co/OEhKcRcOpb http://topsy.com/trackback?url=http%3A//twitter.com/momsteam/status/323837439707840515</t>
  </si>
  <si>
    <t>will chance</t>
  </si>
  <si>
    <t>Really wishing I could watch the sox play today. Not liking these 11am start times. Oh well go Boston #worksucks http://topsy.com/trackback?url=http%3A//twitter.com/wchance23/status/323837441297481729</t>
  </si>
  <si>
    <t>Fat Spice</t>
  </si>
  <si>
    <t>Happy Boston Marathon Day! http://t.co/FfWHUgzug0 http://topsy.com/trackback?url=http%3A//twitter.com/fatspice/status/323837444183183360</t>
  </si>
  <si>
    <t>Moriah Marie</t>
  </si>
  <si>
    <t>I love Boston in the spring!! http://topsy.com/trackback?url=http%3A//twitter.com/moriahgio/status/323837442723561475</t>
  </si>
  <si>
    <t>Scott Wigner</t>
  </si>
  <si>
    <t>If the Ottawa Senators can finally beat the Boston Bruins tonight that will be an early birthday present for me http://topsy.com/trackback?url=http%3A//twitter.com/scottvigne/status/323837452563410947</t>
  </si>
  <si>
    <t>Ryan Dostalek</t>
  </si>
  <si>
    <t>Waunakee's got four running the Boston Marathon today, keep checking this link to see how they're doing! | http://t.co/zdNWP8Le5K http://topsy.com/trackback?url=http%3A//www.hngnews.com/waunakee_tribune/sports/local/from_the_sidelines/article_054e5d4a-a5e9-11e2-a17e-0019bb30f31a.html</t>
  </si>
  <si>
    <t>WaunakeeTribune</t>
  </si>
  <si>
    <t>Waunakee's got four running the Boston Marathon today, keep checking this link to see how they're doing! | http://t.co/89c567vKVL http://topsy.com/trackback?url=http%3A//twitter.com/waunakeetribune/status/323837456896122881</t>
  </si>
  <si>
    <t>Amit Jardosh</t>
  </si>
  <si>
    <t>Can you believe a Kenyan and an Ethiopian dominated and won the Boston marathon? http://topsy.com/trackback?url=http%3A//twitter.com/amitjardosh/status/323837462982033408</t>
  </si>
  <si>
    <t>Marathon Tours</t>
  </si>
  <si>
    <t>Congratulations to the 2013 Boston Marathon champions, Rita Jeptoo of Kenya (2:26:25) and Lelisa Desisa of... http://t.co/iQi4oYuAIx http://topsy.com/trackback?url=http%3A//twitter.com/marathontours/status/323837463116271616</t>
  </si>
  <si>
    <t>Naomi Marley</t>
  </si>
  <si>
    <t>RT @USATODAY: We've got a winner in the 117th edition of the Boston Marathon! http://t.co/jsvPcK0wpw http://topsy.com/trackback?url=http%3A//twitter.com/irish_jahmaniac/status/323837464982740994</t>
  </si>
  <si>
    <t>Mitch's Muse</t>
  </si>
  <si>
    <t>Ethiopia's Lelisa Desisa wins men's division of Boston Marathon. Kenya's Rita Jeptoo is women's winner. -- CNN http://topsy.com/trackback?url=http%3A//twitter.com/nmitch/status/323837468577251328</t>
  </si>
  <si>
    <t>Jeff DiVeronica</t>
  </si>
  <si>
    <t>Busy day in Boston, but Globe gave @BostonBreakers home opener 4 paragraphs.Hope that changes as @NWSL season goes on http://t.co/n4AA3IvfvT http://topsy.com/trackback?url=http%3A//twitter.com/rocdevo/status/323837468778586113</t>
  </si>
  <si>
    <t>@LAEasyMeals apparently http://t.co/zqgOwauzSy needs to learn from Boston's tech people http://topsy.com/trackback?url=http%3A//twitter.com/laylabohm/status/323837467478331393</t>
  </si>
  <si>
    <t>RT @colombiacorre: Una heroína colombiana, Yolanda Caballero @YolandaAtleta, lideró la maratón de Boston 2013 hasta el kilómetro 25....  ... http://topsy.com/trackback?url=http%3A//twitter.com/revistafortius/status/323837469458046977</t>
  </si>
  <si>
    <t>MaseratiMaine</t>
  </si>
  <si>
    <t>RT @Novo_Kane: Sooo I got the look of death from @jjdamage now that the Knicks n Boston are da first round officially So it's sports bee ... http://topsy.com/trackback?url=http%3A//twitter.com/novo_kane/status/323656286208155648</t>
  </si>
  <si>
    <t>eiffel designs</t>
  </si>
  <si>
    <t>@parva_x there are a whole bunch of diamond/gold buyers at Downtown Crossing in Boston. They are sometimes raided for criminal activity. http://topsy.com/trackback?url=http%3A//twitter.com/eiffeldesigns/status/323837482619785217</t>
  </si>
  <si>
    <t>Creative Element</t>
  </si>
  <si>
    <t>U got to feel #BAD when ur blasting #MJ in the Kay (Boston Accent) lol #RidingRoundandwegettingit http://t.co/rBOzgz3oDB http://topsy.com/trackback?url=http%3A//twitter.com/tremora_jhay/status/323837492258304001</t>
  </si>
  <si>
    <t>Kenyas Rita Jeptoo wins 2d Boston Marathon http:/2013/04/15/kenyas-rita-jeptoo-wins-2d-boston-marathon/?tb #BillyHorschel #BostonMarathon http://topsy.com/trackback?url=http%3A//twitter.com/newsdetector/status/323837494426730496</t>
  </si>
  <si>
    <t>Kelsey Thayer</t>
  </si>
  <si>
    <t>Wish I could be running the Boston marathon right now😔🏃👟 http://topsy.com/trackback?url=http%3A//twitter.com/caliismyname11/status/323837491549437952</t>
  </si>
  <si>
    <t>sam young</t>
  </si>
  <si>
    <t>Winning the boston marathon comes with a cash prize of almost 12million..hi @ritajeptoo am sam.. http://topsy.com/trackback?url=http%3A//twitter.com/ailayoung/status/323837501804527616</t>
  </si>
  <si>
    <t>Linny Son</t>
  </si>
  <si>
    <t>@dealmah lol I am! How was Boston? http://topsy.com/trackback?url=http%3A//twitter.com/lson21/status/323837503335452672</t>
  </si>
  <si>
    <t>Cameron Moore</t>
  </si>
  <si>
    <t>my biggest goal, two years from now I will compete in the Boston Marathon http://topsy.com/trackback?url=http%3A//twitter.com/cammoore81/status/323837512730673152</t>
  </si>
  <si>
    <t>Navitas at UML</t>
  </si>
  <si>
    <t>Read what the Boston Globe has said about the River Hawks and transformation happening at UMass Lowell:... http://t.co/zvSstwWWCg http://topsy.com/trackback?url=http%3A//twitter.com/navitasuml/status/323837514219667456</t>
  </si>
  <si>
    <t>BlondWonder</t>
  </si>
  <si>
    <t>Dear people who thought it would be a good idea to drive into Boston today - I have zero sympathy for you. #BostonMarathon http://topsy.com/trackback?url=http%3A//twitter.com/blondwonder/status/323837516094525440</t>
  </si>
  <si>
    <t>Suzanna Davies</t>
  </si>
  <si>
    <t>Congrats @ShalaneFlanagan and @karagoucher for two awesome runs in Boston today! http://topsy.com/trackback?url=http%3A//twitter.com/suzyann06/status/323837516094509057</t>
  </si>
  <si>
    <t>I imagine the Boston Marathon is just a bunch of people wearing Red Sox caps yelling "wicked" as they run through the streets. http://topsy.com/trackback?url=http%3A//twitter.com/thetyler_s/status/323837519391240192</t>
  </si>
  <si>
    <t>Ethiopia’s Lelisa Desisa crowned the men's winner at the Boston Marathon. http://t.co/ToInkg7EcM http://topsy.com/trackback?url=http%3A//twitter.com/runcompetitor/status/323837525095501824</t>
  </si>
  <si>
    <t>George Tujan</t>
  </si>
  <si>
    <t>RT @RunCompetitor: Ethiopia’s Lelisa Desisa crowned the men's winner at the Boston Marathon. http://t.co/ToInkg7EcM http://topsy.com/trackback?url=http%3A//running.competitor.com/2013/04/news/ethiopian-lelisa-desisa-crowned-mens-boston-marathon-winner_70216</t>
  </si>
  <si>
    <t>AndrewGilman</t>
  </si>
  <si>
    <t>Boston Marathon @ Abe &amp;amp; Louie's http://t.co/KNJ8LN0pFv http://topsy.com/trackback?url=http%3A//twitter.com/andrewgilman/status/323837532079022082</t>
  </si>
  <si>
    <t>With all my Boston excitement being met with blank stares, maybe I should just pick a favorite baseball team already...nah. #bostonmarathon http://topsy.com/trackback?url=http%3A//twitter.com/hilltipton/status/323837537678413824</t>
  </si>
  <si>
    <t>RT @joseatorres22: La keniana Rita Jeptoo ganó, con tiempo de 2:26:25 horas, el maratón de Bostón. http://topsy.com/trackback?url=http%3A//twitter.com/revistafortius/status/323837537477070848</t>
  </si>
  <si>
    <t>RT @ksullivan22: I FEEL BAD FOR EVERYONE WHO DOESN'T GO HERE BECAUSE I LOVE BOSTON AND THE MARATHON AND MY FRIENDS AND MY LIL RUNNERS👟🏁🏆🍺 http://topsy.com/trackback?url=http%3A//twitter.com/b2the_renna/status/323837540689907713</t>
  </si>
  <si>
    <t>FlyerTalk</t>
  </si>
  <si>
    <t>Boston Versus New York: Who Will Win This Year? http://t.co/HsQvipnAh8 http://topsy.com/trackback?url=http%3A//twitter.com/flyertalk/status/323837541981761536</t>
  </si>
  <si>
    <t>Jenny Hopf</t>
  </si>
  <si>
    <t>Free Tool for Color Pallets: Happy “your taxes are due” day, Patriots Day, Boston Marathon Day, and “I have th... http://t.co/K5iELy8FrX http://topsy.com/trackback?url=http%3A//twitter.com/hfopblog/status/323837542837387264</t>
  </si>
  <si>
    <t>Mass / MA New Jobs $ Gas Maintenance Technician at Cumberland Farms (East Boston, MA)  http://t.co/9nT9cSc37n http://topsy.com/trackback?url=http%3A//twitter.com/massjobsq/status/323837546633252865</t>
  </si>
  <si>
    <t>Rachel Langley</t>
  </si>
  <si>
    <t>A year ago, I cared nothing for the Boston Marathon. Today...I am reduced to tears because I am so overwelmed by the beauty of running. http://topsy.com/trackback?url=http%3A//twitter.com/langley_tweets/status/323837548969459712</t>
  </si>
  <si>
    <t>Bryan Garcia</t>
  </si>
  <si>
    <t>Here's a way to make Monday exciting: go out and run 26.2 miles. Kudos to all the Wave 3 runners out there in the Boston Marathon right now! http://topsy.com/trackback?url=http%3A//twitter.com/bryanuf/status/323837550936596480</t>
  </si>
  <si>
    <t>Buddy Dameron</t>
  </si>
  <si>
    <t>Beautiful day in Boston!!  🌞🎸🍺 http://topsy.com/trackback?url=http%3A//twitter.com/buddydoag/status/323837554006847489</t>
  </si>
  <si>
    <t>Robert Lane (cyote6)</t>
  </si>
  <si>
    <t>More Than A Feeling (Album Version) by Boston http://t.co/li31eA93Iz via @myspace http://topsy.com/trackback?url=http%3A//twitter.com/cyote6/status/323837559270686721</t>
  </si>
  <si>
    <t>Intestinal Fortitude</t>
  </si>
  <si>
    <t>Pro tip: don't drive in Boston today. http://topsy.com/trackback?url=http%3A//twitter.com/parquetoverice/status/323837565255970816</t>
  </si>
  <si>
    <t>Rico</t>
  </si>
  <si>
    <t>Haha dude who won the Boston Marathon is Lalisa Desisa.... http://topsy.com/trackback?url=http%3A//twitter.com/zonacatsfan13/status/323837562286374912</t>
  </si>
  <si>
    <t>Shilpa Taneja</t>
  </si>
  <si>
    <t>RT @ksullivan22: I FEEL BAD FOR EVERYONE WHO DOESN'T GO HERE BECAUSE I LOVE BOSTON AND THE MARATHON AND MY FRIENDS AND MY LIL RUNNERS👟🏁🏆🍺 http://topsy.com/trackback?url=http%3A//twitter.com/shilpa_t/status/323837562278010880</t>
  </si>
  <si>
    <t>Ali Cho</t>
  </si>
  <si>
    <t>Marathon Monday from my apartment!! #sickview #marathonmonday #keeprunning @ 2013 Boston Marathon http://t.co/xuSDk5VTiz http://topsy.com/trackback?url=http%3A//twitter.com/alichoooo/status/323837576626712576</t>
  </si>
  <si>
    <t>Miss Atomic Bomb</t>
  </si>
  <si>
    <t>RT @EnDondeCorrer: Ganadores del Maratón de Boston 2013 - Retwittear  #MaratonBoston2013 :</t>
  </si>
  <si>
    <t>Kennah!</t>
  </si>
  <si>
    <t>RT @StandardKenya: Kenya's Rita Jeptoo wins this year Boston Marathon women's race # BostonMarathon http://topsy.com/trackback?url=http%3A//twitter.com/kennahzy/status/323837574667972608</t>
  </si>
  <si>
    <t>Niq.</t>
  </si>
  <si>
    <t>Any good bars in boston? On Wednesday http://topsy.com/trackback?url=http%3A//twitter.com/mzzsantos/status/323837580569370625</t>
  </si>
  <si>
    <t>Bob Murray</t>
  </si>
  <si>
    <t>East Africans win the Boston Marathon. Knock me over with a feather. http://topsy.com/trackback?url=http%3A//twitter.com/bob_murray/status/323837586139389952</t>
  </si>
  <si>
    <t>RT @areadejuego: El continente africano ha ganado 14 de las ultimas 16 ediciones de la Maratón de Boston en la rama femenina, 21 de... h ... http://topsy.com/trackback?url=http%3A//twitter.com/revistafortius/status/323837586210701312</t>
  </si>
  <si>
    <t>Baseball marks 5th annual Jackie Robinson Day (The Associated Press): BOSTON (AP) -- Baseball is holding its f... http://t.co/SbcKEd9d8x http://topsy.com/trackback?url=http%3A//twitter.com/redsoxbotupdate/status/323837595501076480</t>
  </si>
  <si>
    <t>Brad Patterson</t>
  </si>
  <si>
    <t>RT @RunCompetitor: Watch post race interviews with all of the top Americans at the #BostonMarathon on our Boston Buzz video player: http ... http://topsy.com/trackback?url=http%3A//twitter.com/patterbt/status/323837600534245376</t>
  </si>
  <si>
    <t>Jordan MacKinnon</t>
  </si>
  <si>
    <t>RT @cknxnews: Port Elgin's Josh Cassidy finishes 9th at Boston Marathon. http://t.co/TFZH3O9mUi http://topsy.com/trackback?url=http%3A//twitter.com/jordanmackinnon/status/323837601012396032</t>
  </si>
  <si>
    <t>RedSoxBot</t>
  </si>
  <si>
    <t>Baseball marks 5th annual Jackie Robinson Day (The Associated Press): BOSTON (AP) -- Baseball is holding its f... http://t.co/Qzq021Zxyq http://topsy.com/trackback?url=http%3A//twitter.com/redsoxbot/status/323837605059915776</t>
  </si>
  <si>
    <t>Cult of Personality</t>
  </si>
  <si>
    <t>@ThinlineBtween @mecirchannel San Antonio or Boston are perfect places for him http://topsy.com/trackback?url=http%3A//twitter.com/phranchize19/status/323837604472688640</t>
  </si>
  <si>
    <t>Marilyn Maciel</t>
  </si>
  <si>
    <t>MT @Nicole_Cliffe How can the Boston Marathon be over, when I still have not put my pants on? http://topsy.com/trackback?url=http%3A//twitter.com/marilynm/status/323837606251085824</t>
  </si>
  <si>
    <t>@karagoucher inspired me today as she ran the Boston Marathon. She did amazing! #idolstatus http://topsy.com/trackback?url=http%3A//twitter.com/ktheiberger/status/323837615222714368</t>
  </si>
  <si>
    <t>Jake Spears</t>
  </si>
  <si>
    <t>People at the Boston marathon:</t>
  </si>
  <si>
    <t>PACE</t>
  </si>
  <si>
    <t>Micah Kogo all smiles after placing 2nd in his marathon debut in Boston @bostonmarathon http://t.co/C2zQSggubS http://topsy.com/trackback?url=http%3A//twitter.com/pacesportsmgmt/status/323837617567305728</t>
  </si>
  <si>
    <t>Costas Goulas</t>
  </si>
  <si>
    <t>RT @PACESportsMgmt: Micah Kogo all smiles after placing 2nd in his marathon debut in Boston @bostonmarathon http://t.co/C2zQSggubS http://topsy.com/trackback?url=http%3A//twitter.com/pacesportsmgmt/status/323837617567305728</t>
  </si>
  <si>
    <t>Lelisa Desisa of Ethiopia!! 💚💛❤ RT@USATODAY: We've got a winner in the 117th edition of the Boston Marathon! http://t.co/TIvAkrvIP1 http://topsy.com/trackback?url=http%3A//twitter.com/temanreports/status/323837621627412480</t>
  </si>
  <si>
    <t>Dylan Thomas Hodgson</t>
  </si>
  <si>
    <t>@JasonRHartmann is the first American to cross the line in Boston! http://topsy.com/trackback?url=http%3A//twitter.com/dylanh5/status/323837620784336896</t>
  </si>
  <si>
    <t>Makeda Regassa.</t>
  </si>
  <si>
    <t>RT @temanreports: Lelisa Desisa of Ethiopia!! 💚💛❤ RT@USATODAY: We've got a winner in the 117th edition of the Boston Marathon! http://t. ... http://topsy.com/trackback?url=http%3A//twitter.com/temanreports/status/323837621627412480</t>
  </si>
  <si>
    <t>Rep. John Tierney</t>
  </si>
  <si>
    <t>RT @MarbleheadPatch: Congratulations to Marblehead's Shalane Flanagan, who finished fourth in the Boston Marathon! http://t.co/lpLnBBg3XK http://topsy.com/trackback?url=http%3A//twitter.com/marbleheadpatch/status/323837620994052096</t>
  </si>
  <si>
    <t>gringo Rodriguez#15</t>
  </si>
  <si>
    <t>UAT! viendo el partido de Boston vs tampa! Go red sox!! http://topsy.com/trackback?url=http%3A//twitter.com/gringosanchez15/status/323837628417986561</t>
  </si>
  <si>
    <t>Good Runs</t>
  </si>
  <si>
    <t>Good luck to all the runners at Boston! #goodruns #bostonmarathon http://topsy.com/trackback?url=http%3A//twitter.com/goodrunsblog/status/323837635653148673</t>
  </si>
  <si>
    <t>happily</t>
  </si>
  <si>
    <t>RT @Real_Liam_Payne: Hellooooo 1D World is goinggggggg to Boston! Opens this weekend!!!!! #1DWorldBoston http://topsy.com/trackback?url=http%3A//twitter.com/planetgrabov/status/323837634839461890</t>
  </si>
  <si>
    <t>David Stewart</t>
  </si>
  <si>
    <t>Go Boston Marathoners! http://topsy.com/trackback?url=http%3A//twitter.com/skylark64/status/323837637947453440</t>
  </si>
  <si>
    <t>luke myers</t>
  </si>
  <si>
    <t>Breaking: This year's Boston Marathon winner not from Kenya. http://topsy.com/trackback?url=http%3A//twitter.com/thelukemyers/status/323837647674019841</t>
  </si>
  <si>
    <t>I wish I didn't live in Boston 😩😩😩😩 http://topsy.com/trackback?url=http%3A//twitter.com/ash_cashhhh/status/323837646180843520</t>
  </si>
  <si>
    <t>Nanci Bishop</t>
  </si>
  <si>
    <t>Ottawa Senators – Boston Bruins NHL Live Stream http://t.co/W8DKBc2MUo http://topsy.com/trackback?url=http%3A//twitter.com/igyonioby/status/323837652606537728</t>
  </si>
  <si>
    <t>Tyeson Mundy</t>
  </si>
  <si>
    <t>Jason Hartmann gets fourth again in the Boston? Someone sponsor this man http://topsy.com/trackback?url=http%3A//twitter.com/tmundy_xc/status/323837652677836800</t>
  </si>
  <si>
    <t>Peter Esko</t>
  </si>
  <si>
    <t>Watching people running down the finishing stretch of Boylston Street. Congratulations to everyone who ran Boston today. #BostonMarathon http://topsy.com/trackback?url=http%3A//twitter.com/30threehour/status/323837657379659776</t>
  </si>
  <si>
    <t>BOOKER CATCH</t>
  </si>
  <si>
    <t>I still can't believe my cousin runs in the boston marathon every year... http://topsy.com/trackback?url=http%3A//twitter.com/codysnosrap/status/323837655047610369</t>
  </si>
  <si>
    <t>Dr. Nate Daniels</t>
  </si>
  <si>
    <t>RT @AnthonyHotels: Happy Patriots Day! Boston celebrates this holiday every year with the running of The Boston Marathon.</t>
  </si>
  <si>
    <t>Ashley Wheeler</t>
  </si>
  <si>
    <t>Worst thing about graduating, not living in Boston for Marathon Monday. #depressed http://topsy.com/trackback?url=http%3A//twitter.com/wheelera_67/status/323837664073748480</t>
  </si>
  <si>
    <t>Grace Cassidy</t>
  </si>
  <si>
    <t>Did I miss the Boston marathon by just waking up now? http://topsy.com/trackback?url=http%3A//twitter.com/smace_/status/323837665340424192</t>
  </si>
  <si>
    <t>Online news&amp;trends</t>
  </si>
  <si>
    <t>#latestnews 117th Boston Marathon: There was hardly a single person who thought that Henri Charles Renau... http://t.co/AGKKclAsSw #news http://topsy.com/trackback?url=http%3A//twitter.com/latestnewsatgg/status/323837666762297344</t>
  </si>
  <si>
    <t>Neile Jones</t>
  </si>
  <si>
    <t>RT @USATODAY: We've got a winner in the 117th edition of the Boston Marathon! http://t.co/sy8WvX2RYn http://topsy.com/trackback?url=http%3A//twitter.com/neilejones/status/323837667898970112</t>
  </si>
  <si>
    <t>Ethiopia's Desisa, Kenya's Jeptoo win in Boston: Lelisa Desisa of Ethiopia has won the 117th... http://t.co/aH41sk6TfO #Chicago #News http://topsy.com/trackback?url=http%3A//twitter.com/chicago_il_news/status/323837671883563008</t>
  </si>
  <si>
    <t>Jane Whaley Rogers</t>
  </si>
  <si>
    <t>RT @caitlinvcrosby: Some women just finished the Boston Marathon, and all I've done today is finish a bagel http://topsy.com/trackback?url=http%3A//twitter.com/janewhaleyroger/status/323837671099211777</t>
  </si>
  <si>
    <t>Ty Goevert</t>
  </si>
  <si>
    <t>@frattin_cowboy I think the Boston marathon is today. Gonna go run that now http://topsy.com/trackback?url=http%3A//twitter.com/goevert/status/323837677914963969</t>
  </si>
  <si>
    <t>VIGEN VROY SARKISOV</t>
  </si>
  <si>
    <t>Headed into Boston with the fellassss #marathonmonday #daydrinking http://topsy.com/trackback?url=http%3A//twitter.com/vroy_1/status/323837680003739649</t>
  </si>
  <si>
    <t>Edgar suris</t>
  </si>
  <si>
    <t>That was a good boston marathon. Next is london on sunday which i will watch on tv. http://topsy.com/trackback?url=http%3A//twitter.com/big_ed25/status/323837680066637824</t>
  </si>
  <si>
    <t>Blahhhhhhh_</t>
  </si>
  <si>
    <t>RT @IAmTrueAthlete: Congratulations to all of the Boston Marathon winners! http://topsy.com/trackback?url=http%3A//twitter.com/cjgarner4/status/323837685926092803</t>
  </si>
  <si>
    <t>@selenagomez I can't wait to see you in Boston! :D http://topsy.com/trackback?url=http%3A//twitter.com/sellyrauhls/status/323837694809604096</t>
  </si>
  <si>
    <t>jamit52</t>
  </si>
  <si>
    <t>It's Patriots Day (3rd Monday in April), which can mean only 2 things:  Boston Marathon! http://t.co/geE0BZoK6S  and a Red Sox home game http://topsy.com/trackback?url=http%3A//twitter.com/jamit52/status/323837694809616384</t>
  </si>
  <si>
    <t>RT @SellyRauhls: @selenagomez I can't wait to see you in Boston! :D http://topsy.com/trackback?url=http%3A//twitter.com/sellyrauhls/status/323837694809604096</t>
  </si>
  <si>
    <t>Jerry Spar</t>
  </si>
  <si>
    <t>LEEInks » Boston Marathon: Ethiopian Lelisa Desisa, Kenyan Rita Jeptoo capture titles http://t.co/C62hmJshgo via @WEEI http://topsy.com/trackback?url=http%3A//twitter.com/jerryspar/status/323837698005671937</t>
  </si>
  <si>
    <t>Patrick Fong</t>
  </si>
  <si>
    <t>RT @USATODAY: We've got a winner in the 117th edition of the Boston Marathon! http://t.co/jsvPcK0wpw http://topsy.com/trackback?url=http%3A//twitter.com/patrickfong/status/323837704225832960</t>
  </si>
  <si>
    <t>Kara Goucher of Duluth sixth in Boston Marathon: Kenya's Rita Jeptoo won the 117th Boston Marathon women's title... http://t.co/jfDXkKIS38 http://topsy.com/trackback?url=http%3A//twitter.com/duluthmnbuzz/status/323837704192278529</t>
  </si>
  <si>
    <t>Kenya's Rita Jeptoo wins women's Boston Marathon http://t.co/HyjkLJ2jVa [Reuters] http://topsy.com/trackback?url=http%3A//twitter.com/ganoktor/status/323837708369793024</t>
  </si>
  <si>
    <t>BIRCH FREEMAN.H.S</t>
  </si>
  <si>
    <t>Desisa runs to Boston Marathon men's title http://t.co/N5My7gsbf1 http://topsy.com/trackback?url=http%3A//twitter.com/bifoba/status/323837710404050945</t>
  </si>
  <si>
    <t>TOP in Politics</t>
  </si>
  <si>
    <t>Citi Reports 30 Percent Jump In Profits: BOSTON -- Citigroup reported a first-quarter profit of $3.8 billi... http://t.co/MQTM6PE5wh  http://topsy.com/trackback?url=http%3A//twitter.com/topinpolitics/status/323837708755673088</t>
  </si>
  <si>
    <t>Thomas Costello</t>
  </si>
  <si>
    <t>My god do I wish I could be day drinking in Boston for the marathon right now http://topsy.com/trackback?url=http%3A//twitter.com/thomas_costello/status/323837719883177985</t>
  </si>
  <si>
    <t>deborah takahara</t>
  </si>
  <si>
    <t>RT @USATODAY: We've got a winner in the 117th edition of the Boston Marathon! http://t.co/jsvPcK0wpw http://topsy.com/trackback?url=http%3A//twitter.com/dtakfox31/status/323837720130637824</t>
  </si>
  <si>
    <t>As we agonise over being beaten by Ethiopia, an American radio station's headline: "Africans Win At Boston Marathon." http://t.co/pyR7XVc4Nu http://topsy.com/trackback?url=http%3A//twitter.com/justwacuka/status/323837722068410369</t>
  </si>
  <si>
    <t>Kevin Kennedy</t>
  </si>
  <si>
    <t>RT @IAmTrueAthlete: Congratulations to all of the Boston Marathon winners! http://topsy.com/trackback?url=http%3A//twitter.com/kevintkennedy16/status/323837727562932226</t>
  </si>
  <si>
    <t>“@KenzieLue: Watching the Boston game during class b/c fuck bitches get money.”you got some problems lmao http://topsy.com/trackback?url=http%3A//twitter.com/lijahte/status/323837731346194432</t>
  </si>
  <si>
    <t>24,662 running in Boston Marathon http://t.co/V8urdmL6Oe http://topsy.com/trackback?url=http%3A//twitter.com/massach_news_/status/323837736157081600</t>
  </si>
  <si>
    <t>Maria Gahan-Broman</t>
  </si>
  <si>
    <t>Run, run, run Cythia.  Boston Marathon 2013 http://t.co/oZ9LbvcvNB http://topsy.com/trackback?url=http%3A//twitter.com/mariashomes/status/323837735624396800</t>
  </si>
  <si>
    <t>@bkravzz I'm upset I'm not at the Boston Marathon today Me too http://topsy.com/trackback?url=http%3A//twitter.com/z_rico9/status/323837736974962689</t>
  </si>
  <si>
    <t>rachell☮</t>
  </si>
  <si>
    <t>A man just walked up to me in boston and said imagine if we were chickens and layed eggs all day, that'd suckk. http://topsy.com/trackback?url=http%3A//twitter.com/littlehavey/status/323837738023526402</t>
  </si>
  <si>
    <t>Overheard at Boston marathon: "why don't they have iPods?? Oh my god how do all of these runners not have iPods?!?!" http://topsy.com/trackback?url=http%3A//twitter.com/meaganwins/status/323837742758895616</t>
  </si>
  <si>
    <t>Joe Rodella</t>
  </si>
  <si>
    <t>My daughter Casey looking strong at the 17 mile mark of the Boston Marathon. http://t.co/8Ga7T37kSK http://topsy.com/trackback?url=http%3A//twitter.com/jodata13/status/323837745137074176</t>
  </si>
  <si>
    <t>David Shoalts</t>
  </si>
  <si>
    <t>Toronto Maple Leafs fans are fervently hoping for a first-round matchup with Montreal Canadiens, not Boston Bruins. http://t.co/Ugxd9FE77g http://topsy.com/trackback?url=http%3A//sulia.com/my_thoughts/782fe48e-aa7d-41f0-aaf4-1e6a2fa0c04e/%3Fsource%3Dtwitter</t>
  </si>
  <si>
    <t>Erin Burrett</t>
  </si>
  <si>
    <t>RT @mihiralakshman: Rob Watson is our story of the day for his gutsy Boston Marathon run http://t.co/iDeUmm6x5z http://topsy.com/trackback?url=http%3A//twitter.com/track_star1500/status/323837758378504192</t>
  </si>
  <si>
    <t>#Kenya proud nation!! Well done to the Boston Marathon participants!! http://topsy.com/trackback?url=http%3A//twitter.com/kaldera254/status/323837766469292035</t>
  </si>
  <si>
    <t>rawTOP</t>
  </si>
  <si>
    <t>@themaverickmen So are you guys in Adapt (HPTN 067)? That's the study Columbia is doing here. Boston isn't mentioned as a test city. http://topsy.com/trackback?url=http%3A//twitter.com/rawtop/status/323837766498652161</t>
  </si>
  <si>
    <t>Rob C</t>
  </si>
  <si>
    <t>Winner of the Boston Marathon just crossed the finish line to clock in at 2h10m. Avg pace of 19.5 km/h. I would need a bike to do that! http://topsy.com/trackback?url=http%3A//twitter.com/hey_robc/status/323837772727209985</t>
  </si>
  <si>
    <t>Nick Mace</t>
  </si>
  <si>
    <t>RT @ShitPussiesSay: NY &amp;gt; Boston http://topsy.com/trackback?url=http%3A//twitter.com/broflo4/status/323837774170038272</t>
  </si>
  <si>
    <t>Erin K. Banks</t>
  </si>
  <si>
    <t>RT @BostonDotCom: RT @globedavidlryan: Womens first place winner Rita Jeptoo at BOSTON MARATHON  at the finish line http://t.co/57Ljkoe6MO http://topsy.com/trackback?url=http%3A//twitter.com/banksek/status/323837777059917824</t>
  </si>
  <si>
    <t>Rachel ✌</t>
  </si>
  <si>
    <t>RT @karagoucher: Nothing more to do. Grateful to be here. Boston runners- enjoy the ride!!!! http://topsy.com/trackback?url=http%3A//twitter.com/rayraymaymay99/status/323837781086441472</t>
  </si>
  <si>
    <t>JimmiMayhem</t>
  </si>
  <si>
    <t>Tweeting while I run the Boston marathon.  Be done in an hour or so. Then I'm off to solve world hunger and finish my taxes #easymonday http://topsy.com/trackback?url=http%3A//twitter.com/jimmimayhem/status/323837789235982336</t>
  </si>
  <si>
    <t>Jacqueline</t>
  </si>
  <si>
    <t>#runjoeyrun http://t.co/zgp38av2HE Here is Joe's race updates on his times so far in the Boston Marathon http://topsy.com/trackback?url=http%3A//twitter.com/snowhite1014/status/323837789177270274</t>
  </si>
  <si>
    <t>RT @USATODAY: We've got a winner in the 117th edition of the Boston Marathon! http://t.co/jsvPcK0wpw http://topsy.com/trackback?url=http%3A//twitter.com/gregoryginn/status/323837790720770048</t>
  </si>
  <si>
    <t>Jill E. Kelly</t>
  </si>
  <si>
    <t>RT @nprnews: Africans Win At Boston Marathon http://t.co/wgrZC95VfO http://topsy.com/trackback?url=http%3A//twitter.com/jekjek19/status/323837789848346624</t>
  </si>
  <si>
    <t>Kendra Baylis</t>
  </si>
  <si>
    <t>A Boston cooler from the Dairy Freez would be perfect today #beautifulday http://topsy.com/trackback?url=http%3A//twitter.com/kennybaylis/status/323837801286205440</t>
  </si>
  <si>
    <t>@bpsnightmare   Help stop the cover-up of death of boy in Boston charter school during discipline process http://t.co/sVL50meFiC http://topsy.com/trackback?url=http%3A//twitter.com/bostonpoverty/status/323837802829717505</t>
  </si>
  <si>
    <t>TV Guimarães</t>
  </si>
  <si>
    <t>noticias 1 http://t.co/gPICwXFO7a</t>
  </si>
  <si>
    <t>DMal</t>
  </si>
  <si>
    <t>Boston Finest got me drivin wit my license birth certificate passport, seat belt, seat up, no more then one passenger listin 2 magic 106.7 http://topsy.com/trackback?url=http%3A//twitter.com/dmal13/status/323837806533279744</t>
  </si>
  <si>
    <t>RT @DMal13: Boston Finest got me drivin wit my license birth certificate passport, seat belt, seat up, no more then one passenger listin ... http://topsy.com/trackback?url=http%3A//twitter.com/dmal13/status/323837806533279744</t>
  </si>
  <si>
    <t>Pat Barther</t>
  </si>
  <si>
    <t>Weird an Ethiopian won the Boston Marathon. I was really expecting an American white guy to win! http://topsy.com/trackback?url=http%3A//twitter.com/ptbarth/status/323837819686637568</t>
  </si>
  <si>
    <t>agan ®</t>
  </si>
  <si>
    <t>Defending champion &amp;amp; Cherangany MP Wesley Korir takes fifth place in the Boston Marathon as compatriot Rita Jeptoo bags the women's title. http://topsy.com/trackback?url=http%3A//twitter.com/vincent_agan/status/323837829283205120</t>
  </si>
  <si>
    <t>*Kim*</t>
  </si>
  <si>
    <t>How's our hero @joeymcintyre doing at the Boston Marathon?? #RunJoeyRun http://topsy.com/trackback?url=http%3A//twitter.com/kim_nl/status/323837832575737856</t>
  </si>
  <si>
    <t>#SportsNews: Desisa runs to Boston Marathon men's title http://t.co/8ijQ9S5Emr #MixAlotDjz http://topsy.com/trackback?url=http%3A//twitter.com/mixalotdjz/status/323837838040920065</t>
  </si>
  <si>
    <t>Alan Horowitz</t>
  </si>
  <si>
    <t>Just finished watching @gkeshian finish the Boston Marathon in his record time! 2:37!! http://t.co/CGYOAflnvE http://topsy.com/trackback?url=http%3A//twitter.com/alanhor/status/323837838972030980</t>
  </si>
  <si>
    <t>Professor is currently educating the class on how the Boston marathon works... These people are shocked. #outsideperspective #weird http://topsy.com/trackback?url=http%3A//twitter.com/prisskilla3/status/323837844395270144</t>
  </si>
  <si>
    <t>Caroline Farley</t>
  </si>
  <si>
    <t>Go @JaceWolford !!! You are killing the Boston Marathon!! #beastmode http://topsy.com/trackback?url=http%3A//twitter.com/its_caroline_/status/323837844676300801</t>
  </si>
  <si>
    <t>Korah Morris</t>
  </si>
  <si>
    <t>RT @its_caroline_: Go @JaceWolford !!! You are killing the Boston Marathon!! #beastmode http://topsy.com/trackback?url=http%3A//twitter.com/its_caroline_/status/323837844676300801</t>
  </si>
  <si>
    <t>Mivida7 Reporters</t>
  </si>
  <si>
    <t>Desisa runs to Boston Marathon men's title http://t.co/ZB2MdZIPrE http://topsy.com/trackback?url=http%3A//twitter.com/mivida7news/status/323837846433705984</t>
  </si>
  <si>
    <t>Joel Coumos</t>
  </si>
  <si>
    <t>Core exercise and Boston Marathon post race show! http://topsy.com/trackback?url=http%3A//twitter.com/joelwcoumos/status/323837855216574465</t>
  </si>
  <si>
    <t>angelly</t>
  </si>
  <si>
    <t>IM AT 1D WORLD IN BOSTON I CANT BREATHE IM FRUIG http://topsy.com/trackback?url=http%3A//twitter.com/fabuziall/status/323837858773336064</t>
  </si>
  <si>
    <t>Samba Steak &amp; Sushi</t>
  </si>
  <si>
    <t>Boston marathon run behind samba in the morning. Meet marathon runner in samba tonight for dinner http://topsy.com/trackback?url=http%3A//twitter.com/sambaframingham/status/323837858316169217</t>
  </si>
  <si>
    <t>GetbentLA</t>
  </si>
  <si>
    <t>An Ethiopian won the Boston Marathon. Who woulda thunk? http://topsy.com/trackback?url=http%3A//twitter.com/getbentla/status/323837861516435456</t>
  </si>
  <si>
    <t>Jarred Roberts</t>
  </si>
  <si>
    <t>@darrenrovell: Men's Boston Marathon winner Lelisa Desisa runs a 2:10:23. That = 12.0 on the treadmill for 26 miles Your move @DannyBrew42 http://topsy.com/trackback?url=http%3A//twitter.com/jarredlroberts/status/323837861315100675</t>
  </si>
  <si>
    <t>Tarsha Ellis</t>
  </si>
  <si>
    <t>The winners of the Boston Marathon finish it 2+ hrs. Crazy! http://topsy.com/trackback?url=http%3A//twitter.com/fairfield12/status/323837859784192000</t>
  </si>
  <si>
    <t>Dan O'Donnell</t>
  </si>
  <si>
    <t>Men's Boston Marathon winner Lelisa Desisa runs a 2:10:23. That = 12.0 on the treadmill for 26 miles!” @alexastreb @Jonnyo1111 @barbjohno http://topsy.com/trackback?url=http%3A//twitter.com/dodonnell41/status/323837860081987584</t>
  </si>
  <si>
    <t>O'dell Tiggs</t>
  </si>
  <si>
    <t>my connect said can you handle 36 , i said this is not boston but i can Sell (cel) tics to a dog http://topsy.com/trackback?url=http%3A//twitter.com/bossmandelly/status/323837871809232896</t>
  </si>
  <si>
    <t>RT @BossManDelly: my connect said can you handle 36 , i said this is not boston but i can Sell (cel) tics to a dog http://topsy.com/trackback?url=http%3A//twitter.com/bossmandelly/status/323837871809232896</t>
  </si>
  <si>
    <t>☁️NivA☁️</t>
  </si>
  <si>
    <t>It's always them Africans that win the Boston Marathon http://topsy.com/trackback?url=http%3A//twitter.com/itsnivadude/status/323837882307584000</t>
  </si>
  <si>
    <t>Blair Blanchard</t>
  </si>
  <si>
    <t>Congratulations @TatyanaMcFadden on winning the Boston Marathon! Your Louisiana Queens are cheering you on! http://t.co/AbvVSAgmJX http://topsy.com/trackback?url=http%3A//twitter.com/blairblanchard/status/323837881359671296</t>
  </si>
  <si>
    <t>Eli Whitehoof</t>
  </si>
  <si>
    <t>Watching the Boston Marathon. One of the first to finish. http://t.co/0sT2h53vbw http://topsy.com/trackback?url=http%3A//twitter.com/lilsweetpotato/status/323837891258236928</t>
  </si>
  <si>
    <t>Maureen Demer</t>
  </si>
  <si>
    <t>Good luck runners! #patriotsday @ Boston Marathon http://t.co/8MfbRYjGnV http://topsy.com/trackback?url=http%3A//twitter.com/modeems/status/323837909822234624</t>
  </si>
  <si>
    <t>abdulwahab sigat</t>
  </si>
  <si>
    <t>Politics effects one performance,look hw hon.Wesley korir on the Boston marathon http://topsy.com/trackback?url=http%3A//twitter.com/bukharisigat/status/323837909440552960</t>
  </si>
  <si>
    <t>GIPS Standards: Not All Verifiers Are Created Equal: At the GIPS Annual Conference in Boston... http://t.co/Wp4gN3lcBv via @cfainstitute http://topsy.com/trackback?url=http%3A//twitter.com/pdsingh/status/323837906642956288</t>
  </si>
  <si>
    <t>Kailani K-M</t>
  </si>
  <si>
    <t>#MarathonMonday. First day it feels really, really weird not being in Boston. Pic via @GlobeDavidLRyan: http://t.co/kXHfyQPhHS http://topsy.com/trackback?url=http%3A//twitter.com/kailanikm/status/323837912527564800</t>
  </si>
  <si>
    <t>DENOTUMS</t>
  </si>
  <si>
    <t>CHERANGANYI MP Wesley Korir finishes 5th at 2013 Boston Marathon men's race, losing title to Ethiopia's Lesisa Desisa. Micha Kogo finish ... http://topsy.com/trackback?url=http%3A//twitter.com/denotums/status/323837921675333632</t>
  </si>
  <si>
    <t>IndeeNoonz</t>
  </si>
  <si>
    <t>I wish I was at BC right now with my babies on Boston Marathon/ Marathon Monday http://topsy.com/trackback?url=http%3A//twitter.com/indee_hi_ra/status/323837935638159360</t>
  </si>
  <si>
    <t>Ok Boston marathon strike 2: drunk girl running into the crosswalk as we are driving through said crosswalk. http://topsy.com/trackback?url=http%3A//twitter.com/theeisnotsilent/status/323837935290028032</t>
  </si>
  <si>
    <t>FitnessMamma</t>
  </si>
  <si>
    <t>RT @XavierXCTF: #XUXC alum Tommy Kauffmann finishes 67th in the Boston Marathon in a time of 2:28:28. http://topsy.com/trackback?url=http%3A//twitter.com/xavierxctf/status/323837945868066817</t>
  </si>
  <si>
    <t>NOS</t>
  </si>
  <si>
    <t>Desisa wint marathon van Boston http://t.co/pr7HtVryAc http://topsy.com/trackback?url=http%3A//twitter.com/nos/status/323837950381137920</t>
  </si>
  <si>
    <t>Congrats to all the Boston runners! I ran the Back of the Pack (gulp) 19 years ago. My first and still my favorite race. http://topsy.com/trackback?url=http%3A//twitter.com/jamesbeckerman/status/323837947763892224</t>
  </si>
  <si>
    <t>New Just In--Lelisa Desisa of Ethopia beats Kenyan Micah Kogo to have Kenya grab 2nd place at the Mens race in the Boston Marathon.. http://topsy.com/trackback?url=http%3A//twitter.com/kenya360tv/status/323837950553112576</t>
  </si>
  <si>
    <t>#Music</t>
  </si>
  <si>
    <t>RT @allaniha: Cheranganyi MP Wesley Korir finishes 5th at 2013 Boston Marathon, as the useless bunch of the greedy MP's make noise about ... http://topsy.com/trackback?url=http%3A//twitter.com/maqbuli/status/323837956756480001</t>
  </si>
  <si>
    <t>ᗰOᖇᖇIᔕ ᒪEᐯY</t>
  </si>
  <si>
    <t>@KadriSens I hope so! Boston is always tough. http://topsy.com/trackback?url=http%3A//twitter.com/morris_levy_613/status/323837957704396800</t>
  </si>
  <si>
    <t>Donald Richard</t>
  </si>
  <si>
    <t>Teapot Silver platted on eBay Classifieds Boston http://t.co/IxnrJQzdv0 #eBayClassifieds http://topsy.com/trackback?url=http%3A//twitter.com/donaldrichard6/status/323837976545222656</t>
  </si>
  <si>
    <t>David Brody</t>
  </si>
  <si>
    <t>A Boston Radio host named Pete Sheppard @PShep326  quits live on the air yesterday. If anyone has audio, let me know! http://t.co/l8k4hxQXuS http://topsy.com/trackback?url=http%3A//twitter.com/david_brody/status/323837979187634176</t>
  </si>
  <si>
    <t>CURT</t>
  </si>
  <si>
    <t>Top US finisher at Boston Marathon is Jason Hartmann of Rockford, Michigan; he was fourth at 2:12:11 - @cbsboston http://topsy.com/trackback?url=http%3A//twitter.com/ccurtgo/status/323837978860457985</t>
  </si>
  <si>
    <t>Elle Davis</t>
  </si>
  <si>
    <t>It's only Monday and I've already spent my entire paycheck because I bought tickets to a Red Sox game..... In Boston...... 😳😂⚾❤💙 http://topsy.com/trackback?url=http%3A//twitter.com/ellenjanee/status/323837979468644352</t>
  </si>
  <si>
    <t>Tina Ortez</t>
  </si>
  <si>
    <t>RT @nprnews: Africans Win At Boston Marathon http://t.co/wgrZC95VfO http://topsy.com/trackback?url=http%3A//twitter.com/maestraortez/status/323837981762924544</t>
  </si>
  <si>
    <t>Ellenore Scott</t>
  </si>
  <si>
    <t>Just got back from teaching in Dallas right into rehearsal for #ELSCODance then train to Boston to set a piece on @UrbanityDance! #thankful http://topsy.com/trackback?url=http%3A//twitter.com/ellenore/status/323837987114860544</t>
  </si>
  <si>
    <t>Nelly Nel</t>
  </si>
  <si>
    <t>RT @DMal13: Boston Finest got me drivin wit my license birth certificate passport, seat belt, seat up, no more then one passenger listin ... http://topsy.com/trackback?url=http%3A//twitter.com/derrtynellynel/status/323837986217287680</t>
  </si>
  <si>
    <t>Americans update from Boston: Shalane Flanagan, Jason Hartmann place fourth in their respective races. http://topsy.com/trackback?url=http%3A//twitter.com/runcompetitor/status/323837987400077312</t>
  </si>
  <si>
    <t>Westside Fitness</t>
  </si>
  <si>
    <t>Congratulations to Lelisa Desista, 2013 Boston Marathon Men's Winner: Lelisa Desista of Ethiopia is the Men's ... http://t.co/kMixeDN876 http://topsy.com/trackback?url=http%3A//twitter.com/westsidefitla/status/323837986745753600</t>
  </si>
  <si>
    <t>Andrea Owsley</t>
  </si>
  <si>
    <t>RT @RunCompetitor: Americans update from Boston: Shalane Flanagan, Jason Hartmann place fourth in their respective races. http://topsy.com/trackback?url=http%3A//twitter.com/runcompetitor/status/323837987400077312</t>
  </si>
  <si>
    <t>PA &amp; NP Jobs</t>
  </si>
  <si>
    <t>#healthcare #jobs MA LT to Perm NP Employee Health West of Boston http://t.co/eBYfvn4uej http://topsy.com/trackback?url=http%3A//twitter.com/pajobsite/status/323837992798150657</t>
  </si>
  <si>
    <t>Health Tips</t>
  </si>
  <si>
    <t>Rita Jeptoo Wins the Women's 2013 Boston Marathon http://t.co/4PaIFkZagP #health http://topsy.com/trackback?url=http%3A//twitter.com/ehadshealth/status/323837993578287105</t>
  </si>
  <si>
    <t>Matt Demlein</t>
  </si>
  <si>
    <t>My best marathon time....would have still have me finish four and a half miles behind in Boston. http://topsy.com/trackback?url=http%3A//twitter.com/mattdemlein/status/323837991070093312</t>
  </si>
  <si>
    <t>Congratulations to Lelisa Desista, 2013 Boston Marathon Men's Winner http://t.co/e9uyElLafn #health http://topsy.com/trackback?url=http%3A//twitter.com/ehadshealth/status/323837995906117632</t>
  </si>
  <si>
    <t>Ken</t>
  </si>
  <si>
    <t>@AndieTweets I was in New York :) - If I'd been in Boston, you would have known about it. (You live in Boston, right?.. ha) http://topsy.com/trackback?url=http%3A//twitter.com/martinksmith/status/323837998875676672</t>
  </si>
  <si>
    <t>Congratulations to Lelisa Desista, 2013 Boston Marathon Men's Winner: Lelisa Desista of Ethiopia is the Men's ... http://t.co/KjhB0OvaPq http://topsy.com/trackback?url=http%3A//twitter.com/lucianoestee/status/323838001606172673</t>
  </si>
  <si>
    <t>m❀ria</t>
  </si>
  <si>
    <t>my mom said that if the girls come back to boston my sister can drive me or i can tale a train to meet them http://topsy.com/trackback?url=http%3A//twitter.com/thirlwally/status/323838004315693056</t>
  </si>
  <si>
    <t>Runners Market</t>
  </si>
  <si>
    <t>Another sizable group of Knoxvillians at Boston this year.  Congrats to those that have already finished!! Those... http://t.co/HU4zlYB5Im http://topsy.com/trackback?url=http%3A//twitter.com/runnersmarket/status/323838002499555328</t>
  </si>
  <si>
    <t>kyle morgan</t>
  </si>
  <si>
    <t>@Alyssa_Milano  The Boston Red Sox were the last major league baseball team to integrate roster. In 1959 12 years after Jackie Robinson http://topsy.com/trackback?url=http%3A//twitter.com/kyleclutch/status/323838011597021184</t>
  </si>
  <si>
    <t>Daniel Poletti</t>
  </si>
  <si>
    <t>Boston Marathon. Incredible and inspiring. @ Kenmore Square http://t.co/V3jks8qgNS http://topsy.com/trackback?url=http%3A//twitter.com/daniel_andres7/status/323838014436564992</t>
  </si>
  <si>
    <t>Morgan Dacey</t>
  </si>
  <si>
    <t>So stressed about this Boston trip http://topsy.com/trackback?url=http%3A//twitter.com/morgandacey/status/323838014210076672</t>
  </si>
  <si>
    <t>Maddie Reese</t>
  </si>
  <si>
    <t>Boston Marathon! https://t.co/yQ4651cgh5 http://topsy.com/trackback?url=http%3A//twitter.com/maddiegael/status/323838014017134593</t>
  </si>
  <si>
    <t>First place man in the Boston Marathon finished in the same time it took me to run a half marathon..... http://topsy.com/trackback?url=http%3A//twitter.com/kmaxedout/status/323838018970611712</t>
  </si>
  <si>
    <t>Boston Events</t>
  </si>
  <si>
    <t>Apr 16,2013: Patagonia Boston Presents: The Tuesday Night Run Club: 6:30pm: Patagonia Boston. Patagonia Boston... http://t.co/RfSDteJqyX http://topsy.com/trackback?url=http%3A//twitter.com/boston_event/status/323838022594482177</t>
  </si>
  <si>
    <t>Ethiopia's Desisa, Kenya's Jeptoo win at Boston Marathon http://t.co/ebNJimUPXS http://topsy.com/trackback?url=http%3A//twitter.com/bfp_news/status/323838024892960768</t>
  </si>
  <si>
    <t>Randy</t>
  </si>
  <si>
    <t>RT @mental_floss: At the first Boston Marathon in 1897, Tom Burke dragged his heel across the ground to make the starting line, then sho ... http://topsy.com/trackback?url=http%3A//twitter.com/rdadmaine/status/323838026138652672</t>
  </si>
  <si>
    <t>True Jersey Girl</t>
  </si>
  <si>
    <t>RT @darrenrovell: Men's Boston Marathon winner Lelisa Desisa runs a 2:10:23. That = 12.0 on the treadmill for 26 miles! http://topsy.com/trackback?url=http%3A//twitter.com/truejerseygirl/status/323838025626963969</t>
  </si>
  <si>
    <t>chris whitney</t>
  </si>
  <si>
    <t>I'm at Charles River (Boston, MA) http://t.co/yL9RSOb6sQ http://topsy.com/trackback?url=http%3A//twitter.com/rvcc32/status/323838025798926339</t>
  </si>
  <si>
    <t>Simple Man</t>
  </si>
  <si>
    <t>Boston City http://t.co/uSuLkxtA4u http://topsy.com/trackback?url=http%3A//twitter.com/junsdu92/status/323838022573502464</t>
  </si>
  <si>
    <t>Weekly Record</t>
  </si>
  <si>
    <t>RT @WorldWideNews7: Reasons to Visit Boston for a Lover of Freedom http://t.co/eJnNNKj7 http://topsy.com/trackback?url=http%3A//twitter.com/weeklyrecord1/status/323838028185485312</t>
  </si>
  <si>
    <t>Lela Victoria</t>
  </si>
  <si>
    <t>Ethiopia's Lelisa Desisa wins men's division of Boston Marathon; K http://topsy.com/trackback?url=http%3A//twitter.com/lelav89/status/323838031696125953</t>
  </si>
  <si>
    <t>Just saw a man run the boston marathon with no shoes #props http://topsy.com/trackback?url=http%3A//twitter.com/jestrella07/status/323838039405232128</t>
  </si>
  <si>
    <t>Julie Marie</t>
  </si>
  <si>
    <t>i wish i was in boston right now for the marathon/patriot's day/to see @WellerThanYou/and absolutely everything else about that city #missit http://topsy.com/trackback?url=http%3A//twitter.com/julie_johnson8/status/323838050302058497</t>
  </si>
  <si>
    <t>RT @its_caroline_: Go @JaceWolford !!! You are killing the Boston Marathon!! #beastmode http://topsy.com/trackback?url=http%3A//twitter.com/ashmiller13/status/323838051342229504</t>
  </si>
  <si>
    <t>Blair Frodelius</t>
  </si>
  <si>
    <t>Imbibing Mr. Boston: Bianca Cocktail http://t.co/aPMVkdQt44 http://topsy.com/trackback?url=http%3A//twitter.com/goodspiritsnews/status/323838054328578049</t>
  </si>
  <si>
    <t>Bongot Tua Sinaga</t>
  </si>
  <si>
    <t>RT @SLAMonline: Basketball Art Gallery ‘In The Paint’ Kicks Off This Weekend in Boston http://t.co/5J2AS3KEcT http://topsy.com/trackback?url=http%3A//twitter.com/aganix/status/323838054278258688</t>
  </si>
  <si>
    <t>Matt Anderson</t>
  </si>
  <si>
    <t>An Ethiopian and Kenyan won the Boston Marathon, who woulda guess #stereotypical http://topsy.com/trackback?url=http%3A//twitter.com/manderson2010/status/323838062369054721</t>
  </si>
  <si>
    <t>Rick Porter</t>
  </si>
  <si>
    <t>@danielletbd @TVMcGee Everywhere but Boston, yes. http://topsy.com/trackback?url=http%3A//twitter.com/zap2itrick/status/323838067255410688</t>
  </si>
  <si>
    <t>Boston Marathoners race in 'ideal' conditions, - Boston Herald http://t.co/tXxzRmvRdf http://topsy.com/trackback?url=http%3A//twitter.com/boston_share/status/323838068924747776</t>
  </si>
  <si>
    <t>Michael Abel</t>
  </si>
  <si>
    <t>Africans Win At Boston Marathon: Kenya's Rita Jeptoo won the women's race. It's her second victory at Boston. ... http://t.co/JAXSNGttkX http://topsy.com/trackback?url=http%3A//twitter.com/michaelabel7/status/323838065988739072</t>
  </si>
  <si>
    <t>Africans Win At Boston Marathon: Kenya's Rita Jeptoo won the women's race. It's her second victory at Boston. ... http://t.co/xuY5EGHVnk http://topsy.com/trackback?url=http%3A//twitter.com/michaelabel9/status/323838071529435136</t>
  </si>
  <si>
    <t>Africans Win At Boston Marathon: Kenya's Rita Jeptoo won the women's race. It's her second victory at Boston. ... http://t.co/RM90xtSLIR http://topsy.com/trackback?url=http%3A//twitter.com/michaelabel8/status/323838069964943360</t>
  </si>
  <si>
    <t>@mickyfinn48 Boston is 1,060 miles alway from me, or 18 hrs of driving. http://topsy.com/trackback?url=http%3A//twitter.com/stephjdingman/status/323838073974689793</t>
  </si>
  <si>
    <t>mrwanker</t>
  </si>
  <si>
    <t>Africans Win At Boston Marathon: Kenya's Rita Jeptoo won the women's race. It's her second victory at Boston. ... http://t.co/XG0VkxVdf3 http://topsy.com/trackback?url=http%3A//twitter.com/mrwankers/status/323838073517514752</t>
  </si>
  <si>
    <t>Vanessa Milano</t>
  </si>
  <si>
    <t>Africans Win At Boston Marathon: Kenya's Rita Jeptoo won the women's race. It's her second victory at Boston. ... http://t.co/XvyP1Xz1pS http://topsy.com/trackback?url=http%3A//twitter.com/vanessa_milano/status/323838076919115776</t>
  </si>
  <si>
    <t>Kerri Richardson</t>
  </si>
  <si>
    <t>In honor of the Boston marathon runners, today I will eat 26.2 donuts. http://topsy.com/trackback?url=http%3A//twitter.com/kerricoach/status/323838081721573376</t>
  </si>
  <si>
    <t>Photo: #TodaysKicks @Saucony Kinvara 4 Boston Edition in honor of the @bostonmarathon #FindYourStrong... http://t.co/lxyCDRXZTP http://topsy.com/trackback?url=http%3A//twitter.com/runbimma/status/323838087023165440</t>
  </si>
  <si>
    <t>Ethiopia's Desisa, Kenya's Jeptoo win in Boston: BOSTON (AP) - Lelisa Desisa of Ethiopia has won the 117th edition of the Boston Marathon. http://topsy.com/trackback?url=http%3A//twitter.com/zgreen21/status/323838086222053376</t>
  </si>
  <si>
    <t>Boston Marathon 2013: Lelisa Desisa Benti, Rita Jeptoo are the winners http://t.co/PAvppYCk80 http://topsy.com/trackback?url=http%3A//www.washingtonpost.com/blogs/early-lead/post/boston-marathon-2013-lelisa-desisa-benti-rita-jeptoo-are-the-winners/2013/04/15/de2a662c-a5e9-11e2-9e1c-bb0fb0c2edd9_blog.html</t>
  </si>
  <si>
    <t>Boston Marathon 2013: Lelisa Desisa Benti, Rita Jeptoo are the winners http://t.co/7qxY7EF8yF http://topsy.com/trackback?url=http%3A//twitter.com/oliwiagorska/status/323838086733783040</t>
  </si>
  <si>
    <t>Boston Marathon 2013: Lelisa Desisa Benti, Rita Jeptoo are the winners http://t.co/9wqiKXxACn http://topsy.com/trackback?url=http%3A//twitter.com/blake_sunny/status/323838089917243392</t>
  </si>
  <si>
    <t>Boston Marathon 2013: Lelisa Desisa Benti, Rita Jeptoo are the winners http://t.co/uo3rTZJVbX http://topsy.com/trackback?url=http%3A//twitter.com/dsouza_tina/status/323838087044136961</t>
  </si>
  <si>
    <t>CaryAcademy XC</t>
  </si>
  <si>
    <t>Who watched that Boston Marathon? http://topsy.com/trackback?url=http%3A//twitter.com/caxcswag/status/323838092421234688</t>
  </si>
  <si>
    <t>We're talkin' American exceptionalism and the Boston Marathon. Tune in: 89.7FM, weigh in: 877 301 8970 http://topsy.com/trackback?url=http%3A//twitter.com/bospublicradio/status/323838090978394112</t>
  </si>
  <si>
    <t>I got one right. RT @cnnbrk: Ethiopia's Lelisa Desisa wins men's division of Boston Marathon; Kenya's Rita Jeptoo wins women's race. http://topsy.com/trackback?url=http%3A//twitter.com/edoublejd/status/323838093268512768</t>
  </si>
  <si>
    <t>joe rojas-burke</t>
  </si>
  <si>
    <t>RT @katzish: "Scollay Square" &amp;amp; 5 more fake neighborhood novels of Boston (w genius covers by colleagues Zedek, Klee, &amp;amp; Huddle)  ... http://topsy.com/trackback?url=http%3A//twitter.com/rojasburke/status/323838094728114178</t>
  </si>
  <si>
    <t>Boston Marathon 2013: Lelisa Desisa Benti, Rita Jeptoo are the winners http://t.co/eR6Np24UDj http://topsy.com/trackback?url=http%3A//twitter.com/jackjill13/status/323838096854618112</t>
  </si>
  <si>
    <t>RT @AllHailCesa: “@BossManDelly: my connect said can you handle 36 , i said this is not boston but i can Sell (cel) tics to a dog” That  ... http://topsy.com/trackback?url=http%3A//twitter.com/allhailcesa/status/323838101946499072</t>
  </si>
  <si>
    <t>Leigh Davies</t>
  </si>
  <si>
    <t>RT @Mark5Wright: The Kop was amazing today - a great honour that john Henry flew from Boston to speak #jft96 #Lfc #Hillsborough http://topsy.com/trackback?url=http%3A//twitter.com/mark5wright/status/323838103234170880</t>
  </si>
  <si>
    <t>stephen andrews</t>
  </si>
  <si>
    <t>PSNI to get Boston tapes what's the point deal already done SFPIRA have been given Amnesty as part of GFAppeasement. #sinnfeinparamafia http://topsy.com/trackback?url=http%3A//twitter.com/stephen82754737/status/323838104093990914</t>
  </si>
  <si>
    <t>The coverage with announcers in Boston is over, but the live feed is on.  Next year, after the announcers are... http://t.co/IYZThsPQzt http://topsy.com/trackback?url=http%3A//twitter.com/themarathonshow/status/323838104156921856</t>
  </si>
  <si>
    <t>Boston Marathon?...OH, you mean the "Who's the fastest Kenyan this year" race. http://topsy.com/trackback?url=http%3A//twitter.com/thetyler_s/status/323838106325368832</t>
  </si>
  <si>
    <t>cromwells army</t>
  </si>
  <si>
    <t>RT @stephen82754737: PSNI to get Boston tapes what's the point deal already done SFPIRA have been given Amnesty as part of GFAppeasement ... http://topsy.com/trackback?url=http%3A//twitter.com/stephen82754737/status/323838104093990914</t>
  </si>
  <si>
    <t>The WEEKLY</t>
  </si>
  <si>
    <t>As winners cross the finish line of the Boston Marathon, we're wondering how this weekend's @TarHeel10Miler runners will fare... http://topsy.com/trackback?url=http%3A//twitter.com/chmtheweekly/status/323838107432665088</t>
  </si>
  <si>
    <t>Boston Marathon 2013: Lelisa Desisa Benti, Rita Jeptoo are the winners http://t.co/pbH669saIQ http://topsy.com/trackback?url=http%3A//twitter.com/alva_dias/status/323838107298459649</t>
  </si>
  <si>
    <t>Boston Marathon Men's Top 10 Results</t>
  </si>
  <si>
    <t>Sam S</t>
  </si>
  <si>
    <t>Boston Marathon!! http://t.co/idJdVs1Duf http://topsy.com/trackback?url=http%3A//twitter.com/samlikesredsox/status/323838119403204609</t>
  </si>
  <si>
    <t>MarathonRunningTips</t>
  </si>
  <si>
    <t>RT @RunnerSpace_com: Boston Marathon Men's Top 10 Results</t>
  </si>
  <si>
    <t>ron eaker</t>
  </si>
  <si>
    <t>BostonMarathon : 1.) Rita</t>
  </si>
  <si>
    <t>Fairfield Inn Woburn</t>
  </si>
  <si>
    <t>A huge hello to all the guests that chose the Fairfield Inn Boston Woburn for their stay during the Boston Marathon. http://topsy.com/trackback?url=http%3A//twitter.com/fairfieldwoburn/status/323838120774737920</t>
  </si>
  <si>
    <t>Baseball marks 5th annual Jackie Robinson Day: BOSTON (AP) — Baseball is holding its fifth annual Jackie Robin... http://t.co/Bbqy3BdLZN http://topsy.com/trackback?url=http%3A//twitter.com/alexstromer/status/323838122184044545</t>
  </si>
  <si>
    <t>Sean Harkins</t>
  </si>
  <si>
    <t>Everyone was wrong... an Ethiopian won the Boston marathon today http://topsy.com/trackback?url=http%3A//twitter.com/hark2426/status/323838127192027137</t>
  </si>
  <si>
    <t>RT @SellyRauhls: @selenagomez I can't wait to see you in Boston! :D http://topsy.com/trackback?url=http%3A//twitter.com/jaelen_xx/status/323838126923608064</t>
  </si>
  <si>
    <t>Valenka Savant</t>
  </si>
  <si>
    <t>Ottawa Senators – Boston Bruins NHL Live Stream http://t.co/LDJAWTKgKb http://topsy.com/trackback?url=http%3A//twitter.com/uvaa10pat/status/323838129272401920</t>
  </si>
  <si>
    <t>Boston Marathon 2013: Lelisa Desisa Benti, Rita Jeptoo are the winners http://t.co/tD8en5ZY6S http://topsy.com/trackback?url=http%3A//twitter.com/prettysanta1/status/323838134104256512</t>
  </si>
  <si>
    <t>Boston Marathon 2013: Lelisa Desisa Benti, Rita Jeptoo are the winners http://t.co/4qNULmlYAG http://topsy.com/trackback?url=http%3A//twitter.com/nidhish___kumar/status/323838134116827136</t>
  </si>
  <si>
    <t>RT @USATODAY: We've got a winner in the 117th edition of the Boston Marathon! http://t.co/jsvPcK0wpw http://topsy.com/trackback?url=http%3A//twitter.com/rogerbpe/status/323838134020370432</t>
  </si>
  <si>
    <t>KeepCup</t>
  </si>
  <si>
    <t>Fine espresso &amp;amp; milk at @barringtonCofe in Boston http://t.co/IVSgVhIuKG http://topsy.com/trackback?url=http%3A//twitter.com/keepcup/status/323838135425441793</t>
  </si>
  <si>
    <t>Jessica Leigh</t>
  </si>
  <si>
    <t>Missing out on Marathon Monday being from Boston is like being from Kentucky and missing Keenland.. @HollyWalblay .. Boooo http://topsy.com/trackback?url=http%3A//twitter.com/jessaleigh2011/status/323838136566312962</t>
  </si>
  <si>
    <t>Samantha Melendez</t>
  </si>
  <si>
    <t>Boston Marathon http://t.co/COpIMSgKYU http://topsy.com/trackback?url=http%3A//twitter.com/smelende/status/323838148419403778</t>
  </si>
  <si>
    <t>Cancer Mission 2020</t>
  </si>
  <si>
    <t>After having surgery to remove a cancerous tumor, this runner was thrilled to be running at The Boston Marathon. http://t.co/dOJaZ8eeZl http://topsy.com/trackback?url=http%3A//twitter.com/endcancer2020/status/323838149237280768</t>
  </si>
  <si>
    <t>diane webster</t>
  </si>
  <si>
    <t>watching the Boston Marathon makes me wish I took gym class a little more seriously. http://topsy.com/trackback?url=http%3A//twitter.com/dianewebsterr/status/323838153175744515</t>
  </si>
  <si>
    <t>Steven G. Tesfay III</t>
  </si>
  <si>
    <t>Ethiopia's Lelisa Desisa wins men's division of Boston Marathon. Kenya's Rita Jeptoo is women's winner. -- CNN http://topsy.com/trackback?url=http%3A//twitter.com/showtimetesfay/status/323838151640621056</t>
  </si>
  <si>
    <t>U.S. Figure Skating</t>
  </si>
  <si>
    <t>NEWS: U.S. Figure Skating Bids to Host 2016 ISU World Championships in Boston. The ISU is expected to announce its decision in June. http://topsy.com/trackback?url=http%3A//twitter.com/usfigureskating/status/323838156048830464</t>
  </si>
  <si>
    <t>tommyhayfield</t>
  </si>
  <si>
    <t>Lawrence O'Donnell was the rabbit at Boston Marathon today but they decided not to catch him after weighing all the issues... http://topsy.com/trackback?url=http%3A//twitter.com/not_espn/status/323838154098495488</t>
  </si>
  <si>
    <t>Photo: Boston Marathon winner Rita Jeptoo with her trophy - @PaulaEbbenWBZ http://t.co/rUqWkdT4E3 http://topsy.com/trackback?url=http%3A//twitter.com/wstarjournal/status/323838157009338368</t>
  </si>
  <si>
    <t>CJ Shugart</t>
  </si>
  <si>
    <t>RT @jakeevans79: Gotta wish my mom luck today as she runs the Boston Marathon, wish i could be there #loveher #inspiration #softtweet http://topsy.com/trackback?url=http%3A//twitter.com/cjshugart/status/323838160717107200</t>
  </si>
  <si>
    <t>Bean On Main &amp; 20th</t>
  </si>
  <si>
    <t>BATW founder Pete met up w/ Ricardo Zelaya at #SCAA2013 in Boston. Ricardo's Guat Carrizal is one our Producer Direct Pete's Blend coffees. http://topsy.com/trackback?url=http%3A//twitter.com/beanonmain20th/status/323838159144222720</t>
  </si>
  <si>
    <t>Always so inspiring to be in Boston on Marathon Monday. But of course it makes me wish I was running instead of watching #lovethisrace http://topsy.com/trackback?url=http%3A//twitter.com/healthontherun/status/323838163711819776</t>
  </si>
  <si>
    <t>LCRoadRunners</t>
  </si>
  <si>
    <t>RT @RunCompetitor: Watch post race interviews with all of the top Americans at the #BostonMarathon on our Boston Buzz video player: http ... http://topsy.com/trackback?url=http%3A//twitter.com/lcroadrunners/status/323838164194193408</t>
  </si>
  <si>
    <t>Jocelyn B.</t>
  </si>
  <si>
    <t>RT @HealthontheRun: Always so inspiring to be in Boston on Marathon Monday. But of course it makes me wish I was running instead of watc ... http://topsy.com/trackback?url=http%3A//twitter.com/healthontherun/status/323838163711819776</t>
  </si>
  <si>
    <t>117th Boston Marathon http://t.co/xIQe14mSxc http://topsy.com/trackback?url=http%3A//twitter.com/scoopna/status/323838168673705985</t>
  </si>
  <si>
    <t>Briana Ward</t>
  </si>
  <si>
    <t>Somebody go to Boston with me this week👍 http://topsy.com/trackback?url=http%3A//twitter.com/briw8898/status/323838173421641728</t>
  </si>
  <si>
    <t>Watching the Boston Marathon during class, absolutely crazy http://topsy.com/trackback?url=http%3A//twitter.com/crads/status/323838170192048128</t>
  </si>
  <si>
    <t>Adam Zrcek</t>
  </si>
  <si>
    <t>Líbí se mi video @YouTube http://t.co/BawmXfiH8i I'm Shipping Up To Boston - Dropkick Murphys http://topsy.com/trackback?url=http%3A//twitter.com/adamzrc/status/323838170435297281</t>
  </si>
  <si>
    <t>UndergroundMusic.fm</t>
  </si>
  <si>
    <t>Listen to a catchy song from Boston based dream pop band @Slowdim: http://t.co/l0k0EgIy0f #music http://topsy.com/trackback?url=http%3A//twitter.com/undrgrndmusicfm/status/323838181898326017</t>
  </si>
  <si>
    <t>m/l a/h.</t>
  </si>
  <si>
    <t>RT @temanreports: ELELELELELELELELELELEL #gold "Ethiopia's Lelisa Desisa wins men's division of Boston Marathon. Kenya's Rita Jeptoo is  ... http://topsy.com/trackback?url=http%3A//twitter.com/ceobydefault/status/323838186331705344</t>
  </si>
  <si>
    <t>Erin Palmer</t>
  </si>
  <si>
    <t>Africans Win At Boston Marathon  via @NPRnews http://t.co/l9XaJp9B1d http://topsy.com/trackback?url=http%3A//twitter.com/erinepalmer/status/323838186633711616</t>
  </si>
  <si>
    <t>Ish</t>
  </si>
  <si>
    <t>Holy hell! An Ethiopian won the Boston Marathon! That is SO amazing! Runners from Ethiopia NEVER win marathons! Congratulations! http://topsy.com/trackback?url=http%3A//twitter.com/ishinmemphis/status/323838185572552704</t>
  </si>
  <si>
    <t>Top US finisher at Boston Marathon is Jason Hartmann of Rockford, Michigan; he was fourth at 2:12:11 - @cbsboston http://t.co/2x6MrU0w5u http://topsy.com/trackback?url=http%3A//twitter.com/wstarjournal/status/323838186629517312</t>
  </si>
  <si>
    <t>Matt Napoli</t>
  </si>
  <si>
    <t>Most shocking news all year: Ethiopians Lelisa Desisa won the mens Boston marathon; Kenya's Rita Jeptoo won the womens. #No #Shit #Shirlock http://topsy.com/trackback?url=http%3A//twitter.com/naptime27/status/323838188529516546</t>
  </si>
  <si>
    <t>meghan</t>
  </si>
  <si>
    <t>The new limited edition "Boston 890" New Balance sneakers are so dope. #wantthem! #copleysquare 😍👟 http://topsy.com/trackback?url=http%3A//twitter.com/meghanmorrill/status/323838189146083328</t>
  </si>
  <si>
    <t>Chuck</t>
  </si>
  <si>
    <t>S/O to my nephew Jason Ayr! Boston Marathon.  55th overall and 51st amongst men! Thats with about 27,000 runners! Unbelievable!! #yougoboy http://topsy.com/trackback?url=http%3A//twitter.com/chucksdrum/status/323838190840582145</t>
  </si>
  <si>
    <t>Kenya's Rita Jeptoo wins 2d Boston Marathon: BOSTON (AP) — Rita Jeptoo of Kenya has won the women's race in the Boston Marathon for t... http://topsy.com/trackback?url=http%3A//twitter.com/thompmacken/status/323838188068163584</t>
  </si>
  <si>
    <t>Ethiopia's Desisa, Kenya's Jeptoo win in Boston: BOSTON (AP) — Lelisa Desisa of Ethiopia has won the 117th edition of the Boston Marathon. http://topsy.com/trackback?url=http%3A//twitter.com/thompmacken/status/323838189733285888</t>
  </si>
  <si>
    <t>Nikki Tantum</t>
  </si>
  <si>
    <t>@callinamarie maybe you should move back to boston http://topsy.com/trackback?url=http%3A//twitter.com/nikkitantum/status/323838190060462081</t>
  </si>
  <si>
    <t>Garrett Arwa</t>
  </si>
  <si>
    <t>Is this news or the natural order of things? RT @nprnews: Africans Win At Boston Marathon http://t.co/fY0aEZj51F ^GA http://topsy.com/trackback?url=http%3A//twitter.com/garrettarwa/status/323838188676325376</t>
  </si>
  <si>
    <t>Chase Culbertson</t>
  </si>
  <si>
    <t>Ethiopia and Kenya for the Boston marathon dubs. #Predictable http://topsy.com/trackback?url=http%3A//twitter.com/crcolbyjack/status/323838198096732161</t>
  </si>
  <si>
    <t>Connor Casey</t>
  </si>
  <si>
    <t>RT @CRColbyJack: Ethiopia and Kenya for the Boston marathon dubs. #Predictable http://topsy.com/trackback?url=http%3A//twitter.com/crcolbyjack/status/323838198096732161</t>
  </si>
  <si>
    <t>koya sonuga</t>
  </si>
  <si>
    <t>Boston and New York will always be a big rivalry no matter what sport it is. http://topsy.com/trackback?url=http%3A//twitter.com/koyas11/status/323838196301582336</t>
  </si>
  <si>
    <t>💚💛❤ RT@wsbtv: BOSTON (AP) -- Lelisa Desisa of Ethiopia has won the men's race at Boston Marathon. http://topsy.com/trackback?url=http%3A//twitter.com/temanreports/status/323838197941563393</t>
  </si>
  <si>
    <t>RT @koyas11: Boston and New York will always be a big rivalry no matter what sport it is. http://topsy.com/trackback?url=http%3A//twitter.com/koyas11/status/323838196301582336</t>
  </si>
  <si>
    <t>Kris Borino</t>
  </si>
  <si>
    <t>Anyone want to go to Boston? http://topsy.com/trackback?url=http%3A//twitter.com/borellithegreat/status/323838200407793664</t>
  </si>
  <si>
    <t>Ethiopia's Desisa, Kenya's Jeptoo win in Boston: BOSTON (AP) — Lelisa Desisa of Ethiopia has won the 117th edi... http://t.co/afMpX8cclf http://topsy.com/trackback?url=http%3A//twitter.com/damola93/status/323838206560833537</t>
  </si>
  <si>
    <t>Abby Waldrip</t>
  </si>
  <si>
    <t>One of my favorite days to live in Boston!🔔 #bostonmarathon http://t.co/AKX3Nl7FOf http://topsy.com/trackback?url=http%3A//twitter.com/abbywaldrip/status/323838211711442944</t>
  </si>
  <si>
    <t>CrossfitPB</t>
  </si>
  <si>
    <t>Good luck to CrossFit PB athlete, Chuck Wagner, running the Boston Marathon today for Team Hoyt.  Chuck earned... http://t.co/tjSnKKzwHw http://topsy.com/trackback?url=http%3A//twitter.com/crossfitpb/status/323838208007892992</t>
  </si>
  <si>
    <t>Ethiopia's Desisa, Kenya's Jeptoo win in Boston: BOSTON (AP) — Lelisa Desisa of Ethiopia has won the 117th edi... http://t.co/aaCP0v0LU4 http://topsy.com/trackback?url=http%3A//twitter.com/teebreezzy/status/323838208989339649</t>
  </si>
  <si>
    <t>DM Gordon</t>
  </si>
  <si>
    <t>Top US finisher at Boston Marathon is Jason Hartmann of Rockford, Michigan; he was fourth ... http://t.co/uraQvhsTfS #News #BreakingNews http://topsy.com/trackback?url=http%3A//twitter.com/phototoartguy/status/323838218351030273</t>
  </si>
  <si>
    <t>Photo: Boston Marathon winner Rita Jeptoo with her trophy - @PaulaEbbenWBZ http://t.co/ATxahawGaG #sp4zee http://topsy.com/trackback?url=http%3A//twitter.com/sp4zee/status/323838219995209730</t>
  </si>
  <si>
    <t>Lelisa Desisa Benti of Ethopia wins the Boston Marathon in a time of 2:10:23 - @BostonDotCom http://t.co/VpzaGTawjk #sp4zee http://topsy.com/trackback?url=http%3A//twitter.com/sp4zee/status/323838217784786944</t>
  </si>
  <si>
    <t>Twiter_us</t>
  </si>
  <si>
    <t>Top US finisher at Boston Marathon is Jason Hartmann of Rockford, Michigan; he was fourth at 2:12:11 - @cbsboston http://t.co/YvCiAS4kO6 http://topsy.com/trackback?url=http%3A//twitter.com/twiter_us/status/323838220074905600</t>
  </si>
  <si>
    <t>Top US finisher at Boston Marathon is Jason Hartmann of Rockford, Michigan; he was fourth at 2:12:11 -... http://t.co/xjVJubfguV #sp4zee http://topsy.com/trackback?url=http%3A//twitter.com/sp4zee/status/323838221165400064</t>
  </si>
  <si>
    <t>Salva</t>
  </si>
  <si>
    <t>40 Puntazos contra Boston, incluyendo auto Alley-Oop a falta de 1 segundo para dar la victoria a mis Dallas. http://topsy.com/trackback?url=http%3A//twitter.com/salvahawk/status/323838223174479873</t>
  </si>
  <si>
    <t>#Breaking: Photo: Boston Marathon winner Rita Jeptoo with her trophy - @PaulaEbbenWBZ http://t.co/hl83jcQtGx http://topsy.com/trackback?url=http%3A//twitter.com/feednl/status/323838232787812352</t>
  </si>
  <si>
    <t>#Breaking: Lelisa Desisa Benti of Ethopia wins the Boston Marathon in a time of 2:10:23 - @BostonDotCom http://t.co/nyWEm5877d http://topsy.com/trackback?url=http%3A//twitter.com/feednl/status/323838229885353985</t>
  </si>
  <si>
    <t>Resultados finales damas maratón de Boston 2013. #bostonmarathon http://t.co/Po9BGPlZ7k http://topsy.com/trackback?url=http%3A//twitter.com/colombiacorre/status/323838234754969601</t>
  </si>
  <si>
    <t>#Breaking: Top US finisher at Boston Marathon is Jason Hartmann of Rockford, Michigan; he was fourth at 2:12:1... http://t.co/X6bc90JE6E http://topsy.com/trackback?url=http%3A//twitter.com/feednl/status/323838234113224705</t>
  </si>
  <si>
    <t>Boston Marathon 2013: Lelisa Desisa Benti, Rita Jeptoo are the winners - Washington Post (blog) http://t.co/H21Orn8a8m http://topsy.com/trackback?url=http%3A//twitter.com/bostonnewsdaily/status/323838233660256257</t>
  </si>
  <si>
    <t>RT @ESPNStatsInfo: The last 5 Boston Marathons have been decided by 3 seconds or less in the women's division; lead pack is 10 an hour i ... http://topsy.com/trackback?url=http%3A//twitter.com/the_andrewkelly/status/323838238567587840</t>
  </si>
  <si>
    <t>Hoping to catch a glimpse of @runningamick! (@ Boston Marathon Finish Line w/ 36 others) [pic]: http://t.co/P2VQG1uJQx http://topsy.com/trackback?url=http%3A//twitter.com/mommyangela3/status/323838242132733952</t>
  </si>
  <si>
    <t>Job: Management Supervisor with Direct / CRM Experience (Advertising Agency) in Boston, MA http://t.co/cY8QzyGj19 #job http://topsy.com/trackback?url=http%3A//twitter.com/brookestarpoint/status/323838247925067776</t>
  </si>
  <si>
    <t>l.d.y</t>
  </si>
  <si>
    <t>RT @Conor_utv: PSNI gain access to Boston College IRA tapes http://t.co/7myFzf0Igy http://topsy.com/trackback?url=http%3A//twitter.com/dycom74/status/323838248206086144</t>
  </si>
  <si>
    <t>@MartinKSmith I live in Boston, a short and cheap train/ bus ride from New York. Shame on you! #shunning http://topsy.com/trackback?url=http%3A//twitter.com/andietweets/status/323838251255357440</t>
  </si>
  <si>
    <t>Boston Tea Party December 16, 1773 - Yes Massachusetts, WethePeople Own You!  Free the Republic ASAP! http://t.co/3GcpG5y45I  TPP http://topsy.com/trackback?url=http%3A//twitter.com/cyote6/status/323838251527974913</t>
  </si>
  <si>
    <t>Dillan DiGiovanni</t>
  </si>
  <si>
    <t>HUGE shout-out to Cate Seely who is running the Boston marathon for the second time since I met her a couple... http://t.co/sjKucYvIej http://topsy.com/trackback?url=http%3A//twitter.com/dillandigi/status/323838254820499456</t>
  </si>
  <si>
    <t>RT @RunCompetitor: Rita Jeptoo wins the women's Boston Marathon title, her second career victory at the race. http://t.co/xX13tJZjEJ http://topsy.com/trackback?url=http%3A//twitter.com/lcroadrunners/status/323838257743949824</t>
  </si>
  <si>
    <t>Kill Bill</t>
  </si>
  <si>
    <t>Boston Market for me too dude @NatalieAnnC I'm on my way!! 🚇🚇 http://topsy.com/trackback?url=http%3A//twitter.com/lechill6/status/323838258209513474</t>
  </si>
  <si>
    <t>RT @Real_Liam_Payne: Hellooooo 1D World is goinggggggg to Boston! Opens this weekend!!!!! #1DWorldBoston http://topsy.com/trackback?url=http%3A//twitter.com/teresamazaa/status/323838263611781120</t>
  </si>
  <si>
    <t>Boston Bruins (26-10-4) at Carolina Hurricanes (16-22-2), 7 pm (ET) http://t.co/LwVXN13JRI http://topsy.com/trackback?url=http%3A//twitter.com/bostonbruinspro/status/323838264169603072</t>
  </si>
  <si>
    <t>Timothy Koeth</t>
  </si>
  <si>
    <t>RT @nprnews: Africans Win At Boston Marathon http://t.co/wgrZC95VfO http://topsy.com/trackback?url=http%3A//twitter.com/tkoeth/status/323838262970040320</t>
  </si>
  <si>
    <t>RT @ESPNStatsInfo: Rita Jeptoo wins the Boston Marathon for the 2nd time; she's the 11th woman to win the race multiple times. http://topsy.com/trackback?url=http%3A//twitter.com/justinmv15/status/323838271375417346</t>
  </si>
  <si>
    <t>Redsox Dugout</t>
  </si>
  <si>
    <t>Cool Red Sox Picture – Boston Red Sox’s vs Seattle Mariner’s 5-27-08 # (1) http://t.co/FBeWuzb6wo #redsox http://topsy.com/trackback?url=http%3A//twitter.com/bosoxdugout/status/323838275771060224</t>
  </si>
  <si>
    <t>RT @AndrewBailey40: Good luck to everyone running in the Boston Marathon! #HappyPatriotsDay http://topsy.com/trackback?url=http%3A//twitter.com/cswagg916/status/323838278627373057</t>
  </si>
  <si>
    <t>Sun-Times Sports</t>
  </si>
  <si>
    <t>RT @Suntimes: Lelisa Desisa of Ethiopia has won the men's race at Boston Marathon. Watch live: http://t.co/YWmoDafq2z http://topsy.com/trackback?url=http%3A//twitter.com/suntimes_sports/status/323838277973057536</t>
  </si>
  <si>
    <t>#Celticstalk</t>
  </si>
  <si>
    <t>Celtics Dominate Magic, Cruise to 32-Point Blowout Win/C's Shoot Lights-Out</t>
  </si>
  <si>
    <t>WLRN-MiamiHerald</t>
  </si>
  <si>
    <t>Africans Win At Boston Marathon http://t.co/YvoVTiGjZC via @WLRN http://topsy.com/trackback?url=http%3A//twitter.com/wlrnherald/status/323838279424303105</t>
  </si>
  <si>
    <t>watching my coaches &amp;amp; other messiah alumni finish the Boston marathon 😊💙 @GoSwiftRacing @yoitbephager    #soproud http://topsy.com/trackback?url=http%3A//twitter.com/jennybove/status/323838283429867520</t>
  </si>
  <si>
    <t>RP looking snazzy at the Boston Marathon!!! http://t.co/k4SyDbRQSI http://topsy.com/trackback?url=http%3A//twitter.com/runportland/status/323838287489937409</t>
  </si>
  <si>
    <t>Alex Rowland ☮</t>
  </si>
  <si>
    <t>I hope I get the opportunity to run in the Boston marathon one day. http://topsy.com/trackback?url=http%3A//twitter.com/alexrowland10/status/323838295102590976</t>
  </si>
  <si>
    <t>Pastor Stewart █ Ψ █</t>
  </si>
  <si>
    <t>Ethiopia's Lelisa Desisa wins men's division of Boston Marathon. Kenya's Rita Jeptoo is women's winner. -- CNN @4evermay1 http://topsy.com/trackback?url=http%3A//twitter.com/dj_mallymal/status/323838294074994688</t>
  </si>
  <si>
    <t>Jonah Lupton</t>
  </si>
  <si>
    <t>Ethiopia's Lelisa Desisa won the Men's division of the Boston Marathon</t>
  </si>
  <si>
    <t>Cornell_BB_Blog</t>
  </si>
  <si>
    <t>Curious to see where Errick Peck lands.  Purdue, Boston College, Butler and Duquesne among the many possibles. http://topsy.com/trackback?url=http%3A//twitter.com/cornell_bb_blog/status/323838297950543873</t>
  </si>
  <si>
    <t>Trey Meadows</t>
  </si>
  <si>
    <t>@pbtr3y @darrenrovell rememeber when dude ran 2:03 at Boston and it wasnt the "world record". http://topsy.com/trackback?url=http%3A//twitter.com/trey_dogg/status/323838295970836481</t>
  </si>
  <si>
    <t>Peter Pan Bus Lines</t>
  </si>
  <si>
    <t>@deuce_love Tickets are available online for express service on Fridays. Other days/times available for purchase at UConn Co-op or Boston. http://topsy.com/trackback?url=http%3A//twitter.com/peterpanbus/status/323838302077730816</t>
  </si>
  <si>
    <t>linda harju</t>
  </si>
  <si>
    <t>RT @teachplus: Apply to be a T3 teacher leader &amp;amp; expand your impact w/o leaving the classroom.  In Boston, Fall River MA &amp;amp; DC: h ... http://topsy.com/trackback?url=http%3A//twitter.com/teachplus/status/323838300852981762</t>
  </si>
  <si>
    <t>Mr.Gio ©</t>
  </si>
  <si>
    <t>I truly love boston. I wouldn't trade it for any other city http://topsy.com/trackback?url=http%3A//twitter.com/mrgio413rep/status/323838310147579904</t>
  </si>
  <si>
    <t>Don Wilcox</t>
  </si>
  <si>
    <t>Ottawa Senators have finished their game-day skate in Boston - @sungarrioch offers updates http://t.co/ckXsMuixFV #ottnews #sens http://topsy.com/trackback?url=http%3A//twitter.com/ottawasundonw/status/323838315528847360</t>
  </si>
  <si>
    <t>Lintsu1D</t>
  </si>
  <si>
    <t>RT @onedirection: Happy to announce that 1D World Boston is now open! Follow @1DWorldMerch for details! #1DWorldBoston 1DHQ x http://topsy.com/trackback?url=http%3A//twitter.com/lintsuu/status/323838314761293825</t>
  </si>
  <si>
    <t>Ottawa Sun</t>
  </si>
  <si>
    <t>Ottawa Senators have finished their game-day skate in Boston - @sungarrioch offers updates http://t.co/ArlvKpkipq #ottnews #sens http://topsy.com/trackback?url=http%3A//twitter.com/ottawasuncom/status/323838317823156225</t>
  </si>
  <si>
    <t>Caitlin Williams</t>
  </si>
  <si>
    <t>RT @DistanceGirls: I'm going to run the Boston Marathon one day... I've just always felt like the marathon is my race... http://topsy.com/trackback?url=http%3A//twitter.com/egganwms/status/323838320046129153</t>
  </si>
  <si>
    <t>Traffic Update: Hopkinton , I-495 Southbound at Exit (21A/B) W Main St: closures for Boston Marathon: All ramps on Rt 495 are re-opened. http://topsy.com/trackback?url=http%3A//twitter.com/massdot/status/323838322613026816</t>
  </si>
  <si>
    <t>RT @nyrr: Lelisa Desisa wins The Boston Marathon! http://t.co/STIZPRciHH http://topsy.com/trackback?url=http%3A//twitter.com/swimbikerunnyc/status/323838321585438720</t>
  </si>
  <si>
    <t>Baltimore City 311</t>
  </si>
  <si>
    <t>Closed Trash, High Grass, or Weeds request at 2601 Boston St Baltimore http://t.co/ZE9lCCzGno. No violation found se. http://topsy.com/trackback?url=http%3A//twitter.com/baltimore311/status/323838336844316673</t>
  </si>
  <si>
    <t>Seth Mulli</t>
  </si>
  <si>
    <t>RT @SuperSportBlitz: Ethiopia’s Lelisa Desisa won the Boston Marathon men's title, while Kenya's Rita ... http://t.co/wm0NDTU3HX http://topsy.com/trackback?url=http%3A//twitter.com/sethmulli/status/323838335372128256</t>
  </si>
  <si>
    <t>Scarlett Chepke</t>
  </si>
  <si>
    <t>Where da Boston Marathon coverage at, ESPN? The Masters are over, let's talk about some real athletes. http://topsy.com/trackback?url=http%3A//twitter.com/sca_rule/status/323838342670209024</t>
  </si>
  <si>
    <t>The Cutest Puppy</t>
  </si>
  <si>
    <t>NCAA Boston College Eagles Maroon Large Reflective Pet Leash http://t.co/YzqP38KpET #puppies http://topsy.com/trackback?url=http%3A//twitter.com/thecutestpups/status/323838346428297216</t>
  </si>
  <si>
    <t>JBvsDLP</t>
  </si>
  <si>
    <t>We can't thank Jed Gottlieb at The Boston Herald enough for his kind kind words. http://t.co/wptQhNrtGW http://topsy.com/trackback?url=http%3A//twitter.com/jbvsdlp/status/323838348269604864</t>
  </si>
  <si>
    <t>Columbus Dispatch</t>
  </si>
  <si>
    <t>Rookie from Ethiopia wins Boston Marathon http://t.co/p1RO3vQXkg http://topsy.com/trackback?url=http%3A//twitter.com/dispatchalerts/status/323838353642487810</t>
  </si>
  <si>
    <t>Took a break from watching the Boston Marathon to log a few miles of my own http://t.co/32AR0F1XzY http://topsy.com/trackback?url=http%3A//twitter.com/rickstiles/status/323838350509342720</t>
  </si>
  <si>
    <t>Dana Fink</t>
  </si>
  <si>
    <t>Now Hiring: Senior Business Intelligence Architect in Boston, MA http://t.co/rIguBPPzNn #job http://topsy.com/trackback?url=http%3A//twitter.com/danafinkglenmnt/status/323838356687556608</t>
  </si>
  <si>
    <t>Christopher Wilson</t>
  </si>
  <si>
    <t>Congrats to our American girls in Boston this morning, 4th and 6th! Goucher representing Duluth well! http://topsy.com/trackback?url=http%3A//twitter.com/tuba_chris/status/323838360886071298</t>
  </si>
  <si>
    <t>Ana Martinez Ch.</t>
  </si>
  <si>
    <t>RT @cnnbrk: Ethiopia's Lelisa Desisa wins men's division of Boston Marathon; Kenya's Rita Jeptoo wins women's race. http://topsy.com/trackback?url=http%3A//twitter.com/anamartinezch/status/323838364111491072</t>
  </si>
  <si>
    <t>Justin Bieber</t>
  </si>
  <si>
    <t>boston better get a stars dance tour. we need you selena http://topsy.com/trackback?url=http%3A//twitter.com/highergomez/status/323838365294276608</t>
  </si>
  <si>
    <t>Anthony McClure</t>
  </si>
  <si>
    <t>Desisa runs to Boston Marathon men's title http://t.co/3B4KdWs21Z http://topsy.com/trackback?url=http%3A//twitter.com/sports_fan1059/status/323838369371140097</t>
  </si>
  <si>
    <t>I would hit people up to say Im coming to boston .. but oh wait I cant -__- http://topsy.com/trackback?url=http%3A//twitter.com/briafashionista/status/323838372126810113</t>
  </si>
  <si>
    <t>❤Gracie❤</t>
  </si>
  <si>
    <t>@1D_0_0 and we talked for a bit but then they had to go cuz they were due back in Boston soon. http://topsy.com/trackback?url=http%3A//twitter.com/mixerfangirl/status/323838379169038336</t>
  </si>
  <si>
    <t>tuk questions</t>
  </si>
  <si>
    <t>what is the crown boston marathon winners wear? http://t.co/OdqduB0Eh0 http://topsy.com/trackback?url=http%3A//aolanswers.com/questions/what_is_the_crown_boston_marathon_winners_wear_p350715341628642</t>
  </si>
  <si>
    <t>sport_qna</t>
  </si>
  <si>
    <t>what is the crown boston marathon winners wear? http://t.co/haKTg9NcAh http://topsy.com/trackback?url=http%3A//twitter.com/sport_qna/status/323838387469549569</t>
  </si>
  <si>
    <t>Anthony Straughn</t>
  </si>
  <si>
    <t>@femme_fatale_88 why is your game always so tight… I feel like u should live in Cali.. these Boston Bitches aint for your lifeee http://topsy.com/trackback?url=http%3A//twitter.com/djblackoutmusic/status/323838388807536640</t>
  </si>
  <si>
    <t>TupBWW</t>
  </si>
  <si>
    <t>RT @BWWings: It’s a marathon, not a sprint. This applies to Boston runners and wing eaters. http://t.co/9ScyYiXT4D http://topsy.com/trackback?url=http%3A//twitter.com/tupbww/status/323838388610404354</t>
  </si>
  <si>
    <t>Maisie may</t>
  </si>
  <si>
    <t>RT @Real_Liam_Payne: Hellooooo 1D World is goinggggggg to Boston! Opens this weekend!!!!! #1DWorldBoston http://topsy.com/trackback?url=http%3A//twitter.com/may_maisiebmo0/status/323838398378962944</t>
  </si>
  <si>
    <t>John Williams</t>
  </si>
  <si>
    <t>RT @mental_floss: At the first Boston Marathon in 1897, Tom Burke dragged his heel across the ground to make the starting line, then sho ... http://topsy.com/trackback?url=http%3A//twitter.com/jdubhockey/status/323838407845482496</t>
  </si>
  <si>
    <t>Greta Ann Moran</t>
  </si>
  <si>
    <t>Great marathon in Boston today! Cooler than last yrs high 80's..cool headwind coming into Boston..Congrats to all the runners! http://topsy.com/trackback?url=http%3A//twitter.com/gretainnh/status/323838416909381634</t>
  </si>
  <si>
    <t>#TweetMyJobs #internship #Job alert: Japanese Speaking Intern | Boston Technologies | #Boston , MA http://t.co/rnp6uQtRKb #Jobs http://topsy.com/trackback?url=http%3A//twitter.com/tmj_bos_intern/status/323838424610123776</t>
  </si>
  <si>
    <t>Someday we will run in Boston, by that we mean take a nice jog there not the #bostonmarathon http://topsy.com/trackback?url=http%3A//twitter.com/goodrunsblog/status/323838424735965185</t>
  </si>
  <si>
    <t>Ripe</t>
  </si>
  <si>
    <t>It's a comin'. 4/20 stay peeled all you fresh people. #THASINGLE @ Boston http://t.co/q3hr9N4kx6 http://topsy.com/trackback?url=http%3A//twitter.com/ripetracks/status/323838422236139520</t>
  </si>
  <si>
    <t>danae pieroni ☯</t>
  </si>
  <si>
    <t>@selenagomez yayayayay ill be seeing you in Boston on October 12 💙 http://topsy.com/trackback?url=http%3A//twitter.com/ddpieroni/status/323838425784532992</t>
  </si>
  <si>
    <t>Praveen</t>
  </si>
  <si>
    <t>#Hiring a #Cloud Sales Engineer in Boston,MA #ITjobs  http://t.co/1N8Ewu3qDh … http://topsy.com/trackback?url=http%3A//twitter.com/pravi_xperttech/status/323838429945282561</t>
  </si>
  <si>
    <t>Tabitha Farley</t>
  </si>
  <si>
    <t>Soon to be a guest of Boston Park Plaza- here's a bonus if you're planning a trip to Boston: http://t.co/AHU6CWq3XN @BostonParkPlaza http://topsy.com/trackback?url=http%3A//twitter.com/tabitha_farley/status/323838429924302849</t>
  </si>
  <si>
    <t>Dog Named Elvis</t>
  </si>
  <si>
    <t>21228r Giggletime: Baby &amp;amp; Boston in Bathtub http://t.co/wzc7rC27EC | Funny Dog Videos #dogs #pets http://topsy.com/trackback?url=http%3A//twitter.com/dognamedelvis/status/323838432881303553</t>
  </si>
  <si>
    <t>Wearing No. 42 special to the Red Sox - Boston Herald http://t.co/8Ba1Xs4KOv http://topsy.com/trackback?url=http%3A//twitter.com/redsoxtime/status/323838431035805696</t>
  </si>
  <si>
    <t>#SPORTS Boston Marathon 2013: Viewer's guide, race times and course (Washington Post) http://t.co/CDnOiN8cc0 #mlb #baseball http://topsy.com/trackback?url=http%3A//twitter.com/theatlsportsbar/status/323838436693913601</t>
  </si>
  <si>
    <t>Rebecca Newman</t>
  </si>
  <si>
    <t>boston marathon! #marathonmonday http://t.co/zcBntHbI7o http://topsy.com/trackback?url=http%3A//twitter.com/rebeccanoomz/status/323838436224163840</t>
  </si>
  <si>
    <t>Barbara Hill</t>
  </si>
  <si>
    <t>RT @JonahLupton: Ethiopia's Lelisa Desisa won the Men's division of the Boston Marathon</t>
  </si>
  <si>
    <t>Womens Anna Dulce Felix at  BOSTON MARATHON  at the finish line http://t.co/cpx1824mUS http://topsy.com/trackback?url=http%3A//twitter.com/globedavidlryan/status/323838436173811713</t>
  </si>
  <si>
    <t>Chicago Internships</t>
  </si>
  <si>
    <t>The Boston Bazaar: Fashion Marketing Internship - Tosser Magazine Chica... ( #Chicago , IL) http://t.co/UY0Y7dF6Ak #internship #Job http://topsy.com/trackback?url=http%3A//twitter.com/tmj_chi_intern/status/323838440737239040</t>
  </si>
  <si>
    <t>Patrick Caligiuri</t>
  </si>
  <si>
    <t>Good Luck to all the Boston Runners today!! ... Remember, if a Marathon was easy, it would be called "You're Mom" #BostonMarathon http://topsy.com/trackback?url=http%3A//twitter.com/p_caligiuri/status/323838440783376384</t>
  </si>
  <si>
    <t>Diário Record</t>
  </si>
  <si>
    <t>Atletismo - Dulce Félix fica em 8.º na Maratona de Boston http://t.co/DYIDKUXsTu http://topsy.com/trackback?url=http%3A//twitter.com/record_portugal/status/323838439864819713</t>
  </si>
  <si>
    <t>Cat Taylor</t>
  </si>
  <si>
    <t>Given that my 79 year old grandfather is out running the BOSTON MARATHON today... Perhaps I shouldn't be dreading my 10 miler... 😶 http://topsy.com/trackback?url=http%3A//twitter.com/cleightay/status/323838441223757824</t>
  </si>
  <si>
    <t>Amanda Carlson</t>
  </si>
  <si>
    <t>Boston marathon was so motivational! Makes me wanna go and run. 👟👟 http://topsy.com/trackback?url=http%3A//twitter.com/amandacarlson29/status/323838444784730112</t>
  </si>
  <si>
    <t>john trotter</t>
  </si>
  <si>
    <t>The Americans hung in there at Boston. The Africans rule the running world. http://topsy.com/trackback?url=http%3A//twitter.com/trotterj/status/323838445048963074</t>
  </si>
  <si>
    <t>The Seducer</t>
  </si>
  <si>
    <t>Driving pass people on boston road yelling crip 🙌 http://topsy.com/trackback?url=http%3A//twitter.com/bosslife_04/status/323838449310392322</t>
  </si>
  <si>
    <t>D3 Multisport, Inc.</t>
  </si>
  <si>
    <t>Brent Ricci - Thanks! No Boston for me. Just got home late last night from AZ. Go Cocks! I talked to your team... http://t.co/g7vkXi3dKO http://topsy.com/trackback?url=http%3A//twitter.com/d3_mike_ricci/status/323838448404414464</t>
  </si>
  <si>
    <t>Rudy Thugxtable</t>
  </si>
  <si>
    <t>Why are they so good!? "Ethiopia's Lelisa Desisa wins men's division of Boston Marathon. Kenya's Rita Jeptoo is women's winner." CNN http://topsy.com/trackback?url=http%3A//twitter.com/greenblkgrl/status/323838455153037314</t>
  </si>
  <si>
    <t>CNWEnergy</t>
  </si>
  <si>
    <t>Atlantic Power Corporation Announces April 2013 Common Share Dividend: BOSTON, April 15, 2013 /CNW/ - Atlantic... http://t.co/25BeNdwcSA http://topsy.com/trackback?url=http%3A//twitter.com/cnwenergy/status/323838451747282944</t>
  </si>
  <si>
    <t>@JudyWang10 IM GONNA ASK MY MOM IF I CAN BUY TICKETS AND I DUNNO EVEN KNO IF SHE COMING TO BOSTON :(((( http://topsy.com/trackback?url=http%3A//twitter.com/jenny_nguyen_12/status/323838451780816896</t>
  </si>
  <si>
    <t>soml</t>
  </si>
  <si>
    <t>RT @onedirection: Happy to announce that 1D World Boston is now open! Follow @1DWorldMerch for details! #1DWorldBoston 1DHQ x http://topsy.com/trackback?url=http%3A//twitter.com/beautiful_liam_/status/323838456755277824</t>
  </si>
  <si>
    <t>Jeremy Stivaletta</t>
  </si>
  <si>
    <t>S/O to everybody enjoying the marathon in Boston today #massholemonday http://topsy.com/trackback?url=http%3A//twitter.com/realjstiv/status/323838467568201728</t>
  </si>
  <si>
    <t>Rebecca Lynn</t>
  </si>
  <si>
    <t>SELENA IS COMING TO BOSTON IN OCTOBER!!!!!!!!!!!! http://topsy.com/trackback?url=http%3A//twitter.com/balletbeccalynn/status/323838466519597056</t>
  </si>
  <si>
    <t>Margarita Fabay</t>
  </si>
  <si>
    <t>RT @IAmTrueAthlete: Congratulations to all of the Boston Marathon winners! http://topsy.com/trackback?url=http%3A//twitter.com/margaritafabay8/status/323838465479434240</t>
  </si>
  <si>
    <t>Love you my Baby❤️</t>
  </si>
  <si>
    <t>RT @onedirection: Happy to announce that 1D World Boston is now open! Follow @1DWorldMerch for details! #1DWorldBoston 1DHQ x http://topsy.com/trackback?url=http%3A//twitter.com/asya050/status/323838468256038913</t>
  </si>
  <si>
    <t>Nick???</t>
  </si>
  <si>
    <t>4 days until Boston aka my home in 5 months!!!!!!!!! http://topsy.com/trackback?url=http%3A//twitter.com/nicolaaricola/status/323838469476593664</t>
  </si>
  <si>
    <t>Angeloff</t>
  </si>
  <si>
    <t>Os comerciais do boston medical group mostram como as mulheres ficam felizes com rola http://topsy.com/trackback?url=http%3A//twitter.com/angeloangeloff/status/323838468574822400</t>
  </si>
  <si>
    <t>So much fun running while watching the Boston Marathon. Um, I ran a 5K, but in my mind it was much longer! In tears as the Kenyans finish. http://topsy.com/trackback?url=http%3A//twitter.com/kisiwa82/status/323838468688076800</t>
  </si>
  <si>
    <t>Hey Dan</t>
  </si>
  <si>
    <t>Split second decision to drive to Boston with coworkers #WishUsLuck http://topsy.com/trackback?url=http%3A//twitter.com/haayyyden/status/323838473041760256</t>
  </si>
  <si>
    <t>★Leticia★</t>
  </si>
  <si>
    <t>RT @onedirection: Happy to announce that 1D World Boston is now open! Follow @1DWorldMerch for details! #1DWorldBoston 1DHQ x http://topsy.com/trackback?url=http%3A//twitter.com/1disafeeling/status/323838475839356932</t>
  </si>
  <si>
    <t>John Horgan</t>
  </si>
  <si>
    <t>RT @BCSubpoenaNews: Boston College project: PSNI get Dolours Price interviews access http://t.co/tGwGjPWi0X http://topsy.com/trackback?url=http%3A//twitter.com/drjohnhorgan/status/323838474199392256</t>
  </si>
  <si>
    <t>Alejandro Peña</t>
  </si>
  <si>
    <t>2h28'59" el tiempo de la mexicana Madaí Pérez para acabar en 7mo lugar del Maratón de Boston 2013 y conseguir su pase al Campeonato Mundial http://topsy.com/trackback?url=http%3A//twitter.com/alejandro_pena/status/323838478121041920</t>
  </si>
  <si>
    <t>Suz B Fitness</t>
  </si>
  <si>
    <t>Yolanda Caballero brilló en la maratón de Boston 2013, finalizó 14. Grande @YolandaAtleta #bostonmarathon #orgullocolombiano RT http://topsy.com/trackback?url=http%3A//twitter.com/colombiacorre/status/323838487084294146</t>
  </si>
  <si>
    <t>Alejandro Bacot</t>
  </si>
  <si>
    <t>RT @colombiacorre: Yolanda Caballero brilló en la maratón de Boston 2013, finalizó 14. Grande @YolandaAtleta #bostonmarathon #orgullocol ... http://topsy.com/trackback?url=http%3A//twitter.com/colombiacorre/status/323838487084294146</t>
  </si>
  <si>
    <t>Molly Wakefield</t>
  </si>
  <si>
    <t>Wish I was in Boston today for Marathon Monday.🍀🏃💨 http://topsy.com/trackback?url=http%3A//twitter.com/mollywakefield/status/323838487579197440</t>
  </si>
  <si>
    <t>Boston Marathon: Kogo finishes second, Cherangany MP in fifth http://t.co/314jucgP34 http://topsy.com/trackback?url=http%3A//twitter.com/jambonewspot/status/323838488590036992</t>
  </si>
  <si>
    <t>RT @MollyWakefield: Wish I was in Boston today for Marathon Monday.🍀🏃💨 http://topsy.com/trackback?url=http%3A//twitter.com/mollywakefield/status/323838487579197440</t>
  </si>
  <si>
    <t>emily rooney.</t>
  </si>
  <si>
    <t>Oh. My. Gosh. Wow.  RT @darrenrovell: Men's Boston Marathon winner Lelisa Desisa runs a 2:10:23. That = 12.0 on the treadmill for 26 miles!” http://topsy.com/trackback?url=http%3A//twitter.com/emrooney12/status/323838488929771520</t>
  </si>
  <si>
    <t>Bianca Ulrich</t>
  </si>
  <si>
    <t>@tperri7xx @HoboHashtags @thundabuddy Same I'm in Boston now lol dying http://topsy.com/trackback?url=http%3A//twitter.com/biancaulr/status/323838491698012160</t>
  </si>
  <si>
    <t>National News Now</t>
  </si>
  <si>
    <t>New post: Boston Cosmetic Dentist David Fiorillo Launches New Informational Video http://t.co/4iydBPt231 http://topsy.com/trackback?url=http%3A//twitter.com/nationalnews247/status/323838499436494848</t>
  </si>
  <si>
    <t>New post: Boston Cosmetic Dentist David Fiorillo Launches New Informational Video http://t.co/4w2ahmHiVE http://topsy.com/trackback?url=http%3A//twitter.com/nationalnews247/status/323838499604279299</t>
  </si>
  <si>
    <t>abell41</t>
  </si>
  <si>
    <t>“@darrenrovell: Men's Boston Marathon winner Lelisa Desisa runs a 2:10:23. That = 12.0 on the treadmill for 26 miles!” Ridic! http://topsy.com/trackback?url=http%3A//twitter.com/abell41/status/323838504675188737</t>
  </si>
  <si>
    <t>RT @laurenfleshman: Good year for America at Boston! 3 men in top 10, 3 women in top 15! U.S.A.!!!! http://topsy.com/trackback?url=http%3A//twitter.com/nmh1970/status/323838505463738368</t>
  </si>
  <si>
    <t>12 miler -- done!  Ready to ROCK LONG BRANCH!  #1230sROCK (and thanks to Boston for some great inspiration!) http://topsy.com/trackback?url=http%3A//twitter.com/fatcatrunning/status/323838506084478976</t>
  </si>
  <si>
    <t>Ryan Szafran</t>
  </si>
  <si>
    <t>RT @Indians: This feels more like baseball weather! Come enjoy the park during Boston’s only appearance in Cleveland this season: http:/ ... http://topsy.com/trackback?url=http%3A//twitter.com/dr_baseball81/status/323838506688446464</t>
  </si>
  <si>
    <t>Shawn Wright</t>
  </si>
  <si>
    <t>ESPN SportsCenter - Lelisa Desisa of Ethiopia wins men's race at Boston Marathon; Rita Jeptoo of Kenya is women's winner http://topsy.com/trackback?url=http%3A//twitter.com/shawndawgwright/status/323838512396914688</t>
  </si>
  <si>
    <t>MARIELA ORTIZ</t>
  </si>
  <si>
    <t>RT @soymaratonista: Jeptoo (ken) es la ganadora del Maratón de Boston 2013 con  un tiempo de 2:26:24 http://topsy.com/trackback?url=http%3A//twitter.com/marielamabel/status/323838510815670272</t>
  </si>
  <si>
    <t>Cheering on the runners at mile 20 of the Boston Marathon... these people amaze me. http://topsy.com/trackback?url=http%3A//twitter.com/bibliogloss/status/323838514947059712</t>
  </si>
  <si>
    <t>RT @LoverOfRaisins: 1D WORLD BOSTON @Real_Liam_Payne @Harry_Styles @NiallOfficial @zaynmalik @Louis_Tomlinson http://t.co/3lgsiwAW8W http://topsy.com/trackback?url=http%3A//twitter.com/tommoboobear_/status/323838515051913216</t>
  </si>
  <si>
    <t>Looking for a Director, Business Development  in Boston, MA http://t.co/b2sw0qeAUd #job http://topsy.com/trackback?url=http%3A//twitter.com/koresystemsinc/status/323838523025268738</t>
  </si>
  <si>
    <t>Jack Deichl</t>
  </si>
  <si>
    <t>“@darrenrovell: Men's Boston Marathon winner Lelisa Desisa runs a 2:10:23. That = 12.0 on the treadmill for 26 miles!” My god.... http://topsy.com/trackback?url=http%3A//twitter.com/jack_deichl7/status/323838529966858241</t>
  </si>
  <si>
    <t>Anna Rencova</t>
  </si>
  <si>
    <t>RT @onedirection: Happy to announce that 1D World Boston is now open! Follow @1DWorldMerch for details! #1DWorldBoston 1DHQ x http://topsy.com/trackback?url=http%3A//twitter.com/anwinnerforever/status/323838532059811840</t>
  </si>
  <si>
    <t>Kaileyy</t>
  </si>
  <si>
    <t>Boston ☀😁 http://topsy.com/trackback?url=http%3A//twitter.com/kaileyallen2/status/323838535180361729</t>
  </si>
  <si>
    <t>brogan</t>
  </si>
  <si>
    <t>RT @fabuziall: IM AT 1D WORLD IN BOSTON I CANT BREATHE IM FRUIG http://topsy.com/trackback?url=http%3A//twitter.com/broganpritchard/status/323838537139118084</t>
  </si>
  <si>
    <t>maurice</t>
  </si>
  <si>
    <t>I feel like I've completed the Marathon here in Boston I've done so much walking #sober http://topsy.com/trackback?url=http%3A//twitter.com/quinn_ing/status/323838542566526979</t>
  </si>
  <si>
    <t>Laura Ziegler</t>
  </si>
  <si>
    <t>Super proud that my aunt is running the Boston Marathon today, wish she could give me some of her running juice so I can pass PE 😂😁😳 http://topsy.com/trackback?url=http%3A//twitter.com/ltothezee/status/323838542486847488</t>
  </si>
  <si>
    <t>2011 Kass Marathon winner Rita Jeptoo clocks 2:26:25 to win 2013 Boston Marathon. http://topsy.com/trackback?url=http%3A//twitter.com/kebutjunior/status/323838547364831233</t>
  </si>
  <si>
    <t>trottreuters</t>
  </si>
  <si>
    <t>i knew we would! @USATODAY We've got a winner in the 117th edition of the Boston Marathon! http://t.co/uzoBaVz1px http://topsy.com/trackback?url=http%3A//twitter.com/trottreuters/status/323838546291064832</t>
  </si>
  <si>
    <t>Katrina Harris</t>
  </si>
  <si>
    <t>This day has already been long and it's not anywhere near done. Finally making our way to Boston at least http://topsy.com/trackback?url=http%3A//twitter.com/katrinaharris91/status/323838551584280576</t>
  </si>
  <si>
    <t>Emily Smith</t>
  </si>
  <si>
    <t>I would much rather be running the Boston Marathon then bein stuck in this library #getmeouttahere #comesummer http://topsy.com/trackback?url=http%3A//twitter.com/esmith927/status/323838570425090048</t>
  </si>
  <si>
    <t>#throwbacklunch with @DJRoyBarboza on @HOT969BOSTON!!!  PLAYA's PLAYIN'!!!!!!  TURN IT UP BOSTON! LET THE BEATS FLOW! http://topsy.com/trackback?url=http%3A//twitter.com/manello6/status/323838569720463360</t>
  </si>
  <si>
    <t>Wayne Pauli</t>
  </si>
  <si>
    <t>An Ethiopian and Kenyan won the Boston Marathon earlier today.  Has an Austratlian ever won the race?  No, borrow the line from the Masters http://topsy.com/trackback?url=http%3A//twitter.com/waynepauli/status/323838570563518465</t>
  </si>
  <si>
    <t>kinda wish i was in boston watching the marathon. there's nothing better than watching people exercise while you get to day drink. http://topsy.com/trackback?url=http%3A//twitter.com/jnp_/status/323838572534829057</t>
  </si>
  <si>
    <t>Jacques Dentistry</t>
  </si>
  <si>
    <t>It's cloudy and cool in Boston -- perfect race weather! Dr. J passed the Half Marathon mark at 1:59:29, running a... http://t.co/jLXieCggBM http://topsy.com/trackback?url=http%3A//twitter.com/jacquesdentist/status/323838572442578944</t>
  </si>
  <si>
    <t>@beholdsquashua STOP RT @mfaboston: #SamuraiSighting! Samurai Sam's first meal in Boston, at #Fenway http://t.co/0K6yXbijon http://topsy.com/trackback?url=http%3A//twitter.com/jsmurphy28/status/323838574745247745</t>
  </si>
  <si>
    <t>ABC7 News</t>
  </si>
  <si>
    <t>RT @ESPNStatsInfo: Lelisa Desisa of Ethiopia wins the men's division of the Boston Marathon, snapping a 3-year win streak for the Kenyans. http://topsy.com/trackback?url=http%3A//twitter.com/abc7newsbayarea/status/323838574246100992</t>
  </si>
  <si>
    <t>Directioner ♥</t>
  </si>
  <si>
    <t>RT @onedirection: Happy to announce that 1D World Boston is now open! Follow @1DWorldMerch for details! #1DWorldBoston 1DHQ x http://topsy.com/trackback?url=http%3A//twitter.com/ange_espinoza63/status/323838583804923906</t>
  </si>
  <si>
    <t>CHERANGANYI MP, Wesley Korir finished 5th and lost his  his bid to retain Boston Marathon title to Lelisa Desisa of Ethiopia. http://topsy.com/trackback?url=http%3A//twitter.com/kebutjunior/status/323838583964311553</t>
  </si>
  <si>
    <t>Ross Cidlowski</t>
  </si>
  <si>
    <t>I'm at 2013 Boston Marathon w/ @sarahanncochran http://t.co/geShPs1pu4 http://topsy.com/trackback?url=http%3A//twitter.com/lifefilter/status/323838586237620224</t>
  </si>
  <si>
    <t>Ethiopia's Lelisa Desisa wins men's division of Boston Marathon. Kenya's Rita Jeptoo is women's winner. -- CNN http://topsy.com/trackback?url=http%3A//twitter.com/jrogal/status/323838613009879041</t>
  </si>
  <si>
    <t>Hailee Madison</t>
  </si>
  <si>
    <t>Determined to go to the beach this week and to Boston. 👌 #someonecomewith http://topsy.com/trackback?url=http%3A//twitter.com/haileexmadison/status/323838615694241792</t>
  </si>
  <si>
    <t>mrs.gomez</t>
  </si>
  <si>
    <t>Boston for the day ✌ http://topsy.com/trackback?url=http%3A//twitter.com/gomezcaeyla/status/323838618504400896</t>
  </si>
  <si>
    <t>Rita Jeptoo en Lelisa Desisa winnen Boston http://t.co/SH4Bo5OoEc #atletiek http://topsy.com/trackback?url=http%3A//twitter.com/losseveter/status/323838625538260992</t>
  </si>
  <si>
    <t>Just posted a photo @ Boston Public Library http://t.co/EJGM2UGhX7 http://topsy.com/trackback?url=http%3A//twitter.com/bosjules1203/status/323838630911168514</t>
  </si>
  <si>
    <t>Are you a good fit for this job? Web Developer (23) in Boston, MA http://t.co/GhALT8TGMy #job http://topsy.com/trackback?url=http%3A//twitter.com/bullhornrec1/status/323838634178519042</t>
  </si>
  <si>
    <t>SuperEdwin</t>
  </si>
  <si>
    <t>BRING IT ON BOSTON CELTICS! YOU'RE GOING DOWN! http://topsy.com/trackback?url=http%3A//twitter.com/supersaiyaned/status/323838632182046721</t>
  </si>
  <si>
    <t>Ardit Kacani</t>
  </si>
  <si>
    <t>Boston marathon day at Copley square</t>
  </si>
  <si>
    <t>Rekha Murthy</t>
  </si>
  <si>
    <t>Huh. RT @BosPublicRadio We're talkin' American exceptionalism and the Boston Marathon. Tune in: 89.7FM, weigh in: 877 301 8970 http://topsy.com/trackback?url=http%3A//twitter.com/rekha6/status/323838637504610304</t>
  </si>
  <si>
    <t>I'm at MBTA Charles/MGH Station - @mbtagm (Boston, MA) http://t.co/913m8BrIBV http://topsy.com/trackback?url=http%3A//twitter.com/rvcc32/status/323838636435075072</t>
  </si>
  <si>
    <t>Geez 1st female American finisher in Boston Marathon ran a full in 5 mins over what it takes me to run a half! Mad props! #bostonmarathon http://topsy.com/trackback?url=http%3A//twitter.com/monicabaker33/status/323838640805523456</t>
  </si>
  <si>
    <t>Orlando Locksmith</t>
  </si>
  <si>
    <t>Kings Bowl Orlando scores big with flavorful food, clever drinks, and ...: Boston-based Kings Bowl opens its f... http://t.co/MLoWXVZLvI http://topsy.com/trackback?url=http%3A//twitter.com/orlandolocks/status/323838642462261248</t>
  </si>
  <si>
    <t>Juan Camilo Ostos R.</t>
  </si>
  <si>
    <t>Maraton de Boston! Porsupuesto los Africanos a 5 km del resto. http://t.co/d8bHcGJscg http://topsy.com/trackback?url=http%3A//twitter.com/juancamilostos/status/323838646358794240</t>
  </si>
  <si>
    <t>Ali B Photography</t>
  </si>
  <si>
    <t>Orange line into Boston to see runners finish their marathon!!! http://t.co/YBd0jnYcCg http://topsy.com/trackback?url=http%3A//twitter.com/alibphoto/status/323838645985480704</t>
  </si>
  <si>
    <t>chofis</t>
  </si>
  <si>
    <t>RT @soymaratonista: Felicitaciones a Madai Pérez de México 7ma. posición Maratón de Boston con 2:28:59 http://topsy.com/trackback?url=http%3A//twitter.com/marcev/status/323838644676870145</t>
  </si>
  <si>
    <t>Mike Kennedy</t>
  </si>
  <si>
    <t>@MikeWellsNBA Ah yes, I remember the Boston cabbies. Exactly that, universally I’m afraid. http://topsy.com/trackback?url=http%3A//twitter.com/mak100648/status/323838649751990272</t>
  </si>
  <si>
    <t>Kristen Levens</t>
  </si>
  <si>
    <t>@timc00k is running the boston marathon today! http://topsy.com/trackback?url=http%3A//twitter.com/kristenlevens/status/323838648636301312</t>
  </si>
  <si>
    <t>Deon Guillory</t>
  </si>
  <si>
    <t>Rita Jeptoo of Kenya is the 2013 Boston Marathon women's winner - @BostonDotCom http://t.co/Px1aHkULY7 http://topsy.com/trackback?url=http%3A//twitter.com/deonguillory/status/323838652646031360</t>
  </si>
  <si>
    <t>IG @Crenshaw_NoCali</t>
  </si>
  <si>
    <t>RT @TenaciousMich: Boston stealing home court will be big, they have to set the tone in game 1. Don't give NY hope. http://topsy.com/trackback?url=http%3A//twitter.com/tenaciousmich/status/323838652667031552</t>
  </si>
  <si>
    <t>East Lake Library</t>
  </si>
  <si>
    <t>4/15: Boston Marathon—117th running. See http://t.co/ksMoU7EHAd. http://topsy.com/trackback?url=http%3A//twitter.com/eastlakelibrary/status/323838660212555776</t>
  </si>
  <si>
    <t>Donna L. Skilton</t>
  </si>
  <si>
    <t>RT @BartYasso: Amazing race at the #BostonMararthon I wish every runner could be in Boston. Our website has all the details http://t.co/ ... http://topsy.com/trackback?url=http%3A//twitter.com/donnalskilton/status/323838660707487744</t>
  </si>
  <si>
    <t>ICEBOX</t>
  </si>
  <si>
    <t>RT @BostonGlobe: Great collection of Boston Marathon images from @GlobePhoto http://t.co/fxEPi39AyE http://topsy.com/trackback?url=http%3A//twitter.com/iceboxladies/status/323838663651901440</t>
  </si>
  <si>
    <t>Philly Briere</t>
  </si>
  <si>
    <t>Watch Ottawa Senators v Boston Bruins hockey live stream April 15, 2013 http://t.co/4D0j8GEiuv http://topsy.com/trackback?url=http%3A//twitter.com/roavhinkee12/status/323838668118847488</t>
  </si>
  <si>
    <t>Anchor Pizzeria</t>
  </si>
  <si>
    <t>What a great day for The Boston Marathon!  In a nod to one of our historic predecessors at 44 State Street,... http://t.co/yKHB9JjDjW http://topsy.com/trackback?url=http%3A//twitter.com/anchorpizzeria/status/323838680030650369</t>
  </si>
  <si>
    <t>Alia Mahmood</t>
  </si>
  <si>
    <t>UGH i wish i was in boston to watch the marathon http://topsy.com/trackback?url=http%3A//twitter.com/princessaliaaa/status/323838683973287936</t>
  </si>
  <si>
    <t>Erik Willey</t>
  </si>
  <si>
    <t>RT @MHFitter: To all the athletes running the Boston Marathon today: run fast and finish strong. http://topsy.com/trackback?url=http%3A//twitter.com/erikwill/status/323838687014170624</t>
  </si>
  <si>
    <t>T. R. M.</t>
  </si>
  <si>
    <t>Tradition. Christopher, Shelley, Colleen, @jayporter (@ 2013 Boston Marathon w/ 193 others) http://t.co/GVoD3doMja http://topsy.com/trackback?url=http%3A//twitter.com/trmehalko/status/323838688662536192</t>
  </si>
  <si>
    <t>Eric Foster</t>
  </si>
  <si>
    <t>Honestly, how surprised are we that an Ethiopian and a Kenyan won the men's and women's Boston Marathon? http://topsy.com/trackback?url=http%3A//twitter.com/thepeachymane/status/323838690419957760</t>
  </si>
  <si>
    <t>Drew Hanford</t>
  </si>
  <si>
    <t>RT @ThePeachyMane: Honestly, how surprised are we that an Ethiopian and a Kenyan won the men's and women's Boston Marathon? http://topsy.com/trackback?url=http%3A//twitter.com/thepeachymane/status/323838690419957760</t>
  </si>
  <si>
    <t>Taylor Hennessey</t>
  </si>
  <si>
    <t>I wanna wish everyone in the Boston area a very happy Marathon Monday 😜🏁🏃🍻 #drinkup #cheers http://topsy.com/trackback?url=http%3A//twitter.com/ttttaylorr/status/323838702143021056</t>
  </si>
  <si>
    <t>Kyle Alspach</t>
  </si>
  <si>
    <t>@lvanderpool one thing Boston shouldn't be trying to compete with the Valley on... http://topsy.com/trackback?url=http%3A//twitter.com/kylealspach/status/323838703577481216</t>
  </si>
  <si>
    <t>RT @Stuart_Runs: 4th at Boston two years in a row, and still no sponsor. Yay for running. http://topsy.com/trackback?url=http%3A//twitter.com/the_cupcakejake/status/323838706781917184</t>
  </si>
  <si>
    <t>I'll be so mad if she doesn't come to Boston. @selenagomez http://topsy.com/trackback?url=http%3A//twitter.com/jenny_nguyen_12/status/323838710695206913</t>
  </si>
  <si>
    <t>Tom Costello</t>
  </si>
  <si>
    <t>It pisses me off how people who can't speak English keep winning the Boston marathon http://topsy.com/trackback?url=http%3A//twitter.com/tomcostello12/status/323838709239783425</t>
  </si>
  <si>
    <t>Brooklyn Roasting Co</t>
  </si>
  <si>
    <t>In honor of Ethiopian Lelisa Desisa &amp;amp; Kenyan Rita Jeptoo's Boston Marathon wins, we're roasting and serving Ethiopian &amp;amp; Kenyan all day! http://topsy.com/trackback?url=http%3A//twitter.com/bklynroasting/status/323838715585777664</t>
  </si>
  <si>
    <t>Sarah Kwolek</t>
  </si>
  <si>
    <t>good luck to my Boston friends running the marathon today! http://topsy.com/trackback?url=http%3A//twitter.com/sarahkwolek/status/323838718676967424</t>
  </si>
  <si>
    <t>Sport aktuell</t>
  </si>
  <si>
    <t>Kenianerin Jeptoo gewinnt Boston-Marathon: Boston (dpa) - Rita Jeptoo hat zum zweiten Mal nach 2006 den Boston... http://t.co/ZLKU6Y7lF0 http://topsy.com/trackback?url=http%3A//twitter.com/sportnews_de/status/323838718123323394</t>
  </si>
  <si>
    <t>@TBL_Leader haha that is true, it doesn't take too much to get a Boston fan all riled up. http://topsy.com/trackback?url=http%3A//twitter.com/ermahgerdzern/status/323838719364825088</t>
  </si>
  <si>
    <t>Anko Sami</t>
  </si>
  <si>
    <t>@Ben_Kitilli he ran a campaign and then ran Boston.....heshima tupu #WesleyKorir http://topsy.com/trackback?url=http%3A//twitter.com/ankosami/status/323838719796842497</t>
  </si>
  <si>
    <t>Ben Kitilli</t>
  </si>
  <si>
    <t>RT @ankosami: @Ben_Kitilli he ran a campaign and then ran Boston.....heshima tupu #WesleyKorir http://topsy.com/trackback?url=http%3A//twitter.com/ankosami/status/323838719796842497</t>
  </si>
  <si>
    <t>Chris Sloan</t>
  </si>
  <si>
    <t>Dear http://t.co/p6Ox7NdU3R: Please reconsider what's "breaking news"? Sorry, but who wins Boston Marathon (or any sports event) ain't it. http://topsy.com/trackback?url=http%3A//twitter.com/casloan/status/323838731771600897</t>
  </si>
  <si>
    <t>RT @bostonmagazine: A list of the 2013 Boston marathon winners: http://t.co/uHDzp9TejW http://topsy.com/trackback?url=http%3A//twitter.com/kaitkylejohn/status/323838737245159424</t>
  </si>
  <si>
    <t>Gutty running for the USA folks at Boston!! Awesome!! @ShalaneFlanagan @karagoucher @JasonRHartmann Congrats! http://topsy.com/trackback?url=http%3A//twitter.com/halfmyle/status/323838740780961794</t>
  </si>
  <si>
    <t>Paul Doherty, AIA</t>
  </si>
  <si>
    <t>Boston Architectural College's Cascieri Lectureship in the Humanities, my topic is The Legacy of Design Technology http://t.co/uGIHYIARh1 http://topsy.com/trackback?url=http%3A//twitter.com/pauldohertyaia/status/323838743062642688</t>
  </si>
  <si>
    <t>Irfan Risyadien</t>
  </si>
  <si>
    <t>Ethiopia’s Desisa, Kenya’s Jeptoo Win in Boston: (BOSTON) — Lelisa Desisa of Ethiopia has won the 117th editio... http://t.co/WT377D6x2X http://topsy.com/trackback?url=http%3A//twitter.com/irisyadien/status/323838741389139968</t>
  </si>
  <si>
    <t>@colombiacorre: Yolanda Caballero brilló  maratón de Boston 2013, finalizó 14. Grande @YolandaAtleta #bostonmarathon #orgullocolombiano RT http://topsy.com/trackback?url=http%3A//twitter.com/atletismomexico/status/323838745411473408</t>
  </si>
  <si>
    <t>Bobby McLoud</t>
  </si>
  <si>
    <t>Congrats! You just finished the Boston Marathon. Now were going to wrap you in aluminum foil like a Fenway Frank. http://topsy.com/trackback?url=http%3A//twitter.com/lefty_swagg/status/323838747584102401</t>
  </si>
  <si>
    <t>I'm at The Lower Depths - @lowerdepthsbos (Boston, MA) w/ 4 others http://t.co/o2aFDa9sf6 http://topsy.com/trackback?url=http%3A//twitter.com/twiggy789/status/323838745612787714</t>
  </si>
  <si>
    <t>None Ya</t>
  </si>
  <si>
    <t>Desisa runs to Boston Marathon men's title - http://t.co/rDEHTRcwgp http://topsy.com/trackback?url=http%3A//twitter.com/quobou/status/323838752248176641</t>
  </si>
  <si>
    <t>Kevin Proulx</t>
  </si>
  <si>
    <t>Marathon de Boston remporté en 2h10, ce qui fait une moyenne de 3 min 10 sec du km! Pas vilain! http://topsy.com/trackback?url=http%3A//twitter.com/kev128/status/323838749698056192</t>
  </si>
  <si>
    <t>Brandon the Great</t>
  </si>
  <si>
    <t>RT @nprnews: Africans Win At Boston Marathon http://t.co/wgrZC95VfO http://topsy.com/trackback?url=http%3A//twitter.com/marvelouslyfree/status/323838754446008320</t>
  </si>
  <si>
    <t>Help me analyze the Chemistry of Data at SOURCE Boston this Wednesday: http://t.co/LembhDRzDK http://topsy.com/trackback?url=http%3A//twitter.com/451wendy/status/323838758808076289</t>
  </si>
  <si>
    <t>Jarrod Lombardo</t>
  </si>
  <si>
    <t>@chicazul They call them Egg Puffs in Boston's Chinatown. Pretty tasty. :) http://topsy.com/trackback?url=http%3A//twitter.com/jaberwocky/status/323838759848247296</t>
  </si>
  <si>
    <t>sayuricchi</t>
  </si>
  <si>
    <r>
      <t xml:space="preserve">2016</t>
    </r>
    <r>
      <rPr>
        <sz val="11"/>
        <color rgb="FF000000"/>
        <rFont val="Droid Sans Fallback"/>
        <family val="2"/>
        <charset val="1"/>
      </rPr>
      <t xml:space="preserve">ワールドはアメリカ、ボストン〜〜〜〜！　</t>
    </r>
    <r>
      <rPr>
        <sz val="11"/>
        <color rgb="FF000000"/>
        <rFont val="Calibri"/>
        <family val="2"/>
        <charset val="1"/>
      </rPr>
      <t xml:space="preserve">RT @USFigureSkating NEWS: U.S. Figure Skating Bids to Host 2016 ISU World Championships in Boston. http://topsy.com/trackback?url=http%3A//twitter.com/sayuricchi/status/323838759273627648</t>
    </r>
  </si>
  <si>
    <t>Andrew Kevin</t>
  </si>
  <si>
    <t>Ethiopia’s Desisa, Kenya’s Jeptoo Win in Boston: (BOSTON) — Lelisa Desisa of Ethiopia has won the 117th editio... http://t.co/gOlOiF0Lf5 http://topsy.com/trackback?url=http%3A//twitter.com/andrewkevin4/status/323838759487565825</t>
  </si>
  <si>
    <t>めい</t>
  </si>
  <si>
    <r>
      <t xml:space="preserve">RT @sayuricchi: 2016</t>
    </r>
    <r>
      <rPr>
        <sz val="11"/>
        <color rgb="FF000000"/>
        <rFont val="Droid Sans Fallback"/>
        <family val="2"/>
        <charset val="1"/>
      </rPr>
      <t xml:space="preserve">ワールドはアメリカ、ボストン〜〜〜〜！　</t>
    </r>
    <r>
      <rPr>
        <sz val="11"/>
        <color rgb="FF000000"/>
        <rFont val="Calibri"/>
        <family val="2"/>
        <charset val="1"/>
      </rPr>
      <t xml:space="preserve">RT @USFigureSkating NEWS: U.S. Figure Skating Bids to Host 2016 ISU World Championships in Boston. http://topsy.com/trackback?url=http%3A//twitter.com/sayuricchi/status/323838759273627648</t>
    </r>
  </si>
  <si>
    <t>Jenny Stan</t>
  </si>
  <si>
    <t>Watching the Boston marathon. So inspiring! #bostonmarathon #marathonmonday http://topsy.com/trackback?url=http%3A//twitter.com/jennystan2/status/323838764726239233</t>
  </si>
  <si>
    <t>Derek Daniel</t>
  </si>
  <si>
    <t>If I ever qualify for the BostonMarathon I'm wearing Yankees apparel, pullin a wagon full of eggs &amp;amp; throwing them at anything/anyone Red Sox http://topsy.com/trackback?url=http%3A//twitter.com/derekalandaniel/status/323838764889800704</t>
  </si>
  <si>
    <t>letticia saddler</t>
  </si>
  <si>
    <t>RT @thecoreyholcomb: The lakers will be better without Kobe hogging the ball. Just like Boston without Rhondo hogging the ball. I was da ... http://topsy.com/trackback?url=http%3A//twitter.com/ticiaizwndrflly/status/323838768543059968</t>
  </si>
  <si>
    <t>Bobby Truppe</t>
  </si>
  <si>
    <t>@BleacherReport: Men's Boston Marathon winner Lelisa Desisa runs a 2:10:23. That = 12.0 on the treadmill for 26 miles! Dammnnnnnnnnn http://topsy.com/trackback?url=http%3A//twitter.com/bobbytruppe/status/323838769784573954</t>
  </si>
  <si>
    <t>Joe Schreck</t>
  </si>
  <si>
    <t>“@darrenrovell: Men's Boston Marathon winner Lelisa Desisa runs a 2:10:23. That = 12.0 on the treadmill for 26 miles!”</t>
  </si>
  <si>
    <t>Real Estate Buzz</t>
  </si>
  <si>
    <t>Lead Underwriter/ Senior Real Estate Analyst at Fortunebuilders (Boston, MA) http://t.co/qrmZJJGHed http://topsy.com/trackback?url=http%3A//twitter.com/realestate_buz/status/323838784594653185</t>
  </si>
  <si>
    <t>Los ganadores "overall" del Maratón de Boston reciben 150,000 dólares cada uno. A través de:@soymaratonista http://topsy.com/trackback?url=http%3A//twitter.com/maratonespr/status/323838785395752961</t>
  </si>
  <si>
    <t>Felippe Maranhao</t>
  </si>
  <si>
    <t>Hj aconteceu a Maratona de Boston, e pelos updates que vi a corrida foi boa, com disputa acirrada pelas primeiras posições. #BostonMarathon http://topsy.com/trackback?url=http%3A//twitter.com/felippemaranhao/status/323838790617673729</t>
  </si>
  <si>
    <t>Happy Birthday Kevin</t>
  </si>
  <si>
    <t>RT @onedirection: Happy to announce that 1D World Boston is now open! Follow @1DWorldMerch for details! #1DWorldBoston 1DHQ x http://topsy.com/trackback?url=http%3A//twitter.com/aleejbdlsb1d_21/status/323838791800475648</t>
  </si>
  <si>
    <t>John Burke</t>
  </si>
  <si>
    <t>Great photo from the Lexington Green. Patriots day in Boston. http://t.co/NLEXKhiGQ1 http://topsy.com/trackback?url=http%3A//twitter.com/jbtrek08/status/323838792471568387</t>
  </si>
  <si>
    <t>Ma Army Gent</t>
  </si>
  <si>
    <t>Red Sox &amp;gt; Boston Marathon http://topsy.com/trackback?url=http%3A//twitter.com/baseballshit162/status/323838794493198336</t>
  </si>
  <si>
    <t>Brent Burris</t>
  </si>
  <si>
    <t>2013 Boston Marathon....we have walked so much today, might as well have ran the race. henrychan612 http://t.co/EzVggDvMfZ http://topsy.com/trackback?url=http%3A//twitter.com/brentburris2/status/323838793696288768</t>
  </si>
  <si>
    <t>teddy mccarthy</t>
  </si>
  <si>
    <t>RT @KaileyAllen2: Boston ☀😁 http://topsy.com/trackback?url=http%3A//twitter.com/thewalking_ted5/status/323838793394319360</t>
  </si>
  <si>
    <t>StaNLey J.</t>
  </si>
  <si>
    <t>i think i will have to walk to East Boston just to get my aunt to pay for my phone smh http://topsy.com/trackback?url=http%3A//twitter.com/swishjean/status/323838798712672256</t>
  </si>
  <si>
    <t>LESSIE</t>
  </si>
  <si>
    <t>'07: A Complete History of the Boston Red Sox Championship Season: Baseball Historian Douglas Mallon is at it ... http://t.co/9ErMGmhXEW http://topsy.com/trackback?url=http%3A//twitter.com/lessie6845567/status/323838797169188864</t>
  </si>
  <si>
    <t>Taylor Smith</t>
  </si>
  <si>
    <t>RT @laurenfleshman: Good year for America at Boston! 3 men in top 10, 3 women in top 15! U.S.A.!!!! http://topsy.com/trackback?url=http%3A//twitter.com/evthingtaylored/status/323838796925898752</t>
  </si>
  <si>
    <t>Irianna∞</t>
  </si>
  <si>
    <t>RT @onedirection: Happy to announce that 1D World Boston is now open! Follow @1DWorldMerch for details! #1DWorldBoston 1DHQ x http://topsy.com/trackback?url=http%3A//twitter.com/irianna1dswaggy/status/323838801208303616</t>
  </si>
  <si>
    <t>TullyMarple</t>
  </si>
  <si>
    <t>RT @NIviews: Boston Tapes: Boston College project: PSNI get Dolours Price interviews access: Boston College project: PSNI g... http://t. ... http://topsy.com/trackback?url=http%3A//twitter.com/tullyherron/status/323838799341830144</t>
  </si>
  <si>
    <t>Wright Bryan</t>
  </si>
  <si>
    <t>RT @nprnews: Africans Win At Boston Marathon http://t.co/wgrZC95VfO http://topsy.com/trackback?url=http%3A//twitter.com/wrightbryan3/status/323838800990187520</t>
  </si>
  <si>
    <t>Thomas Kazi</t>
  </si>
  <si>
    <t>was the boston tea party in Hawaii? - Kid in class... http://topsy.com/trackback?url=http%3A//twitter.com/tjkazzi/status/323838805666848769</t>
  </si>
  <si>
    <t>Don Ciccarone</t>
  </si>
  <si>
    <t>RT @MHFitter: To all the athletes running the Boston Marathon today: run fast and finish strong. http://topsy.com/trackback?url=http%3A//twitter.com/thefoot110/status/323838806199500800</t>
  </si>
  <si>
    <t>Kat Hasenauer</t>
  </si>
  <si>
    <t>MT @USFigureSkating: NEWS: U.S. Figure Skating Bids to Host 2016 ISU World Championships in Boston. Decision to be announced in June. http://topsy.com/trackback?url=http%3A//twitter.com/sportsgirlkat/status/323838811316563969</t>
  </si>
  <si>
    <t>RT @MassDOT: Traffic Update: Hopkinton , I-495 Southbound at Exit (21A/B) W Main St: closures for Boston Marathon: All ramps on Rt 495 a ... http://topsy.com/trackback?url=http%3A//twitter.com/globemetro/status/323838811090063360</t>
  </si>
  <si>
    <t>Andy Mulready</t>
  </si>
  <si>
    <t>RT @MollyWakefield: Wish I was in Boston today for Marathon Monday.🍀🏃💨 http://topsy.com/trackback?url=http%3A//twitter.com/drewww831/status/323838808607043584</t>
  </si>
  <si>
    <t>@bernardfowler any chance Of asking Keith. To be my best man at my wedding in Boston.I asked. Her to marry Me at the Last Jersey Show http://topsy.com/trackback?url=http%3A//twitter.com/barbackbri/status/323838810620321793</t>
  </si>
  <si>
    <t>Sigrid</t>
  </si>
  <si>
    <t>LOL if the Worlds are in Boston my feed is gonna explode http://topsy.com/trackback?url=http%3A//twitter.com/mirrorhands/status/323838815678648321</t>
  </si>
  <si>
    <t>Trav</t>
  </si>
  <si>
    <t>An Ethiopian won the Boston Marathon.</t>
  </si>
  <si>
    <t>Beer Professor JW</t>
  </si>
  <si>
    <t>This will be the best thing you see all day! Happy Boston Marathon Day! http://t.co/JwmulFckSJ http://topsy.com/trackback?url=http%3A//twitter.com/engprofjw/status/323838816462987264</t>
  </si>
  <si>
    <t>Top Insurance Sales</t>
  </si>
  <si>
    <t>Fidelity Exec Calls For More Retirement Savings - By Ira Kantor, Boston Herald April 10Congressional and financial... http://t.co/NV72uvGFNA http://topsy.com/trackback?url=http%3A//twitter.com/eliteinssales/status/323838817222156289</t>
  </si>
  <si>
    <t>Adam Drypolcher</t>
  </si>
  <si>
    <t>winning mens time at the Boston Marathon was 2:10:23.. aka 12.0 on the treadmill for 26.2 miles.. that's insane http://topsy.com/trackback?url=http%3A//twitter.com/adamdry/status/323838821395464192</t>
  </si>
  <si>
    <t>Ethiopia's Desisa, Kenya's Jeptoo win in Boston http://t.co/zQuqmkSFVS #BH_News http://topsy.com/trackback?url=http%3A//twitter.com/bh_mobile/status/323838828320276481</t>
  </si>
  <si>
    <t>RT @onedirection: Happy to announce that 1D World Boston is now open! Follow @1DWorldMerch for details! #1DWorldBoston 1DHQ x http://topsy.com/trackback?url=http%3A//twitter.com/needniallssmile/status/323838826269274112</t>
  </si>
  <si>
    <t>Lauren Fish</t>
  </si>
  <si>
    <t>Boston Bakes For Breast Cancer To Benefit Dana-Farber Cancer Institute «Miss A™ | Charity Meets Style.™ http://t.co/CoZkGBuli1 via @AskMissA http://topsy.com/trackback?url=http%3A//twitter.com/laurenfpr/status/323838828282540032</t>
  </si>
  <si>
    <t>Brazzil Magazine</t>
  </si>
  <si>
    <t>2 fans killed before test event at WCup stadium | Boston Herald http://t.co/WFfHgPZ0fD http://topsy.com/trackback?url=http%3A//twitter.com/brazzil/status/323838839921729536</t>
  </si>
  <si>
    <t>Visit Clinton Cty OH</t>
  </si>
  <si>
    <t>RT @DispatchAlerts: Rookie from Ethiopia wins Boston Marathon http://t.co/p1RO3vQXkg http://topsy.com/trackback?url=http%3A//twitter.com/clintoncountyoh/status/323838837371572224</t>
  </si>
  <si>
    <t>the digit group, inc</t>
  </si>
  <si>
    <t>Boston Architectural College's Cascieri Lectureship in the Humanities, my topic is The Legacy of Design Technology http://t.co/KeWBT6fo9H http://topsy.com/trackback?url=http%3A//twitter.com/thedigitgroup/status/323838843654647808</t>
  </si>
  <si>
    <t>Jessica Schneider</t>
  </si>
  <si>
    <t>@BridgetBlythe Hi! So fun to be here in Boston. Marathon is always so fun! Hope you're doing well and killing it at #NECN http://topsy.com/trackback?url=http%3A//twitter.com/schneiderjess/status/323838848528420866</t>
  </si>
  <si>
    <t>Icky Ricky</t>
  </si>
  <si>
    <t>Follow a teen sounds like a Boston pd scheme to see what's on private twitters http://topsy.com/trackback?url=http%3A//twitter.com/eeesspee/status/323838847882510337</t>
  </si>
  <si>
    <t>Allison Alioto</t>
  </si>
  <si>
    <t>Owen just finished number 125 in the Boston marathon! Good job😆👏 http://topsy.com/trackback?url=http%3A//twitter.com/allisonalioto/status/323838847962210304</t>
  </si>
  <si>
    <t>Paul Doherty</t>
  </si>
  <si>
    <t>Boston Architectural College's Cascieri Lectureship in the Humanities, my topic is The Legacy of Design Technology http://t.co/c9fgHEC1Gc http://topsy.com/trackback?url=http%3A//twitter.com/architweets/status/323838846083149825</t>
  </si>
  <si>
    <t>IFMA Shanghai</t>
  </si>
  <si>
    <t>Boston Architectural College's Cascieri Lectureship in the Humanities, my topic is The Legacy of Design Technology http://t.co/MDr3j80Wo7 http://topsy.com/trackback?url=http%3A//twitter.com/ifmashanghai/status/323838851028238336</t>
  </si>
  <si>
    <t>oiselle</t>
  </si>
  <si>
    <t>RT @shannaburnette: Love the Boston energy. Cheering on the @oiselle birds! @laurenfleshman #gofasttakechances http://t.co/VZLsdEWEhw http://topsy.com/trackback?url=http%3A//twitter.com/oiselle/status/323838857084801024</t>
  </si>
  <si>
    <t>Scary Krishna</t>
  </si>
  <si>
    <t>I bitch if I have to drive 26 miles... (@ 2013 Boston Marathon w/ 194 others) http://t.co/z9SByMhCch http://topsy.com/trackback?url=http%3A//twitter.com/misterkrishna/status/323838856896061441</t>
  </si>
  <si>
    <t>sickeningjar</t>
  </si>
  <si>
    <t>Boston, September 2012. Me, second in from right. On the left, popular actor Danny McBride. http://t.co/K7C3fCap6Q http://topsy.com/trackback?url=http%3A//twitter.com/sickeningjar/status/323838857994964992</t>
  </si>
  <si>
    <t>Congrats to Caleb Masland ! Totally rocked the Boston Marathon! http://topsy.com/trackback?url=http%3A//twitter.com/lcunningham8332/status/323838857902698498</t>
  </si>
  <si>
    <t>Gerry Joyce</t>
  </si>
  <si>
    <t>Boston Market two rib dinners for $10.40  come in today...and I will probably unfollow you. http://topsy.com/trackback?url=http%3A//twitter.com/gerryjoycee/status/323838859630743552</t>
  </si>
  <si>
    <t>Ben Arnold</t>
  </si>
  <si>
    <t>@olliefisher1 @jamiekgreen Boston Red Sox haha they're winning at the moment so it's a good decision as it stands http://topsy.com/trackback?url=http%3A//twitter.com/benarnold94/status/323838858938707969</t>
  </si>
  <si>
    <t>Jack Peck</t>
  </si>
  <si>
    <t>RT @GerryJoycee: Boston Market two rib dinners for $10.40  come in today...and I will probably unfollow you. http://topsy.com/trackback?url=http%3A//twitter.com/gerryjoycee/status/323838859630743552</t>
  </si>
  <si>
    <t>Rachael</t>
  </si>
  <si>
    <t>RT @GoodRunsBlog: Someday we will run in Boston, by that we mean take a nice jog there not the #bostonmarathon http://topsy.com/trackback?url=http%3A//twitter.com/rayshobes21/status/323838864236085249</t>
  </si>
  <si>
    <t>Kat G</t>
  </si>
  <si>
    <t>I may not have run the Boston marathon yet but I will have you all know I hold a race walking 5 km title sooooo yeah... http://topsy.com/trackback?url=http%3A//twitter.com/thisiskatg/status/323838871207038978</t>
  </si>
  <si>
    <t>Angela Pro Design</t>
  </si>
  <si>
    <t>RT @POPSUGARFitness: Congratulations to Rita Jeptoo, women's winner of 2013 Boston Marathon http://t.co/GCJ88pN81O http://topsy.com/trackback?url=http%3A//twitter.com/angelaprodesign/status/323838871492251648</t>
  </si>
  <si>
    <t>DREAMS FOLLOW TRAIN</t>
  </si>
  <si>
    <t>@chanelwestcoast will you ever come to Boston, MA? http://topsy.com/trackback?url=http%3A//twitter.com/dreamsandskies/status/323838876227604480</t>
  </si>
  <si>
    <t>Andy Carvin</t>
  </si>
  <si>
    <t>RT @rekha6: Huh. RT @BosPublicRadio We're talkin' American exceptionalism and the Boston Marathon. Tune in: 89.7FM, weigh in: 877 301 8970 http://topsy.com/trackback?url=http%3A//twitter.com/acarvin/status/323838879545319424</t>
  </si>
  <si>
    <t>Alex Pitts</t>
  </si>
  <si>
    <t>@bspencealot I got it at Boston donuts! http://topsy.com/trackback?url=http%3A//twitter.com/alexpitts1/status/323838882120601600</t>
  </si>
  <si>
    <t>LIONEL FLETCHER</t>
  </si>
  <si>
    <t>Ethiopia's Lelisa #Desisa, 23, won the men's division of the 2013 Boston #Marathon today. #BostonMarathon #roc http://topsy.com/trackback?url=http%3A//twitter.com/polarplatinum/status/323838884523954176</t>
  </si>
  <si>
    <t>Nate Burnett</t>
  </si>
  <si>
    <t>@sstrudeau I've been loving @Hubway here in Boston. http://topsy.com/trackback?url=http%3A//twitter.com/slathering/status/323838883303391232</t>
  </si>
  <si>
    <t>Ethiopia's Desisa, Kenya's Jeptoo win in Boston http://t.co/pD2mtJxoek #sports http://topsy.com/trackback?url=http%3A//twitter.com/realtonysimon/status/323838888969924610</t>
  </si>
  <si>
    <t>Basketball report</t>
  </si>
  <si>
    <t>Basketball Art Gallery 'In The Paint' Kicks Off This Weekend in Boston - SLAM Online http://t.co/4DABugyKyD http://topsy.com/trackback?url=http%3A//twitter.com/basketbalreport/status/323838888642756609</t>
  </si>
  <si>
    <t>RT @TenaciousMich: It really comes down to whether or not Boston chooses to defend the 3-point line. http://topsy.com/trackback?url=http%3A//twitter.com/tenaciousmich/status/323838891981426688</t>
  </si>
  <si>
    <t>Colleen F.</t>
  </si>
  <si>
    <t>Totes!! RT @BWWings: It’s a marathon, not a sprint. This applies to Boston runners and wing eaters. http://t.co/aAlFaXMYUW http://topsy.com/trackback?url=http%3A//twitter.com/colfrank/status/323838897593397250</t>
  </si>
  <si>
    <t>Orion Security (OSS)</t>
  </si>
  <si>
    <t>OSS continues surveillance installation in Boston, MA. http://topsy.com/trackback?url=http%3A//twitter.com/orionssolutions/status/323838895697580032</t>
  </si>
  <si>
    <t>Emily Taylor</t>
  </si>
  <si>
    <t>In a stunning turn of events, Ridley Witcher wins the 2013 Boston marathon http://topsy.com/trackback?url=http%3A//twitter.com/emmyswim/status/323838896205078530</t>
  </si>
  <si>
    <t>Onur Çelikten</t>
  </si>
  <si>
    <t>Normal sezonun bitimine 1-2 maç kala şu andaki playoff görünümü, DOĞU: Miami-Milwaukee, New York-Boston, Indiana-Chicago, Brooklyn-Atlanta http://topsy.com/trackback?url=http%3A//twitter.com/mrcelikten/status/323838897194934273</t>
  </si>
  <si>
    <t>RT @IAmTrueAthlete: Congratulations to all of the Boston Marathon winners! http://topsy.com/trackback?url=http%3A//twitter.com/becca_dematt/status/323838899682177025</t>
  </si>
  <si>
    <t>POLITICO</t>
  </si>
  <si>
    <t>RT @POLITICOvideo: Live feed from Boston Marathon finish line via CBS Boston: http://t.co/90sSiekRSX http://topsy.com/trackback?url=http%3A//boston.cbslocal.com/2013-boston-marathon-finish-line/</t>
  </si>
  <si>
    <t>Nicolas Copano</t>
  </si>
  <si>
    <t>EXPLOSION EN BOSTON: Camara en vivo &amp;gt; http://t.co/TxfTTn9JUk http://topsy.com/trackback?url=http%3A//boston.cbslocal.com/2013-boston-marathon-finish-line/</t>
  </si>
  <si>
    <t>Top U.S. finish in Boston- American Jason Hartmann, of Colorado, finished fourth (2:12:12). http://topsy.com/trackback?url=http%3A//twitter.com/pcnn/status/323838899845734400</t>
  </si>
  <si>
    <t>Top U.S. finish in Boston- American Jason Hartmann, of Colorado, finished fourth (2:12:12). http://topsy.com/trackback?url=http%3A//twitter.com/cnnsoutheast/status/323838902580428801</t>
  </si>
  <si>
    <t>Jesse Mattos</t>
  </si>
  <si>
    <t>Watch Indiana Pacers vs Boston Celtics NBA Live 16.04.2013 http://t.co/yzJ796MFmm http://topsy.com/trackback?url=http%3A//twitter.com/zebespin/status/323838903364775936</t>
  </si>
  <si>
    <t>Top U.S. finish in Boston- American Jason Hartmann, of Colorado, finished fourth (2:12:12). http://topsy.com/trackback?url=http%3A//twitter.com/cnnnedesk/status/323838904811786241</t>
  </si>
  <si>
    <t>Odyssey Cruises</t>
  </si>
  <si>
    <t>RT @BostonGlobe: Great collection of Boston Marathon images from @GlobePhoto http://t.co/fxEPi39AyE http://topsy.com/trackback?url=http%3A//twitter.com/odysseyboston/status/323838906871197697</t>
  </si>
  <si>
    <t>StFX Athletics</t>
  </si>
  <si>
    <t>RT @PMC3089: @stfxuniversity @StFXAthletics how about a RT for Lee McCarron and Dan MacNeil..a couple former athletes running the Boston ... http://topsy.com/trackback?url=http%3A//twitter.com/stfxathletics/status/323838909870116864</t>
  </si>
  <si>
    <t>Atletiek Week</t>
  </si>
  <si>
    <t>Jeptoo en Desisa winnen in Boston: http://t.co/q7hoVkPtFV http://topsy.com/trackback?url=http%3A//twitter.com/atletiekweek/status/323838910667038722</t>
  </si>
  <si>
    <t>jana</t>
  </si>
  <si>
    <t>RT @onedirection: Happy to announce that 1D World Boston is now open! Follow @1DWorldMerch for details! #1DWorldBoston 1DHQ x http://topsy.com/trackback?url=http%3A//twitter.com/mefeatnialler/status/323838916241268736</t>
  </si>
  <si>
    <t>RT @USFigureSkating: NEWS: U.S. Figure Skating Bids to Host 2016 ISU World Championships in Boston. The ISU is expected to announce its  ... http://topsy.com/trackback?url=http%3A//twitter.com/mirrorhands/status/323838912613195776</t>
  </si>
  <si>
    <t>Amanda Rielly</t>
  </si>
  <si>
    <t>RT @tor_el: Wish I was in Boston for Marathon Monday #someonetakemehome http://topsy.com/trackback?url=http%3A//twitter.com/amandarielly28/status/323838916555849728</t>
  </si>
  <si>
    <t>Veamos Hoy Que Pasa!</t>
  </si>
  <si>
    <t>RT @onedirection: Happy to announce that 1D World Boston is now open! Follow @1DWorldMerch for details! #1DWorldBoston 1DHQ x http://topsy.com/trackback?url=http%3A//twitter.com/mariadarchuk/status/323838923287715840</t>
  </si>
  <si>
    <t>Using 4SQ &amp;amp; UberCheckin to auto-checkin at every mile! (@ Boston Marathon Mile 14) http://t.co/TjcqE3cEL6 http://topsy.com/trackback?url=http%3A//twitter.com/dens/status/323838926857072641</t>
  </si>
  <si>
    <t>Sports News</t>
  </si>
  <si>
    <t>Rita Jeptoo of Kenya wins women's elite race at Boston Marathon; Shalane ... - http://t.co/ZRg14uIM49 http://t.co/78T4M7Q9uC http://topsy.com/trackback?url=http%3A//twitter.com/sportinformed/status/323838925653295106</t>
  </si>
  <si>
    <t>Athena Jaskiewicz ☮</t>
  </si>
  <si>
    <t>Running in the Boston marathon is def on my bucket list http://topsy.com/trackback?url=http%3A//twitter.com/athenaftw/status/323838926026600448</t>
  </si>
  <si>
    <t>Margaret9 Farrell</t>
  </si>
  <si>
    <t>RT @RollingStones: Tickets on sale today for Philly, Boston, LA, Anaheim. Get yours here: http://t.co/1GVoH5MVRI RT w/your fave song so  ... http://topsy.com/trackback?url=http%3A//twitter.com/margaret91448/status/323838936499777536</t>
  </si>
  <si>
    <t>Selena Gomez</t>
  </si>
  <si>
    <t>#StarsDanceTour (Date&amp;amp;Venue) [09/25/13: Moscow, RU] [10/10/13: Fairfax, VA US] [10/11/13: Pittsburgh, PA US] [10/12/13: Boston, MA US] http://topsy.com/trackback?url=http%3A//twitter.com/frvrselenator/status/323838945462984705</t>
  </si>
  <si>
    <t>Mike Narducci</t>
  </si>
  <si>
    <t>In all seriousness, I'd get tired driving the Boston marathon #props http://topsy.com/trackback?url=http%3A//twitter.com/duccimane346/status/323838945693687810</t>
  </si>
  <si>
    <t>عثمان</t>
  </si>
  <si>
    <t>Y'all sleep on my native RT @BreakingNews: Lelisa Desisa Benti of Ethopia wins the Boston Marathon in a time of 2:10:23 http://topsy.com/trackback?url=http%3A//twitter.com/osmansolo/status/323838943604924416</t>
  </si>
  <si>
    <t>Ethiopia's Desisa, Kenya's Jeptoo win Boston Marathon – This Just In - http://t.co/0sQdlTecfr Blogs http://t.co/qKzedtPXM5 http://topsy.com/trackback?url=http%3A//twitter.com/jillatcnn/status/323838942581518337</t>
  </si>
  <si>
    <t>Poya Movlai</t>
  </si>
  <si>
    <t>Of course a black person won the Boston Marathon http://topsy.com/trackback?url=http%3A//twitter.com/poyamovlai/status/323838949271433216</t>
  </si>
  <si>
    <t>Reginald Adetula</t>
  </si>
  <si>
    <t>East Africans won the Boston marathon? I'm extremely surprised http://topsy.com/trackback?url=http%3A//twitter.com/sirreginaldi/status/323838959069319169</t>
  </si>
  <si>
    <t>Henry D Young Inc</t>
  </si>
  <si>
    <t>Best wishes and good luck to Brad Allen Spicer who is running in the Boston Marathon today - "Just Keep Going",... http://t.co/D3D10cesbU http://topsy.com/trackback?url=http%3A//twitter.com/hdyoungins/status/323838965570498560</t>
  </si>
  <si>
    <t>1340 WJRW</t>
  </si>
  <si>
    <t>RT @CNNNEDesk: Top U.S. finish in Boston- American Jason Hartmann, of Colorado, finished fourth (2:12:12). http://topsy.com/trackback?url=http%3A//twitter.com/1340wjrw/status/323838966530990080</t>
  </si>
  <si>
    <t>Kilo Bravo</t>
  </si>
  <si>
    <t>Oh hey, 8:30am meeting scheduled by my manager who was supposed to be on vacation. Thanks for ruining my plans to stay the night in Boston. http://topsy.com/trackback?url=http%3A//twitter.com/katiecco/status/323838962873552897</t>
  </si>
  <si>
    <t>Yai Cabrera</t>
  </si>
  <si>
    <t>Te invitamos al Grupo de oración este viernes en Barranquilla a las 7pm,Cll 63#41-124 barrio boston ,va a estar espectacular http://topsy.com/trackback?url=http%3A//twitter.com/yailincabrera1/status/323838968430997505</t>
  </si>
  <si>
    <t>DANIEL AREVALO</t>
  </si>
  <si>
    <t>RT @YailinCabrera1: Te invitamos al Grupo de oración este viernes en Barranquilla a las 7pm,Cll 63#41-124 barrio boston ,va a estar espe ... http://topsy.com/trackback?url=http%3A//twitter.com/yailincabrera1/status/323838968430997505</t>
  </si>
  <si>
    <t>Acelis Córdoba</t>
  </si>
  <si>
    <t>Mike Nislick</t>
  </si>
  <si>
    <t>awesome 2:39 Boston Marathon finish @jonchesto !! http://topsy.com/trackback?url=http%3A//twitter.com/mikenislick/status/323838969827696641</t>
  </si>
  <si>
    <t>Steve Flack</t>
  </si>
  <si>
    <t>@RedTheTrucker Not as funny at the Boston Red Sox honoring Jackie Robinson.. http://topsy.com/trackback?url=http%3A//twitter.com/vitaminsteve/status/323838980468662272</t>
  </si>
  <si>
    <t>News: 2013 Results - Boston Marathon #bostonmarathon http://t.co/CMojxkDI8J http://topsy.com/trackback?url=http%3A//www.runnerspace.com/eprofile.php%3Fdo%3Dnews%26event_id%3D71%26news_id%3D127447</t>
  </si>
  <si>
    <t>Orain Kelley</t>
  </si>
  <si>
    <t>RT @thecoreyholcomb: The lakers will be better without Kobe hogging the ball. Just like Boston without Rhondo hogging the ball. I was da ... http://topsy.com/trackback?url=http%3A//twitter.com/onherelookn4u/status/323838989452857344</t>
  </si>
  <si>
    <t>8/0Tide</t>
  </si>
  <si>
    <t>I totally didnt want Boston Playing NY first. Miami's road would have been tougher had they not played each other. but oh well http://topsy.com/trackback?url=http%3A//twitter.com/1stking_royalty/status/323838994100137984</t>
  </si>
  <si>
    <t>Todd Bailey</t>
  </si>
  <si>
    <t>@aaronward_nhl reports that the Boston Bruins have fired GM Steve Tambellini #NHL #Oilers http://topsy.com/trackback?url=http%3A//twitter.com/toddbailey78/status/323838999112318977</t>
  </si>
  <si>
    <t>Joseph Olivieri</t>
  </si>
  <si>
    <t>RT @bostonmarathon: W: Jeptoo wins her second Boston Marathon in 2:26.25 (unofficial). http://topsy.com/trackback?url=http%3A//twitter.com/josepholivieri/status/323838999141703680</t>
  </si>
  <si>
    <t>RT @RunnerSpace_com: News: 2013 Results - Boston Marathon #bostonmarathon http://t.co/CMojxkDI8J http://topsy.com/trackback?url=http%3A//twitter.com/fatcatrunning/status/323839009925255168</t>
  </si>
  <si>
    <t>Billy Richards</t>
  </si>
  <si>
    <t>RT @SmritiVidyarthi: CHERANGANYI MP Wesley Korir finishes 5th at 2013 Boston Marathon men's race, losing title to Ethiopia's Lesisa Desi ... http://topsy.com/trackback?url=http%3A//twitter.com/theebilly/status/323839010680221697</t>
  </si>
  <si>
    <t>Síona</t>
  </si>
  <si>
    <t>BOSTON MARATHON WHOOOP http://topsy.com/trackback?url=http%3A//twitter.com/antaobhrua/status/323839010697003009</t>
  </si>
  <si>
    <t>USATF So Cal</t>
  </si>
  <si>
    <t>Boston Marathon results on 4/15: http://t.co/v4dumPiGZw http://topsy.com/trackback?url=http%3A//twitter.com/scausatf/status/323839012282445825</t>
  </si>
  <si>
    <t>margot™</t>
  </si>
  <si>
    <t>boston marathonnnnnnnn! @eliza_keene http://topsy.com/trackback?url=http%3A//twitter.com/tikibar_/status/323839009363210240</t>
  </si>
  <si>
    <t>Leor Dupuis</t>
  </si>
  <si>
    <t>Indiana Pacers vs Boston Celtics Live Stream http://t.co/qUhP20trXO http://topsy.com/trackback?url=http%3A//twitter.com/prinheii47/status/323839010189475840</t>
  </si>
  <si>
    <t>@bethquevli @bostonmarathon root for Ben Beach, running his 46th (I think) consecutive Boston marathon http://topsy.com/trackback?url=http%3A//twitter.com/burghpunk/status/323839011644915712</t>
  </si>
  <si>
    <t>Provost Bussey</t>
  </si>
  <si>
    <t>Boston Marathon 2013: Lelisa Desisa Benti, Rita Jeptoo are the winners http://t.co/aeAzVtGLHo http://topsy.com/trackback?url=http%3A//twitter.com/noblesbuzz/status/323839019748311042</t>
  </si>
  <si>
    <t>BFP_Sports</t>
  </si>
  <si>
    <t>Ethiopia's Desisa, Kenya's Jeptoo win at Boston Marathon http://t.co/KY5ugbFA0D http://topsy.com/trackback?url=http%3A//twitter.com/bfp_sports/status/323839024206848002</t>
  </si>
  <si>
    <t>Jordan Brossi</t>
  </si>
  <si>
    <t>Jeptoo and Desisa: now Boston legends http://topsy.com/trackback?url=http%3A//twitter.com/jkbrossi/status/323839035112030208</t>
  </si>
  <si>
    <t>Eddie Carlson</t>
  </si>
  <si>
    <t>RT @BWWings: It’s a marathon, not a sprint. This applies to Boston runners and wing eaters. http://t.co/9ScyYiXT4D http://topsy.com/trackback?url=http%3A//twitter.com/eddie_carlson/status/323839036714278912</t>
  </si>
  <si>
    <t>Kyle J. Silva</t>
  </si>
  <si>
    <t>@Logic301 got my tickets for Boston homie, looking forward to it, killing it my man, keep it up http://topsy.com/trackback?url=http%3A//twitter.com/kyle_j_silva/status/323839042317856768</t>
  </si>
  <si>
    <t>Danny Decker</t>
  </si>
  <si>
    <t>RT @DrStevenJLawson: One week from today begins our first One Passion conference an hour north of Boston. Go online to http://t.co/46BIC ... http://topsy.com/trackback?url=http%3A//twitter.com/brodannyfbc/status/323839039776096257</t>
  </si>
  <si>
    <t>RT @bostonmarathon: W: Flanagan completes her Boston Marathon debut in 2:19.46 (unofficial) for fourth place. http://topsy.com/trackback?url=http%3A//twitter.com/josepholivieri/status/323839039524466690</t>
  </si>
  <si>
    <t>Stank: Troll King</t>
  </si>
  <si>
    <t>RT @TenaciousMich: It really comes down to whether or not Boston chooses to defend the 3-point line. http://topsy.com/trackback?url=http%3A//twitter.com/hisstankness/status/323839038714957824</t>
  </si>
  <si>
    <t>Good luck to my favorite boy around, @DaveGreater running the Boston Marathon today 🏃💨 see you at the finish line 🎊😊 http://topsy.com/trackback?url=http%3A//twitter.com/j_pelissier/status/323839042598887426</t>
  </si>
  <si>
    <t>Cindy Wong</t>
  </si>
  <si>
    <t>RT @mihiralakshman: Rob Watson is our story of the day for his gutsy Boston Marathon run http://t.co/iDeUmm6x5z http://topsy.com/trackback?url=http%3A//twitter.com/cindoise/status/323839045392297984</t>
  </si>
  <si>
    <t>If you're in Boston look for the Somerville running club racers wearing custom Reckless Running singlets in the marathon. Boston represent! http://topsy.com/trackback?url=http%3A//twitter.com/recklessrunning/status/323839049972449280</t>
  </si>
  <si>
    <t>matjohnson</t>
  </si>
  <si>
    <t>+1000! "@nxthompson: Kudos to Jason Hartmann--an American with no shoe sponsor---who just came in 4th in the Boston Marathon." http://topsy.com/trackback?url=http%3A//twitter.com/matjohnson/status/323839050500956160</t>
  </si>
  <si>
    <t>Mark List</t>
  </si>
  <si>
    <t>RT @recklessrunning: If you're in Boston look for the Somerville running club racers wearing custom Reckless Running singlets in the mar ... http://topsy.com/trackback?url=http%3A//twitter.com/recklessrunning/status/323839049972449280</t>
  </si>
  <si>
    <t>@bmorrissey you don't think NY is harder? i thought boston was a breeze by comparison! true story re: quad pain, though. http://topsy.com/trackback?url=http%3A//twitter.com/katieeperry/status/323839053130760193</t>
  </si>
  <si>
    <t>Kara Evans</t>
  </si>
  <si>
    <t>Goodluck to my cousin @LyndiStucky in the Boston marathon today!! http://topsy.com/trackback?url=http%3A//twitter.com/kara_evans4/status/323839054057730048</t>
  </si>
  <si>
    <t>Ariana Rosenthal</t>
  </si>
  <si>
    <t>RT @onedirection: Happy to announce that 1D World Boston is now open! Follow @1DWorldMerch for details! #1DWorldBoston 1DHQ x http://topsy.com/trackback?url=http%3A//twitter.com/arianarosenthal/status/323839055055962113</t>
  </si>
  <si>
    <t>Siswana</t>
  </si>
  <si>
    <t>Belajar sma pak boston ting "@triaaRA: Jdi biar btul gimna ?"@wana_rahmadhany: Salah reaksi kau tu ting"@triaaRA: Kalo 1 pemanis ,ini bertu" http://topsy.com/trackback?url=http%3A//twitter.com/wana_rahmadhany/status/323839056234545153</t>
  </si>
  <si>
    <t>Simone Lauren</t>
  </si>
  <si>
    <t>I'm at Levine Marketplace - @nudining (Boston, MA) http://t.co/2P1gxxUokK http://topsy.com/trackback?url=http%3A//twitter.com/simonelauren/status/323839060638588930</t>
  </si>
  <si>
    <t>Linz</t>
  </si>
  <si>
    <t>Congrats to all those who ran and kicked butt today at the Boston Marathon #runninglove #bostonmarathon #amazing #26.2 http://topsy.com/trackback?url=http%3A//twitter.com/lalalinzb/status/323839072076443650</t>
  </si>
  <si>
    <t>queen</t>
  </si>
  <si>
    <t>YES SHES COMING TO BOSTON http://topsy.com/trackback?url=http%3A//twitter.com/creategomez/status/323839075608055808</t>
  </si>
  <si>
    <t>~</t>
  </si>
  <si>
    <t>today is the Boston Marathon, i have so many good memories from previous ones http://topsy.com/trackback?url=http%3A//twitter.com/juliarmadrid/status/323839078049128448</t>
  </si>
  <si>
    <t>Fazir™</t>
  </si>
  <si>
    <t>Ethiopian woman wins the Boston Marathon.</t>
  </si>
  <si>
    <t>Antinanco Bidziil</t>
  </si>
  <si>
    <t>Desisa runs to Boston Marathon men's title http://t.co/pd5cvHch4f http://topsy.com/trackback?url=http%3A//twitter.com/messiloversclub/status/323839079391318016</t>
  </si>
  <si>
    <t>IG: temmythorpe</t>
  </si>
  <si>
    <t>Desisa runs to Boston Marathon men's title http://t.co/DWiYOIClsQ http://topsy.com/trackback?url=http%3A//twitter.com/mista_endowed/status/323839079701688320</t>
  </si>
  <si>
    <t>Forbes #1</t>
  </si>
  <si>
    <t>Desisa runs to Boston Marathon men's title http://t.co/SCECAyx8e9 http://topsy.com/trackback?url=http%3A//twitter.com/sir_dangana/status/323839079575867393</t>
  </si>
  <si>
    <t>Desisa runs to Boston Marathon men's title http://t.co/TnlYSGbchD http://topsy.com/trackback?url=http%3A//twitter.com/nhasir_justpbs/status/323839078883803137</t>
  </si>
  <si>
    <t>Joseph Miller</t>
  </si>
  <si>
    <t>Desisa runs to Boston Marathon men's title http://t.co/jzG89GWTOO http://topsy.com/trackback?url=http%3A//twitter.com/ronaldolovers1/status/323839078959288320</t>
  </si>
  <si>
    <t>Clementology™</t>
  </si>
  <si>
    <t>Desisa runs to Boston Marathon men's title http://t.co/tTjjeHtTCT http://topsy.com/trackback?url=http%3A//twitter.com/younglord22/status/323839079903006720</t>
  </si>
  <si>
    <t>Desisa runs to Boston Marathon men's title http://t.co/Dx9oYPPSqD http://topsy.com/trackback?url=http%3A//twitter.com/younglord22/status/323839079554879488</t>
  </si>
  <si>
    <t>Sports Mag</t>
  </si>
  <si>
    <t>Desisa runs to Boston Marathon men's title http://t.co/HfqG6yJj18 http://topsy.com/trackback?url=http%3A//twitter.com/sportsmaddd/status/323839079340986368</t>
  </si>
  <si>
    <t>Jiday_Fletcher</t>
  </si>
  <si>
    <t>Desisa runs to Boston Marathon men's title http://t.co/A1Vzrr3ssY http://topsy.com/trackback?url=http%3A//twitter.com/slimjeezi/status/323839078980272130</t>
  </si>
  <si>
    <t>Uniquely Weird</t>
  </si>
  <si>
    <t>Desisa runs to Boston Marathon men's title http://t.co/taogqjFbrh http://topsy.com/trackback?url=http%3A//twitter.com/slim_scobby/status/323839079005433858</t>
  </si>
  <si>
    <t>Stephen Douglas</t>
  </si>
  <si>
    <t>Desisa runs to Boston Marathon men's title http://t.co/nNbfcn9r8g http://topsy.com/trackback?url=http%3A//twitter.com/worldofsports1/status/323839079093510144</t>
  </si>
  <si>
    <t>Jhonson Frank</t>
  </si>
  <si>
    <t>Desisa runs to Boston Marathon men's title http://t.co/0NkqMD9vFX http://topsy.com/trackback?url=http%3A//twitter.com/kakaloversclub/status/323839078967701504</t>
  </si>
  <si>
    <t>Angelina Angel</t>
  </si>
  <si>
    <t>Desisa runs to Boston Marathon men's title http://t.co/vjLE3mqLkO http://topsy.com/trackback?url=http%3A//twitter.com/mariasharapova6/status/323839078980272129</t>
  </si>
  <si>
    <t>David Walker</t>
  </si>
  <si>
    <t>Desisa runs to Boston Marathon men's title http://t.co/YL027gFezB http://topsy.com/trackback?url=http%3A//twitter.com/kevinpietersen1/status/323839079596847104</t>
  </si>
  <si>
    <t>John Smith</t>
  </si>
  <si>
    <t>Desisa runs to Boston Marathon men's title http://t.co/P3SjlCkWnb http://topsy.com/trackback?url=http%3A//twitter.com/rafaelnadallvrs/status/323839079018033154</t>
  </si>
  <si>
    <t>FAKENCY</t>
  </si>
  <si>
    <t>Desisa runs to Boston Marathon men's title http://t.co/MMXsUc3rvD http://topsy.com/trackback?url=http%3A//twitter.com/lil_prinz07/status/323839078950916096</t>
  </si>
  <si>
    <t>Keith LaFramboise</t>
  </si>
  <si>
    <t>RT @kim89x: Good luck to @JayHudson313 today in the Boston Marathon! Rock it!! http://topsy.com/trackback?url=http%3A//twitter.com/raspberry616/status/323839080041422849</t>
  </si>
  <si>
    <t>Vybz Kartel</t>
  </si>
  <si>
    <t>Desisa runs to Boston Marathon men's title http://t.co/WQnptGdv9y http://topsy.com/trackback?url=http%3A//twitter.com/omokeh/status/323839081056440320</t>
  </si>
  <si>
    <t>Ivan C.</t>
  </si>
  <si>
    <t>I'm at The Ring Boxing Club (Boston, MA) http://t.co/bSwfqaikvz http://topsy.com/trackback?url=http%3A//twitter.com/cadiente/status/323839083115868160</t>
  </si>
  <si>
    <t>@sgormansports #slmonday Not running the Boston Marathon, so my nipples aren't bleeding and I haven't peed myself (yet) today! http://topsy.com/trackback?url=http%3A//twitter.com/mitchblum/status/323839088966905857</t>
  </si>
  <si>
    <t>Doğu'da ki Miami-Milwaukee ve New York-Boston eşleşmeleri kesinleşen eşleşmeler. #nba http://topsy.com/trackback?url=http%3A//twitter.com/mrcelikten/status/323839094952169472</t>
  </si>
  <si>
    <t>Yay!! @AdrianBudhu just crossed the half-way mark! Running for @OUToffensive + #LGBTQ theater in Boston, Team #OUTrun. Celebrate in Copley! http://topsy.com/trackback?url=http%3A//twitter.com/stellastorella/status/323839104628432898</t>
  </si>
  <si>
    <t>Henry Preston Andre</t>
  </si>
  <si>
    <t>@IamCindyBush @itsbensontime she is staying hydrating and we watching cartoons. And the Boston marathon on too! http://topsy.com/trackback?url=http%3A//twitter.com/henrytheboston/status/323839102497746944</t>
  </si>
  <si>
    <t>Zoe!</t>
  </si>
  <si>
    <t>@TenaciousMich knicks is tough when you giving them 3s lets see if boston is ready http://topsy.com/trackback?url=http%3A//twitter.com/cj2blessed/status/323839105123356672</t>
  </si>
  <si>
    <t>Curtis Spiliotis</t>
  </si>
  <si>
    <t>Marathon Monday, where Boston people celebrate great feats in athleticism by drinking all day. What a great way #BostonMarathon http://topsy.com/trackback?url=http%3A//twitter.com/curtisspil/status/323839105920274433</t>
  </si>
  <si>
    <t>Burak Bal</t>
  </si>
  <si>
    <t>boston eger knickse süpürülürse danny ainge tüm takima siktiri cekebilir http://topsy.com/trackback?url=http%3A//twitter.com/united_gfb/status/323839109053415424</t>
  </si>
  <si>
    <t>Daniel Claridge</t>
  </si>
  <si>
    <t>@ErmahgerdZern lol. I know. Just screwing around. Honestly, most of my Boston experiences have been good. Respect at end of game. http://topsy.com/trackback?url=http%3A//twitter.com/tbl_leader/status/323839108130689026</t>
  </si>
  <si>
    <t>RunningToTahiti</t>
  </si>
  <si>
    <t>Is the #wdwmarathon a Boston qualifier? #runDisney http://topsy.com/trackback?url=http%3A//twitter.com/runningtotahiti/status/323839113415503872</t>
  </si>
  <si>
    <t>Desisa runs to Boston Marathon men's title http://t.co/xMrOoJtBM8 http://topsy.com/trackback?url=http%3A//twitter.com/horpcy/status/323839112253693952</t>
  </si>
  <si>
    <t>Yeahhhhhh @joeymcintyre is half way now... Boston Marathon #RunJoeyRun http://topsy.com/trackback?url=http%3A//twitter.com/joecrazy72/status/323839119493058560</t>
  </si>
  <si>
    <t>47th in the Boston Marathon hot DANG @petermgilmore #beast http://topsy.com/trackback?url=http%3A//twitter.com/afay_russell/status/323839122206769152</t>
  </si>
  <si>
    <t>Chris Githinji</t>
  </si>
  <si>
    <t>RT @SmritiVidyarthi: CHERANGANYI MP Wesley Korir finishes 5th at 2013 Boston Marathon men's race, losing title to Ethiopia's Lesisa Desi ... http://topsy.com/trackback?url=http%3A//twitter.com/chrisgithinji/status/323839125079879680</t>
  </si>
  <si>
    <t>Aluguntugui</t>
  </si>
  <si>
    <t>I haven't had Chinese food in sooo long,trip to Boston is a must. http://topsy.com/trackback?url=http%3A//twitter.com/akubadoe/status/323839125423788032</t>
  </si>
  <si>
    <t>Higgenbotham Chastee</t>
  </si>
  <si>
    <t>Rita Jeptoo wins second career Boston Marathon: BOSTON (AP) -- Rita Jeptoo of Kenya has won the women's race i... http://t.co/aESKP0GStj http://topsy.com/trackback?url=http%3A//twitter.com/higgenbothamcha/status/323839123871916033</t>
  </si>
  <si>
    <t>@RollingStones I'm in the GA for Boston.... Will be show #6 for me... Can't wait! http://t.co/37hoezNKy2 http://topsy.com/trackback?url=http%3A//twitter.com/jdt_76/status/323839127088951296</t>
  </si>
  <si>
    <t>Lenka Serdar</t>
  </si>
  <si>
    <t>RT @e_kohlberg7: Patriots day is the best holiday because it's a specifically Boston holiday #Massholes http://topsy.com/trackback?url=http%3A//twitter.com/lenks47/status/323839127940366337</t>
  </si>
  <si>
    <t>Who Am I?</t>
  </si>
  <si>
    <t>$150k ain't 12M tho! @Mwanikih: Winning the Boston Marathon comes with a $150,000 cash prize. Sh12 million. Hi Rita Jeptoo, I'm Philip! :)" http://topsy.com/trackback?url=http%3A//twitter.com/_winnie_wendy/status/323839130410827776</t>
  </si>
  <si>
    <t>Leo De La O</t>
  </si>
  <si>
    <t>@ByTimReynolds @aaarena can't imagine holding that while screaming at obnoxious Boston fans AND holding my beer... http://topsy.com/trackback?url=http%3A//twitter.com/itsleooo/status/323839134215049216</t>
  </si>
  <si>
    <t>Baldwin Ihenacho</t>
  </si>
  <si>
    <t>R.i.P big dogg....everytime i leave boston another person i know or im close with DIES smh..startiN to think my city is cursed..smh. http://topsy.com/trackback?url=http%3A//twitter.com/dabadguy_igbo89/status/323839130536665088</t>
  </si>
  <si>
    <t>Weezy P</t>
  </si>
  <si>
    <t>No physical therapy for the princess today. Her therapist is running in the Boston marathon. #runner http://topsy.com/trackback?url=http%3A//twitter.com/nojeep4u/status/323839137536958466</t>
  </si>
  <si>
    <t>@JudyWang10 I'M SO FUCKIN MAD I CANT FIND BOSTON http://topsy.com/trackback?url=http%3A//twitter.com/jenny_nguyen_12/status/323839135393648640</t>
  </si>
  <si>
    <t>R.</t>
  </si>
  <si>
    <t>yall get too stuck up when yous come too boston. http://topsy.com/trackback?url=http%3A//twitter.com/raaaaae_/status/323839137398521856</t>
  </si>
  <si>
    <t>@thirlweyhey celebrities only come to Boston and thats about it that like a 2 hour drive for me lol http://topsy.com/trackback?url=http%3A//twitter.com/thirlwally/status/323839141559279616</t>
  </si>
  <si>
    <t>Megan Lovely</t>
  </si>
  <si>
    <t>Goodluck to all the Boston Marathon runners 💪👏 http://topsy.com/trackback?url=http%3A//twitter.com/megan_lovelyy/status/323839139592171521</t>
  </si>
  <si>
    <t>John harley through 30k in 2.12.13. Slower 5k but could just be the boston hills. Will update later as off training. http://topsy.com/trackback?url=http%3A//twitter.com/markhookway/status/323839141316018176</t>
  </si>
  <si>
    <t>I'm at MBTA Park Street Station - @mbtagm (Boston, MA) http://t.co/qpNi5JZBgi http://topsy.com/trackback?url=http%3A//twitter.com/rvcc32/status/323839145292201986</t>
  </si>
  <si>
    <t>Tim Murphy</t>
  </si>
  <si>
    <t>What's up Rosie Ruiz. RT @JohnCusackNews: John Cusack wins 2d Boston Marathon http://t.co/CEK3EplzRy http://topsy.com/trackback?url=http%3A//twitter.com/timothypmurphy/status/323839151155863552</t>
  </si>
  <si>
    <t>john o'gorman</t>
  </si>
  <si>
    <t>3 dead in apparent double murder-suicide by NY cop - 7NEWS Boston News WHDH-TV 7NEWS http://t.co/ZBkiNBqrIq http://t.co/7kh11HvxDe http://topsy.com/trackback?url=http%3A//twitter.com/school9/status/323839150925172736</t>
  </si>
  <si>
    <t>SELENA IS COMING TO BOSTON OCTOBER 12 BUT IM GOING TO SEE JUSTIN IN JULY SO I PROBABLY CAN'T GO. http://topsy.com/trackback?url=http%3A//twitter.com/justindrewfetus/status/323839152380575746</t>
  </si>
  <si>
    <t>Gbenga Johnny-Bravo</t>
  </si>
  <si>
    <t>Ethiopia's Lelisa Desisa wins men's division of Boston Marathon. Kenya's Rita Jeptoo is women's winner. -- CNN http://topsy.com/trackback?url=http%3A//twitter.com/teddjon/status/323839151625613313</t>
  </si>
  <si>
    <t>Those five boys</t>
  </si>
  <si>
    <t>RT @onedirection: Happy to announce that 1D World Boston is now open! Follow @1DWorldMerch for details! #1DWorldBoston 1DHQ x http://topsy.com/trackback?url=http%3A//twitter.com/f_h34/status/323839156537151488</t>
  </si>
  <si>
    <t>Bill Ebersohl</t>
  </si>
  <si>
    <t>Great Boston Marathon! My Kindle book, The New Runner will help you get started! http://t.co/6Jjdt1SCj2 http://topsy.com/trackback?url=http%3A//twitter.com/100milebill/status/323839158214864897</t>
  </si>
  <si>
    <t>Jennifer Perry</t>
  </si>
  <si>
    <t>Boston marathon is today! I'd give anything to run in that marathon!! http://topsy.com/trackback?url=http%3A//twitter.com/jperry04/status/323839159494127616</t>
  </si>
  <si>
    <t>AP. ⚡️</t>
  </si>
  <si>
    <t>One Thing I Dislike is them Boston Celtics -___- smh. http://topsy.com/trackback?url=http%3A//twitter.com/adrianloper_/status/323839156935606272</t>
  </si>
  <si>
    <t>***PASSIONATE~ZOE***</t>
  </si>
  <si>
    <t>Need sum Boston Market in my life...i'll go later on today^_^ http://topsy.com/trackback?url=http%3A//twitter.com/zoepassion/status/323839162627276800</t>
  </si>
  <si>
    <t>Bert BITCH</t>
  </si>
  <si>
    <t>Nigga got 107% on that math test whaddup Boston get at me http://topsy.com/trackback?url=http%3A//twitter.com/martincreation/status/323839163986219008</t>
  </si>
  <si>
    <t>C Quaco</t>
  </si>
  <si>
    <t>Boston Marathon woot woot http://t.co/LZ16HaHjpD http://topsy.com/trackback?url=http%3A//twitter.com/quaccccco/status/323839163411623937</t>
  </si>
  <si>
    <t>Conner Brintlinger</t>
  </si>
  <si>
    <t>Beautiful day for a patio-sitting lunch at Boston's Pizza in the Arena District. @brentswander http://topsy.com/trackback?url=http%3A//twitter.com/cb_ohstate13/status/323839167308132352</t>
  </si>
  <si>
    <t>Bre Marie</t>
  </si>
  <si>
    <t>@iTwerkOnFredo July 20th in Boston Massachusetts but I can't even afford tickets to his show and he'll only be there 1 night @justinbieber http://topsy.com/trackback?url=http%3A//twitter.com/doyerbreaunna/status/323839165655564288</t>
  </si>
  <si>
    <t>Nathan Enderle</t>
  </si>
  <si>
    <t>Thinks it is time to publish this goal and work towards it: To qualify and run the Boston Marathon! Yup it's a bucket list kind of thing. http://topsy.com/trackback?url=http%3A//twitter.com/nateenderle/status/323839173868015616</t>
  </si>
  <si>
    <t>Jordyn Soriano</t>
  </si>
  <si>
    <t>@justinbrighten yes, the Boston marathon is awesome! :) http://topsy.com/trackback?url=http%3A//twitter.com/jordynsoriano/status/323839172647456768</t>
  </si>
  <si>
    <t>July/23/2010|8:22p.m</t>
  </si>
  <si>
    <t>RT @onedirection: Happy to announce that 1D World Boston is now open! Follow @1DWorldMerch for details! #1DWorldBoston 1DHQ x http://topsy.com/trackback?url=http%3A//twitter.com/karenvivas13/status/323839180616654848</t>
  </si>
  <si>
    <t>MITSocialTV Research</t>
  </si>
  <si>
    <t>I will be a judge: TV Hackathon. April 27-28 in Boston. Free for students. $10,000+ in cash and prizes. http://t.co/F26BJL5zOW http://topsy.com/trackback?url=http%3A//twitter.com/socialtvmit/status/323839180994117633</t>
  </si>
  <si>
    <t>#saston</t>
  </si>
  <si>
    <t>RT @onedirection: Happy to announce that 1D World Boston is now open! Follow @1DWorldMerch for details! #1DWorldBoston 1DHQ x http://topsy.com/trackback?url=http%3A//twitter.com/laurathompson31/status/323839191425359872</t>
  </si>
  <si>
    <t>Matchew Galvao</t>
  </si>
  <si>
    <t>Shipping up to Boston! #Bruins #Senators http://topsy.com/trackback?url=http%3A//twitter.com/mattgalvao95/status/323839196613730305</t>
  </si>
  <si>
    <t>Crowds in Boston for Synchro Worlds were great. Boston has US Nationals/Olympic Trials in 2014. Worlds in 2016 would be icing on the cake. http://topsy.com/trackback?url=http%3A//twitter.com/sportsgirlkat/status/323839200376016896</t>
  </si>
  <si>
    <t>Tengo ♫ Hambre™</t>
  </si>
  <si>
    <t>TH shirt and snapback promo photo shoot with Rey D, Leandra &amp;amp; Aurora from Boston @reydnova @sitososa0569 http://t.co/JzjIwIGgIN http://topsy.com/trackback?url=http%3A//twitter.com/tengohambrelive/status/323839197666484225</t>
  </si>
  <si>
    <t>Josh Rose</t>
  </si>
  <si>
    <t>@_HaveItYourWay_ boston http://topsy.com/trackback?url=http%3A//twitter.com/j_rose26/status/323839199713320960</t>
  </si>
  <si>
    <t>Hutchison Kasper</t>
  </si>
  <si>
    <t>Watch Ottawa Senators v Boston Bruins hockey live stream April 15, 2013 http://t.co/x3z5GZrjVP http://topsy.com/trackback?url=http%3A//twitter.com/pyss944/status/323839201953079297</t>
  </si>
  <si>
    <t>✘petra // 114 days✘</t>
  </si>
  <si>
    <t>RT @Real_Liam_Payne: Hellooooo 1D World is goinggggggg to Boston! Opens this weekend!!!!! #1DWorldBoston http://topsy.com/trackback?url=http%3A//twitter.com/hazz_curls_/status/323839206180925440</t>
  </si>
  <si>
    <t>Yung Shaq</t>
  </si>
  <si>
    <t>One day Imma run the Boston Marathon..That's one thing on my bucket list. Imma run before I turn 25 in God Power http://topsy.com/trackback?url=http%3A//twitter.com/mrshaqattack/status/323839207841857536</t>
  </si>
  <si>
    <t>Lelisa Desisa, Rita Jeptoo prevail at Boston Marathon: Lelisa Desisa of Ethiopia has won the 117th edition of the... http://t.co/RlmN0XWxQA http://topsy.com/trackback?url=http%3A//twitter.com/reginadailynews/status/323839206755536897</t>
  </si>
  <si>
    <t>@Dos_2Sushi your gonna be tight because ill be new york for softball .. still come through to Boston on saturday its gonna be crazy out here http://topsy.com/trackback?url=http%3A//twitter.com/princesssamx3/status/323839209490235392</t>
  </si>
  <si>
    <t>splbeatz  ♓</t>
  </si>
  <si>
    <t>RT @KnicksPlus: Celtics facing Knicks in first round of playoffs - Boston Globe http://t.co/kS9rLcWzye #NBA #NewYorkKnicks http://topsy.com/trackback?url=http%3A//twitter.com/knicksplus/status/323839216700252162</t>
  </si>
  <si>
    <t>Nick Dolan</t>
  </si>
  <si>
    <t>RT @MLB: It's never too early for baseball. #Rays-@RedSox get under way at 11:05am ET on Patriots' Day in Boston. http://t.co/Ia6CV8xWHK http://topsy.com/trackback?url=http%3A//twitter.com/nickdolan13/status/323839219866931200</t>
  </si>
  <si>
    <t>Nick Serafini</t>
  </si>
  <si>
    <t>Pretty sure I just saw @KatieErnst2 on tv in the Boston marathon http://topsy.com/trackback?url=http%3A//twitter.com/nickisieve/status/323839219661434880</t>
  </si>
  <si>
    <t>Sport TV headlines</t>
  </si>
  <si>
    <t>Desisa wint marathon van Boston: Lelisa Desisa heeft de 117de marathon van Boston gewonnen. De Ethiopiër bleef... http://t.co/qm4bviVJu6 http://topsy.com/trackback?url=http%3A//twitter.com/sport_van_tv/status/323839226040950785</t>
  </si>
  <si>
    <t>Fakii Liwali</t>
  </si>
  <si>
    <t>This ---&amp;gt; RT @Mwanikih: Winning the Boston Marathon comes with a $150,000 cash prize. Sh12 million. Hi Rita Jeptoo, I'm Philip! :) http://topsy.com/trackback?url=http%3A//twitter.com/fakii/status/323839226854641664</t>
  </si>
  <si>
    <t>Suburban Philosophy</t>
  </si>
  <si>
    <t>RT @rekha6: Huh. RT @BosPublicRadio We're talkin' American exceptionalism and the Boston Marathon. Tune in: 89.7FM, weigh in: 877 301 8970 http://topsy.com/trackback?url=http%3A//twitter.com/jpie612/status/323839225130807296</t>
  </si>
  <si>
    <t>Gudisa</t>
  </si>
  <si>
    <t>Ethiopia's Lelisa Desisa wins men's division of Boston Marathon; Kenya's Rita Jeptoo wins women's race. http://topsy.com/trackback?url=http%3A//twitter.com/gudisa2/status/323839224396800000</t>
  </si>
  <si>
    <t>Kevin Kibler</t>
  </si>
  <si>
    <t>shout outs to @cvalicka for bustin out at boston! 2:37.41! #marathonswag #bostonmarathon http://topsy.com/trackback?url=http%3A//twitter.com/el_kibler_elf/status/323839227521536002</t>
  </si>
  <si>
    <t>NOSFeed</t>
  </si>
  <si>
    <t>#NOS - Desisa wint marathon van Boston http://t.co/PtXQ1AUpsL http://topsy.com/trackback?url=http%3A//twitter.com/nosfeed/status/323839228247150593</t>
  </si>
  <si>
    <t>Fenway park, Boston #redsox @ Fenway Park http://t.co/ent92fpc99 http://topsy.com/trackback?url=http%3A//twitter.com/miaisanerd/status/323839229803241474</t>
  </si>
  <si>
    <t>I'm at @McGreevys (Boston, MA) w/ 10 others http://t.co/l4zEpp2RDe http://topsy.com/trackback?url=http%3A//twitter.com/tmorg328/status/323839231023796224</t>
  </si>
  <si>
    <t>Cheetō</t>
  </si>
  <si>
    <t>in shocking news, Ethiopia and Kenya take the men's and women's divisions of the Boston marathon. http://topsy.com/trackback?url=http%3A//twitter.com/cheetorazzor/status/323839227152453634</t>
  </si>
  <si>
    <t>RT @ESPNStatsInfo: Rita Jeptoo wins the Boston Marathon for the 2nd time; she's the 11th woman to win the race multiple times. http://topsy.com/trackback?url=http%3A//twitter.com/the_andrewkelly/status/323839229597724672</t>
  </si>
  <si>
    <t>Maryland Picks</t>
  </si>
  <si>
    <t>Map for Crabcake Factory: http://t.co/UlKb3zT5mD - RT @CrabcakeFactry Lunch at Crabcake Factory? We're on a Roll Today! Boston Lobster ... http://topsy.com/trackback?url=http%3A//twitter.com/bestofmaryland/status/323839234396012544</t>
  </si>
  <si>
    <t>LogMeIn, Inc.</t>
  </si>
  <si>
    <t>@acomputerpro I'm sorry, the comment is not clear.  Our company is based out of Boston, MA. We would be glad to explain, need add'l info. http://topsy.com/trackback?url=http%3A//twitter.com/logmein/status/323839239991214080</t>
  </si>
  <si>
    <t>USAOlympics</t>
  </si>
  <si>
    <t>Jeptoo wins second Boston women's title: Rita Jeptoo of Kenya has won the women's race in the Boston Marathon ... http://t.co/ZoIppEJSvu http://topsy.com/trackback?url=http%3A//twitter.com/usaolympics/status/323839248153337857</t>
  </si>
  <si>
    <t>Mark D. Rucker</t>
  </si>
  <si>
    <t>@NewtonRunning Pretty sure my cat is ready for her Boston debut. She loves my Newtons. Ok. Maybe just the box. http://t.co/g7ZDwkucQD http://topsy.com/trackback?url=http%3A//twitter.com/markthebeastr/status/323839250086903810</t>
  </si>
  <si>
    <t>Desisa runs to Boston Marathon men's title: Lelisa Desisa of Ethiopia has won the 117th edition of the Boston ... http://t.co/w5OQIvBxrK http://topsy.com/trackback?url=http%3A//twitter.com/usaolympics/status/323839249336115200</t>
  </si>
  <si>
    <t>One Direction SPAIN∞</t>
  </si>
  <si>
    <t>RT @onedirection: Happy to announce that 1D World Boston is now open! Follow @1DWorldMerch for details! #1DWorldBoston 1DHQ x http://topsy.com/trackback?url=http%3A//twitter.com/1dspain_fan/status/323839256663556096</t>
  </si>
  <si>
    <t>Nicholas A. Higgins</t>
  </si>
  <si>
    <t>Ridiculous RT @darrenrovell: Men's Boston Marathon winner Lelisa Desisa runs a 2:10:23. That = 12.0 on the treadmill for 26 miles! http://topsy.com/trackback?url=http%3A//twitter.com/thereal_higgy/status/323839263034716160</t>
  </si>
  <si>
    <t>Olaya Landa-Vialard</t>
  </si>
  <si>
    <t>Running blind: 40 sightless runners competing in Boston marathon http://t.co/cFKUbBgDkc  via @todayshowhealth http://topsy.com/trackback?url=http%3A//twitter.com/olayalv/status/323839263508688897</t>
  </si>
  <si>
    <t>Aimee Sedlarik</t>
  </si>
  <si>
    <t>Some dude won the boston marathon in 2 hrs 10 mins lol he's all BRB see ya in a few 😳😳😳😳 🏃 http://topsy.com/trackback?url=http%3A//twitter.com/aimeesed/status/323839267799441408</t>
  </si>
  <si>
    <t>@IrishEyes1982 woo hoo half way point for Boston Marathon...cheering you on in chicago burbs! http://topsy.com/trackback?url=http%3A//twitter.com/smileygwyn/status/323839266708918274</t>
  </si>
  <si>
    <t>Dr. ADELMO A. NEGRE</t>
  </si>
  <si>
    <t>Scientists at the Massachusetts General Hospital in Boston have created a bioengineered kidney that can be transplanted back into a rat, wh… http://topsy.com/trackback?url=http%3A//twitter.com/adelmourologia/status/323839267514236928</t>
  </si>
  <si>
    <t>Spokane Journal</t>
  </si>
  <si>
    <t>Ethiopia's Desisa wins Boston Marathon: A strong kick won the Boston Marathon for Ethiopia's Lelisa Desisa. http://t.co/DCVQXY27xy http://topsy.com/trackback?url=http%3A//twitter.com/spokanejournal/status/323839269347135488</t>
  </si>
  <si>
    <t>Topher Lynch</t>
  </si>
  <si>
    <t>Wish I was back in Boston today http://topsy.com/trackback?url=http%3A//twitter.com/tophten/status/323839276708159488</t>
  </si>
  <si>
    <t>From Boston: "Will is running like the wind! He just passed the halfway point!" Hope he's not wearing out @Peterruns ! http://topsy.com/trackback?url=http%3A//twitter.com/txdisabilities/status/323839277723185153</t>
  </si>
  <si>
    <t>BINTA</t>
  </si>
  <si>
    <t>Why couldn't I be one of those Africans that can run and win the Boston Marathon http://topsy.com/trackback?url=http%3A//twitter.com/lil_fatwo/status/323839284945768448</t>
  </si>
  <si>
    <t>RT @TenaciousMich: It really comes down to whether or not Boston chooses to defend the 3-point line. http://topsy.com/trackback?url=http%3A//twitter.com/fredinaround_/status/323839282890555393</t>
  </si>
  <si>
    <t>Ty Kiisel</t>
  </si>
  <si>
    <t>Small business leaders could learn a thing or two about trust from my Boston Terrier http://t.co/BFQUOsTV7A #smallbiz #entrepreneurs #lendio http://topsy.com/trackback?url=http%3A//twitter.com/tykiisel/status/323839287042908161</t>
  </si>
  <si>
    <t>Congratulations 2013 Boston Marathon winners Rita Jeptoo of Kenya and Lelisa Desisa Benti of Ethiopia!</t>
  </si>
  <si>
    <t>NOLA.com</t>
  </si>
  <si>
    <t>Ethiopia's Desisa wins the Boston Marathon; Americans finish 4th http://t.co/CMCxUkAm8L http://topsy.com/trackback?url=http%3A//twitter.com/nolanews/status/323839290440294400</t>
  </si>
  <si>
    <t>Colectivo Bunka</t>
  </si>
  <si>
    <t>Colectivo Bunka &amp;amp; Hajime No Hikari juntos en Anime Boston 2013 - Colectivo Bunka &amp;amp; Hajime No Hikari will covering AB 2013… http://topsy.com/trackback?url=http%3A//twitter.com/colectivobunka/status/323839290100572161</t>
  </si>
  <si>
    <t>WildCard</t>
  </si>
  <si>
    <t>All my runner friends are tweeting about the Boston Marathon while I eat sweet potato pie. Hope @operationjack is kicking ass! http://topsy.com/trackback?url=http%3A//twitter.com/hey_sweetpea/status/323839291585331201</t>
  </si>
  <si>
    <t>Renee Lascala</t>
  </si>
  <si>
    <t>RT @NOLAnews: Ethiopia's Desisa wins the Boston Marathon; Americans finish 4th http://t.co/CMCxUkAm8L http://topsy.com/trackback?url=http%3A//www.nola.com/running/index.ssf/2013/04/ethiopias_desisa_wins_the_bost.html</t>
  </si>
  <si>
    <t>Hayley Lyons</t>
  </si>
  <si>
    <t>RT @cnnbrk: Ethiopia's Lelisa Desisa wins men's division of Boston Marathon; Kenya's Rita Jeptoo wins women's race. http://topsy.com/trackback?url=http%3A//twitter.com/hayley_lyons/status/323839294840111105</t>
  </si>
  <si>
    <t>Eye Andy</t>
  </si>
  <si>
    <t>RT @ThatDudeF: Ethiopian woman wins the Boston Marathon.</t>
  </si>
  <si>
    <t>RT @adamhsalk: Boston marathon winner http://t.co/jWSo840wg9 http://topsy.com/trackback?url=http%3A//twitter.com/houliehoop/status/323839301001547777</t>
  </si>
  <si>
    <t>From Boston to Los Angeles &amp;amp; everthing in between "WeThe People " are Proud of this Land and our prepared to Defend ! http://t.co/pG4BNjY http://topsy.com/trackback?url=http%3A//twitter.com/cyote6/status/323839302557650944</t>
  </si>
  <si>
    <t>Steve Beguhn</t>
  </si>
  <si>
    <t>S/O to my sister-in-law running the @bostonmarathon today!! She's inspired me to one day watch her run the Boston Marathon! ;) #thatscrazy http://topsy.com/trackback?url=http%3A//twitter.com/stevebeguhn/status/323839307452411904</t>
  </si>
  <si>
    <t>Your Grace</t>
  </si>
  <si>
    <t>Some old lady just stole my coupon at Boston Store #violated http://topsy.com/trackback?url=http%3A//twitter.com/108whiskeygirl/status/323839311256637440</t>
  </si>
  <si>
    <t>Ryan Friedman</t>
  </si>
  <si>
    <t>Kinda want to #shoutout these Boston Marathon top finishers, but man do I have the wrong keyboard. http://topsy.com/trackback?url=http%3A//twitter.com/ryantfriedman/status/323839318772822016</t>
  </si>
  <si>
    <t>And The Kids</t>
  </si>
  <si>
    <t>We LOVE BOSTON! Thanks for the practically free accordion and the good times! http://t.co/FzCNfhdQx7 http://topsy.com/trackback?url=http%3A//twitter.com/andthekidsmusic/status/323839316675674112</t>
  </si>
  <si>
    <t>#papertrader</t>
  </si>
  <si>
    <t>Boston marathon is for Bostonians not Ethiopians</t>
  </si>
  <si>
    <t>techscene boston</t>
  </si>
  <si>
    <t>Okay, Boston, you've got $1.5 billion more in cash…can you get your startup mojo back?  http://t.co/dNNUTEUXz2 http://topsy.com/trackback?url=http%3A//twitter.com/techscenebos/status/323839329040478208</t>
  </si>
  <si>
    <t>Nelson Gonzalez</t>
  </si>
  <si>
    <t>RT @prettyGiRLcaken: If you was NOT born &amp;amp; Raised inside of Boston , don't say your from there ✌ http://topsy.com/trackback?url=http%3A//twitter.com/easybucket/status/323839330441379840</t>
  </si>
  <si>
    <t>Blonnie</t>
  </si>
  <si>
    <t>Crazy to think, nine years ago my mom ran and completed in the second hottest Boston Marathon to date #runVickirun http://topsy.com/trackback?url=http%3A//twitter.com/donnieandclyde/status/323839332957945858</t>
  </si>
  <si>
    <t>apar</t>
  </si>
  <si>
    <t>lelisa desisa has won the boston marathon in 2 hours 10 minutes. that 42 kilometers. He ran approx at 20 kmph. http://topsy.com/trackback?url=http%3A//twitter.com/aparatbar/status/323839338544779265</t>
  </si>
  <si>
    <t>Delfi Biedma</t>
  </si>
  <si>
    <t>Algun dia voy a cambiar mis tendencias y voy a poner las de italia, francia, boston, china. Voy a usar el traductor y nadie va a entenderme http://topsy.com/trackback?url=http%3A//twitter.com/delfibiedma/status/323839343229816833</t>
  </si>
  <si>
    <t>Kylie Wellman</t>
  </si>
  <si>
    <t>Today, people are running the Boston marathon faster than I run a half marathon. Yikes. http://topsy.com/trackback?url=http%3A//twitter.com/kwellman07/status/323839345339551744</t>
  </si>
  <si>
    <t>梅みかん</t>
  </si>
  <si>
    <r>
      <t xml:space="preserve">RT @sayuricchi: 2016</t>
    </r>
    <r>
      <rPr>
        <sz val="11"/>
        <color rgb="FF000000"/>
        <rFont val="Droid Sans Fallback"/>
        <family val="2"/>
        <charset val="1"/>
      </rPr>
      <t xml:space="preserve">ワールドはアメリカ、ボストン〜〜〜〜！　</t>
    </r>
    <r>
      <rPr>
        <sz val="11"/>
        <color rgb="FF000000"/>
        <rFont val="Calibri"/>
        <family val="2"/>
        <charset val="1"/>
      </rPr>
      <t xml:space="preserve">RT @USFigureSkating NEWS: U.S. Figure Skating Bids to Host 2016 ISU World Championships in Boston. http://topsy.com/trackback?url=http%3A//twitter.com/ume_mikan/status/323839345834487809</t>
    </r>
  </si>
  <si>
    <t>Nelson Soto</t>
  </si>
  <si>
    <t>BOSTON @StephanieMGG http://topsy.com/trackback?url=http%3A//twitter.com/nelsonsoto22/status/323839347835162624</t>
  </si>
  <si>
    <t>A.Hollins</t>
  </si>
  <si>
    <t>I found a One Direction store in Boston ....  :o http://t.co/oyDBd9168J http://topsy.com/trackback?url=http%3A//twitter.com/loveaholllins/status/323839344471326720</t>
  </si>
  <si>
    <t>gpbnews</t>
  </si>
  <si>
    <t>Africans Win At Boston Marathon http://t.co/1krW5istcN #npr http://topsy.com/trackback?url=http%3A//twitter.com/gpbnews/status/323839349533863936</t>
  </si>
  <si>
    <t>Lauren Estridge</t>
  </si>
  <si>
    <t>Saw a dude in a Boston hat and started to yell at @chase_harmon it definitely wasn't him... #awkward http://topsy.com/trackback?url=http%3A//twitter.com/laurenestridge/status/323839352683757569</t>
  </si>
  <si>
    <t>Telemetro Reporta</t>
  </si>
  <si>
    <t>El etíope Desisa y la keniana Rita Jeptoo ganan el maratón de Boston http://t.co/ALW6tWUD3r http://topsy.com/trackback?url=http%3A//twitter.com/treporta/status/323839349416423424</t>
  </si>
  <si>
    <t>Gunsirit of Borneo</t>
  </si>
  <si>
    <t>Rita Jeptoo of Kenya wins women's elite race at Boston Marathon; Shalane ... - http://t.co/Ltskjuu3e6: Voice of... http://t.co/KLWrQT0uOm http://topsy.com/trackback?url=http%3A//twitter.com/gunsirit/status/323839358832631809</t>
  </si>
  <si>
    <t>Martina Thincek</t>
  </si>
  <si>
    <t>RT @onedirection: Happy to announce that 1D World Boston is now open! Follow @1DWorldMerch for details! #1DWorldBoston 1DHQ x http://topsy.com/trackback?url=http%3A//twitter.com/martinalove1d/status/323839366181056514</t>
  </si>
  <si>
    <t>slimwlkns</t>
  </si>
  <si>
    <t>@JasonRHartmann 4th @ShalaneFlanagan 4th @karagoucher 6th all in top ten at Boston Marathon. Who says the U.S. can't run? Proud of ya'll. http://topsy.com/trackback?url=http%3A//twitter.com/timohsaywhoa/status/323839373122617345</t>
  </si>
  <si>
    <t>@RunnerSpace_com: News: 2013 Results - Boston Marathon #bostonmarathon http://t.co/fnaGqjuIyQ #42kBOSTON http://topsy.com/trackback?url=http%3A//twitter.com/atletismomexico/status/323839376998166528</t>
  </si>
  <si>
    <t>MA Hospitalist Jobs</t>
  </si>
  <si>
    <t>New: Boston - Nocturnist - http://t.co/m6NL9DiJv0 #jobs http://topsy.com/trackback?url=http%3A//www.hospitalistworking.com/physician-jobs/456533.html%3FTwitterClick%3D1</t>
  </si>
  <si>
    <t>HospitalistWorking</t>
  </si>
  <si>
    <t>New: Boston - Nocturnist - http://t.co/1TNXbsyoPh #jobs http://topsy.com/trackback?url=http%3A//twitter.com/hospitalworking/status/323839380462661632</t>
  </si>
  <si>
    <t>GMendoza</t>
  </si>
  <si>
    <t>Boston RedSox! http://topsy.com/trackback?url=http%3A//twitter.com/rex_mendoza/status/323839385231572992</t>
  </si>
  <si>
    <t>Tria Rizki Amalia</t>
  </si>
  <si>
    <t>Ada reaksi pengasaman wkwk"@wana_rahmadhany: Belajar sma pak boston ting "@triaaRA: Jdi biar btul gimna ? http://topsy.com/trackback?url=http%3A//twitter.com/triaara/status/323839385957183488</t>
  </si>
  <si>
    <t>Phillip Brodsky</t>
  </si>
  <si>
    <t>Cine: Boston Marathon in Brookline! #marathon http://t.co/kMElcaswq9 #cinemagram #gif http://topsy.com/trackback?url=http%3A//twitter.com/phil_brodsky/status/323839388402454528</t>
  </si>
  <si>
    <t>Matt Fisk</t>
  </si>
  <si>
    <t>RT @mental_floss: At the first Boston Marathon in 1897, Tom Burke dragged his heel across the ground to make the starting line, then sho ... http://topsy.com/trackback?url=http%3A//twitter.com/mtfisk78/status/323839389576859648</t>
  </si>
  <si>
    <t>ESPN Boston: Beyond the 1st round: Defensive line - http://t.co/Jq0k374P3v http://topsy.com/trackback?url=http%3A//twitter.com/patsfans_news/status/323839392777121794</t>
  </si>
  <si>
    <t>John Dean</t>
  </si>
  <si>
    <t>Senate candidate Gabriel Gomez runs Boston Marathon — campaigning along the way: Republican Senate candidate G... http://t.co/0KpwL02Vqs http://topsy.com/trackback?url=http%3A//twitter.com/homenegotiator/status/323839390927433730</t>
  </si>
  <si>
    <t>Williannys</t>
  </si>
  <si>
    <t>RT @Real_Liam_Payne: Hellooooo 1D World is goinggggggg to Boston! Opens this weekend!!!!! #1DWorldBoston http://topsy.com/trackback?url=http%3A//twitter.com/kissyouof_lp/status/323839395205623809</t>
  </si>
  <si>
    <t>Jack Tomick</t>
  </si>
  <si>
    <t>Even though this is a typo I never want to be around the Boston marathon now. http://t.co/CQivsM9Q9g http://topsy.com/trackback?url=http%3A//twitter.com/jack_tomick/status/323839396140957697</t>
  </si>
  <si>
    <t>♪Simply Shannyn ♪</t>
  </si>
  <si>
    <t>Tax Day food deals: Boston Market, Cinnabon and more - http://t.co/DUJ89CUjkJ http://topsy.com/trackback?url=http%3A//twitter.com/folowmengetlost/status/323839394756820993</t>
  </si>
  <si>
    <t>Breaking news. Live Lelisa desisa is the winners of Boston marathon http://topsy.com/trackback?url=http%3A//twitter.com/gudisa2/status/323839398640766976</t>
  </si>
  <si>
    <t>Ethiopia's Desisa, Kenya's Jeptoo win in Boston http://t.co/KGGahwJA34 http://topsy.com/trackback?url=http%3A//twitter.com/bravejasper/status/323839398854664192</t>
  </si>
  <si>
    <t>Ethiopia's Desisa, Kenya's Jeptoo win in Boston http://t.co/KsxbO7t8sW http://topsy.com/trackback?url=http%3A//twitter.com/team2market/status/323839398162616320</t>
  </si>
  <si>
    <t>PowerSox</t>
  </si>
  <si>
    <t>It’s a busy day today -- Tax Day, the Boston Marathon and Jackie Robinson Day! Whether racing to the post office, finish line or... http://topsy.com/trackback?url=http%3A//twitter.com/powersox/status/323839395457269760</t>
  </si>
  <si>
    <t>Miranda Martin</t>
  </si>
  <si>
    <t>@adigoesswimming I biked the Boston Marathon last night; that's what! It was fun and freezing and exhausting. http://topsy.com/trackback?url=http%3A//twitter.com/mirandamem/status/323839397827063808</t>
  </si>
  <si>
    <t>Brad Bedell</t>
  </si>
  <si>
    <t>RT @TweetinRunners: So I'm talking to my friends about the Boston marathon and they're like, "We don't care." GAH. #TheyDontUnderstand # ... http://topsy.com/trackback?url=http%3A//twitter.com/bedell_brad/status/323839400175882240</t>
  </si>
  <si>
    <t>Mariana Ava</t>
  </si>
  <si>
    <t>Ontem na minha igreja #FonteDaVida em Boston ( Prs. Ancarlos &amp;amp; @praKeyla )</t>
  </si>
  <si>
    <t>Keyla Youssef</t>
  </si>
  <si>
    <t>RT @MarianaAva: Ontem na minha igreja #FonteDaVida em Boston ( Prs. Ancarlos &amp;amp; @praKeyla )</t>
  </si>
  <si>
    <t>Raul Orvañanos</t>
  </si>
  <si>
    <t>Ganadores del Maraton de Boston, ha de haber estado buena la carrera M: Desisa  (ETH)2:10:22 - Kogo (KEN) 2:10:27, Grebremariam(ETH) 2:10:28 http://topsy.com/trackback?url=http%3A//twitter.com/gigioorva/status/323839414524579840</t>
  </si>
  <si>
    <t>#jobs4u #jobs Global Legal Specialist, [Boston, #MA] http://t.co/ky3z3wy22D #legal http://topsy.com/trackback?url=http%3A//twitter.com/jobz4legal/status/323839417812918273</t>
  </si>
  <si>
    <t>Chelsea Sheasley</t>
  </si>
  <si>
    <t>Solar panels all over Boston's #JohnHancock tower would provide only 20% of its energy needs #JohnOchsendorf #CambridgeScienceFair 2013 http://topsy.com/trackback?url=http%3A//twitter.com/csheasley/status/323839417015992320</t>
  </si>
  <si>
    <t>Erin Haluschak</t>
  </si>
  <si>
    <t>RT @mihiralakshman: Rob Watson is our story of the day for his gutsy Boston Marathon run http://t.co/iDeUmm6x5z http://topsy.com/trackback?url=http%3A//twitter.com/erinhaluschak/status/323839418718879747</t>
  </si>
  <si>
    <t>Andrea Giavarini</t>
  </si>
  <si>
    <t>“@bostonmarathon: W: Jeptoo wins her second Boston Marathon in 2:26.25 (unofficial).” @gigetti79 spettacolo Kenya! http://topsy.com/trackback?url=http%3A//twitter.com/andreagiava78/status/323839416516874240</t>
  </si>
  <si>
    <t>Mitch Ptasz</t>
  </si>
  <si>
    <t>How does a player like Jason Bay go from 100+ RBI season with Boston to hardly makin a roster and being terrible a few years later http://topsy.com/trackback?url=http%3A//twitter.com/m_ptasz/status/323839423663980544</t>
  </si>
  <si>
    <t>President John Adams</t>
  </si>
  <si>
    <t>Ye Olde Boston Daily is out! http://t.co/aZ8JNK1Mhg ▸ Top stories today via @universalhub http://topsy.com/trackback?url=http%3A//twitter.com/2ndpotus/status/323839425215864832</t>
  </si>
  <si>
    <t>†</t>
  </si>
  <si>
    <t>RT @onedirection: Happy to announce that 1D World Boston is now open! Follow @1DWorldMerch for details! #1DWorldBoston 1DHQ x http://topsy.com/trackback?url=http%3A//twitter.com/iniallerlove1d/status/323839431884816384</t>
  </si>
  <si>
    <t>We aint just talkin to Boston either ! we want the Saints of Los Angeles ! http://t.co/pG4BNjY Tea Party Patriots http://topsy.com/trackback?url=http%3A//twitter.com/cyote6/status/323839429947035649</t>
  </si>
  <si>
    <t>Duluth News Tribune</t>
  </si>
  <si>
    <t>Duluth native Kara Goucher finishes sixth in Boston Marathon http://t.co/aWyxluV4fC http://topsy.com/trackback?url=http%3A//twitter.com/duluthnews/status/323839428734906370</t>
  </si>
  <si>
    <t>Marty_Mcflame_Spitta</t>
  </si>
  <si>
    <t>RT @thecoreyholcomb: The lakers will be better without Kobe hogging the ball. Just like Boston without Rhondo hogging the ball. I was da ... http://topsy.com/trackback?url=http%3A//twitter.com/blackmartian333/status/323839428827172864</t>
  </si>
  <si>
    <t>Jared Townley</t>
  </si>
  <si>
    <t>#BostonMarathon finishing up right now! Hopefully this time next year I will be in Boston running... #goal #marathonmonday http://topsy.com/trackback?url=http%3A//twitter.com/jaredtownley/status/323839435223478272</t>
  </si>
  <si>
    <t>James Young</t>
  </si>
  <si>
    <t>Don't run for a taxi on #BostonMarathon Monday - text to hail 700+ in Brookline, Cambridge &amp;amp; Boston http://t.co/ASWqXhyfq7 via @BostonTweet http://topsy.com/trackback?url=http%3A//twitter.com/jydesign/status/323839439782690816</t>
  </si>
  <si>
    <t>Jamaal Williams</t>
  </si>
  <si>
    <t>who's tryna roll? RT @SLAMonline: Basketball Art Gallery ‘In The Paint’ Kicks Off This Weekend in Boston http://t.co/nECk9l5V4I http://topsy.com/trackback?url=http%3A//twitter.com/jamaalspeaking/status/323839438243364864</t>
  </si>
  <si>
    <t>Ethiopia's Desisa, Kenya's Jeptoo win in Boston http://t.co/Xd5p7w3L3V http://topsy.com/trackback?url=http%3A//twitter.com/tyrant_1/status/323839440718032897</t>
  </si>
  <si>
    <t>who's tryna roll? RT @SLAMonline: Basketball Art Gallery ‘In The Paint’ Kicks Off This Weekend in Boston http://t.co/Wi9D3v74y8 http://topsy.com/trackback?url=http%3A//twitter.com/jamaalrecruits/status/323839441531719680</t>
  </si>
  <si>
    <t>Marblehead Reporter</t>
  </si>
  <si>
    <t>Marblehead's Shalane Flanagan fourth in Boston Marathon http://t.co/d968xr7aV5 http://topsy.com/trackback?url=http%3A//twitter.com/mheadreporter/status/323839447928016896</t>
  </si>
  <si>
    <t>Mark MacRae</t>
  </si>
  <si>
    <t>RT @MheadReporter: Marblehead's Shalane Flanagan fourth in Boston Marathon http://t.co/d968xr7aV5 http://topsy.com/trackback?url=http%3A//twitter.com/mheadreporter/status/323839447928016896</t>
  </si>
  <si>
    <t>Corporate Ink</t>
  </si>
  <si>
    <t>Register now to participate in our client @Axeda’s M2M Hackathon taking place this May in Boston. http://t.co/MBQ4spWuAR #CX13Hack http://topsy.com/trackback?url=http%3A//twitter.com/corporateink/status/323839460338978817</t>
  </si>
  <si>
    <t>Leyah and Kevin have both passed the HALFWAY point of the Boston Marathon! Go IBACOS team! http://topsy.com/trackback?url=http%3A//twitter.com/ibacos/status/323839459982471168</t>
  </si>
  <si>
    <t>Bubba Bowen</t>
  </si>
  <si>
    <t>Its gonna be a long day (@ Fenway Park - @mlb for Tampa Bay Rays vs Boston Red Sox w/ 346 others) http://t.co/hQHPRz1W2k http://topsy.com/trackback?url=http%3A//twitter.com/bubba_was_here/status/323839464717824000</t>
  </si>
  <si>
    <t>RT @runitfast: Rita Jeptoo Wins her 2nd Boston Marathon (Top 10 Women Results) http://t.co/cgldgm8Poz (Updated w/ Photo) http://topsy.com/trackback?url=http%3A//twitter.com/jardsongsilva/status/323839464159969280</t>
  </si>
  <si>
    <t>Chris Hostetler</t>
  </si>
  <si>
    <t>Congrats to @karagoucher for finishing 6th in Boston! http://topsy.com/trackback?url=http%3A//twitter.com/chrishostetler1/status/323839467125366784</t>
  </si>
  <si>
    <t>The Answer</t>
  </si>
  <si>
    <t>NYK'un isi zor onunde Boston, Pacers ardindan Heat var finalde hangi canavar gelir bilinmez Spurs mu Thunder mi http://topsy.com/trackback?url=http%3A//twitter.com/theanswer_23/status/323839469805506560</t>
  </si>
  <si>
    <t>Matthew Fram</t>
  </si>
  <si>
    <t>RT @kennybaylis: A Boston cooler from the Dairy Freez would be perfect today #beautifulday http://topsy.com/trackback?url=http%3A//twitter.com/frambothekid/status/323839471026073600</t>
  </si>
  <si>
    <t>LG</t>
  </si>
  <si>
    <t>Furthur Boston 7-17 &amp;amp; 7-18 you come we dance we lose the ability to use our hands @GinaGrazz http://topsy.com/trackback?url=http%3A//twitter.com/lyndsielouwho/status/323839471751659520</t>
  </si>
  <si>
    <t>3BM</t>
  </si>
  <si>
    <t>@M_PalmisanoII Boston gave home to one of the greatest films ever -- the departed. Wouldn't be the same if it was in NY with NY accents! http://topsy.com/trackback?url=http%3A//twitter.com/bmersi/status/323839475870474240</t>
  </si>
  <si>
    <t>Joseph Banaag</t>
  </si>
  <si>
    <t>@LakersNation: I'm from the Boston Area #5WordsiHateToHear HAHAHA http://topsy.com/trackback?url=http%3A//twitter.com/josephbananaag/status/323839487530647554</t>
  </si>
  <si>
    <t>Eoin O'Malley</t>
  </si>
  <si>
    <t>RT @drjohntopping: BBC News - Boston College project: PSNI get Dolours Price interviews access http://t.co/nZQlYcxnkv http://topsy.com/trackback?url=http%3A//twitter.com/anmailleach/status/323839488130433024</t>
  </si>
  <si>
    <t>Deana Rogers</t>
  </si>
  <si>
    <t>RT @laurenfleshman: Good year for America at Boston! 3 men in top 10, 3 women in top 15! U.S.A.!!!! http://topsy.com/trackback?url=http%3A//twitter.com/dlrogers17/status/323839490097565696</t>
  </si>
  <si>
    <t>Molly Altes</t>
  </si>
  <si>
    <t>@amymoczynski I was on the actual Boston marathon site while in class. http://topsy.com/trackback?url=http%3A//twitter.com/mgaltes/status/323839492333129729</t>
  </si>
  <si>
    <t>Congrats to @ShalaneFlanagan for her 4th-place finish at today’s Boston Marathon &amp;amp; @KaraGoucher for her 6th-place finish. Great job!!!! http://topsy.com/trackback?url=http%3A//twitter.com/nissanife/status/323839502382678017</t>
  </si>
  <si>
    <t>Timothy Burke</t>
  </si>
  <si>
    <t>Here's how that Boston Marathon fullscreen actually appeared. Dunno if @mistertug is having PS fun or what: http://t.co/TwA180j9JR http://topsy.com/trackback?url=http%3A//twitter.com/bubbaprog/status/323839512012804096</t>
  </si>
  <si>
    <t>Jess daSilva</t>
  </si>
  <si>
    <t>Up close and personal with the Boston Marathon!! #lovinglife http://topsy.com/trackback?url=http%3A//twitter.com/jessdasilva19/status/323839517436030977</t>
  </si>
  <si>
    <t>BAD DAY ~</t>
  </si>
  <si>
    <t>RT @onedirection: Happy to announce that 1D World Boston is now open! Follow @1DWorldMerch for details! #1DWorldBoston 1DHQ x http://topsy.com/trackback?url=http%3A//twitter.com/justinhasswaggy/status/323839517482164225</t>
  </si>
  <si>
    <t>Theresa Conradt</t>
  </si>
  <si>
    <t>RT @mental_floss: At the first Boston Marathon in 1897, Tom Burke dragged his heel across the ground to make the starting line, then sho ... http://topsy.com/trackback?url=http%3A//twitter.com/tcannrunner/status/323839519679979520</t>
  </si>
  <si>
    <t>Infostrada Sports</t>
  </si>
  <si>
    <t>Lelisa Desisa (ETH) wins Boston marathon to extend his perfect record. Earlier this year he won marathon of Dubai on his debut. http://topsy.com/trackback?url=http%3A//twitter.com/infostrada2016/status/323839521408032768</t>
  </si>
  <si>
    <t>DQ West Kelowna</t>
  </si>
  <si>
    <t>Good luck to all the Okanagan athletes in the Boston Marathon today; especially Liz Borrett in the 70-74 age group. http://t.co/yT727s84b9 http://topsy.com/trackback?url=http%3A//twitter.com/dqwestkelowna/status/323839521785511936</t>
  </si>
  <si>
    <t>Augusta Buzz</t>
  </si>
  <si>
    <t>Ethiopia's Desisa, Kenya's Jeptoo win in Boston: Lilisa Desisa outsprinted two other East Africans down Boylston... http://t.co/TXMXVjuisy http://topsy.com/trackback?url=http%3A//twitter.com/augustabuzz/status/323839526151786496</t>
  </si>
  <si>
    <t>Paige PdA</t>
  </si>
  <si>
    <t>RT @e2conf: Hear from the #CIO who won the World Series at #e2conf, June 17 to 19 in Boston. http://t.co/e8KGkMlFVn #sfgiants http://topsy.com/trackback?url=http%3A//twitter.com/peepf/status/323839532220968960</t>
  </si>
  <si>
    <t>@selenagomez DO ONE IN BOSTON OR IMMA FIND YOU http://topsy.com/trackback?url=http%3A//twitter.com/jenny_nguyen_12/status/323839529062645760</t>
  </si>
  <si>
    <t>Jerry Nason of the Boston Globe came up with the name 'Heartbreak Hill' in 1936. http://topsy.com/trackback?url=http%3A//twitter.com/jonesware/status/323839533969977345</t>
  </si>
  <si>
    <t>jjj</t>
  </si>
  <si>
    <t>@warbucksss BOSTON http://topsy.com/trackback?url=http%3A//twitter.com/secretgenius/status/323839535190519810</t>
  </si>
  <si>
    <t>Flotrack taking up my twitter feed live tweeting the Boston marathon. #CantWatchCanRead http://topsy.com/trackback?url=http%3A//twitter.com/lazerlazz/status/323839537841311744</t>
  </si>
  <si>
    <t>Andrea Reamer</t>
  </si>
  <si>
    <t>RT @TweetinRunners: So I'm talking to my friends about the Boston marathon and they're like, "We don't care." GAH. #TheyDontUnderstand # ... http://topsy.com/trackback?url=http%3A//twitter.com/73littlebit/status/323839543566540800</t>
  </si>
  <si>
    <t>Supah"@mattypuglise: I have never been in Boston for Marathon Monday. Can anyone Describe what it is like for me @SupahFans #marathonmonday" http://topsy.com/trackback?url=http%3A//twitter.com/supahfans/status/323839543004504064</t>
  </si>
  <si>
    <t>Update: Newport runner Nanfelt passes 30K mark in Boston Marathon</t>
  </si>
  <si>
    <t>Stryper Fan</t>
  </si>
  <si>
    <t>RT @mariacap: Update: Newport runner Nanfelt passes 30K mark in Boston Marathon</t>
  </si>
  <si>
    <t>Mrs. Jefferson</t>
  </si>
  <si>
    <t>So what that people can run a Boston marathon in half the time it took me to run a half marathon yesterday.... Smh wow http://topsy.com/trackback?url=http%3A//twitter.com/jefferson8654/status/323839546259275776</t>
  </si>
  <si>
    <t>🎶Puuuke in the streets in the cit-ay of Boston🎶 http://topsy.com/trackback?url=http%3A//twitter.com/quincywilsonmd/status/323839556745035776</t>
  </si>
  <si>
    <t>Boston Marathon Men's Top 3 Results</t>
  </si>
  <si>
    <t>RennMureddu</t>
  </si>
  <si>
    <t>RT @Racerunningtips: Boston Marathon Men's Top 3 Results</t>
  </si>
  <si>
    <t>wow, @runsforbeers is killing it today at Boston. She's at a 7:58min/mile avg pace thru 25K! Estimated finish time is 3:30:05. http://topsy.com/trackback?url=http%3A//twitter.com/thirstyrunner/status/323839559815278592</t>
  </si>
  <si>
    <t>Lepape</t>
  </si>
  <si>
    <t>Les résultats du Boston Marathon (USA), le 15 avril 2013 http://t.co/7pgceK1QQi http://topsy.com/trackback?url=http%3A//twitter.com/thomasdelepape/status/323839583383060480</t>
  </si>
  <si>
    <t>Yo Mama</t>
  </si>
  <si>
    <t>Oh, East Africa. RT @cnnbrk: Ethiopia's Lelisa Desisa wins men's division of Boston Marathon; Kenya's Rita Jeptoo wins women's race. http://topsy.com/trackback?url=http%3A//twitter.com/koolnogang/status/323839580463841280</t>
  </si>
  <si>
    <t>Congratulations to all our Kenyan Marathoners who were at the Boston Marathon. We are very proud of you. Hongera! http://topsy.com/trackback?url=http%3A//twitter.com/tunajibu/status/323839587023716354</t>
  </si>
  <si>
    <t>Ryan Orlinski</t>
  </si>
  <si>
    <t>RT @johnlynn3: Not @KShade27 ... #👎 RT @cnnbrk: Ethiopia's Lelisa Desisa wins men's division of Boston Marathon; Kenya's Rita Jeptoo win ... http://topsy.com/trackback?url=http%3A//twitter.com/leahslevel/status/323839591134158849</t>
  </si>
  <si>
    <t>Lynne Deckel</t>
  </si>
  <si>
    <t>Omg Boston. My stomach hurts (unrelated note). Tired as anything. Today will be amusing http://topsy.com/trackback?url=http%3A//twitter.com/run_honeybadger/status/323839590869897217</t>
  </si>
  <si>
    <t>Station FC (Selby)</t>
  </si>
  <si>
    <t>Station are in the final of the barkston ash cup this Sunday against FC Boston at taddy Albion ko is 2pm http://topsy.com/trackback?url=http%3A//twitter.com/stationfcselby/status/323839595093565440</t>
  </si>
  <si>
    <t>Tom Littlewood</t>
  </si>
  <si>
    <t>RT @stationfcselby: Station are in the final of the barkston ash cup this Sunday against FC Boston at taddy Albion ko is 2pm http://topsy.com/trackback?url=http%3A//twitter.com/stationfcselby/status/323839595093565440</t>
  </si>
  <si>
    <t>Shannon Smith</t>
  </si>
  <si>
    <t>Watching the Boston marathon is getting me pumped for next October #chicagomarathon @allysonS22 http://topsy.com/trackback?url=http%3A//twitter.com/shanny_smith/status/323839596393795585</t>
  </si>
  <si>
    <t>Telemetro</t>
  </si>
  <si>
    <t>El etíope Desisa y la keniana Rita Jeptoo ganan el maratón de Boston http://t.co/9d8bJjKgDp http://topsy.com/trackback?url=http%3A//twitter.com/telemetro/status/323839603482165248</t>
  </si>
  <si>
    <t>Micaela Forest</t>
  </si>
  <si>
    <t>El etíope Desisa y la keniana Rita Jeptoo ganan el maratón de Bostón http://topsy.com/trackback?url=http%3A//twitter.com/micaelaforest/status/323839609631019008</t>
  </si>
  <si>
    <t>~ Karen ~</t>
  </si>
  <si>
    <t>RT @onedirection: Happy to announce that 1D World Boston is now open! Follow @1DWorldMerch for details! #1DWorldBoston 1DHQ x http://topsy.com/trackback?url=http%3A//twitter.com/1d_karen_hsmtp_/status/323839615301730304</t>
  </si>
  <si>
    <t>IF SOMEONE DOESN'T TELL ME ABOUT THIS TOUR ILL DIE IS IT A UK TOUR OR? Because ya know boston gets screwed every time so http://topsy.com/trackback?url=http%3A//twitter.com/ipreferparker/status/323839613552689153</t>
  </si>
  <si>
    <t>Ayesha Kazmi</t>
  </si>
  <si>
    <t>Watching the boston marathon... http://t.co/VbSwS7takN http://topsy.com/trackback?url=http%3A//twitter.com/ayeshakazmi/status/323839617004613633</t>
  </si>
  <si>
    <t>Yoojin Cho</t>
  </si>
  <si>
    <t>Boston Marathon. http://t.co/DHpJdKWDJ2 http://topsy.com/trackback?url=http%3A//twitter.com/yoojin_cho/status/323839621295386624</t>
  </si>
  <si>
    <t>Courtney Lewis</t>
  </si>
  <si>
    <t>Marathon Monday is my favorite day in Boston. I wish I was there right now cheering on the runners http://topsy.com/trackback?url=http%3A//twitter.com/courtneykctv5/status/323839628870311938</t>
  </si>
  <si>
    <t>El tiempo de Yolanda Caballero fue 2 h 35 m 10 s en la Maratón de Boston para el puesto 14. http://topsy.com/trackback?url=http%3A//twitter.com/lisandroabel/status/323839632942977025</t>
  </si>
  <si>
    <t>Justin did one in Boston WHY NOT SELENA http://topsy.com/trackback?url=http%3A//twitter.com/jenny_nguyen_12/status/323839633014288385</t>
  </si>
  <si>
    <t>Louis-Philippe Garnier 6th Master at Boston with a 2:39:10. The guy's a beast. @Athl_FQA http://topsy.com/trackback?url=http%3A//twitter.com/mtlendurance/status/323839633593090049</t>
  </si>
  <si>
    <t>RT @LisandroAbel: El tiempo de Yolanda Caballero fue 2 h 35 m 10 s en la Maratón de Boston para el puesto 14. http://topsy.com/trackback?url=http%3A//twitter.com/lisandroabel/status/323839632942977025</t>
  </si>
  <si>
    <t>Athlétisme (FQA)</t>
  </si>
  <si>
    <t>RT @mtlendurance: Louis-Philippe Garnier 6th Master at Boston with a 2:39:10. The guy's a beast. @Athl_FQA http://topsy.com/trackback?url=http%3A//twitter.com/mtlendurance/status/323839633593090049</t>
  </si>
  <si>
    <t>Harvard Athletics</t>
  </si>
  <si>
    <t>Women's Lacrosse Closes Non-Conference Slate at No. 15 Boston College Wednesday: The Harvard women’s lacrosse ... http://t.co/dVZDiEefTk http://topsy.com/trackback?url=http%3A//twitter.com/harvardcrimson/status/323839633903456256</t>
  </si>
  <si>
    <t>ryan jaeger</t>
  </si>
  <si>
    <t>RT @mental_floss: At the first Boston Marathon in 1897, Tom Burke dragged his heel across the ground to make the starting line, then sho ... http://topsy.com/trackback?url=http%3A//twitter.com/ryanjaeger15/status/323839637342806016</t>
  </si>
  <si>
    <t>Get My Seats</t>
  </si>
  <si>
    <t>In Boston for the #Marathon? Why not catch the @NHLBruins tonight! We still have plenty of great seats available! Game starts at 7 pm http://topsy.com/trackback?url=http%3A//twitter.com/getmyseats/status/323839639129567234</t>
  </si>
  <si>
    <t>~Judy~</t>
  </si>
  <si>
    <t>@Jenny_Nguyen_12 NO THERE IS BOSTON I JUST FOUND IT ILL SEND YOU A PICT http://topsy.com/trackback?url=http%3A//twitter.com/judywang10/status/323839639741927425</t>
  </si>
  <si>
    <t>Tour de Run</t>
  </si>
  <si>
    <t>Anybody else watch the Boston Marathon today?? http://topsy.com/trackback?url=http%3A//twitter.com/tourderun/status/323839638890500097</t>
  </si>
  <si>
    <t>Jackal News</t>
  </si>
  <si>
    <t>Congratulations to Rita Jeptoo on winning the women's Boston marathon event &amp;amp; Kogo for coming in 2nd in the men's... http://t.co/mJ4gcz7V9v http://topsy.com/trackback?url=http%3A//twitter.com/jackal_news/status/323839639439945728</t>
  </si>
  <si>
    <t>StephanieMichelleG</t>
  </si>
  <si>
    <t>😓😓😓 EN SERIOOO?! Ahahahhahaahaha dejame ponerlo ahora mismo! ( que risa ) “@nelsonsoto22: BOSTON @StephanieMGG” http://topsy.com/trackback?url=http%3A//twitter.com/stephaniemgg/status/323839642547933184</t>
  </si>
  <si>
    <t>T.O. IglooMediaBase</t>
  </si>
  <si>
    <t>Congrats to Ethiopia's Lelisa Desisa, 23, won the men's division of the 2013 Boston Marathon today &amp;amp; Kenya's Rita Jeptoo, 32, won women's http://topsy.com/trackback?url=http%3A//twitter.com/igloomediabase/status/323839644938665984</t>
  </si>
  <si>
    <t>Molly Fabiano</t>
  </si>
  <si>
    <t>Quack quack @ Boston Duck Tour (Museum Of Science) http://t.co/0EmrqvMRVW http://topsy.com/trackback?url=http%3A//twitter.com/oh_so_mojo/status/323839645001609216</t>
  </si>
  <si>
    <t>Track Club</t>
  </si>
  <si>
    <t>Congrats to the Ol' Man @cvalicka pulling out an inspiring 2:37:41 at the Boston Marathon today #congrats #ITC http://topsy.com/trackback?url=http%3A//twitter.com/illinitrackclub/status/323839650047348736</t>
  </si>
  <si>
    <t>Kenya's Rita Jeptoo wins 2d Boston Marathon: Rita Jeptoo of Kenya has won the women's race in the Boston Marathon... http://t.co/KLpC0ImVTU http://topsy.com/trackback?url=http%3A//twitter.com/boston_cp/status/323839657165074433</t>
  </si>
  <si>
    <t>Rita Jeptoo Of Kenya Wins 2013 Boston Marathon Women’s Elite Division: BOSTON (CBS) – Rita Jeptoo of Kenya won... http://t.co/6jQdWb2hRT http://topsy.com/trackback?url=http%3A//twitter.com/boston_cp/status/323839655877431297</t>
  </si>
  <si>
    <t>Nadyne Richmond</t>
  </si>
  <si>
    <t>@jackbrewster - she must have alternated between NY and Boston. http://topsy.com/trackback?url=http%3A//twitter.com/nadyne/status/323839658800861185</t>
  </si>
  <si>
    <t>Lelisa Desisa Of Ethiopia Wins Boston Marathon Men’s Race: BOSTON (CBS) – The Boston Marathon men’s division came... http://t.co/25RiMJhvwK http://topsy.com/trackback?url=http%3A//twitter.com/boston_cp/status/323839660608585730</t>
  </si>
  <si>
    <t>Alexandre Quaresma</t>
  </si>
  <si>
    <t>RT @brazzil: 2 fans killed before test event at WCup stadium | Boston Herald http://t.co/WFfHgPZ0fD http://topsy.com/trackback?url=http%3A//twitter.com/lexquaresma/status/323839661191614464</t>
  </si>
  <si>
    <t>Alicia Latson</t>
  </si>
  <si>
    <t>NBA Boston Celtics Tan Leather Laptop Messenger Bag http://t.co/IM06TSsIWQ http://topsy.com/trackback?url=http%3A//twitter.com/alicia_latson/status/323839670561685504</t>
  </si>
  <si>
    <t>Vιncєηt Triηquєsse</t>
  </si>
  <si>
    <t>Via @nprnews: Africans Win At Boston Marathon http://t.co/xJSUHE5f7j. The running gear of U.S. runners is hum...unusual http://topsy.com/trackback?url=http%3A//twitter.com/vincenzo5280/status/323839671438286849</t>
  </si>
  <si>
    <t>Keith Lamprecht</t>
  </si>
  <si>
    <t>RT @Indians: This feels more like baseball weather! Come enjoy the park during Boston’s only appearance in Cleveland this season: http:/ ... http://topsy.com/trackback?url=http%3A//twitter.com/nixon506e/status/323839672222617600</t>
  </si>
  <si>
    <t>RT @TweetinRunners: So I'm talking to my friends about the Boston marathon and they're like, "We don't care." GAH. #TheyDontUnderstand # ... http://topsy.com/trackback?url=http%3A//twitter.com/briluthart/status/323839676827979776</t>
  </si>
  <si>
    <t>Wirthermeister</t>
  </si>
  <si>
    <t>To the American who came in fourth today at the Boston marathon, we're all proud of you... 🇺🇸 http://topsy.com/trackback?url=http%3A//twitter.com/wirth_while19/status/323839678795112449</t>
  </si>
  <si>
    <t>Brenden</t>
  </si>
  <si>
    <t>Running the Boston marathon&amp;gt; doing 10 graveyards http://topsy.com/trackback?url=http%3A//twitter.com/brenden_amico/status/323839679831105536</t>
  </si>
  <si>
    <t>I'm at MBTA Downtown Crossing Station - @mbtagm (Boston, MA) http://t.co/UtmSuxNPn0 http://topsy.com/trackback?url=http%3A//twitter.com/rvcc32/status/323839677507440640</t>
  </si>
  <si>
    <t>117th Boston Marathon - Washington Post http://t.co/jhQaTiOLLD http://topsy.com/trackback?url=http%3A//nt3.ggpht.com/news/tbn/109un22lkKFEVM/6.jpg</t>
  </si>
  <si>
    <t>Jacob T Peters</t>
  </si>
  <si>
    <t>117th Boston Marathon - Washington Post http://t.co/71xkqodHph http://topsy.com/trackback?url=http%3A//twitter.com/fallen_jacoby/status/323839690010685440</t>
  </si>
  <si>
    <t>Alejandra L. Guevara</t>
  </si>
  <si>
    <t>Driving around Boston for like an hour trying to get home to finally leave ur car parked and go by walking Awesome! Thanks Boston Marathon! http://topsy.com/trackback?url=http%3A//twitter.com/alelguevara/status/323839694674726913</t>
  </si>
  <si>
    <t>James Powell</t>
  </si>
  <si>
    <t>How did a Kenyan not win the men's Boston marathon? haha http://topsy.com/trackback?url=http%3A//twitter.com/j_powell10/status/323839694293057537</t>
  </si>
  <si>
    <t>@SBSOnTheRun Boston fever strikes again.#agirlcandream http://topsy.com/trackback?url=http%3A//twitter.com/nmh1970/status/323839699649179649</t>
  </si>
  <si>
    <t>Kelly Murray</t>
  </si>
  <si>
    <t>RT @AndrewBailey40: Good luck to everyone running in the Boston Marathon! #HappyPatriotsDay http://topsy.com/trackback?url=http%3A//twitter.com/kellya_murr/status/323839698797735936</t>
  </si>
  <si>
    <t>KD</t>
  </si>
  <si>
    <t>Boston bound! @KayleeSchiller @harshtagswag @megkilky  #bostonmarathon http://topsy.com/trackback?url=http%3A//twitter.com/karendreww/status/323839706326503424</t>
  </si>
  <si>
    <t>Dan Suitor</t>
  </si>
  <si>
    <t>@seyo The real problem there is driving in Boston to begin with, much less Marathon Day. http://topsy.com/trackback?url=http%3A//twitter.com/nakedbabyphotos/status/323839708981522433</t>
  </si>
  <si>
    <t>Jake Messer</t>
  </si>
  <si>
    <t>Me and Liz tricked krista into thinking she was going to Boston and about 30 min into the ride she realizes were going to Connecticut http://topsy.com/trackback?url=http%3A//twitter.com/jakemesserr/status/323839708453027840</t>
  </si>
  <si>
    <t>GWEN</t>
  </si>
  <si>
    <t>@INocturnes Haha! Une chance! Moi mon beigne préféré c'est crème Boston... Maintenant, j'hésite à prendre ça!! :( http://topsy.com/trackback?url=http%3A//twitter.com/heillechose/status/323839708545310720</t>
  </si>
  <si>
    <t>cece</t>
  </si>
  <si>
    <t>RT @onedirection: Happy to announce that 1D World Boston is now open! Follow @1DWorldMerch for details! #1DWorldBoston 1DHQ x http://topsy.com/trackback?url=http%3A//twitter.com/all4youpayne/status/323839714564116480</t>
  </si>
  <si>
    <t>Andrea Towers</t>
  </si>
  <si>
    <t>@TVMcGee I actually miss being in Boston today of all days. Nothing like a good old fashioned holiday that doesn't exist anywhere else. http://topsy.com/trackback?url=http%3A//twitter.com/atvgeek82/status/323839713901441024</t>
  </si>
  <si>
    <t>The Red Wagon</t>
  </si>
  <si>
    <t>After you watch the Boston Marathon runners cross the finish line head over to Charles St. and check out our... http://t.co/iGT4vuaayE http://topsy.com/trackback?url=http%3A//twitter.com/theredwagon/status/323839717474979840</t>
  </si>
  <si>
    <t>News: 117th Boston Marathon - Washington Post http://t.co/C8Jkv0SyAq http://topsy.com/trackback?url=http%3A//twitter.com/davidthinkr/status/323839723120500736</t>
  </si>
  <si>
    <t>l(ily)</t>
  </si>
  <si>
    <t>I wanna go to Selena's concert in Boston someone come with me http://topsy.com/trackback?url=http%3A//twitter.com/flawlesslucyy/status/323839725884559360</t>
  </si>
  <si>
    <t>2013 NBA Playoffs: Avery Bradley thinks he owes Boston Celtics after injuries last postseason: After hearing A... http://t.co/1OKWVQ84nN http://topsy.com/trackback?url=http%3A//twitter.com/hceg4men/status/323839723753836546</t>
  </si>
  <si>
    <t>lusi</t>
  </si>
  <si>
    <t>i'm just saying i could've been drunk in boston right now instead of going to work http://topsy.com/trackback?url=http%3A//twitter.com/ilovelusi/status/323839733627232256</t>
  </si>
  <si>
    <t>Rachel M. Siegal</t>
  </si>
  <si>
    <t>RT @espnmikes: No suprise as Greater Bristol (Hartford/NewHaven) top market (4.5) for NCAA Hockey title.  Others over a 1.0: Boston and  ... http://topsy.com/trackback?url=http%3A//twitter.com/espnrachel/status/323839734533222400</t>
  </si>
  <si>
    <t>James A. Wooten III</t>
  </si>
  <si>
    <t>Wish I were in Boston today. http://topsy.com/trackback?url=http%3A//twitter.com/jaw_3/status/323839742821142530</t>
  </si>
  <si>
    <t>Alyssa Murray</t>
  </si>
  <si>
    <t>Keep on running! Good luck! Have an amazing time and race running the Boston Marathon🏃 @kmurrz http://topsy.com/trackback?url=http%3A//twitter.com/alyssa_murray10/status/323839741105668097</t>
  </si>
  <si>
    <t>@USFigureSkating I could do with a trip back to Boston. The #synchroworlds2013 were awesome! http://topsy.com/trackback?url=http%3A//twitter.com/moi1975/status/323839742934413314</t>
  </si>
  <si>
    <t>❤Harry❤</t>
  </si>
  <si>
    <t>RT @onedirection: Happy to announce that 1D World Boston is now open! Follow @1DWorldMerch for details! #1DWorldBoston 1DHQ x http://topsy.com/trackback?url=http%3A//twitter.com/katjastyles1d/status/323839745597792256</t>
  </si>
  <si>
    <t>Kevin Adams</t>
  </si>
  <si>
    <t>@bruce_donna through 25k at Boston marathon.  AWESOME!!!   #TeamPLS http://t.co/g4DW5oZBPN http://topsy.com/trackback?url=http%3A//twitter.com/kevoa13/status/323839746264678400</t>
  </si>
  <si>
    <t>WallaceScott</t>
  </si>
  <si>
    <t>Twentieth-century besides against held in reserve york bourg otherwise boston, inconsistent motorbus basso con... 913485 http://topsy.com/trackback?url=http%3A//twitter.com/wallacescott1/status/323839750177959936</t>
  </si>
  <si>
    <t>Rob Butler</t>
  </si>
  <si>
    <t>Boston Day drinking all day! Message if you want to meet up!!! http://topsy.com/trackback?url=http%3A//twitter.com/robbutler04/status/323839754045100033</t>
  </si>
  <si>
    <t>RT @pranada: Best wishes to @robbiedxc (going after top 10) and @BeachesRunner (going after PB) at Boston in the morning. Have glorious  ... http://topsy.com/trackback?url=http%3A//twitter.com/pranada/status/323658565195812864</t>
  </si>
  <si>
    <t>Lauren Jaffie</t>
  </si>
  <si>
    <t>Boston Marathon http://t.co/VfbeuH9kb4 http://topsy.com/trackback?url=http%3A//twitter.com/laurenjaffie/status/323839756188401664</t>
  </si>
  <si>
    <t>Adalah pHnya kurang dri 7 haha"@triaaRA: Ada reaksi pengasaman wkwk"@wana_rahmadhany: Belajar sma pak boston ting "@triaaRA: Jdi biar btul" http://topsy.com/trackback?url=http%3A//twitter.com/wana_rahmadhany/status/323839762555355136</t>
  </si>
  <si>
    <t>♌</t>
  </si>
  <si>
    <t>RT @prettyGiRLcaken: If you was NOT born &amp;amp; Raised inside of Boston , don't say your from there ✌ http://topsy.com/trackback?url=http%3A//twitter.com/sotoevaliz/status/323839761880076288</t>
  </si>
  <si>
    <t>Catherine Fazioli</t>
  </si>
  <si>
    <t>Congrats to @SamFazioli for finishing the Boston marathon with a time of 2:38:27 yay I'm a proud sister! 😄 http://topsy.com/trackback?url=http%3A//twitter.com/c_fazioli/status/323839766103740417</t>
  </si>
  <si>
    <t>Julia Lane</t>
  </si>
  <si>
    <t>STUDENT BRAG: Congrats to Chris Scheider (Skyler's dad) who ran the Boston Marathon today! Just to qualify &amp;amp; go is... http://t.co/whnEwGerfZ http://topsy.com/trackback?url=http%3A//twitter.com/spotonk9sports/status/323839769496940544</t>
  </si>
  <si>
    <t>my-YUH</t>
  </si>
  <si>
    <t>Brad Chandler</t>
  </si>
  <si>
    <t>the guy that won the Boston Marathon finished in 2:10:23 - equivelan t= 12.0 setting on a treadmill for 26.2 miles. #notpossible http://topsy.com/trackback?url=http%3A//twitter.com/ba_chandler/status/323839779999469568</t>
  </si>
  <si>
    <t>Whitney VARAILLE</t>
  </si>
  <si>
    <t>RT @onedirection: Happy to announce that 1D World Boston is now open! Follow @1DWorldMerch for details! #1DWorldBoston 1DHQ x http://topsy.com/trackback?url=http%3A//twitter.com/whitneyvaraille/status/323839779160616961</t>
  </si>
  <si>
    <t>DJ NEXUS</t>
  </si>
  <si>
    <t>THIS FRIDAY! HONG KONG BOSTON! https://t.co/myH8YrsWgo http://t.co/7wkj2n9pJu http://topsy.com/trackback?url=http%3A//twitter.com/djnexus44/status/323839777038274560</t>
  </si>
  <si>
    <t>JackBauer78</t>
  </si>
  <si>
    <t>Seb veut des Jumeaux, mais si il sont supporteur de Boston il va regretter d'avoir eu des jumeaux lol http://topsy.com/trackback?url=http%3A//twitter.com/elcsphenomeno/status/323839779525517312</t>
  </si>
  <si>
    <t>Robert Cheeke</t>
  </si>
  <si>
    <t>Congratulations to the Boston Marathon winners and to all the participants! (and volunteers, organizers, fans, supporters, etc.) http://topsy.com/trackback?url=http%3A//twitter.com/robertcheeke/status/323839783442976768</t>
  </si>
  <si>
    <t>Benny Ross⚾⚾</t>
  </si>
  <si>
    <t>I love how my mom is 5 feet tall and she's been a security guard at the Boston marathon for the past 6-7 years #gomom http://topsy.com/trackback?url=http%3A//twitter.com/bennyross32/status/323839788853649408</t>
  </si>
  <si>
    <t>RT @RunCompetitor Hear Shalane's first interview after finishing 4th at Boston. Go to Boston Buzz on our Boston ... http://t.co/MbKphpXz3c http://topsy.com/trackback?url=http%3A//twitter.com/prommanowdenny/status/323839793073094656</t>
  </si>
  <si>
    <t>Ben Byerly</t>
  </si>
  <si>
    <t>A MALE FROM NOT KENYA WON THE BOSTON MARATHON PRAISEEEE http://topsy.com/trackback?url=http%3A//twitter.com/byerlyben/status/323839790803988480</t>
  </si>
  <si>
    <t>RT @bostonmarathon: W: Flanagan completes her Boston Marathon debut in 2:19.46 (unofficial) for fourth place. http://topsy.com/trackback?url=http%3A//twitter.com/elmandobandito/status/323839793207312386</t>
  </si>
  <si>
    <t>WEEI</t>
  </si>
  <si>
    <t>Boston Marathon: Ethiopian Lelisa Desisa, Kenyan Rita Jeptoo capture titles http://t.co/Od77AMiuSC http://topsy.com/trackback?url=http%3A//twitter.com/weei/status/323839797695217664</t>
  </si>
  <si>
    <t>Nester</t>
  </si>
  <si>
    <t>Boston Marathon Prize Money is $150,000. That is a cool KShs 12 million. Damn @kiphandsome @Emmanuelmengich anzeni tizi bana http://topsy.com/trackback?url=http%3A//twitter.com/ernest_kahome/status/323839803235917824</t>
  </si>
  <si>
    <t>ComicBuzz</t>
  </si>
  <si>
    <t>RT @MHollyRosing: RT Ghosts in the house? Call BOSTON METAPHYSICAL #webcomics #scifi #comics #steampunk #supernatural http://t.co/TiH6Cs ... http://topsy.com/trackback?url=http%3A//twitter.com/_comicbuzz/status/323839808109690880</t>
  </si>
  <si>
    <t>cam</t>
  </si>
  <si>
    <t>@DomWalcott nope not doing the Boston marathon today, my legs would fall off. Doing the NYC marathon in November http://topsy.com/trackback?url=http%3A//twitter.com/camiesquire/status/323839808646565889</t>
  </si>
  <si>
    <t>PDGA Women</t>
  </si>
  <si>
    <t>SportsCenter - Lelisa Desisa of Ethiopia wins men's race at Boston Marathon; Rita Jeptoo of Kenya is women's winner http://t.co/780UJaoOQi http://topsy.com/trackback?url=http%3A//twitter.com/pdgawomen/status/323839813759418368</t>
  </si>
  <si>
    <t>Twitter Buzz for Boston nightlife choices: http://t.co/ymqEUjBRB6 - with latest mentions by @jenrara, @TheColonel27, @ISonnyyI http://topsy.com/trackback?url=http%3A//twitter.com/boston_places/status/323839817723043841</t>
  </si>
  <si>
    <t>CheapSurfShopCoUk</t>
  </si>
  <si>
    <t>New Era Edge Up Boston Celtics Cap http://t.co/0h6Wp0Ycpo http://topsy.com/trackback?url=http%3A//twitter.com/cheapsurfshopco/status/323839816120815617</t>
  </si>
  <si>
    <t>Steve Masi</t>
  </si>
  <si>
    <t>So how many people in Boston skipped work to go to the @RedSox game? http://topsy.com/trackback?url=http%3A//twitter.com/masi_juve10/status/323839815269380096</t>
  </si>
  <si>
    <t>César Barea.</t>
  </si>
  <si>
    <t>More than a feeling . Boston http://topsy.com/trackback?url=http%3A//twitter.com/cesar_beat_/status/323839828074577921</t>
  </si>
  <si>
    <t>タカハシ</t>
  </si>
  <si>
    <r>
      <t xml:space="preserve">ブラッド・テルプ亡き後では初ですよね。どんなアルバムになっているのかな。そしてボーカルは？ </t>
    </r>
    <r>
      <rPr>
        <sz val="11"/>
        <color rgb="FF000000"/>
        <rFont val="Calibri"/>
        <family val="2"/>
        <charset val="1"/>
      </rPr>
      <t xml:space="preserve">RT @makotosato1967: Tom Scholz</t>
    </r>
    <r>
      <rPr>
        <sz val="11"/>
        <color rgb="FF000000"/>
        <rFont val="Droid Sans Fallback"/>
        <family val="2"/>
        <charset val="1"/>
      </rPr>
      <t xml:space="preserve">を舐めちゃいけないぜ、旦那ｗ　 </t>
    </r>
    <r>
      <rPr>
        <sz val="11"/>
        <color rgb="FF000000"/>
        <rFont val="Calibri"/>
        <family val="2"/>
        <charset val="1"/>
      </rPr>
      <t xml:space="preserve">RT @egon_44 BOSTON</t>
    </r>
    <r>
      <rPr>
        <sz val="11"/>
        <color rgb="FF000000"/>
        <rFont val="Droid Sans Fallback"/>
        <family val="2"/>
        <charset val="1"/>
      </rPr>
      <t xml:space="preserve">はまだアルバム出す気でいるのかぁ</t>
    </r>
    <r>
      <rPr>
        <sz val="11"/>
        <color rgb="FF000000"/>
        <rFont val="Calibri"/>
        <family val="2"/>
        <charset val="1"/>
      </rPr>
      <t xml:space="preserve">w http://topsy.com/trackback?url=http%3A//twitter.com/tatchboogie/status/323839830331121664</t>
    </r>
  </si>
  <si>
    <t>Sergio Ramazoti</t>
  </si>
  <si>
    <t>Credit swiss first boston 1998 год http://t.co/VZsAk8xPZZ http://topsy.com/trackback?url=http%3A//twitter.com/sergioramazoti/status/323839838795227136</t>
  </si>
  <si>
    <t>Inês Santos❤❤</t>
  </si>
  <si>
    <t>RT @onedirection: Happy to announce that 1D World Boston is now open! Follow @1DWorldMerch for details! #1DWorldBoston 1DHQ x http://topsy.com/trackback?url=http%3A//twitter.com/inesinha01/status/323839839806042112</t>
  </si>
  <si>
    <t>Lisa Bentley</t>
  </si>
  <si>
    <t>Ouch - my quads are so sore!! Wonderful happy day! Thanks Boston for the fun! I am so lucky! #bostonmarathon http://topsy.com/trackback?url=http%3A//twitter.com/lisabentley/status/323839847305469952</t>
  </si>
  <si>
    <t>Mike Harrington</t>
  </si>
  <si>
    <t>@ian_mendes Boston Chowda Company, my man. Lobster bisque in bread bowl. do it. http://topsy.com/trackback?url=http%3A//twitter.com/bnharrington/status/323839845103435776</t>
  </si>
  <si>
    <t>Heather Lindsay</t>
  </si>
  <si>
    <t>&amp;lt;3 &amp;lt;3 &amp;lt;3 Boston's Marathon Monday :-) http://topsy.com/trackback?url=http%3A//twitter.com/runheather/status/323839845707440128</t>
  </si>
  <si>
    <t>Brian Fernandez</t>
  </si>
  <si>
    <t>SportsCenter - Lelisa Desisa of Ethiopia wins men's race at Boston Marathon; Rita Jeptoo of Kenya is women's winner http://topsy.com/trackback?url=http%3A//twitter.com/bmf3842/status/323839850761551872</t>
  </si>
  <si>
    <t>maggiebtrfly</t>
  </si>
  <si>
    <t>RT @RobertCheeke: Congratulations to the Boston Marathon winners and to all the participants! (and volunteers, organizers, fans, support ... http://topsy.com/trackback?url=http%3A//twitter.com/maggiebtrfly/status/323839857187250176</t>
  </si>
  <si>
    <t>G. Boston Gala Girls</t>
  </si>
  <si>
    <t>Boston Marathon!! http://t.co/oJw85adts0 http://topsy.com/trackback?url=http%3A//twitter.com/bostongalagirls/status/323839861524160512</t>
  </si>
  <si>
    <t>Cale Juergensen</t>
  </si>
  <si>
    <t>Looking forward to @CanadiensMTL game tonight and hopefully 1 win closer to a division title. #fivewordsihatetohear Boston got 2 more pts. http://topsy.com/trackback?url=http%3A//twitter.com/juegernaut/status/323839864481140736</t>
  </si>
  <si>
    <t>Erin Carr</t>
  </si>
  <si>
    <t>RT @TophTEN: Wish I was back in Boston today http://topsy.com/trackback?url=http%3A//twitter.com/erin__carr/status/323839866003664896</t>
  </si>
  <si>
    <t>Go Team @BostonPartners!  Carissa, Benton &amp;amp; Brandon are headed to Boston. #BostonMarathon http://t.co/xrKu7otNPH http://topsy.com/trackback?url=http%3A//twitter.com/bospartnersed/status/323839873222066176</t>
  </si>
  <si>
    <t>Taryn</t>
  </si>
  <si>
    <t>Congrats, Boston marathoners!! You are quite impressive and fast! http://topsy.com/trackback?url=http%3A//twitter.com/tvsmiley/status/323839875495374848</t>
  </si>
  <si>
    <t>Kinda bummed out that missed the finish of the Boston marathon cause I was in calc! http://topsy.com/trackback?url=http%3A//twitter.com/_mcquick/status/323839874048327680</t>
  </si>
  <si>
    <t>Dawid</t>
  </si>
  <si>
    <t>@duRin90 3 oddziały ale 160 to bedą 2 oddziały więc tylko główna siedziba w Boston by została a to troche lipa. http://topsy.com/trackback?url=http%3A//twitter.com/dof77/status/323839879572250625</t>
  </si>
  <si>
    <t>Phatzradio</t>
  </si>
  <si>
    <t>Boston Marathon 2013: Lelisa Desisa, Rita Jeptoo win Boston Marathon... http://t.co/w0QRvCQdWr http://topsy.com/trackback?url=http%3A//twitter.com/phatzradio/status/323839877399605248</t>
  </si>
  <si>
    <t>RT @espnmikes: No suprise as Greater Bristol (Hartford/NewHaven) top market (4.5) for NCAA Hockey title.  Others over a 1.0: Boston and  ... http://topsy.com/trackback?url=http%3A//twitter.com/sctvman/status/323839882244009984</t>
  </si>
  <si>
    <t>JUNE Di</t>
  </si>
  <si>
    <t>@MarloThomas IT'S NOT OVER YET MARLO . . .  THIS IS PATRIOT'S DAY AND WE HAVE THE BOSTON MARATHON HERE IN MASSACHUSETTS. http://topsy.com/trackback?url=http%3A//twitter.com/junezo/status/323839881673584640</t>
  </si>
  <si>
    <t>Boston Marathon! #bos413 http://t.co/LjugLxvvyx http://topsy.com/trackback?url=http%3A//twitter.com/brooke_womack/status/323839892184522752</t>
  </si>
  <si>
    <t>Ana Clara Campos</t>
  </si>
  <si>
    <t>Minha turma de Boston bebendo champanhe eu to aqui tendo simulado até 19:30 no sábado :) http://topsy.com/trackback?url=http%3A//twitter.com/anaclaracampos/status/323839889831505921</t>
  </si>
  <si>
    <t>Boston Marathon details: @JoeyMcIntyre is past the half-marathon mark at 01:57:52. #RUNJOEYRUN @WBZmarathon http://topsy.com/trackback?url=http%3A//twitter.com/sweetpea__21/status/323839895011467264</t>
  </si>
  <si>
    <t>Stephen Heindel</t>
  </si>
  <si>
    <t>Anybody else stream the Boston Marathon on their computer this morning? Maybe it was just me... http://topsy.com/trackback?url=http%3A//twitter.com/stephenheindel/status/323839894352969728</t>
  </si>
  <si>
    <t>LAST-BORN_#clubheadz</t>
  </si>
  <si>
    <t>gabriela.</t>
  </si>
  <si>
    <t>RT @onedirection: Happy to announce that 1D World Boston is now open! Follow @1DWorldMerch for details! #1DWorldBoston 1DHQ x http://topsy.com/trackback?url=http%3A//twitter.com/1dalwayskeepme/status/323839906109612032</t>
  </si>
  <si>
    <t>Kaylan</t>
  </si>
  <si>
    <t>Lol at Boston hats http://topsy.com/trackback?url=http%3A//twitter.com/kaylannicole1/status/323839903081312256</t>
  </si>
  <si>
    <t>MyOznet.com</t>
  </si>
  <si>
    <t>Sports:  Fearnley 5th in Boston wheelchair marathon http://t.co/TmFnrJdqBt http://topsy.com/trackback?url=http%3A//twitter.com/myoznet/status/323839903697891328</t>
  </si>
  <si>
    <t>honolulu sports</t>
  </si>
  <si>
    <t>Ethiopia's Desisa wins Boston Marathon: A strong kick won the Boston Marathon for Ethiopia's Lelisa Desisa. http://t.co/8BZImPmby9 http://topsy.com/trackback?url=http%3A//twitter.com/honolulu_sports/status/323839905589497858</t>
  </si>
  <si>
    <t>Megha Desai</t>
  </si>
  <si>
    <t>I always miss Boston on #MarathonMonday (aka Patriots Day). Congrats to @Dens and Parag running the marathon today! http://topsy.com/trackback?url=http%3A//twitter.com/meghatron5/status/323839909850918912</t>
  </si>
  <si>
    <t>Africans Win At Boston Marathon: Kenya's Rita Jeptoo won the women's race. It's her second victory at Boston.... http://t.co/UkOKmOUThm http://topsy.com/trackback?url=http%3A//twitter.com/neutralnews/status/323839907221082112</t>
  </si>
  <si>
    <t>David Donovan</t>
  </si>
  <si>
    <t>S/o to lelisa desisa for winning the Boston marathon http://topsy.com/trackback?url=http%3A//twitter.com/sweetdaddyds/status/323839910589132800</t>
  </si>
  <si>
    <t>Marco Luisi</t>
  </si>
  <si>
    <t>Enjoying a solid Gentlemens lunch in Boston's Historic North End with @ELBOSSsmack #ImportantPeople http://topsy.com/trackback?url=http%3A//twitter.com/marclewisyo/status/323839911071453185</t>
  </si>
  <si>
    <t>Luigi Natale</t>
  </si>
  <si>
    <t>RT @MarcLewisYo: Enjoying a solid Gentlemens lunch in Boston's Historic North End with @ELBOSSsmack #ImportantPeople http://topsy.com/trackback?url=http%3A//twitter.com/marclewisyo/status/323839911071453185</t>
  </si>
  <si>
    <t>Paige Tobin</t>
  </si>
  <si>
    <t>Between the sox game and the marathon, who is actually working in Boston? http://topsy.com/trackback?url=http%3A//twitter.com/thepaigetobin/status/323839912275243009</t>
  </si>
  <si>
    <t>The Salem News</t>
  </si>
  <si>
    <t>Marblehead's Shalane Flanagan finishes fourth in Boston Marathon http://t.co/fP5He3Sb2Z http://topsy.com/trackback?url=http%3A//twitter.com/salemnewslists/status/323839914485628929</t>
  </si>
  <si>
    <t>Marblehead's Shalane Flanagan finishes fourth in Boston Marathon http://t.co/m2LBuNuo5L http://topsy.com/trackback?url=http%3A//twitter.com/salemnewslists/status/323839916284997633</t>
  </si>
  <si>
    <t>RT @salemnewslists: Marblehead's Shalane Flanagan finishes fourth in Boston Marathon http://t.co/m2LBuNuo5L http://topsy.com/trackback?url=http%3A//twitter.com/salemnewslists/status/323839916284997633</t>
  </si>
  <si>
    <t>I'm at MBTA South Station - @mbtagm (Boston, MA) w/ 2 others http://t.co/Beh8pezKZy http://topsy.com/trackback?url=http%3A//twitter.com/rvcc32/status/323839922043752449</t>
  </si>
  <si>
    <t>Victoria Chippari</t>
  </si>
  <si>
    <t>Considered among Bostonians as the greatest day of each year Drink up, Boston! #MarathonMonday http://topsy.com/trackback?url=http%3A//twitter.com/chippari2202/status/323839927253078019</t>
  </si>
  <si>
    <t>Zack Currier</t>
  </si>
  <si>
    <t>Just had a beer with a twenty something naval officer with some CRAZY war stories. Back to Boston now! http://topsy.com/trackback?url=http%3A//twitter.com/zackcurrier/status/323839924904292352</t>
  </si>
  <si>
    <t>Chris Phipps</t>
  </si>
  <si>
    <t>RT @JohnJDevine: Former NMC High and Hartnell distance ace Daniel Tapia the second American to cross the finish line at the Boston Marat ... http://topsy.com/trackback?url=http%3A//twitter.com/cpbike/status/323839934316310528</t>
  </si>
  <si>
    <t>ModernGhana.com</t>
  </si>
  <si>
    <t>Ethiopia's Desisa wins men's Boston Marathon: BOSTON, Massachusetts AFP - Lelisa Desisa of Ethiopia won the Bo... http://t.co/BdCCPwmRk0 http://topsy.com/trackback?url=http%3A//twitter.com/modernghanaweb/status/323839938930044928</t>
  </si>
  <si>
    <t>Boston's beautiful and so is this's ration http://topsy.com/trackback?url=http%3A//twitter.com/annnab123/status/323839942839132160</t>
  </si>
  <si>
    <t>kigen tembu</t>
  </si>
  <si>
    <t>RT @tunajibu: Congratulations to all our Kenyan Marathoners who were at the Boston Marathon. We are very proud of you. Hongera! http://topsy.com/trackback?url=http%3A//twitter.com/tembu22/status/323839945703837696</t>
  </si>
  <si>
    <t>SG</t>
  </si>
  <si>
    <t>One of the days when I miss Boston the most: Patriots Day, with the Sox playing at home. Congrats to all #BostonMarathon finishers! http://topsy.com/trackback?url=http%3A//twitter.com/advencap/status/323839949898145792</t>
  </si>
  <si>
    <t>أدهم</t>
  </si>
  <si>
    <t>The 2013 Boston Marathon winner! http://t.co/Yq8aHMoEZn http://topsy.com/trackback?url=http%3A//twitter.com/_a_d_h_a_m_/status/323839956294459392</t>
  </si>
  <si>
    <t>Watch Ottawa Senators – Boston Bruins Live April 15, 2013 http://t.co/tSpuvHj6uG http://topsy.com/trackback?url=http%3A//twitter.com/atskrex/status/323839956307021824</t>
  </si>
  <si>
    <t>Karina Parra</t>
  </si>
  <si>
    <t>La colombiana  Yolanda Caballero fue puesto 14 con un tiempo de  2 h 35 m 10 s en la Maratón de Boston http://topsy.com/trackback?url=http%3A//twitter.com/karinaparra13/status/323839957967986688</t>
  </si>
  <si>
    <t>Canada NewsWaver</t>
  </si>
  <si>
    <t>Ethiopia’s Lelisa Desisa wins Boston Marathon: Lelisa Desisa of Ethiopia has won the 117th edition of the Boston... http://t.co/jVE9CdWnu1 http://topsy.com/trackback?url=http%3A//ca.newswaver.com/11874</t>
  </si>
  <si>
    <t>Canada Sports NW</t>
  </si>
  <si>
    <t>Ethiopia’s Lelisa Desisa wins Boston Marathon: Lelisa Desisa of Ethiopia has won the 117th edition of the Boston... http://t.co/Cy7Yz7Q26V http://topsy.com/trackback?url=http%3A//twitter.com/ca_nw_sports/status/323839969082875904</t>
  </si>
  <si>
    <t>Scott Stanchak</t>
  </si>
  <si>
    <t>@mbbiz @matthew_brennan What is "Boston?" http://topsy.com/trackback?url=http%3A//twitter.com/scottstanchak/status/323839972232790016</t>
  </si>
  <si>
    <t>Rita Jeptoo of Kenya wins her second Boston Marathon: BOSTON... http://t.co/pbxUtGjhaf http://topsy.com/trackback?url=http%3A//twitter.com/wnsports/status/323839973088456705</t>
  </si>
  <si>
    <t>Boston Marathon 2013: Ethiopia's Desisa, Kenya's Jeptoo win: BOSTON — Lelisa Desisa of Ethiopia has won the 11... http://t.co/yeijcJ3TzV http://topsy.com/trackback?url=http%3A//twitter.com/wnsports/status/323839971712724992</t>
  </si>
  <si>
    <t>Kevin Lapp</t>
  </si>
  <si>
    <t>@cvalicka is a fucking baus. Boston marathon in 2:37. #ITC http://topsy.com/trackback?url=http%3A//twitter.com/kevinpwnz/status/323839974443216897</t>
  </si>
  <si>
    <t>@RUNgiaRUN a year from now you'll be running your dream Boston marathon!! http://topsy.com/trackback?url=http%3A//twitter.com/healthyhappier/status/323839973835026433</t>
  </si>
  <si>
    <t>Lelisa Desisa of Ethiopia has won the men's race at Boston Marathon.: BOSTON (AP)... http://t.co/mnN58n2Wz9 http://topsy.com/trackback?url=http%3A//twitter.com/wnsports/status/323839974304792576</t>
  </si>
  <si>
    <t>Coloss12</t>
  </si>
  <si>
    <t>Je vais les eduquer RT @ElCSPHENOMENO: Seb veut des Jumeaux, mais si il sont supporteur de Boston il va regretter d'avoir eu des jumeaux lol http://topsy.com/trackback?url=http%3A//twitter.com/coloss12/status/323839979681890304</t>
  </si>
  <si>
    <t>Avery Bradley feels like he owes the Boston Celtics after missing last year's Miami series: http://t.co/wfvXJ06nzV http://topsy.com/trackback?url=http%3A//twitter.com/celticstown/status/323839981003087872</t>
  </si>
  <si>
    <t>Maureen Reilly</t>
  </si>
  <si>
    <t>Happy Marathon Monday, Boston!!! Keep an eye out for this shirt going by! Wish I could be there at mile 21!!! http://t.co/cho9V6wCjU http://topsy.com/trackback?url=http%3A//twitter.com/mo1047/status/323839978427805698</t>
  </si>
  <si>
    <t>Lelissa Desisa men' s Boston Marathon winner http://t.co/fJij9vRaYb http://topsy.com/trackback?url=http%3A//twitter.com/aashlock/status/323839980734648321</t>
  </si>
  <si>
    <t>Baseball marks 5th annual Jackie Robinson Day: BOSTON (AP) — Baseball is holding its fifth annual Jackie Robin... http://t.co/RSrPHQTutr http://topsy.com/trackback?url=http%3A//twitter.com/wnsports/status/323839978704621569</t>
  </si>
  <si>
    <t>M.G</t>
  </si>
  <si>
    <t>@bloglaurel Après avoir vécu aux Pays Bas (légal depuis 2001) et aussi à Boston (légal depuis 2004), j'hallucine totalement. http://topsy.com/trackback?url=http%3A//twitter.com/keishia_/status/323839978142572545</t>
  </si>
  <si>
    <t>jilllllllllllllllll</t>
  </si>
  <si>
    <t>RT @CelticsTown: Avery Bradley feels like he owes the Boston Celtics after missing last year's Miami series: http://t.co/wfvXJ06nzV http://topsy.com/trackback?url=http%3A//twitter.com/celticstown/status/323839981003087872</t>
  </si>
  <si>
    <t>Guillaume Nocent</t>
  </si>
  <si>
    <t>RT @Keishia_: @bloglaurel Après avoir vécu aux Pays Bas (légal depuis 2001) et aussi à Boston (légal depuis 2004), j'hallucine totalement. http://topsy.com/trackback?url=http%3A//twitter.com/keishia_/status/323839978142572545</t>
  </si>
  <si>
    <t>Announcer: "welcome back to Boston. Water and Gatorade straight ahead" #marathonbdc http://t.co/S8RguLqgXa http://topsy.com/trackback?url=http%3A//twitter.com/bewellboston/status/323839986837377026</t>
  </si>
  <si>
    <t>Salem Health</t>
  </si>
  <si>
    <t>We are so proud of Dr. Lazeni Koulibali, who is competing in the Boston Marathon today. If you missed the great... http://t.co/QIH2wK5hSx http://topsy.com/trackback?url=http%3A//twitter.com/salemhealth/status/323839986820595712</t>
  </si>
  <si>
    <t>Bullock's Nursing</t>
  </si>
  <si>
    <t>Fact Sheet 33: Business Strategies for the Age-diverse Workforce - Sloan Center on Aging and Work at Boston College http://t.co/856jECmgjY http://topsy.com/trackback?url=http%3A//twitter.com/bnursing/status/323839988670291968</t>
  </si>
  <si>
    <t>Mark Glyzewski</t>
  </si>
  <si>
    <t>RT @salemhealth: We are so proud of Dr. Lazeni Koulibali, who is competing in the Boston Marathon today. If you missed the great... http ... http://topsy.com/trackback?url=http%3A//twitter.com/salemhealth/status/323839986820595712</t>
  </si>
  <si>
    <t>heartbreaker</t>
  </si>
  <si>
    <t>“@onedirection: Happy to announce that 1D World Boston is now open! Follow @1DWorldMerch for details! #1DWorldBoston 1DHQ x” YIPPY http://topsy.com/trackback?url=http%3A//twitter.com/beachgirl3000/status/323839997394440192</t>
  </si>
  <si>
    <t>dawit dejene</t>
  </si>
  <si>
    <t>Ethiopia's Lelisa Desisa wins men's division of Boston Marathon. Kenya's Rita Jeptoo is women's winner. -- CNN http://topsy.com/trackback?url=http%3A//twitter.com/dawit_dejene/status/323839996568158208</t>
  </si>
  <si>
    <t>Jean Cabral</t>
  </si>
  <si>
    <t>No its fiiiiine don't remember this is the day the Brits finally got eradicated from boston harbor. #HappyPatriotsDay #SadHistoryMajor http://topsy.com/trackback?url=http%3A//twitter.com/jeanrosemary/status/323839999965540353</t>
  </si>
  <si>
    <t>Heading into see some of the Boston Marathon with the girls : )🏃🏃👍 #bostonmarathon http://topsy.com/trackback?url=http%3A//twitter.com/liannesanderson/status/323840000800194562</t>
  </si>
  <si>
    <t>Simon N. Roche esq.</t>
  </si>
  <si>
    <t>My mouthy, Inchicore pal M Carty looking good in the Boston Marathon - 2hr 35min at 35th km. Personal best &amp;amp; years of bragging coming up. http://topsy.com/trackback?url=http%3A//twitter.com/simonroche/status/323839999181221889</t>
  </si>
  <si>
    <t>@DavidADaoud &amp;amp; I are harassing drunken idiot Boston Marathon watchers with jihadi music. They insist on playing awful Notorious BIG stuff. http://topsy.com/trackback?url=http%3A//twitter.com/phillipsmyth/status/323840004164030465</t>
  </si>
  <si>
    <t>Addis Alemayehou</t>
  </si>
  <si>
    <t>#Kenya #Ethiopia Congrats to both on the wins in Boston, we showed the world again who's the King/Queen!! http://topsy.com/trackback?url=http%3A//twitter.com/addisale/status/323840009100750849</t>
  </si>
  <si>
    <t>Erica Garcia</t>
  </si>
  <si>
    <t>Today was the Boston marathon! I believe the unofficial time for the winner was 2:10:23! There are always some... http://t.co/QtglUxIsWi http://topsy.com/trackback?url=http%3A//twitter.com/competitiveej/status/323840008102490113</t>
  </si>
  <si>
    <t>Crystal Hadnott</t>
  </si>
  <si>
    <t>Shout out to my friends and fellow runners who are (at this moment) running the Boston Marathon! http://t.co/PGRxoEKvSE http://topsy.com/trackback?url=http%3A//twitter.com/crystalhadnott/status/323840013924184065</t>
  </si>
  <si>
    <t>Tweetranking</t>
  </si>
  <si>
    <t>Kenianerin Jeptoo gewinnt Boston-Marathon - Süddeutsche.de http://t.co/DOEfUD1yaN http://topsy.com/trackback?url=http%3A//twitter.com/l_athletik_news/status/323840014695944192</t>
  </si>
  <si>
    <t>Justin Divinagracia</t>
  </si>
  <si>
    <t>RT @CharlyeCockpit: The knicks vs Boston series going to be classic! The biggest matchup is the coaches. @nbatv http://topsy.com/trackback?url=http%3A//twitter.com/doctigertracker/status/323840021679468545</t>
  </si>
  <si>
    <t>2013 Boston, Women's top ten: 1. Rita Jeptoo, KEN, 2:26.25, 2. Meseret Hailu, ETH, 2:26.58, 3.Sharon Cherop, KEN,... http://t.co/c7wZvkjl1K http://topsy.com/trackback?url=http%3A//fb.me/1EHz4sT7A</t>
  </si>
  <si>
    <t>815wrldtrvlr</t>
  </si>
  <si>
    <t>Ethiopia's Lelisa Desisa, 23, won the men's division of the 2013 Boston Marathon today http://topsy.com/trackback?url=http%3A//twitter.com/815wrldtrvlr/status/323840033968758785</t>
  </si>
  <si>
    <t>Jessica Wellington</t>
  </si>
  <si>
    <t>Ethiopia's Lelisa Desisa wins men’s division of Boston Marathon. Kenya’s Rita Jeptoo is women’s winner. http://topsy.com/trackback?url=http%3A//twitter.com/fithealthhappy/status/323840037861076992</t>
  </si>
  <si>
    <t>outcast</t>
  </si>
  <si>
    <t>Ethiopia's Lelisa Desisa wins men's division of Boston Marathon. Kenya's Rita Jeptoo is women's winner. -- CNN http://topsy.com/trackback?url=http%3A//twitter.com/outcast/status/323840042961358849</t>
  </si>
  <si>
    <t>Rita Jeptoo of Kenya wins women's elite race at Boston Marathon; Shalane ... - http://t.co/XCyB8e1B5C http://t.co/aaPSbC3PPe http://topsy.com/trackback?url=http%3A//twitter.com/simple_news_4u/status/323840042340605952</t>
  </si>
  <si>
    <t>Duluth's Kara Goucher finishes 6th in Boston Marathon - Minneapolis Star Tribune http://t.co/jAk6qFKbAO http://topsy.com/trackback?url=http%3A//twitter.com/francescoop/status/323840044521619456</t>
  </si>
  <si>
    <t>V12ELVE!</t>
  </si>
  <si>
    <t>Ethiopia's Lelisa Desisa wins Mens Boston Marathon http://t.co/CeEwIzIFQB http://topsy.com/trackback?url=http%3A//twitter.com/trueschoolvince/status/323840051840708609</t>
  </si>
  <si>
    <t>Caroline Eakle</t>
  </si>
  <si>
    <t>Hartmann!! How is he NOT sponsored?!!! #4 at Boston marathon!! Come on now! http://t.co/uNBZqbb3V1 http://topsy.com/trackback?url=http%3A//twitter.com/carotabi/status/323840057221988353</t>
  </si>
  <si>
    <t>Tweets for Kaijzer</t>
  </si>
  <si>
    <t>Duluth's Kara Goucher finishes 6th in Boston Marathon - Minneapolis Star Tribune http://t.co/xkmApTMMvI #TFB @Kaijzer http://topsy.com/trackback?url=http%3A//twitter.com/tweetingkaijzer/status/323840053539377152</t>
  </si>
  <si>
    <t>Rayna Kingston</t>
  </si>
  <si>
    <t>RT @Real_Liam_Payne: Hellooooo 1D World is goinggggggg to Boston! Opens this weekend!!!!! #1DWorldBoston http://topsy.com/trackback?url=http%3A//twitter.com/raynaking96/status/323840053426143232</t>
  </si>
  <si>
    <t>#Autofollow NPRRita Jeptoo of Kenya wins women's elite race at Boston Marathon; Shalane ...Bost... http://t.co/A6UoV4GXaV @Generation404 http://topsy.com/trackback?url=http%3A//twitter.com/247promo/status/323840059809869824</t>
  </si>
  <si>
    <t>JOLAWNDA MCCONNICO</t>
  </si>
  <si>
    <t>I'M MOVING BACK TO BOSTON.... ANYBODY CARE? NO.... WELL DON'T MISS ME WHEN I'M GONE http://topsy.com/trackback?url=http%3A//twitter.com/msprettiejay2u/status/323840059876974593</t>
  </si>
  <si>
    <t>#Autofollow Philly.comDuluth's Kara Goucher finishes 6th in Boston MarathonMinneapolis Star Tri... http://t.co/gX6XNZLWtT @Generation404 http://topsy.com/trackback?url=http%3A//twitter.com/247promo/status/323840062578114560</t>
  </si>
  <si>
    <t>Haley mahoney</t>
  </si>
  <si>
    <t>Boston for the day. http://topsy.com/trackback?url=http%3A//twitter.com/haleeymahoney/status/323840067095384065</t>
  </si>
  <si>
    <t>Jenny Rupinsky</t>
  </si>
  <si>
    <t>Lila stone waiting for runners at the Boston Marathon today with Joey! http://t.co/vSbu4DsEHz http://topsy.com/trackback?url=http%3A//twitter.com/jennyrup1/status/323840067703558145</t>
  </si>
  <si>
    <t>Janet Larchey</t>
  </si>
  <si>
    <t>Off to the airport. Such a great week/weekend in Boston. See you next year! http://topsy.com/trackback?url=http%3A//twitter.com/jlarchey/status/323840071574880256</t>
  </si>
  <si>
    <t>ms lockett</t>
  </si>
  <si>
    <t>Boston Marathon today! - Just watched the elite runners smash the Boston Marathon by live streaming. This... http://t.co/kH14k5PKjk http://topsy.com/trackback?url=http%3A//twitter.com/louise_lockett/status/323840073688817664</t>
  </si>
  <si>
    <t>TheStudioEmpower</t>
  </si>
  <si>
    <t>Happy Marathon Monday! Good luck to all who are running in the Boston Marathon today! http://topsy.com/trackback?url=http%3A//twitter.com/studioempower/status/323840075018412033</t>
  </si>
  <si>
    <t>Elyse Liddy</t>
  </si>
  <si>
    <t>Duluth's Kara Goucher finishes 6th in Boston Marathon - Minneapolis Star Tribune http://t.co/9b0b0BEbwE #Top News http://topsy.com/trackback?url=http%3A//twitter.com/charla_kill/status/323840082383626240</t>
  </si>
  <si>
    <t>Jared Nolan Wigdor</t>
  </si>
  <si>
    <t>Boston misses you guys RT @laura_nelson: Me three RT @BenWolford Agreed RT @eberspacher: Nerding out over #BostonMarathon. http://topsy.com/trackback?url=http%3A//twitter.com/jnolanwigdor/status/323840084241682432</t>
  </si>
  <si>
    <t>_mad€at_</t>
  </si>
  <si>
    <t>RT @2015gents: I want to run the Boston Marathon http://topsy.com/trackback?url=http%3A//twitter.com/2015gents/status/323840085084733440</t>
  </si>
  <si>
    <t>Carlo Pastena</t>
  </si>
  <si>
    <t>New York marathon &amp;gt;Boston marathon http://topsy.com/trackback?url=http%3A//twitter.com/carlopastena/status/323840088310161410</t>
  </si>
  <si>
    <t>Mikey D</t>
  </si>
  <si>
    <t>@PatrickPower1 no better place then our home in boston brother!!!! http://topsy.com/trackback?url=http%3A//twitter.com/lagreczz36/status/323840098347139072</t>
  </si>
  <si>
    <t>Kristin Stehly</t>
  </si>
  <si>
    <t>These ladies are incredible. Such inspirations. I can't wait to be on Boston next year.… http://t.co/ikN78EOW80 http://topsy.com/trackback?url=http%3A//twitter.com/stuftmama/status/323840099798372353</t>
  </si>
  <si>
    <t>Drema Denzine</t>
  </si>
  <si>
    <t>Fred Allen~ I have just returned from Boston. It is the only sane thing to do if you find yourself up there. http://topsy.com/trackback?url=http%3A//twitter.com/dremadenzine107/status/323840102583373824</t>
  </si>
  <si>
    <t>@shannanoginz heartbreak hill by Boston College http://topsy.com/trackback?url=http%3A//twitter.com/shinnersss/status/323840105162878978</t>
  </si>
  <si>
    <t>Emily Persing</t>
  </si>
  <si>
    <t>Congrats to @RyanMarshall on an amazing Boston Marathon!!!!! http://topsy.com/trackback?url=http%3A//twitter.com/emily_persing/status/323840110711959552</t>
  </si>
  <si>
    <t>Jazz Angela</t>
  </si>
  <si>
    <t>#marathonmonday and I'm not in Boston &amp;lt;&amp;lt;&amp;lt;&amp;lt;&amp;lt; 😫 http://topsy.com/trackback?url=http%3A//twitter.com/angejayt/status/323840114407137281</t>
  </si>
  <si>
    <t>@RollingStones anyway Of asking  Keith to be my best Man when I elope before the Boston Show http://topsy.com/trackback?url=http%3A//twitter.com/barbackbri/status/323840112486146048</t>
  </si>
  <si>
    <t>Happy Marathon Monday!!! 🏃🏃🏃 Definitely wish I was in Boston today!! http://topsy.com/trackback?url=http%3A//twitter.com/ali_rose926/status/323840136209125376</t>
  </si>
  <si>
    <t>Andy, or something</t>
  </si>
  <si>
    <t>A Kenyan and Ethiopian won the Boston marathon? Interesting that that happens so often. http://topsy.com/trackback?url=http%3A//twitter.com/one_sick_puppy/status/323840135676432384</t>
  </si>
  <si>
    <t>Boston Joe</t>
  </si>
  <si>
    <t>RT @Ali_Rose926: Happy Marathon Monday!!! 🏃🏃🏃 Definitely wish I was in Boston today!! http://topsy.com/trackback?url=http%3A//twitter.com/ali_rose926/status/323840136209125376</t>
  </si>
  <si>
    <t>IG: KillaKiXXV</t>
  </si>
  <si>
    <t>Stay tuned for my latest EP K-Sizzla : Boston's Finest 😂 http://topsy.com/trackback?url=http%3A//twitter.com/_thesultan/status/323840140160143360</t>
  </si>
  <si>
    <t>Eric Mehlhaff</t>
  </si>
  <si>
    <t>Guy runs Boston Marathon in 2 hours and 10 minutes. That's like a 5 minute per mile pace... #crazy http://topsy.com/trackback?url=http%3A//twitter.com/ivericm/status/323840149186285568</t>
  </si>
  <si>
    <t>.@JBSamuelson hoped to break 2:53 today. Already owns age-group Boston CR: 2:51:29. WR age 55 is 2:52:14. Don't think Joanie doesn't know it http://topsy.com/trackback?url=http%3A//twitter.com/dwilleyrw/status/323840152332025856</t>
  </si>
  <si>
    <t>Marcia Barton</t>
  </si>
  <si>
    <t>RT @dwilleyRW: .@JBSamuelson hoped to break 2:53 today. Already owns age-group Boston CR: 2:51:29. WR age 55 is 2:52:14. Don't think Joa ... http://topsy.com/trackback?url=http%3A//twitter.com/dwilleyrw/status/323840152332025856</t>
  </si>
  <si>
    <t>Powe Faucette</t>
  </si>
  <si>
    <t>How to Identify the Triumph Limo Services modernistic Boston: .sPa http://topsy.com/trackback?url=http%3A//twitter.com/rsdjro/status/323840154206867456</t>
  </si>
  <si>
    <t>Mickie Kennedy</t>
  </si>
  <si>
    <t>Facing receivership, 8 Massachusetts schools eye nonprofit partners - Boston Business Journal (blog... http://t.co/ZIm2nwg38G #nonprofit http://topsy.com/trackback?url=http%3A//twitter.com/causewire/status/323840158141136896</t>
  </si>
  <si>
    <t>The Hockey Writers</t>
  </si>
  <si>
    <t>Boston Bruins: (Don’t) Panic! http://t.co/8LtN5QtYm5 #hockey #THW http://topsy.com/trackback?url=http%3A//twitter.com/thehockeywriter/status/323840162826166272</t>
  </si>
  <si>
    <t>rachel michelle</t>
  </si>
  <si>
    <t>Barefoot like a boss. #likeaboss @ Boston Marathon Finish Line http://t.co/SV7iPwvX3i http://topsy.com/trackback?url=http%3A//twitter.com/radrick_monchel/status/323840163673427968</t>
  </si>
  <si>
    <t>olivia sullivan</t>
  </si>
  <si>
    <t>anyone interested in coming to a contemporary master class in boston with me, tonight at 7! dont wanna go alone http://topsy.com/trackback?url=http%3A//twitter.com/livvv_s/status/323840172447916034</t>
  </si>
  <si>
    <t>BostonSportsU18</t>
  </si>
  <si>
    <t>RT @sportsgirlkat: Crowds in Boston for Synchro Worlds were great. Boston has US Nationals/Olympic Trials in 2014. Worlds in 2016 would  ... http://topsy.com/trackback?url=http%3A//twitter.com/bostonsportsu18/status/323840172074614785</t>
  </si>
  <si>
    <t>Cameron Billings</t>
  </si>
  <si>
    <t>At the Boston Marathon. #boston #bostonmarathon http://topsy.com/trackback?url=http%3A//twitter.com/cameronnilsb/status/323840177703378946</t>
  </si>
  <si>
    <t>Justin McHawk</t>
  </si>
  <si>
    <t>Really wish I was in Boston so I could participate in  Marathon Monday http://topsy.com/trackback?url=http%3A//twitter.com/jnasty714/status/323840181620834305</t>
  </si>
  <si>
    <t>Fresno Local</t>
  </si>
  <si>
    <t>Find this #Dog&amp;amp;More Loretta the Boston: Loretta the Boston's Story:</t>
  </si>
  <si>
    <t>@katieeperry i've done both twice. nyc's difficulty is just crowds, for me. boston requires being smart. but did 3:11 in revenge boston. http://topsy.com/trackback?url=http%3A//twitter.com/bmorrissey/status/323840185743851521</t>
  </si>
  <si>
    <t>RT @onedirection: Happy to announce that 1D World Boston is now open! Follow @1DWorldMerch for details! #1DWorldBoston 1DHQ x http://topsy.com/trackback?url=http%3A//twitter.com/crystalluvsfood/status/323840195571113984</t>
  </si>
  <si>
    <t>Miranda Priestly</t>
  </si>
  <si>
    <t>RT @prettyGiRLcaken: If you was NOT born &amp;amp; Raised inside of Boston , don't say your from there ✌ http://topsy.com/trackback?url=http%3A//twitter.com/kynkouture/status/323840194681896960</t>
  </si>
  <si>
    <t>devyn_elise</t>
  </si>
  <si>
    <t>@rayraymaymay99 I'm going to be in Boston!! are you there? http://topsy.com/trackback?url=http%3A//twitter.com/devynastuccio/status/323840192412778497</t>
  </si>
  <si>
    <t>RT @mihiralakshman: Rob Watson is our story of the day for his gutsy Boston Marathon run http://t.co/iDeUmm6x5z http://topsy.com/trackback?url=http%3A//twitter.com/pointgreytfc/status/323840191645220865</t>
  </si>
  <si>
    <t>Jason Zomback</t>
  </si>
  <si>
    <t>Dads texting me from Boston Marathon outside Fenway...so jealous! #IMissNewEngland http://topsy.com/trackback?url=http%3A//twitter.com/jzomz/status/323840198377078785</t>
  </si>
  <si>
    <t>Chicaga Sun-Times</t>
  </si>
  <si>
    <t>Lelisa Desisa of Ethiopia wins men’s Boston Marathon http:/2013/04/15/lelisa-desisa-of-ethiopia-wins-mens-boston-marathon/?tb #Chicago http://topsy.com/trackback?url=http%3A//twitter.com/chicagasuntimes/status/323840198792331264</t>
  </si>
  <si>
    <t>ïMãð~® » vÍçÌ~©</t>
  </si>
  <si>
    <t>Baseball marks 5th annual Jackie Robinson Day: BOSTON     (AP) -- Baseball is holding its fifth annual Jackie ... http://t.co/mIU0AZbDOA http://topsy.com/trackback?url=http%3A//twitter.com/imad7x/status/323840199589240833</t>
  </si>
  <si>
    <t>ColoringBook.com</t>
  </si>
  <si>
    <t>Congrats to the winners of the Boston Marathon: Lelisa Desisa Benti and repeat winner Rita Jeptoo who also won in 2006. #BostonMarathon http://topsy.com/trackback?url=http%3A//twitter.com/coloringbookcom/status/323840209059983360</t>
  </si>
  <si>
    <t>Johnny Pawlowski</t>
  </si>
  <si>
    <t>Id rather attempt the Boston marathon and run the risk of dying then be in class today http://topsy.com/trackback?url=http%3A//twitter.com/johnnypsmx/status/323840209097719810</t>
  </si>
  <si>
    <t>Marcel The Shell</t>
  </si>
  <si>
    <t>Gettin tatted up in Boston! @lauraxobender @TSprague33 http://topsy.com/trackback?url=http%3A//twitter.com/allbetsareofff/status/323840215301103616</t>
  </si>
  <si>
    <t>More inspiration from today's Boston Marathon. http://t.co/ZZM4oVGq5I http://topsy.com/trackback?url=http%3A//twitter.com/thejwedge/status/323840215955427329</t>
  </si>
  <si>
    <t>Geeslah Daddy ✌</t>
  </si>
  <si>
    <t>“@msprettiejay2u: I'M MOVING BACK TO BOSTON.... ANYBODY CARE? NO.... WELL DON'T MISS ME WHEN I'M GONE” WHOOP TURN UP. http://topsy.com/trackback?url=http%3A//twitter.com/ghistla_elmo/status/323840214302871553</t>
  </si>
  <si>
    <t>Laura Bender</t>
  </si>
  <si>
    <t>RT @allBETSareofff: Gettin tatted up in Boston! @lauraxobender @TSprague33 http://topsy.com/trackback?url=http%3A//twitter.com/allbetsareofff/status/323840215301103616</t>
  </si>
  <si>
    <t>@MRoy_PLWSports If it comes to Boston, I must cover it. Or at least take the entire week off and camp out at the arena. http://topsy.com/trackback?url=http%3A//twitter.com/sportsgirlkat/status/323840220426539008</t>
  </si>
  <si>
    <t>Si mes enfants supportent boston, miami ou l'om je les renie. J'arrache leur page du livret de famille et je les revends. http://topsy.com/trackback?url=http%3A//twitter.com/coloss12/status/323840228878082049</t>
  </si>
  <si>
    <t>olivia gonzalez</t>
  </si>
  <si>
    <t>dad: how was boston?</t>
  </si>
  <si>
    <t>2011 Kass Marathon winner Rita Jeptoo clocks 2:26:25 to win 2013 Boston Marathon.</t>
  </si>
  <si>
    <t>Collaboration - the brightest minds come together face-to-face May 9 at ISS RTECC Boston. Get there http://t.co/YmtxuqoPq0 http://topsy.com/trackback?url=http%3A//twitter.com/rtecc/status/323840235299540992</t>
  </si>
  <si>
    <t>Hayley McGowan</t>
  </si>
  <si>
    <t>Thinking about all you Boston marathoners today. I hope you are all having a great race! Can't believe it was... http://t.co/ffCDYX2nlf http://topsy.com/trackback?url=http%3A//twitter.com/hayleymcgowan/status/323840238290104320</t>
  </si>
  <si>
    <t>Dave Arnold</t>
  </si>
  <si>
    <t>@conte_confident  #BC's Tim Ritchie at Boston Marathon finish #WeAreBC #RunRitchie http://t.co/1jhqUiYrCH http://topsy.com/trackback?url=http%3A//twitter.com/photog24/status/323840242639589376</t>
  </si>
  <si>
    <t>This Week In Boston Bruins History: April 14-20: You know what makes Mondays better? A little bit of Bruins hi... http://t.co/0w4wPmJUzc http://topsy.com/trackback?url=http%3A//twitter.com/beantownsocial/status/323840245479141376</t>
  </si>
  <si>
    <t>#mrc coach Carl kills it once again at Boston with a 2;43:01! http://topsy.com/trackback?url=http%3A//twitter.com/stephxc04/status/323840248025079808</t>
  </si>
  <si>
    <t>The hashtag #RedSox took the 12th place in the Top20 of Boston's Trending Topics for Sunday 14: http://t.co/f6tsa0LqCR http://topsy.com/trackback?url=http%3A//twitter.com/estendenciabos/status/323840252827557889</t>
  </si>
  <si>
    <t>I'm hiring! Senior Marketing Analyst at Grand Circle Corporation - Greater Boston Area #jobs http://t.co/BOkwygTeEN http://topsy.com/trackback?url=http%3A//twitter.com/itrecruitboston/status/323840255998443520</t>
  </si>
  <si>
    <t>Freddy Bennet</t>
  </si>
  <si>
    <t>Jon Lester Signed Game Used 2010 Boston Red Sox Home Jersey 1/1 - Autographed MLB Jerseys: This is the only si... http://t.co/mqO32MVQLr http://topsy.com/trackback?url=http%3A//twitter.com/freddybennet/status/323840259727179777</t>
  </si>
  <si>
    <t>Audrey Lee Taylor</t>
  </si>
  <si>
    <t>A little bit of Boston on the shores of North Carolina http://t.co/hlMAs14L7E http://topsy.com/trackback?url=http%3A//twitter.com/audrey_lee7/status/323840258972209152</t>
  </si>
  <si>
    <t>NNCNOW</t>
  </si>
  <si>
    <t>Duluth Native Kara Goucher Finishes Sixth in Boston Marathon: Duluth Native Kara Goucher finished sixth in the... http://t.co/LbytIxdAz8 http://topsy.com/trackback?url=http%3A//twitter.com/nncnow/status/323840268665241600</t>
  </si>
  <si>
    <t>HJohnson</t>
  </si>
  <si>
    <t>RT @CopyCurmudgeon: The first-place woman in the Boston Marathon finished in 2:26, or about 10 hours less time than it would take me. http://topsy.com/trackback?url=http%3A//twitter.com/gardenofedits/status/323840274407227392</t>
  </si>
  <si>
    <t>Sydney Massa</t>
  </si>
  <si>
    <t>road trip to Boston with @bcanavari18 #bruins ✌💛 http://topsy.com/trackback?url=http%3A//twitter.com/sydmassa/status/323840275548094464</t>
  </si>
  <si>
    <t>Truck Drivin' Toad</t>
  </si>
  <si>
    <t>Breaking: Eastern Africans win Boston Marathon. http://topsy.com/trackback?url=http%3A//twitter.com/idrivebigthings/status/323840279553658881</t>
  </si>
  <si>
    <t>Den Haag &amp; Nieuws</t>
  </si>
  <si>
    <t>Ethiopiër Desisa wint marathon van Boston: De Ethiopische atleet Lelisa Desisa heeft maandag de marathon van... http://t.co/YFCtOqWpPh http://topsy.com/trackback?url=http%3A//twitter.com/denhaagopmaat/status/323840283366289408</t>
  </si>
  <si>
    <t>Brandon Hart</t>
  </si>
  <si>
    <t>Too noones surprise an Ethiopian and a Kenyan won the Boston Marathon... Yet again. http://topsy.com/trackback?url=http%3A//twitter.com/hartsky22/status/323840291989757952</t>
  </si>
  <si>
    <t>Top 10 Canadian Male Finishers are now in at the 2013 Boston Marathon - Your Canadian Resource! http://t.co/0cbaKN4qAr http://topsy.com/trackback?url=http%3A//twitter.com/trackiegroup/status/323840293218689024</t>
  </si>
  <si>
    <t>Jeremy Sell</t>
  </si>
  <si>
    <t>Some people have the Boston marathon to run I have the Possum Chase! #1mile @lsell1183 @runboston12 http://topsy.com/trackback?url=http%3A//twitter.com/jer_sell/status/323840299128459265</t>
  </si>
  <si>
    <t>Darci</t>
  </si>
  <si>
    <t>Love following the Boston Marathon! A HS classmate finished at 2:37:10! So impressive! http://topsy.com/trackback?url=http%3A//twitter.com/darcibangert/status/323840300063813632</t>
  </si>
  <si>
    <t>Scott Paylor</t>
  </si>
  <si>
    <t>Rita Jeptoo of Kenya wins women's elite race at Boston Marathon; Shalane ... - http://t.co/e2njkoXzTW: NPRRita ... http://t.co/lmX1AcQVS1 http://topsy.com/trackback?url=http%3A//twitter.com/imscottpaylor/status/323840297152958465</t>
  </si>
  <si>
    <t>Funny Jokes</t>
  </si>
  <si>
    <t>Funny Police Jokes - Police Joke 1 The Boston taxi driver backed into the stationary fruit stall and within... http://t.co/cQbqXW9roJ http://topsy.com/trackback?url=http%3A//twitter.com/funny_jokes_101/status/323840303574429696</t>
  </si>
  <si>
    <t>Jeff Scott</t>
  </si>
  <si>
    <t>I ran 2.27 mi in Salisbury, MD, NOT Boston! http://t.co/SovLADCoHt #run #running http://topsy.com/trackback?url=http%3A//twitter.com/supahj/status/323840308028796929</t>
  </si>
  <si>
    <t>Sally</t>
  </si>
  <si>
    <t>Not Selena thinking she can sell out the TD garden when there were still seats at the Bank of America pavilion in Boston lmao *rolls around* http://topsy.com/trackback?url=http%3A//twitter.com/outoftowncyrus/status/323840308444020736</t>
  </si>
  <si>
    <t>In the women's division, Kenya's Rita Jeptoo, 32, was the winner. It is her second Boston Marathon win. She also won it in 2006. http://topsy.com/trackback?url=http%3A//twitter.com/815wrldtrvlr/status/323840311916896256</t>
  </si>
  <si>
    <t>Boston. com - Kuwait hosts 1st Palestinian leader since Gulf War: KUWAIT CITY (AP) — Kuwait says ... http://t.co/ERW36f97YV #news #world http://topsy.com/trackback?url=http%3A//twitter.com/khrizwar/status/323840320649441280</t>
  </si>
  <si>
    <t>kara conlon</t>
  </si>
  <si>
    <t>RT @Boston_Princess: I'm literally in love with Boston http://topsy.com/trackback?url=http%3A//twitter.com/karaconlonn/status/323840321022722051</t>
  </si>
  <si>
    <t>Shut up, Boston....that's low.... http://topsy.com/trackback?url=http%3A//twitter.com/humandchuck/status/323840327125438464</t>
  </si>
  <si>
    <t>Ernesto Galan</t>
  </si>
  <si>
    <t>So I have been nominated in the videography category of the Boston Fashion Awards. Click the link and vote! You... http://t.co/QN2GJVTWOE http://topsy.com/trackback?url=http%3A//twitter.com/ernestogalan1/status/323840338047406083</t>
  </si>
  <si>
    <t>Brian Pitcher</t>
  </si>
  <si>
    <t>RT @ErnestoGalan1: So I have been nominated in the videography category of the Boston Fashion Awards. Click the link and vote! You... ht ... http://topsy.com/trackback?url=http%3A//twitter.com/ernestogalan1/status/323840338047406083</t>
  </si>
  <si>
    <t>Eatton Fleshman</t>
  </si>
  <si>
    <t>Watch Ottawa Senators – Boston Bruins Live April 15, 2013 http://t.co/PWWtrefKkD http://topsy.com/trackback?url=http%3A//twitter.com/norihasaykode/status/323840343059599362</t>
  </si>
  <si>
    <t>Facing receivership, 8 Massachusetts schools eye nonprofit partners - Boston Business Journal (blog) http://t.co/XQiRaPv4fJ http://topsy.com/trackback?url=http%3A//twitter.com/massachusetnews/status/323840346855460864</t>
  </si>
  <si>
    <t>Bilal Liaquatabadi™</t>
  </si>
  <si>
    <t>Rita Jeptoo of Kenya wins women's elite race at Boston Marathon; Shalane ... -... http://t.co/n6F0OnMfPN #Karachi #pakistan http://topsy.com/trackback?url=http%3A//twitter.com/bilalf90/status/323840353046261762</t>
  </si>
  <si>
    <t>Shelby Sirois</t>
  </si>
  <si>
    <t>RT @koyas11: Boston and New York will always be a big rivalry no matter what sport it is. http://topsy.com/trackback?url=http%3A//twitter.com/shelbylou113/status/323840357920034816</t>
  </si>
  <si>
    <t>I've seen men run barefoot in the Boston marathon. I won't even walk down the street barefoot.. #props #bos413 http://topsy.com/trackback?url=http%3A//twitter.com/brooke_womack/status/323840362999328769</t>
  </si>
  <si>
    <t>Charlene Ebai</t>
  </si>
  <si>
    <t>With bff and peeps</t>
  </si>
  <si>
    <t>Ethiopia’s Desisa, Kenya’s Jeptoo Win in Boston http://t.co/gSgZZPxpOc http://topsy.com/trackback?url=http%3A//twitter.com/mahasalih3/status/323840361007034369</t>
  </si>
  <si>
    <t>Steve Gorman SPORTS!</t>
  </si>
  <si>
    <t>Poetry RT @mitchblum  #slmonday Not running the Boston Marathon, so my nipples aren't bleeding and I haven't peed myself (yet) today! http://topsy.com/trackback?url=http%3A//twitter.com/sgormansports/status/323840366103101440</t>
  </si>
  <si>
    <t>Nikki Brady</t>
  </si>
  <si>
    <t>My first Boston Donuts experience 😍 Thank you k_veiga10 ! http://t.co/Z4og0YZvgF http://topsy.com/trackback?url=http%3A//twitter.com/nikkiibrady/status/323840364404436992</t>
  </si>
  <si>
    <t>@TheMikeAbelson TD Garden. Practice ice at Boston Convention &amp;amp; Exhibition Center (building a temporary rink in there.) http://topsy.com/trackback?url=http%3A//twitter.com/sportsgirlkat/status/323840376098148352</t>
  </si>
  <si>
    <t>H. Vahalia</t>
  </si>
  <si>
    <t>Birdies @ Boston Children's Museum http://t.co/BjhFqeEmy4 http://topsy.com/trackback?url=http%3A//twitter.com/vahalia/status/323840375385116672</t>
  </si>
  <si>
    <t>Ben Wolford</t>
  </si>
  <si>
    <t>@JNolanWigdor @laura_nelson @eberspacher @martinepowers I'm going to be in Boston May 9-12! http://topsy.com/trackback?url=http%3A//twitter.com/benwolford/status/323840381798203393</t>
  </si>
  <si>
    <t>RT @J_Pickle31: Watched the Boston marathon all last class @Flotrack http://topsy.com/trackback?url=http%3A//twitter.com/sarahodneal/status/323840382519627776</t>
  </si>
  <si>
    <t>Molly Taaffe</t>
  </si>
  <si>
    <t>I would give my left pinky for Tickets for my dad and I to see the @RollingStones in Boston in June. #keepingmyeyespeeled http://topsy.com/trackback?url=http%3A//twitter.com/molly_taaffe/status/323840388320350208</t>
  </si>
  <si>
    <t>Megan Graham Fitness</t>
  </si>
  <si>
    <t>Good luck to everyone running  The Boston Marathon. Today is your day! http://topsy.com/trackback?url=http%3A//twitter.com/mgrahambeauty/status/323840385799573504</t>
  </si>
  <si>
    <t>vox6 - Ethiopian, Kenyan win Boston Marathon http://t.co/rM5rN9XkEK - Fresh News http://topsy.com/trackback?url=http%3A//twitter.com/dumbwire/status/323840389800923136</t>
  </si>
  <si>
    <t>Alex Demeule</t>
  </si>
  <si>
    <t>Can't wait to run the Boston marathon someday http://topsy.com/trackback?url=http%3A//twitter.com/alexdemeule/status/323840393097666561</t>
  </si>
  <si>
    <t>Ben Leonard</t>
  </si>
  <si>
    <t>RT @PMac21: Hanging out by Mile 21 at the Boston Marathon. Dude just ran by barefoot w/ no shirt... That's pretty aggressive. http://topsy.com/trackback?url=http%3A//twitter.com/morebenleonard/status/323840397946261505</t>
  </si>
  <si>
    <t>zeenell</t>
  </si>
  <si>
    <t>boston, today is a weird holiday http://topsy.com/trackback?url=http%3A//twitter.com/zeenell/status/323840402597748737</t>
  </si>
  <si>
    <t>Congratulations to all of the Bandidos that just crossed the finish line in Boston! You guys looked STRONG! http://topsy.com/trackback?url=http%3A//twitter.com/runnersden/status/323840402664849408</t>
  </si>
  <si>
    <t>Shannon Noviello</t>
  </si>
  <si>
    <t>la riviera in Boston is amazinggg http://topsy.com/trackback?url=http%3A//twitter.com/shannonnoviello/status/323840406355857408</t>
  </si>
  <si>
    <t>Danger Guerrero</t>
  </si>
  <si>
    <t>Awwwwwwww nuts. RT @bubbaprog: Here's how that Boston Marathon fullscreen actually appeared: http://t.co/bV4O34302q http://topsy.com/trackback?url=http%3A//twitter.com/dangerguerrero/status/323840416732573696</t>
  </si>
  <si>
    <t>Emma Marino</t>
  </si>
  <si>
    <t>Wish I could have watched the Boston 😑 #dumbschool http://topsy.com/trackback?url=http%3A//twitter.com/emarino13/status/323840419140091904</t>
  </si>
  <si>
    <t>Brad Canavari</t>
  </si>
  <si>
    <t>RT @sydmassa: road trip to Boston with @bcanavari18 #bruins ✌💛 http://topsy.com/trackback?url=http%3A//twitter.com/bcanavari18/status/323840422013202432</t>
  </si>
  <si>
    <t>Yolanda Caballero finalizó en el puesto 14</t>
  </si>
  <si>
    <t>Amy Jones</t>
  </si>
  <si>
    <t>#SuryaRay #Indian Rita Jeptoo of Kenya wins women's elite race at Boston Marathon; Shalane ... -... http://t.co/0ydRLjle6e @SuryaRay #India http://topsy.com/trackback?url=http%3A//twitter.com/limpaghosh/status/323840423795773440</t>
  </si>
  <si>
    <t>Matt Peabody</t>
  </si>
  <si>
    <t>@therealrobgomez congrats on Boston! Incredible race http://topsy.com/trackback?url=http%3A//twitter.com/longshorts44/status/323840422814294016</t>
  </si>
  <si>
    <t>Rita Jeptoo of Kenya wins women's elite race at Boston Marathon; Shalane ... - http://t.co/ckkdSRoaAB http://t.co/lWk5wMBlMr http://topsy.com/trackback?url=http%3A//twitter.com/chandrimahalder/status/323840422881406977</t>
  </si>
  <si>
    <t>Erik Gray</t>
  </si>
  <si>
    <t>Got to take an hr off of work to watch the boston marathon, such a good day http://topsy.com/trackback?url=http%3A//twitter.com/er1kgray/status/323840429340639234</t>
  </si>
  <si>
    <t>RT @btschrage: . @R_Fish just absolutely crushed Boston. 2:42:32 full marathon. That's a 6:11 mile. Insane. Congrats Fish!!!!!! http://topsy.com/trackback?url=http%3A//twitter.com/btschrage/status/323840427667116033</t>
  </si>
  <si>
    <t>Geoff B</t>
  </si>
  <si>
    <t>Halfway point of Boston Marathon! http://t.co/N2NzZKc4gd http://topsy.com/trackback?url=http%3A//twitter.com/zerogguy/status/323840432347967489</t>
  </si>
  <si>
    <t>Bobby Britt</t>
  </si>
  <si>
    <t>Boston Marathon http://t.co/P3rCgZF1j0 http://topsy.com/trackback?url=http%3A//twitter.com/bobbynbritt/status/323840432851263489</t>
  </si>
  <si>
    <t>taylor lopes</t>
  </si>
  <si>
    <t>@JPAIS93 yeahh I wish, if only she didn't go to Boston today :( http://topsy.com/trackback?url=http%3A//twitter.com/tayrae_lopes/status/323840433660768256</t>
  </si>
  <si>
    <t>Tracy</t>
  </si>
  <si>
    <t>This is the first year in about 7 years that I haven't been psyched to cheer on marathoners. Boston just isn't the same as NYC. http://topsy.com/trackback?url=http%3A//twitter.com/nystoopmama/status/323840436768763905</t>
  </si>
  <si>
    <t>Ben Cox</t>
  </si>
  <si>
    <t>@WayneEmbrysKids @jlkocher2 was Boston's 2008 title vacated? http://topsy.com/trackback?url=http%3A//twitter.com/wfnyben/status/323840435724361728</t>
  </si>
  <si>
    <t>Mz.Vee</t>
  </si>
  <si>
    <t>The weather today is perfect for the Boston Marathon and Boston Red Sox game 🏃⚾ http://topsy.com/trackback?url=http%3A//twitter.com/queenafly_86/status/323840435648864256</t>
  </si>
  <si>
    <t>Gregory Landess</t>
  </si>
  <si>
    <t>Shout out to Kenyan running in the Boston Marathon. http://topsy.com/trackback?url=http%3A//twitter.com/g4vendetta/status/323840438446469120</t>
  </si>
  <si>
    <t>bailey</t>
  </si>
  <si>
    <t>just bought the tickets for the rolling stones in boston fuck yesss can't believe it http://topsy.com/trackback?url=http%3A//twitter.com/bayfruu/status/323840434923249666</t>
  </si>
  <si>
    <t>Kevin Legendre</t>
  </si>
  <si>
    <t>RT @wiffleballa10: Shout out to my boy Greg Donovan running the Boston Marathon today #proud http://topsy.com/trackback?url=http%3A//twitter.com/klegendre21/status/323840440971456513</t>
  </si>
  <si>
    <t>Roberts Z Misiani</t>
  </si>
  <si>
    <t>Cherangany MP 5th in Boston marathon. Ethiopian 1st and Kogo 2nd http://t.co/K8fZqtdOIU http://topsy.com/trackback?url=http%3A//twitter.com/robzachx/status/323840442141663232</t>
  </si>
  <si>
    <t>Story Of My Life ❤</t>
  </si>
  <si>
    <t>RT @onedirection: Happy to announce that 1D World Boston is now open! Follow @1DWorldMerch for details! #1DWorldBoston 1DHQ x http://topsy.com/trackback?url=http%3A//twitter.com/alejitasalgado/status/323840455139815424</t>
  </si>
  <si>
    <t>laura meyers</t>
  </si>
  <si>
    <t>Talked to a Boston cop lol http://topsy.com/trackback?url=http%3A//twitter.com/angryjewishgirl/status/323840454091218944</t>
  </si>
  <si>
    <t>Practically Green</t>
  </si>
  <si>
    <t>@HonestTea recycling cans seem to be on all Boston street corners! Beautiful: a whole new aesthetic for trash cans #BeGreen #greatrecycle http://topsy.com/trackback?url=http%3A//twitter.com/practicallygrn/status/323840464023343105</t>
  </si>
  <si>
    <t>im super nice</t>
  </si>
  <si>
    <t>RT @onedirection: Happy to announce that 1D World Boston is now open! Follow @1DWorldMerch for details! #1DWorldBoston 1DHQ x http://topsy.com/trackback?url=http%3A//twitter.com/horangotango/status/323840467273936896</t>
  </si>
  <si>
    <t>I ran 5.67 mi in Salisbury, MD, again NOT Boston!! http://t.co/46qx9UGKC8 #run #running http://topsy.com/trackback?url=http%3A//twitter.com/supahj/status/323840472101560320</t>
  </si>
  <si>
    <t>Kelsey White</t>
  </si>
  <si>
    <t>people finishing the boston marathon faster than most people can run a half-marathon..  #insane http://topsy.com/trackback?url=http%3A//twitter.com/kwhiteda_girrrl/status/323840470998478849</t>
  </si>
  <si>
    <t>Safari Legacy</t>
  </si>
  <si>
    <t>Congratulations to Kenya's Rita Jeptoo, 32, who won the Boston Marathon today-women's division.  It is her second... http://t.co/4w7ssPoW4m http://topsy.com/trackback?url=http%3A//twitter.com/safarilegacy/status/323840470432219137</t>
  </si>
  <si>
    <t>Bridget Lesinski</t>
  </si>
  <si>
    <t>@afries291 we touched on qr codes and I remembered some of the things we learned last summer...going to miss you in Boston this summer. http://topsy.com/trackback?url=http%3A//twitter.com/bio298/status/323840472273539072</t>
  </si>
  <si>
    <t>David Roher</t>
  </si>
  <si>
    <t>I watch the end of the Boston Marathon on line during my lunch. Awesome finish. Close down to the end http://topsy.com/trackback?url=http%3A//twitter.com/ericspapi/status/323840478283984897</t>
  </si>
  <si>
    <t>#Sport Kenya's Rita Jeptoo wins 2d Boston Marathon http://t.co/6maMnukF6J #IndoTrain http://topsy.com/trackback?url=http%3A//twitter.com/indotrain/status/323840483719802880</t>
  </si>
  <si>
    <t>#Sport Ethiopia's Desisa, Kenya's Jeptoo win in Boston http://t.co/siA28Gofv4 #IndoTrain http://topsy.com/trackback?url=http%3A//twitter.com/indotrain/status/323840484923568128</t>
  </si>
  <si>
    <t>Caroline Senn</t>
  </si>
  <si>
    <t>Beautiful boston day. Spring is almost here! http://t.co/yRDmmPKGsM http://topsy.com/trackback?url=http%3A//twitter.com/carolinesenn/status/323840481983356928</t>
  </si>
  <si>
    <t>Brent Butt</t>
  </si>
  <si>
    <t>A Kenyan &amp;amp; an Ethiopian have won the Boston Marathon. Refreshing change from all those Norwegians &amp;amp; Canadian champs the past few years. http://topsy.com/trackback?url=http%3A//twitter.com/brentbutt/status/323840485846302721</t>
  </si>
  <si>
    <t>Ally Morey</t>
  </si>
  <si>
    <t>Praying me &amp;amp; @Shake_n_Jake22 don't get lost in Boston today #twoidiots #needamap 🌇🙏😜 http://topsy.com/trackback?url=http%3A//twitter.com/ally_morey8/status/323840492859166721</t>
  </si>
  <si>
    <t>Jake from State Farm</t>
  </si>
  <si>
    <t>RT @ally_morey8: Praying me &amp;amp; @Shake_n_Jake22 don't get lost in Boston today #twoidiots #needamap 🌇🙏😜 http://topsy.com/trackback?url=http%3A//twitter.com/ally_morey8/status/323840492859166721</t>
  </si>
  <si>
    <t>Digital Consigliere</t>
  </si>
  <si>
    <t>RT @compete #MarathonMonday: Nike Leads the Pack:</t>
  </si>
  <si>
    <t>BK//NEWS: @colectivobunka &amp;amp; @HajimenoHikari juntos en Anime Boston 2013 http://t.co/yFDN7QmGtw http://topsy.com/trackback?url=http%3A//twitter.com/colectivobunka/status/323840492389421056</t>
  </si>
  <si>
    <t>@____fox I'm just being a grumpy shit because I'm not running the Boston Marathon today. :) http://topsy.com/trackback?url=http%3A//twitter.com/dmyrcr/status/323840490875260928</t>
  </si>
  <si>
    <t>lol ur not harry</t>
  </si>
  <si>
    <t>RT @onedirection: Happy to announce that 1D World Boston is now open! Follow @1DWorldMerch for details! #1DWorldBoston 1DHQ x http://topsy.com/trackback?url=http%3A//twitter.com/haroldswallow/status/323840494482366466</t>
  </si>
  <si>
    <t>Christa Bagley</t>
  </si>
  <si>
    <t>Watching the Boston Marathon all morning has me pretty pumped for a good workout (@ Turner Athletic Club Techwood) http://t.co/xklZ7fCrF7 http://topsy.com/trackback?url=http%3A//twitter.com/uamodel12/status/323840496298508288</t>
  </si>
  <si>
    <t>Sport nieuws</t>
  </si>
  <si>
    <t>Desisa wint marathon van Boston: Lelisa Desisa heeft de 117de marathon van Boston gewonnen. De Ethiopiër bleef... http://t.co/PftTriVSNV http://topsy.com/trackback?url=http%3A//twitter.com/sporttekst/status/323840495971336192</t>
  </si>
  <si>
    <t>Sam Amidon</t>
  </si>
  <si>
    <t>BOSTON i see u soon RT @ttthebears: JUST ANNOUNCED: @samamidon June 19th on sale FRIDAY http://topsy.com/trackback?url=http%3A//twitter.com/samamidon/status/323840498940923904</t>
  </si>
  <si>
    <t>Melissa H. Duncan</t>
  </si>
  <si>
    <t>RT @samamidon: BOSTON i see u soon RT @ttthebears: JUST ANNOUNCED: @samamidon June 19th on sale FRIDAY http://topsy.com/trackback?url=http%3A//twitter.com/samamidon/status/323840498940923904</t>
  </si>
  <si>
    <t>Feisal</t>
  </si>
  <si>
    <t>RT @fisseha505: Fabulous! #Ethiopian Lelise Desisa (2:10:23) wins the men's race at the Boston Marathon. Compatriot Gebregziabher Gebrem ... http://topsy.com/trackback?url=http%3A//twitter.com/feysalt/status/323840514409496577</t>
  </si>
  <si>
    <t>Jim Colman</t>
  </si>
  <si>
    <t>Sea breeze kicking in now in Boston http://topsy.com/trackback?url=http%3A//twitter.com/jcolman22/status/323840511066636289</t>
  </si>
  <si>
    <t>Jazda skuterem nocą</t>
  </si>
  <si>
    <t>Speedfight I Prost by Damian! // Boston http://t.co/vvEQ8cGVjs http://topsy.com/trackback?url=http%3A//twitter.com/jazdasqnoca/status/323840513751011328</t>
  </si>
  <si>
    <t>KORTNEWSNL</t>
  </si>
  <si>
    <t>Desisa wint marathon van Boston: Lelisa Desisa heeft de 117de marathon van Boston gewonnen. De Ethiopiër bleef... http://t.co/vqwwbggoKQ http://topsy.com/trackback?url=http%3A//twitter.com/kortnewsnl/status/323840511603515392</t>
  </si>
  <si>
    <t>Nlingelicht</t>
  </si>
  <si>
    <t>Volg @nlingelicht Desisa wint marathon van Boston  #sport #uitslag http://topsy.com/trackback?url=http%3A//twitter.com/nlingelicht/status/323840518448640000</t>
  </si>
  <si>
    <t>AristoTOOL</t>
  </si>
  <si>
    <t>Boston legal!!!!!!!!!!! http://topsy.com/trackback?url=http%3A//twitter.com/abooh_sirdeeq/status/323840514669543424</t>
  </si>
  <si>
    <t>dlgarrett</t>
  </si>
  <si>
    <t>I just donated to Jason Marshall- Boston Marathon. Please check out this amazing cause... http://t.co/lfLwrN6QF7 http://topsy.com/trackback?url=http%3A//twitter.com/dlgarrett/status/323840516544417792</t>
  </si>
  <si>
    <t>Paul McMahon</t>
  </si>
  <si>
    <t>The annual Morning Patriots day game. - A big day in Boston</t>
  </si>
  <si>
    <t>Diana Boyer</t>
  </si>
  <si>
    <t>Shout out to my bro Brendan! Congrats on finishing the Boston marathon!! http://topsy.com/trackback?url=http%3A//twitter.com/dianaasaur/status/323840524555538433</t>
  </si>
  <si>
    <t>Susie</t>
  </si>
  <si>
    <t>Local newscaster is phoning into studio WHILE RUNNING Boston Marathon. She does it every year. Too hardcore for me. http://topsy.com/trackback?url=http%3A//twitter.com/susie130/status/323840526719778817</t>
  </si>
  <si>
    <t>Eric Francisco</t>
  </si>
  <si>
    <t>Boston is gonna be beyond packed tho http://topsy.com/trackback?url=http%3A//twitter.com/eriiic___/status/323840524027039744</t>
  </si>
  <si>
    <t>Chester Jankowski</t>
  </si>
  <si>
    <t>Congratulations to everyone running the Boston Marathon today. Perfect day for it! http://topsy.com/trackback?url=http%3A//twitter.com/infrastrat/status/323840526484914176</t>
  </si>
  <si>
    <t>itscrystal3</t>
  </si>
  <si>
    <t>@selenagomez I love when I see Chicago! The tour will begin August 14 will hit major U.S. markets including Los Angeles, Chicago&amp;amp;Boston&amp;amp;more http://topsy.com/trackback?url=http%3A//twitter.com/itscrystal3/status/323840525415366656</t>
  </si>
  <si>
    <t>Im shipper le renard</t>
  </si>
  <si>
    <t>RT @onedirection: Happy to announce that 1D World Boston is now open! Follow @1DWorldMerch for details! #1DWorldBoston 1DHQ x http://topsy.com/trackback?url=http%3A//twitter.com/chrichris1901/status/323840531140583424</t>
  </si>
  <si>
    <t>@tayrae_lopes boston?! For what http://topsy.com/trackback?url=http%3A//twitter.com/jpais93/status/323840530964426752</t>
  </si>
  <si>
    <t>#MLB Tampa Bay 1   Boston 2 (TOP 6TH): http://topsy.com/trackback?url=http%3A//twitter.com/deportexpres/status/323840533816565761</t>
  </si>
  <si>
    <t>femadika</t>
  </si>
  <si>
    <t>2013 Boston Marathon Live Stream « CBS Boston http://t.co/pJAujULjLw</t>
  </si>
  <si>
    <t>Jacob Bone</t>
  </si>
  <si>
    <t>The winner for the Boston Marathon ran  a 2:10:23... That's a 5 minute pace the entire 26 miles 😳 http://topsy.com/trackback?url=http%3A//twitter.com/jacob_bone/status/323840537624981506</t>
  </si>
  <si>
    <t>Liam follow me♥</t>
  </si>
  <si>
    <t>RT @onedirection: Happy to announce that 1D World Boston is now open! Follow @1DWorldMerch for details! #1DWorldBoston 1DHQ x http://topsy.com/trackback?url=http%3A//twitter.com/1dtablesbreaks/status/323840540405813248</t>
  </si>
  <si>
    <t>Brandon Wallace</t>
  </si>
  <si>
    <t>Coming into Boston the day of the marathon. This should be fun http://topsy.com/trackback?url=http%3A//twitter.com/wallace_0310/status/323840545560600577</t>
  </si>
  <si>
    <t>TRILL GATES</t>
  </si>
  <si>
    <t>Boston so small that nigga you shot might be ya cousin or suttn fellas think about it http://topsy.com/trackback?url=http%3A//twitter.com/tipsyhussle/status/323840546252673024</t>
  </si>
  <si>
    <t>Kayla Roberts</t>
  </si>
  <si>
    <t>Helllloooo Boston. Redsox now bruins later @btarantino6 💪✌😁 http://topsy.com/trackback?url=http%3A//twitter.com/k_lasaurusrex/status/323840546533699585</t>
  </si>
  <si>
    <t>news Hot trends for Mon 15 Apr 15 55: Rebel Wilson, Catching Fire Trailer, NASCAR, Boston Marathon, … Rebel Wi... http://t.co/EXIbyUfwjN http://topsy.com/trackback?url=http%3A//twitter.com/juanvr/status/323840544436547584</t>
  </si>
  <si>
    <t>news Hot trends for Mon 15 Apr 16 33: Rebel Wilson, Catching Fire Trailer, NASCAR, Boston Marathon, … Rebel Wi... http://t.co/JOmrY74Drp http://topsy.com/trackback?url=http%3A//twitter.com/juanvr/status/323840545447366657</t>
  </si>
  <si>
    <t>latestwire</t>
  </si>
  <si>
    <t>Ethiopia&amp;amp;#039;s Desisa, Kenya&amp;amp;#039;s Jeptoo win in Boston - http://t.co/rc5Ryq9HTt http://topsy.com/trackback?url=http%3A//twitter.com/latestwire/status/323840552040808448</t>
  </si>
  <si>
    <t>Aerobics First</t>
  </si>
  <si>
    <t>It's a big day! It's Boston Marathon day! http://t.co/VsNFYScwus http://topsy.com/trackback?url=http%3A//twitter.com/aerobicsfirst/status/323840555270422528</t>
  </si>
  <si>
    <t>Dan Cagen</t>
  </si>
  <si>
    <t>Anderson starting vs. #Bruins for first time this season. One-time member of Boston organization, although he never played for them, http://topsy.com/trackback?url=http%3A//twitter.com/dancagen/status/323840558076403712</t>
  </si>
  <si>
    <t>Ty Anderson</t>
  </si>
  <si>
    <t>You have to pick 2 jerseys for each Original 6 NHL te... — Boston -- For legends, it's Orr or bust. For current ... http://t.co/kTI1g5jQZX http://topsy.com/trackback?url=http%3A//twitter.com/_tyanderson/status/323840561343782912</t>
  </si>
  <si>
    <t>And that is why Stephen Drew is in Boston. http://topsy.com/trackback?url=http%3A//twitter.com/howardherman/status/323840562941796352</t>
  </si>
  <si>
    <t>MakeYourMark_MM</t>
  </si>
  <si>
    <t>Good Luck to the @theMMRF Boston Marathon team! Way to make your mark! #MYMmm http://topsy.com/trackback?url=http%3A//twitter.com/makeyourmark_mm/status/323840565483560960</t>
  </si>
  <si>
    <t>Mauricio Luque Ayala</t>
  </si>
  <si>
    <t>En @citydeportes los goles de @ligapostobon además #yolandacaballero en Boston y los 5 mejores goles de la fecha. http://topsy.com/trackback?url=http%3A//twitter.com/mauricioluquea/status/323840572815204352</t>
  </si>
  <si>
    <t>Juan Camilo</t>
  </si>
  <si>
    <t>RT @mauricioluquea: En @citydeportes los goles de @ligapostobon además #yolandacaballero en Boston y los 5 mejores goles de la fecha. http://topsy.com/trackback?url=http%3A//twitter.com/mauricioluquea/status/323840572815204352</t>
  </si>
  <si>
    <t>patrick finley</t>
  </si>
  <si>
    <t>Looks like defending champ &amp;amp; Tucsonan @ShirleyReilly1 finished 4th today in the women's wheelchair division of Boston Marathon. Next: London http://topsy.com/trackback?url=http%3A//twitter.com/patrickfinley/status/323840576036421632</t>
  </si>
  <si>
    <t>Boston Marathon: Lelisa Desisa, Rita Jeptoo win 2013 titles http://t.co/QL1oQGo1JX http://topsy.com/trackback?url=http%3A//twitter.com/dcsportsfans/status/323840574199308288</t>
  </si>
  <si>
    <t>Dustin Koctar</t>
  </si>
  <si>
    <t>So, what did you do this morning?  "Africans Win At Boston Marathon" http://t.co/G1tGmoSN9U http://topsy.com/trackback?url=http%3A//twitter.com/dustinkoctar/status/323840577735114752</t>
  </si>
  <si>
    <t>@Ghistla_Elmo: “@msprettiejay2u: I'M MOVING BACK TO BOSTON.... ANYBODY CARE? NO.... WELL DON'T MISS ME WHEN I'M GONE” WHOOP TURN UP. http://topsy.com/trackback?url=http%3A//twitter.com/msprettiejay2u/status/323840579219886081</t>
  </si>
  <si>
    <t>BrianO</t>
  </si>
  <si>
    <t>Can you do this @MikeShomaker? MT @darrenrovell: Boston Marat. winner Lelisa Desisa ran a 2:10:23. That = 12.0 on the treadmill for 26 miles http://topsy.com/trackback?url=http%3A//twitter.com/brianossip/status/323840578242637825</t>
  </si>
  <si>
    <t>RT @msprettiejay2u: "@Ghistla_Elmo: “@msprettiejay2u: I'M MOVING BACK TO BOSTON.... ANYBODY CARE? NO.... WELL DON'T MISS ME WHEN I'M GON ... http://topsy.com/trackback?url=http%3A//twitter.com/msprettiejay2u/status/323840579219886081</t>
  </si>
  <si>
    <t>WK Munsey</t>
  </si>
  <si>
    <t>WV's Dave McCullam 2:29 80th place OA at Boston #FitWV http://topsy.com/trackback?url=http%3A//twitter.com/tallmantc/status/323840584420835328</t>
  </si>
  <si>
    <t>Bahdal</t>
  </si>
  <si>
    <t>Rita Jeptoo of Kenya wins women’s elite race at Boston Marathon; Shalane Flanagan fourth: Even as she led the ... http://t.co/RMangeLSoW http://topsy.com/trackback?url=http%3A//twitter.com/bahdal/status/323840583317737472</t>
  </si>
  <si>
    <t>Red Sox game &amp;amp; the Boston marathon is happening. http://topsy.com/trackback?url=http%3A//twitter.com/eriiic___/status/323840594541686785</t>
  </si>
  <si>
    <t>Senate candidate Gabriel Gomez runs Boston Marathon — campaigning along the way: Republican Senate candidate G... http://t.co/KXS9Kgh4Ll http://topsy.com/trackback?url=http%3A//twitter.com/homenegotiator/status/323840595909038080</t>
  </si>
  <si>
    <t>Ryan Brown</t>
  </si>
  <si>
    <t>@NokiaUS Another reason to smile today! Just found out my friend's sister is the first little person to run the Boston Marathon! #WinALumia http://topsy.com/trackback?url=http%3A//twitter.com/ryan_c_brown/status/323840601751683072</t>
  </si>
  <si>
    <t>Jessica Dupont</t>
  </si>
  <si>
    <t>I can't even fathom running the Boston marathon, let alone doing it in full army gear with a ruc sack. #respect 👊 http://topsy.com/trackback?url=http%3A//twitter.com/jmdupont11/status/323840603865636864</t>
  </si>
  <si>
    <t>Icey Gemini</t>
  </si>
  <si>
    <t>Boston Pizza For Lunch http://topsy.com/trackback?url=http%3A//twitter.com/sexydimestreetz/status/323840606508036096</t>
  </si>
  <si>
    <t>CJ Roberts</t>
  </si>
  <si>
    <t>I posted 5 photos on Facebook in the album "Boston Author Event March 2013" http://t.co/uCfpKLlquC http://topsy.com/trackback?url=http%3A//twitter.com/authorcjroberts/status/323840604066938885</t>
  </si>
  <si>
    <t>openmediaboston</t>
  </si>
  <si>
    <t>Boston-Area Adjunct Professors Kick Off Union Organizing Drive http://t.co/At4huz2ZaA http://topsy.com/trackback?url=http%3A//twitter.com/openmediaboston/status/323840603324571648</t>
  </si>
  <si>
    <t>Justin Francese</t>
  </si>
  <si>
    <t>RT @openmediaboston: Boston-Area Adjunct Professors Kick Off Union Organizing Drive http://t.co/At4huz2ZaA http://topsy.com/trackback?url=http%3A//twitter.com/openmediaboston/status/323840603324571648</t>
  </si>
  <si>
    <t>Madeline Renee</t>
  </si>
  <si>
    <t>PC should pretend to be located in Boston for the day and participate in Marathon Monday festivities... We could all be dartying right now. http://topsy.com/trackback?url=http%3A//twitter.com/maddiewalsh05/status/323840612434604033</t>
  </si>
  <si>
    <t>Nicole McDonell</t>
  </si>
  <si>
    <t>Breaking: (insert name here) of Ethiopia and Kenyan (insert name here) won the Boston Marathon. #locked&amp;amp;loaded, #bostonmarathon, #iateadonut http://topsy.com/trackback?url=http%3A//twitter.com/therealnicmcd/status/323840620621885440</t>
  </si>
  <si>
    <t>Modern Farmer</t>
  </si>
  <si>
    <t>A very nice note from a reader who found a copy of Modern Farmer at a Whole Foods in Boston http://t.co/j4HTFdH7jQ http://topsy.com/trackback?url=http%3A//twitter.com/modfarm/status/323840623532732416</t>
  </si>
  <si>
    <t>Reach The Beach</t>
  </si>
  <si>
    <t>Ran To Boston!?! http://t.co/jGguHYjIqo http://topsy.com/trackback?url=http%3A//twitter.com/rtbrelay/status/323840626753945600</t>
  </si>
  <si>
    <t>@KeatonStromberg please notice me keaton! I met you in Boston #ChloeToNumber1 http://topsy.com/trackback?url=http%3A//twitter.com/daria_brooks5/status/323840639605305344</t>
  </si>
  <si>
    <t>TomahawkNation.com</t>
  </si>
  <si>
    <t>Total bullshit up there in boston. GMAFB http://topsy.com/trackback?url=http%3A//twitter.com/tomahawknation/status/323840646840459268</t>
  </si>
  <si>
    <t>Sydney</t>
  </si>
  <si>
    <t>Officially going to Boston in June for @mtrench ! First time out of Canada! http://topsy.com/trackback?url=http%3A//twitter.com/sydneydares/status/323840648295903234</t>
  </si>
  <si>
    <t>NOSSport</t>
  </si>
  <si>
    <t>Desisa wint marathon van Boston http://t.co/BK9M4bcBtb http://topsy.com/trackback?url=http%3A//twitter.com/sport_nos/status/323840648618848256</t>
  </si>
  <si>
    <t>KCCI News</t>
  </si>
  <si>
    <t>Ethiopia's Desisa wins Boston Marathon http://t.co/0mAXEjMMT2 http://topsy.com/trackback?url=http%3A//twitter.com/kccinews/status/323840649877131265</t>
  </si>
  <si>
    <t>92.9 The Eagle</t>
  </si>
  <si>
    <t>Next chance to qualify to win tickets for Rush in KC (with hotel) is coming up around 12:15 when we play 2 in a row from Boston. http://topsy.com/trackback?url=http%3A//twitter.com/929theeagle/status/323840650116206592</t>
  </si>
  <si>
    <t>Boston New Jobs $$ Dishwasher at Bertuccis (Boston, MA)  http://t.co/VRaUZrZBZG http://topsy.com/trackback?url=http%3A//twitter.com/bostonjobs2/status/323840652204990465</t>
  </si>
  <si>
    <t>Boston New Jobs $$ Housekeeping Aide-Banquets at Marriott (Boston, MA)  http://t.co/VRaUZrZBZG http://topsy.com/trackback?url=http%3A//twitter.com/bostonjobs2/status/323840650766331906</t>
  </si>
  <si>
    <t>Boston'da 4. Etiyopyalı http://t.co/iTxgqf7zdW http://topsy.com/trackback?url=http%3A//twitter.com/atletizmdunyasi/status/323840650158157824</t>
  </si>
  <si>
    <t>Omar Hassan</t>
  </si>
  <si>
    <t>Boston Marathon - ABC News http://t.co/ciSzQBySZS #Kenya http://topsy.com/trackback?url=http%3A//twitter.com/omabha/status/323840655552045056</t>
  </si>
  <si>
    <t>Rita Jeptoo of Kenya wins women's elite race at Boston Marathon; Shalane ... - http://t.co/sN9YEg0cYR http://t.co/SfA0bDQx0K #Kenya http://topsy.com/trackback?url=http%3A//twitter.com/omabha/status/323840654365032448</t>
  </si>
  <si>
    <t>Sean O'Neill</t>
  </si>
  <si>
    <t>Stephen Drew just did more than his brother ever did in Boston http://topsy.com/trackback?url=http%3A//twitter.com/s_0neill/status/323840654910312448</t>
  </si>
  <si>
    <t>Boston New Jobs $$ Retail Sales Associate (13003388) at T-Mobile (Boston, MA)  http://t.co/VRaUZrZBZG http://topsy.com/trackback?url=http%3A//twitter.com/bostonjobs2/status/323840653429710848</t>
  </si>
  <si>
    <t>BREAKING NOW !!</t>
  </si>
  <si>
    <t>ROCKFORD NATIVE JASON HARTMAN TOOK 4TH PLACE OVERALL IN THE BOSTON MARATHON AND 1ST AMONG AMERICAN MEN http://topsy.com/trackback?url=http%3A//twitter.com/grapidsnews/status/323840653358424064</t>
  </si>
  <si>
    <t>Alexander Obando termina la Maraton de Boston con 2:46:42, ese es orgullo Colombiano como todos los 46... http://t.co/pfEGYzHXwS http://topsy.com/trackback?url=http%3A//twitter.com/javocanon/status/323840660648124416</t>
  </si>
  <si>
    <t>vosinfo</t>
  </si>
  <si>
    <t>vosinfo sport Desisa wint marathon van Boston http://t.co/mDXrACRHS7 nos sport http://topsy.com/trackback?url=http%3A//twitter.com/vosinfo/status/323840659062665216</t>
  </si>
  <si>
    <t>Happy Marathon Monday Boston 😘🍻 #marathonmonday #bostonmarathon #college #3dayweekend #thanksboston @… http://t.co/fyH5eJXFNA http://topsy.com/trackback?url=http%3A//twitter.com/carolinelovelyy/status/323840664590753792</t>
  </si>
  <si>
    <t>Philip Ciccarello</t>
  </si>
  <si>
    <t>Yeah @boydruns Excellent 2:47 Boston Finish! http://topsy.com/trackback?url=http%3A//twitter.com/cicc/status/323840665387663360</t>
  </si>
  <si>
    <t>Megyn Lawrence</t>
  </si>
  <si>
    <t>“@BridgieSmallz: I hate when people make fun of my accent!!!!” You're from Philly not Boston. http://topsy.com/trackback?url=http%3A//twitter.com/meganlawrence_/status/323840663856758784</t>
  </si>
  <si>
    <t>Bridgette</t>
  </si>
  <si>
    <t>RT @MeganLawrence_: “@BridgieSmallz: I hate when people make fun of my accent!!!!” You're from Philly not Boston. http://topsy.com/trackback?url=http%3A//twitter.com/meganlawrence_/status/323840663856758784</t>
  </si>
  <si>
    <t>Sportzomer</t>
  </si>
  <si>
    <t>Ethiopiër Desisa wint marathon van Boston http://t.co/HXdXgcGsqc #SportZomer.net http://topsy.com/trackback?url=http%3A//twitter.com/sportzomernet/status/323840668864761856</t>
  </si>
  <si>
    <t>Nick Di Maria</t>
  </si>
  <si>
    <t>Hangin' in Boston. Waiting for my partner in crime...fighting, to get out of work</t>
  </si>
  <si>
    <t>Melinda Sutton</t>
  </si>
  <si>
    <t>Boston Marathon with my boo @samkelleys27 http://topsy.com/trackback?url=http%3A//twitter.com/melindy_sutt/status/323840671716872192</t>
  </si>
  <si>
    <t>!!!!!1D-AC-B5!!!!!</t>
  </si>
  <si>
    <t>RT @onedirection: Happy to announce that 1D World Boston is now open! Follow @1DWorldMerch for details! #1DWorldBoston 1DHQ x http://topsy.com/trackback?url=http%3A//twitter.com/xoxosfxoxo/status/323840674690641920</t>
  </si>
  <si>
    <t>Katie Maximick</t>
  </si>
  <si>
    <t>RT @BrentButt: A Kenyan &amp;amp; an Ethiopian have won the Boston Marathon. Refreshing change from all those Norwegians &amp;amp; Canadian cham ... http://topsy.com/trackback?url=http%3A//twitter.com/kmaximick/status/323840677727305728</t>
  </si>
  <si>
    <t>Tyler Hetu</t>
  </si>
  <si>
    <t>STEPHEN DREW YOU JUST MADE UP FOR EVERYTHING YOUR BROTHER DID IN BOSTON. http://topsy.com/trackback?url=http%3A//twitter.com/hetubird/status/323840676678733824</t>
  </si>
  <si>
    <t>The Chronicle Herald</t>
  </si>
  <si>
    <t>Ethiopia’s Lelisa Desis, wins Boston Marathon | Rita Jeptoo takes women’s race http://t.co/jGIGUBECTE http://topsy.com/trackback?url=http%3A//twitter.com/chronicleherald/status/323840685738426368</t>
  </si>
  <si>
    <t>RT @duluthnews: Duluth native Kara Goucher finishes sixth in Boston Marathon http://t.co/aWyxluV4fC http://topsy.com/trackback?url=http%3A//twitter.com/zak_johnson218/status/323840690964549634</t>
  </si>
  <si>
    <t>@RollingStones. Seeing. The boys. In Boston 12th and. The 14th http://topsy.com/trackback?url=http%3A//twitter.com/barbackbri/status/323840698950512641</t>
  </si>
  <si>
    <t>Phil Dawson's Scream</t>
  </si>
  <si>
    <t>Blown call in Boston. http://topsy.com/trackback?url=http%3A//twitter.com/ksj49/status/323840700867301377</t>
  </si>
  <si>
    <t>Empiezan a llegar los colombianos en Boston 2013! mucha atención! http://topsy.com/trackback?url=http%3A//twitter.com/colombiacorre/status/323840701446103040</t>
  </si>
  <si>
    <t>Dani Meibers</t>
  </si>
  <si>
    <t>Made friends with an older lady at the license bureau. Just moved back to Ohio after moving to Boston 35 years ago for a "stupid man" lol ✌ http://topsy.com/trackback?url=http%3A//twitter.com/danimeibers/status/323840699713871874</t>
  </si>
  <si>
    <t>maddie</t>
  </si>
  <si>
    <t>my sisters boyfriend is running the boston marathon and i'm on the sidelines eating a hot dog http://topsy.com/trackback?url=http%3A//twitter.com/maddddiex/status/323840702729555968</t>
  </si>
  <si>
    <t>Sports Is News</t>
  </si>
  <si>
    <t>Great stuff!  Desisa runs to Boston Marathon men's title: Lelisa Desisa of Ethiopia has won the 117th edition of the... #sports #sportsnews http://topsy.com/trackback?url=http%3A//twitter.com/sportsisnews/status/323840711814443008</t>
  </si>
  <si>
    <t>2:45:02 at the Boston marathon. Well done and nice PR, @normiebob!! http://topsy.com/trackback?url=http%3A//twitter.com/laylabohm/status/323840712485523456</t>
  </si>
  <si>
    <t>Great day to be a white irishmen in boston http://topsy.com/trackback?url=http%3A//twitter.com/j_oneill1/status/323840714712707072</t>
  </si>
  <si>
    <t>David Cornish</t>
  </si>
  <si>
    <t>Desisa runs to Boston Marathon men's title http://t.co/yDcG48tJAV http://topsy.com/trackback?url=http%3A//twitter.com/iowahawkeyedave/status/323840711764082688</t>
  </si>
  <si>
    <t>Desisa runs to Boston Marathon men's title http://t.co/G4CxMvwTDd http://topsy.com/trackback?url=http%3A//twitter.com/bravejasper/status/323840713475358722</t>
  </si>
  <si>
    <t>Lord Surh</t>
  </si>
  <si>
    <t>Desisa runs to Boston Marathon men's title http://t.co/E7wSSE56CI http://topsy.com/trackback?url=http%3A//twitter.com/surh__says/status/323840713873842178</t>
  </si>
  <si>
    <t>Devon</t>
  </si>
  <si>
    <t>Sports Fan Read Desisa runs to Boston Marathon men's title http://t.co/p1Hc4rq22E http://topsy.com/trackback?url=http%3A//twitter.com/dfans15/status/323840712502292480</t>
  </si>
  <si>
    <t>Desisa runs to Boston Marathon men's title http://t.co/kbEXx4IW31 #Sports #FollowBack http://topsy.com/trackback?url=http%3A//twitter.com/mrinterbased/status/323840719884259328</t>
  </si>
  <si>
    <t>Тоdd</t>
  </si>
  <si>
    <t>RT @darrenrovell: Men's Boston Marathon winner Lelisa Desisa runs a 2:10:23. That = 12.0 on the treadmill for 26 miles! http://topsy.com/trackback?url=http%3A//twitter.com/tsaltom/status/323840717992652800</t>
  </si>
  <si>
    <t>O. Pérez Sammartino</t>
  </si>
  <si>
    <t>@verapadilla @ergasto En materia de medialunas, es muy difícil superar a las de la Boston de Mar del Plata. http://topsy.com/trackback?url=http%3A//twitter.com/osammartino/status/323840716134547456</t>
  </si>
  <si>
    <t>Sports Updator</t>
  </si>
  <si>
    <t>Desisa runs to Boston Marathon men's title http://t.co/F9JaobZXTf http://topsy.com/trackback?url=http%3A//twitter.com/beinsuperable/status/323840716247814144</t>
  </si>
  <si>
    <t>Trillest News</t>
  </si>
  <si>
    <t>Desisa runs to Boston Marathon men's title http://t.co/nZ8pnoJHCb http://topsy.com/trackback?url=http%3A//twitter.com/trillestnews/status/323840716759506944</t>
  </si>
  <si>
    <t>Jennifer Kirkpatrick</t>
  </si>
  <si>
    <t>The Boston Marathon women's winner runs a full 7 min faster than I run a half. I know I'm not fast, but that is CRAZY!! http://topsy.com/trackback?url=http%3A//twitter.com/jenkirk72/status/323840728591642624</t>
  </si>
  <si>
    <t>rob largent</t>
  </si>
  <si>
    <t>#RobotUmps needed in Boston right now. http://topsy.com/trackback?url=http%3A//twitter.com/redscrank/status/323840738456637440</t>
  </si>
  <si>
    <t>Minneapolis Running</t>
  </si>
  <si>
    <t>2013 Boston Marathon Live http://t.co/a7sgSdFsCK http://topsy.com/trackback?url=http%3A//twitter.com/mplsrunning/status/323840739689779201</t>
  </si>
  <si>
    <t>RT @RunBlogRun: 2013 Boston, Women's top ten: 1. Rita Jeptoo, KEN, 2:26.25, 2. Meseret Hailu, ETH, 2:26.58, 3.Sharon Cherop, KEN,... htt ... http://topsy.com/trackback?url=http%3A//twitter.com/kijanafulani/status/323840742915207171</t>
  </si>
  <si>
    <t>TheUltimateNews</t>
  </si>
  <si>
    <t>Desisa runs to Boston Marathon men's title http://t.co/8InFuHy2OO http://topsy.com/trackback?url=http%3A//twitter.com/theultimatenews/status/323840745264001024</t>
  </si>
  <si>
    <t>Colleen Millett</t>
  </si>
  <si>
    <t>RT @shaitlin: It's marathon monday and I'm not in Boston. http://topsy.com/trackback?url=http%3A//twitter.com/colleenmillett/status/323840741942099968</t>
  </si>
  <si>
    <t>Espacio Deportivo</t>
  </si>
  <si>
    <t>En la parte alta de la sexta entrada, Boston le está ganando dos a una a Tampa. #Béisbol http://topsy.com/trackback?url=http%3A//twitter.com/e_deportivo/status/323840747222728704</t>
  </si>
  <si>
    <t>Alee Mrs.STHMP</t>
  </si>
  <si>
    <t>RT @onedirection: Happy to announce that 1D World Boston is now open! Follow @1DWorldMerch for details! #1DWorldBoston 1DHQ x http://topsy.com/trackback?url=http%3A//twitter.com/1d_aleeh/status/323840748799811584</t>
  </si>
  <si>
    <t>AUTUMN LYNN</t>
  </si>
  <si>
    <t>it makes me feel pretty awesome to know that right now my mom is running the Boston Marathon. http://topsy.com/trackback?url=http%3A//twitter.com/autumnnnlynnn/status/323840748258738177</t>
  </si>
  <si>
    <t>Charlene G Gooch PhD</t>
  </si>
  <si>
    <t>Here in Boston,MA-Patriot's Day: Revolutionary War reenact-LexingtonGreen; #42Jackie Robinson Day #RedSox game #iowa #remy #army Glorious! http://topsy.com/trackback?url=http%3A//twitter.com/charlene_gooch/status/323840757242920961</t>
  </si>
  <si>
    <t>Starships were meant to fly on that note on my way to work good luck to all my friends running the Boston marathon! #marathon #run #starship http://topsy.com/trackback?url=http%3A//twitter.com/jimjitsu13/status/323840764029329413</t>
  </si>
  <si>
    <t>Boston marathon finishing line...corredores orgullosos de llegar a la meta! http://t.co/3SVWYamG03 http://topsy.com/trackback?url=http%3A//twitter.com/zramire02/status/323840768974397440</t>
  </si>
  <si>
    <t>IM AT 1D WORLD IN BOSTON I CANT BREATHE http://topsy.com/trackback?url=http%3A//twitter.com/ang_malik/status/323840770299809793</t>
  </si>
  <si>
    <t>Ark ofHope</t>
  </si>
  <si>
    <t>Donate to #ChildAbuse + #ChildTrafficking survivors for Team Removing Chains in the Boston Marathon http://t.co/K1Lw2zXrUY http://topsy.com/trackback?url=http%3A//twitter.com/abusedkids/status/323840783465725952</t>
  </si>
  <si>
    <t>stevencarpenter</t>
  </si>
  <si>
    <t>Patriot's Day is the one day a year when I miss not living in Boston. Good luck #Sox,  #Marathoners, and #beervendors. http://topsy.com/trackback?url=http%3A//twitter.com/stevencarpenter/status/323840788884754432</t>
  </si>
  <si>
    <t>Michaela</t>
  </si>
  <si>
    <t>volunteering at the Boston marathon is actually making me miss cross country meets 🏃 http://topsy.com/trackback?url=http%3A//twitter.com/omgxmichaela/status/323840792521216000</t>
  </si>
  <si>
    <t>FOH</t>
  </si>
  <si>
    <t>RT @CloudLifeRaw: Boston changes everytime a new rapper comes out #fact http://topsy.com/trackback?url=http%3A//twitter.com/ginoballhard3/status/323840798368071680</t>
  </si>
  <si>
    <t>PJ King</t>
  </si>
  <si>
    <t>“@S_0Neill: Stephen Drew just did more than his brother ever did in Boston” ehhhhhhhhhhhhh http://topsy.com/trackback?url=http%3A//twitter.com/kinga310/status/323840796455481345</t>
  </si>
  <si>
    <t>Miguel Ruiz</t>
  </si>
  <si>
    <t>2013 Boston Marathon con Lelisa Desisa de Etiopia como ganador en gran carrera http://t.co/RNIofZ8KzJ http://topsy.com/trackback?url=http%3A//twitter.com/miguelgopro/status/323840794303799296</t>
  </si>
  <si>
    <t>Jonathan Arnholz</t>
  </si>
  <si>
    <t>BS RIGGED BOSTON UMPIRES http://topsy.com/trackback?url=http%3A//twitter.com/jarnholz/status/323840801153110017</t>
  </si>
  <si>
    <t>Maria E. Chavarro</t>
  </si>
  <si>
    <t>Vía @OLIMPICOCOL @YolandaAtleta finalizó en el puesto 14</t>
  </si>
  <si>
    <t>Hayes</t>
  </si>
  <si>
    <t>RT @cosmicalyssa: since im making a FREE HUGS sign for the bassnectar show I'm workin next weekend ima have to bring my sign on the plan ... http://topsy.com/trackback?url=http%3A//twitter.com/hayesstarns/status/323840802256211968</t>
  </si>
  <si>
    <t>RT @JArnholz: BS RIGGED BOSTON UMPIRES http://topsy.com/trackback?url=http%3A//twitter.com/jarnholz/status/323840801153110017</t>
  </si>
  <si>
    <t>A heartfelt congratulations goes out to @pauliesauce and Mike #fondler Fonder on their Boston Marathon accomplishments. They are #fast http://topsy.com/trackback?url=http%3A//twitter.com/jakefish12/status/323840814155452417</t>
  </si>
  <si>
    <t>Got a Boston Celtics top. Now I need to learn the rules of basketball in the next 31 hours. #karladoesUS #karladoessports http://topsy.com/trackback?url=http%3A//twitter.com/karligle/status/323840815908663297</t>
  </si>
  <si>
    <t>#BostonMarathon &amp;gt;&amp;gt;&amp;gt;RACE REPORT&amp;gt;&amp;gt; Jeptoo rules Boston, MP Korir fifth</t>
  </si>
  <si>
    <t>mabi</t>
  </si>
  <si>
    <t>RT @Real_Liam_Payne: Hellooooo 1D World is goinggggggg to Boston! Opens this weekend!!!!! #1DWorldBoston http://topsy.com/trackback?url=http%3A//twitter.com/backf0rzayn/status/323840820396568576</t>
  </si>
  <si>
    <t>Logan Nee</t>
  </si>
  <si>
    <t>@LiamNee @therealrobgomez @bostonmarathon I believe that's the second best Mainer performance at Boston behind Bickford's 2:18.57 in '87 http://topsy.com/trackback?url=http%3A//twitter.com/logannee/status/323840823806545920</t>
  </si>
  <si>
    <t>Tiffany Obembe</t>
  </si>
  <si>
    <t>Things I currently miss about Boston: #MarathonMonday  :( http://topsy.com/trackback?url=http%3A//twitter.com/tfobembe/status/323840827220697088</t>
  </si>
  <si>
    <t>Tomorrow SD Tour!!!</t>
  </si>
  <si>
    <t>@onedirection: Happy to announce that 1D World Boston is now open! Follow @1DWorldMerch for details! #1DWorldBoston 1DHQ x http://topsy.com/trackback?url=http%3A//twitter.com/celebrities_rt/status/323840831930896384</t>
  </si>
  <si>
    <t>Elsevier Stem Cell</t>
  </si>
  <si>
    <t>Are you attending #EB2013 in Boston this week? We're very excited. Stop by and see us! @expbio http://topsy.com/trackback?url=http%3A//twitter.com/elsstemcell/status/323840836095844353</t>
  </si>
  <si>
    <t>RT @onedirection: Happy to announce that 1D World Boston is now open! Follow @1DWorldMerch for details! #1DWorldBoston 1DHQ x http://topsy.com/trackback?url=http%3A//twitter.com/celebrities_rt/status/323840838776004608</t>
  </si>
  <si>
    <t>The Royal Gazette</t>
  </si>
  <si>
    <t>Breaking News: Bermuda resident breaks 41-year-old Island record with his finish in the Boston Marathon today. http://t.co/9xCohjpFCZ http://topsy.com/trackback?url=http%3A//twitter.com/theroyalgazette/status/323840838373343232</t>
  </si>
  <si>
    <t>Shyam Sundararaman</t>
  </si>
  <si>
    <t>LOL Headline @nprnews Africans win at Boston Marathon http://topsy.com/trackback?url=http%3A//twitter.com/shyamuw/status/323840839153496065</t>
  </si>
  <si>
    <t>@Stonyfield and @Lifeisgood what a great combo for The Boston Marathon! http://t.co/R8eHP6mdlS http://topsy.com/trackback?url=http%3A//twitter.com/organicroadies/status/323840838385950722</t>
  </si>
  <si>
    <t>Berta Malhinha</t>
  </si>
  <si>
    <t>RT @TheRoyalGazette: Breaking News: Bermuda resident breaks 41-year-old Island record with his finish in the Boston Marathon today. http ... http://topsy.com/trackback?url=http%3A//twitter.com/theroyalgazette/status/323840838373343232</t>
  </si>
  <si>
    <t>Lexie Elsman</t>
  </si>
  <si>
    <t>Boston bound for the bruins game 👌 http://topsy.com/trackback?url=http%3A//twitter.com/lexiej99/status/323840845411409920</t>
  </si>
  <si>
    <t>taylor loren</t>
  </si>
  <si>
    <t>MT @curranjosh I thought running the Boston Marathon was brave. Try wearing @VanCanucks jersey in Boston! @swcurran! http://t.co/KMjYqDYJML http://topsy.com/trackback?url=http%3A//twitter.com/taylorloren/status/323840848104144896</t>
  </si>
  <si>
    <t>Gene Begin</t>
  </si>
  <si>
    <t>Cheering on the #BostonMarathon runners for #marathonmonday Congrats to all the runners! (@ Mile 10, Boston Marathon) http://t.co/Q9SFqr1F2B http://topsy.com/trackback?url=http%3A//twitter.com/gbegin/status/323840852545904640</t>
  </si>
  <si>
    <t>David Oates</t>
  </si>
  <si>
    <t>Dad's running the Boston marathon today and AT&amp;amp;T is texting me updates on his location &amp;amp; pace- he's getting faster! http://t.co/E3di8cML08 http://topsy.com/trackback?url=http%3A//twitter.com/deoates/status/323840861630779394</t>
  </si>
  <si>
    <t>Sport Tweets</t>
  </si>
  <si>
    <t>Ethiopiër Desisa wint marathon van Boston http://t.co/4WjGFeVFWU #sporttweets_ http://topsy.com/trackback?url=http%3A//twitter.com/sporttweets_/status/323840867297284097</t>
  </si>
  <si>
    <t>Re: SCOTUS decision, my old column on why Boston College must give up IRA tapes. Terrorism, immunity &amp;amp; how BC erred. http://t.co/qxxl1F6z3U http://topsy.com/trackback?url=http%3A//twitter.com/juliettekayyem/status/323840869402832896</t>
  </si>
  <si>
    <t>Water Cooler</t>
  </si>
  <si>
    <t>Boston Marathon winners http://t.co/lJwplLa58I http://topsy.com/trackback?url=http%3A//twitter.com/waowwatercooler/status/323840881260122112</t>
  </si>
  <si>
    <t>David Archer</t>
  </si>
  <si>
    <t>BBC News - Boston College project: PSNI get Dolours Price interviews access http://t.co/GFjsPVxiNR #tweetni http://topsy.com/trackback?url=http%3A//twitter.com/davidarcherni/status/323840885995487233</t>
  </si>
  <si>
    <t>Sam Lewontin</t>
  </si>
  <si>
    <t>And now, back to New York. Boston, it's been real. http://topsy.com/trackback?url=http%3A//twitter.com/coffeeandbikes/status/323840884397445120</t>
  </si>
  <si>
    <t>Boston Marathon - person details participant NameMcIntyre, Joseph (USA)age groupMale 40-44bib... http://t.co/1PuV4JOOSr http://topsy.com/trackback?url=http%3A//twitter.com/miracristine/status/323840884590399488</t>
  </si>
  <si>
    <t>Victoria Stewart</t>
  </si>
  <si>
    <t>RT @elbowglitter: So impressed that there are people running Boston who qualified running @runDisney races. http://topsy.com/trackback?url=http%3A//twitter.com/running_counsel/status/323840890630205441</t>
  </si>
  <si>
    <t>Lindsey Sizemore</t>
  </si>
  <si>
    <t>So excited for #KDfieldofdreams in Boston and to meet so many amazing women that I get to call Sisters! 2 more months!  @KappaDeltaHQ  💚😁 http://topsy.com/trackback?url=http%3A//twitter.com/lyndalindsey/status/323840901107552258</t>
  </si>
  <si>
    <t>Nicoline Styles</t>
  </si>
  <si>
    <t>RT @onedirection: Happy to announce that 1D World Boston is now open! Follow @1DWorldMerch for details! #1DWorldBoston 1DHQ x http://topsy.com/trackback?url=http%3A//twitter.com/n__direction/status/323840903087280128</t>
  </si>
  <si>
    <t>serge the lama.</t>
  </si>
  <si>
    <t>RT @onedirection: Happy to announce that 1D World Boston is now open! Follow @1DWorldMerch for details! #1DWorldBoston 1DHQ x http://topsy.com/trackback?url=http%3A//twitter.com/wantacookies/status/323840911844995072</t>
  </si>
  <si>
    <t>Alajiki Olaoluwa</t>
  </si>
  <si>
    <t>RT @Infostrada2016: Lelisa Desisa (ETH) wins Boston marathon to extend his perfect record. Earlier this year he won marathon of Dubai on ... http://topsy.com/trackback?url=http%3A//twitter.com/jikiboy/status/323840909202571264</t>
  </si>
  <si>
    <t>#Woburn , MA #internship #Job: Business Internship - Boston at Madlex Inc http://t.co/YvbWmzWb8g #Jobs #TweetMyJobs http://topsy.com/trackback?url=http%3A//twitter.com/tmj_bos_intern/status/323840913120051201</t>
  </si>
  <si>
    <t>New Haven Daily</t>
  </si>
  <si>
    <t>Ethiopia's Lelisa Desisa and Kenya's Rita Jeptoo win Boston Marathon: BOSTON — Lelisa Desisa of Ethiopia has won... http://t.co/bb60xZJguM http://topsy.com/trackback?url=http%3A//twitter.com/newhavendaily/status/323840916186099713</t>
  </si>
  <si>
    <t>Kioshki Makusaka</t>
  </si>
  <si>
    <t>@passport_cutty YOU SHOULD COME TO BOSTON! http://topsy.com/trackback?url=http%3A//twitter.com/manila0ptic/status/323840919763832834</t>
  </si>
  <si>
    <t>sport</t>
  </si>
  <si>
    <t>Desisa wint marathon van Boston http://t.co/wsK4Jix2RF #sport #retweet #sporten http://topsy.com/trackback?url=http%3A//www.headlines.nl/nieuws/1/1368522/</t>
  </si>
  <si>
    <t>Sport Headlines</t>
  </si>
  <si>
    <t>Desisa wint marathon van Boston http://t.co/BqIKdfv9i5 #sport #sportheadlines #sporten http://topsy.com/trackback?url=http%3A//twitter.com/sport_heads/status/323840922867625984</t>
  </si>
  <si>
    <t>TeachMeCEUs</t>
  </si>
  <si>
    <t>RT @AbusedKids: Donate to #ChildAbuse + #ChildTrafficking survivors for Team Removing Chains in the Boston Marathon http://t.co/K1Lw2zXrUY http://topsy.com/trackback?url=http%3A//twitter.com/teachmeceus/status/323840921554788353</t>
  </si>
  <si>
    <t>Bred Red</t>
  </si>
  <si>
    <t>Rita Jeptoo of Kenya wins women’s elite race at Boston Marathon; Shalane … – http://t.co/t3MVkPyhN3 http://t.co/lODJX2i28G #tcot http://topsy.com/trackback?url=http%3A//twitter.com/bred_red/status/323840924054605824</t>
  </si>
  <si>
    <t>Duluth’s Kara Goucher finishes 6th in Boston Marathon – Minneapolis Star Tribune http://t.co/m7OvyV91mW #tcot http://topsy.com/trackback?url=http%3A//twitter.com/bred_red/status/323840921709985793</t>
  </si>
  <si>
    <t>Sally Kamau</t>
  </si>
  <si>
    <t>@Mwanikih: Winning the Boston Marathon comes with a $150,000 cash prize. Sh12 million. Hi Rita Jeptoo, I'm Philip! :)&amp;lt;~~Loolest http://topsy.com/trackback?url=http%3A//twitter.com/pritisal/status/323840929540747264</t>
  </si>
  <si>
    <t>Trek Bicycle</t>
  </si>
  <si>
    <t>RT @JBTrek08: Great photo from the Lexington Green. Patriots day in Boston. http://t.co/zLhHa5iKUE http://topsy.com/trackback?url=http%3A//twitter.com/trekbikes/status/323840932476776449</t>
  </si>
  <si>
    <t>TRUTHMETER™</t>
  </si>
  <si>
    <t>Kenya's Rita Jeptoo wins the Boston Marathon after clocking 2 hours 26 minutes and 25 seconds. Via @citizentvkenya http://topsy.com/trackback?url=http%3A//twitter.com/truthmeterkenya/status/323840939485442048</t>
  </si>
  <si>
    <t>Sarah Kay</t>
  </si>
  <si>
    <t>Ugh why am I not in Boston for marathon Monday? http://topsy.com/trackback?url=http%3A//twitter.com/sarh_mae/status/323840943704911875</t>
  </si>
  <si>
    <t>Misty</t>
  </si>
  <si>
    <t>@davewills34 51° in Boston. It is 80° here in Ft. Worth, on the way to 91°. Where was this weather when the Rays were in town last week?!? http://topsy.com/trackback?url=http%3A//twitter.com/gnomeknitter/status/323840953397944321</t>
  </si>
  <si>
    <t>Detail2Group</t>
  </si>
  <si>
    <t>#Jobs #Retail Assistant Manager - Leading High Street Retailer: Boston, £15K-£19K, OTE £20K-£24K  ... http://t.co/sJo41lISZ0 http://topsy.com/trackback?url=http%3A//twitter.com/detail2group/status/323840957479018498</t>
  </si>
  <si>
    <t>#BostonMarathon volunteers cover runners with tint foil thermals. We are Live from Boston!!! http://t.co/MMS6IzfHTX http://topsy.com/trackback?url=http%3A//twitter.com/flexiscore/status/323840959156723712</t>
  </si>
  <si>
    <t>Rita Jeptoo of Kenya wins women's elite race at Boston Marathon; Shalane ... - http://t.co/XvKgxaXOo7 http://t.co/snBa6rDBGv #topstories http://topsy.com/trackback?url=http%3A//twitter.com/thenewsroundup/status/323840967071375360</t>
  </si>
  <si>
    <t>Brendan Martin</t>
  </si>
  <si>
    <t>Steve Boston Ft. DKO &amp;amp; Moody "Drinking &amp;amp; Smoking" http://t.co/hXjp4mCqlt http://topsy.com/trackback?url=http%3A//twitter.com/mcbostonb/status/323840964814839809</t>
  </si>
  <si>
    <t>refuge in vulgarity</t>
  </si>
  <si>
    <t>Watching the Boston Marathon. Feeling inadequate. http://topsy.com/trackback?url=http%3A//twitter.com/comecrywithme/status/323840969172733953</t>
  </si>
  <si>
    <r>
      <t xml:space="preserve">Nick  </t>
    </r>
    <r>
      <rPr>
        <sz val="11"/>
        <color rgb="FF000000"/>
        <rFont val="Droid Sans Fallback"/>
        <family val="2"/>
        <charset val="1"/>
      </rPr>
      <t xml:space="preserve">ツ</t>
    </r>
  </si>
  <si>
    <t>WHAT THE FUCK I SCHEDULED AN APPOINTMENT FOR NEXT WEEK BUT ILL BE IN BOSTON. Ughhhh http://topsy.com/trackback?url=http%3A//twitter.com/nickfxkinbrown/status/323840974096830464</t>
  </si>
  <si>
    <t>And another Hensley finishes ... Jeff Hensley finishes Boston in 2:47:11. What an impressive family! http://t.co/rVCqq2Amds http://topsy.com/trackback?url=http%3A//twitter.com/tcrunning/status/323840978941255681</t>
  </si>
  <si>
    <t>Ana Torres</t>
  </si>
  <si>
    <t>Marathon Monday!!!! I adore boston @ Boston College http://t.co/yzt6TolEbK http://topsy.com/trackback?url=http%3A//twitter.com/atorresss/status/323840986532954113</t>
  </si>
  <si>
    <t>RT @DistanceGirls: If you're looking to make yourself feel bad about your running accomplishments, watch the Boston marathon. http://topsy.com/trackback?url=http%3A//twitter.com/isabellelaurin_/status/323840986809790464</t>
  </si>
  <si>
    <t>Anna Giulia</t>
  </si>
  <si>
    <t>RT @onedirection: Happy to announce that 1D World Boston is now open! Follow @1DWorldMerch for details! #1DWorldBoston 1DHQ x http://topsy.com/trackback?url=http%3A//twitter.com/igiurectioner/status/323840991360593921</t>
  </si>
  <si>
    <t>Ben Dewhirst</t>
  </si>
  <si>
    <t>@ESPNStatsInfo:last 5 Boston Marathons decided by 3 seconds or less in the women's division tight competition for you next year @iDOWD_it! http://topsy.com/trackback?url=http%3A//twitter.com/ben_dewhirst/status/323840990542708737</t>
  </si>
  <si>
    <t>Maddie Hayes</t>
  </si>
  <si>
    <t>two american women in the top 6 at the boston marathon! @karagoucher  and @ShalaneFlanagan http://topsy.com/trackback?url=http%3A//twitter.com/maddieruns/status/323840997215846402</t>
  </si>
  <si>
    <t>DONATING EGGS IN BOSTON http://t.co/AlRxfd0ivo http://topsy.com/trackback?url=http%3A//twitter.com/nereida_roseth/status/323841000944570369</t>
  </si>
  <si>
    <t>Serranista Dalmau ♥</t>
  </si>
  <si>
    <t>RT @keynotecompany: RT If you want to see CeCe Frey in Boston (and New England) please tweet at us! @cecemissxtotheo http://topsy.com/trackback?url=http%3A//twitter.com/daitolozaok/status/323840998650310656</t>
  </si>
  <si>
    <t>MagnaDeuce HolyMack</t>
  </si>
  <si>
    <t>@_PrimAndProper_  hahahaha it could be Boston Market. They have a special today for a two rib dinners for $10 http://topsy.com/trackback?url=http%3A//twitter.com/corymack2/status/323841001120739328</t>
  </si>
  <si>
    <t>GEORGE LOPEZ IN BOSTON TICKETS http://t.co/HAUmkqE1s0 http://topsy.com/trackback?url=http%3A//twitter.com/nereida_roseth/status/323841003599577088</t>
  </si>
  <si>
    <t>Adnan</t>
  </si>
  <si>
    <t>Jim O'Brien hasn't played since 2 April when he took 2 penalties against Boston in the opening game of this trip. http://topsy.com/trackback?url=http%3A//twitter.com/sens_adnan/status/323841003138195456</t>
  </si>
  <si>
    <t>Grayson CeBallos</t>
  </si>
  <si>
    <t>RT @StevenXC_TXST: My coach is a psycho. He's in top 50 for the Boston Marathon. Wtf http://topsy.com/trackback?url=http%3A//twitter.com/stevenxc_txst/status/323841002643259392</t>
  </si>
  <si>
    <t>Mike Ierardi</t>
  </si>
  <si>
    <t>Everyone should field trip to Boston right now. #MarathonMonday #GetMeThere http://topsy.com/trackback?url=http%3A//twitter.com/myrardi/status/323841008385265664</t>
  </si>
  <si>
    <t>Queen Aqua ♔</t>
  </si>
  <si>
    <t>I hate Boston. http://topsy.com/trackback?url=http%3A//twitter.com/candyastrip/status/323841008074891265</t>
  </si>
  <si>
    <t>Randy Stoloff</t>
  </si>
  <si>
    <t>I'm at Fenway Park - @mlb for Tampa Bay Rays vs Boston Red Sox (Boston, MA) w/ 346 others http://t.co/fk6VQw4vz5 http://topsy.com/trackback?url=http%3A//twitter.com/rstoloff/status/323841008641142784</t>
  </si>
  <si>
    <t>Blunts n Bongs</t>
  </si>
  <si>
    <t>Next weekend I'm going to Boston . http://topsy.com/trackback?url=http%3A//twitter.com/noluv_aloud/status/323841007286378496</t>
  </si>
  <si>
    <t>Scott Campbell</t>
  </si>
  <si>
    <t>Africans just doing the damn thing dominating the boston marathon http://topsy.com/trackback?url=http%3A//twitter.com/s_campbell16/status/323841008955695104</t>
  </si>
  <si>
    <t>Peter Gallagher ✞</t>
  </si>
  <si>
    <t>Great showing for USA today in Boston. http://topsy.com/trackback?url=http%3A//twitter.com/p_gall13/status/323841008611762176</t>
  </si>
  <si>
    <t>Goldstream Sports</t>
  </si>
  <si>
    <t>The Boston Marathon is happening right now. 41 Alaskans with a lot from Fairbanks. search results here.... http://t.co/K9Bkgsi0tQ http://topsy.com/trackback?url=http%3A//twitter.com/goldstream_907/status/323841006946639875</t>
  </si>
  <si>
    <t>“@CloudLifeRaw: Boston changes everytime a new rapper comes out #fact” http://topsy.com/trackback?url=http%3A//twitter.com/nooshorts/status/323841014618001408</t>
  </si>
  <si>
    <t>REFOLLOW ME CALUM</t>
  </si>
  <si>
    <t>So who wants to take me to 1D World in boston this week? 😏 http://topsy.com/trackback?url=http%3A//twitter.com/mandytbh/status/323841016954228736</t>
  </si>
  <si>
    <t>Byron Belanger</t>
  </si>
  <si>
    <t>Without even looking, the winner of the Boston marathon was from Kenya #runforrestrun #fastafricans #whendonttheywin http://topsy.com/trackback?url=http%3A//twitter.com/bdrew26/status/323841021979009024</t>
  </si>
  <si>
    <t>RT @ShaneVereen34: Me and @Dane_Fletcher out here supporting our girl @sydneyleroux and the Boston Breakers!! #itsnotcold http://topsy.com/trackback?url=http%3A//twitter.com/joannalohman/status/323841022851440640</t>
  </si>
  <si>
    <t>Q-antico Blogger ®</t>
  </si>
  <si>
    <t>internet@telemetro.com (Agencia EFE) El etíope Desisa y la keniana Rita Jeptoo ganan el maratón de Boston http://t.co/ytCtsjpxW3 http://topsy.com/trackback?url=http%3A//twitter.com/q_anticoblog/status/323841022289399808</t>
  </si>
  <si>
    <t>Stephen HAAS</t>
  </si>
  <si>
    <t>Hotel lobby after Boston is a crazy mix of emotions. Everyone puts so much into it, some don't get out of it what they want. Cruel race! http://topsy.com/trackback?url=http%3A//twitter.com/haasruns/status/323841033031004160</t>
  </si>
  <si>
    <t>Brennon</t>
  </si>
  <si>
    <t>RT @HAASruns: Hotel lobby after Boston is a crazy mix of emotions. Everyone puts so much into it, some don't get out of it what they wan ... http://topsy.com/trackback?url=http%3A//twitter.com/haasruns/status/323841033031004160</t>
  </si>
  <si>
    <t>Good luck to everyone in the boston marathon today! And good luck to all the drivers in boston today... Traffic wont be fun! Haha http://topsy.com/trackback?url=http%3A//twitter.com/daya_forever/status/323841041780318208</t>
  </si>
  <si>
    <t>Lost in Boston... This can't be good, at least I have my smart phone http://t.co/jEgKFf0kZ5 http://topsy.com/trackback?url=http%3A//twitter.com/hannahingram21/status/323841039184064513</t>
  </si>
  <si>
    <t>NV Emergency Mgmt</t>
  </si>
  <si>
    <t>Kirsten Sherve, operations manager for NDEM is running in the Boston Marathon today. She is currently at the 3/4... http://t.co/VyhdHnPh4k http://topsy.com/trackback?url=http%3A//twitter.com/nvemergencymgmt/status/323841041847435264</t>
  </si>
  <si>
    <t>Molly Constantine</t>
  </si>
  <si>
    <t>There's a reason Marathon Monday is a holiday in Boston #thebest #patriotsday @ Kenmore Square http://t.co/gIuhpvtSS4 http://topsy.com/trackback?url=http%3A//twitter.com/m_constantinee/status/323841046578610176</t>
  </si>
  <si>
    <t>Andrew Fasano</t>
  </si>
  <si>
    <t>an Ethiopian man and Kenyan woman won the Boston marathon? I would've never guessed http://topsy.com/trackback?url=http%3A//twitter.com/afasan0/status/323841045135781893</t>
  </si>
  <si>
    <t>jess morra</t>
  </si>
  <si>
    <t>@MikeScams11 I know I was suppose to go into Boston but it didn't work out! so now I'm in NA boooooored http://topsy.com/trackback?url=http%3A//twitter.com/jemorra/status/323841048654794752</t>
  </si>
  <si>
    <t>Nic Marais</t>
  </si>
  <si>
    <t>Training buddy destroys Boston in 2:47. So impressed! http://topsy.com/trackback?url=http%3A//twitter.com/nicmarais/status/323841059249594369</t>
  </si>
  <si>
    <t>Ari Costanzo</t>
  </si>
  <si>
    <t>Boston Marathon 2013 #boston #marathon https://t.co/zNxxShoNmi http://topsy.com/trackback?url=http%3A//twitter.com/aripaige/status/323841068191854592</t>
  </si>
  <si>
    <t>ladolcevita</t>
  </si>
  <si>
    <t>RT @USFigureSkating: NEWS: U.S. Figure Skating Bids to Host 2016 ISU World Championships in Boston. The ISU is expected to announce its  ... http://topsy.com/trackback?url=http%3A//twitter.com/luglio/status/323841066182787072</t>
  </si>
  <si>
    <t>Ethiopia's Lelisa Desisa wins men's division of Boston Marathon. Kenya's Rita Jeptoo is women's winner. -- CNN http://topsy.com/trackback?url=http%3A//twitter.com/gullysports/status/323841069999611904</t>
  </si>
  <si>
    <t>Boston Marathon! https://t.co/2Ojba2zR5T http://topsy.com/trackback?url=http%3A//twitter.com/jibot_/status/323841073602506752</t>
  </si>
  <si>
    <t>Jane Cullis</t>
  </si>
  <si>
    <t>Congrats @robbiedxc on showing some real balls in Boston, Robyn is a manly name now! #top11 #11drinks #watchoutdoubleD @Double_D_Pizza http://topsy.com/trackback?url=http%3A//twitter.com/shoelesscoolis/status/323841080351150081</t>
  </si>
  <si>
    <t>Christelle B.</t>
  </si>
  <si>
    <t>#nw Boston Legal S2. http://topsy.com/trackback?url=http%3A//twitter.com/kristelle_badr/status/323841079893966849</t>
  </si>
  <si>
    <t>Lilly of the Valley</t>
  </si>
  <si>
    <t>@CoryMack2 aint no Boston Market downtown! lol http://topsy.com/trackback?url=http%3A//twitter.com/_primandproper_/status/323841077788426243</t>
  </si>
  <si>
    <t>You guys are heroes -Boston College student overwhelmed with pride for marathon runners #bsu262 http://topsy.com/trackback?url=http%3A//twitter.com/beccacomm299/status/323841081181609984</t>
  </si>
  <si>
    <t>Jeptoo rules Boston, MP Korir fifth http://t.co/QYNdAJHz6K http://topsy.com/trackback?url=http%3A//www.capitalfm.co.ke/sports/2013/04/15/jeptoo-rules-boston-mp-korir-fifth/</t>
  </si>
  <si>
    <r>
      <t xml:space="preserve">【訂正】米スケ連は</t>
    </r>
    <r>
      <rPr>
        <sz val="11"/>
        <color rgb="FF000000"/>
        <rFont val="Calibri"/>
        <family val="2"/>
        <charset val="1"/>
      </rPr>
      <t xml:space="preserve">2016</t>
    </r>
    <r>
      <rPr>
        <sz val="11"/>
        <color rgb="FF000000"/>
        <rFont val="Droid Sans Fallback"/>
        <family val="2"/>
        <charset val="1"/>
      </rPr>
      <t xml:space="preserve">年のワールドにボストンで立候補した。</t>
    </r>
    <r>
      <rPr>
        <sz val="11"/>
        <color rgb="FF000000"/>
        <rFont val="Calibri"/>
        <family val="2"/>
        <charset val="1"/>
      </rPr>
      <t xml:space="preserve">ISU</t>
    </r>
    <r>
      <rPr>
        <sz val="11"/>
        <color rgb="FF000000"/>
        <rFont val="Droid Sans Fallback"/>
        <family val="2"/>
        <charset val="1"/>
      </rPr>
      <t xml:space="preserve">は結果を６月に発表、なのでまだ決定じゃないです〜。失礼！</t>
    </r>
    <r>
      <rPr>
        <sz val="11"/>
        <color rgb="FF000000"/>
        <rFont val="Calibri"/>
        <family val="2"/>
        <charset val="1"/>
      </rPr>
      <t xml:space="preserve">NEWS: U.S. Figure Skating Bids to Host 2016 ISU World Championships in Boston. http://topsy.com/trackback?url=http%3A//twitter.com/sayuricchi/status/323841084008566784</t>
    </r>
  </si>
  <si>
    <t>David Evans</t>
  </si>
  <si>
    <t>My cousin Kevin coming through Boston in 2:46! Solid race. http://topsy.com/trackback?url=http%3A//twitter.com/dkevans2/status/323841083945656320</t>
  </si>
  <si>
    <t>Vicky Ev∆ns</t>
  </si>
  <si>
    <t>RT @dkevans2: My cousin Kevin coming through Boston in 2:46! Solid race. http://topsy.com/trackback?url=http%3A//twitter.com/dkevans2/status/323841083945656320</t>
  </si>
  <si>
    <t>James Koutoulas, Esq</t>
  </si>
  <si>
    <t>Huge shout out to best friend @JWhitty who just finished the Boston Marathon in 2:47 #beastmode http://topsy.com/trackback?url=http%3A//twitter.com/jameskoutoulas/status/323841086156066817</t>
  </si>
  <si>
    <t>JWhitty</t>
  </si>
  <si>
    <t>RT @jameskoutoulas: Huge shout out to best friend @JWhitty who just finished the Boston Marathon in 2:47 #beastmode http://topsy.com/trackback?url=http%3A//twitter.com/jameskoutoulas/status/323841086156066817</t>
  </si>
  <si>
    <t>✨LaRizzO✨</t>
  </si>
  <si>
    <t>@Ja_JaQ 😂😂 it was a Boston number I know u miss me tho 😊😏 http://topsy.com/trackback?url=http%3A//twitter.com/bangaknowsbest/status/323841086835548161</t>
  </si>
  <si>
    <t>LeBron James Watch</t>
  </si>
  <si>
    <t>#NBA #Heat LeBron James calls Kobe Bryant's season-ending injury 'sad' - Boston Herald http://t.co/tmSrudHB5Q #AutoFollowBack Go http://topsy.com/trackback?url=http%3A//twitter.com/lebron_watch/status/323841092246204417</t>
  </si>
  <si>
    <t>Rio Olympics</t>
  </si>
  <si>
    <t>Lelisa Desisa, Rita Jeptoo win Boston Marathon http://t.co/6bQgQQwnc8 USA TODAY #Olympics http://topsy.com/trackback?url=http%3A//twitter.com/riolympics/status/323841092191678464</t>
  </si>
  <si>
    <t>Jeptoo rules Boston, MP Korir fifth http://t.co/D3mWZHhGyc http://topsy.com/trackback?url=http%3A//twitter.com/capitalfmsport/status/323841089620553728</t>
  </si>
  <si>
    <t>Morning y'all laying in bed thinking its my last night in la :*( my mommy is running the Boston Marathon and I'm not there, I'm craving eggs http://topsy.com/trackback?url=http%3A//twitter.com/moliv877/status/323841089477955585</t>
  </si>
  <si>
    <t>Verónica Padilla</t>
  </si>
  <si>
    <t>@OSammartino @ergasto En la Boston de Mar del Plata lo mejor son los alfajores de chocolate. Insuperables. http://topsy.com/trackback?url=http%3A//twitter.com/verapadilla/status/323841093160550400</t>
  </si>
  <si>
    <t>LetsGoCeltics.com</t>
  </si>
  <si>
    <t>I'm at the Red Sox game today. Hot Dogs half off? NOPE! Only at specific stands. #Foff Henry. Worst owners in Boston. http://topsy.com/trackback?url=http%3A//twitter.com/lets_go_celtics/status/323841094611783680</t>
  </si>
  <si>
    <t>~(°_°)~</t>
  </si>
  <si>
    <t>RT @onedirection: Happy to announce that 1D World Boston is now open! Follow @1DWorldMerch for details! #1DWorldBoston 1DHQ x http://topsy.com/trackback?url=http%3A//twitter.com/udane_garro/status/323841096310476801</t>
  </si>
  <si>
    <t>Público</t>
  </si>
  <si>
    <t>Ana Dulce Félix nona na maratona de Boston http://t.co/N5Jxgsr5Om http://topsy.com/trackback?url=http%3A//twitter.com/publico/status/323841095874277377</t>
  </si>
  <si>
    <t>Paul Dodge</t>
  </si>
  <si>
    <t>I'm at MBTA Bus Route 119 (Boston, MA) http://t.co/n3mb1A477c http://topsy.com/trackback?url=http%3A//twitter.com/trektattoo/status/323841094116835328</t>
  </si>
  <si>
    <t>••</t>
  </si>
  <si>
    <t>Taking my sister to Boston 😊 #goodbigsis lol http://topsy.com/trackback?url=http%3A//twitter.com/sophiarose_xo/status/323841098780930049</t>
  </si>
  <si>
    <t>Público Desporto</t>
  </si>
  <si>
    <t>Ana Dulce Félix nona na maratona de Boston http://t.co/PIcOGKn075 http://topsy.com/trackback?url=http%3A//twitter.com/publicodesporto/status/323841098835456000</t>
  </si>
  <si>
    <t>Joanie finishes in 2:50:35, 30 years after her last Boston win. #boston13 #bostonmarathon http://topsy.com/trackback?url=http%3A//twitter.com/runcompetitor/status/323841105928011777</t>
  </si>
  <si>
    <t>Triathlete Problems</t>
  </si>
  <si>
    <t>Great finishes for the Americans at Boston today! Two 4th place finishes! Great race today #BostonMarathon #marathonmonday http://topsy.com/trackback?url=http%3A//twitter.com/triathleteprobz/status/323841103965089793</t>
  </si>
  <si>
    <t>TeamNeonRunning</t>
  </si>
  <si>
    <t>Explained to coworker that if all goes as planned, I will not be at work a year from now as I will be in Boston for @bostonmarathon #C2BQ http://topsy.com/trackback?url=http%3A//twitter.com/bigdaddy4838/status/323841103130398720</t>
  </si>
  <si>
    <t>Nephrtite Alexis</t>
  </si>
  <si>
    <t>Ethiopia's Lelisa Desisa wins men's division of Boston Marathon.</t>
  </si>
  <si>
    <t>Dan McDonough</t>
  </si>
  <si>
    <t>Yawn. Just woke up. My 71yr. Old father is in the middle of the Boston marathon. He's such a showoff. #overachiever #imgoingbacktobed http://topsy.com/trackback?url=http%3A//twitter.com/therealdanmcd/status/323841107169513474</t>
  </si>
  <si>
    <t>~Chinii~</t>
  </si>
  <si>
    <t>RT @onedirection: Happy to announce that 1D World Boston is now open! Follow @1DWorldMerch for details! #1DWorldBoston 1DHQ x http://topsy.com/trackback?url=http%3A//twitter.com/maryv_1d4ever/status/323841116086628352</t>
  </si>
  <si>
    <t>Frankie Strasser</t>
  </si>
  <si>
    <t>Wish I could be running the Boston Marathon. Maybe one day. http://topsy.com/trackback?url=http%3A//twitter.com/frank1382008/status/323841116501860353</t>
  </si>
  <si>
    <t>Steve Simmons</t>
  </si>
  <si>
    <t>Two nights of Furthur in Boston in July now? Good lord how am I going to afford all of this shit this summer? http://topsy.com/trackback?url=http%3A//twitter.com/simboslice1/status/323841116556390401</t>
  </si>
  <si>
    <t>KRDO News Feed</t>
  </si>
  <si>
    <t>Ethiopia's Desisa wins Boston Marathon http://t.co/ZBBqtKcioR #KRDO http://topsy.com/trackback?url=http%3A//twitter.com/krdonewsfeed/status/323841128585641984</t>
  </si>
  <si>
    <t>BLENDING QUEEN</t>
  </si>
  <si>
    <t>Happy boston marathon day lol http://topsy.com/trackback?url=http%3A//twitter.com/dj_jokaflames/status/323841132326965248</t>
  </si>
  <si>
    <t>PhatzNewsRoom</t>
  </si>
  <si>
    <t>Boston Marathon 2013: Lelisa Desisa, Rita Jeptoo win Boston Marathon</t>
  </si>
  <si>
    <t>Phatforums</t>
  </si>
  <si>
    <t>topsportsfaq</t>
  </si>
  <si>
    <t>Top 3 Boston Bruins Autographed Jerseys</t>
  </si>
  <si>
    <t>Rachid ABDELLATIF</t>
  </si>
  <si>
    <t>@JMonclar coach j'pourrais avoir la date du Boston-NY? http://topsy.com/trackback?url=http%3A//twitter.com/rasheexxx/status/323841139767664641</t>
  </si>
  <si>
    <t>Rick Ross would have won the Boston Marathon if Reebok didn't drop him last week. http://topsy.com/trackback?url=http%3A//twitter.com/d_callahan_/status/323841147585839104</t>
  </si>
  <si>
    <t>trev orsillo</t>
  </si>
  <si>
    <t>@JHartt52 a dream should be a harder task than that</t>
  </si>
  <si>
    <t>RT @Deportexpres: #MLB Tampa Bay 1   Boston 2 (TOP 6TH): http://topsy.com/trackback?url=http%3A//twitter.com/angeisabel19/status/323841149523603456</t>
  </si>
  <si>
    <t>Using 4SQ &amp;amp; UberCheckin to auto-checkin at every mile! (@ Boston Marathon Mile 15) http://t.co/OZT5SoYvfI http://topsy.com/trackback?url=https%3A//foursquare.com/dens/checkin/516c3030e4b0c17e62a13e0d%3Fref%3Dtw%26s%3DdG5PV5s1ToScV8GJe6gY4sB5JTY</t>
  </si>
  <si>
    <t>PRIMER CHAPIN EN BOSTON :</t>
  </si>
  <si>
    <t>RT @Coolrunnersgt: PRIMER CHAPIN EN BOSTON :</t>
  </si>
  <si>
    <t>MassaCHEWcetts</t>
  </si>
  <si>
    <t>Man I love bein from Boston http://topsy.com/trackback?url=http%3A//twitter.com/beantowndipper/status/323841163222192128</t>
  </si>
  <si>
    <t>MDDisabilities</t>
  </si>
  <si>
    <t>Running blind: 40 sightless runners competing in Boston marathon http://t.co/QjXIlw9Lyu  via @todayshowhealth http://topsy.com/trackback?url=http%3A//twitter.com/mddisabilities/status/323841160856604672</t>
  </si>
  <si>
    <t>GEO</t>
  </si>
  <si>
    <t>Adjuncts from more than 20 Boston-area colleges announce plans to unionize http://t.co/gy1ZNFOULD http://topsy.com/trackback?url=http%3A//twitter.com/geo3550/status/323841169157144577</t>
  </si>
  <si>
    <t>WDAE 620 AM/95.3 FM</t>
  </si>
  <si>
    <t>Longoria called out on grounder by Angel Hernandez, allowing Boston to keep the lead.  Mid 6 #Rays 1 #RedSox 2 http://topsy.com/trackback?url=http%3A//twitter.com/620wdae/status/323841174676844544</t>
  </si>
  <si>
    <t>Steve Carney</t>
  </si>
  <si>
    <t>Longoria called out on grounder by Angel Hernandez, allowing Boston to keep the lead.  Mid 6 #Rays 1 #RedSox 2 http://topsy.com/trackback?url=http%3A//twitter.com/stevecarney/status/323841178007109633</t>
  </si>
  <si>
    <t>Erin Brigham</t>
  </si>
  <si>
    <t>RT @kelsey_lately5: Before I die I absolutely want to run the Boston Marathon at least once http://topsy.com/trackback?url=http%3A//twitter.com/erinnnb331/status/323841181190610945</t>
  </si>
  <si>
    <t>After Desisa's win in Boston, Ethiopia and Kenya have each WON 5 of the 10 city marathons so far this year. http://topsy.com/trackback?url=http%3A//twitter.com/infostrada2016/status/323841187310075904</t>
  </si>
  <si>
    <t>Kemal Fırat Yıldız</t>
  </si>
  <si>
    <t>Boston Celtics ile New York Knicks'in eslesmesi super oldu be. Hem basketbol soleni var, hem de Miami'nin her turlu isine geliyor. #heat http://topsy.com/trackback?url=http%3A//twitter.com/k_firatyildiz/status/323841195459624960</t>
  </si>
  <si>
    <t>Diego Giraldo O </t>
  </si>
  <si>
    <t>Típico de colombiano....Yolanda Caballero lidera más del 70% de la maratón de Boston y a lo ultimo finalizó en el puesto 14 http://topsy.com/trackback?url=http%3A//twitter.com/diegooccampo/status/323841199662329856</t>
  </si>
  <si>
    <t>Not important</t>
  </si>
  <si>
    <t>RT @onedirection: Happy to announce that 1D World Boston is now open! Follow @1DWorldMerch for details! #1DWorldBoston 1DHQ x http://topsy.com/trackback?url=http%3A//twitter.com/holdmeplease_/status/323841216213037056</t>
  </si>
  <si>
    <t>1DirectionGUATEMALA♥</t>
  </si>
  <si>
    <t>RT @onedirection: Happy to announce that 1D World Boston is now open! Follow @1DWorldMerch for details! #1DWorldBoston 1DHQ x http://topsy.com/trackback?url=http%3A//twitter.com/guateloves1d/status/323841223179767808</t>
  </si>
  <si>
    <t>Jane</t>
  </si>
  <si>
    <t>@themexigarian Exactly!! I will feel like a Boston finisher just by crossing! http://topsy.com/trackback?url=http%3A//twitter.com/janepfrank/status/323841221099388928</t>
  </si>
  <si>
    <t>Sandi Ady</t>
  </si>
  <si>
    <t>Having fun following all of the action in Boston today. Totally inspiring. #running #bostonmarathon http://topsy.com/trackback?url=http%3A//twitter.com/sandiady/status/323841227231465472</t>
  </si>
  <si>
    <t>RT @MakeYourMark_MM: Good Luck to the @theMMRF Boston Marathon team! Way to make your mark! #MYMmm http://topsy.com/trackback?url=http%3A//twitter.com/themmrf/status/323841227151794177</t>
  </si>
  <si>
    <t>Libby Short</t>
  </si>
  <si>
    <t>Riding hubways in the streets of boston not the best idea #marathonmonday http://topsy.com/trackback?url=http%3A//twitter.com/libby_short/status/323841230486241280</t>
  </si>
  <si>
    <t>@selenagomez  you're coming to boston thanks ily http://topsy.com/trackback?url=http%3A//twitter.com/arianagroxmysox/status/323841234022060032</t>
  </si>
  <si>
    <t>passportgamble$</t>
  </si>
  <si>
    <t>@miss_shanicee take him everywhere! Really ill take him to the city city of Boston and shyt u kno?  But we have everything ! Better catch http://topsy.com/trackback?url=http%3A//twitter.com/mrgamz420allday/status/323841234554716160</t>
  </si>
  <si>
    <t>♡ashley</t>
  </si>
  <si>
    <t>RT @ArianaGroxmysox: @selenagomez  you're coming to boston thanks ily http://topsy.com/trackback?url=http%3A//twitter.com/arianagroxmysox/status/323841234022060032</t>
  </si>
  <si>
    <t>Sweetadelinevt</t>
  </si>
  <si>
    <t>RT @fox25news: BREAKING: Kenya's Rita Jeptoo wins Boston Marathon for second time #FOX25 #bostonmarathon http://topsy.com/trackback?url=http%3A//twitter.com/sweetadelinevt/status/323841236966440961</t>
  </si>
  <si>
    <t>Kyle Bogert</t>
  </si>
  <si>
    <t>Petey Fo ran a 2:45 Boston Marathon http://t.co/CddMYGpcfO http://topsy.com/trackback?url=http%3A//twitter.com/kbogert15/status/323841238623195137</t>
  </si>
  <si>
    <t>---ƐdwαrdσDεJεѕús#3</t>
  </si>
  <si>
    <t>Bueno el HEAT vs Milwoky &amp;amp; NY vs Boston Ojala que pase NY &amp;amp; HEAt http://topsy.com/trackback?url=http%3A//twitter.com/edwardodjesus/status/323841236161134594</t>
  </si>
  <si>
    <t>Miri@m</t>
  </si>
  <si>
    <t>@Laurymelendez @VivoEnCancun Hola! En el colegio Boston hay clases de atletismo por la tarde. http://topsy.com/trackback?url=http%3A//twitter.com/pebblesciana/status/323841238140846081</t>
  </si>
  <si>
    <t>Tessa C</t>
  </si>
  <si>
    <t>Haha trending on Twitter now: Craig MacTavish, Steve Tambellini, Boston Marathon and for all my Aussies, EssendonBombersWhateverItTakes http://topsy.com/trackback?url=http%3A//twitter.com/_tclayton/status/323841242934956032</t>
  </si>
  <si>
    <t>Robert Leonard</t>
  </si>
  <si>
    <t>@JohnCleese http://t.co/ZIg86NVcZL are you coming to boston? http://topsy.com/trackback?url=http%3A//twitter.com/bob_leonard39/status/323841249276723200</t>
  </si>
  <si>
    <t>Tyson Guard</t>
  </si>
  <si>
    <t>RT @mileszeorlin: "Kim Jong Un wins the Boston Marathon in 54 minutes, 17 seconds!"</t>
  </si>
  <si>
    <t>Sports World Report</t>
  </si>
  <si>
    <t>Boston Red Sox vs. Tampa Bay Rays Radio Stream http://t.co/Smap7TCEzL http://topsy.com/trackback?url=http%3A//twitter.com/sportswr/status/323841253059989504</t>
  </si>
  <si>
    <t>Isabella Marie</t>
  </si>
  <si>
    <t>RT @onedirection: Happy to announce that 1D World Boston is now open! Follow @1DWorldMerch for details! #1DWorldBoston 1DHQ x http://topsy.com/trackback?url=http%3A//twitter.com/flaca1380/status/323841257191374849</t>
  </si>
  <si>
    <t>Kevin Koczwara</t>
  </si>
  <si>
    <t>RT @CelticsTown: Avery Bradley feels like he owes the Boston Celtics after missing last year's Miami series: http://t.co/wfvXJ06nzV http://topsy.com/trackback?url=http%3A//twitter.com/kkoczwara/status/323841258688770049</t>
  </si>
  <si>
    <t>Jeramy Elkaim</t>
  </si>
  <si>
    <t>Out of all the ridiculous sports updates I get from score center I'm happy that they gave the one from the Boston Marathon #runningawareness http://topsy.com/trackback?url=http%3A//twitter.com/jelkaim25/status/323841264221044737</t>
  </si>
  <si>
    <t>Texy</t>
  </si>
  <si>
    <t>That play by Stephen Drew should really fill up with joy the hearts of all the Boston media who have made him their wubbie crusade http://topsy.com/trackback?url=http%3A//twitter.com/texas_gal/status/323841263734505473</t>
  </si>
  <si>
    <t>MarigelAcosta∞</t>
  </si>
  <si>
    <t>RT @onedirection: Happy to announce that 1D World Boston is now open! Follow @1DWorldMerch for details! #1DWorldBoston 1DHQ x http://topsy.com/trackback?url=http%3A//twitter.com/marigel_210900/status/323841268440502273</t>
  </si>
  <si>
    <t>Emily Eckman</t>
  </si>
  <si>
    <t>Boston Marathon. Wow. http://topsy.com/trackback?url=http%3A//twitter.com/itsemilio_/status/323841266376904704</t>
  </si>
  <si>
    <t>Mrs.Mahonegelo</t>
  </si>
  <si>
    <t>RT @onedirection: Happy to announce that 1D World Boston is now open! Follow @1DWorldMerch for details! #1DWorldBoston 1DHQ x http://topsy.com/trackback?url=http%3A//twitter.com/xhoranperfectx/status/323841273477861377</t>
  </si>
  <si>
    <t>Ash_x</t>
  </si>
  <si>
    <t>RT @onedirection: Happy to announce that 1D World Boston is now open! Follow @1DWorldMerch for details! #1DWorldBoston 1DHQ x http://topsy.com/trackback?url=http%3A//twitter.com/ashleighstyles6/status/323841272852914177</t>
  </si>
  <si>
    <t>Malcolm Wilber</t>
  </si>
  <si>
    <t>All i want to do is race the boston marathon. happy Patriots day and marathon monday. http://topsy.com/trackback?url=http%3A//twitter.com/natureboy3448/status/323841273230417921</t>
  </si>
  <si>
    <t>Sirena Bernal</t>
  </si>
  <si>
    <t>Common things heard at the Boston marathon:</t>
  </si>
  <si>
    <t>Janson Dupré</t>
  </si>
  <si>
    <t>Congrats to the winners of the Boston Marathon.  2h10m to finish, which is just under a 5 minute mile.  #bostonmarathon #superhuman http://topsy.com/trackback?url=http%3A//twitter.com/jkdupre/status/323841287604285441</t>
  </si>
  <si>
    <t>Yossi Lipschitz</t>
  </si>
  <si>
    <t>I wanna run the Boston marathon next year! http://topsy.com/trackback?url=http%3A//twitter.com/mista_yossi/status/323841287511998464</t>
  </si>
  <si>
    <t>@WileyEsten are you still in Boston? http://topsy.com/trackback?url=http%3A//twitter.com/geneherna/status/323841290003423232</t>
  </si>
  <si>
    <t>Monica Mendoza</t>
  </si>
  <si>
    <t>RT @USATODAY: We've got a winner in the 117th edition of the Boston Marathon! http://t.co/jsvPcK0wpw http://topsy.com/trackback?url=http%3A//twitter.com/monicamendoza1/status/323841294382297088</t>
  </si>
  <si>
    <t>Jonathan Kalan</t>
  </si>
  <si>
    <t>Surprised? "@nprnews: Africans Win At Boston Marathon http://t.co/UR7BOOK7BZ" http://topsy.com/trackback?url=http%3A//twitter.com/kalanthinks/status/323841297112764418</t>
  </si>
  <si>
    <t>Tuff Luke</t>
  </si>
  <si>
    <t>Guitar Center's hold music right now is the Boston song that has been stuck in Mike King's head for the past month. http://topsy.com/trackback?url=http%3A//twitter.com/tuffluke/status/323841302401789952</t>
  </si>
  <si>
    <t>John F. Morrison</t>
  </si>
  <si>
    <t>BBC News - Boston College project: PSNI get Dolours Price interviews access http://t.co/JNFyofHbMk http://topsy.com/trackback?url=http%3A//twitter.com/morrison_jf/status/323841305979535360</t>
  </si>
  <si>
    <t>StoryOfMyLifex</t>
  </si>
  <si>
    <t>RT @onedirection: Happy to announce that 1D World Boston is now open! Follow @1DWorldMerch for details! #1DWorldBoston 1DHQ x http://topsy.com/trackback?url=http%3A//twitter.com/directionerxeda/status/323841310576504833</t>
  </si>
  <si>
    <t>Portland Running Co</t>
  </si>
  <si>
    <t>Dave Harkin on TV! Congratulations to Dave (2:34) and our GM Mike Orr (2:45) on fantastic runs at Boston this... http://t.co/D2YMB3Xkku http://topsy.com/trackback?url=http%3A//twitter.com/portlandrunning/status/323841307632087040</t>
  </si>
  <si>
    <t>Kat Schjei</t>
  </si>
  <si>
    <t>RT @PortlandRunning: Dave Harkin on TV! Congratulations to Dave (2:34) and our GM Mike Orr (2:45) on fantastic runs at Boston this... ht ... http://topsy.com/trackback?url=http%3A//twitter.com/portlandrunning/status/323841307632087040</t>
  </si>
  <si>
    <t>Cool Things Austin</t>
  </si>
  <si>
    <t>Boston from Austin is cutest little baller - http://t.co/rxIyY7DoXG http://topsy.com/trackback?url=http%3A//twitter.com/coolthingsatx/status/323841313319567360</t>
  </si>
  <si>
    <t>Congrats to @Kris_Law! The PR streak continues in Boston. Another 50 seconds - 2:49:58!! http://topsy.com/trackback?url=http%3A//twitter.com/timragones/status/323841316305899520</t>
  </si>
  <si>
    <t>♥JESS SOLORZANO♥</t>
  </si>
  <si>
    <t>RT @onedirection: Happy to announce that 1D World Boston is now open! Follow @1DWorldMerch for details! #1DWorldBoston 1DHQ x http://topsy.com/trackback?url=http%3A//twitter.com/jessiksolorzano/status/323841322614140928</t>
  </si>
  <si>
    <t>Dan McFarlane</t>
  </si>
  <si>
    <t>If I was Usain Bolt I would totally run the Boston Marathon and stop to eat at fancy places, just to piss off everyone. #hestillwouldwin http://topsy.com/trackback?url=http%3A//twitter.com/dan_the_tv_man/status/323841326653267969</t>
  </si>
  <si>
    <t>BostonClericalJobs</t>
  </si>
  <si>
    <t>Check out our job opening for a Administrative Assistant-Green Energy in Boston, MA! Professional Staffin #Jobs http://t.co/x5gxV3WmNz http://topsy.com/trackback?url=http%3A//twitter.com/bos_adm_jobs/status/323841329463455745</t>
  </si>
  <si>
    <t>amanda*</t>
  </si>
  <si>
    <t>@danielberkal I'll be in boston may 30-june 5! rendez-vous? http://topsy.com/trackback?url=http%3A//twitter.com/amandagebhardt/status/323841333812940800</t>
  </si>
  <si>
    <t>Jesse Temple</t>
  </si>
  <si>
    <t>This is unbelievable. RT @darrenrovell Men's Boston Marathon winner Lelisa Desisa runs a 2:10:23. That = 12.0 on the treadmill for 26 miles! http://topsy.com/trackback?url=http%3A//twitter.com/jessetemple/status/323841336245620736</t>
  </si>
  <si>
    <t>Anne Gregory</t>
  </si>
  <si>
    <t>RT @missmurphyy: Just wanna skip class and watch the Boston Marathon #priorities http://topsy.com/trackback?url=http%3A//twitter.com/anniegregs93/status/323841339341029376</t>
  </si>
  <si>
    <t>Kathy Ha</t>
  </si>
  <si>
    <t>Congrats to everyone finishing up the Boston marathon today! #marathonbc http://topsy.com/trackback?url=http%3A//twitter.com/katchyha/status/323841343086542850</t>
  </si>
  <si>
    <t>KSTP</t>
  </si>
  <si>
    <t>Lelisa Desisa of Ethiopia has won the 117th edition of the Boston Marathon http://t.co/mkcpIK2dLO http://topsy.com/trackback?url=http%3A//kstp.com/news/stories/s2998712.shtml</t>
  </si>
  <si>
    <t>Matthew Tamburino</t>
  </si>
  <si>
    <t>Yoooooo me and @Big_Jav44 just hopped the fence and ran in the Boston marathon lmaoooo http://topsy.com/trackback?url=http%3A//twitter.com/mattamburino/status/323841346131603456</t>
  </si>
  <si>
    <t>Fred Boothman IV</t>
  </si>
  <si>
    <t>Is so excited to see good weather outside. Especially for all those Boston Marathoners… Have fun and stay safe http://topsy.com/trackback?url=http%3A//twitter.com/fredboothman/status/323841348350398464</t>
  </si>
  <si>
    <t>KSTPSports</t>
  </si>
  <si>
    <t>Lelisa Desisa of Ethiopia has won the 117th edition of the Boston Marathon http://t.co/GXd2KmQm1m http://topsy.com/trackback?url=http%3A//twitter.com/kstpsports/status/323841346236465152</t>
  </si>
  <si>
    <t>Abdallah Issa</t>
  </si>
  <si>
    <t>I've always wanted to run the Boston Marathon http://topsy.com/trackback?url=http%3A//twitter.com/bigblackoreo/status/323841352200765440</t>
  </si>
  <si>
    <t>Ethel Mertz</t>
  </si>
  <si>
    <t>@darth as a refugee of Boston, &amp;lt;3 http://topsy.com/trackback?url=http%3A//twitter.com/alexivorbond/status/323841355409395712</t>
  </si>
  <si>
    <t>RT @RunCompetitor: Joanie finishes in 2:50:35, 30 years after her last Boston win. #boston13 #bostonmarathon http://topsy.com/trackback?url=http%3A//twitter.com/lindsayknake/status/323841361839267840</t>
  </si>
  <si>
    <t>eznark</t>
  </si>
  <si>
    <t>#umpshow in Boston http://topsy.com/trackback?url=http%3A//twitter.com/eznark/status/323841373935648771</t>
  </si>
  <si>
    <t>Berkeley Alumni</t>
  </si>
  <si>
    <t>Lauren Brantley Deady '91 is running the Boston Marathon today! She is past the halfway point with a time of... http://t.co/9RMzjUDR2W http://topsy.com/trackback?url=http%3A//twitter.com/bpsalumni/status/323841375059714048</t>
  </si>
  <si>
    <t>Kirstin</t>
  </si>
  <si>
    <t>If I were running the Boston marathon, I'd probably still be trying to finish the first mile #11minutemile http://topsy.com/trackback?url=http%3A//twitter.com/kfrankz/status/323841384517861376</t>
  </si>
  <si>
    <t>Rafael Antonio</t>
  </si>
  <si>
    <t>Ángel Hernández acaba de cantar un SAFE, OUT en la 1B del juego Boston vs Tampa… WAOOO que sorpresa que el falle!! http://topsy.com/trackback?url=http%3A//twitter.com/raftavpant/status/323841389437792257</t>
  </si>
  <si>
    <t>RT @JonathanRKnight: I am so impressed and proud of  @joeymcintyre for running 26 miles tomorrow in the Boston Marathon #RunJoeyRun http://topsy.com/trackback?url=http%3A//twitter.com/rosie9075/status/323841391966965760</t>
  </si>
  <si>
    <t>George Jegadesh</t>
  </si>
  <si>
    <t>RT @nprnews: Africans Win At Boston Marathon http://t.co/wgrZC95VfO http://topsy.com/trackback?url=http%3A//twitter.com/georgejegadesh/status/323841394785525761</t>
  </si>
  <si>
    <t>Lea Faure</t>
  </si>
  <si>
    <t>RT @onedirection: Happy to announce that 1D World Boston is now open! Follow @1DWorldMerch for details! #1DWorldBoston 1DHQ x http://topsy.com/trackback?url=http%3A//twitter.com/fdirectionerlea/status/323841398438776832</t>
  </si>
  <si>
    <t>JT Stancil</t>
  </si>
  <si>
    <t>Got my tickets to Knicks vs Boston game 1 &amp;amp; 2 #Playoffs! http://topsy.com/trackback?url=http%3A//twitter.com/jttweets_/status/323841411155910656</t>
  </si>
  <si>
    <t>Check out our job opening for a Project Assistant (Government) in Boston, MA! Professional Staffin #Jobs http://t.co/ikfzcV4spB http://topsy.com/trackback?url=http%3A//twitter.com/bos_adm_jobs/status/323841411248185345</t>
  </si>
  <si>
    <t>JASON HARTMANS TIME IN THE BOSTON MARATHON WAS 2HRS 12MIN 12 SEC http://topsy.com/trackback?url=http%3A//twitter.com/grapidsnews/status/323841415153082368</t>
  </si>
  <si>
    <t>JoxeFernándezPlazaol</t>
  </si>
  <si>
    <t>Vía @gabyandersengz</t>
  </si>
  <si>
    <t>Michael Ames</t>
  </si>
  <si>
    <t>Looking for a Software Architect in Boston, MA http://t.co/n3i7JB7EZi #job #tradestone http://topsy.com/trackback?url=http%3A//twitter.com/tss_recruiting/status/323841420794413058</t>
  </si>
  <si>
    <t>stephen</t>
  </si>
  <si>
    <t>RT @BeanTownDipper: Man I love bein from Boston http://topsy.com/trackback?url=http%3A//twitter.com/sk8ter1993/status/323841423172583425</t>
  </si>
  <si>
    <t>Check out our job opening for a Administrative Coordinator  (Creative Services Firm) in Boston, MA! Profession #Jobs http://t.co/qtqX0gh2Nv http://topsy.com/trackback?url=http%3A//twitter.com/bos_adm_jobs/status/323841442432811008</t>
  </si>
  <si>
    <t>bikeyface</t>
  </si>
  <si>
    <t>Good luck to my brother running the actual Boston Marathon (again.) He will probably do the same time I did on my bike. #MidnightMarathon http://topsy.com/trackback?url=http%3A//twitter.com/bikeyface/status/323841447172382720</t>
  </si>
  <si>
    <t>USadvisor</t>
  </si>
  <si>
    <t>African runners continue dominance at Boston Marathon: BOSTON (Reuters) - Ethiopia's Lelisa Desisa and Kenya's... http://t.co/SBPXZIJBm2 http://topsy.com/trackback?url=http%3A//twitter.com/usaadvisor/status/323841448355180544</t>
  </si>
  <si>
    <t>sando</t>
  </si>
  <si>
    <t>I'm watching 2013 Boston Marathon live blog http://t.co/WQfzCkpzn8 via @ScribbleLive http://topsy.com/trackback?url=http%3A//twitter.com/yingjieh/status/323841452583055361</t>
  </si>
  <si>
    <t>Sun Of A Beach</t>
  </si>
  <si>
    <t>RT @CapitalFM_kenya: Jeptoo rules Boston, MP Korir fifth http://t.co/QYNdAJHz6K http://topsy.com/trackback?url=http%3A//twitter.com/fellah_254/status/323841452557889536</t>
  </si>
  <si>
    <t>Kevin Noonan</t>
  </si>
  <si>
    <t>You're viewing the tweets of a future Boston Marathon winner #aguycandream http://topsy.com/trackback?url=http%3A//twitter.com/noonank99/status/323841456315965441</t>
  </si>
  <si>
    <t>Check out our job opening for a Executive Assistant in Boston, MA! Professional Staffin #Jobs http://t.co/9ANRl0Mf18 http://topsy.com/trackback?url=http%3A//twitter.com/bos_adm_jobs/status/323841458090168320</t>
  </si>
  <si>
    <t>Kenya's Rita Jeptoo wins women's Boston Marathon: BOSTON (Reuters) - Kenyan Rita Jeptoo won the women's Boston... http://t.co/CMINy2zPqX http://topsy.com/trackback?url=http%3A//twitter.com/kyledavid23/status/323841458069192705</t>
  </si>
  <si>
    <t>kailee silva</t>
  </si>
  <si>
    <t>Of course the winners of the Boston marathon are Ethiopian and Kenyan http://topsy.com/trackback?url=http%3A//twitter.com/kaileerose0624/status/323841461340745728</t>
  </si>
  <si>
    <t>Stef D.</t>
  </si>
  <si>
    <t>RT @SandiAdy: Having fun following all of the action in Boston today. Totally inspiring. #running #bostonmarathon http://topsy.com/trackback?url=http%3A//twitter.com/stefdavenport/status/323841472115920896</t>
  </si>
  <si>
    <t>Danny Bressler</t>
  </si>
  <si>
    <t>I wonder who's gunna win the Boston Marathon.. They're probs kenyan so whatever #Hopkinton http://topsy.com/trackback?url=http%3A//twitter.com/dannybressler/status/323841471792967680</t>
  </si>
  <si>
    <t>RT @RunCompetitor: Joanie finishes in 2:50:35, 30 years after her last Boston win. #boston13 #bostonmarathon http://topsy.com/trackback?url=http%3A//twitter.com/womensrunning/status/323841476620603392</t>
  </si>
  <si>
    <t>Thomas aka Decius</t>
  </si>
  <si>
    <t>RT @DerWestenRennt: Sabrina Mockenhaupt wird mit 2:30:09 zehnte Frau beim Boston Marahton. Herzlichen Glückwunsch! http://t.co/5yXakNRfl ... http://topsy.com/trackback?url=http%3A//twitter.com/tdecius/status/323841478201864192</t>
  </si>
  <si>
    <t>Marathon winners: Ethiopian, Kenyan: BOSTON (AP) — Lelisa Desisa of Ethiopia has won the 117th edition of the ... http://t.co/iGBtrnLJYu http://topsy.com/trackback?url=http%3A//twitter.com/rasports/status/323841477513969665</t>
  </si>
  <si>
    <t>Kenya's Rita Jeptoo wins women's Boston Marathon: BOSTON (Reuters) - Kenyan Rita Jeptoo won the women's Boston... http://t.co/3hOYG1cvDC http://topsy.com/trackback?url=http%3A//twitter.com/psittaci1993/status/323841480408051712</t>
  </si>
  <si>
    <t>Art</t>
  </si>
  <si>
    <t>African runners continue dominance at Boston Marathon http://t.co/d8PyrO6loE #poker #sports http://topsy.com/trackback?url=http%3A//twitter.com/the__flop/status/323841484031934464</t>
  </si>
  <si>
    <t>لحظة من فضلك !</t>
  </si>
  <si>
    <t>African runners continue dominance at Boston Marathon: BOSTON (Reuters) - Ethiopia's Lelisa Desisa and Kenya's... http://t.co/GqpLXBW76b http://topsy.com/trackback?url=http%3A//twitter.com/fa70hd/status/323841486707900416</t>
  </si>
  <si>
    <t>African runners continue dominance at Boston Marathon: BOSTON (Reuters) - Ethiopia's Lelisa Desisa and Kenya's... http://t.co/NbygA2AnYS http://topsy.com/trackback?url=http%3A//twitter.com/world_n_e_w_s_/status/323841484795281408</t>
  </si>
  <si>
    <t>BroMalim WoS</t>
  </si>
  <si>
    <t>African runners continue dominance at Boston Marathon: BOSTON (Reuters) - Ethiopia's Lelisa Desisa and Kenya's... http://t.co/WELmwn89DW http://topsy.com/trackback?url=http%3A//twitter.com/malimkundo/status/323841488649850880</t>
  </si>
  <si>
    <t>Louisville KY</t>
  </si>
  <si>
    <t>Ethiopia's Desisa, Kenya's Jeptoo win in Boston http://t.co/de3F4QFhBV http://topsy.com/trackback?url=http%3A//twitter.com/louisvilleusa/status/323841488842805250</t>
  </si>
  <si>
    <t>Danals Dunavan</t>
  </si>
  <si>
    <t>Natalie Bach-Prather is keeping a great pace at this years Boston Marathon.  Go Natalie Go!  Bach @ Time 2:26:23, Pace 7:51 http://topsy.com/trackback?url=http%3A//twitter.com/danalsd/status/323841489681649664</t>
  </si>
  <si>
    <t>Kenya's Rita Jeptoo wins women's Boston Marathon: BOSTON (Reuters) - Kenyan Rita Jeptoo won the women's Boston... http://t.co/xEwfyIfEcE http://topsy.com/trackback?url=http%3A//twitter.com/sitayebmokhtar/status/323841491896266754</t>
  </si>
  <si>
    <t>RT @onedirection: Happy to announce that 1D World Boston is now open! Follow @1DWorldMerch for details! #1DWorldBoston 1DHQ x http://topsy.com/trackback?url=http%3A//twitter.com/gotta_be_larry/status/323841497952833536</t>
  </si>
  <si>
    <t>Kenya's Rita Jeptoo wins women's Boston Marathon: BOSTON (Reuters) - Kenyan Rita Jeptoo won the women's Boston... http://t.co/h05g9MOlnk http://topsy.com/trackback?url=http%3A//twitter.com/bosco_official/status/323841497214623746</t>
  </si>
  <si>
    <t>@gettyweather</t>
  </si>
  <si>
    <t>Currently 42 and clouds along Boston Waterfront at 1250. http://topsy.com/trackback?url=http%3A//twitter.com/gettyweather/status/323841497676009473</t>
  </si>
  <si>
    <t>Willis RaburuKE</t>
  </si>
  <si>
    <t>Kenya's Rita Jeptoo wins the Boston Marathon after clocking 2 hours 26 minutes and 25 seconds. Via @citizentvkenya http://topsy.com/trackback?url=http%3A//twitter.com/willisraburu/status/323841503925506049</t>
  </si>
  <si>
    <t>Toledo Sports</t>
  </si>
  <si>
    <t>117th Boston Marathon begins http://t.co/3y5QVxajKI http://topsy.com/trackback?url=http%3A//www.toledoblade.com/sports/2013/04/15/In-perfect-weather-117th-Boston-Marathon-begins.html</t>
  </si>
  <si>
    <t>ohmisports</t>
  </si>
  <si>
    <t>117th Boston Marathon begins http://t.co/DT2lQ3KaKG http://topsy.com/trackback?url=http%3A//twitter.com/ohmisports/status/323841501543157761</t>
  </si>
  <si>
    <t>Leon Zate</t>
  </si>
  <si>
    <t>RT @WillisRaburu: Kenya's Rita Jeptoo wins the Boston Marathon after clocking 2 hours 26 minutes and 25 seconds. Via @citizentvkenya http://topsy.com/trackback?url=http%3A//twitter.com/willisraburu/status/323841503925506049</t>
  </si>
  <si>
    <t>Kenya's Rita Jeptoo wins women's Boston Marathon: BOSTON (Reuters) - Kenyan Rita Jeptoo won the women's Boston... http://t.co/mokmJP5chz http://topsy.com/trackback?url=http%3A//twitter.com/bammyofficial/status/323841504445603840</t>
  </si>
  <si>
    <t>Kenya's Rita Jeptoo wins women's Boston Marathon: BOSTON (Reuters) - Kenyan Rita Jeptoo won the women's Boston marathon on Monday in ... http://topsy.com/trackback?url=http%3A//twitter.com/supersalesbarby/status/323841507394195456</t>
  </si>
  <si>
    <t>African runners continue dominance at Boston Marathon: BOSTON (Reuters) - Ethiopia's Lelisa Desisa and Kenya's Rita Jeptoo won the me... http://topsy.com/trackback?url=http%3A//twitter.com/supersalesbarby/status/323841508400832512</t>
  </si>
  <si>
    <t>Jonathan Richard</t>
  </si>
  <si>
    <t>currently running the boston marathon #catchmeifyoucan http://topsy.com/trackback?url=http%3A//twitter.com/jrich2310/status/323841511638839296</t>
  </si>
  <si>
    <t>Greg Porter</t>
  </si>
  <si>
    <t>Recent Boston Marathon Temps.</t>
  </si>
  <si>
    <t>Global14 Sports</t>
  </si>
  <si>
    <t>NHL : Swedish star forward Carl Soderberg signed a three-year contract with the Boston Bruins @NHLBruins http://topsy.com/trackback?url=http%3A//twitter.com/global14sports/status/323841511018086400</t>
  </si>
  <si>
    <t>Tucson Marathon</t>
  </si>
  <si>
    <t>RT @USATODAY: We've got a winner in the 117th edition of the Boston Marathon! http://t.co/jsvPcK0wpw http://topsy.com/trackback?url=http%3A//twitter.com/tucsonmarathon/status/323841509558464512</t>
  </si>
  <si>
    <t>Ismael C P Neto</t>
  </si>
  <si>
    <t>RT @cnnbrk: Ethiopia's Lelisa Desisa wins men's division of Boston Marathon; Kenya's Rita Jeptoo wins women's race. http://topsy.com/trackback?url=http%3A//twitter.com/icpn/status/323841515753455616</t>
  </si>
  <si>
    <t>carlaaaa ✌</t>
  </si>
  <si>
    <t>@ISSAIAM what about Boston? 😔 http://topsy.com/trackback?url=http%3A//twitter.com/_hollywooddream/status/323841514050576384</t>
  </si>
  <si>
    <t>Wheelchair racer went from Russian orphanage to Boston Marathon champion: The life of a Boston Maratho... http://t.co/cCMl1mrxEL #boston http://topsy.com/trackback?url=http%3A//twitter.com/ma_boston/status/323841528302813185</t>
  </si>
  <si>
    <t>Amber Stebelton</t>
  </si>
  <si>
    <t>Wait a woman from Kenya won the Boston Marathon? Weird.... #borntorun http://topsy.com/trackback?url=http%3A//twitter.com/ams734/status/323841527057100800</t>
  </si>
  <si>
    <t>♥Italy Thanks Oned♥</t>
  </si>
  <si>
    <t>RT @onedirection: Happy to announce that 1D World Boston is now open! Follow @1DWorldMerch for details! #1DWorldBoston 1DHQ x http://topsy.com/trackback?url=http%3A//twitter.com/alisea1d/status/323841526105010176</t>
  </si>
  <si>
    <t>John Jimenez</t>
  </si>
  <si>
    <t>RT @darrenrovell: Men's Boston Marathon winner Lelisa Desisa runs a 2:10:23. That = 12.0 on the treadmill for 26 miles! http://topsy.com/trackback?url=http%3A//twitter.com/johnlegend21/status/323841528491540480</t>
  </si>
  <si>
    <t>It was sooo gooddd 😳RT @BEAUTIFUL_MINK: Im jelllllyy RT @_Adoreshana: On my way 2 Boston market 4 lunch im starvinnn http://topsy.com/trackback?url=http%3A//twitter.com/_adoreshana/status/323841534921420800</t>
  </si>
  <si>
    <t>Ethiopia's Desisa, Kenya's Jeptoo win in Boston: Lilisa Desisa outsprinted two other East Africans down Boylston... http://t.co/jKrBDE1SUm http://topsy.com/trackback?url=http%3A//twitter.com/augustabuzz/status/323841537396060161</t>
  </si>
  <si>
    <t>Casey Knapp</t>
  </si>
  <si>
    <t>Not parent teaching at preschool today. I go for a run and get an alert after 2mi Boston marathon completed in 2hrs 10min. Yeah, I suck ;) http://topsy.com/trackback?url=http%3A//twitter.com/cknappy/status/323841539182841858</t>
  </si>
  <si>
    <t>Congrats to Jason Hartmann, Daniel Tapia, and Craig Leon - 1-3rd American men in today's Boston Marathon.... http://t.co/iLrZDKQdnE http://topsy.com/trackback?url=http%3A//twitter.com/arm_group/status/323841539073794049</t>
  </si>
  <si>
    <t>@mullingroin THE ONE IN BOSTON http://topsy.com/trackback?url=http%3A//twitter.com/fabuziall/status/323841545163927552</t>
  </si>
  <si>
    <t>Yusuf</t>
  </si>
  <si>
    <t>RT @ShafferDC: men's 18-34 age group qualifying time for Boston is 3:05:00. well… #BRC http://topsy.com/trackback?url=http%3A//twitter.com/yusufnc/status/323841547902799872</t>
  </si>
  <si>
    <t>RT @nprnews: Africans Win At Boston Marathon http://t.co/wgrZC95VfO http://topsy.com/trackback?url=http%3A//twitter.com/tucsonmarathon/status/323841548099911681</t>
  </si>
  <si>
    <t>Goochie</t>
  </si>
  <si>
    <t>RT @BBTN: Boston @RedSox players line up for the National Anthem all wearing #42 in honor of Jackie Robinson #Jackie42 http://t.co/qaGBV ... http://topsy.com/trackback?url=http%3A//twitter.com/g00chie/status/323841558942199808</t>
  </si>
  <si>
    <t>David Weintraub</t>
  </si>
  <si>
    <t>BOSTON SUCKS. UMPIRES SUCK. http://topsy.com/trackback?url=http%3A//twitter.com/dweintraub1005/status/323841567221751809</t>
  </si>
  <si>
    <t>Jay Sharman</t>
  </si>
  <si>
    <t>17 years ago today I ran my only marathon (Boston). @lily_homes posted this inspirational tale http://t.co/OhB0Ht7QkX and made my day. http://topsy.com/trackback?url=http%3A//twitter.com/jaysharman95/status/323841563266531328</t>
  </si>
  <si>
    <t>Mass_Dipper</t>
  </si>
  <si>
    <t>RT @BeanTownDipper: Man I love bein from Boston http://topsy.com/trackback?url=http%3A//twitter.com/dip_and_pussy/status/323841564336074752</t>
  </si>
  <si>
    <t>Ben Wittenberg</t>
  </si>
  <si>
    <t>Planned to run @Marathon_Mcr easy as prep for @DukeriesUltra but all this Boston stuff is making me want to throw the kitchen sink at it http://topsy.com/trackback?url=http%3A//twitter.com/ben_wittenberg/status/323841569356664832</t>
  </si>
  <si>
    <t>RT @bigblackoreo: I've always wanted to run the Boston Marathon http://topsy.com/trackback?url=http%3A//twitter.com/kileysmiley97/status/323841568324849664</t>
  </si>
  <si>
    <t>Drunk students accidentally fling frisbee onto marathon track. Removed by Boston PD. Crisis averted #bsu262 http://topsy.com/trackback?url=http%3A//twitter.com/beccacomm299/status/323841575727816705</t>
  </si>
  <si>
    <t>julie</t>
  </si>
  <si>
    <t>I forgot about the fucking Boston marathon today and now I'm probably going to be late for work. http://topsy.com/trackback?url=http%3A//twitter.com/followyourlead_/status/323841571780964354</t>
  </si>
  <si>
    <t>Was surprised to see 4th place Boston Marathoner, Hartmann (USA),  did not have a sponsor. Hopefully that will change since he placed top 5. http://topsy.com/trackback?url=http%3A//twitter.com/10thavenuesue/status/323841572200407040</t>
  </si>
  <si>
    <t>Jenna Tourje</t>
  </si>
  <si>
    <t>Boston Marathon waiting for the lovely Karla King! @ End Of Heartbreak Hill http://t.co/exo2TgWt41 http://topsy.com/trackback?url=http%3A//twitter.com/jleetourje/status/323841580182151169</t>
  </si>
  <si>
    <t>Rated R Superstar</t>
  </si>
  <si>
    <t>FOH "@thecoreyholcomb: The lakers will be better without Kobe hogging the ball. Just like Boston without Rhondo hogging the ball." http://topsy.com/trackback?url=http%3A//twitter.com/cash_cropp/status/323841581352382464</t>
  </si>
  <si>
    <t>Nixon</t>
  </si>
  <si>
    <t>As we bag another Boston Marathon... http://t.co/ce1pEJmq0T http://topsy.com/trackback?url=http%3A//twitter.com/nixriq/status/323841585697681410</t>
  </si>
  <si>
    <t>Olivia to Justin</t>
  </si>
  <si>
    <t>@onedirection @1dworldmerch so much fun at #1DWorldBoston in Boston! http://t.co/s6aKNPT771 http://topsy.com/trackback?url=http%3A//twitter.com/vboli_/status/323841594446991360</t>
  </si>
  <si>
    <t>Alexa Nicole</t>
  </si>
  <si>
    <t>next year i really want to be in the city of boston for marathon monday http://topsy.com/trackback?url=http%3A//twitter.com/jkiwoequrpalexa/status/323841593629097984</t>
  </si>
  <si>
    <t>Stop Foreclosures</t>
  </si>
  <si>
    <t>Stop Boston Foreclosures is out! http://t.co/07mO7X1hGl ▸ Top stories today via @CarolMazur http://topsy.com/trackback?url=http%3A//twitter.com/boston4closures/status/323841595143249920</t>
  </si>
  <si>
    <t>RT @runcompetitor: Joanie finishes in 2:50:35, 30 years after her last Boston win. #boston13 #bostonmarathon http://topsy.com/trackback?url=http%3A//twitter.com/runlikeacoyote/status/323841597953417217</t>
  </si>
  <si>
    <t>✨Mrs. Successful✨</t>
  </si>
  <si>
    <t>@danadanebitch but only if its in the Boston area. I ain't Trynna troop anywhere lol http://topsy.com/trackback?url=http%3A//twitter.com/tianamonestime/status/323841598007959552</t>
  </si>
  <si>
    <t>Noterat</t>
  </si>
  <si>
    <t>Desisa och Jeptoo bäst i Boston http://t.co/FRNJJdD2a1 /YLE #nyheter http://topsy.com/trackback?url=http%3A//twitter.com/noteratfi/status/323841604211318784</t>
  </si>
  <si>
    <t>Thank you @wins4me for giving me +K about Boston! http://t.co/zAH4UofTpf http://topsy.com/trackback?url=http%3A//twitter.com/helobuff/status/323841603552825344</t>
  </si>
  <si>
    <t>RT @NEWeatherRants: Recent Boston Marathon Temps.</t>
  </si>
  <si>
    <t>Anniebananatastic</t>
  </si>
  <si>
    <t>RT @PacePerMile 'How has and will today's Boston Marathon inspire you as a runner?' If they can run it THAT fast, I can at least FINISH one! http://topsy.com/trackback?url=http%3A//twitter.com/campgrrl11/status/323841602600706048</t>
  </si>
  <si>
    <t>Buddy Herkenham</t>
  </si>
  <si>
    <t>Just ran 7 miles in Boston with @Karo1yn . She's absolutely killing it! http://t.co/bnd2vlskSk http://topsy.com/trackback?url=http%3A//twitter.com/bherkenham/status/323841603569586178</t>
  </si>
  <si>
    <t>Yle Nyheter</t>
  </si>
  <si>
    <t>Sport: Desisa och Jeptoo bäst i Boston http://t.co/dYuyENIPyo http://topsy.com/trackback?url=http%3A//svenska.yle.fi/artikel/2013/04/15/desisa-och-jeptoo-bast-i-boston</t>
  </si>
  <si>
    <t>RT @RunCompetitor: Joanie finishes in 2:50:35, 30 years after her last Boston win. #boston13 #bostonmarathon http://topsy.com/trackback?url=http%3A//twitter.com/nickiinny/status/323841606279110656</t>
  </si>
  <si>
    <t>Mark Chaffee</t>
  </si>
  <si>
    <t>Ethiopia's Desisa, Kenya's Jeptoo win at Boston Marathon: Lelisa Desisa of Ethiopia has won the 117th edition of... http://t.co/2cQYWOfBvg http://topsy.com/trackback?url=http%3A//twitter.com/burlingtonbuzz/status/323841605947760640</t>
  </si>
  <si>
    <t>Mike Scammon</t>
  </si>
  <si>
    <t>@jemorra I was in Boston last night and just got home, shit was getting crazy just as I was leaving http://topsy.com/trackback?url=http%3A//twitter.com/mikescams11/status/323841606996328449</t>
  </si>
  <si>
    <t>S.Dakota MileSplit</t>
  </si>
  <si>
    <t>Shout out to Matt DeWald! 2:19 and top 20 @ Boston! http://topsy.com/trackback?url=http%3A//twitter.com/sdmilesplit/status/323841617813467137</t>
  </si>
  <si>
    <t>RT @sdmilesplit: Shout out to Matt DeWald! 2:19 and top 20 @ Boston! http://topsy.com/trackback?url=http%3A//twitter.com/sdmilesplit/status/323841617813467137</t>
  </si>
  <si>
    <t>Just wow! “@RunCompetitor: Joanie finishes in 2:50:35, 30 years after her last Boston win. #boston13 #bostonmarathon” http://topsy.com/trackback?url=http%3A//twitter.com/travelruneat/status/323841623874207744</t>
  </si>
  <si>
    <t>#storyofmylife</t>
  </si>
  <si>
    <t>RT @Real_Liam_Payne: Hellooooo 1D World is goinggggggg to Boston! Opens this weekend!!!!! #1DWorldBoston http://topsy.com/trackback?url=http%3A//twitter.com/1devonnedrew/status/323841625736495104</t>
  </si>
  <si>
    <t>russell baldwin</t>
  </si>
  <si>
    <t>@RaysBaseball Boston gets home cooking on a call that should have put Evan on first and scored a run http://topsy.com/trackback?url=http%3A//twitter.com/russ5477/status/323841621995180032</t>
  </si>
  <si>
    <t>Lelisa Desisa, Rita Jeptoo win Boston Marathon http://t.co/t2xgpsqVqz @breakingnews http://topsy.com/trackback?url=http%3A//twitter.com/eyewitnessnyc/status/323841632636133376</t>
  </si>
  <si>
    <t>ewnbreakingnews</t>
  </si>
  <si>
    <t>Lelisa Desisa, Rita Jeptoo win Boston Marathon http://t.co/xRNE3Zw5MG @breakingnews http://topsy.com/trackback?url=http%3A//twitter.com/ewnbreakingnews/status/323841634414497792</t>
  </si>
  <si>
    <t>Stephanie Todt</t>
  </si>
  <si>
    <t>RT @caitlinvcrosby: Some women just finished the Boston Marathon, and all I've done today is finish a bagel http://topsy.com/trackback?url=http%3A//twitter.com/stephtodt/status/323841633210744832</t>
  </si>
  <si>
    <t>Zach Jacomowitz</t>
  </si>
  <si>
    <t>RT @eyewitnessnyc: Lelisa Desisa, Rita Jeptoo win Boston Marathon http://t.co/t2xgpsqVqz @breakingnews http://topsy.com/trackback?url=http%3A//twitter.com/eyewitnessnyc/status/323841632636133376</t>
  </si>
  <si>
    <t>Alex Landry</t>
  </si>
  <si>
    <t>S/O to everyone running the Boston Marathon today👟 http://topsy.com/trackback?url=http%3A//twitter.com/alexlandry17/status/323841634506776577</t>
  </si>
  <si>
    <t>yantorn</t>
  </si>
  <si>
    <t>Ethiopia's Desisa, Kenya's Jeptoo win in Boston http://topsy.com/trackback?url=http%3A//twitter.com/yantorn/status/323841639753859072</t>
  </si>
  <si>
    <t>Max</t>
  </si>
  <si>
    <t>I would love to be in Boston on this beautiful evening http://topsy.com/trackback?url=http%3A//twitter.com/compadremax/status/323841652798144512</t>
  </si>
  <si>
    <t>Het Laatste Nieuws</t>
  </si>
  <si>
    <t>Ethiopiër Desisa wint marathon van Boston http://t.co/PPCqjUaui2 http://topsy.com/trackback?url=http%3A//twitter.com/laatstenieuwszz/status/323841657864847361</t>
  </si>
  <si>
    <t>News Updates 360°</t>
  </si>
  <si>
    <t>Ethiopia's Lelisa Desisa wins men's division of Boston Marathon. Kenya's Rita Jeptoo is women's winner. -- CNN http://topsy.com/trackback?url=http%3A//twitter.com/newsupdates360/status/323841658577891328</t>
  </si>
  <si>
    <t>Adrian Bischoff</t>
  </si>
  <si>
    <t>@Rockstar_Aimz Boston runs on Dunkin'. http://topsy.com/trackback?url=http%3A//twitter.com/ipickmynose/status/323841655910305793</t>
  </si>
  <si>
    <t>Alexa Hassaram</t>
  </si>
  <si>
    <t>#MarathonMonday #BostonMarathon (@ Boston Marathon Finish Line w/ 33 others) http://t.co/Y72Xdq6tNY http://topsy.com/trackback?url=http%3A//twitter.com/lexhass/status/323841661765574656</t>
  </si>
  <si>
    <t>Shy_Gyal  (✿◠‿◠)</t>
  </si>
  <si>
    <t>mon talon d'achille le #sport (pas de Boston ce soir) heureusement qu'il ya MondayNight #RAW http://topsy.com/trackback?url=http%3A//twitter.com/krazie_mimi/status/323841659794251776</t>
  </si>
  <si>
    <t>Dior Serra</t>
  </si>
  <si>
    <t>Headed to the Boston Marathon to do some interviewing 🎥📝 life of a broadcast journalist 😊 http://topsy.com/trackback?url=http%3A//twitter.com/diorserraxo22/status/323841661014786048</t>
  </si>
  <si>
    <t>RT @laurenfleshman: Good year for America at Boston! 3 men in top 10, 3 women in top 15! U.S.A.!!!! http://topsy.com/trackback?url=http%3A//twitter.com/lbird_33/status/323841660486287361</t>
  </si>
  <si>
    <t>Jamaica Plain Pads</t>
  </si>
  <si>
    <t>BOSTON - Jamaica Plain - Jamaica Pond/Pondside 1 Bed 1 Bath 1,700.00 Available 2013-09-01. For full listing cl... http://t.co/JSO8HJxOEt http://topsy.com/trackback?url=http%3A//twitter.com/jamaicaplainpad/status/323841669449515008</t>
  </si>
  <si>
    <t>Patrick Jennings</t>
  </si>
  <si>
    <t>Interview: Boston Fed President Eric Rosengren on unemployment and the outlook for QE http://t.co/rH4MTYFX9c http://topsy.com/trackback?url=http%3A//twitter.com/patjennings/status/323841676705673217</t>
  </si>
  <si>
    <t>Kevin Tscholl</t>
  </si>
  <si>
    <t>@RunningKirsch congrats on another successful Boston Marathon! How did the race go? http://topsy.com/trackback?url=http%3A//twitter.com/kteephilly/status/323841678286921728</t>
  </si>
  <si>
    <t>Justin Burke</t>
  </si>
  <si>
    <t>@alaaeidd Didnt know you owned your own business in Boston http://t.co/PRl21aAgXz http://topsy.com/trackback?url=http%3A//twitter.com/jburke13/status/323841681843707904</t>
  </si>
  <si>
    <t>TheBikeStop</t>
  </si>
  <si>
    <t>RT @TrekBikes: RT @JBTrek08: Great photo from the Lexington Green. Patriots day in Boston. http://t.co/zLhHa5iKUE http://topsy.com/trackback?url=http%3A//twitter.com/bikestoporillia/status/323841688206462976</t>
  </si>
  <si>
    <t>RT @zramire02: Boston marathon finishing line...corredores orgullosos de llegar a la meta! http://t.co/3SVWYamG03 http://topsy.com/trackback?url=http%3A//twitter.com/univboston/status/323841686616825856</t>
  </si>
  <si>
    <t>CH-CH School</t>
  </si>
  <si>
    <t>Great day for the Boston Marathon!  Go runners!  #boston #marathon #baa #love #run #race #instagood… http://t.co/EwqecCmMsX http://topsy.com/trackback?url=http%3A//twitter.com/chchtweets/status/323841689775124481</t>
  </si>
  <si>
    <r>
      <t xml:space="preserve">2016</t>
    </r>
    <r>
      <rPr>
        <sz val="11"/>
        <color rgb="FF000000"/>
        <rFont val="Droid Sans Fallback"/>
        <family val="2"/>
        <charset val="1"/>
      </rPr>
      <t xml:space="preserve">年ワールド開催地がボストン！</t>
    </r>
    <r>
      <rPr>
        <sz val="11"/>
        <color rgb="FF000000"/>
        <rFont val="Calibri"/>
        <family val="2"/>
        <charset val="1"/>
      </rPr>
      <t xml:space="preserve">RT @USFigureSkating NEWS: U.S. Figure Skating Bids to Host 2016 ISU World Championships in Boston.</t>
    </r>
    <r>
      <rPr>
        <sz val="11"/>
        <color rgb="FF000000"/>
        <rFont val="Droid Sans Fallback"/>
        <family val="2"/>
        <charset val="1"/>
      </rPr>
      <t xml:space="preserve">　その頃どうなっているのかわからない‥‥ </t>
    </r>
    <r>
      <rPr>
        <sz val="11"/>
        <color rgb="FF000000"/>
        <rFont val="Calibri"/>
        <family val="2"/>
        <charset val="1"/>
      </rPr>
      <t xml:space="preserve">http://topsy.com/trackback?url=http%3A//twitter.com/luglio/status/323841691746439168</t>
    </r>
  </si>
  <si>
    <t>Hi.</t>
  </si>
  <si>
    <t>RT @onedirection: Happy to announce that 1D World Boston is now open! Follow @1DWorldMerch for details! #1DWorldBoston 1DHQ x http://topsy.com/trackback?url=http%3A//twitter.com/chrystalla_1d/status/323841699342319618</t>
  </si>
  <si>
    <t>Justin Herzig</t>
  </si>
  <si>
    <t>Rays get screwed again. This time in Boston. Woulda tied the game. http://t.co/bgWyX6Aq0y http://topsy.com/trackback?url=http%3A//twitter.com/justinherzig/status/323841698562207744</t>
  </si>
  <si>
    <t>Rita Jeptoo of Kenya wins women's elite race at Boston Marathon; Shalane ... - http://t.co/MNW2yz1OOY: Bloomber... http://t.co/r0IKmiMDIT http://topsy.com/trackback?url=http%3A//twitter.com/maestroidiomas/status/323841698209886208</t>
  </si>
  <si>
    <t>Youssuf ElKalay</t>
  </si>
  <si>
    <t>@eciramella Congrats - is that downtown Boston? Love the architecture. http://topsy.com/trackback?url=http%3A//twitter.com/buildscientist/status/323841713707819008</t>
  </si>
  <si>
    <t>Lelisa Desisa of Ethiopia has won the men's race in the Boston Marathon: http://t.co/ybNLzp5c7t Rita Jeptoo won the women's race earlier http://topsy.com/trackback?url=http%3A//twitter.com/usatoday/status/323841724910817280</t>
  </si>
  <si>
    <t>onHeatherKHagerty</t>
  </si>
  <si>
    <t>Musings from Natick Center. There is something incredibly unique about running Boston. My name is now Heathah!!!!!!!!! http://topsy.com/trackback?url=http%3A//twitter.com/hkhagerty/status/323841724206153728</t>
  </si>
  <si>
    <t>Maureen Koegel</t>
  </si>
  <si>
    <t>Fact: If @ckoegel7 was a lady he would be a top 30 Boston marathon finisher today #stats #2.46 http://topsy.com/trackback?url=http%3A//twitter.com/reeniekoegs/status/323841727439966208</t>
  </si>
  <si>
    <t>bridgett ko</t>
  </si>
  <si>
    <t>Boston marathon! https://t.co/BjQ4cBuHJe http://topsy.com/trackback?url=http%3A//twitter.com/bko1207/status/323841734025027584</t>
  </si>
  <si>
    <t>Nidia Ross</t>
  </si>
  <si>
    <t>Wow! Goucher's sixth place finish is her fourth top 10 placing at WWM. She has now finished 3rd ('09), 5th ('11) and 6th ('13) in Boston. http://topsy.com/trackback?url=http%3A//twitter.com/crazed_runner/status/323841731508457472</t>
  </si>
  <si>
    <t>leah-frisoli</t>
  </si>
  <si>
    <t>watchin the boston marathon http://topsy.com/trackback?url=http%3A//twitter.com/leah_frisoli/status/323841737862815745</t>
  </si>
  <si>
    <t>I'DALIS™</t>
  </si>
  <si>
    <t>“@_MajorSager: Busty today? @IDALISTheGreat” I'm not in Boston :/ http://topsy.com/trackback?url=http%3A//twitter.com/idalisthegreat/status/323841742652702720</t>
  </si>
  <si>
    <t>Drew Dube</t>
  </si>
  <si>
    <t>Boston Marathon last .2 miles https://t.co/HDraKmwQNW http://topsy.com/trackback?url=http%3A//twitter.com/yungdreww/status/323841749443284992</t>
  </si>
  <si>
    <t>Overtime</t>
  </si>
  <si>
    <t>Lelisa Desisa of Ethiopia has won the 117th edition of the Boston Marathon. Rita Jeptoo of Kenya won the women's race http://topsy.com/trackback?url=http%3A//twitter.com/overtimeafrica/status/323841749904670720</t>
  </si>
  <si>
    <t>Kaitlyn DeLuca</t>
  </si>
  <si>
    <t>Wishing I was in Boston to watch my friends run in the marathon #marathonmonday #goodluck #26miles http://topsy.com/trackback?url=http%3A//twitter.com/twiggy12kd/status/323841755571163136</t>
  </si>
  <si>
    <t>WooSokMin</t>
  </si>
  <si>
    <t>SokmIN NBA 4-12-13 Boston Celtics Vs Miami Heat Highlights: http://t.co/bVQritMmBf (@YouTube) http://topsy.com/trackback?url=http%3A//twitter.com/sachonsa44/status/323841755860582401</t>
  </si>
  <si>
    <t>$HAQAVELLi</t>
  </si>
  <si>
    <t>We gone see GREEN like the boston garden http://topsy.com/trackback?url=http%3A//twitter.com/shaq_southwest/status/323841759715143680</t>
  </si>
  <si>
    <t>C. Everett McGrooves</t>
  </si>
  <si>
    <t>RT @mental_floss: At the first Boston Marathon in 1897, Tom Burke dragged his heel across the ground to make the starting line, then sho ... http://topsy.com/trackback?url=http%3A//twitter.com/crunchy_grooves/status/323841760444968960</t>
  </si>
  <si>
    <t>stefan michael</t>
  </si>
  <si>
    <t>Congratulations to RI's Jason Reilly on a great Boston Marathon:  2:37:26</t>
  </si>
  <si>
    <t>Dennis Koop</t>
  </si>
  <si>
    <t>What a finish at Boston! Congrats Tyler! @t_chacra 2:48:24 #bostonmarathon @lchacra http://topsy.com/trackback?url=http%3A//twitter.com/dennisakoop/status/323841776668512259</t>
  </si>
  <si>
    <t>Jeeckie.</t>
  </si>
  <si>
    <t>If you're to drunk to walk along the streets of cobblestone, you know Boston never drinks alone. Boston never drinks alone. http://topsy.com/trackback?url=http%3A//twitter.com/jackiecat4l/status/323841774525218816</t>
  </si>
  <si>
    <t>Sarah Holm ✌</t>
  </si>
  <si>
    <t>@stephanie_rose6 can we go back to Boston and actually not get lost this time http://topsy.com/trackback?url=http%3A//twitter.com/sarah__holm/status/323841776613994496</t>
  </si>
  <si>
    <t>@1mandypandy and by Boston I mean Disney world haha #bringmetomickey http://topsy.com/trackback?url=http%3A//twitter.com/e_mc_squared/status/323841783589138433</t>
  </si>
  <si>
    <t>Leafs Fan Problems</t>
  </si>
  <si>
    <t>The chance of playing Boston first round #leafsfanproblems http://topsy.com/trackback?url=http%3A//twitter.com/leafsfanprobs67/status/323841801083576320</t>
  </si>
  <si>
    <t>Legal lobster bisque @ Boston Logan International Airport (BOS) http://t.co/v2tMlc4IfZ http://topsy.com/trackback?url=http%3A//twitter.com/dantheman324/status/323841801901465600</t>
  </si>
  <si>
    <t>mjsbigblog</t>
  </si>
  <si>
    <t>Boston marathon 2013 https://t.co/RvRfCcUQeu http://topsy.com/trackback?url=http%3A//twitter.com/mjsbigblog/status/323841804405452802</t>
  </si>
  <si>
    <t>IRS</t>
  </si>
  <si>
    <t>[kɛvɪn] [wαɾərsən]</t>
  </si>
  <si>
    <t>Boston got lucky LOL http://topsy.com/trackback?url=http%3A//twitter.com/h20son/status/323841810168438785</t>
  </si>
  <si>
    <t>AlexMorgan&amp;HopeSolo</t>
  </si>
  <si>
    <t>RT @sydneyleroux: Welcome to Boston @ShalaneFlanagan and @karagoucher. Good luck in the marathon! #teamnike http://topsy.com/trackback?url=http%3A//twitter.com/morgan13solo1/status/323841812945051649</t>
  </si>
  <si>
    <t>ant lynch</t>
  </si>
  <si>
    <t>@tevezneck @sjallo</t>
  </si>
  <si>
    <t>Kyle Kellenberger</t>
  </si>
  <si>
    <t>BREAKING NEWS: Kenyan woman and Ethiopian man win the Boston marathon. What an upset! http://topsy.com/trackback?url=http%3A//twitter.com/kyledk/status/323841826215849984</t>
  </si>
  <si>
    <t>Vinyl</t>
  </si>
  <si>
    <t>RT @BostonMagazine: A list of the 2013 Boston marathon winners: http://t.co/pJBW5XIClh http://topsy.com/trackback?url=http%3A//twitter.com/onyourturntable/status/323841824005435392</t>
  </si>
  <si>
    <t>Michael Patrick</t>
  </si>
  <si>
    <t>Starting to get the feeling @RealKickin and I are the only ones not drinking in Boston right now #marathonmonday http://topsy.com/trackback?url=http%3A//twitter.com/greenwood2325/status/323841830598877184</t>
  </si>
  <si>
    <t>Saranya Smokes</t>
  </si>
  <si>
    <t>boston marathon today. no work. sounds like a perfect day for a beer and a blunt. happy patriots day to all my new englanders! http://topsy.com/trackback?url=http%3A//twitter.com/swagghuntress/status/323841830796009472</t>
  </si>
  <si>
    <t>Dre Dinero.$</t>
  </si>
  <si>
    <t>I be doin me not give'n a fuck bout what u doin. Blood gang bitch. Big B's. Boston Bruins.- Wayne http://topsy.com/trackback?url=http%3A//twitter.com/dre_inkdup/status/323841832519872513</t>
  </si>
  <si>
    <t>Patricia Perlo</t>
  </si>
  <si>
    <t>Sending all my friends in Boston a HIGH FIVE... http://topsy.com/trackback?url=http%3A//twitter.com/perlop/status/323841845006327808</t>
  </si>
  <si>
    <t>grivo242</t>
  </si>
  <si>
    <t>Former #OhioU #Bobcat @cleonrun 10th overall / 3rd American at Boston marathon! #bobcatroar http://topsy.com/trackback?url=http%3A//twitter.com/grivo242/status/323841849087369216</t>
  </si>
  <si>
    <t>Christopher Kirk</t>
  </si>
  <si>
    <t>@TBTimes_Rays 2 runs in 25 innings so far in Boston. http://topsy.com/trackback?url=http%3A//twitter.com/captkirk42/status/323841849200619520</t>
  </si>
  <si>
    <t>Pennsylvania Sports</t>
  </si>
  <si>
    <t>Boston Marathon finishers from the region Monday http://t.co/2UCXPh1Siz http://topsy.com/trackback?url=http%3A//twitter.com/pasports/status/323841855492075521</t>
  </si>
  <si>
    <t>DatzHitsRadio</t>
  </si>
  <si>
    <t>PPL PPL @Mavado_Gully WILL BE IN BOSTON</t>
  </si>
  <si>
    <t>Rona Gee - HENNYLADY</t>
  </si>
  <si>
    <t>Zach Nachazel</t>
  </si>
  <si>
    <t>What an amazing men and women's race at the Boston Marathon! http://topsy.com/trackback?url=http%3A//twitter.com/zachnachazel/status/323841854070198272</t>
  </si>
  <si>
    <t>Lindsay Putnam</t>
  </si>
  <si>
    <t>Excited to see the fabulous results from my wonderful friends running the Boston Marathon today! #getit http://topsy.com/trackback?url=http%3A//twitter.com/lindsay_putnam/status/323841859526995969</t>
  </si>
  <si>
    <t>Kelly Jozwiak</t>
  </si>
  <si>
    <t>I LOVE BOSTON😍 for having this monday off of school every year for Patriots Day! wooo Battles of Lexington and Concord #history http://topsy.com/trackback?url=http%3A//twitter.com/kellyjoz23/status/323841865025744896</t>
  </si>
  <si>
    <t>Congrats to everyone who ran Boston today! http://topsy.com/trackback?url=http%3A//twitter.com/a_krueger/status/323841869106774016</t>
  </si>
  <si>
    <t>Beth Hill</t>
  </si>
  <si>
    <t>Boston!  Time for some chowda! http://topsy.com/trackback?url=http%3A//twitter.com/knitgolfer/status/323841869182287872</t>
  </si>
  <si>
    <t>WeatherSphere</t>
  </si>
  <si>
    <t>Looks like it was a great day for the Boston Marathon. http://t.co/FibalitX1o http://topsy.com/trackback?url=http%3A//twitter.com/weathersphere/status/323841867403915264</t>
  </si>
  <si>
    <t>Sweet November 2/5</t>
  </si>
  <si>
    <t>RT @onedirection: Happy to announce that 1D World Boston is now open! Follow @1DWorldMerch for details! #1DWorldBoston 1DHQ x http://topsy.com/trackback?url=http%3A//twitter.com/dulcekaty11/status/323841870620930048</t>
  </si>
  <si>
    <t>Emma Mason</t>
  </si>
  <si>
    <t>Marathon Monday! Which means everyone in Boston is either running or drinking. http://topsy.com/trackback?url=http%3A//twitter.com/emmaetta_/status/323841869496848384</t>
  </si>
  <si>
    <t>IRENE</t>
  </si>
  <si>
    <t>Boston Marathon, great weather! Congratulations to those at finished lines. http://topsy.com/trackback?url=http%3A//twitter.com/hirene7up/status/323841871149416448</t>
  </si>
  <si>
    <t>I wish I was in Boston for Marathon Monday! I wonder if there's a mechanical bull at Wellesley this year. I've got skills! #nostalgia http://topsy.com/trackback?url=http%3A//twitter.com/misslu619/status/323841877667373057</t>
  </si>
  <si>
    <t>Chrissy Powers</t>
  </si>
  <si>
    <t>Watching the Boston Marathon from bed if I wasn't sick you know I would of won that thing today-for real very inspiring! #BostonMarathon http://topsy.com/trackback?url=http%3A//twitter.com/chrissympowers/status/323841873808592897</t>
  </si>
  <si>
    <t>Story Of My Life❤️</t>
  </si>
  <si>
    <t>RT @onedirection: Happy to announce that 1D World Boston is now open! Follow @1DWorldMerch for details! #1DWorldBoston 1DHQ x http://topsy.com/trackback?url=http%3A//twitter.com/4ever1d1998/status/323841875385667584</t>
  </si>
  <si>
    <t>KTULNatNews</t>
  </si>
  <si>
    <t>Ethiopia's Desisa, Kenya's Jeptoo win in Boston http://t.co/iLimwWP2tj http://topsy.com/trackback?url=http%3A//twitter.com/ktulnatnews/status/323841876358729728</t>
  </si>
  <si>
    <t>Austin Dsouza</t>
  </si>
  <si>
    <t>RT @NikeRunning: Legendary course, first-class city, one of a kind competitors. This is Boston. http://topsy.com/trackback?url=http%3A//twitter.com/austin_dsz/status/323841876568440832</t>
  </si>
  <si>
    <t>Arica Limb</t>
  </si>
  <si>
    <t>MLB Men's Boston RC... http://t.co/Pcs8zRcIID http://topsy.com/trackback?url=http%3A//twitter.com/aricaud65/status/323841879349272576</t>
  </si>
  <si>
    <t>Lordele</t>
  </si>
  <si>
    <t>@Ken_Rosenthal how do u feel about video replay? (there would be a tie game in Boston right now if there was) http://topsy.com/trackback?url=http%3A//twitter.com/lordele/status/323841884327907328</t>
  </si>
  <si>
    <t>my-lfc</t>
  </si>
  <si>
    <t>RT @Mark5Wright: The Kop was amazing today - a great honour that john Henry flew from Boston to speak #jft96 #Lfc #Hillsborough http://topsy.com/trackback?url=http%3A//twitter.com/mylfc08/status/323841894092255232</t>
  </si>
  <si>
    <t>Motorcycle Mania</t>
  </si>
  <si>
    <t>Runners share their favorite things to do in Boston http://t.co/4wTN2tA5fh http://topsy.com/trackback?url=http%3A//twitter.com/motorcycletoday/status/323841904687063042</t>
  </si>
  <si>
    <t>alaa eid</t>
  </si>
  <si>
    <t>“@JBurke13: @alaaeidd Didnt know you owned your own business in Boston http://t.co/Df3yd8EZgw” hey that's me!! http://topsy.com/trackback?url=http%3A//twitter.com/alaaeidd/status/323841905798557697</t>
  </si>
  <si>
    <t>Tony?</t>
  </si>
  <si>
    <t>RT @CloudLifeRaw: Boston changes everytime a new rapper comes out #fact http://topsy.com/trackback?url=http%3A//twitter.com/txsanders/status/323841910303236096</t>
  </si>
  <si>
    <t>NordicTrack</t>
  </si>
  <si>
    <t>Congratulations to Lelisa Desisa and Ritta Jeptoo the winners of the Boston Marathon! http://topsy.com/trackback?url=http%3A//twitter.com/nordictrack/status/323841908784902145</t>
  </si>
  <si>
    <t>#Akansha_Gautam #Indian #India Rita Jeptoo of Kenya wins women's elite race at Boston... http://t.co/BJNaDGYKpj #SuryaRay #SharmaSudhansu http://topsy.com/trackback?url=http%3A//twitter.com/sharmasudhansu/status/323841919341957120</t>
  </si>
  <si>
    <t>TrulyBlessed</t>
  </si>
  <si>
    <t>“@miteymouse10: How many of yal KNICK haters think we gonna lose to Boston in the 1st round?” Let's go celtics lol @NIP_BlackAsEva http://topsy.com/trackback?url=http%3A//twitter.com/slgdatruth/status/323841916821176321</t>
  </si>
  <si>
    <t>Boston Marathon https://t.co/TTWPFyuuXW http://topsy.com/trackback?url=http%3A//twitter.com/kid_cory2/status/323841917613903872</t>
  </si>
  <si>
    <t>Rita Jeptoo of Kenya wins women's elite race at Boston Marathon; Shalane ... - http://t.co/ilhG5oxMWu http://t.co/DKDEIAd0Bz http://topsy.com/trackback?url=http%3A//twitter.com/dsouza_tina/status/323841918700224512</t>
  </si>
  <si>
    <t>Rita Jeptoo of Kenya wins women's elite race at Boston Marathon; Shalane ... - http://t.co/OjtONdIASh http://t.co/S1E0ATBiU9 http://topsy.com/trackback?url=http%3A//twitter.com/alva_dias/status/323841918788313090</t>
  </si>
  <si>
    <t>Rita Jeptoo of Kenya wins women's elite race at Boston Marathon; Shalane ... - http://t.co/ewxjP0419s http://t.co/LEYS1c09MX http://topsy.com/trackback?url=http%3A//twitter.com/oliwiagorska/status/323841919190986753</t>
  </si>
  <si>
    <t>Rita Jeptoo of Kenya wins women's elite race at Boston Marathon; Shalane ... - http://t.co/JGcFVuxpWi http://t.co/h7phkz2dIy http://topsy.com/trackback?url=http%3A//twitter.com/himadrigupta/status/323841918616350720</t>
  </si>
  <si>
    <t>Jack Soetopo</t>
  </si>
  <si>
    <t>Rita Jeptoo of Kenya wins women's elite race at Boston Marathon; Shalane ... - http://t.co/gQkR2Cnnkk: Bloomber... http://t.co/3ovO5f3pQX http://topsy.com/trackback?url=http%3A//twitter.com/jacksoetopo/status/323841915885858816</t>
  </si>
  <si>
    <t>#Akansha_Gautam #Indian #India Rita Jeptoo of Kenya wins women's elite race at Boston... http://t.co/XemLillqXO #SuryaRay #RosyDecosta http://topsy.com/trackback?url=http%3A//twitter.com/rosydecosta/status/323841921581715456</t>
  </si>
  <si>
    <t>Rita Jeptoo of Kenya wins women's elite race at Boston Marathon; Shalane ... - http://t.co/w2fCr5w4Fw http://t.co/lIJRQq1aSy http://topsy.com/trackback?url=http%3A//twitter.com/blake_sunny/status/323841920214372352</t>
  </si>
  <si>
    <t>Rita Jeptoo of Kenya wins women's elite race at Boston Marathon; Shalane ... - http://t.co/AmV2dDVaIR http://t.co/3HB8sseofz http://topsy.com/trackback?url=http%3A//twitter.com/jackjill13/status/323841922244440064</t>
  </si>
  <si>
    <t>TwinsRUNinOurFamily</t>
  </si>
  <si>
    <t>Inspiring #MotherRunner! “@RunCompetitor: Joanie finishes in 2:50:35, 30 years after her last Boston win. #boston13 #bostonmarathon” http://topsy.com/trackback?url=http%3A//twitter.com/twinsrun/status/323841927688622080</t>
  </si>
  <si>
    <t>Eitan</t>
  </si>
  <si>
    <t>I don't mean to brag, but I just won the Boston Marathon. http://topsy.com/trackback?url=http%3A//twitter.com/eitanthewriter/status/323841924106694656</t>
  </si>
  <si>
    <t>Rita Jeptoo of Kenya wins women's elite race at Boston Marathon; Shalane ... - http://t.co/QvqiTax754 http://t.co/TGoGC5LRlU http://topsy.com/trackback?url=http%3A//twitter.com/bhaskarbanerje4/status/323841925633413120</t>
  </si>
  <si>
    <t>Rita Jeptoo of Kenya wins women's elite race at Boston Marathon; Shalane ... - http://t.co/VC0EzBz3dk http://t.co/3eZeiBwq1R http://topsy.com/trackback?url=http%3A//twitter.com/amandrogibss/status/323841924610027520</t>
  </si>
  <si>
    <t>cd</t>
  </si>
  <si>
    <t>RT @AbusedKids: Donate to #ChildAbuse + #ChildTrafficking survivors for Team Removing Chains in the Boston Marathon http://t.co/K1Lw2zXrUY http://topsy.com/trackback?url=http%3A//twitter.com/cd_kira/status/323841929857085440</t>
  </si>
  <si>
    <t>Renata Silva</t>
  </si>
  <si>
    <t>RT @onedirection: Happy to announce that 1D World Boston is now open! Follow @1DWorldMerch for details! #1DWorldBoston 1DHQ x http://topsy.com/trackback?url=http%3A//twitter.com/renatasilvareal/status/323841929022406656</t>
  </si>
  <si>
    <t>peter watson</t>
  </si>
  <si>
    <t>Boston was awesome .. Next marathon will be flat. http://topsy.com/trackback?url=http%3A//twitter.com/pwwatson77/status/323841931199254528</t>
  </si>
  <si>
    <t>Africans Win At Boston Marathon: Kenya's Rita Jeptoo won the women's race. It's her second victory at Boston. ... http://t.co/uVQmxUNX2c http://topsy.com/trackback?url=http%3A//twitter.com/vidapyr/status/323841930788216833</t>
  </si>
  <si>
    <t>Rita Jeptoo of Kenya wins women's elite race at Boston Marathon; Shalane ... - http://t.co/lDPioRleHj http://t.co/1YFZdVaIjS http://topsy.com/trackback?url=http%3A//twitter.com/dilipsinha3/status/323841931408994304</t>
  </si>
  <si>
    <t>Africans Win At Boston Marathon: Kenya's Rita Jeptoo won the women's race. It's her second victory at Boston. ... http://t.co/d7dbVYFOB2 http://topsy.com/trackback?url=http%3A//twitter.com/porteablecom/status/323841932684042241</t>
  </si>
  <si>
    <t>Today's aircraft        BOS&amp;gt;ALB @ Boston Logan International Airport (BOS) http://t.co/FFyUmovlVp http://topsy.com/trackback?url=http%3A//twitter.com/dantheman324/status/323841932377878528</t>
  </si>
  <si>
    <t>PapaMingo</t>
  </si>
  <si>
    <t>District in Boston This Wednesday come vibe with nigga http://topsy.com/trackback?url=http%3A//twitter.com/mingotex/status/323841938816131072</t>
  </si>
  <si>
    <t>I just really want to be at the Boston marathon... http://topsy.com/trackback?url=http%3A//twitter.com/briluthart/status/323841937050320896</t>
  </si>
  <si>
    <t>Dani gobana</t>
  </si>
  <si>
    <t>Ethiopia's Lelisa Desisa wins men's division of Boston Marathon. Kenya's Rita Jeptoo is women's winner. -- CNN http://topsy.com/trackback?url=http%3A//twitter.com/goba3503/status/323841940665823232</t>
  </si>
  <si>
    <t>mariaccnr</t>
  </si>
  <si>
    <t>#K8 go to Boston marathon...... far away. Nice? To me, yes.  http://t.co/5NQKqGDG5H http://topsy.com/trackback?url=http%3A//twitter.com/mariaccnr/status/323841948500779010</t>
  </si>
  <si>
    <t>Emily Thomas</t>
  </si>
  <si>
    <t>Take-home test due tomorrow, so what do I do? Weights, progressive run, watch the Boston Marathon, and play around on TFRRS. #runnerprobz http://topsy.com/trackback?url=http%3A//twitter.com/ethomasguxc/status/323841945107566592</t>
  </si>
  <si>
    <t>DanCarman12</t>
  </si>
  <si>
    <t>Lelisa Desisa Of Ethiopia Wins Boston Marathon Men’s Race - CBS Boston http://t.co/eSnWekqes8 http://topsy.com/trackback?url=http%3A//twitter.com/dancarman12/status/323841947074695168</t>
  </si>
  <si>
    <t>#Akansha_Gautam #Indian #India Rita Jeptoo of Kenya wins women's elite race at Boston... http://t.co/WTu26ZTLq4 #SuryaRay #Sharma__Shekhar http://topsy.com/trackback?url=http%3A//twitter.com/sharma__shekhar/status/323841949314461697</t>
  </si>
  <si>
    <t>NewsInJapan</t>
  </si>
  <si>
    <t>#Japan’s Yamamoto wins Boston Marathon men’s wheelchair race http://t.co/pbBZH7smAg #Japan http://topsy.com/trackback?url=http%3A//twitter.com/newzinjapan/status/323841949054423041</t>
  </si>
  <si>
    <t>Andrew Freddie</t>
  </si>
  <si>
    <t>RT @ryanvail: Exciting race developing in Boston! #BAA http://topsy.com/trackback?url=http%3A//twitter.com/andyfrederickk/status/323841954184052736</t>
  </si>
  <si>
    <t>Vanessa Aders</t>
  </si>
  <si>
    <t>Thanks a lot @Sportsnet for your live feed of the Boston Marathon going dark right before my friend finished! UGH http://topsy.com/trackback?url=http%3A//twitter.com/vanessaaders/status/323841956260225024</t>
  </si>
  <si>
    <t>Ricky Drake</t>
  </si>
  <si>
    <t>RT @thecoreyholcomb: The lakers will be better without Kobe hogging the ball. Just like Boston without Rhondo hogging the ball. I was da ... http://topsy.com/trackback?url=http%3A//twitter.com/drakeexec/status/323841954385362944</t>
  </si>
  <si>
    <t>Tim Haller</t>
  </si>
  <si>
    <t>In the event you need quality printing in the Boston area none better than @ambitcg they rock #b2b #sales http://topsy.com/trackback?url=http%3A//twitter.com/salestechniques/status/323841961184346113</t>
  </si>
  <si>
    <t>Tim Yorke</t>
  </si>
  <si>
    <t>For all the treadmillers, the winner of the boston avg over 12 miles an hr , #treadmillsdontgothatfast http://topsy.com/trackback?url=http%3A//twitter.com/tyorke1/status/323841962480398337</t>
  </si>
  <si>
    <t>Jenn Lafountin</t>
  </si>
  <si>
    <t>Wish i could be in boston today to see my friends run in the marathon. Good job guys. http://topsy.com/trackback?url=http%3A//twitter.com/jennlafountin/status/323841963973558274</t>
  </si>
  <si>
    <t>Today's Country BX93</t>
  </si>
  <si>
    <t>Heidi~ Boston Pizza has a new item on their Menu -- The Pizzaburger!  Would you try it? http://t.co/tlJLpCpNJG http://topsy.com/trackback?url=http%3A//twitter.com/bx93/status/323841966762774528</t>
  </si>
  <si>
    <t>Clémentine</t>
  </si>
  <si>
    <t>House Music - Maelstrom (Boston Bun remix) http://topsy.com/trackback?url=http%3A//twitter.com/tinemencle/status/323841971607195648</t>
  </si>
  <si>
    <t>Rita Jeptoo of Kenya wins women's elite race at Boston Marathon; Shalane ... - http://t.co/tjCZOdoCY1 http://t.co/48seFRLmcP http://topsy.com/trackback?url=http%3A//twitter.com/prettysanta1/status/323841972966137856</t>
  </si>
  <si>
    <t>a holiday special</t>
  </si>
  <si>
    <t>currently running the Boston Marathon smoking a pack of cigarettes eating a box of boston creme doughnuts drinking a large DD iced coffee http://topsy.com/trackback?url=http%3A//twitter.com/charredlarvae/status/323841975415627778</t>
  </si>
  <si>
    <t>WINNERS PHOTO L-R mens Lelisa Desisa and womens Rita Jeptoo at   BOSTON MARATHON  at the finish line http://t.co/TZNcNmKDlg http://topsy.com/trackback?url=http%3A//twitter.com/globedavidlryan/status/323841976631955456</t>
  </si>
  <si>
    <t>Jeff Sigmund</t>
  </si>
  <si>
    <t>Great to see OHIO reppin again this week. This time at Boston with @cleonrun nice run! http://topsy.com/trackback?url=http%3A//twitter.com/jsigmund/status/323841980251652096</t>
  </si>
  <si>
    <t>Humpdiggity17</t>
  </si>
  <si>
    <t>RT @jsigmund: Great to see OHIO reppin again this week. This time at Boston with @cleonrun nice run! http://topsy.com/trackback?url=http%3A//twitter.com/jsigmund/status/323841980251652096</t>
  </si>
  <si>
    <t>Andy Morgan</t>
  </si>
  <si>
    <t>IG: Iamcaptain_lee</t>
  </si>
  <si>
    <t>Desisa runs to Boston Marathon men's title http://t.co/mfRqyO74Qr http://topsy.com/trackback?url=http%3A//twitter.com/capt_vincent/status/323841984072646657</t>
  </si>
  <si>
    <t>Mr.</t>
  </si>
  <si>
    <t>Desisa runs to Boston Marathon men's title http://t.co/R5bewL5OfT http://topsy.com/trackback?url=http%3A//twitter.com/rahvitky/status/323841984160727040</t>
  </si>
  <si>
    <t>∞TheStoryOfMyLife∞</t>
  </si>
  <si>
    <t>RT @onedirection: Happy to announce that 1D World Boston is now open! Follow @1DWorldMerch for details! #1DWorldBoston 1DHQ x http://topsy.com/trackback?url=http%3A//twitter.com/samanthadg/status/323841987398733824</t>
  </si>
  <si>
    <t>Ryan Finley</t>
  </si>
  <si>
    <t>@patrickfinley: Looks like defending champ/Tucsonan @ShirleyReilly1 finished 4th today in the women's wheelchair div of Boston Marathon. http://topsy.com/trackback?url=http%3A//twitter.com/ryan_finley/status/323841989391036416</t>
  </si>
  <si>
    <t>Vision Loss Resource</t>
  </si>
  <si>
    <t>GOOD LUCK to all the runners with visual impairments participating in the Boston Marathon today! http://topsy.com/trackback?url=http%3A//twitter.com/vlrcommunity/status/323841994088648704</t>
  </si>
  <si>
    <t>Juggling Act Mama</t>
  </si>
  <si>
    <t>RT @litldog: Children’s Hospital Boston testing three #innovative telemedicine pilots http://t.co/y8mKksi1 #healthcare #VGoRobot #virtual http://topsy.com/trackback?url=http%3A//medcitynews.com/2012/07/childrens-hospital-boston-testing-three-innovative-telemedicine-pilots/</t>
  </si>
  <si>
    <t>Repair ManManManMan</t>
  </si>
  <si>
    <t>boston fucking up NYG would be too funny http://topsy.com/trackback?url=http%3A//twitter.com/heirjordan_/status/323841999809699840</t>
  </si>
  <si>
    <t>eyewitnessabc7</t>
  </si>
  <si>
    <t>Lelisa Desisa, Rita Jeptoo win Boston Marathon: Desisa outsprinted two other East Africans down Boylston Stree... http://t.co/a94O5XskKW http://topsy.com/trackback?url=http%3A//twitter.com/eyewitnessabc7/status/323842001982332928</t>
  </si>
  <si>
    <t>Lauren Mann</t>
  </si>
  <si>
    <t>This tweet was scheduled a few months ago. RT @nprnews: Africans Win At Boston Marathon http://t.co/pI5rPw4y1a http://topsy.com/trackback?url=http%3A//twitter.com/lrmann/status/323842004033359872</t>
  </si>
  <si>
    <t>AC Car Service Limo</t>
  </si>
  <si>
    <t>RT Desisa runs to Boston Marathon men's title: Lelisa Desisa of Ethiopia has won the 117t... http://t.co/MTiQW0nUb0 -----www.limolou.com http://topsy.com/trackback?url=http%3A//twitter.com/aclimo/status/323842010308022272</t>
  </si>
  <si>
    <t>Fiber Lab</t>
  </si>
  <si>
    <t>So excited for my Boston trip! Going to have too much sweets at Flour by @jbchang http://topsy.com/trackback?url=http%3A//twitter.com/thefiberlab/status/323842013944487937</t>
  </si>
  <si>
    <t>Anggraini Karimuddin</t>
  </si>
  <si>
    <t>Boston marathon! The oldest marathon event in the world.. 👍👍👍 [pic] — http://t.co/Snh7oAkArH http://topsy.com/trackback?url=http%3A//twitter.com/dadidedo/status/323842019627761664</t>
  </si>
  <si>
    <t>At the Boston marathon---so inspiring! http://topsy.com/trackback?url=http%3A//twitter.com/wendypolins/status/323842017652269057</t>
  </si>
  <si>
    <t>William Vedder</t>
  </si>
  <si>
    <t>When NEC is the only school in Boston that doesn't have off of school today... #Zzzzzz http://topsy.com/trackback?url=http%3A//twitter.com/williamvedder/status/323842036962844672</t>
  </si>
  <si>
    <t>Downtown Radio News</t>
  </si>
  <si>
    <t>At 6 with @NaomiJHolland - Boston College tapes could be released &amp;amp; Roads Minister changes focus from A5 to A6 after High Court ruling http://topsy.com/trackback?url=http%3A//twitter.com/newsondowntown/status/323842040288931840</t>
  </si>
  <si>
    <t>Cool FM News</t>
  </si>
  <si>
    <t>At 6 with @NaomiJHolland - Boston College tapes could be released &amp;amp; Roads Minister changes focus from A5 to A6 after High Court ruling http://topsy.com/trackback?url=http%3A//twitter.com/newsoncool/status/323842038162391043</t>
  </si>
  <si>
    <t>aubreyRSS</t>
  </si>
  <si>
    <t>ESPN- Desisa runs to Boston Marathon men's title: Lelisa Desisa of Ethiopia has won the 117th edition of the B... http://t.co/KnsJzBaUDQ http://topsy.com/trackback?url=http%3A//twitter.com/aubreyrss/status/323842041027100672</t>
  </si>
  <si>
    <t>RT @laurenfleshman: Good year for America at Boston! 3 men in top 10, 3 women in top 15! U.S.A.!!!! http://topsy.com/trackback?url=http%3A//twitter.com/mitch22curtis/status/323842043602415616</t>
  </si>
  <si>
    <t>Peris Njenga</t>
  </si>
  <si>
    <t>Smh"@Gishuvski: What were those guys in Boston running away from?" http://topsy.com/trackback?url=http%3A//twitter.com/ir_perys/status/323842048266498048</t>
  </si>
  <si>
    <t>aadhithyavarman</t>
  </si>
  <si>
    <t>Ethiopia’s Desisa wins men’s Boston Marathon http://t.co/q2OUVRIUfB http://topsy.com/trackback?url=http%3A//twitter.com/aadithyavarman/status/323842048266498049</t>
  </si>
  <si>
    <t>Javier Verboten</t>
  </si>
  <si>
    <t>@Gargugi that is so cool - is that the Boston concert? http://topsy.com/trackback?url=http%3A//twitter.com/headlessdildo/status/323842047528292353</t>
  </si>
  <si>
    <t>RT @HelenBaderFound: Unsurprising: Most popular RT over weekend: #ENDALZ overtaken by @joeymcintyre + Boston Marathon: http://t.co/bS5EO ... http://topsy.com/trackback?url=http%3A//twitter.com/helenbaderfound/status/323842050187485184</t>
  </si>
  <si>
    <r>
      <t xml:space="preserve">RT @sayuricchi: </t>
    </r>
    <r>
      <rPr>
        <sz val="11"/>
        <color rgb="FF000000"/>
        <rFont val="Droid Sans Fallback"/>
        <family val="2"/>
        <charset val="1"/>
      </rPr>
      <t xml:space="preserve">【訂正】米スケ連は</t>
    </r>
    <r>
      <rPr>
        <sz val="11"/>
        <color rgb="FF000000"/>
        <rFont val="Calibri"/>
        <family val="2"/>
        <charset val="1"/>
      </rPr>
      <t xml:space="preserve">2016</t>
    </r>
    <r>
      <rPr>
        <sz val="11"/>
        <color rgb="FF000000"/>
        <rFont val="Droid Sans Fallback"/>
        <family val="2"/>
        <charset val="1"/>
      </rPr>
      <t xml:space="preserve">年のワールドにボストンで立候補した。</t>
    </r>
    <r>
      <rPr>
        <sz val="11"/>
        <color rgb="FF000000"/>
        <rFont val="Calibri"/>
        <family val="2"/>
        <charset val="1"/>
      </rPr>
      <t xml:space="preserve">ISU</t>
    </r>
    <r>
      <rPr>
        <sz val="11"/>
        <color rgb="FF000000"/>
        <rFont val="Droid Sans Fallback"/>
        <family val="2"/>
        <charset val="1"/>
      </rPr>
      <t xml:space="preserve">は結果を６月に発表、なのでまだ決定じゃないです〜。失礼！</t>
    </r>
    <r>
      <rPr>
        <sz val="11"/>
        <color rgb="FF000000"/>
        <rFont val="Calibri"/>
        <family val="2"/>
        <charset val="1"/>
      </rPr>
      <t xml:space="preserve">NEWS: U.S. Figure Skating Bids to Host 2016 ISU World Cham ... http://topsy.com/trackback?url=http%3A//twitter.com/ume_mikan/status/323842052515315715</t>
    </r>
  </si>
  <si>
    <t>Madai Perez de Mexico la primera latinoamericana en Boston 2013 #bostonmarathon http://topsy.com/trackback?url=http%3A//twitter.com/colombiacorre/status/323842056973844481</t>
  </si>
  <si>
    <t>Colin Pilkington</t>
  </si>
  <si>
    <t>The Stones are going to Boston in June. I don't car how old they are I wanna go http://topsy.com/trackback?url=http%3A//twitter.com/colinpilk/status/323842056281784321</t>
  </si>
  <si>
    <t>I love 5 sexy idiots</t>
  </si>
  <si>
    <t>RT @Real_Liam_Payne: Hellooooo 1D World is goinggggggg to Boston! Opens this weekend!!!!! #1DWorldBoston http://topsy.com/trackback?url=http%3A//twitter.com/julidirectionn/status/323842059767279616</t>
  </si>
  <si>
    <t>Ann Webster / Aquent</t>
  </si>
  <si>
    <t>2013 Boston Marathon Women's Winner Rita Jeptoo Crossing Finish: http://t.co/1byytx6S3I via @youtube @bostonmarathon@aquent http://topsy.com/trackback?url=http%3A//twitter.com/annwebster/status/323842058727071744</t>
  </si>
  <si>
    <t>Tara Gordon</t>
  </si>
  <si>
    <t>RT @bostonmarathon: W: Flanagan completes her Boston Marathon debut in 2:19.46 (unofficial) for fourth place. http://topsy.com/trackback?url=http%3A//twitter.com/tbgordon93/status/323842058395725824</t>
  </si>
  <si>
    <t>Rachel Barker</t>
  </si>
  <si>
    <t>RT @onedirection: Happy to announce that 1D World Boston is now open! Follow @1DWorldMerch for details! #1DWorldBoston 1DHQ x http://topsy.com/trackback?url=http%3A//twitter.com/rachelbarker95/status/323842066071289856</t>
  </si>
  <si>
    <t>BU Cheerleading</t>
  </si>
  <si>
    <t>Back in Boston! Amazing experience in Daytona - counting down the days until next year! #Happy #MarathonMonday 😉🐾 http://topsy.com/trackback?url=http%3A//twitter.com/cheerbu/status/323842068466237440</t>
  </si>
  <si>
    <t>North End Apartments</t>
  </si>
  <si>
    <t>BOSTON - North End 3 Bed 1 Bath 3,800.00 Available 2013-06-01. For full listing click here http://t.co/hggTZ8iXml http://topsy.com/trackback?url=http%3A//twitter.com/northendpads/status/323842077899255808</t>
  </si>
  <si>
    <t>BOSTON - North End 1 Bed 1 Bath 2,200.00 Available 2013-09-01. For full listing click here http://t.co/H5DWTGNmWm http://topsy.com/trackback?url=http%3A//twitter.com/northendpads/status/323842076372516865</t>
  </si>
  <si>
    <t>BOSTON - North End 2 Bed 1 Bath 2,600.00 Available 2013-09-01. For full listing click here http://t.co/ayBkmHmQ8A http://topsy.com/trackback?url=http%3A//twitter.com/northendpads/status/323842082550718466</t>
  </si>
  <si>
    <t>BOSTON - North End 2 Bed 1 Bath 2,250.00 Available 2013-09-01. For full listing click here http://t.co/z3jokmYMmP http://topsy.com/trackback?url=http%3A//twitter.com/northendpads/status/323842081380507648</t>
  </si>
  <si>
    <t>Jason Henderson</t>
  </si>
  <si>
    <t>RT @AthleticsWeekly: In Boston, Rita Jeptoo (KEN) wins her second #BostonMarathon in 2:26:25 while Lelisa Desisa (ETH) wins the men's ra ... http://topsy.com/trackback?url=http%3A//twitter.com/jason_aw/status/323842087407718400</t>
  </si>
  <si>
    <t>BOSTON - North End 2 Bed 1 Bath 2,800.00 Available 2013-09-01. For full listing click here http://t.co/m0BOEW4oyG http://topsy.com/trackback?url=http%3A//twitter.com/northendpads/status/323842083632844800</t>
  </si>
  <si>
    <t>dayi</t>
  </si>
  <si>
    <t>RT @onedirection: Happy to announce that 1D World Boston is now open! Follow @1DWorldMerch for details! #1DWorldBoston 1DHQ x http://topsy.com/trackback?url=http%3A//twitter.com/misexyharold/status/323842089513271297</t>
  </si>
  <si>
    <t>Jason Gordon</t>
  </si>
  <si>
    <t>@joeymcintyre I hope u did great @ Boston today! I'm doing same next month @ Delaware 2 honor grandparents! Please RT http://t.co/hWIgTpazaQ http://topsy.com/trackback?url=http%3A//twitter.com/jagrunning/status/323842093908885504</t>
  </si>
  <si>
    <t>Joey Groah</t>
  </si>
  <si>
    <t>*rips up ticket* That's another Boston Marathon I didn't win. http://topsy.com/trackback?url=http%3A//twitter.com/joeyg/status/323842103660670977</t>
  </si>
  <si>
    <t>Cheryl Tibaudo</t>
  </si>
  <si>
    <t>Congratulations to all the North Andover participants in today's Boston Marathon! http://topsy.com/trackback?url=http%3A//twitter.com/cheryltibaudo/status/323842108077256704</t>
  </si>
  <si>
    <t>Sarah Laprila</t>
  </si>
  <si>
    <t>Desisa runs to Boston Marathon men's title: Lelisa Desisa of Ethiopia has won the 117th edition of the Boston ... http://t.co/bHRxwWLrT1 http://topsy.com/trackback?url=http%3A//twitter.com/alirpal/status/323842107309694976</t>
  </si>
  <si>
    <t>Lelisa Desisa of Ethiopia has won the men's race at Boston Marathon  http://t.co/vKdo6DXZU2 http://topsy.com/trackback?url=http%3A//twitter.com/rightinri/status/323842106047213568</t>
  </si>
  <si>
    <t>Andrew McClenaghan</t>
  </si>
  <si>
    <t>Rob Watson from #ldnont finishes 11th in Boston Marathon - a former South Collegiate grad. http://topsy.com/trackback?url=http%3A//twitter.com/andrewechidna/status/323842116193243136</t>
  </si>
  <si>
    <t>WTAE-TV Pittsburgh</t>
  </si>
  <si>
    <t>Ethiopia's Desisa wins Boston Marathon http://t.co/ZieNRbr9XC http://topsy.com/trackback?url=http%3A//twitter.com/wtae/status/323842116839153664</t>
  </si>
  <si>
    <t>ilaha✨.</t>
  </si>
  <si>
    <t>Lmfaoooo I can't stand Boston 😂😂😂 http://topsy.com/trackback?url=http%3A//twitter.com/forever_chryssi/status/323842125416501250</t>
  </si>
  <si>
    <t>comparehotelsseattle</t>
  </si>
  <si>
    <t>Seattle Traveler Boston Becomes A Hotbed Of Great Events Leading The Country In Ticket Sales... http://t.co/NYF2clbkyZ Hotel Information http://topsy.com/trackback?url=http%3A//twitter.com/seattlevisitor/status/323842127970840577</t>
  </si>
  <si>
    <t>@thewanted YOU NEED A FULL SHOW IN BOSTON OR ILL JUMP OFF A BRIDGE OR SOMETHING :( http://topsy.com/trackback?url=http%3A//twitter.com/twerknathsykes/status/323842133427646464</t>
  </si>
  <si>
    <t>Latest Ethiopia News</t>
  </si>
  <si>
    <t>Ethiopia's Desisa, Kenya's Jeptoo win in Boston http://t.co/cIXdFnzDvx #Ethiopia http://topsy.com/trackback?url=http%3A//twitter.com/ethiopian_news/status/323842136267177984</t>
  </si>
  <si>
    <t>Tara Nacino</t>
  </si>
  <si>
    <t>@arielmcarpenter You're such a Boston girl hahah http://topsy.com/trackback?url=http%3A//twitter.com/xo_taranacino/status/323842135386361857</t>
  </si>
  <si>
    <t>Nick Fenner</t>
  </si>
  <si>
    <t>@JBoespflug @FletcheT Patriot's Day in Boston is why. http://topsy.com/trackback?url=http%3A//twitter.com/nicholasfenner/status/323842134664945664</t>
  </si>
  <si>
    <t>Creo que la estrategia de Yolanda Caballero no fue la indicada, pero igual valoro mucho su gran actuación en Boston. #orgullocolombiano http://topsy.com/trackback?url=http%3A//twitter.com/juandadeportes/status/323842144731267072</t>
  </si>
  <si>
    <t>RT @Keishia_: @bloglaurel Après avoir vécu aux Pays Bas (légal depuis 2001) et aussi à Boston (légal depuis 2004), j'hallucine totalement. http://topsy.com/trackback?url=http%3A//twitter.com/bloglaurel/status/323842145041670145</t>
  </si>
  <si>
    <t>Jordan Schmidt</t>
  </si>
  <si>
    <t>AN ETHIOPIAN WON THE BOSTON MARATHON!!! There's a first time for everything!!! http://topsy.com/trackback?url=http%3A//twitter.com/jordanmschmidt/status/323842144764829696</t>
  </si>
  <si>
    <t>Ben Barrett</t>
  </si>
  <si>
    <t>Coach just ran 2:51:19 at the Boston marathon! #tooproud http://topsy.com/trackback?url=http%3A//twitter.com/benjbarrett/status/323842148938166272</t>
  </si>
  <si>
    <t>belle wallace</t>
  </si>
  <si>
    <t>RT @benjbarrett: Coach just ran 2:51:19 at the Boston marathon! #tooproud http://topsy.com/trackback?url=http%3A//twitter.com/benjbarrett/status/323842148938166272</t>
  </si>
  <si>
    <t>Desisa runs to Boston Marathon men's title: Lelisa Desisa of Ethiopia has won the 117th edition of the Boston ... http://t.co/3NxnioX8KA http://topsy.com/trackback?url=http%3A//twitter.com/sport____news/status/323842149860921344</t>
  </si>
  <si>
    <t>Wire King</t>
  </si>
  <si>
    <t>75 Norwell St, Boston, MA 02121, $419,900 5 beds, 4 baths http://t.co/z7COm7ATOp http://topsy.com/trackback?url=http%3A//twitter.com/wireking2/status/323842153333800960</t>
  </si>
  <si>
    <t>RT @RunCompetitor: Joanie finishes in 2:50:35, 30 years after her last Boston win. #boston13 #bostonmarathon http://topsy.com/trackback?url=http%3A//twitter.com/runnerspace_com/status/323842155355451393</t>
  </si>
  <si>
    <t>Lesley</t>
  </si>
  <si>
    <t>miss boston already. happy #marathonmonday! http://topsy.com/trackback?url=http%3A//twitter.com/lesbabyles/status/323842154810208256</t>
  </si>
  <si>
    <t>58 Temple St #1, Boston, MA 02114, $639,000 2 beds, 2 baths http://t.co/qiUcZWKzns http://topsy.com/trackback?url=http%3A//twitter.com/wireking2/status/323842154726301697</t>
  </si>
  <si>
    <t>99 Pinckney St #3, Boston, MA 02114, $729,000 2 beds, 1 bath http://t.co/KnGPqATqrV http://topsy.com/trackback?url=http%3A//twitter.com/wireking2/status/323842155779084288</t>
  </si>
  <si>
    <t>big sky fitness</t>
  </si>
  <si>
    <t>For our friends running the Boston Marathon today! http://t.co/8lTPr11ATh http://topsy.com/trackback?url=http%3A//twitter.com/big_sky_fitness/status/323842154873110528</t>
  </si>
  <si>
    <t>32-36 Jacob St, Boston, MA 02124, $449,900 9 beds, 4.5 baths http://t.co/SyqI0wX7li http://topsy.com/trackback?url=http%3A//twitter.com/wireking2/status/323842156890578946</t>
  </si>
  <si>
    <t>Know anyone for this job? Web Developer (22) in Boston, MA http://t.co/psuLm5AgOa #job http://topsy.com/trackback?url=http%3A//twitter.com/bullhornrec1/status/323842159939842049</t>
  </si>
  <si>
    <t>Pat Maloney</t>
  </si>
  <si>
    <t>RT @AndrewEchidna: Rob Watson from #ldnont finishes 11th in Boston Marathon - a former South Collegiate grad. http://topsy.com/trackback?url=http%3A//twitter.com/patatlfpress/status/323842166763945985</t>
  </si>
  <si>
    <t>Kendal Neenan</t>
  </si>
  <si>
    <t>The soliders that ran the Boston Marathon in their boots and packs absolutely amaze me #trueheros http://topsy.com/trackback?url=http%3A//twitter.com/kendalwendal23/status/323842165576986624</t>
  </si>
  <si>
    <t>Kayla Mia✌</t>
  </si>
  <si>
    <t>RT @kendalwendal23: The soliders that ran the Boston Marathon in their boots and packs absolutely amaze me #trueheros http://topsy.com/trackback?url=http%3A//twitter.com/kendalwendal23/status/323842165576986624</t>
  </si>
  <si>
    <t>Kate Spencer</t>
  </si>
  <si>
    <t>@geoffisfamous @spotastic very cool! Boston! http://topsy.com/trackback?url=http%3A//twitter.com/katespencer/status/323842167003037697</t>
  </si>
  <si>
    <t>@LoveAsYouKnow I quote fox 25,"Kenya's Rita Jeptoo won the Boston Marathon on the women's side."</t>
  </si>
  <si>
    <t>Portsmouth NH News</t>
  </si>
  <si>
    <t>Ethiopia's Desisa wins Boston Marathon: A strong kick won the Boston Marathon for Ethiopia's Lelisa Desisa.... http://t.co/V9jqzeY0Og http://topsy.com/trackback?url=http%3A//twitter.com/portsmouthnhnow/status/323842170475925504</t>
  </si>
  <si>
    <t>Juddy</t>
  </si>
  <si>
    <t>Dear Kenya &amp;amp; Ethiopia,</t>
  </si>
  <si>
    <t>RT @iAmJuddy: Dear Kenya &amp;amp; Ethiopia,</t>
  </si>
  <si>
    <t>miispretty concepts</t>
  </si>
  <si>
    <t>Rabbitbrains</t>
  </si>
  <si>
    <t>Ashley M.</t>
  </si>
  <si>
    <t>I'm at Boston Marathon Finish Line (Boston, MA) w/ 34 others http://t.co/PEQU4l0PfI http://topsy.com/trackback?url=http%3A//twitter.com/toots2point0/status/323842187014074368</t>
  </si>
  <si>
    <t>Desisa runs to Boston Marathon men's title: Lelisa Desisa of Ethiopia has won the 117th edition of the Boston ... http://t.co/3V5kXz84Ea http://topsy.com/trackback?url=http%3A//twitter.com/aurelioliolio/status/323842186481377280</t>
  </si>
  <si>
    <t>RT @NEFanClub: Boston Marathon winners are in http://t.co/lWjXgLEMgm Always an exciting day in Boston. http://topsy.com/trackback?url=http%3A//twitter.com/angejayt/status/323842185571205120</t>
  </si>
  <si>
    <t>The soldiers running the Boston Marathon in full BDU's &amp;amp; 35 lbs packs on are inspiring! http://topsy.com/trackback?url=http%3A//twitter.com/jbquinn/status/323842188171689984</t>
  </si>
  <si>
    <t>DRINKS! (@ The Sandbar at Boston's on the Beach) http://t.co/7DRibRuJHF http://topsy.com/trackback?url=http%3A//twitter.com/cmfarrelljrz/status/323842191753633792</t>
  </si>
  <si>
    <t>Boston Marathon http://t.co/BQaIdc9Hq6 http://topsy.com/trackback?url=http%3A//twitter.com/photo_dreams234/status/323842188368830465</t>
  </si>
  <si>
    <t>RT @Nooshorts: “@CloudLifeRaw: Boston changes everytime a new rapper comes out #fact” http://topsy.com/trackback?url=http%3A//twitter.com/cloudliferaw/status/323842199647289344</t>
  </si>
  <si>
    <t>Rita Jeptoo of Kenya wins her second Boston Marathon | Breaking News http://t.co/7clKQOB6mU http://topsy.com/trackback?url=http%3A//twitter.com/rightinri/status/323842204042944512</t>
  </si>
  <si>
    <t>ROCKFORD HIGH GRAD JASON HARTMAN WAS THE 1ST AMERICAN TO CROSS THE FINISH LINE IN THE BOSTON MARATHON TAKING 4TH PLACE OVERALL http://topsy.com/trackback?url=http%3A//twitter.com/grapidsnews/status/323842208363053056</t>
  </si>
  <si>
    <t>Tyler Bonaccorsi</t>
  </si>
  <si>
    <t>I wish I was in Boston today http://topsy.com/trackback?url=http%3A//twitter.com/tylerbonaccorsi/status/323842215292071936</t>
  </si>
  <si>
    <t>Linda</t>
  </si>
  <si>
    <t>Who won the Boston marathon? http://topsy.com/trackback?url=http%3A//twitter.com/xclusive_babi/status/323842213614321664</t>
  </si>
  <si>
    <t>@trevo2810 lmao. Ill run to Boston, then run the marathon, come in first, then run home. It's cutting season http://topsy.com/trackback?url=http%3A//twitter.com/jhartt52/status/323842219322769409</t>
  </si>
  <si>
    <t>Inspired by the Boston Marathon today and a great weekend long run, just signed up for SF Diva half-marathon in 3 weeks ^_^ http://topsy.com/trackback?url=http%3A//twitter.com/avantgame/status/323842222875369473</t>
  </si>
  <si>
    <t>Marc</t>
  </si>
  <si>
    <t>Andrew Ference just did an interview with Nat Geo. I'm looking forward to the "Wild Animals of the Boston Zoo" edition. http://topsy.com/trackback?url=http%3A//twitter.com/dr_habs/status/323842221696749568</t>
  </si>
  <si>
    <t>GirlGirlTroubleTime</t>
  </si>
  <si>
    <t>RT @avantgame: Inspired by the Boston Marathon today and a great weekend long run, just signed up for SF Diva half-marathon in 3 weeks ^_^ http://topsy.com/trackback?url=http%3A//twitter.com/avantgame/status/323842222875369473</t>
  </si>
  <si>
    <t>NewzSocial Olympics</t>
  </si>
  <si>
    <t>via #newzsocial Indiana Pacers vs. Boston Celtics: Preview, Analysis and Predictions http://t.co/1XUnwK72Yq http://topsy.com/trackback?url=http%3A//twitter.com/nzolympics2012/status/323842229980516352</t>
  </si>
  <si>
    <t>They have a Boston market in Harlem or no ? http://topsy.com/trackback?url=http%3A//twitter.com/beautiful_mink/status/323842232903954432</t>
  </si>
  <si>
    <t>Real Shit_Kenny</t>
  </si>
  <si>
    <t>Watching the Boston Marathon!! &amp;amp; Snacking:) http://topsy.com/trackback?url=http%3A//twitter.com/kennyo04/status/323842231846977537</t>
  </si>
  <si>
    <t>Ichabod Crane</t>
  </si>
  <si>
    <t>RT @LisaEvans05: @twhiddleston Congratulations! Best villain ever and best fake Boston accent ever! http://topsy.com/trackback?url=http%3A//twitter.com/acrazy_echelon/status/323842232362889217</t>
  </si>
  <si>
    <t>Linda Portulano</t>
  </si>
  <si>
    <t>RT @onedirection: Happy to announce that 1D World Boston is now open! Follow @1DWorldMerch for details! #1DWorldBoston 1DHQ x http://topsy.com/trackback?url=http%3A//twitter.com/lindachiara_/status/323842246342500353</t>
  </si>
  <si>
    <t>Lori Shemek PhD, CNC</t>
  </si>
  <si>
    <t>RT @MHFitter: To all the athletes running the Boston Marathon today: run fast and finish strong. http://topsy.com/trackback?url=http%3A//twitter.com/lorishemek/status/323842246036320256</t>
  </si>
  <si>
    <t>MamaRUNSforcupcakes</t>
  </si>
  <si>
    <t>dreaming of boston, maybe someday #bostonmarathon http://topsy.com/trackback?url=http%3A//twitter.com/suzy399/status/323842250532614144</t>
  </si>
  <si>
    <t>Christian Metts</t>
  </si>
  <si>
    <t>RT @avantgame: Inspired by the Boston Marathon today and a great weekend long run, just signed up for SF Diva half-marathon in 3 weeks ^_^ http://topsy.com/trackback?url=http%3A//twitter.com/mintchaos/status/323842247093256192</t>
  </si>
  <si>
    <t>Kacey Barry</t>
  </si>
  <si>
    <t>@HarleyTayl0r @LorraineDonnega @PheonixTayl0r if youre talking about miss boston.. http://topsy.com/trackback?url=http%3A//twitter.com/kaceybarry1/status/323842253565067265</t>
  </si>
  <si>
    <t>Cruella De Vil</t>
  </si>
  <si>
    <t>The Africans always come to Boston and show us up...yall aint embarrassed ?!...If only our legs were as strong as our brain http://topsy.com/trackback?url=http%3A//twitter.com/jessamazinn/status/323842254911442944</t>
  </si>
  <si>
    <t>Lindle †</t>
  </si>
  <si>
    <t>RT @TheOfficialTATE: Shout out to all the people running the Boston Marathon…I could never do that….26 miles. #crazy http://topsy.com/trackback?url=http%3A//twitter.com/xolindle/status/323842257465778178</t>
  </si>
  <si>
    <t>NWSL Esp</t>
  </si>
  <si>
    <t>Tras empatar el partido ayer en el descuento, @sydneyleroux se ha ido a correr hoy la Maratón de Boston http://t.co/AKua7nTmpd #NWSL http://topsy.com/trackback?url=http%3A//twitter.com/nwsl_esp/status/323842263287476224</t>
  </si>
  <si>
    <t>seunmmg</t>
  </si>
  <si>
    <t>Desisa runs to Boston Marathon men's title: Lelisa Desisa of Ethiopia has won the 117th edition of the Boston ... http://t.co/EOfLeXD409 http://topsy.com/trackback?url=http%3A//twitter.com/seunmmg/status/323842263484604417</t>
  </si>
  <si>
    <t>Manu TorderaCarrasco</t>
  </si>
  <si>
    <t>RT @NWSL_esp: Tras empatar el partido ayer en el descuento, @sydneyleroux se ha ido a correr hoy la Maratón de Boston http://t.co/AKua7n ... http://topsy.com/trackback?url=http%3A//twitter.com/nwsl_esp/status/323842263287476224</t>
  </si>
  <si>
    <t>Jennifer 19/01 ♥</t>
  </si>
  <si>
    <t>_GUMELAR</t>
  </si>
  <si>
    <t>#Sport #ESPN Desisa runs to Boston Marathon men's title: Lelisa Desisa of Ethiopia has wo... http://t.co/Us3xPIHjC3 #TFB #TFBJP #JFB #SD http://topsy.com/trackback?url=http%3A//twitter.com/lintarpag/status/323842269289533441</t>
  </si>
  <si>
    <t>Brian Cove</t>
  </si>
  <si>
    <t>RT @TrekBikes: RT @JBTrek08: Great photo from the Lexington Green. Patriots day in Boston. http://t.co/zLhHa5iKUE http://topsy.com/trackback?url=http%3A//twitter.com/bcove/status/323842270535225345</t>
  </si>
  <si>
    <t>Xaarlin</t>
  </si>
  <si>
    <t>Inspiring! RT @RunCompetitor: Joanie finishes in 2:50:35, 30 years after her last Boston win. #boston13 #bostonmarathon http://topsy.com/trackback?url=http%3A//twitter.com/xaarlin/status/323842273727107073</t>
  </si>
  <si>
    <t>RT @RunCompetitor: Joanie finishes in 2:50:35, 30 years after her last Boston win. #boston13 #bostonmarathon http://topsy.com/trackback?url=http%3A//twitter.com/laylabohm/status/323842277690720256</t>
  </si>
  <si>
    <t>The Boston Marathon app would be awesome if it worked. http://topsy.com/trackback?url=http%3A//twitter.com/jameskoole/status/323842278944808960</t>
  </si>
  <si>
    <t>DMC Network</t>
  </si>
  <si>
    <t>#DMCRSS Ethiopia's Desisa, Kenya's Jeptoo Win In Boston: Ethiopia's Desisa, Kenya's Jeptoo win in Boston http://t.co/XLAYIo5oBB #NEWS http://topsy.com/trackback?url=http%3A//twitter.com/dmc_hub/status/323842284259008512</t>
  </si>
  <si>
    <t>萩原健斗＊マイク</t>
  </si>
  <si>
    <r>
      <t xml:space="preserve">RT @luglio: 2016</t>
    </r>
    <r>
      <rPr>
        <sz val="11"/>
        <color rgb="FF000000"/>
        <rFont val="Droid Sans Fallback"/>
        <family val="2"/>
        <charset val="1"/>
      </rPr>
      <t xml:space="preserve">年ワールド開催地がボストン！</t>
    </r>
    <r>
      <rPr>
        <sz val="11"/>
        <color rgb="FF000000"/>
        <rFont val="Calibri"/>
        <family val="2"/>
        <charset val="1"/>
      </rPr>
      <t xml:space="preserve">RT @USFigureSkating NEWS: U.S. Figure Skating Bids to Host 2016 ISU World Championships in Boston.</t>
    </r>
    <r>
      <rPr>
        <sz val="11"/>
        <color rgb="FF000000"/>
        <rFont val="Droid Sans Fallback"/>
        <family val="2"/>
        <charset val="1"/>
      </rPr>
      <t xml:space="preserve">　その頃どうなっ </t>
    </r>
    <r>
      <rPr>
        <sz val="11"/>
        <color rgb="FF000000"/>
        <rFont val="Calibri"/>
        <family val="2"/>
        <charset val="1"/>
      </rPr>
      <t xml:space="preserve">... http://topsy.com/trackback?url=http%3A//twitter.com/kenth_kiitos/status/323842284519047169</t>
    </r>
  </si>
  <si>
    <t>#DMCRSS Africans Win At Boston Marathon: Kenya's Rita Jeptoo won the women's race. It's her second victo... http://t.co/QjMffqHRoo #NEWS http://topsy.com/trackback?url=http%3A//twitter.com/dmc_hub/status/323842285404028928</t>
  </si>
  <si>
    <t>Atletismo a tope</t>
  </si>
  <si>
    <t>El etíope Desisa y la keniana Rita Jeptoo ganan el maratón de Bostón http://t.co/cRbmzk07jN #atletismo http://topsy.com/trackback?url=http%3A//twitter.com/atletismoatope/status/323842285848645633</t>
  </si>
  <si>
    <t>Kenya’s Rita Jeptoo wins her second Boston title http://t.co/fbzPtliRsm http://topsy.com/trackback?url=http%3A//twitter.com/michezoafrika/status/323842286754615296</t>
  </si>
  <si>
    <t>Jennie Dorris</t>
  </si>
  <si>
    <t>Just ate a lot of pasta before watching the Boston Marathon, think I did that wrong. #carbloadfail http://topsy.com/trackback?url=http%3A//twitter.com/jenniedorris/status/323842289556402177</t>
  </si>
  <si>
    <t>Erik Watson</t>
  </si>
  <si>
    <t>Big Congratulations to my brother @robbiedxc on a great run today in the Boston Marathon...#cookiesandbeer http://topsy.com/trackback?url=http%3A//twitter.com/watson519/status/323842291670327297</t>
  </si>
  <si>
    <t>Joseph Watters</t>
  </si>
  <si>
    <t>@Zepphead Boston Marathon on TV today at 1PM Channel 99 rogers sportsnet 1 (on Rogers cable) http://topsy.com/trackback?url=http%3A//twitter.com/josephawatters/status/323842295344553984</t>
  </si>
  <si>
    <t>SEGUNDO CHAPIN EN BOSTON:</t>
  </si>
  <si>
    <t>RT @Coolrunnersgt: SEGUNDO CHAPIN EN BOSTON:</t>
  </si>
  <si>
    <t>Chuudii.</t>
  </si>
  <si>
    <t>Desisa runs to Boston Marathon men's title: Lelisa Desisa of Ethiopia has won the 117th edition of the Boston ... http://t.co/fOzlwyRSSL http://topsy.com/trackback?url=http%3A//twitter.com/chudyjosh_/status/323842304773324801</t>
  </si>
  <si>
    <t>L.</t>
  </si>
  <si>
    <t>Boston Takeover👏💋 http://t.co/EyuJOIieB7 http://topsy.com/trackback?url=http%3A//twitter.com/lindoriaaax3/status/323842310636982272</t>
  </si>
  <si>
    <t>Wow, a great performance at Boston by 47-year old Tracy Lokken of Marquette. 31st overall male with a time of 2:22:27! http://topsy.com/trackback?url=http%3A//twitter.com/rmdc_feed/status/323842313505890304</t>
  </si>
  <si>
    <t>Tom Kean</t>
  </si>
  <si>
    <t>RT @RMDC_feed: Wow, a great performance at Boston by 47-year old Tracy Lokken of Marquette. 31st overall male with a time of 2:22:27! http://topsy.com/trackback?url=http%3A//twitter.com/rmdc_feed/status/323842313505890304</t>
  </si>
  <si>
    <t>Detroit Runner(Jeff)</t>
  </si>
  <si>
    <t>Mari Elise ♈</t>
  </si>
  <si>
    <t>#marathonmonday my friends are in boston day drinking at the Red Sox game Im at work drinking a cleanse something is wrong with this picture http://topsy.com/trackback?url=http%3A//twitter.com/marimarchant/status/323842314202140672</t>
  </si>
  <si>
    <t>RT @onedirection: Happy to announce that 1D World Boston is now open! Follow @1DWorldMerch for details! #1DWorldBoston 1DHQ x http://topsy.com/trackback?url=http%3A//twitter.com/tommoboobear_/status/323842320355164160</t>
  </si>
  <si>
    <t>Boston Marathon winner Lelisa Desisa Benti approachs the finish line #BostonMarathon #BostonMarathonWinner http://t.co/K6ykudpDcB http://topsy.com/trackback?url=http%3A//twitter.com/photog24/status/323842321466662912</t>
  </si>
  <si>
    <t>TD</t>
  </si>
  <si>
    <t>@RH_SINYC yeah Melo gets the shit end of everything but as long as we beat up on Boston and win I don't care cause we know Melo is 1st team http://topsy.com/trackback?url=http%3A//twitter.com/tomdoyle23/status/323842323211513859</t>
  </si>
  <si>
    <t>2013 WS champs</t>
  </si>
  <si>
    <t>Nyg? RT @HeirJordan_: boston fucking up NYG would be too funny http://topsy.com/trackback?url=http%3A//twitter.com/jeo_hoe/status/323842324453015552</t>
  </si>
  <si>
    <t>Cyril★Jnr || JB</t>
  </si>
  <si>
    <t>Desisa runs to Boston Marathon men's title http://t.co/6ziM9nTlOP http://topsy.com/trackback?url=http%3A//twitter.com/cyriljnrphotos/status/323842328345329664</t>
  </si>
  <si>
    <t>I am Who I am</t>
  </si>
  <si>
    <t>Boston this weekend! NY next week! http://topsy.com/trackback?url=http%3A//twitter.com/mzfuk_em_all/status/323842332099219457</t>
  </si>
  <si>
    <t>⚜</t>
  </si>
  <si>
    <t>NYC yesterday, Boston today. Enjoying the City with my one and only on our day off. #Boston #love http://topsy.com/trackback?url=http%3A//twitter.com/missgfy/status/323842338164178944</t>
  </si>
  <si>
    <t>RT @MissGFY: NYC yesterday, Boston today. Enjoying the City with my one and only on our day off. #Boston #love http://topsy.com/trackback?url=http%3A//twitter.com/missgfy/status/323842338164178944</t>
  </si>
  <si>
    <t>oh and the Boston Marathon, that's cool too😏  🏃runlittleboyrun🏃 http://topsy.com/trackback?url=http%3A//twitter.com/kellyjoz23/status/323842337845411840</t>
  </si>
  <si>
    <t>Все относительно.</t>
  </si>
  <si>
    <t>в крови.</t>
  </si>
  <si>
    <t>Dmitry</t>
  </si>
  <si>
    <t>Just posted a photo @ Boston Public Garden http://t.co/4v2FCN3GnB http://topsy.com/trackback?url=http%3A//twitter.com/satkacity/status/323842339913207809</t>
  </si>
  <si>
    <t>inst WANDER_RAMIREZ</t>
  </si>
  <si>
    <t>Desisa runs to Boston Marathon men's title: Lelisa Desisa of Ethiopia has won the 117th edition of the Boston ... http://t.co/kwf3k4Epdy http://topsy.com/trackback?url=http%3A//twitter.com/_wander_a/status/323842340328448000</t>
  </si>
  <si>
    <t>Kelsey Berry</t>
  </si>
  <si>
    <t>Boston Marathon! These runners amaze me! #feeltheOO http://t.co/qOJMZhmJND http://topsy.com/trackback?url=http%3A//twitter.com/kelseyberry2013/status/323842344178823168</t>
  </si>
  <si>
    <t>Greg Meyer and Joan Benoit Samuelson, 1983 Boston Marathon winners, reflect. http://t.co/9WRtz9A0z8 I ran Boston that year also. http://topsy.com/trackback?url=http%3A//twitter.com/bobwilliamsapp/status/323842345558761472</t>
  </si>
  <si>
    <t>DaveTriesBallet</t>
  </si>
  <si>
    <t>Looks like I'll fit in a couple of days in NYC at the end of my conference in Boston! Unfortunately I just miss out on Sylvia at ABT :( http://topsy.com/trackback?url=http%3A//twitter.com/davetriesballet/status/323842349551734785</t>
  </si>
  <si>
    <t>Dorcetti doskov</t>
  </si>
  <si>
    <t>Desisa runs to Boston Marathon men's title: Lelisa Desisa of Ethiopia has won the 117th edition of the Boston ... http://t.co/EN9HhVQWau http://topsy.com/trackback?url=http%3A//twitter.com/atta_dopeboi/status/323842348087910401</t>
  </si>
  <si>
    <t>Javy Reyes</t>
  </si>
  <si>
    <t>“@mattamburino: Yoooooo me and @Big_Jav44 just hopped the fence and ran in the Boston marathon lmaoooo”for real baby lets gooo http://topsy.com/trackback?url=http%3A//twitter.com/big_jav44/status/323842348842901504</t>
  </si>
  <si>
    <t>Definitely missing Boston and #marathonmonday on this beautiful day #bostonyouremyhome http://topsy.com/trackback?url=http%3A//twitter.com/hub3s/status/323842354572296192</t>
  </si>
  <si>
    <t>Karm Syndia</t>
  </si>
  <si>
    <t>At the Loews AMC theater downtown working with the team of Boston international Film Festival http://t.co/jxiZGLFW5M http://topsy.com/trackback?url=http%3A//twitter.com/karm_syndia/status/323842354815578112</t>
  </si>
  <si>
    <t>Whaat Biatch</t>
  </si>
  <si>
    <t>Desisa runs to Boston Marathon men's title: Lelisa Desisa of Ethiopia has won the 117th edition of the Boston ... http://t.co/rpEoT8bUh0 http://topsy.com/trackback?url=http%3A//twitter.com/datuniquebeing/status/323842354865897473</t>
  </si>
  <si>
    <t>Music Promo</t>
  </si>
  <si>
    <t>#MP Desisa runs to Boston Marathon men's title http://t.co/vNDfRFcUhA http://topsy.com/trackback?url=http%3A//twitter.com/musicpromo0/status/323842364118548481</t>
  </si>
  <si>
    <t>RT @onedirection: Happy to announce that 1D World Boston is now open! Follow @1DWorldMerch for details! #1DWorldBoston 1DHQ x http://topsy.com/trackback?url=http%3A//twitter.com/harrymycutiepie/status/323842360255606786</t>
  </si>
  <si>
    <t>Looks like a great day for the Boston Marathon. http://t.co/YueoaDr7PA http://topsy.com/trackback?url=http%3A//twitter.com/weathersphere/status/323842362835079168</t>
  </si>
  <si>
    <t>Wesley Sinor</t>
  </si>
  <si>
    <t>No offense to Boston College, but this has to be one of the worst sports logos ever http://t.co/XJ2B3oXdNs http://topsy.com/trackback?url=http%3A//twitter.com/wesleysinor/status/323842363585855488</t>
  </si>
  <si>
    <t>Sky Cards</t>
  </si>
  <si>
    <t>African runners continue dominance at Boston Marathon  #Sports #News http://topsy.com/trackback?url=http%3A//twitter.com/skycards/status/323842366387658752</t>
  </si>
  <si>
    <t>Roger Catlin</t>
  </si>
  <si>
    <t>Biggest cheers from Boston Marathon crowd are for those who gave up and are walking at Mile 25. #EncouragementNotIrony http://topsy.com/trackback?url=http%3A//twitter.com/rcatlin/status/323842364819001344</t>
  </si>
  <si>
    <t>Boston Celtics vs. Orlando Magic: Live Score, Results and Game Highlights - Bleacher Report http://t.co/FioSMKj2rM http://topsy.com/trackback?url=http%3A//twitter.com/orlandofans10/status/323842366408622081</t>
  </si>
  <si>
    <t>Lovie Saison</t>
  </si>
  <si>
    <t>Swear Martin Sheen is up in Boston market right now lol #AutoFollowBack http://t.co/o3PikZ0YNr http://topsy.com/trackback?url=http%3A//twitter.com/lovie_saison/status/323842369806032897</t>
  </si>
  <si>
    <t>Joel Anderle</t>
  </si>
  <si>
    <t>Huddled around the laptop, we watched the Boston Marathon as a family activity in FL! Inspiring athletes all! Go @davecairns!! Great pace!! http://topsy.com/trackback?url=http%3A//twitter.com/jmanderle/status/323842369520820224</t>
  </si>
  <si>
    <t>Andrew Farley</t>
  </si>
  <si>
    <t>Boston never drinks alone http://topsy.com/trackback?url=http%3A//twitter.com/captaintrout/status/323842371731193856</t>
  </si>
  <si>
    <t>@AP: Ethiopia's Desisa, Kenya's Jeptoo win in Boston Marathon: http://t.co/Wqqm2gR5NV -KH http://topsy.com/trackback?url=http%3A//twitter.com/duckseason__/status/323842369185271808</t>
  </si>
  <si>
    <t>T.J. Mueller</t>
  </si>
  <si>
    <t>RT @BWWings: It’s a marathon, not a sprint. This applies to Boston runners and wing eaters. http://t.co/9ScyYiXT4D http://topsy.com/trackback?url=http%3A//twitter.com/tjdrumsalot/status/323842372393922560</t>
  </si>
  <si>
    <t>Camille Partis</t>
  </si>
  <si>
    <t>it's marathon Monday and I'm not in Boston 😭 #sadtweet http://topsy.com/trackback?url=http%3A//twitter.com/cammyparties/status/323842380493099008</t>
  </si>
  <si>
    <t>Ace DaGod</t>
  </si>
  <si>
    <t>Na... “@BEAUTIFUL_MINK: They have a Boston market in Harlem or no ?” http://topsy.com/trackback?url=http%3A//twitter.com/aceboon_/status/323842381201940480</t>
  </si>
  <si>
    <t>Congrats to everyone participating in the Boston Marathon today!!! Canadian Rob Watson was in the lead for a... http://t.co/MIKWk7jdjX http://topsy.com/trackback?url=http%3A//twitter.com/dreamtravelcan/status/323842384804839427</t>
  </si>
  <si>
    <t>Antonio Villicaña</t>
  </si>
  <si>
    <t>Poes sí,contra mis predecciones,duelo de pitcheo en Boston :/ no creo que Dempster salga en la 7 http://topsy.com/trackback?url=http%3A//twitter.com/tonovil/status/323842386855882752</t>
  </si>
  <si>
    <t>Luego de seis entradas, Boston 2 Tampa 1. #Béisbol http://topsy.com/trackback?url=http%3A//twitter.com/e_deportivo/status/323842389745729537</t>
  </si>
  <si>
    <t>WV's Emily Chaney 2:53 for a Boston finish... #FitWV http://topsy.com/trackback?url=http%3A//twitter.com/tallmantc/status/323842392623042561</t>
  </si>
  <si>
    <t>Cam McLevedge</t>
  </si>
  <si>
    <t>Forgot to say goodluck to my roommate @cathcart138 on running the Boston Marathon today #goodluck #gogetem http://topsy.com/trackback?url=http%3A//twitter.com/cammclevedge/status/323842395437420544</t>
  </si>
  <si>
    <t>IG: kingtomix</t>
  </si>
  <si>
    <t>Desisa runs to Boston Marathon men's title: Lelisa Desisa of Ethiopia has won the 117th edition of the Boston ... http://t.co/Ih7wht5ITd http://topsy.com/trackback?url=http%3A//twitter.com/kingtomix/status/323842396146241536</t>
  </si>
  <si>
    <t>Air Adam</t>
  </si>
  <si>
    <t>RT @SLAMonline: Basketball Art Gallery ‘In The Paint’ Kicks Off This Weekend in Boston http://t.co/h2O1LfLxs8 http://topsy.com/trackback?url=http%3A//twitter.com/airadam13/status/323842394715979777</t>
  </si>
  <si>
    <t>Danielle Valeri</t>
  </si>
  <si>
    <t>RT @curley6395: Im gonna run the Boston marathon one day http://topsy.com/trackback?url=http%3A//twitter.com/dannyvaleri/status/323842396158824449</t>
  </si>
  <si>
    <t>Half Marathoner</t>
  </si>
  <si>
    <t>Former Friar Kim Smith Wins Boston Athletic Association 5K - Providence College Athletics http://t.co/7w3m7vPTvy http://topsy.com/trackback?url=http%3A//twitter.com/halfmarathoner/status/323842400923549697</t>
  </si>
  <si>
    <t>DonShea Harris</t>
  </si>
  <si>
    <t>Change of plans..I'm goin to Boston sooner than I though..actually right after I come from Miami http://topsy.com/trackback?url=http%3A//twitter.com/team_shea/status/323842405470179328</t>
  </si>
  <si>
    <t>Ethiopia's Desisa wins men's Boston Marathon - Bangkok Post http://t.co/nMRfkQW2GW http://topsy.com/trackback?url=http%3A//twitter.com/halfmarathoner/status/323842404409044992</t>
  </si>
  <si>
    <t>Chris Estwanik finishes 21st in Boston Marathon, breaks 41-year-old Island record - Royal Gazette http://t.co/sfhwnsSa4j http://topsy.com/trackback?url=http%3A//twitter.com/halfmarathoner/status/323842405365342209</t>
  </si>
  <si>
    <t>Linaa</t>
  </si>
  <si>
    <t>Driving around Boston with this marathon going on.. Nobody has time for that 😒 http://topsy.com/trackback?url=http%3A//twitter.com/lustforlinaa/status/323842406120321024</t>
  </si>
  <si>
    <t>✌BUNNY ®</t>
  </si>
  <si>
    <t>Desisa runs to Boston Marathon men's title: Lelisa Desisa of Ethiopia has won the 117th edition of the Boston ... http://t.co/0de4L9RsO5 http://topsy.com/trackback?url=http%3A//twitter.com/iam__temmy/status/323842403574353920</t>
  </si>
  <si>
    <t>lauren engeln</t>
  </si>
  <si>
    <t>Boston marathon is amazing!! I want to be be part of this one day! #respect #goals #givesmethechills http://topsy.com/trackback?url=http%3A//twitter.com/lce12/status/323842407202451457</t>
  </si>
  <si>
    <t>oBEy63</t>
  </si>
  <si>
    <t>Desisa runs to Boston Marathon men's title: Lelisa Desisa of Ethiopia has won the 117th edition of the Boston ... http://t.co/58U0eUOqRY http://topsy.com/trackback?url=http%3A//twitter.com/skofemsnipes/status/323842412667621376</t>
  </si>
  <si>
    <t>jessica butler</t>
  </si>
  <si>
    <t>RT @onedirection: Happy to announce that 1D World Boston is now open! Follow @1DWorldMerch for details! #1DWorldBoston 1DHQ x http://topsy.com/trackback?url=http%3A//twitter.com/butlerjessicax1/status/323842418090864641</t>
  </si>
  <si>
    <t>#duhHOE ' ♡</t>
  </si>
  <si>
    <t>Turtle Track Ice Cream , Cookies &amp;amp; cream ,Snickers , Twix ,Milk duds , swedish fish &amp;amp; Boston bake beans , would be GOOOOOD right now &amp;gt;&amp;gt;&amp;gt;&amp;gt;&amp;gt;&amp;gt;&amp;gt; http://topsy.com/trackback?url=http%3A//twitter.com/guttagee_/status/323842419202347008</t>
  </si>
  <si>
    <t>RT @onedirection: Happy to announce that 1D World Boston is now open! Follow @1DWorldMerch for details! #1DWorldBoston 1DHQ x http://topsy.com/trackback?url=http%3A//twitter.com/xjawaadslips/status/323842424017387521</t>
  </si>
  <si>
    <t>Sports Newz</t>
  </si>
  <si>
    <t>Desisa, Jeptoo take titles in Boston Marathon http://t.co/6uAuUy44Ww http://topsy.com/trackback?url=http%3A//twitter.com/sportsnewz1/status/323842428236857344</t>
  </si>
  <si>
    <t>beth tabigue</t>
  </si>
  <si>
    <t>Desisa victorious in Boston in 2nd 26.2-mile race: BOSTON (AP) -- Lelisa Desisa of Ethiopia took the title in ... http://t.co/l9elRNJKbX http://topsy.com/trackback?url=http%3A//sportsillustrated.cnn.com/more/news/20130415/boston-marathon.ap/</t>
  </si>
  <si>
    <t>Deck Sports News</t>
  </si>
  <si>
    <t>Desisa, Jeptoo take titles in Boston Marathon http://t.co/AQhyLvb5yI http://topsy.com/trackback?url=http%3A//twitter.com/decksports/status/323842434721251328</t>
  </si>
  <si>
    <t>Desisa runs to Boston Marathon men's title: Lelisa Desisa of Ethiopia has won the 117th edition of the Boston ... http://t.co/U8IeelTDZ7 http://topsy.com/trackback?url=http%3A//twitter.com/horpehmi_azlert/status/323842436126363648</t>
  </si>
  <si>
    <t>Damien McKane</t>
  </si>
  <si>
    <t>RT @chrislindsay_: Boston College project: PSNI get Dolours Price interviews access http://t.co/9BK0KsJETb http://topsy.com/trackback?url=http%3A//twitter.com/mckanedj/status/323842437174931457</t>
  </si>
  <si>
    <t>smh guess im ready for football season RT @Jeo_Hoe Nyg? RT @HeirJordan_: boston fucking up NYG would be too funny http://topsy.com/trackback?url=http%3A//twitter.com/heirjordan_/status/323842443931959296</t>
  </si>
  <si>
    <t>Assassin's Creed III [3] #2 [Boston] Almanach,Dopískování,Poklad http://t.co/QYuV14HaWg http://topsy.com/trackback?url=http%3A//twitter.com/bostondocs/status/323842450936430592</t>
  </si>
  <si>
    <t>Lindsey Brooks</t>
  </si>
  <si>
    <t>That man running the Boston marathon in a hot dog suit, you're doing it right http://topsy.com/trackback?url=http%3A//twitter.com/lindsey_broooks/status/323842451116806144</t>
  </si>
  <si>
    <t>Mandy</t>
  </si>
  <si>
    <t>@CountryBelleOH not really. Lol. I ended up driving from there to Boston, Massachusetts just to do things. I mean they do have a HUGE mall(: http://topsy.com/trackback?url=http%3A//twitter.com/mandy_bussey/status/323842450366009344</t>
  </si>
  <si>
    <t>One week to go! Register for our free Open Science event in Boston if you'll be in the area on April 22... http://topsy.com/trackback?url=http%3A//twitter.com/f1000research/status/323842455252369408</t>
  </si>
  <si>
    <r>
      <t xml:space="preserve">やおいが大好きだ</t>
    </r>
    <r>
      <rPr>
        <sz val="11"/>
        <color rgb="FF000000"/>
        <rFont val="Calibri"/>
        <family val="2"/>
        <charset val="1"/>
      </rPr>
      <t xml:space="preserve">~</t>
    </r>
  </si>
  <si>
    <t>Desisa runs to Boston Marathon men's title http://t.co/6cpgo3OejN http://topsy.com/trackback?url=http%3A//twitter.com/ryeomochi/status/323842452580610048</t>
  </si>
  <si>
    <t>Emi Sudo</t>
  </si>
  <si>
    <t>Soooo no to Boston marathon but rock n roll marathon series round 2 @Tory_Rina ?!?! #theserunnersareNUTS #iwish http://topsy.com/trackback?url=http%3A//twitter.com/emisudo/status/323842457752178688</t>
  </si>
  <si>
    <t>Daisy Woo ®</t>
  </si>
  <si>
    <t>RT @onedirection: Happy to announce that 1D World Boston is now open! Follow @1DWorldMerch for details! #1DWorldBoston 1DHQ x http://topsy.com/trackback?url=http%3A//twitter.com/daisyhoran77/status/323842461464158208</t>
  </si>
  <si>
    <t>Mike Dunsmore</t>
  </si>
  <si>
    <t>My brother-in-law is running in the Boston Marathon. His night before the race meal: salad, bread &amp;amp; 2 bowls of pasta with shrimp &amp;amp; octopus. http://topsy.com/trackback?url=http%3A//twitter.com/canadianmike101/status/323842460776296450</t>
  </si>
  <si>
    <t>KODED_2013</t>
  </si>
  <si>
    <t>Desisa runs to Boston Marathon men's title: Lelisa Desisa of Ethiopia has won the 117th edition of the Boston ... http://t.co/TLT2AfEupV http://topsy.com/trackback?url=http%3A//twitter.com/hadhelodun/status/323842472524525569</t>
  </si>
  <si>
    <t>k r i s t a</t>
  </si>
  <si>
    <t>And coach @CalebMasland finishes the Boston Marathon in 2 hours and 37 minutes. I can run that pace for about one block. On a good day. http://topsy.com/trackback?url=http%3A//twitter.com/krittabug/status/323842474252570625</t>
  </si>
  <si>
    <t>JESS</t>
  </si>
  <si>
    <t>RT @TheOfficialTATE: Shout out to all the people running the Boston Marathon…I could never do that….26 miles. #crazy http://topsy.com/trackback?url=http%3A//twitter.com/80sbaby1985/status/323842480384659457</t>
  </si>
  <si>
    <t>Marisela ♪</t>
  </si>
  <si>
    <t>El tiempo que hizo la ganadora en el maratón de Boston, es el que yo haré en mi primer medio maratón. http://topsy.com/trackback?url=http%3A//twitter.com/marine_lita/status/323842479793242112</t>
  </si>
  <si>
    <t>Desisa runs to Boston Marathon men's title: Lelisa Desisa of Ethiopia has won the 117th edition of the Boston ... http://t.co/1vs5phv9MH http://topsy.com/trackback?url=http%3A//twitter.com/zabicks/status/323842480648888320</t>
  </si>
  <si>
    <t>Ryan Houts</t>
  </si>
  <si>
    <t>Boston Marathon recovery https://t.co/i2Na2aWJ6W http://topsy.com/trackback?url=http%3A//twitter.com/mnplanner/status/323842482620231680</t>
  </si>
  <si>
    <t>Not from Atlanta</t>
  </si>
  <si>
    <t>I actually think the Knicks will give Boston hell. Knicks in 6 http://topsy.com/trackback?url=http%3A//twitter.com/_iwishyouwould/status/323842484461531136</t>
  </si>
  <si>
    <t>Marissa Stierli</t>
  </si>
  <si>
    <t>RT @HoodieAllen: BOSTON // CROWD PIC!  2400 FANS WOW TAG YOURSELF https://t.co/7Y3MuIrWSQ http://topsy.com/trackback?url=http%3A//twitter.com/ddangerous/status/323842488131534848</t>
  </si>
  <si>
    <t>RT @onedirection: Happy to announce that 1D World Boston is now open! Follow @1DWorldMerch for details! #1DWorldBoston 1DHQ x http://topsy.com/trackback?url=http%3A//twitter.com/kissyouof_lp/status/323842492757835776</t>
  </si>
  <si>
    <t>boston fucking up NYK would be too funny http://topsy.com/trackback?url=http%3A//twitter.com/heirjordan_/status/323842491461824512</t>
  </si>
  <si>
    <t>waptry</t>
  </si>
  <si>
    <t>Desisa runs to Boston Marathon men's title: Lelisa Desisa of Ethiopia has won the 117th edition of the Boston ... http://t.co/JvEVfJa3KD http://topsy.com/trackback?url=http%3A//twitter.com/waptryteam/status/323842490245468160</t>
  </si>
  <si>
    <t>Trimdin Jackets</t>
  </si>
  <si>
    <t>Good luck  Boston Marathon Runners! Reward all of your hard work with a new Trimdin jacket! #bostonmarathon http://topsy.com/trackback?url=http%3A//twitter.com/trimdinjackets/status/323842502337630209</t>
  </si>
  <si>
    <t>gAvIn</t>
  </si>
  <si>
    <t>Capital Mobile » Jeptoo rules Boston, MP Korir fifth http://t.co/dXccjvEmX1 via @CapitalFM_Kenya http://topsy.com/trackback?url=http%3A//twitter.com/gavin_nyahua/status/323842502417334273</t>
  </si>
  <si>
    <t>Andrew (FS)</t>
  </si>
  <si>
    <t>RT @USFigureSkating: NEWS: U.S. Figure Skating Bids to Host 2016 ISU World Championships in Boston. The ISU is expected to announce its  ... http://topsy.com/trackback?url=http%3A//twitter.com/mz734_fs/status/323842505625980928</t>
  </si>
  <si>
    <t>Yoselin Sandoval</t>
  </si>
  <si>
    <t>Out today to have some fun  with @tweetmewasgood then maybe to boston tonight :* with the crew http://topsy.com/trackback?url=http%3A//twitter.com/yoselinn_xo/status/323842512261361664</t>
  </si>
  <si>
    <t>Dominique Stephens</t>
  </si>
  <si>
    <t>Ahh!!! Boston on Friday! Can't wait to present my work on a national scale!! Out here making #BigMoves http://topsy.com/trackback?url=http%3A//twitter.com/mr_bigswoll/status/323842516472430593</t>
  </si>
  <si>
    <t>Ally Hawkins</t>
  </si>
  <si>
    <t>Best holiday in Boston #marathonmonday http://t.co/A5rj5UwTSS http://topsy.com/trackback?url=http%3A//twitter.com/allyhawkins92/status/323842519823708160</t>
  </si>
  <si>
    <t>OLARINDE OMOTOLA</t>
  </si>
  <si>
    <t>Desisa runs to Boston Marathon men's title: Lelisa Desisa of Ethiopia has won the 117th edition of the Boston ... http://t.co/9ONTQ7xorG http://topsy.com/trackback?url=http%3A//twitter.com/larryvino/status/323842522583547904</t>
  </si>
  <si>
    <t>Brazil Manny</t>
  </si>
  <si>
    <t>I wanna go to the museum of science in boston tho... http://topsy.com/trackback?url=http%3A//twitter.com/flyinglmanny/status/323842526387793920</t>
  </si>
  <si>
    <t>Cara C</t>
  </si>
  <si>
    <t>Came back from class to find out Shalane did not win the Boston Marathon. Surprise surprise, maybe next time run faster than your mouth. http://topsy.com/trackback?url=http%3A//twitter.com/distancekid/status/323842526396174336</t>
  </si>
  <si>
    <t>Ben Bronosky</t>
  </si>
  <si>
    <t>@meganjessie13 RT @darrenrovell: Men's Boston Marathon winner Lelisa Desisa runs a 2:10:23. That = 12.0 on the treadmill for 26 miles! http://topsy.com/trackback?url=http%3A//twitter.com/bbronosky1/status/323842523971850240</t>
  </si>
  <si>
    <t>•Hhoollar•™</t>
  </si>
  <si>
    <t>Desisa runs to Boston Marathon men's title: Lelisa Desisa of Ethiopia has won the 117th edition of the Boston ... http://t.co/M1jgG7RAKx http://topsy.com/trackback?url=http%3A//twitter.com/coolchykey/status/323842533765545984</t>
  </si>
  <si>
    <t>MLB Photos</t>
  </si>
  <si>
    <t>#MLB Tampa Bay Rays v Boston Red Sox Getty Images: BOSTON, MA - APRIL 15: Matt Joyce of... http://t.co/Fsd53LuTSf http://t.co/O8zA4prKC0 http://topsy.com/trackback?url=http%3A//twitter.com/mlbphotos/status/323842540417728513</t>
  </si>
  <si>
    <t>#MLB Boston Red Sox's Jarrod Saltalamacchia watches his solo home run with Tampa Bay Ra... http://t.co/wRpPlo3KoT http://t.co/O8zA4prKC0 http://topsy.com/trackback?url=http%3A//twitter.com/mlbphotos/status/323842542045106176</t>
  </si>
  <si>
    <t>Yamamoto wins Boston Marathon men's wheelchair race http://t.co/zMNNiErbQO #fox25 http://topsy.com/trackback?url=http%3A//www.myfoxboston.com/story/21981165/2013/04/15/yamamoto-wins-boston-marathon-mens-wheelchair</t>
  </si>
  <si>
    <t>Yamamoto wins Boston Marathon men's wheelchair race http://t.co/wxlsgfUh4w http://topsy.com/trackback?url=http%3A//twitter.com/jessfox25/status/323842547988451328</t>
  </si>
  <si>
    <t>Asal Naraghi</t>
  </si>
  <si>
    <t>Job: Project Manager in Boston, MA http://t.co/xG7szTDtQV #job #PMO http://topsy.com/trackback?url=http%3A//twitter.com/bestdoctorsjobs/status/323842551431954432</t>
  </si>
  <si>
    <t>KingxBB</t>
  </si>
  <si>
    <t>RT @FOREVER_Chryssi: Lmfaoooo I can't stand Boston 😂😂😂 http://topsy.com/trackback?url=http%3A//twitter.com/_overdoseeexo/status/323842551431958528</t>
  </si>
  <si>
    <t>❥нєι∂ι мαяιє❀</t>
  </si>
  <si>
    <t>RT @onedirection: Happy to announce that 1D World Boston is now open! Follow @1DWorldMerch for details! #1DWorldBoston 1DHQ x http://topsy.com/trackback?url=http%3A//twitter.com/heidimarie_1d/status/323842555563347968</t>
  </si>
  <si>
    <t>Overheard at Boston marathon: "he's not Kenyan fast, but like...he could outrun Welker if Brady threw a Hail Mary" http://topsy.com/trackback?url=http%3A//twitter.com/meaganwins/status/323842553516544000</t>
  </si>
  <si>
    <t>| ѕтσяу σf му ℓιfє |</t>
  </si>
  <si>
    <t>RT @Real_Liam_Payne: Hellooooo 1D World is goinggggggg to Boston! Opens this weekend!!!!! #1DWorldBoston http://topsy.com/trackback?url=http%3A//twitter.com/karenabaca_1d/status/323842561028538368</t>
  </si>
  <si>
    <t>RT @PEIGuardian: Island runner Jennie Orr spent all winter preparing for today’s Boston Marathon: Jennie Orr ran all winter to ... http: ... http://topsy.com/trackback?url=http%3A//twitter.com/peiguardian/status/323661366529511424</t>
  </si>
  <si>
    <t>Stephanie Sobey</t>
  </si>
  <si>
    <t>Luis Manuel Vasquez</t>
  </si>
  <si>
    <t>- 10 days fly ✈ boston wiii http://topsy.com/trackback?url=http%3A//twitter.com/elnecio_sd/status/323842559329849345</t>
  </si>
  <si>
    <t>Todd</t>
  </si>
  <si>
    <t>Saw some of the Boston Marathon. Did the women's leader only put on underwear and socks today. Not complaining at all, just asking http://topsy.com/trackback?url=http%3A//twitter.com/dragonflyhiker/status/323842560445534208</t>
  </si>
  <si>
    <t>Ken Parker</t>
  </si>
  <si>
    <t>Rita Jeptoo of Kenya wins women’s elite race at Boston Marathon; Shalane Flanagan fourth http://t.co/a8uqFy7GGe via @BostonDotCom http://topsy.com/trackback?url=http%3A//twitter.com/runnersweb/status/323842558121893889</t>
  </si>
  <si>
    <t>02138 apartment feed</t>
  </si>
  <si>
    <t>Tues. 4-7pm Tours* LAST 1BR for Immediate Occupancy {NO Broker Fee} (Boston--@ TUFTS MEDICAL--walk to BUMC) $1... http://t.co/jqMtCs5lzK http://topsy.com/trackback?url=http%3A//twitter.com/02138flat/status/323842561527664640</t>
  </si>
  <si>
    <t>SAT. 12-3pm Tours* LAST 1BR for Immediate Occupancy {NO Broker Fee} (Boston--@ TUFTS MEDICAL--walk to BUMC) $1... http://t.co/YJAG8CEI34 http://topsy.com/trackback?url=http%3A//twitter.com/02138flat/status/323842562593021952</t>
  </si>
  <si>
    <t>uǝqnɹ ɐuɐlı</t>
  </si>
  <si>
    <t>When there are live donkeys in the street, it can't be Boston anymore. http://t.co/Bvx3l676IV http://topsy.com/trackback?url=http%3A//twitter.com/lansruben/status/323842566334316544</t>
  </si>
  <si>
    <t>reagan</t>
  </si>
  <si>
    <t>the sunniest day all week and now I'm leaving. you always do this, boston. http://topsy.com/trackback?url=http%3A//twitter.com/byreaganjohnson/status/323842568746049537</t>
  </si>
  <si>
    <t>Jill Kimbrough</t>
  </si>
  <si>
    <t>WOAH! RT @darrenrovell: Men's Boston Marathon winner Lelisa Desisa runs a 2:10:23. That = 12.0 on the treadmill for 26 miles! http://topsy.com/trackback?url=http%3A//twitter.com/jillkimbrough/status/323842573770842112</t>
  </si>
  <si>
    <t>♚</t>
  </si>
  <si>
    <t>🏁"Ethiopia's Lelisa Desisa wins men's division of Boston marathon"- 🏁 #Africa #Running #Legends #Ethiopia http://topsy.com/trackback?url=http%3A//twitter.com/therealjudah/status/323842574903279616</t>
  </si>
  <si>
    <t>Boston Roommates</t>
  </si>
  <si>
    <t>✦✧✦ MEDIAN RENTS for metropolitan Boston &amp;amp; Massachusetts communities, courtesy of The Roommate Connection http://t.co/MAURlfR1PX http://topsy.com/trackback?url=http%3A//twitter.com/bostonroommates/status/323842577906409472</t>
  </si>
  <si>
    <t>Dylan.</t>
  </si>
  <si>
    <t>Mientras tanto.... Estoy afuera del Boston.. http://topsy.com/trackback?url=http%3A//twitter.com/hudsondylan/status/323842578363596800</t>
  </si>
  <si>
    <t>RT @1dworldmerch: Welcome to #springbreak Boston Directioners! Hope we see you hanging out at #1DWorldBoston this week. http://t.co/qA1y ... http://topsy.com/trackback?url=http%3A//twitter.com/daisyhoran77/status/323842583275122688</t>
  </si>
  <si>
    <t>Melissa Johnston</t>
  </si>
  <si>
    <t>Positive Boston https://t.co/PouIARkXJx http://topsy.com/trackback?url=http%3A//twitter.com/tis_me_mel/status/323842583782621184</t>
  </si>
  <si>
    <t>Dream accomplished!</t>
  </si>
  <si>
    <t>RT @onedirection: Happy to announce that 1D World Boston is now open! Follow @1DWorldMerch for details! #1DWorldBoston 1DHQ x http://topsy.com/trackback?url=http%3A//twitter.com/kim2jb1d/status/323842586966110208</t>
  </si>
  <si>
    <t>elaine (✿◠‿◠)</t>
  </si>
  <si>
    <t>My mum is (was?) at the Boston Marathon on the sidelines cheering on! Massachusetts peeps: Happy Patriots' Day! http://topsy.com/trackback?url=http%3A//twitter.com/murrayek/status/323842595484758016</t>
  </si>
  <si>
    <t>Scott James</t>
  </si>
  <si>
    <t>@tylerseguin92 worst/best day in Boston #let'sgoB's http://topsy.com/trackback?url=http%3A//twitter.com/soxfanscott/status/323842601314811905</t>
  </si>
  <si>
    <t>fratercorgua</t>
  </si>
  <si>
    <t>Kevin Rielley</t>
  </si>
  <si>
    <t>@jrielley1406 finished Boston in 2:52:45! http://topsy.com/trackback?url=http%3A//twitter.com/giggsmu/status/323842602103365633</t>
  </si>
  <si>
    <t>Lelisa Desisa, Rita Jeptoo win Boston Marathon crowns http://t.co/wJn1Ltixj8 http://topsy.com/trackback?url=http%3A//twitter.com/runnersweb/status/323842600568242178</t>
  </si>
  <si>
    <t>Best Boston Careers Housekeeping Aide-Banquets at Marriott (Boston, MA)  http://t.co/GscK1Z6bOC http://topsy.com/trackback?url=http%3A//twitter.com/bostonlivetv/status/323842606406725632</t>
  </si>
  <si>
    <t>Best Boston Careers Dishwasher at Bertuccis (Boston, MA)  http://t.co/GscK1Z6bOC http://topsy.com/trackback?url=http%3A//twitter.com/bostonlivetv/status/323842607732125696</t>
  </si>
  <si>
    <t>Best Boston Careers Retail Sales Associate (13003388) at T-Mobile (Boston, MA)  http://t.co/GscK1Z6bOC http://topsy.com/trackback?url=http%3A//twitter.com/bostonlivetv/status/323842608717774848</t>
  </si>
  <si>
    <t>patty.cakes ✌</t>
  </si>
  <si>
    <t>I didn't get to watch the Boston Marathon 😥 http://topsy.com/trackback?url=http%3A//twitter.com/pattycakes_mtz/status/323842607551770626</t>
  </si>
  <si>
    <t>@libraryyeti I tell folks google boston after federal courts ordered busing... *sits patiently* http://topsy.com/trackback?url=http%3A//twitter.com/jordanbnks/status/323842608994607104</t>
  </si>
  <si>
    <t>Lelisa Desisa of Ethiopia wins men's race at Boston Marathon; Rita Jeptoo of Kenya is women's winner #WSUsports http://topsy.com/trackback?url=http%3A//twitter.com/1placisantos/status/323842614573015040</t>
  </si>
  <si>
    <t>Ellie Pranckevicius</t>
  </si>
  <si>
    <t>I can't wait to live in boston ☺ http://topsy.com/trackback?url=http%3A//twitter.com/elliepranck/status/323842614241660928</t>
  </si>
  <si>
    <t>NationalRunning</t>
  </si>
  <si>
    <t>Watch The Boston Marathon LIVE for FREE! http://t.co/fdRBVLTzhU http://topsy.com/trackback?url=http%3A//twitter.com/nationalrunning/status/323842612119347201</t>
  </si>
  <si>
    <t>The struggle when something is going on in Boston. All these little devils running around (children)... http://topsy.com/trackback?url=http%3A//twitter.com/dee_rocket/status/323842616284307456</t>
  </si>
  <si>
    <t>Ethiopia's Desisa, Kenya's Jeptoo Win in Boston</t>
  </si>
  <si>
    <t>Roommate Wanted: Boston (North End) | 2 bedroom apt on Commercial St | Wood flrs | Roof deck | Dining room | D/W | Laundry | A/C | $1600 ea. http://topsy.com/trackback?url=http%3A//twitter.com/bostonroommates/status/323842624031174656</t>
  </si>
  <si>
    <t>All in For Boston! #redrunner #konfedence I’m out with @MapMyRun: time 2:06:41, distance 15.00 mi and pace 8:27 min/mile. Watch my Live Map! http://topsy.com/trackback?url=http%3A//twitter.com/konfedence/status/323842633623552000</t>
  </si>
  <si>
    <t>Ayyaantuu Oromiyaa</t>
  </si>
  <si>
    <t>: Ethiopia's Lelisa Desisa, wins Boston Marathon; Rita Jeptoo takes ... -  - For More Click http://t.co/8XFofUTneO http://t.co/4AfjouTXtN http://topsy.com/trackback?url=http%3A//twitter.com/ayyaantuu/status/323842635800408067</t>
  </si>
  <si>
    <t>ChocolateWonderland</t>
  </si>
  <si>
    <t>Boston is so beautiful! http://topsy.com/trackback?url=http%3A//twitter.com/xobeebee23xo/status/323842638316986368</t>
  </si>
  <si>
    <t>womtown Matt</t>
  </si>
  <si>
    <t>Learn to be rewarded. Get abundance. Be beautiful. Quincy Massachusetts Boston City Promoter. Free Offer. http://t.co/GtM5SieaN7 http://topsy.com/trackback?url=http%3A//twitter.com/bookemnow/status/323842645946429440</t>
  </si>
  <si>
    <t>Mick</t>
  </si>
  <si>
    <t>Chris Rock</t>
  </si>
  <si>
    <t>RT @_Iwishyouwould: I actually think the Knicks will give Boston hell. Knicks in 6 http://topsy.com/trackback?url=http%3A//twitter.com/charliesayys_/status/323842648429441024</t>
  </si>
  <si>
    <t>Doug MacLean</t>
  </si>
  <si>
    <t>@thatrunnerchick @QT2Systems Yes! Haha! He's cuttin' it REALLY close to going sub-3.  Help me send some positive vibes out to Boston! http://topsy.com/trackback?url=http%3A//twitter.com/rundmcracing/status/323842654335029248</t>
  </si>
  <si>
    <t>RT @runitfast: Rita Jeptoo Wins her 2nd Boston Marathon (Top 10 Women Results) http://t.co/cgldgm8Poz (Updated w/ Photo) http://topsy.com/trackback?url=http%3A//twitter.com/lsabre/status/323842653869461504</t>
  </si>
  <si>
    <t>Allison Giles</t>
  </si>
  <si>
    <t>I call my self a distance runner but I haven't watched the Boston marathon yet.  This is disgraceful #goodthingirecordedit http://topsy.com/trackback?url=http%3A//twitter.com/allison_giles/status/323842659523375104</t>
  </si>
  <si>
    <t>Yamamoto wins Boston Marathon men's wheelchair - 7NEWS Boston News WHDH-TV 7NEWS http://t.co/GUd393jbeG http://t.co/TBFXUXNK5u http://topsy.com/trackback?url=http%3A//twitter.com/jordanems/status/323842666280390656</t>
  </si>
  <si>
    <t>Dan Chebot</t>
  </si>
  <si>
    <t>Boston Marathon results: I know some fast people.  Damn.  one day..... http://topsy.com/trackback?url=http%3A//twitter.com/dansizzle/status/323842674530607105</t>
  </si>
  <si>
    <t>Stephen Whyno</t>
  </si>
  <si>
    <t>Oates on playing career example of #Caps' run: "I remember 1 year w/ Boston we won a lot late, but I think we got swept 1st round." http://topsy.com/trackback?url=http%3A//twitter.com/swhyno/status/323842677063970818</t>
  </si>
  <si>
    <t>Carlos VMG</t>
  </si>
  <si>
    <t>I'm at Boston Marathon Finish Line (Boston, MA) w/ 33 others http://t.co/2MAow0MVBR http://topsy.com/trackback?url=http%3A//twitter.com/carlosvazquez06/status/323842674996158464</t>
  </si>
  <si>
    <t>Alexis Trimble</t>
  </si>
  <si>
    <t>Sending a big shout out to my homegirl @KerryAShanahan as she runs the Boston Marathon today. So proud of you girl! http://topsy.com/trackback?url=http%3A//twitter.com/alexistrimble/status/323842677307219968</t>
  </si>
  <si>
    <t>Maddie Richardson</t>
  </si>
  <si>
    <t>Dying laughing // RT @meaganwins Overheard at Boston marathon: "I have a hard time believing anyone can run longer than a mile" http://topsy.com/trackback?url=http%3A//twitter.com/thriftary/status/323842682516557824</t>
  </si>
  <si>
    <t>MK Piatkowski</t>
  </si>
  <si>
    <t>@humandchuck Was wondering what low thing Boston did now. http://topsy.com/trackback?url=http%3A//twitter.com/mkpiatkowski/status/323842683372191746</t>
  </si>
  <si>
    <t>البارجيل - ALBARJEEL</t>
  </si>
  <si>
    <t>reuters: African runners continue dominance at Boston Marathon: BOSTON (Reuters) - Ethiopia's Lelis... http://t.co/RUBin9IarJ #albarjeel http://topsy.com/trackback?url=http%3A//twitter.com/albarjeel1/status/323842699633512448</t>
  </si>
  <si>
    <t>Daniel Shelnutt</t>
  </si>
  <si>
    <t>The winner of the Boston Marathon averaged a time of app. 4:59 per mile, which is also the speed of 501 traffic on weekends. #MBProblems http://topsy.com/trackback?url=http%3A//twitter.com/daniel_shelnutt/status/323842700627554305</t>
  </si>
  <si>
    <t>Jessica Arnold</t>
  </si>
  <si>
    <t>While my roommate is running the Boston Marathon today, I'll be enjoying a Star Wars marathon. #PatriotsDay http://topsy.com/trackback?url=http%3A//twitter.com/jess_s_arnold/status/323842708038889472</t>
  </si>
  <si>
    <t>NIALL HORAN</t>
  </si>
  <si>
    <t>RT @onedirection: Happy to announce that 1D World Boston is now open! Follow @1DWorldMerch for details! #1DWorldBoston 1DHQ x http://topsy.com/trackback?url=http%3A//twitter.com/athirah_horan/status/323842708558983168</t>
  </si>
  <si>
    <t>David Wilson</t>
  </si>
  <si>
    <t>Looks like I'll be able to fit in a couple of days in NYC/NJ after my conference in Boston! Anyone around 6/30-7/3? http://topsy.com/trackback?url=http%3A//twitter.com/david2587/status/323842712321282048</t>
  </si>
  <si>
    <t>Des Moines Daily</t>
  </si>
  <si>
    <t>Ethiopia's Desisa wins Boston Marathon: A strong kick won the Boston Marathon for Ethiopia's Lelisa Desisa.... http://t.co/bZBeWWuENp http://topsy.com/trackback?url=http%3A//twitter.com/desmoinesdaily/status/323842710945533952</t>
  </si>
  <si>
    <t>Velvet Ambuski</t>
  </si>
  <si>
    <t>At 12:56 PM: Athlete Alert. Vanessa Kline @ 30km. Time 2:32:54, Pace 8:12 running the Boston marathon- go V go http://topsy.com/trackback?url=http%3A//twitter.com/vambuski/status/323842711411109888</t>
  </si>
  <si>
    <t>Se siente la solidaridad entre corredores, todos apoyando a los que corrieron Boston, bueno, casi todos! @TWRMexOFICIAL http://topsy.com/trackback?url=http%3A//twitter.com/zanakenobi/status/323842715848683520</t>
  </si>
  <si>
    <t>SEL4Mass.org</t>
  </si>
  <si>
    <t>Congatulations to the amazing Boston Marathoners!!! http://topsy.com/trackback?url=http%3A//twitter.com/sel4mass/status/323842714527494144</t>
  </si>
  <si>
    <t>Emily Doeding</t>
  </si>
  <si>
    <t>RT @TweetinRunners: So I'm talking to my friends about the Boston marathon and they're like, "We don't care." GAH. #TheyDontUnderstand # ... http://topsy.com/trackback?url=http%3A//twitter.com/emilydoeding/status/323842717513830401</t>
  </si>
  <si>
    <t>Tanika Mangum</t>
  </si>
  <si>
    <t>Boston Marathon #justrun http://t.co/OCvopDgI2b http://topsy.com/trackback?url=http%3A//twitter.com/missmangum/status/323842717413150721</t>
  </si>
  <si>
    <t>Lindenmeyr Munroe</t>
  </si>
  <si>
    <t>Print + Paper are on full display in Boston today. It's Marathon Monday. Think runners' bibs. http://t.co/UNYlZYIMjt http://topsy.com/trackback?url=http%3A//twitter.com/lindenmeyr/status/323842722991579136</t>
  </si>
  <si>
    <t>Sarah Whybark</t>
  </si>
  <si>
    <t>Watching Boston &amp;gt;&amp;gt; everything else I need to do today #bostonmarathon http://topsy.com/trackback?url=http%3A//twitter.com/whybarky/status/323842729639567360</t>
  </si>
  <si>
    <t>Vbunnicula</t>
  </si>
  <si>
    <t>Hell yeah Boston runners! (@ 2013 Boston Marathon w/ 204 others) [pic]: http://t.co/TzRE4FlpTP http://topsy.com/trackback?url=http%3A//twitter.com/vbunny/status/323842732122574851</t>
  </si>
  <si>
    <t>DougTatum</t>
  </si>
  <si>
    <t>RT @karenebuck: Watching @barkleeey splits at the Boston Marathon. Go! Go! Go! http://topsy.com/trackback?url=http%3A//twitter.com/dougtatum/status/323842732785270784</t>
  </si>
  <si>
    <t>Jason Dillon</t>
  </si>
  <si>
    <t>Ethiopia's Lelisa Desisa wins men's division of Boston Marathon. Kenya's Rita Jeptoo is women's winner. -- CNN http://topsy.com/trackback?url=http%3A//twitter.com/jasman777/status/323842731610894336</t>
  </si>
  <si>
    <t>Haley Aubert</t>
  </si>
  <si>
    <t>@jspagz30 are you shipping up to boston this weekend http://topsy.com/trackback?url=http%3A//twitter.com/haleyaubert/status/323842742105038848</t>
  </si>
  <si>
    <t>RT @thecoreyholcomb: The lakers will be better without Kobe hogging the ball. Just like Boston without Rhondo hogging the ball. I was da ... http://topsy.com/trackback?url=http%3A//twitter.com/wutidoo/status/323842744508354560</t>
  </si>
  <si>
    <t>Eric Smith</t>
  </si>
  <si>
    <t>Congrats Dan McCue on a Boston Marathon Time of 2:35:22, (5:55 pace). 145th overall and 131st in mens. (3rd in women!) @Dan_McCue #williams http://topsy.com/trackback?url=http%3A//twitter.com/omfgcoffee/status/323842745959604224</t>
  </si>
  <si>
    <t>David Roglieri</t>
  </si>
  <si>
    <t>@daniellamparisi can you read the sign! It's the Boston Marathon. http://topsy.com/trackback?url=http%3A//twitter.com/davidroglieri69/status/323842748132237312</t>
  </si>
  <si>
    <t>anodyne</t>
  </si>
  <si>
    <t>RT @mjsbigblog: Boston marathon 2013 https://t.co/RvRfCcUQeu http://topsy.com/trackback?url=http%3A//twitter.com/dichristine/status/323842749667356672</t>
  </si>
  <si>
    <t>Tom Caron</t>
  </si>
  <si>
    <t>@Big_Ed22 that's y I'm here bro. Ron Paul politics and Boston sports http://topsy.com/trackback?url=http%3A//twitter.com/tcaron22/status/323842750065827840</t>
  </si>
  <si>
    <t>Seamus Delehanty</t>
  </si>
  <si>
    <t>Just landed in Boston. Loving life! http://topsy.com/trackback?url=http%3A//twitter.com/seamusdelehanty/status/323842753249292288</t>
  </si>
  <si>
    <t>Wow, that's some going MT @RunCompetitor @JBSamuelson finishes in 2:50:35, 30 years after her last Boston win. #boston13 #bostonmarathon http://topsy.com/trackback?url=http%3A//twitter.com/adharanand/status/323842756881575937</t>
  </si>
  <si>
    <t>Emily Niehaus</t>
  </si>
  <si>
    <t>RT @adharanand: Wow, that's some going MT @RunCompetitor @JBSamuelson finishes in 2:50:35, 30 years after her last Boston win. #boston13 ... http://topsy.com/trackback?url=http%3A//twitter.com/adharanand/status/323842756881575937</t>
  </si>
  <si>
    <t>@kendall_hailey idk , in boston now but i'l text you ! http://topsy.com/trackback?url=http%3A//twitter.com/iheart_aimee/status/323842757800112128</t>
  </si>
  <si>
    <t>IURunClub</t>
  </si>
  <si>
    <t>@alw61188 just ran 02:47:01 at Boston! #iurc http://topsy.com/trackback?url=http%3A//twitter.com/iurunclub/status/323842759960190977</t>
  </si>
  <si>
    <t>RT @fox25news: Yamamoto wins Boston Marathon men's wheelchair race http://t.co/zMNNiErbQO #fox25 http://topsy.com/trackback?url=http%3A//twitter.com/fox25news/status/323842759846924289</t>
  </si>
  <si>
    <t>Jilliepickle!</t>
  </si>
  <si>
    <t>@rochelle_deanna @backstreetboys I'm getting everything in order to leave Boston on Friday!!!!  I'm too excited for this celebration!! http://topsy.com/trackback?url=http%3A//twitter.com/jilliepickle/status/323842759511388160</t>
  </si>
  <si>
    <t>Corentin Baudry</t>
  </si>
  <si>
    <t>RT @basketusa: [collector] Le sweep de Boston contre New York en 2011 http://t.co/e4vQzCn4yw</t>
  </si>
  <si>
    <t>KESOFO</t>
  </si>
  <si>
    <t>Congrats to Rita Jeptoo on winning the Boston Marathon. She comes from Eldoret! Win for #Kenya ! http://topsy.com/trackback?url=http%3A//twitter.com/kesofo/status/323842773734285313</t>
  </si>
  <si>
    <t>Hannah Duff</t>
  </si>
  <si>
    <t>RT @sardufff : Congratulations to my cousin for finishing the Boston Marathon at 2:37 👏👟 http://topsy.com/trackback?url=http%3A//twitter.com/hankatduf/status/323842771611942912</t>
  </si>
  <si>
    <t>Yessenia ♡</t>
  </si>
  <si>
    <t>Why am I in Boston http://topsy.com/trackback?url=http%3A//twitter.com/_esanenaa/status/323842775906914304</t>
  </si>
  <si>
    <t>Naukabout Beer Co.</t>
  </si>
  <si>
    <t>Who is at The Boston Marathon today? http://t.co/cN3MiMVOS9 http://topsy.com/trackback?url=http%3A//twitter.com/naukabout/status/323842782286467072</t>
  </si>
  <si>
    <t>D'Ana Spears</t>
  </si>
  <si>
    <t>@xo_saragrace_xo I was literally just about to text you guys. Wanna head to Boston today? http://topsy.com/trackback?url=http%3A//twitter.com/niggaiambeyonce/status/323842781279842305</t>
  </si>
  <si>
    <t>Anderea Gowen</t>
  </si>
  <si>
    <t>Live streaming Ottawa Senators – Boston Bruins tv watch 4/15/2013 http://t.co/HEJXcm21KI http://topsy.com/trackback?url=http%3A//twitter.com/zirfoc/status/323842785784512512</t>
  </si>
  <si>
    <t>2013 Boston Marathon - Defending Champions Return: http://t.co/UQ3Dstnu0N vía @youtube http://topsy.com/trackback?url=http%3A//twitter.com/jeanlodul/status/323842788816998400</t>
  </si>
  <si>
    <t>Lauren Bannon</t>
  </si>
  <si>
    <t>I WANT TO GO TO THE BOSTON AQUARIUM!!!! 🐳🐬🐟🐠🐋🐙 http://topsy.com/trackback?url=http%3A//twitter.com/lillaur944/status/323842788171079680</t>
  </si>
  <si>
    <t>EDWARD L HEFFNER</t>
  </si>
  <si>
    <t>Africans Win At Boston Marathon http://t.co/ozS1fPzFm3 http://topsy.com/trackback?url=http%3A//twitter.com/ledsbyed/status/323842789962031105</t>
  </si>
  <si>
    <t>Agata✞</t>
  </si>
  <si>
    <t>I liked a @YouTube video from @gmcoleman94 http://t.co/3j56JIZLoq Natalia Kills performing "Mirrors" in Boston, MA http://topsy.com/trackback?url=http%3A//twitter.com/killsmars/status/323842790138183681</t>
  </si>
  <si>
    <t>In bed everyone's talking about how nice it is ! Calling my sister Gigi , need to take that trip into Boston &amp;amp; shop a lil http://topsy.com/trackback?url=http%3A//twitter.com/mellymel94/status/323842791761387520</t>
  </si>
  <si>
    <t>✌Matt Leib☯</t>
  </si>
  <si>
    <t>The other Boston! http://t.co/DrWnGMJLru http://topsy.com/trackback?url=http%3A//twitter.com/mbleib/status/323842791769796610</t>
  </si>
  <si>
    <t>Blonde &amp; Loving It</t>
  </si>
  <si>
    <t>Shout out to all the runners of the Boston marathon today. That looks incredibly challenging http://topsy.com/trackback?url=http%3A//twitter.com/iliveblonde/status/323842793623662592</t>
  </si>
  <si>
    <t>noodls stocks canada</t>
  </si>
  <si>
    <t>Atlantic Power Corporation / Atlantic Power Corporation Announces April 2013 Common Share Dividend: BOSTON, Ap... http://t.co/TTfBEmV9J4 http://topsy.com/trackback?url=http%3A//twitter.com/noodls_stocksca/status/323842794584154112</t>
  </si>
  <si>
    <t>Mike Rubbo</t>
  </si>
  <si>
    <t>A Kenyan and an Ethiopian win the Boston Marathon...in other news grass is green the sky is blue and finals are gonna suck!! http://topsy.com/trackback?url=http%3A//twitter.com/mike_rubbo/status/323842799428571136</t>
  </si>
  <si>
    <t>Matt Nieto</t>
  </si>
  <si>
    <t>RT @wmmegan: Happy marathon Monday to all the boys back in Boston, remember it's a marathon not a sprint #stayhydrated http://topsy.com/trackback?url=http%3A//twitter.com/matt_nieto/status/323842805451591680</t>
  </si>
  <si>
    <t>RT @fox25news: Yamamoto wins Boston Marathon men's wheelchair race http://t.co/zMNNiErbQO #fox25 http://topsy.com/trackback?url=http%3A//twitter.com/jen_8391/status/323842809125801986</t>
  </si>
  <si>
    <t>Micha</t>
  </si>
  <si>
    <t>BloombergLelisa Desisa, Rita Jeptoo win Boston Marathon crownsBoston.comIt hasn't taken Lelisa Desisa long to get the hang of this ma... http://topsy.com/trackback?url=http%3A//twitter.com/micabarrios5/status/323842812355440640</t>
  </si>
  <si>
    <t>Connor Campbell</t>
  </si>
  <si>
    <t>So the Boston Marathon started a couple hours ago. SPOILER ALERT: The Kenyan is gonna win. http://topsy.com/trackback?url=http%3A//twitter.com/thegr8coninski/status/323842813232033792</t>
  </si>
  <si>
    <t>Todd Mitchell</t>
  </si>
  <si>
    <t>I wish the Boston Marathon was on TV http://topsy.com/trackback?url=http%3A//twitter.com/sculptprof/status/323842814859415552</t>
  </si>
  <si>
    <t>Apx Enclosures</t>
  </si>
  <si>
    <t>Africans Win At Boston Marathon http://t.co/i40TElnVTM http://topsy.com/trackback?url=http%3A//twitter.com/apxenclosures/status/323842816562319361</t>
  </si>
  <si>
    <t>Travis Brian</t>
  </si>
  <si>
    <t>RT @TheGr8Coninski: So the Boston Marathon started a couple hours ago. SPOILER ALERT: The Kenyan is gonna win. http://topsy.com/trackback?url=http%3A//twitter.com/thegr8coninski/status/323842813232033792</t>
  </si>
  <si>
    <t>Petition for FOB world to take over 1D world in Boston http://topsy.com/trackback?url=http%3A//twitter.com/triisaratops/status/323842820282671107</t>
  </si>
  <si>
    <t>Tom Sanford</t>
  </si>
  <si>
    <t>Going to Boston for the @NHLBruins game at @tdgarden I'm so pumped for this game with @BeccaMichelle93 http://topsy.com/trackback?url=http%3A//twitter.com/mountaindew290/status/323842818235838465</t>
  </si>
  <si>
    <t>Ellis Coe</t>
  </si>
  <si>
    <t>“@Will_Reeves: Ethiopian man won men's Boston marathon and Kenyan women won the women's. when is @Ecoeli1 going to win it?” Hahaha soon http://topsy.com/trackback?url=http%3A//twitter.com/ecoeli1/status/323842818336505856</t>
  </si>
  <si>
    <t>Gitau Muigai</t>
  </si>
  <si>
    <t>RT @TNAParty: Congratulations to Rita Cheptoo for winning the women Boston Marathon. http://topsy.com/trackback?url=http%3A//twitter.com/gitstheguy/status/323842817308909569</t>
  </si>
  <si>
    <t>Italy loves Leigh</t>
  </si>
  <si>
    <t>RT @onedirection: Happy to announce that 1D World Boston is now open! Follow @1DWorldMerch for details! #1DWorldBoston 1DHQ x http://topsy.com/trackback?url=http%3A//twitter.com/daly_swaggy691d/status/323842821603872768</t>
  </si>
  <si>
    <t>Kathleen FitzGerald</t>
  </si>
  <si>
    <t>Prayers for my uncle in the Boston marathon today! 55 and still running at a 6:30 a mile pace http://topsy.com/trackback?url=http%3A//twitter.com/kpfitz09/status/323842822660825089</t>
  </si>
  <si>
    <t>DenaMontanaro</t>
  </si>
  <si>
    <t>...It's time to enjoy the sun in Boston♥♥♥... @ Harvard University http://t.co/Kwmm4zwzR6 http://topsy.com/trackback?url=http%3A//twitter.com/denamontanaro/status/323842827538800642</t>
  </si>
  <si>
    <t>Gareth Smith</t>
  </si>
  <si>
    <t>@sjallo @antlynch10 there's moody Boston super out now. Proper running shoes though with the new adidas badge on. http://topsy.com/trackback?url=http%3A//twitter.com/tevezneck/status/323842832110587904</t>
  </si>
  <si>
    <t>Shari Shevetz</t>
  </si>
  <si>
    <t>RT @cyote6: From Boston to Los Angeles &amp;amp; everthing in between "WeThe People " are Proud of this Land and our prepared to Defend ! ht ... http://topsy.com/trackback?url=http%3A//twitter.com/starzrg/status/323842837370269696</t>
  </si>
  <si>
    <t>Rich Altman</t>
  </si>
  <si>
    <t>Thanks to everyone that came out to the Boston show, saying "Huge Success" would be an understatement.  Bill Russell, you are the man! http://topsy.com/trackback?url=http%3A//twitter.com/richaltmanhwc/status/323842834258071552</t>
  </si>
  <si>
    <t>hope marie ragland</t>
  </si>
  <si>
    <t>@itstonygraham it's in Boston playa http://topsy.com/trackback?url=http%3A//twitter.com/hoperagland/status/323842848946548736</t>
  </si>
  <si>
    <t>Bob Dulude</t>
  </si>
  <si>
    <t>Ethiopia's Desisa, Kenya's Jeptoo win at Boston Marathon http://t.co/SlCola3AnP ==&amp;gt;Bob Dulude http://topsy.com/trackback?url=http%3A//twitter.com/btv_business/status/323842849017839616</t>
  </si>
  <si>
    <t>Fred Parker #⃣1⃣5⃣</t>
  </si>
  <si>
    <t>@cBooty_welch so u kno New York goin to beat Boston http://topsy.com/trackback?url=http%3A//twitter.com/spacejam2timezz/status/323842853073715201</t>
  </si>
  <si>
    <t>Canal Citytv</t>
  </si>
  <si>
    <t>RT @mauricioluquea: En @citydeportes los goles de @ligapostobon además #yolandacaballero en Boston y los 5 mejores goles de la fecha. http://topsy.com/trackback?url=http%3A//twitter.com/citytv/status/323842857637134337</t>
  </si>
  <si>
    <t>Ju ™</t>
  </si>
  <si>
    <t>Of course they will “@_Iwishyouwould: I actually think the Knicks will give Boston hell. Knicks in 6” http://topsy.com/trackback?url=http%3A//twitter.com/juchainz/status/323842856060067841</t>
  </si>
  <si>
    <t>Thanks! Keep us posted..haha RT @BX93: Heidi~ Boston Pizza has a new item on their Menu -- The Pizzaburger!  Would you try it? http://topsy.com/trackback?url=http%3A//twitter.com/bostonpizza/status/323842861474918400</t>
  </si>
  <si>
    <t>TechMoran</t>
  </si>
  <si>
    <t>RT @michezoafrika: Kenya’s Rita Jeptoo wins her second Boston title http://t.co/fbzPtliRsm http://topsy.com/trackback?url=http%3A//twitter.com/techmoran/status/323842861193891840</t>
  </si>
  <si>
    <t>#marathonmonday finish line! #boston @ Boston Public Library http://t.co/OutNPyKSB5 http://topsy.com/trackback?url=http%3A//twitter.com/whsvlitsapappas/status/323842863475597312</t>
  </si>
  <si>
    <t>RT @TeamJordan4eva: Team Jordan Knight supports @joeymcintyre for running in the Boston Marathon today. #RunJoeyRun http://topsy.com/trackback?url=http%3A//twitter.com/2amfacetime/status/323842870912114689</t>
  </si>
  <si>
    <t>love you always cory</t>
  </si>
  <si>
    <t>omg omg might be going to BOSTON! http://topsy.com/trackback?url=http%3A//twitter.com/leamichelestar_/status/323842870983397376</t>
  </si>
  <si>
    <t>Africans Win At Boston Marathon http://t.co/NzW3sAftm0 http://topsy.com/trackback?url=http%3A//twitter.com/suliyg/status/323842877811720192</t>
  </si>
  <si>
    <t>Congratulations, Luke Doucet!  Boston Marathon posted his time at 2:55:11.  Amazing. We are in awe! http://topsy.com/trackback?url=http%3A//twitter.com/sixshooterr/status/323842880538017793</t>
  </si>
  <si>
    <t>GOLDTOE</t>
  </si>
  <si>
    <t>It's Tax Day, the Boston Marathon &amp;amp; Jackie Robinson Day! Whether racing to the post office, finish line or ballpark, we hope it’s great day! http://topsy.com/trackback?url=http%3A//twitter.com/goldtoe/status/323842887957753860</t>
  </si>
  <si>
    <t>FrontRunnerzEnt.</t>
  </si>
  <si>
    <t>RT @davidcorrey: I'll be in NYC, CT, Rhode Island And Boston this week #dreamers !!!!! http://topsy.com/trackback?url=http%3A//twitter.com/ktdapresident/status/323842890587594752</t>
  </si>
  <si>
    <t>Red Sox-Rays Live: Boston Clings to 2-1 Lead in Seventh Inning Thanks to Stephen Drew's Glove http://t.co/aDtTE2XLlR http://topsy.com/trackback?url=http%3A//twitter.com/nesn/status/323842890608562178</t>
  </si>
  <si>
    <t>Beau</t>
  </si>
  <si>
    <t>I wanna go to Boston today...any takers? http://topsy.com/trackback?url=http%3A//twitter.com/beau_s13/status/323842891032186881</t>
  </si>
  <si>
    <t>Harriette Frøitland</t>
  </si>
  <si>
    <t>RT @NESN: Red Sox-Rays Live: Boston Clings to 2-1 Lead in Seventh Inning Thanks to Stephen Drew's Glove http://t.co/aDtTE2XLlR http://topsy.com/trackback?url=http%3A//twitter.com/nesn/status/323842890608562178</t>
  </si>
  <si>
    <t>AlejoMeAma ♥</t>
  </si>
  <si>
    <t>RT @onedirection: Happy to announce that 1D World Boston is now open! Follow @1DWorldMerch for details! #1DWorldBoston 1DHQ x http://topsy.com/trackback?url=http%3A//twitter.com/milibelen10/status/323842895910158336</t>
  </si>
  <si>
    <t>Where we are ♥</t>
  </si>
  <si>
    <t>RT @onedirection: Happy to announce that 1D World Boston is now open! Follow @1DWorldMerch for details! #1DWorldBoston 1DHQ x http://topsy.com/trackback?url=http%3A//twitter.com/anais__styles/status/323842896665145344</t>
  </si>
  <si>
    <t>Secenario Jones</t>
  </si>
  <si>
    <t>Can't wait to meet @LeighannLord in Boston #NER conference #eeyip http://topsy.com/trackback?url=http%3A//twitter.com/secenarioj/status/323842899693416448</t>
  </si>
  <si>
    <t>nikki fowler</t>
  </si>
  <si>
    <t>“@TweetinRunners: So I'm talking to my friends about the Boston marathon and they're like, "We don't care" #TheyDontUnderstand #RunnerProbs” http://topsy.com/trackback?url=http%3A//twitter.com/nikkifowlerrr/status/323842904198103041</t>
  </si>
  <si>
    <t>Kto dzisiaj latał ?  Niech lajkuje :D // Boston http://t.co/CFBrlhrBJ7 http://topsy.com/trackback?url=http%3A//twitter.com/jazdasqnoca/status/323842903417950210</t>
  </si>
  <si>
    <t>Joseph Lovette</t>
  </si>
  <si>
    <t>The thought that Boston marathoners run 5 min miles blows me away! #jawdropping #bosses http://topsy.com/trackback?url=http%3A//twitter.com/jelovette/status/323842905355714560</t>
  </si>
  <si>
    <t>Scott P.'s Review of Yankee Lobster Fish Market - Boston (4/5) on Yelp: I had high hopes for this place based ... http://t.co/y360LtgQxo http://topsy.com/trackback?url=http%3A//twitter.com/thebestinma/status/323842905385082880</t>
  </si>
  <si>
    <t>Let's Change This</t>
  </si>
  <si>
    <t>RT @newkidsnews: NKOTB’s Joey McIntyre Running Boston Marathon For Alzheimer’s Research - CBS Boston http://t.co/50X24C2bb7 http://topsy.com/trackback?url=http%3A//twitter.com/letschange_this/status/323842909180928001</t>
  </si>
  <si>
    <t>Sante J. Achille</t>
  </si>
  <si>
    <t>The Boston Marathon  http://t.co/1Y2bAM2xD4 http://topsy.com/trackback?url=http%3A//twitter.com/sjachille/status/323842911806574592</t>
  </si>
  <si>
    <t>Derek_Easter</t>
  </si>
  <si>
    <t>Congrats to @t_chacra for killin it at the Boston Marathon. Makin #RMP proud. http://topsy.com/trackback?url=http%3A//twitter.com/derek_easter/status/323842918068662272</t>
  </si>
  <si>
    <t>Cosmetic showing</t>
  </si>
  <si>
    <t>Boston Cosmetic Dentist David Fiorillo Launches New Informational Video - Wall Street Journal http://t.co/l613IJPkoD http://topsy.com/trackback?url=http%3A//twitter.com/cosmeticshowing/status/323842917988982784</t>
  </si>
  <si>
    <t>sallyann</t>
  </si>
  <si>
    <t>RT @tunajibu: Congratulations to all our Kenyan Marathoners who were at the Boston Marathon. We are very proud of you. Hongera! http://topsy.com/trackback?url=http%3A//twitter.com/sallyann254/status/323842918936895488</t>
  </si>
  <si>
    <t>Boston #marathon#monday#day#drinking#grilling http://topsy.com/trackback?url=http%3A//twitter.com/missgetitd0ne/status/323842929158418432</t>
  </si>
  <si>
    <t>Debra Lurvey</t>
  </si>
  <si>
    <t>Six-toed kittens are so common in Boston and surrounding areas of Massachusetts that experts consider it an established mutation. http://topsy.com/trackback?url=http%3A//twitter.com/debralurvey0565/status/323842931373010944</t>
  </si>
  <si>
    <t>SporTimeline</t>
  </si>
  <si>
    <t>El joven keniano Lelisa Desisa y la keniana Rita Jeptoo se han impuesto hoy en el maratón de Boston con tiempos... http://t.co/UP75qqfq5c http://topsy.com/trackback?url=http%3A//twitter.com/sportstimeline0/status/323842931230392321</t>
  </si>
  <si>
    <t>Winter Olympics 2010</t>
  </si>
  <si>
    <t>Jeptoo wins second Boston women's title: Rita Jeptoo of Kenya has won the women's race in the Boston Marathon ... http://t.co/7ZLe0rwUhx http://topsy.com/trackback?url=http%3A//twitter.com/w_olympics_2010/status/323842935324033024</t>
  </si>
  <si>
    <t>Desisa runs to Boston Marathon men's title: Lelisa Desisa of Ethiopia has won the 117th edition of the Boston ... http://t.co/FXtOQjfiRt http://topsy.com/trackback?url=http%3A//twitter.com/w_olympics_2010/status/323842936620072960</t>
  </si>
  <si>
    <t>Kandon B.</t>
  </si>
  <si>
    <t>“@HeirJordan_: boston fucking up NYK would be too funny” it's gone happen http://topsy.com/trackback?url=http%3A//twitter.com/kb_allday/status/323842935491788800</t>
  </si>
  <si>
    <t>Webcast Watch</t>
  </si>
  <si>
    <t>Boston Marathon 2013 live stream: Lelisa Desisa wins - WJLA http://t.co/YxtffFe3YY #webcast http://topsy.com/trackback?url=http%3A//twitter.com/webcasteye/status/323842939434455041</t>
  </si>
  <si>
    <t>♡ Gabriella ♡</t>
  </si>
  <si>
    <t>RT @onedirection: Happy to announce that 1D World Boston is now open! Follow @1DWorldMerch for details! #1DWorldBoston 1DHQ x http://topsy.com/trackback?url=http%3A//twitter.com/gabriellaurueta/status/323842940516589568</t>
  </si>
  <si>
    <t>Conny Horan</t>
  </si>
  <si>
    <t>RT @onedirection: Happy to announce that 1D World Boston is now open! Follow @1DWorldMerch for details! #1DWorldBoston 1DHQ x http://topsy.com/trackback?url=http%3A//twitter.com/allyouneeds1d/status/323842941393203200</t>
  </si>
  <si>
    <t>Eindhovens Dagblad</t>
  </si>
  <si>
    <t>Ethiopiër Desisa wint marathon van Boston http://t.co/8f6iN9qooQ http://topsy.com/trackback?url=http%3A//twitter.com/ed_nieuwsfeed/status/323842939035996161</t>
  </si>
  <si>
    <t>Andik Hadi Mustika</t>
  </si>
  <si>
    <t>Desisa runs to Boston Marathon men's title: Lelisa Desisa of Ethiopia has won the 117th edition of the Boston ... http://t.co/H20We5jQeJ http://topsy.com/trackback?url=http%3A//twitter.com/sportmessi/status/323842939891638273</t>
  </si>
  <si>
    <t>Women'sFitness&amp;Spa</t>
  </si>
  <si>
    <t>Nichole Kelly &amp;amp; Cindy Patterson are moving right along in the Boston Marathon...they cruised by the half way mark... http://t.co/7ZJNgNPTkj http://topsy.com/trackback?url=http%3A//twitter.com/wfsandspa/status/323842942064267267</t>
  </si>
  <si>
    <t>Jeptoo wins second Boston women's title http://t.co/i84P2Tc6Na #London2012 #Olympic http://topsy.com/trackback?url=http%3A//twitter.com/olympicnews12/status/323842943104462848</t>
  </si>
  <si>
    <t>Desisa runs to Boston Marathon men's title http://t.co/ad0skRlg4I #London2012 #Olympic http://topsy.com/trackback?url=http%3A//twitter.com/olympicnews12/status/323842944798961664</t>
  </si>
  <si>
    <t>Young OG</t>
  </si>
  <si>
    <t>she too live "@Mzfuk_em_all: Boston this weekend! NY next week!" http://topsy.com/trackback?url=http%3A//twitter.com/jewelzfsc/status/323842947583987713</t>
  </si>
  <si>
    <t>Olivia Hale</t>
  </si>
  <si>
    <t>AYO FUCK OFF IF YOU DONT GO TO BOSTON UNIVERSITY THIS PLAC http://topsy.com/trackback?url=http%3A//twitter.com/o_haleno/status/323842948506722305</t>
  </si>
  <si>
    <t>Natalie Jackson</t>
  </si>
  <si>
    <t>My twitter feed is full of Boston Marathon updates today. Inspiring and crazy at the same time. Amazing achievement! http://topsy.com/trackback?url=http%3A//twitter.com/nataliemj84/status/323842948250873856</t>
  </si>
  <si>
    <t>Susan Scheible</t>
  </si>
  <si>
    <t>Jennifer Pustz of Historic New England has front row seat at historic event -- the Boston Marathon. http://t.co/xM1Sh1Eeax http://topsy.com/trackback?url=http%3A//twitter.com/sues_ledger/status/323842953007218688</t>
  </si>
  <si>
    <t>( • Y • )</t>
  </si>
  <si>
    <t>@LoveMeDearly_ @thesehoesman @iamme0929  Can I live in Boston now I feel far away from straight up real friends😒 all I have here is...kelsey http://topsy.com/trackback?url=http%3A//twitter.com/papplep/status/323842953023987712</t>
  </si>
  <si>
    <t>ErnaA</t>
  </si>
  <si>
    <t>RT @robciampa: The Boston/Cambridge challenge. Increasingly, tech firms are crossing river http://t.co/vAVmYfV8Ez http://topsy.com/trackback?url=http%3A//twitter.com/wittyerna/status/323842953787351040</t>
  </si>
  <si>
    <t>Yota</t>
  </si>
  <si>
    <t>Congrats @JKS_POCKETGIRL! Your hubby just finished Boston Marathon. Again. #restdennisrest http://topsy.com/trackback?url=http%3A//twitter.com/leafs_girl/status/323842958191366145</t>
  </si>
  <si>
    <t>The Japan Look</t>
  </si>
  <si>
    <t>Japan’s Yamamoto wins Boston Marathon men’s wheelchair race: Defending champion Josh Cassidy, of Canada, adjus... http://t.co/JDlHQA82Nj http://topsy.com/trackback?url=http%3A//www.bignewsnetwork.com/index.php/sid/213853434/scat/c4f2dd8ca8c78044</t>
  </si>
  <si>
    <t>Edgar R Garcia</t>
  </si>
  <si>
    <t>Getting all these updates on the Boston marathon makes me so upset.. http://topsy.com/trackback?url=http%3A//twitter.com/richyrunstown/status/323842966428979201</t>
  </si>
  <si>
    <t>Bev's Fine Art</t>
  </si>
  <si>
    <t>Bev just crossed the 1/2 way mark in the Boston Marathon - 2:03.12.  Strong pace! http://topsy.com/trackback?url=http%3A//twitter.com/bevsfineart/status/323842965577535489</t>
  </si>
  <si>
    <t>Design Video Art</t>
  </si>
  <si>
    <t>Capital Grille donates meat to Southwick Zoo: (Boston Globe) The Capital Grille donated ref... http://t.co/jWM6PeCC52 #fm #boston #radio http://topsy.com/trackback?url=http%3A//fmboston.com/boston/capital-grille-donates-meat-to-southwick-zoo-16669</t>
  </si>
  <si>
    <t>Boston Anything</t>
  </si>
  <si>
    <t>Capital Grille donates meat to Southwick Zoo: (Boston Globe) The Capital Grille donated ref... http://t.co/0fIJbzzbTY #fm #boston #radio http://topsy.com/trackback?url=http%3A//twitter.com/bostonanything/status/323842976503693312</t>
  </si>
  <si>
    <t>Boston Musical</t>
  </si>
  <si>
    <t>Capital Grille donates meat to Southwick Zoo: (Boston Globe) The Capital Grille donated ref... http://t.co/Y0QKClu9nv #fm #boston #radio http://topsy.com/trackback?url=http%3A//twitter.com/bostonmusical/status/323842974914068480</t>
  </si>
  <si>
    <t>GabrielHofster</t>
  </si>
  <si>
    <t>Capital Grille donates meat to Southwick Zoo: (Boston Globe) The Capital Grille donated ref... http://t.co/SwVpT96yXu #fm #boston #radio http://topsy.com/trackback?url=http%3A//twitter.com/gabrielhofster/status/323842973060198400</t>
  </si>
  <si>
    <t>Maddie Ginsberg</t>
  </si>
  <si>
    <t>Walking into your classroom and then remembering that you don't have class because your prof is doing the Boston marathon&amp;gt;&amp;gt;&amp;gt; http://topsy.com/trackback?url=http%3A//twitter.com/mad_getatme_son/status/323842973102141440</t>
  </si>
  <si>
    <t>Good Second Man</t>
  </si>
  <si>
    <t>Capital Grille donates meat to Southwick Zoo: (Boston Globe) The Capital Grille donated ref... http://t.co/x40bILbP5d #fm #boston #radio http://topsy.com/trackback?url=http%3A//twitter.com/goodsecondman/status/323842978596651010</t>
  </si>
  <si>
    <t>Grammar Optimus</t>
  </si>
  <si>
    <t>Capital Grille donates meat to Southwick Zoo: (Boston Globe) The Capital Grille donated ref... http://t.co/q7jGJbzKSy #fm #boston #radio http://topsy.com/trackback?url=http%3A//twitter.com/grammaroptimus/status/323842980689633280</t>
  </si>
  <si>
    <t>oliviaa</t>
  </si>
  <si>
    <t>Down town Boston👌 http://topsy.com/trackback?url=http%3A//twitter.com/oliviaarosee11/status/323842980052099073</t>
  </si>
  <si>
    <t>Qutrapali</t>
  </si>
  <si>
    <t>Capital Grille donates meat to Southwick Zoo: (Boston Globe) The Capital Grille donated ref... http://t.co/RONu5KKoaC #fm #boston #radio http://topsy.com/trackback?url=http%3A//twitter.com/qutrapali/status/323842983420112897</t>
  </si>
  <si>
    <t>Lu (LourdesMc)</t>
  </si>
  <si>
    <t>@jclarita27 @Pamealc_75 @joeymcintyre corre la maraton de Boston y no corro ni a tomar el buss... :'( http://topsy.com/trackback?url=http%3A//twitter.com/lourdesmcintyre/status/323842983470444544</t>
  </si>
  <si>
    <t>Stomac Pain</t>
  </si>
  <si>
    <t>Capital Grille donates meat to Southwick Zoo: (Boston Globe) The Capital Grille donated ref... http://t.co/BqiG0KRq8M #fm #boston #radio http://topsy.com/trackback?url=http%3A//twitter.com/stomacpain/status/323842986167373824</t>
  </si>
  <si>
    <t>final_rhapsody</t>
  </si>
  <si>
    <t>Capital Grille donates meat to Southwick Zoo: (Boston Globe) The Capital Grille donated ref... http://t.co/AlkddD3Xrz #fm #boston #radio http://topsy.com/trackback?url=http%3A//twitter.com/final_rhapsody/status/323842988063203330</t>
  </si>
  <si>
    <t>Rajesh Vodmar</t>
  </si>
  <si>
    <t>Capital Grille donates meat to Southwick Zoo: (Boston Globe) The Capital Grille donated ref... http://t.co/dnXv69ejP2 #fm #boston #radio http://topsy.com/trackback?url=http%3A//twitter.com/rajeshvodmar/status/323842985131380738</t>
  </si>
  <si>
    <t>Boston said these hoes' pussies need a new transmission 😂😂😂 http://topsy.com/trackback?url=http%3A//twitter.com/forever_chryssi/status/323842986679103490</t>
  </si>
  <si>
    <t>Ricky</t>
  </si>
  <si>
    <t>RT @thecoreyholcomb: The lakers will be better without Kobe hogging the ball. Just like Boston without Rhondo hogging the ball. I was da ... http://topsy.com/trackback?url=http%3A//twitter.com/itsrickdiculous/status/323842988151291904</t>
  </si>
  <si>
    <t>RT @FOREVER_Chryssi: Boston said these hoes' pussies need a new transmission 😂😂😂 http://topsy.com/trackback?url=http%3A//twitter.com/forever_chryssi/status/323842986679103490</t>
  </si>
  <si>
    <t>Job Designer</t>
  </si>
  <si>
    <t>Capital Grille donates meat to Southwick Zoo: (Boston Globe) The Capital Grille donated ref... http://t.co/0xdWKznvuu #fm #boston #radio http://topsy.com/trackback?url=http%3A//twitter.com/jobdesigner/status/323842989854175234</t>
  </si>
  <si>
    <t>Madame Cresson</t>
  </si>
  <si>
    <t>Capital Grille donates meat to Southwick Zoo: (Boston Globe) The Capital Grille donated ref... http://t.co/sLUNltILFK #fm #boston #radio http://topsy.com/trackback?url=http%3A//twitter.com/madamecresson/status/323842991783555072</t>
  </si>
  <si>
    <t>Srivatsan Venkatesan</t>
  </si>
  <si>
    <t>@vembustoregrid to showcase StoreGrid Cloud at Boston @asciigroup http://t.co/EndmfjeXc4. Stop by to join the conversation! #cloud #backup http://topsy.com/trackback?url=http%3A//twitter.com/storcube/status/323842989250199554</t>
  </si>
  <si>
    <t>☮ ɱarcი ђernandez ☮</t>
  </si>
  <si>
    <t>Boston is 7-4 so far this season! :) #RedSox http://topsy.com/trackback?url=http%3A//twitter.com/hernandezmarco9/status/323842992022622210</t>
  </si>
  <si>
    <t>Greg Speliotis</t>
  </si>
  <si>
    <t>The dragons den is taking over Boston, congrats @JLouf54 on the commit to Umass Dartmouth http://topsy.com/trackback?url=http%3A//twitter.com/g_speliotis3/status/323842991842267136</t>
  </si>
  <si>
    <t>Le Tre Marie</t>
  </si>
  <si>
    <t>Capital Grille donates meat to Southwick Zoo: (Boston Globe) The Capital Grille donated ref... http://t.co/Z9YIlG8ZRD #fm #boston #radio http://topsy.com/trackback?url=http%3A//twitter.com/letremarie/status/323842996565061632</t>
  </si>
  <si>
    <t>Ravanello</t>
  </si>
  <si>
    <t>Capital Grille donates meat to Southwick Zoo: (Boston Globe) The Capital Grille donated ref... http://t.co/2Fb6GFo6Gf #fm #boston #radio http://topsy.com/trackback?url=http%3A//twitter.com/ravanellino/status/323842993788428289</t>
  </si>
  <si>
    <t>Andrew Touchette</t>
  </si>
  <si>
    <t>Happy Patriots Day everyone! Boston Marathon, morning Red Sox baseball, celebration of Paul Revere's rides, what a great day http://topsy.com/trackback?url=http%3A//twitter.com/bankrollme87/status/323842997206781952</t>
  </si>
  <si>
    <t>Paula Greenberg</t>
  </si>
  <si>
    <t>GO GO Clare in today's Boston Marathon! http://topsy.com/trackback?url=http%3A//twitter.com/pgreenbe09/status/323843003812831233</t>
  </si>
  <si>
    <t>♥RUMEY♥</t>
  </si>
  <si>
    <t>RT @onedirection: Happy to announce that 1D World Boston is now open! Follow @1DWorldMerch for details! #1DWorldBoston 1DHQ x http://topsy.com/trackback?url=http%3A//twitter.com/rumeysaakda2/status/323843006513938433</t>
  </si>
  <si>
    <t>Great day for a marathon in Boston http://t.co/zPIq6G2pkF http://topsy.com/trackback?url=http%3A//twitter.com/debbick1/status/323843007520587776</t>
  </si>
  <si>
    <t>RT @zanakenobi: Se siente la solidaridad entre corredores, todos apoyando a los que corrieron Boston, bueno, casi todos! @TWRMexOFICIAL http://topsy.com/trackback?url=http%3A//twitter.com/twrmexoficial/status/323843006681739264</t>
  </si>
  <si>
    <t>edegroote</t>
  </si>
  <si>
    <t>Boston Cosmetic Dentist David Fiorillo Launches New Informational Video http://t.co/KOxAZOiSm1 http://topsy.com/trackback?url=http%3A//twitter.com/jazziz65/status/323843006929190912</t>
  </si>
  <si>
    <t>Donna Lowe</t>
  </si>
  <si>
    <t>sub-three, ya! RT @SixShooterR: Congratulations, Luke Doucet!  Boston Marathon posted his time at 2:55:11.  Amazing. We are in awe! http://topsy.com/trackback?url=http%3A//twitter.com/reloweeda/status/323843006149046272</t>
  </si>
  <si>
    <t>Kelli Halcisak</t>
  </si>
  <si>
    <t>Downtown Boston with @laurenmacuga  @dculgingoodwin @Goodyandco #marathonmonday http://topsy.com/trackback?url=http%3A//twitter.com/khalcisak/status/323843012264353793</t>
  </si>
  <si>
    <t>NIALL PLEASE♡</t>
  </si>
  <si>
    <t>RT @onedirection: Happy to announce that 1D World Boston is now open! Follow @1DWorldMerch for details! #1DWorldBoston 1DHQ x http://topsy.com/trackback?url=http%3A//twitter.com/niallswife93/status/323843010385309697</t>
  </si>
  <si>
    <t>Treasure Coast Running's own Mike Canan finished his first Boston Marathon -- and I'm sure not his last since his... http://t.co/uz3pk9RQgP http://topsy.com/trackback?url=http%3A//twitter.com/tcrunning/status/323843014034329600</t>
  </si>
  <si>
    <t>RT @tcrunning: Treasure Coast Running's own Mike Canan finished his first Boston Marathon -- and I'm sure not his last since his... http ... http://topsy.com/trackback?url=http%3A//twitter.com/tcrunning/status/323843014034329600</t>
  </si>
  <si>
    <t>RT @Leafs_Girl: Congrats @JKS_POCKETGIRL! Your hubby just finished Boston Marathon. Again. #restdennisrest http://topsy.com/trackback?url=http%3A//twitter.com/backrubprincess/status/323843014818660353</t>
  </si>
  <si>
    <t>haineux</t>
  </si>
  <si>
    <t>It is Boston Marathon Day, so we're having french toast, bacon, coffee, and fruit. http://topsy.com/trackback?url=http%3A//twitter.com/haineux/status/323843017138130944</t>
  </si>
  <si>
    <t>Emily Schneider</t>
  </si>
  <si>
    <t>RT @leesonsays: Wish I was in Boston for Marathon Monday! 🏃🏃 http://topsy.com/trackback?url=http%3A//twitter.com/leesonsays/status/323843017972805632</t>
  </si>
  <si>
    <t>@wwoodis 4:30, the people that run Boston are ridiculous! http://topsy.com/trackback?url=http%3A//twitter.com/lindsay_kerr/status/323843014587977728</t>
  </si>
  <si>
    <t>Rodney Young</t>
  </si>
  <si>
    <t>Anyone running Boston today? http://topsy.com/trackback?url=http%3A//twitter.com/krunners/status/323843023207288832</t>
  </si>
  <si>
    <t>Julio Hernandez</t>
  </si>
  <si>
    <t>RT @zanakenobi: Se siente la solidaridad entre corredores, todos apoyando a los que corrieron Boston, bueno, casi todos! @TWRMexOFICIAL http://topsy.com/trackback?url=http%3A//twitter.com/mr_ju23/status/323843027162525697</t>
  </si>
  <si>
    <t>Ahmad Belal</t>
  </si>
  <si>
    <t>Japan’s Yamamoto wins Boston Marathon men’s wheelchair race: Defending champion Josh Cassidy, of Canada... http://t.co/MmQY0N4bBu #Japan http://topsy.com/trackback?url=http%3A//twitter.com/ahmad_belal_84/status/323843033466544129</t>
  </si>
  <si>
    <t>Jeremey DuVall</t>
  </si>
  <si>
    <t>Great showing by the Americans in Boston! Major kudos to @ShalaneFlanagan  and @KaraGoucher for top 10 finishes! http://topsy.com/trackback?url=http%3A//twitter.com/jeremeyd/status/323843032715776002</t>
  </si>
  <si>
    <t>Knicks in 4 “@_Iwishyouwould: I actually think the Knicks will give Boston hell. Knicks in 6” http://topsy.com/trackback?url=http%3A//twitter.com/juchainz/status/323843034351558657</t>
  </si>
  <si>
    <t>Owen Madden</t>
  </si>
  <si>
    <t>Prayin that the leafs play mtl first round of playoffs and not Boston -_- http://topsy.com/trackback?url=http%3A//twitter.com/bz_stackdoe/status/323843038977880064</t>
  </si>
  <si>
    <t>Jacob Samples</t>
  </si>
  <si>
    <t>An Ethiopian guy won the Boston Marathon in 2 HOURS GUYS http://topsy.com/trackback?url=http%3A//twitter.com/jacobsamples/status/323843035911839744</t>
  </si>
  <si>
    <t>Lela Stark</t>
  </si>
  <si>
    <t>@_OverDoseeeXO lol, you a hot mess Boston. http://topsy.com/trackback?url=http%3A//twitter.com/xhazeyvisions/status/323843041402179584</t>
  </si>
  <si>
    <t>RT @xHazeyVisions: @_OverDoseeeXO lol, you a hot mess Boston. http://topsy.com/trackback?url=http%3A//twitter.com/xhazeyvisions/status/323843041402179584</t>
  </si>
  <si>
    <t>June Seo</t>
  </si>
  <si>
    <t>I want a Boston terrier so bad #socute http://topsy.com/trackback?url=http%3A//twitter.com/juneseo2/status/323843047127396353</t>
  </si>
  <si>
    <t>.@MarathonKoach has crossed the halfway point of the Boston Marathon http://topsy.com/trackback?url=http%3A//twitter.com/mhmiller/status/323843045260939264</t>
  </si>
  <si>
    <t>Nicolás Lira</t>
  </si>
  <si>
    <t>RT @ArgRunning: Hoy se corre el Maratón de Boston 2013. Miralo en vivo acá: http://t.co/NgRaTbgp0F http://topsy.com/trackback?url=http%3A//twitter.com/nicoo_liraa/status/323843045718110209</t>
  </si>
  <si>
    <t>Dennis Itumbi</t>
  </si>
  <si>
    <t>RT @SmritiVidyarthi: CHERANGANYI MP Wesley Korir finishes 5th at 2013 Boston Marathon men's race, losing title to Ethiopia's Lesisa Desi ... http://topsy.com/trackback?url=http%3A//twitter.com/oleitumbi/status/323843053666312194</t>
  </si>
  <si>
    <t>Capital Mobile » Jeptoo rules Boston, MP Korir fifth http://t.co/GW8cebDyhp via @CapitalFM_Kenya http://topsy.com/trackback?url=http%3A//twitter.com/gitts/status/323843057986437120</t>
  </si>
  <si>
    <t>I guess we picked a bad day to go to the bruins game because there's a Red Sox game and the Boston marathon 😒 http://topsy.com/trackback?url=http%3A//twitter.com/lexiej99/status/323843056556191745</t>
  </si>
  <si>
    <t>Annie Boucher</t>
  </si>
  <si>
    <t>RT @mihiralakshman: Rob Watson is our story of the day for his gutsy Boston Marathon run http://t.co/iDeUmm6x5z http://topsy.com/trackback?url=http%3A//twitter.com/runfuse/status/323843058770784258</t>
  </si>
  <si>
    <t>Oscar E. Hernández H</t>
  </si>
  <si>
    <t>Madai Pérez 2:28:59 en Boston Maraton. Bueno para un séptimo lugar. Tiempo número 14 en el ranking mexicano de todos los tiempos http://topsy.com/trackback?url=http%3A//twitter.com/oehernandez/status/323843065196474370</t>
  </si>
  <si>
    <t>Amanuel_Mikre</t>
  </si>
  <si>
    <t>An ethiopian just won the Boston marathon. #reppin http://topsy.com/trackback?url=http%3A//twitter.com/kingmikre24/status/323843070921682946</t>
  </si>
  <si>
    <t>daniel wolfson</t>
  </si>
  <si>
    <t>I won the Boston marathon if we're referring to me making it to school on time http://topsy.com/trackback?url=http%3A//twitter.com/danroshin/status/323843069004890112</t>
  </si>
  <si>
    <t>Welcome to a Boston school Monday! https://t.co/0Nkwq9xqmZ http://topsy.com/trackback?url=http%3A//twitter.com/atorresss/status/323843076965662720</t>
  </si>
  <si>
    <t>Liryon</t>
  </si>
  <si>
    <t>All the statistical details of my Boston Marathon Midnight Bike Ride. Finished in 2:17 http://t.co/rAsreWX61p http://topsy.com/trackback?url=http%3A//twitter.com/liryon/status/323843082321788928</t>
  </si>
  <si>
    <t>Lelisa Desisa, Rita Jeptoo win Boston Marathon crowns - http://t.co/d8SbHNpy5d http://t.co/EMJVmPxs8g http://topsy.com/trackback?url=http%3A//twitter.com/newsus2/status/323843085392039937</t>
  </si>
  <si>
    <t>2013 Boston, Women's top ten:</t>
  </si>
  <si>
    <t>Just saw Linda in the Boston marathon, shout out to @vcr2112 @vcr413 http://topsy.com/trackback?url=http%3A//twitter.com/matchingmitch/status/323843092195209217</t>
  </si>
  <si>
    <t>serra lou</t>
  </si>
  <si>
    <t>RT @emseejay: best way to to start the last few days of classes, a made up boston holiday #happymarathonmonday http://topsy.com/trackback?url=http%3A//twitter.com/serra_lou/status/323843095730982912</t>
  </si>
  <si>
    <t>Rant Sports 24/7</t>
  </si>
  <si>
    <t>Boston Bruins vs. Ottawa Senators Game Preview: Is the Third Time the Charm? http://t.co/4cPTqkmN9u http://topsy.com/trackback?url=http%3A//twitter.com/rantsports247/status/323843094363643904</t>
  </si>
  <si>
    <t>Zaqzaqat زقزقات</t>
  </si>
  <si>
    <t>Ethiopia's Desisa, Kenya's Jeptoo win in Boston http://topsy.com/trackback?url=http%3A//twitter.com/zakzakat/status/323843102093746176</t>
  </si>
  <si>
    <t>One week to go! Register for our free Open Science event in Boston if you’ll be in the area on April 22 http://t.co/jrhwoIDjr5. http://topsy.com/trackback?url=http%3A//twitter.com/f1000research/status/323843106145443842</t>
  </si>
  <si>
    <t>Big Lar</t>
  </si>
  <si>
    <t>@mattsekeres @ScottRintoul #memoto- Scotty's brain from his legs during the Boston Marathon-"I'm giving it all shes got Captain!" #GoScotty http://topsy.com/trackback?url=http%3A//twitter.com/casperdangerous/status/323843110482366464</t>
  </si>
  <si>
    <t>Nuria</t>
  </si>
  <si>
    <t>RT @onedirection: Happy to announce that 1D World Boston is now open! Follow @1DWorldMerch for details! #1DWorldBoston 1DHQ x http://topsy.com/trackback?url=http%3A//twitter.com/nuriaahoran25/status/323843117730123776</t>
  </si>
  <si>
    <t>California love</t>
  </si>
  <si>
    <t>In boston at the One Direction place with the family http://topsy.com/trackback?url=http%3A//twitter.com/sanabrializbeth/status/323843115096096768</t>
  </si>
  <si>
    <t>Heid Kirsch</t>
  </si>
  <si>
    <t>Stream online Ottawa Senators vs Boston Bruins April 15, 2013 http://t.co/m0kLCgLS0P http://topsy.com/trackback?url=http%3A//twitter.com/layy39700q/status/323843121337221120</t>
  </si>
  <si>
    <t>Michael Gorman</t>
  </si>
  <si>
    <t>Im running The Boston Marathon one day. http://topsy.com/trackback?url=http%3A//twitter.com/michaelgorman4/status/323843124621357057</t>
  </si>
  <si>
    <t>Ryan Wood</t>
  </si>
  <si>
    <t>@mskenny @RocDevo  @BGlobeSports The Boston Herald had a great writeup: http://t.co/w7G6PDUKOq http://topsy.com/trackback?url=http%3A//twitter.com/writerwood/status/323843128824053761</t>
  </si>
  <si>
    <t>Jamaal Al-Din</t>
  </si>
  <si>
    <t>227's Boise Library' Africans Win At Boston Marathon: Ethiopian runner Lelisa Desisa won t... http://t.co/JrxGKwPtzH Boise, ID Librarian http://topsy.com/trackback?url=http%3A//twitter.com/boiselibrarian/status/323843131000889344</t>
  </si>
  <si>
    <t>Sapo Desporto</t>
  </si>
  <si>
    <t>Maratona de Boston http://t.co/WvqHDd5UvV http://topsy.com/trackback?url=http%3A//twitter.com/sapodesporto/status/323843133114839040</t>
  </si>
  <si>
    <t>† Pimpin.</t>
  </si>
  <si>
    <t>Idk why i love the Boston Tea Party ride at canobie lake so much 😭😭😭 http://topsy.com/trackback?url=http%3A//twitter.com/blahh_xo/status/323843133131616256</t>
  </si>
  <si>
    <t>Ethiopia's Desisa, Kenya's Jeptoo win in Boston: BOSTON (AP) — Lelisa Desisa of Ethiopia took the title in the... http://t.co/wZ8rjQmNfV http://topsy.com/trackback?url=http%3A//twitter.com/jg2499/status/323843134754795520</t>
  </si>
  <si>
    <t>#sports #twitter Ethiopia's Desisa, Kenya's Jeptoo win in Boston: BOSTON (AP) — Lelisa Desisa of Ethiopia took... http://t.co/hGVCrz6FyB http://topsy.com/trackback?url=http%3A//twitter.com/screamingfrom/status/323843136537374722</t>
  </si>
  <si>
    <t>Mike Cassidy (Penn '07) - 39th in Boston with 2:24.23. http://topsy.com/trackback?url=http%3A//twitter.com/hepstrack/status/323843139016224770</t>
  </si>
  <si>
    <t>2013 Boston Marathon Winners http://t.co/FG7axhoOfO via @BostInno http://topsy.com/trackback?url=http%3A//twitter.com/aylarosen/status/323843141293731840</t>
  </si>
  <si>
    <t>w/KAGWE DAVID</t>
  </si>
  <si>
    <t>Congratulations to Kenya's Rita Cheptoo for winning the women Boston Marathon. http://topsy.com/trackback?url=http%3A//twitter.com/kagwew/status/323843140714917888</t>
  </si>
  <si>
    <t>Kenya's Rita Jeptoo wins 2d Boston Marathon: BOSTON (AP) — Rita Jeptoo of Kenya has won the women's race in th... http://t.co/Yk4Qp3x8sN http://topsy.com/trackback?url=http%3A//twitter.com/drgalauuu/status/323843141788639232</t>
  </si>
  <si>
    <t>Ethiopia's Desisa, Kenya's Jeptoo win in Boston: BOSTON (AP) — Lelisa Desisa of Ethiopia took the title in the... http://t.co/GRAgyR04Oe http://topsy.com/trackback?url=http%3A//twitter.com/drgalauuu/status/323843142937874434</t>
  </si>
  <si>
    <t>Ethiopia's Desisa, Kenya's Jeptoo win in Boston: BOSTON (AP) — Lelisa Desisa of Ethiopia took the title in the... http://t.co/jfZpMSnXf6 http://topsy.com/trackback?url=http%3A//twitter.com/sudeshnairs/status/323843146553376768</t>
  </si>
  <si>
    <t>Ethiopia's Desisa, Kenya's Jeptoo win in Boston: BOSTON (AP) — Lelisa Desisa of Ethiopia took the title in the... http://t.co/H20DgzhCT4 http://topsy.com/trackback?url=http%3A//twitter.com/burkesportsnews/status/323843147086061568</t>
  </si>
  <si>
    <t>Ethiopia's Desisa, Kenya's Jeptoo win in Boston http://t.co/jmJPfQfjHM http://topsy.com/trackback?url=http%3A//twitter.com/kfhradio/status/323843148990279681</t>
  </si>
  <si>
    <t>Rachel Asam</t>
  </si>
  <si>
    <t>But really, the marathon is so fucking cool and I don't get how people can live in the boston area and not go to it. http://topsy.com/trackback?url=http%3A//twitter.com/racshaem/status/323843150688956416</t>
  </si>
  <si>
    <t>Ethiopia's Desisa, Kenya's Jeptoo win in Boston: BOSTON (AP) — Lelisa Desisa of Ethiopia took the title in the... http://t.co/6yQEzo8n0R http://topsy.com/trackback?url=http%3A//adf.ly/N0vJI</t>
  </si>
  <si>
    <t>Ethiopia's Desisa, Kenya's Jeptoo win in Boston: BOSTON (AP) — Lelisa Desisa of Ethiopia took the title in the... http://t.co/6XgNtVLkj0 http://topsy.com/trackback?url=http%3A//twitter.com/sports_maniacs/status/323843150424731648</t>
  </si>
  <si>
    <t>Belle  ♎</t>
  </si>
  <si>
    <t>@BostonsFinest__ some niggas in Boston, but its really good. i'll send you the link when it drops. http://topsy.com/trackback?url=http%3A//twitter.com/zurimerc/status/323843152668667905</t>
  </si>
  <si>
    <t>Geni Seize</t>
  </si>
  <si>
    <t>Lelisa Desisa, Rita Jeptoo win Boston Marathon crowns - http://t.co/mBDiPJ6iyR: BloombergLelisa Desisa, Rita Je... http://t.co/awe5Sjea8P http://topsy.com/trackback?url=http%3A//twitter.com/geniseize/status/323843151804653568</t>
  </si>
  <si>
    <t>Gabe Green</t>
  </si>
  <si>
    <t>Good luck to @davidagreen for running the Boston Marathon #110% http://topsy.com/trackback?url=http%3A//twitter.com/gabe_green/status/323843154887471104</t>
  </si>
  <si>
    <t>Meghan ☯</t>
  </si>
  <si>
    <t>RT @ Elyczynski Love casually seeing @meghannn_13 on the train into Boston. #smallworld http://topsy.com/trackback?url=http%3A//twitter.com/meghannn_13/status/323843154392514560</t>
  </si>
  <si>
    <t>Ethiopia's Desisa, Kenya's Jeptoo win in Boston: BOSTON (AP) — Lelisa Desisa of Ethiopia took the titl... http://t.co/Z7qZHLyHz1 #sports http://topsy.com/trackback?url=http%3A//twitter.com/albahussaint/status/323843156321894400</t>
  </si>
  <si>
    <t>My uncle finished the Boston marathon in 2 hours 46 min and placed 355th wow http://topsy.com/trackback?url=http%3A//twitter.com/rcarlton21/status/323843152807067650</t>
  </si>
  <si>
    <t>Ethiopia's Desisa, Kenya's Jeptoo win in Boston: BOSTON (AP) — Lelisa Desisa of Ethiopia took the title in the... http://t.co/KlqPWXPjr3 http://topsy.com/trackback?url=http%3A//twitter.com/newsathletics/status/323843156925878273</t>
  </si>
  <si>
    <t>ThriveFarmers</t>
  </si>
  <si>
    <t>Shout out to @SpecialtyCoffee 's Katy, Heather, Lara and Renee. Thanks for everything in Boston. http://topsy.com/trackback?url=http%3A//twitter.com/thrivefarmers/status/323843157882183681</t>
  </si>
  <si>
    <t>Matty Francis</t>
  </si>
  <si>
    <t>Just ran the Boston marathon with @bkizieindahizie @marew11 gonna need an ice bath and some umbrella drinks http://topsy.com/trackback?url=http%3A//twitter.com/cons505/status/323843173052989440</t>
  </si>
  <si>
    <t>s h a r o n</t>
  </si>
  <si>
    <t>JUST CASUALLY GOING TO 1D WORLD IN BOSTON ON SATURDAAAAYYYY :) http://topsy.com/trackback?url=http%3A//twitter.com/sharon_tommo/status/323843172016984065</t>
  </si>
  <si>
    <t>Rang 6-10 :: 6) Catching Fire Trailer 7) Boston Marathon 8) Aubrey Plaza 9) NASCAR 10) Marfa Texas  #Trends_US #US #Trend #Trends http://topsy.com/trackback?url=http%3A//twitter.com/trends_us/status/323843182146244608</t>
  </si>
  <si>
    <t>melike doğan</t>
  </si>
  <si>
    <t>RT @onedirection: Happy to announce that 1D World Boston is now open! Follow @1DWorldMerch for details! #1DWorldBoston 1DHQ x http://topsy.com/trackback?url=http%3A//twitter.com/meliked33990444/status/323843178035806208</t>
  </si>
  <si>
    <t>Lelisa Desisa, Rita Jeptoo win Boston Marathon crowns - http://t.co/FAcigB3yb9  http://t.co/NoQXu7Pynw http://topsy.com/trackback?url=http%3A//twitter.com/ashishpanchal14/status/323843178849529856</t>
  </si>
  <si>
    <t>Africans Win At Boston Marathon http://t.co/CJXQcO4eel http://topsy.com/trackback?url=http%3A//twitter.com/scoopna/status/323843186118258689</t>
  </si>
  <si>
    <t>Kevin T.</t>
  </si>
  <si>
    <t>@phat_alfred it's New Jersey of Boston. http://topsy.com/trackback?url=http%3A//twitter.com/kat__daddy/status/323843184893521922</t>
  </si>
  <si>
    <t>Mithu Lahiri</t>
  </si>
  <si>
    <t>@RunFilmFest Went to the Boston Running Film Festival yesterday and saw some spectacular films!!! http://topsy.com/trackback?url=http%3A//twitter.com/nycrunner238/status/323843186764156928</t>
  </si>
  <si>
    <t>RT @bankrollme87: Happy Patriots Day everyone! Boston Marathon, morning Red Sox baseball, celebration of Paul Revere's rides, what a gre ... http://topsy.com/trackback?url=http%3A//twitter.com/greetriders/status/323843190090260482</t>
  </si>
  <si>
    <t>Sportando</t>
  </si>
  <si>
    <t>The Boston Celtics have recalled Fab Melo from the Main Red Claws in D-League http://topsy.com/trackback?url=http%3A//twitter.com/sportandobasket/status/323843198227193856</t>
  </si>
  <si>
    <t>Headlines.nl</t>
  </si>
  <si>
    <t>Ethiopiër Desisa wint marathon van Boston http://t.co/KwooP3E80N #friesland #provincie #headlines http://topsy.com/trackback?url=http%3A//www.headlines.nl/nieuws/182/1368559/</t>
  </si>
  <si>
    <t>Provincie Friesland</t>
  </si>
  <si>
    <t>Ethiopiër Desisa wint marathon van Boston http://t.co/1nMstqkh0p #fries #nieuwsfriesland #friesland http://topsy.com/trackback?url=http%3A//twitter.com/friesland_/status/323843202744475651</t>
  </si>
  <si>
    <t>Kenya's Rita Jeptoo Wins Boston Marathon | http://t.co/SgDDpY3BpJ http://t.co/tB5zgrBIvo http://topsy.com/trackback?url=http%3A//twitter.com/mwakilishicom/status/323843199544213504</t>
  </si>
  <si>
    <t>Paige Ratterman</t>
  </si>
  <si>
    <t>Congrats to @GolgiPegorino for finishing the Boston marathon today in the top 4% with a time of 2:48:19! http://topsy.com/trackback?url=http%3A//twitter.com/thatp_ratt/status/323843202035617792</t>
  </si>
  <si>
    <t>Freeze</t>
  </si>
  <si>
    <t>@EerieSteel Oki, thanks. BTW Otras dos series: Boston Legal y The following. http://topsy.com/trackback?url=http%3A//twitter.com/neku_nightmare/status/323843201037373441</t>
  </si>
  <si>
    <t>Matthew Cheetham™</t>
  </si>
  <si>
    <t>I'm at Joe's American Bar &amp;amp; Grill (Boston, MA) w/ 3 others http://t.co/QiiruqCinA http://topsy.com/trackback?url=http%3A//twitter.com/cheetham_says/status/323843205785350144</t>
  </si>
  <si>
    <t>Lelisa Desisa, Rita Jeptoo win Boston Marathon crowns - http://t.co/1XLMKkLwrP http://t.co/xcRPxOdXwr http://topsy.com/trackback?url=http%3A//twitter.com/trending_hot/status/323843203491065856</t>
  </si>
  <si>
    <t>Fabiola Conde A.</t>
  </si>
  <si>
    <t>Creo que @sasadg va a lograr terminar el Maratón de Boston en menos de 3 horasssssssssssssss! #awanteSasa http://topsy.com/trackback?url=http%3A//twitter.com/fabiolaconde/status/323843207773421569</t>
  </si>
  <si>
    <t>✿ƨтσяʏ σғ мʏ ℓιғɛ✿ ‏</t>
  </si>
  <si>
    <t>RT @onedirection: Happy to announce that 1D World Boston is now open! Follow @1DWorldMerch for details! #1DWorldBoston 1DHQ x http://topsy.com/trackback?url=http%3A//twitter.com/stylesaanya/status/323843213012107265</t>
  </si>
  <si>
    <t>I hate when people downgrade Boston like its not an amazing place to live. I love Boston. I love Massachusetts period. http://topsy.com/trackback?url=http%3A//twitter.com/qmtriple37/status/323843212294897665</t>
  </si>
  <si>
    <t>Kirsten Rourke</t>
  </si>
  <si>
    <t>Photshop, Illustrator, InDesign, and a chance to win a Wacom Intuos 5... Register for Adobe Design Camp Boston -... http://t.co/NZw3y3GXnD http://topsy.com/trackback?url=http%3A//twitter.com/rourketraining/status/323843219060305920</t>
  </si>
  <si>
    <t>Skip Bae-less</t>
  </si>
  <si>
    <t>RT @DMal13: Boston Finest got me drivin wit my license birth certificate passport, seat belt, seat up, no more then one passenger listin ... http://topsy.com/trackback?url=http%3A//twitter.com/aye_nikk/status/323843218066255874</t>
  </si>
  <si>
    <t>Nieuws Bundel</t>
  </si>
  <si>
    <t>Ethiopiër Desisa wint marathon van Boston - http://t.co/KTpQcFCrsl http://topsy.com/trackback?url=http%3A//twitter.com/nieuwsbundel/status/323843218993184769</t>
  </si>
  <si>
    <t>hgompf</t>
  </si>
  <si>
    <t>RT @standupecon: Economics comedy shows in Boston tonight and tomorrow... free and open to the public! http://t.co/oQZPLMJZeU http://topsy.com/trackback?url=http%3A//twitter.com/hgompf/status/323843217965584384</t>
  </si>
  <si>
    <t>RT @RunCompetitor: Joanie finishes in 2:50:35, 30 years after her last Boston win. #boston13 #bostonmarathon http://topsy.com/trackback?url=http%3A//twitter.com/nmh1970/status/323843225515339776</t>
  </si>
  <si>
    <t>Kiara Schott</t>
  </si>
  <si>
    <t>no big deal, my art teacher took 34th in the boston marathon today. #fuckincrazy http://topsy.com/trackback?url=http%3A//twitter.com/iwantthe_1d/status/323843227834806272</t>
  </si>
  <si>
    <t>Lena</t>
  </si>
  <si>
    <t>Woohoo! RT @timragones Congrats to @Kris_Law! The PR streak continues in Boston. Another 50 seconds - 2:49:58!! http://topsy.com/trackback?url=http%3A//twitter.com/lenaonthebeach/status/323843225733443584</t>
  </si>
  <si>
    <t>Melissa Jesse</t>
  </si>
  <si>
    <t>@Bmawb7 did awesome in the Boston Marathon!!! Congrats!!!! http://topsy.com/trackback?url=http%3A//twitter.com/meljesse/status/323843225108504578</t>
  </si>
  <si>
    <t>Global Dialysis Jobs</t>
  </si>
  <si>
    <t>Clinical Research Coordinator II Boston,United States http://t.co/0q7IQIiTRL http://topsy.com/trackback?url=http%3A//twitter.com/dialysisjobs/status/323843224617758720</t>
  </si>
  <si>
    <t>JaggerColl1807</t>
  </si>
  <si>
    <t>boston singles: Online date - meet with girls and guys. Single with beautiful women http://t.co/bAcveFTZcx http://t.co/iioanDK8Fz http://topsy.com/trackback?url=http%3A//twitter.com/jaggercoll1807/status/323843226547154945</t>
  </si>
  <si>
    <t>Interventional Radiology  Interventional Nephrology Technologist Per Diem Boston,United States http://t.co/eBtThxz5gG http://topsy.com/trackback?url=http%3A//twitter.com/dialysisjobs/status/323843226790400000</t>
  </si>
  <si>
    <t>NURSE PRACTITIONER Interventional Nephrology Boston,United States http://t.co/D1gARNDakN http://topsy.com/trackback?url=http%3A//twitter.com/dialysisjobs/status/323843230284279808</t>
  </si>
  <si>
    <t>RT @fox25news: Yamamoto wins Boston Marathon men's wheelchair race http://t.co/zMNNiErbQO #fox25 http://topsy.com/trackback?url=http%3A//twitter.com/mai95thm/status/323843236458278913</t>
  </si>
  <si>
    <t>RT @zanakenobi: Se siente la solidaridad entre corredores, todos apoyando a los que corrieron Boston, bueno, casi todos! @TWRMexOFICIAL http://topsy.com/trackback?url=http%3A//twitter.com/yakhysita/status/323843236592484352</t>
  </si>
  <si>
    <t>And now JEFF the Brotherhood is playing a show in Boston in May too? What the hell I guess I'm not gonna have any free nights all month. http://topsy.com/trackback?url=http%3A//twitter.com/kaboobi/status/323843234130432000</t>
  </si>
  <si>
    <t>Patient Coordinator Interventional Nephrology Boston,United States http://t.co/zQHFe0bNFL http://topsy.com/trackback?url=http%3A//twitter.com/dialysisjobs/status/323843234067513344</t>
  </si>
  <si>
    <t>RT @zanakenobi: Se siente la solidaridad entre corredores, todos apoyando a los que corrieron Boston, bueno, casi todos! @TWRMexOFICIAL http://topsy.com/trackback?url=http%3A//twitter.com/jzentenom/status/323843235841724416</t>
  </si>
  <si>
    <t>Boston Marathon 2013: Lelisa Desisa, Rita Jeptoo win Boston Marathon http://t.co/ZB3Ul0N8wZ http://topsy.com/trackback?url=http%3A//twitter.com/pdlweb/status/323843238890979328</t>
  </si>
  <si>
    <t>KingOfHearts!</t>
  </si>
  <si>
    <t>Next year imma run the Boston Marathon &amp;amp; finish it ! That's my goal &amp;amp; dream ☺ http://topsy.com/trackback?url=http%3A//twitter.com/xcman16/status/323843239599828993</t>
  </si>
  <si>
    <t>Richard Davidson</t>
  </si>
  <si>
    <t>Rita Jeptoo of Kenya wins women’s elite race at Boston Marathon; Shalane Flanagan fourth http://t.co/SxNXOHkfox via @BostonDotCom http://topsy.com/trackback?url=http%3A//twitter.com/mysteryimp/status/323843240346402816</t>
  </si>
  <si>
    <t>Mythili G. Rao</t>
  </si>
  <si>
    <t>RT @mental_floss: At the first Boston Marathon in 1897, Tom Burke dragged his heel across the ground to make the starting line, then sho ... http://topsy.com/trackback?url=http%3A//twitter.com/mythilirao/status/323843245660598273</t>
  </si>
  <si>
    <t>Geneviève Gendron</t>
  </si>
  <si>
    <t>Destination vacances choisi! :D Boston nous voilà!! http://topsy.com/trackback?url=http%3A//twitter.com/gengendron/status/323843252178530307</t>
  </si>
  <si>
    <t>gowork@</t>
  </si>
  <si>
    <t>Experienced Drupal Themer/Designer (Providence, Boston) -</t>
  </si>
  <si>
    <t>Uy!</t>
  </si>
  <si>
    <t>4o partido 2K: BOSTON CELTICS 97-105 L.A. Clippers.</t>
  </si>
  <si>
    <t>portia o</t>
  </si>
  <si>
    <t>Woke up, ran, watched Boston Marathon, came to work and it's super quiet here. It's so nice after 2 wks of craziness - no mtgs today. http://topsy.com/trackback?url=http%3A//twitter.com/runportiarun/status/323843250207215616</t>
  </si>
  <si>
    <t>Team 0/5 forever</t>
  </si>
  <si>
    <t>RT @onedirection: Happy to announce that 1D World Boston is now open! Follow @1DWorldMerch for details! #1DWorldBoston 1DHQ x http://topsy.com/trackback?url=http%3A//twitter.com/loveyou4ever1d/status/323843254846099456</t>
  </si>
  <si>
    <t>KRON 4 News</t>
  </si>
  <si>
    <t>Lelisa Desisa of Ethiopia has won the 117th edition of the Boston Marathon.</t>
  </si>
  <si>
    <r>
      <t xml:space="preserve">たろ</t>
    </r>
    <r>
      <rPr>
        <sz val="11"/>
        <color rgb="FF000000"/>
        <rFont val="Calibri"/>
        <family val="2"/>
        <charset val="1"/>
      </rPr>
      <t xml:space="preserve">//</t>
    </r>
  </si>
  <si>
    <t>A Man I'll Never Be/Boston #nowplaying http://topsy.com/trackback?url=http%3A//twitter.com/wondertaro07/status/323843258495143936</t>
  </si>
  <si>
    <t>Lelisa Desisa, Rita Jeptoo win Boston Marathon crowns - http://t.co/FAcigB3yb9  http://t.co/NoQXu7Pynw http://topsy.com/trackback?url=http%3A//twitter.com/ashishpanchal14/status/323843260311277568</t>
  </si>
  <si>
    <t>Jason Fitzgerald</t>
  </si>
  <si>
    <t>BOSTON!! http://t.co/4uANGgA1hZ http://topsy.com/trackback?url=http%3A//twitter.com/jasonfitz1/status/323843262580391936</t>
  </si>
  <si>
    <t>Digg Cash</t>
  </si>
  <si>
    <t>Lelisa Desisa, Rita Jeptoo win Boston Marathon crowns - http://t.co/FcCfVfuQ8E - http://t.co/2xaSE9S6mA http://topsy.com/trackback?url=http%3A//twitter.com/diggcash/status/323843263536705536</t>
  </si>
  <si>
    <t>RT @cons505: Just ran the Boston marathon with @bkizieindahizie @marew11 gonna need an ice bath and some umbrella drinks http://topsy.com/trackback?url=http%3A//twitter.com/bkizieindahizie/status/323843264035844096</t>
  </si>
  <si>
    <t>JBrou</t>
  </si>
  <si>
    <t>While everyone's having fun in Boston I'm behind a desk at work #suckstosuck http://topsy.com/trackback?url=http%3A//twitter.com/wordswithskull/status/323843266539843586</t>
  </si>
  <si>
    <t>Виктор Белов</t>
  </si>
  <si>
    <t>2013 Boston Marathon Finish Line Cam « CBS Boston http://t.co/MaE3xcE88h http://topsy.com/trackback?url=http%3A//twitter.com/victor4014/status/323843267370303488</t>
  </si>
  <si>
    <t>Chris Whong</t>
  </si>
  <si>
    <t>RT @KellyFlorenceE: I visited Boston this weekend. It was nice, but they certainly didn't have as much VC funding as us. @NYCEDC http://topsy.com/trackback?url=http%3A//twitter.com/chris_whong/status/323843274076999680</t>
  </si>
  <si>
    <t>RT @fox25news: Yamamoto wins Boston Marathon men's wheelchair race http://t.co/zMNNiErbQO #fox25 http://topsy.com/trackback?url=http%3A//twitter.com/mai90thm/status/323843275641475073</t>
  </si>
  <si>
    <t>Heather Coppinger</t>
  </si>
  <si>
    <t>Reading posts about the Boston Marathon gives me so much motivation to work and train hard!!! #inspiringdedication http://topsy.com/trackback?url=http%3A//twitter.com/hjcoppinger/status/323843280737550336</t>
  </si>
  <si>
    <t>Casey Duncan</t>
  </si>
  <si>
    <t>@JoeyMcintyre is doing great running the Boston marathon I hear! #RunJoeyRun - You can do it! http://topsy.com/trackback?url=http%3A//twitter.com/casettweet/status/323843279533797376</t>
  </si>
  <si>
    <t>Simo Wanyoike</t>
  </si>
  <si>
    <t>RT @Kagiriwaithera: Dear MPs your colleague #WesleyKorir is leading in the Boston Marathon, find a side hustle too and stop asking for p ... http://topsy.com/trackback?url=http%3A//twitter.com/simowanyoike/status/323843278996910080</t>
  </si>
  <si>
    <t>Stunna©orleone™</t>
  </si>
  <si>
    <t>RT @suellyswells_: Which one of you fine Boston bitches wanna bust it open for a real nigga! http://topsy.com/trackback?url=http%3A//twitter.com/_stunnacorleone/status/323843282419449857</t>
  </si>
  <si>
    <t>NANFGNBT</t>
  </si>
  <si>
    <t>@Hop_InTheCari you bot go to Boston ? http://topsy.com/trackback?url=http%3A//twitter.com/kidd_thegiant/status/323843287008022528</t>
  </si>
  <si>
    <t>HungryforSuccess</t>
  </si>
  <si>
    <t>RT @Getu_wett: I need a vacation away from Boston 😒 http://topsy.com/trackback?url=http%3A//twitter.com/_flawsbeauty_/status/323843285758144513</t>
  </si>
  <si>
    <t>raymond</t>
  </si>
  <si>
    <t>RT @EmmaNyra: @Iyanya: TOUR CONTINUES THIS THURSDAY IN MICHIGAN 18TH APRIL, FRIDAY 19TH IN HOUSTON,SATURDAY 20TH BOSTON AND SUNDAY 21ST  ... http://topsy.com/trackback?url=http%3A//twitter.com/sir_raybaba/status/323843284394987520</t>
  </si>
  <si>
    <t>VanessaAndrew</t>
  </si>
  <si>
    <t>Hyman abrams was an boston gaolbird but high-ranking sorority girl subjacent charles big boss solomon during a... 839621 http://topsy.com/trackback?url=http%3A//twitter.com/vanessaandrew3/status/323843289327484928</t>
  </si>
  <si>
    <t>Abdulaziz</t>
  </si>
  <si>
    <t>@AAlJumah Boston Marathon now http://t.co/BBy4alHwsb http://topsy.com/trackback?url=http%3A//twitter.com/aziz_almosa/status/323843285640695808</t>
  </si>
  <si>
    <t>Yuvalove1D</t>
  </si>
  <si>
    <t>RT @onedirection: Happy to announce that 1D World Boston is now open! Follow @1DWorldMerch for details! #1DWorldBoston 1DHQ x http://topsy.com/trackback?url=http%3A//twitter.com/yuval_sarusi/status/323843292951359489</t>
  </si>
  <si>
    <t>Blank Hauth</t>
  </si>
  <si>
    <t>Live streaming Ottawa Senators – Boston Bruins tv watch 4/15/2013 http://t.co/bvxWuJOKqf http://topsy.com/trackback?url=http%3A//twitter.com/oppapukl/status/323843294230614016</t>
  </si>
  <si>
    <t>Douglas Case</t>
  </si>
  <si>
    <t>@Ken_Rosenthal thoughts on Toronto starting pitching so far? Is Boston a contender? #bingit #ALEast http://topsy.com/trackback?url=http%3A//twitter.com/sirdouglascase/status/323843295862194176</t>
  </si>
  <si>
    <t>nat</t>
  </si>
  <si>
    <t>RT @Real_Liam_Payne: Hellooooo 1D World is goinggggggg to Boston! Opens this weekend!!!!! #1DWorldBoston http://topsy.com/trackback?url=http%3A//twitter.com/withzi4m/status/323843297242124288</t>
  </si>
  <si>
    <t>Psycho</t>
  </si>
  <si>
    <t>The Boston marathon has these train stations full of people http://topsy.com/trackback?url=http%3A//twitter.com/ciscokeepitreal/status/323843298269745152</t>
  </si>
  <si>
    <t>Michele Pasquali</t>
  </si>
  <si>
    <t>RT @SportandoBasket: The Boston Celtics have recalled Fab Melo from the Main Red Claws in D-League http://topsy.com/trackback?url=http%3A//twitter.com/mpasquali23/status/323843296805920769</t>
  </si>
  <si>
    <t>Maria D'Ambrosio</t>
  </si>
  <si>
    <t>Were I to run the Boston Marathon, I would write "FER" on my shirt so people would yell "GOPHER" #classic http://topsy.com/trackback?url=http%3A//twitter.com/mariaplayshorn/status/323843302971551745</t>
  </si>
  <si>
    <t>South End Patch</t>
  </si>
  <si>
    <t>Our picks for the top places to watch the Boston Marathon this year:  http://t.co/fJwndKG7fj http://topsy.com/trackback?url=http%3A//twitter.com/southendpatch/status/323843302271098880</t>
  </si>
  <si>
    <t>Christine Lusey</t>
  </si>
  <si>
    <t>Teddy Roosevelt on the campaign trail in Boston in 1912. http://t.co/FEdr0Ae8u0 http://topsy.com/trackback?url=http%3A//twitter.com/retrocampaigns/status/323843302128484352</t>
  </si>
  <si>
    <t>Bob Gillan</t>
  </si>
  <si>
    <t>@katherinetarbox Why aren't you running in Boston today? Probably the same reason I'm not. Something called a qualifying time! LOL! http://topsy.com/trackback?url=http%3A//twitter.com/flsunman/status/323843301562281987</t>
  </si>
  <si>
    <t>Marketing Program Manager at Nasuni - Greater Boston Area #in #jobs http://t.co/vmpawb72mV http://topsy.com/trackback?url=http%3A//twitter.com/lijobs_mktg/status/323843304443752448</t>
  </si>
  <si>
    <t>@lexandtheciity 's snap chats are killing me right now, the things i would do to be in boston #MarathonMonday http://topsy.com/trackback?url=http%3A//twitter.com/semplestiltskin/status/323843307274903553</t>
  </si>
  <si>
    <t>Tony DiTizii</t>
  </si>
  <si>
    <t>RT @MrKrishna: I bitch if I have to drive 26 miles... (@ 2013 Boston Marathon w/ 192 others) http://t.co/KWWqdesGqo http://topsy.com/trackback?url=http%3A//twitter.com/trifan28/status/323843307878891520</t>
  </si>
  <si>
    <t>Andrew Peterson</t>
  </si>
  <si>
    <t>Boston marathon!!! http://topsy.com/trackback?url=http%3A//twitter.com/tacticalpete/status/323843308440928256</t>
  </si>
  <si>
    <t>Colin Brown</t>
  </si>
  <si>
    <t>RT @DannyMedlock: An @ohiou alum MT “@teamruneugene: Craig Leon finishes The Boston Marathon unofficially in 2:14:38. 10th overall and 3 ... http://topsy.com/trackback?url=http%3A//twitter.com/_colinbrown/status/323843315164405760</t>
  </si>
  <si>
    <t>Axel Kreutz</t>
  </si>
  <si>
    <t>@RunningMocki Herzlichen Glückwunsch zu Platz 10 in Boston :-) http://topsy.com/trackback?url=http%3A//twitter.com/sportcrossi/status/323843312555532288</t>
  </si>
  <si>
    <t>Nicole Misencik</t>
  </si>
  <si>
    <t>@lauravelasquez if you're on twitter right now, follow @meggiehd, she's live tweeting the Boston marathon while waiting for hubby to cross! http://topsy.com/trackback?url=http%3A//twitter.com/nicolewthr/status/323843320109481984</t>
  </si>
  <si>
    <t>Chris Bergan</t>
  </si>
  <si>
    <t>That moment when you realize your mom ran the Boston marathon before you even got out of bed in the morning.. time to reevaluate my life http://topsy.com/trackback?url=http%3A//twitter.com/dankiceberg/status/323843319715201026</t>
  </si>
  <si>
    <t>Jo</t>
  </si>
  <si>
    <t>@Pedro_Le_Panda @ClementArzuman Merci les gars. J'ai mis : Vancouver Boston Montréal Miami Memphis et Denver http://topsy.com/trackback?url=http%3A//twitter.com/jo95zey/status/323843321921429505</t>
  </si>
  <si>
    <t>German Road Races</t>
  </si>
  <si>
    <t>FLASH - 117. BOSTON MARATHON  2013 - Sieg für  Lelisa Desisa ETH  in 2:10:22 und Rita Jeptoo KEN mit 2:26:25 - Sa...  http://t.co/AK124QuYaV http://topsy.com/trackback?url=http%3A//twitter.com/germanroadraces/status/323843324131819520</t>
  </si>
  <si>
    <t>Peru Runners</t>
  </si>
  <si>
    <t>Fuerza para todos los peruanos que están corriendo Boston, y un abrazo grande para todos los que ya llegaron a la... http://t.co/YmqP7zRU4v http://topsy.com/trackback?url=http%3A//twitter.com/perurunners/status/323843329588621313</t>
  </si>
  <si>
    <t>Maria Fernanda ▲ .</t>
  </si>
  <si>
    <t>RT @JoanSebastian: YOU'RE  RIGTH !</t>
  </si>
  <si>
    <t>chio</t>
  </si>
  <si>
    <t>RT @PeruRunners: Fuerza para todos los peruanos que están corriendo Boston, y un abrazo grande para todos los que ya llegaron a la... ht ... http://topsy.com/trackback?url=http%3A//twitter.com/perurunners/status/323843329588621313</t>
  </si>
  <si>
    <t>USA TODAY Sports</t>
  </si>
  <si>
    <t>Lelisa Desisa, Rita Jeptoo win the Boston Marathon: http://t.co/BzCnSNxbgP http://topsy.com/trackback?url=http%3A//twitter.com/usatodaysports/status/323843335313829888</t>
  </si>
  <si>
    <r>
      <t xml:space="preserve">Leticia </t>
    </r>
    <r>
      <rPr>
        <sz val="11"/>
        <color rgb="FF000000"/>
        <rFont val="Droid Sans Fallback"/>
        <family val="2"/>
        <charset val="1"/>
      </rPr>
      <t xml:space="preserve">ッ</t>
    </r>
  </si>
  <si>
    <t>RT @jumblejim: I drove over 600 miles yesterday.  So I'm thinking I'm gonna blow off the Boston Marathon. http://topsy.com/trackback?url=http%3A//twitter.com/crazyforrobbru/status/323843336211402752</t>
  </si>
  <si>
    <t>Jean C. Nunez</t>
  </si>
  <si>
    <t>RT @bostonmarathon: W: Jeptoo wins her second Boston Marathon in 2:26.25 (unofficial). http://topsy.com/trackback?url=http%3A//twitter.com/guanunez8/status/323843335020216320</t>
  </si>
  <si>
    <t>Joel Hinke</t>
  </si>
  <si>
    <t>S/O to Ryf taking 34th at the Boston marathon! #champ http://topsy.com/trackback?url=http%3A//twitter.com/bigfoot_joel/status/323843338086273024</t>
  </si>
  <si>
    <t>Anna Serra</t>
  </si>
  <si>
    <t>Boston Aquarium 🐠🐟🐬🐳🐢🐋 http://topsy.com/trackback?url=http%3A//twitter.com/annaserra_/status/323843338279190528</t>
  </si>
  <si>
    <t>Capricat22</t>
  </si>
  <si>
    <t>RT @ClownDogGunny: True Heroes – Boston Marathon, April 15, 2013 http://t.co/zRpcecU0Ae via @sharethis http://topsy.com/trackback?url=http%3A//twitter.com/capricat22/status/323843338241466368</t>
  </si>
  <si>
    <t>itsTyler</t>
  </si>
  <si>
    <t>Respect to everyone in this boston marathon http://topsy.com/trackback?url=http%3A//twitter.com/tyl3r_wuzh3r3/status/323843343245250561</t>
  </si>
  <si>
    <t>Ayla Callahan</t>
  </si>
  <si>
    <t>Boston is such a struggle today http://topsy.com/trackback?url=http%3A//twitter.com/aylasticband/status/323843358189559809</t>
  </si>
  <si>
    <t>Karen O'D</t>
  </si>
  <si>
    <t>Boston Marathon Day! Brings back many happy memories. Go, Black Bart, wherever you are! (and Jim Darling too!) http://topsy.com/trackback?url=http%3A//twitter.com/websitemgmt/status/323843356616695809</t>
  </si>
  <si>
    <t>Lauren Beaudry</t>
  </si>
  <si>
    <t>@tylerseguin92 Boston is crazy on #MarathonMonday! http://topsy.com/trackback?url=http%3A//twitter.com/elbeaudry/status/323843359045206017</t>
  </si>
  <si>
    <t>Africans Win At Boston Marathon  http://t.co/VQAmmK4cSn http://topsy.com/trackback?url=http%3A//twitter.com/ashishpanchal14/status/323843362316775425</t>
  </si>
  <si>
    <t>Alfredo Ovalle</t>
  </si>
  <si>
    <t>Yolanda Caballero ocupó el puesto 14 en el Maratón de Boston http://t.co/tr4RgsrVQA http://topsy.com/trackback?url=http%3A//twitter.com/taxiao/status/323843365554765824</t>
  </si>
  <si>
    <t>Nick Moscato</t>
  </si>
  <si>
    <t>RT @mental_floss: At the first Boston Marathon in 1897, Tom Burke dragged his heel across the ground to make the starting line, then sho ... http://topsy.com/trackback?url=http%3A//twitter.com/nickmoscato/status/323843365055635456</t>
  </si>
  <si>
    <t>Fans Ivan Marin</t>
  </si>
  <si>
    <t>Yolanda Caballero ocupó el puesto 14 en el Maratón de Boston http://t.co/moC69CIvtR http://topsy.com/trackback?url=http%3A//www.eltiempo.com/deportes/atletismo/el-etiope-desisa-y-la-keniana-rita-jeptoo-ganaron-el-maraton-de-boston_12743022-4</t>
  </si>
  <si>
    <t>Colleen Campbell</t>
  </si>
  <si>
    <t>RT @RunCompetitor: Joanie finishes in 2:50:35, 30 years after her last Boston win. #boston13 #bostonmarathon http://topsy.com/trackback?url=http%3A//twitter.com/sully1938/status/323843371305168896</t>
  </si>
  <si>
    <t>not Wayne</t>
  </si>
  <si>
    <t>Hell no RT @JuChainz: Knicks in 4 “@_Iwishyouwould: I actually think the Knicks will give Boston hell. Knicks in 6” http://topsy.com/trackback?url=http%3A//twitter.com/countonwayne/status/323843371430969345</t>
  </si>
  <si>
    <t>Vermont News</t>
  </si>
  <si>
    <t>bfp Ethiopia's Desisa, Kenya's Jeptoo win at Boston Marathon: Lelisa Desisa of Ethiopia took the title in the ... http://t.co/28cCb6ZXdd http://topsy.com/trackback?url=http%3A//twitter.com/vermont_news/status/323843378888470528</t>
  </si>
  <si>
    <t>Female†Drizzy</t>
  </si>
  <si>
    <t>What's your favorite type of sushi? — California &amp;amp; Boston roll.. Only ones I've tried lol http://t.co/hF8grfeIfY http://topsy.com/trackback?url=http%3A//twitter.com/riaaaahh__/status/323843377596604416</t>
  </si>
  <si>
    <t>sean b</t>
  </si>
  <si>
    <t>East Africans won the Boston Marathon. And the sky is still blue... http://topsy.com/trackback?url=http%3A//twitter.com/sirbearkitty/status/323843385666449408</t>
  </si>
  <si>
    <t>...It's time to enjoy the sun in Boston with Alessandro♥♥♥... @ Harvard University http://t.co/A1V9QmVjMd http://topsy.com/trackback?url=http%3A//twitter.com/denamontanaro/status/323843383552524288</t>
  </si>
  <si>
    <t>RT @NEFanClub: Boston Marathon winners are in http://t.co/lWjXgLEMgm Always an exciting day in Boston. http://topsy.com/trackback?url=http%3A//twitter.com/2amfacetime/status/323843398215823360</t>
  </si>
  <si>
    <t>Angela Grandstaff</t>
  </si>
  <si>
    <t>Social Media Marketing is a Marathon, Not a Sprint | Constant ...: The Boston Marathon, the world's oldest ann... http://t.co/vSh3O5blTu http://topsy.com/trackback?url=http%3A//twitter.com/mybloggergirl20/status/323843396764569600</t>
  </si>
  <si>
    <t>JesseEisner</t>
  </si>
  <si>
    <t>Congrats to Crank Cycling Athlete Tom Davis who won the Handcycle division of the Boston Marathon this morning!... http://t.co/mkCU5E8yOm http://topsy.com/trackback?url=http%3A//twitter.com/jesseeisner/status/323843400048717825</t>
  </si>
  <si>
    <t>Lelisa Desisa, Rita Jeptoo win Boston Marathon crowns - http://t.co/NqPWQsemgz http://t.co/wgQMQdAjnb http://topsy.com/trackback?url=http%3A//nt3.ggpht.com/news/tbn/-y5_h3AvpqlSrM/6.jpg</t>
  </si>
  <si>
    <t>Lelisa Desisa, Rita Jeptoo win Boston Marathon crowns - http://t.co/a7u0deHPYu http://t.co/cvHMrhS3Z2 http://topsy.com/trackback?url=http%3A//twitter.com/fallen_jacoby/status/323843405719412736</t>
  </si>
  <si>
    <t>Comcast Spotlight</t>
  </si>
  <si>
    <t>#WhatToWatch: TBS Cougar Town season finale 4/16 10 pm ET; TNT Boston’s Finest &amp;amp; Southland season finales 4/17 9 &amp;amp; 10 pm ET http://topsy.com/trackback?url=http%3A//twitter.com/comcstspotlight/status/323843410018586624</t>
  </si>
  <si>
    <t>RT @ComcstSpotlight: #WhatToWatch: TBS Cougar Town season finale 4/16 10 pm ET; TNT Boston’s Finest &amp;amp; Southland season finales 4/17  ... http://topsy.com/trackback?url=http%3A//twitter.com/comcstspotlight/status/323843410018586624</t>
  </si>
  <si>
    <t>RunningSkirts®</t>
  </si>
  <si>
    <t>RunningSkirts®  are rocking the Boston Marathon. The RunningSkirts®  female masters team is also leading the team... http://t.co/X8e8jkXbnQ http://topsy.com/trackback?url=http%3A//twitter.com/runningskirts/status/323843410236669952</t>
  </si>
  <si>
    <t>Tj Willis</t>
  </si>
  <si>
    <t>RT @thecoreyholcomb: The lakers will be better without Kobe hogging the ball. Just like Boston without Rhondo hogging the ball. I was da ... http://topsy.com/trackback?url=http%3A//twitter.com/terrywillisj_r/status/323843409729171456</t>
  </si>
  <si>
    <t>Deb Quimby</t>
  </si>
  <si>
    <t>@MrAndrewCook  Yeah...I'm so stoked to see @cityandcolour in Boston in September! #NewAtNoon #Thirst #kcradiocom http://topsy.com/trackback?url=http%3A//twitter.com/celticsfaninnh/status/323843416234536961</t>
  </si>
  <si>
    <t>@Marty_StayFly the Celtics !!! I'm originally from Boston http://topsy.com/trackback?url=http%3A//twitter.com/tinababersz/status/323843413298536449</t>
  </si>
  <si>
    <t>Rebeccah Wassner</t>
  </si>
  <si>
    <t>RT @dwilleyRW: .@JBSamuelson hoped to break 2:53 today. Already owns age-group Boston CR: 2:51:29. WR age 55 is 2:52:14. Don't think Joa ... http://topsy.com/trackback?url=http%3A//twitter.com/becwassner/status/323843414007369729</t>
  </si>
  <si>
    <t>Erin K Bull</t>
  </si>
  <si>
    <t>Take Me To The Cherry Blossoms! - Happy Boston Marathon Monday and congratulations to all the finishers!!! I... http://t.co/LUZkBdnquW http://topsy.com/trackback?url=http%3A//twitter.com/onemorecupcake/status/323843416859500544</t>
  </si>
  <si>
    <t>Don Guzz</t>
  </si>
  <si>
    <t>Healthcare Customer Delivery Executive - Dell Financial Services L.P. - Boston, MA http://t.co/nzyRBhSdoG http://topsy.com/trackback?url=http%3A//twitter.com/guzogang/status/323843418826629120</t>
  </si>
  <si>
    <t>Using 4SQ &amp;amp; UberCheckin to auto-checkin at every mile! (@ Boston Marathon Mile 16 w/ 2 others) http://t.co/ZQbO9snWzs http://topsy.com/trackback?url=http%3A//twitter.com/dens/status/323843421804584960</t>
  </si>
  <si>
    <t>QueenB</t>
  </si>
  <si>
    <t>Where's Boston lmao http://topsy.com/trackback?url=http%3A//twitter.com/odalicee/status/323843421435469825</t>
  </si>
  <si>
    <t>News: Lelisa Desisa, Rita Jeptoo win Boston Marathon crowns - http://t.co/Us4Yr6jPKi http://t.co/iAPEtQXHwt http://topsy.com/trackback?url=http%3A//twitter.com/davidthinkr/status/323843421645201408</t>
  </si>
  <si>
    <t>peterslaufblog</t>
  </si>
  <si>
    <t>RT @JasonFitz1: BOSTON!! http://t.co/4uANGgA1hZ http://topsy.com/trackback?url=http%3A//twitter.com/peterslaufblog/status/323843424014970881</t>
  </si>
  <si>
    <t>So Cal Pacers</t>
  </si>
  <si>
    <t>Our SCP Boston Runners are doing AMAZING!!!!  So far here are their times for the half point:</t>
  </si>
  <si>
    <t>@MorganReeseXO: Thank you Morgan for the Fav. Boston Marathon...have a great day ;) http://topsy.com/trackback?url=http%3A//twitter.com/hectorduathlon1/status/323843431321464832</t>
  </si>
  <si>
    <t>Shout out 2 my mother runnin in the Boston marathon 2day! http://topsy.com/trackback?url=http%3A//twitter.com/taytayallday94/status/323843433691246592</t>
  </si>
  <si>
    <t>@officialKeef will you be my best man at my wedding.  In Boston. Planning On eloping it would be an honor. If you  said yes http://topsy.com/trackback?url=http%3A//twitter.com/barbackbri/status/323843432638472193</t>
  </si>
  <si>
    <t>GeNe EsPoSiTo</t>
  </si>
  <si>
    <t>Think I'm going to run the Boston marathon today since its on my way to a friends. http://topsy.com/trackback?url=http%3A//twitter.com/geneespo69/status/323843434936926208</t>
  </si>
  <si>
    <t>Becky T. Jennings</t>
  </si>
  <si>
    <t>I am completely in awe at how fast the winner of the Boston Marathon is! Finishing time was 2 hours, 10 minutes,... http://t.co/pxZxwoauiD http://topsy.com/trackback?url=http%3A//twitter.com/beckytjennings/status/323843439844290560</t>
  </si>
  <si>
    <t>Patino</t>
  </si>
  <si>
    <t>You mean people in Boston get the whole day off bc of a marathon!? Ummm. Huh?? #shitaintright http://topsy.com/trackback?url=http%3A//twitter.com/patinoblog/status/323843442692198400</t>
  </si>
  <si>
    <t>Nick Taggart</t>
  </si>
  <si>
    <t>Chuck Dixon is top NBer in Boston Marathon in 2:44. Bruce Rosvall is 2nd in 2:48 http://topsy.com/trackback?url=http%3A//twitter.com/nicktaggart2/status/323843445594681345</t>
  </si>
  <si>
    <t>Ashley Armstrong</t>
  </si>
  <si>
    <t>Heeyy, Boston is winning! http://topsy.com/trackback?url=http%3A//twitter.com/ashley_asherz/status/323843452368470016</t>
  </si>
  <si>
    <t>Daniel Franz</t>
  </si>
  <si>
    <t>Proud of you @kar_by_yo congrats on tearing up the Boston Marathon. 2:17:05 Boom! http://topsy.com/trackback?url=http%3A//twitter.com/rundeerun247/status/323843450686562304</t>
  </si>
  <si>
    <t>Ethiopia's Desisa and Kenya's Jeptoo win Boston Marathon: BOSTON (AP) — Lelisa Desisa of Ethiopia has ... http://t.co/MpKTpkNNAy #boston http://topsy.com/trackback?url=http%3A//twitter.com/ma_boston/status/323843457632313345</t>
  </si>
  <si>
    <t>Max Shuchman</t>
  </si>
  <si>
    <t>@ohthatsarah it is some made up Massachusetts holiday for the Red Sox and the Boston Marathon. I will not complain about the day off though http://topsy.com/trackback?url=http%3A//twitter.com/max_shuchman/status/323843458102071296</t>
  </si>
  <si>
    <t>Boston Marathon honors Newtown victims http://t.co/eB4eHL8Deg http://topsy.com/trackback?url=http%3A//twitter.com/bostondocs/status/323843459058388992</t>
  </si>
  <si>
    <t>Mon</t>
  </si>
  <si>
    <t>Llamamiento a todos los bolsian@s : antenas y pensamientos positivos hacia Boston! @ialob va camino del muro colinas mediante #vamos #bcteam http://topsy.com/trackback?url=http%3A//twitter.com/planetamon/status/323843465916084225</t>
  </si>
  <si>
    <t>GamesRanking</t>
  </si>
  <si>
    <t>Assassin's Creed 3 #003 - Willkommen in Boston [Walkthrough] [Deutsch] [HD]: http://t.co/tb0kCDx1n3 über @YouTube http://topsy.com/trackback?url=http%3A//twitter.com/gamesranking/status/323843467698663425</t>
  </si>
  <si>
    <t>RT @TweetinRunners: So I'm talking to my friends about the Boston marathon and they're like, "We don't care." GAH. #TheyDontUnderstand # ... http://topsy.com/trackback?url=http%3A//twitter.com/annaprochaska/status/323843473356771328</t>
  </si>
  <si>
    <t>BU Women's IceHockey</t>
  </si>
  <si>
    <t>Happy Marathon Monday Boston! #patriotsday http://topsy.com/trackback?url=http%3A//twitter.com/buwhockey/status/323843479828561921</t>
  </si>
  <si>
    <t>GreenColleen</t>
  </si>
  <si>
    <t>RT @GlobeDavidLRyan: Womens first place winner Rita Jeptoo at BOSTON MARATHON  at the finish line http://t.co/XGtuePPQsH http://topsy.com/trackback?url=http%3A//twitter.com/greencolleen/status/323843478805164032</t>
  </si>
  <si>
    <t>Alexander Foulke</t>
  </si>
  <si>
    <t>RT @DankIceBerg: That moment when you realize your mom ran the Boston marathon before you even got out of bed in the morning.. time to r ... http://topsy.com/trackback?url=http%3A//twitter.com/what_the_foulke/status/323843481153966080</t>
  </si>
  <si>
    <t>shawn oconner</t>
  </si>
  <si>
    <t>Social Media Marketing is a Marathon, Not a Sprint | Constant ...: The Boston Marathon, the world's oldest ann... http://t.co/h8kNfZ4gAM http://topsy.com/trackback?url=http%3A//twitter.com/hyperdigitaldad/status/323843487600631810</t>
  </si>
  <si>
    <t>Social Media Marketing is a Marathon, Not a Sprint | Constant ...: The Boston Marathon, the world's oldest ann... http://t.co/vOqtwawxtf http://topsy.com/trackback?url=http%3A//twitter.com/hyperdigitaldad/status/323843485780279298</t>
  </si>
  <si>
    <t>Miriam Bomett</t>
  </si>
  <si>
    <t>RT @CapitalFM_kenya: Jeptoo rules Boston, MP Korir fifth http://t.co/QYNdAJHz6K http://topsy.com/trackback?url=http%3A//twitter.com/mchepchumba/status/323843488850522113</t>
  </si>
  <si>
    <t>BOT_volumelow</t>
  </si>
  <si>
    <t>Social Media Marketing is a Marathon, Not a Sprint | Constant ...: The Boston Marathon, the world's oldest ann... http://t.co/b0y3cZJMsm http://topsy.com/trackback?url=http%3A//twitter.com/volumelow_feed/status/323843493397151744</t>
  </si>
  <si>
    <t>Jose C</t>
  </si>
  <si>
    <t>RT @CountOnWayne: Hell no RT @JuChainz: Knicks in 4 “@_Iwishyouwould: I actually think the Knicks will give Boston hell. Knicks in 6” http://topsy.com/trackback?url=http%3A//twitter.com/1989_jc/status/323843495842439169</t>
  </si>
  <si>
    <t>Regina Faura</t>
  </si>
  <si>
    <t>Am I crazy to think about trying to qualify for Boston when I haven't done my first marathon yet?? So inspiring to watch this morning! http://topsy.com/trackback?url=http%3A//twitter.com/rfaura/status/323843497000062976</t>
  </si>
  <si>
    <t>Aaron Paterson</t>
  </si>
  <si>
    <t>@RunActive @AlexSThornton yes, it's been exciting following Brighton and Boston this weekend/today, so will be happy when I get going. http://topsy.com/trackback?url=http%3A//twitter.com/apaterson77749/status/323843502616215553</t>
  </si>
  <si>
    <t>RT @Bigfoot_Joel: S/O to Ryf taking 34th at the Boston marathon! #champ http://topsy.com/trackback?url=http%3A//twitter.com/iwantthe_1d/status/323843509121601537</t>
  </si>
  <si>
    <t>Faith.Hope.Fitness.</t>
  </si>
  <si>
    <t>Loved watching the live feed of the winners crossing the finish line in Boston! Future, long-term goal: Qualify and Run Boston!! http://topsy.com/trackback?url=http%3A//twitter.com/faithhopefit/status/323843509155143680</t>
  </si>
  <si>
    <t>marigold</t>
  </si>
  <si>
    <t>Boston is so overrun with tumblr hipsters http://topsy.com/trackback?url=http%3A//twitter.com/anemicr0yalty/status/323843508421144578</t>
  </si>
  <si>
    <t>News Bytes</t>
  </si>
  <si>
    <t>Ethiopia's Lelisa Desisa wins the men's race in the Boston Marathon http://t.co/vK0nsOfvTS Rita Jeptoo wins women's race earlier @solarogers http://topsy.com/trackback?url=http%3A//twitter.com/newsbytesnow/status/323843508798631936</t>
  </si>
  <si>
    <t>Mike Baker</t>
  </si>
  <si>
    <t>RT @RunCompetitor: Joanie finishes in 2:50:35, 30 years after her last Boston win. #boston13 #bostonmarathon http://topsy.com/trackback?url=http%3A//twitter.com/5sumwhr/status/323843510329556992</t>
  </si>
  <si>
    <t>Melissa Messier</t>
  </si>
  <si>
    <t>My cousin is so awesome...finished the Boston Marathon in 2:47:51! #amazing http://topsy.com/trackback?url=http%3A//twitter.com/melmessi/status/323843513718550528</t>
  </si>
  <si>
    <t>Kristy Kat</t>
  </si>
  <si>
    <t>Boston Marathon! http://t.co/cwKM6w6XVo http://topsy.com/trackback?url=http%3A//twitter.com/kristykat/status/323843519418601472</t>
  </si>
  <si>
    <t>ღ</t>
  </si>
  <si>
    <t>RT @Real_Liam_Payne: Hellooooo 1D World is goinggggggg to Boston! Opens this weekend!!!!! #1DWorldBoston http://topsy.com/trackback?url=http%3A//twitter.com/magichoran_/status/323843522665005056</t>
  </si>
  <si>
    <t>cassandra</t>
  </si>
  <si>
    <t>RT @StevenTylerisms: Boston Marathon Mile 26 honors Sandy Hook  http://t.co/mNt5aPSj6B Marathon team running to remember Newtown victims ... http://topsy.com/trackback?url=http%3A//twitter.com/moonfire3x3/status/323843525638770689</t>
  </si>
  <si>
    <t>Eric Palomares</t>
  </si>
  <si>
    <t>@bdgarcia Boston marathon for you? http://topsy.com/trackback?url=http%3A//twitter.com/ericpalomares/status/323843532035088384</t>
  </si>
  <si>
    <t>Chris Plante</t>
  </si>
  <si>
    <t>@RealSkipBayless u watch the boston marathon...frign Ethiopian n Kenyan won again...godddamn it http://topsy.com/trackback?url=http%3A//twitter.com/chrisplantelmt/status/323843532282527744</t>
  </si>
  <si>
    <t>Yadires Nova-Salcedo</t>
  </si>
  <si>
    <t>The Boston Marathon ONLY on CBS! http://t.co/uKoxBoDbBw http://topsy.com/trackback?url=http%3A//twitter.com/yadireswbz/status/323843540201373696</t>
  </si>
  <si>
    <t>Peter parker</t>
  </si>
  <si>
    <t>Boston Marathon: Ethiopia's Desisa, Kenya's Jeptoo win in Boston: Lelisa Desisa of Ethiopia, in just his secon... http://t.co/KusPh5QDEI http://topsy.com/trackback?url=http%3A//twitter.com/peterpk89/status/323843544378916865</t>
  </si>
  <si>
    <t>Coooooooooop</t>
  </si>
  <si>
    <t>The hiring of MacT on the day that the Boston Marathon is run is kinda ironic in a sick way. #targetpractice http://topsy.com/trackback?url=http%3A//twitter.com/thecooop/status/323843548489322496</t>
  </si>
  <si>
    <t>Somebody, give Jason Hartman some sponsorship love! That guy is amazing! @saucony @MizunoRunning @NBRunning #4 in Boston again!!! http://topsy.com/trackback?url=http%3A//twitter.com/bomblet/status/323843552226447360</t>
  </si>
  <si>
    <t>Cosmetiques Laudun</t>
  </si>
  <si>
    <t>RT @RunCompetitor: Watch post race interviews with all of the top Americans at the #BostonMarathon on our Boston Buzz video player: http ... http://topsy.com/trackback?url=http%3A//twitter.com/lauduncosmetics/status/323843551664427008</t>
  </si>
  <si>
    <t>@niamnigganugget BOSTON http://topsy.com/trackback?url=http%3A//twitter.com/ang_malik/status/323843556215234561</t>
  </si>
  <si>
    <t>bdubs</t>
  </si>
  <si>
    <t>RT @USATODAY: We've got a winner in the 117th edition of the Boston Marathon! http://t.co/jsvPcK0wpw http://topsy.com/trackback?url=http%3A//twitter.com/blakewilladsen/status/323843559457447937</t>
  </si>
  <si>
    <t>Do you know?</t>
  </si>
  <si>
    <t>Do you know? Boston Marathon: Ethiopia's Desisa, Kenya's Jeptoo win in Boston http://t.co/VWhD7doY37 http://topsy.com/trackback?url=http%3A//twitter.com/hey_dyk/status/323843566080237568</t>
  </si>
  <si>
    <t>Matt Manuri</t>
  </si>
  <si>
    <t>I'm at Falafel King (Boston, Ma) w/ 2 others http://t.co/9JC18Yaac2 http://topsy.com/trackback?url=http%3A//twitter.com/mcknurkle/status/323843571239247872</t>
  </si>
  <si>
    <t>Andrew Femi Mwaki.</t>
  </si>
  <si>
    <t>RT @tunajibu: Congratulations to all our Kenyan Marathoners who were at the Boston Marathon. We are very proud of you. Hongera! http://topsy.com/trackback?url=http%3A//twitter.com/femimkenya/status/323843576624734208</t>
  </si>
  <si>
    <t>LondonFringe</t>
  </si>
  <si>
    <t>That’s huge! Congrats to Rob. “@AndrewEchidna: Rob Watson from #ldnont finishes 11th in Boston Marathon - a former South Collegiate grad.” http://topsy.com/trackback?url=http%3A//twitter.com/londonfringe/status/323843581016154112</t>
  </si>
  <si>
    <t>Rachel Berdan</t>
  </si>
  <si>
    <t>RT @LondonFringe: That’s huge! Congrats to Rob. “@AndrewEchidna: Rob Watson from #ldnont finishes 11th in Boston Marathon - a former Sou ... http://topsy.com/trackback?url=http%3A//twitter.com/londonfringe/status/323843581016154112</t>
  </si>
  <si>
    <t>America'sTestKitchen</t>
  </si>
  <si>
    <t>Mile 24 of the Boston Marathon is not far from the Test Kitchen! Who's carbo-loading today? http://t.co/dyyFxnQNdS http://topsy.com/trackback?url=http%3A//twitter.com/testkitchen/status/323843584849768448</t>
  </si>
  <si>
    <t>KXNO</t>
  </si>
  <si>
    <t>Ethiopia's Desisa wins Boston Marathon: A strong kick won the Boston Marathon for Ethiopia's Lelisa Desisa.</t>
  </si>
  <si>
    <t>Coyote Grace</t>
  </si>
  <si>
    <t>Hey BOSTON! Last show of Tylan's east coast tour with your favorite buxom ginger on bass &amp;amp; cajon - TONIGHT @ Club... http://t.co/nLuU6kzsMj http://topsy.com/trackback?url=http%3A//twitter.com/coyotegrace/status/323843587416657920</t>
  </si>
  <si>
    <t>Hilmy</t>
  </si>
  <si>
    <t>Boston run for charity. Look at the crowd! I would love to run too!! @ Boylston Street http://t.co/Ujbq9845kD http://topsy.com/trackback?url=http%3A//twitter.com/zulhilmy88/status/323843584950403072</t>
  </si>
  <si>
    <t>News around Dorchest</t>
  </si>
  <si>
    <t>This may suprise some, Kenya's Rita Jeptoo won the Boston marathon. http://topsy.com/trackback?url=http%3A//twitter.com/newsarounddot/status/323843588289069056</t>
  </si>
  <si>
    <t>Fairy DogParents</t>
  </si>
  <si>
    <t>Looking for Dog Friendly Beaches in Boston?  @fidoloves has the scoop!  http://t.co/Miai7FAKmF http://topsy.com/trackback?url=http%3A//twitter.com/fairydogparent/status/323843593649405953</t>
  </si>
  <si>
    <t>@tomthewanted please make sure you come to boston on this tour, you have tons of fans that have never seen you. PLEASE COME HERE! http://topsy.com/trackback?url=http%3A//twitter.com/ipreferparker/status/323843595910144000</t>
  </si>
  <si>
    <t>Wilfred Kamau Njoka</t>
  </si>
  <si>
    <t>Jeptoo rules Boston, MP Korir fifth http://t.co/7FTQwpRmyG" http://topsy.com/trackback?url=http%3A//twitter.com/teflonthedon01/status/323843599810826241</t>
  </si>
  <si>
    <t>Katie Congdon</t>
  </si>
  <si>
    <t>Holy cow @goNUchris!! Who qualifies for Boston at Boston?!? You are ANAZING!! #BostonMarathon #LightUpBeacon http://topsy.com/trackback?url=http%3A//twitter.com/amazngkate/status/323843604667850752</t>
  </si>
  <si>
    <t>Chris Marshall</t>
  </si>
  <si>
    <t>RT @amazngkate: Holy cow @goNUchris!! Who qualifies for Boston at Boston?!? You are ANAZING!! #BostonMarathon #LightUpBeacon http://topsy.com/trackback?url=http%3A//twitter.com/amazngkate/status/323843604667850752</t>
  </si>
  <si>
    <t>NorCal Newsy</t>
  </si>
  <si>
    <t>NorCal News: Boston Marathon: Ethiopia's Desisa, Kenya's Jeptoo win in Boston http://t.co/tKESSrN4dp #norcal http://topsy.com/trackback?url=http%3A//twitter.com/norcalnewsy/status/323843604604915712</t>
  </si>
  <si>
    <t>Boston Market flow 🌀 http://t.co/68ncqFpzn6 http://topsy.com/trackback?url=http%3A//twitter.com/mr_lagester/status/323843608719540225</t>
  </si>
  <si>
    <t>Avery Nelson</t>
  </si>
  <si>
    <t>Lelisa Desisa, Rita Jeptoo win Boston Marathon: Desisa outsprinted two other Africans down Boylston Street to win in 2 hours, 10 minutes. http://topsy.com/trackback?url=http%3A//twitter.com/averynel21/status/323843612934828032</t>
  </si>
  <si>
    <t>Hollywood</t>
  </si>
  <si>
    <t>I heard boston is crazy tonight might have to make check it out #Myth http://topsy.com/trackback?url=http%3A//twitter.com/j2coolarusso81/status/323843616848105472</t>
  </si>
  <si>
    <t>Ethiopia's Desisa, Kenya's Jeptoo win in Boston: Lelisa Desisa of Ethiopia took the title in the 117th edition of... http://t.co/EtnpqfJUYY http://topsy.com/trackback?url=http%3A//twitter.com/summerlinbuzz/status/323843616634204160</t>
  </si>
  <si>
    <t>Usa in Focus</t>
  </si>
  <si>
    <t>Lelisa Desisa, Rita Jeptoo win Boston Marathon http://t.co/xKncbrlboY #USA #Sports http://topsy.com/trackback?url=http%3A//twitter.com/usainfocus/status/323843619607945217</t>
  </si>
  <si>
    <t>Jocelyn Taub</t>
  </si>
  <si>
    <t>It's always special when Patriots Day in Boston falls on the same day as North Korea celebrates the birthday of it's first leader #PartyTime http://topsy.com/trackback?url=http%3A//twitter.com/jt4mets4arsenal/status/323843621369565185</t>
  </si>
  <si>
    <t>Boston Marathon - ABC News http://t.co/nlE6zI5nIZ #Ethiopia http://topsy.com/trackback?url=http%3A//twitter.com/omabha/status/323843622132936704</t>
  </si>
  <si>
    <t>Lelisa Desisa of Ethiopia has won the men's race at Boston Marathon. - San Francisco Chronicle http://t.co/y86FscRA0x #Ethiopia http://topsy.com/trackback?url=http%3A//twitter.com/omabha/status/323843620857843713</t>
  </si>
  <si>
    <t>Us in Focus</t>
  </si>
  <si>
    <t>Lelisa Desisa, Rita Jeptoo win Boston Marathon http://t.co/zKdjSOsmGn #USA #Sports http://topsy.com/trackback?url=http%3A//twitter.com/usinfocus/status/323843626679545856</t>
  </si>
  <si>
    <t>America in Focus</t>
  </si>
  <si>
    <t>Lelisa Desisa, Rita Jeptoo win Boston Marathon http://t.co/Jry4OBJ7t6 #USA #Sports http://topsy.com/trackback?url=http%3A//twitter.com/americainfocus/status/323843622950809600</t>
  </si>
  <si>
    <t>Fluent in SQL</t>
  </si>
  <si>
    <t>RT @Kagiriwaithera: Dear MPs your colleague #WesleyKorir is leading in the Boston Marathon, find a side hustle too and stop asking for p ... http://topsy.com/trackback?url=http%3A//twitter.com/mwangisk/status/323843623621910529</t>
  </si>
  <si>
    <t>The 95.1 @WZZO Noon Saloon is now open for business! Want to hear @rushtheband, @VanHalen, Boston? Vote now! http://t.co/h84tgE5bH8 http://topsy.com/trackback?url=http%3A//twitter.com/listenerdriven/status/323843622955003905</t>
  </si>
  <si>
    <t>NFCT's Exec Dir Kate Williams just hit the 30km point of the Boston Marathon at 12:58 pm with a pace of 8:07. Ring your cow bells for her! http://topsy.com/trackback?url=http%3A//twitter.com/nfct/status/323843623131176960</t>
  </si>
  <si>
    <t>Ty</t>
  </si>
  <si>
    <t>I can't wait til my bday !! In boston and atl ! My loves always make sure its a good one! http://topsy.com/trackback?url=http%3A//twitter.com/msdivaty/status/323843628269182976</t>
  </si>
  <si>
    <t>951 ZZO ROCKS</t>
  </si>
  <si>
    <t>The 95.1 @WZZO Noon Saloon is now open for business! Want to hear @rushtheband, @VanHalen, Boston? Vote now! http://t.co/HmHMFmo8N7 http://topsy.com/trackback?url=http%3A//twitter.com/wzzo/status/323843628512473089</t>
  </si>
  <si>
    <t>Joey_jœŷ</t>
  </si>
  <si>
    <t>RT @tunajibu: Congratulations to all our Kenyan Marathoners who were at the Boston Marathon. We are very proud of you. Hongera! http://topsy.com/trackback?url=http%3A//twitter.com/kanda_kis/status/323843628336308224</t>
  </si>
  <si>
    <t>Another update from the Boston Marathon app @joeymcintyre has completed half marathon in 1hr &amp;amp; 57 sec #runjoeyrun time to change the vest http://topsy.com/trackback?url=http%3A//twitter.com/bobble_mac/status/323843634376105984</t>
  </si>
  <si>
    <t>Matt Williams</t>
  </si>
  <si>
    <t>IM DOING SO MUCH JUDGMENT ON YALL BOSTON http://topsy.com/trackback?url=http%3A//twitter.com/mwilliams85/status/323843635135275010</t>
  </si>
  <si>
    <t>OnDemand News</t>
  </si>
  <si>
    <t>Lelisa Desisa, Rita Jeptoo win Boston Marathon http://t.co/3k2kluAfC8 cc @usatoday #sports http://topsy.com/trackback?url=http%3A//twitter.com/ondemandnews/status/323843637605724161</t>
  </si>
  <si>
    <t>Amanda Schofield</t>
  </si>
  <si>
    <t>Boston Marathon!! http://t.co/FYIV5UcUQX http://topsy.com/trackback?url=http%3A//twitter.com/amanda111395/status/323843635655348224</t>
  </si>
  <si>
    <t>Ciera HayneBrodowska</t>
  </si>
  <si>
    <t>RT @mental_floss: At the first Boston Marathon in 1897, Tom Burke dragged his heel across the ground to make the starting line, then sho ... http://topsy.com/trackback?url=http%3A//twitter.com/cbrodowska/status/323843636771033089</t>
  </si>
  <si>
    <t>Mike G</t>
  </si>
  <si>
    <t>African runners continue dominance at Boston Marathon  #Sports #News http://t.co/Rsp8sakgGo http://topsy.com/trackback?url=http%3A//twitter.com/skygoonline/status/323843640327815169</t>
  </si>
  <si>
    <t>Overheard at Boston marathon: "I came to watch this year because I heard some chicks basically run in their underwear" http://topsy.com/trackback?url=http%3A//twitter.com/meaganwins/status/323843643272228866</t>
  </si>
  <si>
    <t>Lindsey Jackson</t>
  </si>
  <si>
    <t>My dads 1/2 way done with the Boston marathon!! #godaddygo http://topsy.com/trackback?url=http%3A//twitter.com/lindseyhjackson/status/323843647479107584</t>
  </si>
  <si>
    <t>Amanda Ditzhazy</t>
  </si>
  <si>
    <t>RT @lindseyhjackson: My dads 1/2 way done with the Boston marathon!! #godaddygo http://topsy.com/trackback?url=http%3A//twitter.com/lindseyhjackson/status/323843647479107584</t>
  </si>
  <si>
    <t>gonzalez. ♐</t>
  </si>
  <si>
    <t>Fucking stupid Boston marathon. Literally almost every street are blocked. I'm gonna spaz out. 😒 http://t.co/YIqE6rfrO2 http://topsy.com/trackback?url=http%3A//twitter.com/_georgiewolf/status/323843645381939201</t>
  </si>
  <si>
    <t>niddyclub</t>
  </si>
  <si>
    <t>Lelisa Desisa, Rita Jeptoo win Boston Marathon: Desisa outsprinted two other Africans down Boylston Street to ... http://t.co/yU2SqKxUAK http://topsy.com/trackback?url=http%3A//twitter.com/niddyclub/status/323843643637125120</t>
  </si>
  <si>
    <t>Thierry Henry #14</t>
  </si>
  <si>
    <t>@Jo95zey j'ai hésiter a jouer Chicago et Boston en NHL mais ça devrait passer bien que j'ai des doutes pour Boston http://topsy.com/trackback?url=http%3A//twitter.com/clementarzuman/status/323843646245965824</t>
  </si>
  <si>
    <t>Sarah Jane Kyle</t>
  </si>
  <si>
    <t>My godfather is running the Boston Marathon today. Glad conditions are a tad better in Boston than in FoCo today. http://topsy.com/trackback?url=http%3A//twitter.com/sarahjanekyle/status/323843647923691520</t>
  </si>
  <si>
    <t>Matt Scalici</t>
  </si>
  <si>
    <t>RT @WesleySinor: No offense to Boston College, but this has to be one of the worst sports logos ever http://t.co/XJ2B3oXdNs http://topsy.com/trackback?url=http%3A//twitter.com/mattscalici/status/323843654118690816</t>
  </si>
  <si>
    <t>@RacingTheRez what a gorgeous, inspirational &amp;amp; just plain fantastic film!!! Saw it yesterday evening at the Boston Marathon Expo http://topsy.com/trackback?url=http%3A//twitter.com/nycrunner238/status/323843651971207168</t>
  </si>
  <si>
    <t>Ethiopia's Desisa, Kenya's Jeptoo win in Boston: Lelisa Desisa of Ethiopia took the title in the 117th edition of... http://t.co/FzQPJ47Rn1 http://topsy.com/trackback?url=http%3A//twitter.com/hendersonbuzz/status/323843657897766912</t>
  </si>
  <si>
    <t>BRTTNY LNGFRD</t>
  </si>
  <si>
    <t>RT @DMal13: Boston Finest got me drivin wit my license birth certificate passport, seat belt, seat up, no more then one passenger listin ... http://topsy.com/trackback?url=http%3A//twitter.com/lovely__b/status/323843657100820480</t>
  </si>
  <si>
    <t>Now that the Boston Marathon is over what shall I do all day http://topsy.com/trackback?url=http%3A//twitter.com/cheyennegrabiec/status/323843663757201408</t>
  </si>
  <si>
    <t>sport news</t>
  </si>
  <si>
    <t>Lelisa Desisa, Rita Jeptoo win Boston Marathon: Desisa outsprinted two other Africans down Boylston Street to ... http://t.co/lFV49pXdnF http://topsy.com/trackback?url=http%3A//twitter.com/sportofsport/status/323843663174189056</t>
  </si>
  <si>
    <t>Richard Lucas</t>
  </si>
  <si>
    <t>RT @retrocampaigns: Teddy Roosevelt on the campaign trail in Boston in 1912. http://t.co/FEdr0Ae8u0 http://topsy.com/trackback?url=http%3A//twitter.com/richard_lucas/status/323843662456963072</t>
  </si>
  <si>
    <t>Gambhir Chauhan</t>
  </si>
  <si>
    <t>#waystogetoffthephon Lelisa Desisa, Rita Jeptoo win Boston Marathon: Desisa outsprinted two oth... http://t.co/NlScEFihP5 #whatimissmost http://topsy.com/trackback?url=http%3A//twitter.com/iwillbethereg/status/323843667704025089</t>
  </si>
  <si>
    <t>anna</t>
  </si>
  <si>
    <t>@twerknathsykes same here ): but boston seems like a place they'd HAVE to go to just bc.. they'll never come here so i know how u feel http://topsy.com/trackback?url=http%3A//twitter.com/slothys/status/323843670732333057</t>
  </si>
  <si>
    <t>zak vruwink</t>
  </si>
  <si>
    <t>Fun keeping tabs on the Boston Marathon this morning through classes, but gotta get to work now! http://topsy.com/trackback?url=http%3A//twitter.com/zakvrunner/status/323843674805002240</t>
  </si>
  <si>
    <t>Tom Ford</t>
  </si>
  <si>
    <t>@bostonmarathon I'm coming back for you next year, Boston! http://topsy.com/trackback?url=http%3A//twitter.com/tomford10/status/323843679003484160</t>
  </si>
  <si>
    <t>RT @ProvFireVideos: BPD has final say on "Boston's Finest" http://t.co/xcnUxKEGO4 http://topsy.com/trackback?url=http%3A//twitter.com/powerstroke30/status/323843688381960192</t>
  </si>
  <si>
    <t>John Hoff III</t>
  </si>
  <si>
    <t>RT @theodorefisher: "Hanging Downtown" screens today at the Boston International Film Festival http://t.co/R1xdreSnQo http://topsy.com/trackback?url=http%3A//twitter.com/johnhoff3/status/323843690944667648</t>
  </si>
  <si>
    <t>zach wikipuff</t>
  </si>
  <si>
    <t>A Ethiopian and a Kenyan win the boston marathon. #whatelseisnew http://topsy.com/trackback?url=http%3A//twitter.com/wikipuff88/status/323843701900181504</t>
  </si>
  <si>
    <t>Four new victors have been crowed at the 2013 Boston Marathon. Congratulations to all of the runners today! http://topsy.com/trackback?url=http%3A//twitter.com/ces_harvard/status/323843708778840064</t>
  </si>
  <si>
    <t>Black Boston tweets</t>
  </si>
  <si>
    <t>Congrats to RITA JEPTOO, of Kenya.  The Boston Marathon 2013 Women's race champion.  http://t.co/TdVo3YKU4D http://topsy.com/trackback?url=http%3A//twitter.com/blackboston/status/323843709407985664</t>
  </si>
  <si>
    <t>Stephen Bradley</t>
  </si>
  <si>
    <t>RT @OverTheMonster: Another double-digit K performance from a Boston starter. I could get used to this. http://topsy.com/trackback?url=http%3A//twitter.com/overthemonster/status/323843709441548288</t>
  </si>
  <si>
    <t>Heather Squires</t>
  </si>
  <si>
    <t>Looking for inspiration? These guys just ran the Boston Marathon... for the 31st time!! http://t.co/dfXPU3sgvZ #dadoftheyear #teamhoyt http://topsy.com/trackback?url=http%3A//twitter.com/hsquires/status/323843717221978112</t>
  </si>
  <si>
    <t>Ramin Kohanteb</t>
  </si>
  <si>
    <t>@DearMrWatterson are you planning on coming to Boston in the near future? http://topsy.com/trackback?url=http%3A//twitter.com/raminik/status/323843715863023616</t>
  </si>
  <si>
    <t>Africa carries the day at Boston Marathon: Lelisa Desisa of Ethiopia prevailed in the men's race, while Kenya'... http://t.co/iDQp1x6fK0 http://topsy.com/trackback?url=http%3A//twitter.com/poorcanuck/status/323843724281004032</t>
  </si>
  <si>
    <t>Angel Savage</t>
  </si>
  <si>
    <t>Africans Win At Boston Marathon: Kenya's Rita Jeptoo won the women's race. It's her second victory at Boston. Ethiopia's Lelisa Desis... http://topsy.com/trackback?url=http%3A//twitter.com/angelsavage1/status/323843728735338497</t>
  </si>
  <si>
    <t>Rodgers kirwa</t>
  </si>
  <si>
    <t>RT @SmritiVidyarthi: CHERANGANYI MP Wesley Korir finishes 5th at 2013 Boston Marathon men's race, losing title to Ethiopia's Lesisa Desi ... http://topsy.com/trackback?url=http%3A//twitter.com/rodgers_kirwa/status/323843729276428289</t>
  </si>
  <si>
    <t>123UKTV.com</t>
  </si>
  <si>
    <t>African runners continue dominance at Boston Marathon  #Sports #News http://t.co/DaYDmVPDx3 http://topsy.com/trackback?url=http%3A//twitter.com/123uktv/status/323843735102291968</t>
  </si>
  <si>
    <t>Boston will be on that list or I will sue http://topsy.com/trackback?url=http%3A//twitter.com/_jenniferluo/status/323843732522811392</t>
  </si>
  <si>
    <t>NENA</t>
  </si>
  <si>
    <t>Tour of FAMU was cool ..how ironic was it that there were madd ppl from Boston on the same tour http://topsy.com/trackback?url=http%3A//twitter.com/centrice_badxo/status/323843732225019904</t>
  </si>
  <si>
    <t>Tampa Bay Rays 1 - Boston Red Sox 2 Top 7 http://topsy.com/trackback?url=http%3A//twitter.com/mlbscoresticker/status/323843735291064321</t>
  </si>
  <si>
    <t>Hank Schumacher</t>
  </si>
  <si>
    <t>@AAyerzy5188 @jarnholz @ken_rosenthal don't you just love the classiness of the Boston fan base? #DoesntMatterTheSport http://topsy.com/trackback?url=http%3A//twitter.com/fhankschumacher/status/323843740793991169</t>
  </si>
  <si>
    <t>Lelisa Desisa, Rita Jeptoo win Boston Marathon crowns - http://t.co/216fPSWlLo http://t.co/LBLeVOUuOQ http://topsy.com/trackback?url=http%3A//twitter.com/kenya_travels/status/323843742412992512</t>
  </si>
  <si>
    <t>maochika3</t>
  </si>
  <si>
    <t>RT @USFigureSkating: NEWS: U.S. Figure Skating Bids to Host 2016 ISU World Championships in Boston. The ISU is expected to announce its  ... http://topsy.com/trackback?url=http%3A//twitter.com/maochika3/status/323843743453163521</t>
  </si>
  <si>
    <t>WXII 12 News</t>
  </si>
  <si>
    <t>Ethiopia's Desisa wins Boston Marathon http://t.co/BxkgdS4MwC http://topsy.com/trackback?url=http%3A//twitter.com/wxii/status/323843744896000001</t>
  </si>
  <si>
    <t>…so much for being excited about having a week off in the beautiful LA sunshine. I hear it’s a beautiful day in Boston though…😕👊👎 http://topsy.com/trackback?url=http%3A//twitter.com/follow_ashley/status/323843750843539456</t>
  </si>
  <si>
    <t>Tampa Bay Rays 1 - Boston Red Sox 2 Top 7 http://topsy.com/trackback?url=http%3A//twitter.com/mlbredsoxfeed/status/323843748431802368</t>
  </si>
  <si>
    <t>Jon Soldo</t>
  </si>
  <si>
    <t>CONGRATS TO @ScottyCrowe! &amp;lt;3 Boston! 02:57:33 is SMOKING! http://topsy.com/trackback?url=http%3A//twitter.com/jsoldo81/status/323843753817296896</t>
  </si>
  <si>
    <t>M. Diddy</t>
  </si>
  <si>
    <t>RT @Flotrack: Jeptoo pumping her fist as she's the 2013 Boston Marathon champion.  #bostonmarathon  2:26:25 unofficially http://topsy.com/trackback?url=http%3A//twitter.com/mcfreshelf/status/323843758972100608</t>
  </si>
  <si>
    <t>Rhoda Garcia</t>
  </si>
  <si>
    <t>@a_leenv Let's try to get into the Boston Marathon! We need a 3:35:00 qualifying time! http://topsy.com/trackback?url=http%3A//twitter.com/rhodag/status/323843763145408512</t>
  </si>
  <si>
    <t>David Harlow</t>
  </si>
  <si>
    <t>Report: States don’t adequately inspect #compounding pharmacies or track their drugs - Boston Globe – http://t.co/qev5bHxpup #pharmacy http://topsy.com/trackback?url=http%3A//twitter.com/healthblawg/status/323843767662678017</t>
  </si>
  <si>
    <t>Duluth Native Kara Goucher Finishes Sixth in Boston Marathon: Duluth Native Kara Goucher finished sixth in the... http://t.co/h4CyhBvEIQ http://topsy.com/trackback?url=http%3A//twitter.com/nncnow/status/323843770326077440</t>
  </si>
  <si>
    <t>Stephanie Erickson</t>
  </si>
  <si>
    <t>RT @NNCNOW: Duluth Native Kara Goucher Finishes Sixth in Boston Marathon: Duluth Native Kara Goucher finished sixth in the... http://t.c ... http://topsy.com/trackback?url=http%3A//twitter.com/nncnow/status/323843770326077440</t>
  </si>
  <si>
    <t>Leftover baked beef taco penne from Boston Pizza last night? It's happening!  @DeaSnydz #Deliciousness http://topsy.com/trackback?url=http%3A//twitter.com/smxo7/status/323843775464103936</t>
  </si>
  <si>
    <t>@humandchuck Funny how whenever Boston is losing they blame the umps... http://topsy.com/trackback?url=http%3A//twitter.com/mkpiatkowski/status/323843777636745216</t>
  </si>
  <si>
    <t>XyZRSS</t>
  </si>
  <si>
    <t>Desisa victorious in Boston in 2nd 26.2-mile race: BOSTON (AP) -- Lelisa Desisa of Ethiopia took the title in ... http://t.co/k5xfeCFBQc http://topsy.com/trackback?url=http%3A//twitter.com/xyzrss/status/323843777561251842</t>
  </si>
  <si>
    <t>LesBEYan</t>
  </si>
  <si>
    <t>RT @LoveForLyricss: New Orleans, San Francisco, Seattle, LA, Boston. http://topsy.com/trackback?url=http%3A//twitter.com/t_mac_/status/323843775216627712</t>
  </si>
  <si>
    <t>Inspired by the Boston marathon runners, I am shooting off a bunch of emails that I have been afraid of sending. #justdoit #jobsearch http://topsy.com/trackback?url=http%3A//twitter.com/mainlinewife/status/323843778660151297</t>
  </si>
  <si>
    <t>Internet Life</t>
  </si>
  <si>
    <t>Ethiopia's Desisa, Kenya's Jeptoo win in Boston (Yahoo! Sports) #trk http://topsy.com/trackback?url=http%3A//twitter.com/net_life_news/status/323843781076086784</t>
  </si>
  <si>
    <t>Ken Zorzi</t>
  </si>
  <si>
    <t>My daughter Katie is running the Boston Marathon she is half way home go Kate👍 http://topsy.com/trackback?url=http%3A//twitter.com/kenzorzi/status/323843785668837376</t>
  </si>
  <si>
    <t>Honourable Wesley Korir fails to defend his Boston Marathon Lelisa Desisa of Ethiopia wins, http://topsy.com/trackback?url=http%3A//twitter.com/jackal_news/status/323843782900588544</t>
  </si>
  <si>
    <t>“@CiscoKeepItReal: The Boston marathon has these train stations full of people” http://topsy.com/trackback?url=http%3A//twitter.com/_lifegoes_on/status/323843786151170048</t>
  </si>
  <si>
    <t>1D_&amp;_GLEE</t>
  </si>
  <si>
    <t>RT @onedirection: Happy to announce that 1D World Boston is now open! Follow @1DWorldMerch for details! #1DWorldBoston 1DHQ x http://topsy.com/trackback?url=http%3A//twitter.com/strawberry_83/status/323843794745323520</t>
  </si>
  <si>
    <t>Manny</t>
  </si>
  <si>
    <t>... RT @darrenrovell: Men's Boston Marathon winner Lelisa Desisa runs a 2:10:23. That = 12.0 on the treadmill for 26 miles! http://topsy.com/trackback?url=http%3A//twitter.com/dabottom305/status/323843795730976769</t>
  </si>
  <si>
    <t>Jennifer Tomasetti</t>
  </si>
  <si>
    <t>Remember that time I met Teddy Bruschi at the start line of the Boston Marathon? http://topsy.com/trackback?url=http%3A//twitter.com/jenntomasetti/status/323843804807458816</t>
  </si>
  <si>
    <t>Rachel Carden</t>
  </si>
  <si>
    <t>RT @WesleySinor: No offense to Boston College, but this has to be one of the worst sports logos ever http://t.co/XJ2B3oXdNs http://topsy.com/trackback?url=http%3A//twitter.com/bamadesigner/status/323843814219448321</t>
  </si>
  <si>
    <t>FootWorks</t>
  </si>
  <si>
    <t>Congrats to FootWorks Athlete Erika Huerta for completing the Boston Marathon in just under 3 hours! You're... http://t.co/KyYtAolkIo http://topsy.com/trackback?url=http%3A//twitter.com/footworksmiami/status/323843811430264832</t>
  </si>
  <si>
    <t>SportzHype</t>
  </si>
  <si>
    <t>Lelisa Desisa, Rita Jeptoo win Boston Marathon... http://t.co/KAivuW0igN #Sports #News #Hypeit http://topsy.com/trackback?url=http%3A//twitter.com/sportzhype/status/323843816224329728</t>
  </si>
  <si>
    <t>Melissa Hampton</t>
  </si>
  <si>
    <t>The woman that won Boston ran a 5:35 average pace.. #boss #beastmode http://topsy.com/trackback?url=http%3A//twitter.com/melbirdd/status/323843815515496448</t>
  </si>
  <si>
    <t>David Comer</t>
  </si>
  <si>
    <t>I would love to be in Boston running that Marathon! http://topsy.com/trackback?url=http%3A//twitter.com/david_comer/status/323843828895326209</t>
  </si>
  <si>
    <t>to all the people running the boston marathon today - god bless all of you and may the odds be ever in your favor http://topsy.com/trackback?url=http%3A//twitter.com/ohsoclarkson/status/323843828144566273</t>
  </si>
  <si>
    <t>Lexington 300th</t>
  </si>
  <si>
    <t>Love it - RT ‏@JBTrek08</t>
  </si>
  <si>
    <t>Akinyi</t>
  </si>
  <si>
    <t>RT @CitizenTVNews: Kenya’s Rita Jeptoo wins the Boston Marathon after clocking 2 hours 26 minutes and 25 seconds. http://topsy.com/trackback?url=http%3A//twitter.com/jemalito/status/323843830241693697</t>
  </si>
  <si>
    <t>Martin kämpe</t>
  </si>
  <si>
    <t>@hockey_snack hoppas på Ottawa men tror det blir Boston! http://topsy.com/trackback?url=http%3A//twitter.com/kampe55/status/323843833852997632</t>
  </si>
  <si>
    <t>Charlie Brenneman</t>
  </si>
  <si>
    <t>. @ryanhodgens and @nwell33 your 52 year old tempo training partner just ran 2:39:57 at Boston,  6:06 pace!! http://topsy.com/trackback?url=http%3A//twitter.com/runcoachb/status/323843838991032320</t>
  </si>
  <si>
    <t>Nina Blinick</t>
  </si>
  <si>
    <t>really wanting to visit @nouseforaKRIS in Boston. #acceptingdonations #helpmeimpoor http://topsy.com/trackback?url=http%3A//twitter.com/ninablinick/status/323843842421960704</t>
  </si>
  <si>
    <t>Gardia Shabazz</t>
  </si>
  <si>
    <t>Watch Indiana Pacers - Boston Celtics live streaming http://t.co/xXJvcOBXAS http://topsy.com/trackback?url=http%3A//twitter.com/wilsbuch/status/323843845630619648</t>
  </si>
  <si>
    <t>Bright Endeavors</t>
  </si>
  <si>
    <t>Congrats Boston Marathon runners!! http://topsy.com/trackback?url=http%3A//twitter.com/brightendeavors/status/323843859870253056</t>
  </si>
  <si>
    <t>Einberger Feingold</t>
  </si>
  <si>
    <t>Stream online Ottawa Senators vs Boston Bruins April 15, 2013 http://t.co/qX8lXXAKJC http://topsy.com/trackback?url=http%3A//twitter.com/naxa325/status/323843861560586241</t>
  </si>
  <si>
    <t>Rita Jeptoo (KEN) won Boston Marathon 7 yrs after her win in 06. Biggest gap between wins in women's BIG 5: Derarte Tulu, London 01 - 09 NY http://topsy.com/trackback?url=http%3A//twitter.com/infostrada2016/status/323843869949177857</t>
  </si>
  <si>
    <t>ECNmag.com</t>
  </si>
  <si>
    <t>I added a video to a @YouTube playlist http://t.co/5Rob1eHf3T Engineering Newswire 33: Boston Dynamics Tests Mustard Gas &amp;amp; Sarin on http://topsy.com/trackback?url=http%3A//twitter.com/ecnonline/status/323843873279459328</t>
  </si>
  <si>
    <t>Nicole Gilmore ❂</t>
  </si>
  <si>
    <t>@brookemaherr (: @ Boston Common http://t.co/MJ0Lh8NPsG http://topsy.com/trackback?url=http%3A//twitter.com/nicoleegilmore/status/323843870066614275</t>
  </si>
  <si>
    <t>Lou Brancaccio</t>
  </si>
  <si>
    <t>Columbian News Editor Micah Rice runs 2:52.45!!! (Net Finish.) in Boston M.  Wow.  What a race!!  Easily beats his 3 hour goal!!! http://topsy.com/trackback?url=http%3A//twitter.com/lounews/status/323843871563993088</t>
  </si>
  <si>
    <t>David Oliver</t>
  </si>
  <si>
    <t>RT @ecnonline: I added a video to a @YouTube playlist http://t.co/5Rob1eHf3T Engineering Newswire 33: Boston Dynamics Tests Mustard Gas  ... http://topsy.com/trackback?url=http%3A//twitter.com/ecnonline/status/323843873279459328</t>
  </si>
  <si>
    <t>I want to see a white person win the Boston Marathon for once http://topsy.com/trackback?url=http%3A//twitter.com/millerypr/status/323843883492573184</t>
  </si>
  <si>
    <t>Sara Sigel</t>
  </si>
  <si>
    <t>Go runners!!! (@ 2013 Boston Marathon w/ @hosimmons4) http://t.co/vGhQ0Q2ugh http://topsy.com/trackback?url=http%3A//twitter.com/sarasigel/status/323843890476089344</t>
  </si>
  <si>
    <t>RT @ESPNStatsInfo: Three Americans finished in top-6 at Boston Marathon; Shalane Flanagan (4th), Kara Goucher (6th) among women, Jason H ... http://topsy.com/trackback?url=http%3A//twitter.com/abc7newsbayarea/status/323843894389391361</t>
  </si>
  <si>
    <t>So great to see all the support for my Boston guy/childhood homie @joeymcintyre #RunJoeyRun has been treading all day today http://topsy.com/trackback?url=http%3A//twitter.com/beantownzgirl/status/323843896083877888</t>
  </si>
  <si>
    <t>Benjamin Sylvain</t>
  </si>
  <si>
    <t>The BMS version of #MarathonMonday sound like more fun then the Boston version http://topsy.com/trackback?url=http%3A//twitter.com/hockeycrzd2/status/323843897866473473</t>
  </si>
  <si>
    <t>Oliver Ciparelli</t>
  </si>
  <si>
    <t>Happy Patriots Day! Watching the Boston Marathon and early Red Sox game and a warm Spring day with my dad. #Nothingbetter http://topsy.com/trackback?url=http%3A//twitter.com/oliversteam/status/323843897644158977</t>
  </si>
  <si>
    <t>@jrielley1406 just CRUSHED the Boston Marathon in 2:52:45!!! Sooo stoked for you! http://topsy.com/trackback?url=http%3A//twitter.com/katiehartmorse/status/323843910134800384</t>
  </si>
  <si>
    <t>Soccer stuff</t>
  </si>
  <si>
    <t>RT @darrenrovell: Men's Boston Marathon winner Lelisa Desisa runs a 2:10:23. That = 12.0 on the treadmill for 26 miles! http://topsy.com/trackback?url=http%3A//twitter.com/soccerintn/status/323843910457769984</t>
  </si>
  <si>
    <t>Star Adkins</t>
  </si>
  <si>
    <t>Desisa victorious in Boston in 2nd 26.2-mile race http://t.co/9gmRy8gQFO http://topsy.com/trackback?url=http%3A//twitter.com/staradkins/status/323843917302861825</t>
  </si>
  <si>
    <t>Matt Bowen</t>
  </si>
  <si>
    <t>Yeah I ran across the Boston marathon #whatever http://topsy.com/trackback?url=http%3A//twitter.com/mattbowen21/status/323843925221711873</t>
  </si>
  <si>
    <t>SAM DOLAN</t>
  </si>
  <si>
    <t>Awesome atmosphere in Boston today http://topsy.com/trackback?url=http%3A//twitter.com/sam_dolan/status/323843925565644801</t>
  </si>
  <si>
    <t>GattucciMichel</t>
  </si>
  <si>
    <t>I'm at Boston (Luxembourg) http://t.co/aoGyJW2cUL http://topsy.com/trackback?url=http%3A//twitter.com/gattuccim/status/323843926882676737</t>
  </si>
  <si>
    <t>How to watch the Boston Marathon live online, TV schedule and more - Stride Nation: Examiner.comHow to watch the Boston Marathon live... http://topsy.com/trackback?url=http%3A//twitter.com/jamesqq15/status/323843929629941760</t>
  </si>
  <si>
    <t>AlGores2ndChakra</t>
  </si>
  <si>
    <t>Breaking news! Two Africans won the women's and men's Boston Marathon! http://topsy.com/trackback?url=http%3A//twitter.com/mattcoe36/status/323843941055221760</t>
  </si>
  <si>
    <t>Colleen Connolly</t>
  </si>
  <si>
    <t>Totally feeling Boston tonight http://topsy.com/trackback?url=http%3A//twitter.com/celizabethhx34/status/323843938517651456</t>
  </si>
  <si>
    <t>Waqas Ahmed</t>
  </si>
  <si>
    <t>Job: Client Engagement Director – IT Staffing  in Boston, MA http://t.co/zqbOHHGbQU #job http://topsy.com/trackback?url=http%3A//twitter.com/careerintech/status/323843947606704128</t>
  </si>
  <si>
    <t>Lauren Van Schepen</t>
  </si>
  <si>
    <t>Peter Sagal is running the Boston Marathon today, and I've never wanted to be back at @Wellesley more. Wait, wait... keep running! http://topsy.com/trackback?url=http%3A//twitter.com/laur_saurus/status/323843946038059008</t>
  </si>
  <si>
    <t>NatGeoGold</t>
  </si>
  <si>
    <t>Nothing like you've ever seen before! The Design, planning and construction of the Boston Big Dig, tonight @ 20:30 CAT on Megastructures http://topsy.com/trackback?url=http%3A//twitter.com/natgeogold/status/323843949666131968</t>
  </si>
  <si>
    <t>Will Tech's Migration to Boston Move Micro-Apartments? http://t.co/Z3WbPgP6hu http://topsy.com/trackback?url=http%3A//twitter.com/curbedboston/status/323843948432982017</t>
  </si>
  <si>
    <t>DRAGON</t>
  </si>
  <si>
    <t>@GianaDiGiulio @g_speliotis3 Dartmouth isn't in Boston http://topsy.com/trackback?url=http%3A//twitter.com/jlouf54/status/323843950282682368</t>
  </si>
  <si>
    <t>Elkanah Odembo</t>
  </si>
  <si>
    <t>Rita and Micah do us proud at the Boston Marathon. Go Kenya Go. http://topsy.com/trackback?url=http%3A//twitter.com/balozi_odembo/status/323843953587802112</t>
  </si>
  <si>
    <t>Wero Regio</t>
  </si>
  <si>
    <t>RT @SexyVelvetRoom: Mi primo Rubén Lozano está corriendo el maratón de Boston. Apoyemoslo! http://t.co/kMrQRk33oO http://topsy.com/trackback?url=http%3A//twitter.com/weroregio/status/323843953042530304</t>
  </si>
  <si>
    <t>Rachel Desjardins</t>
  </si>
  <si>
    <t>RT @kennybaylis: A Boston cooler from the Dairy Freez would be perfect today #beautifulday http://topsy.com/trackback?url=http%3A//twitter.com/rach_desjar/status/323843956297302018</t>
  </si>
  <si>
    <t>David Yockelson</t>
  </si>
  <si>
    <t>Some great races today in Boston that were won by combinations of patience, strength, and speed (in that order).  Congratulations to all! http://topsy.com/trackback?url=http%3A//twitter.com/thebestmecoach/status/323843956309889024</t>
  </si>
  <si>
    <t>Craig Floyd</t>
  </si>
  <si>
    <t>@sarahyeagley your friend @kalynmeyer7 didn't know what the Boston Marathon was. I hope you take as much offense to this as I did. http://topsy.com/trackback?url=http%3A//twitter.com/craignfloyd/status/323843953919143936</t>
  </si>
  <si>
    <t>kie</t>
  </si>
  <si>
    <t>Ethiopiër Desisa wint marathon van Boston http://t.co/vdh9d9jQ0K http://topsy.com/trackback?url=http%3A//twitter.com/kie_nl/status/323843961057861632</t>
  </si>
  <si>
    <t>[Photo] A New Boston Terrier Trio For Us To Enjoy http://t.co/Iol23S19cK http://topsy.com/trackback?url=http%3A//twitter.com/ibostonterrier/status/323843965776445440</t>
  </si>
  <si>
    <t>Zarathustra-Says</t>
  </si>
  <si>
    <t>retrocampaigns: Teddy Roosevelt on the campaign trail in Boston in 1912.  Courtesy of the Boston Public Libra… http://t.co/1gxc7tS0nt http://topsy.com/trackback?url=http%3A//twitter.com/lolasnotdead/status/323843968355934210</t>
  </si>
  <si>
    <t>Toni Galic</t>
  </si>
  <si>
    <t>Följer pappa live i Boston, snart i mål! KÄMPA!! http://t.co/3zmE4LgNnI http://topsy.com/trackback?url=http%3A//twitter.com/tonigalic/status/323843967353507842</t>
  </si>
  <si>
    <t>alex catan</t>
  </si>
  <si>
    <t>Aquí participando en Boston marathon he llegado 20 minutos después del ganador,lo sabía soy un bueno para correr ,pero gente en mi empresa! http://topsy.com/trackback?url=http%3A//twitter.com/alexcatano/status/323843975293333504</t>
  </si>
  <si>
    <t>Molly Neubauer</t>
  </si>
  <si>
    <t>RT @Bigfoot_Joel: S/O to Ryf taking 34th at the Boston marathon! #champ http://topsy.com/trackback?url=http%3A//twitter.com/molly_neubauer/status/323843979558924288</t>
  </si>
  <si>
    <t>Joan Benoit (55) hoy 2h50:35 no ofic., batiría récord master &amp;gt;55 en Boston (carrera no homologable) de 2h52:14, de Rae Baymiller, Chi. ´98. http://topsy.com/trackback?url=http%3A//twitter.com/jokin4318/status/323843982998245376</t>
  </si>
  <si>
    <t>is dutifully impressed with @britishpat who finished the Boston Marathon in less than three hours. http://topsy.com/trackback?url=http%3A//twitter.com/klassman/status/323843983107297280</t>
  </si>
  <si>
    <t>I want to go to Boston and visit my mom http://topsy.com/trackback?url=http%3A//twitter.com/leemarieyo_/status/323843989365211136</t>
  </si>
  <si>
    <t>One Story News</t>
  </si>
  <si>
    <t>Ethiopia's Lelisa Desisa wins men's division of Boston Marathon; Kenya's Rita Jeptoo wins women's race.  via @cnnbrk http://topsy.com/trackback?url=http%3A//twitter.com/onestorynews/status/323843990816428032</t>
  </si>
  <si>
    <t>Is the military really assisting with the Boston Marathon crowd control? http://t.co/WQ4jeoNDiM http://topsy.com/trackback?url=http%3A//twitter.com/ayeshakazmi/status/323843992091521024</t>
  </si>
  <si>
    <t>Adam Okano</t>
  </si>
  <si>
    <t>@darrenrovell: Men's Boston Marathon winner Lelisa Desisa runs a 2:10:23. That = 12.0 on the treadmill for 26 miles! Ridonkulus http://topsy.com/trackback?url=http%3A//twitter.com/adamokano/status/323843993228161025</t>
  </si>
  <si>
    <t>noordholland</t>
  </si>
  <si>
    <t>Ethiopiër Desisa wint marathon van Boston: BOSTON - De Ethiopische atleet Lelisa Desisa heeft maandag de marathon... http://t.co/YwKy65uWwC http://topsy.com/trackback?url=http%3A//twitter.com/noordholland/status/323843997762211840</t>
  </si>
  <si>
    <t>Elise ♡</t>
  </si>
  <si>
    <t>Un aller-retour à Boston il le faut. Faut qu'il lui explique ça peut pas durer comme ça http://topsy.com/trackback?url=http%3A//twitter.com/elise_tnlr/status/323843999964217344</t>
  </si>
  <si>
    <t>guitarreview</t>
  </si>
  <si>
    <t>Boston Marathon 2013 live stream: Lelisa Desisa wins - WJLA: Boston Marathon 2013 live stream: Lel... http://t.co/R4jzUrxncd #livestream http://topsy.com/trackback?url=http%3A//twitter.com/guitarreview1/status/323844000639512576</t>
  </si>
  <si>
    <t>troutpickup</t>
  </si>
  <si>
    <t>Boston Marathon 2013 live stream: Lelisa Desisa wins - WJLA: Boston Marathon 2013 live stream: Lel... http://t.co/WIke8Wl4D6 #livestream http://topsy.com/trackback?url=http%3A//twitter.com/troutpickup/status/323844002732470272</t>
  </si>
  <si>
    <t>ATF of Monroe</t>
  </si>
  <si>
    <t>Hey members!! Track our MEMBER OF THE MONTH Kristina Rynes bib# 10650 throughout the Boston Marathon!!!!</t>
  </si>
  <si>
    <t>Rita Jeptoo wins second career Boston Marathon title http://t.co/ozWmbhUWXP via @ http://topsy.com/trackback?url=http%3A//twitter.com/lauduncosmetics/status/323844002254290944</t>
  </si>
  <si>
    <t>Regupol America</t>
  </si>
  <si>
    <t>Another great year for the Boston Marathon (#117). Have you ever participated? http://t.co/AKmpAqLsJT http://topsy.com/trackback?url=http%3A//twitter.com/regupolamerica/status/323844007388135426</t>
  </si>
  <si>
    <t>Boston Marathon Update:  @quinnstamp half-marathon: Time 1:37:52, Pace 7:27. 30km: Time 2:19:02, Pace 7:27. #bostonmarathon http://topsy.com/trackback?url=http%3A//twitter.com/real_shea_stamp/status/323844005416804352</t>
  </si>
  <si>
    <t>WHY THE FUCK AM I STILL IN BOSTON?! http://topsy.com/trackback?url=http%3A//twitter.com/allll_riled_up/status/323844006620573697</t>
  </si>
  <si>
    <t>W</t>
  </si>
  <si>
    <t>RT @BostonGlobe: RT @globedavidlryan: Womens first place winner Rita Jeptoo at BOSTON MARATHON  at the finish line http://t.co/Zolbk4Izjr http://topsy.com/trackback?url=http%3A//twitter.com/virgo119/status/323844011578241025</t>
  </si>
  <si>
    <t>Chelsea Rae</t>
  </si>
  <si>
    <t>Back to Boston tonight ✌🌃 http://t.co/MBM9ZOwrRV http://topsy.com/trackback?url=http%3A//twitter.com/uniqueascanbe16/status/323844016712069120</t>
  </si>
  <si>
    <t>ABC 40 News</t>
  </si>
  <si>
    <t>Ethiopia's Desisa, Kenya's Jeptoo win in Boston: Lelisa Desisa of Ethiopia took the title in the 117th edition... http://t.co/XmfzOqcU96 http://topsy.com/trackback?url=http%3A//twitter.com/abc40_krhd/status/323844014480711680</t>
  </si>
  <si>
    <t>Eric Girouard</t>
  </si>
  <si>
    <t>It smells like cigarettes and beer</t>
  </si>
  <si>
    <t>Chelsea Dubin</t>
  </si>
  <si>
    <t>Boston marathon bandits 🏃🏃 #boston #marathon #bostonmarathon #running kiarahan http://t.co/Mj5jb3RT5x http://topsy.com/trackback?url=http%3A//twitter.com/c_dubstep4/status/323844026639982592</t>
  </si>
  <si>
    <t>Rachel Leah</t>
  </si>
  <si>
    <t>Watching the Boston marathon on my lunch break, it amazes me how fast some folks are!! WOW #bostonmarathon http://topsy.com/trackback?url=http%3A//twitter.com/rachelengler/status/323844028833611776</t>
  </si>
  <si>
    <t>Bridge Tech Talent</t>
  </si>
  <si>
    <t>Looking to fill Testing Analyst position in Boston #MA http://t.co/zcBJxnbD5A http://topsy.com/trackback?url=http%3A//twitter.com/bridge_talent/status/323844028468699137</t>
  </si>
  <si>
    <t>Gregg Joki</t>
  </si>
  <si>
    <t>RT @duluthnews: Duluth native Kara Goucher finishes sixth in Boston Marathon http://t.co/aWyxluV4fC http://topsy.com/trackback?url=http%3A//twitter.com/greggjoki/status/323844027785048064</t>
  </si>
  <si>
    <t>Pedro Ordaz</t>
  </si>
  <si>
    <t>RT @oobhmexico: Del concierto del viernes en Boston, Matt vs el ampli, ¿quién ganará? min 5 http://t.co/54Ql9veVu2 http://topsy.com/trackback?url=http%3A//twitter.com/pedroordaz_/status/323844028544217088</t>
  </si>
  <si>
    <t>Taylor Fausak</t>
  </si>
  <si>
    <t>You might be surprised to learn that biking [the Boston marathon] is much, much easier. http://t.co/3WfcFj8rro http://topsy.com/trackback?url=http%3A//twitter.com/taylorfausak/status/323844032642035713</t>
  </si>
  <si>
    <t>Shaylí  ☯</t>
  </si>
  <si>
    <t>RT @nprnews: Africans Win At Boston Marathon http://t.co/wgrZC95VfO http://topsy.com/trackback?url=http%3A//twitter.com/shayli_lauando/status/323844030532288512</t>
  </si>
  <si>
    <t>Hernandez</t>
  </si>
  <si>
    <t>I kinda wanna go to Boston , there's cute boys over there ☺😍👌 http://topsy.com/trackback?url=http%3A//twitter.com/heeyits_idalise/status/323844040233713664</t>
  </si>
  <si>
    <t>Paige Hayward</t>
  </si>
  <si>
    <t>Congrats to everyone who ran the Boston Marathon #youdidit 🏆 http://topsy.com/trackback?url=http%3A//twitter.com/xopaiigexo/status/323844042725150720</t>
  </si>
  <si>
    <t>Andrew Stern</t>
  </si>
  <si>
    <t>RT @OverTheMonster: Another double-digit K performance from a Boston starter. I could get used to this. http://topsy.com/trackback?url=http%3A//twitter.com/sternumnews/status/323844045417897985</t>
  </si>
  <si>
    <t>Jay Brun</t>
  </si>
  <si>
    <t>Two Africans won the Boston marathon #NoSurpriseHere http://topsy.com/trackback?url=http%3A//twitter.com/jay_brun/status/323844048089665536</t>
  </si>
  <si>
    <t>ROSE GOLD JESUS</t>
  </si>
  <si>
    <t>BOSTON GONNA GIVE THE KNICKS HELL http://topsy.com/trackback?url=http%3A//twitter.com/shawnhindriix/status/323844050367156225</t>
  </si>
  <si>
    <t>Hariane</t>
  </si>
  <si>
    <t>RT @SHAWNHINDRIIX: BOSTON GONNA GIVE THE KNICKS HELL http://topsy.com/trackback?url=http%3A//twitter.com/shawnhindriix/status/323844050367156225</t>
  </si>
  <si>
    <t>Conor Broll</t>
  </si>
  <si>
    <t>Happy Patriots Day from Boston. #bostonmarathon #therunnersarecoming http://topsy.com/trackback?url=http%3A//twitter.com/sinatrafan96/status/323844051600281600</t>
  </si>
  <si>
    <t>@camillemcmillan @lukescheybeler puts a whole new spin on the phrase 'in Boston'. http://topsy.com/trackback?url=http%3A//twitter.com/m_xl/status/323844052602736640</t>
  </si>
  <si>
    <t>Alain Rayes</t>
  </si>
  <si>
    <t>Wow, Sébastien Laurence, enseignant à la polyvalente Le boisé vient tout juste de finir le marathon de Boston... http://t.co/J667OQgK3f http://topsy.com/trackback?url=http%3A//twitter.com/alainrayes/status/323844078276075520</t>
  </si>
  <si>
    <t>Ashley Matasavage</t>
  </si>
  <si>
    <t>No better place to people watch than the Boston Marathon http://topsy.com/trackback?url=http%3A//twitter.com/amatasavage/status/323844079702126592</t>
  </si>
  <si>
    <t>Maria Niles</t>
  </si>
  <si>
    <t>@ImayaLeonard no she's in boston http://topsy.com/trackback?url=http%3A//twitter.com/maria_niles/status/323844076220846080</t>
  </si>
  <si>
    <t>Erika Young</t>
  </si>
  <si>
    <t>@awardprod @moltamedia capturing some elite runners post #marathon @ Boston Marathon Finish Line http://t.co/SXYu6HdPJ5 http://topsy.com/trackback?url=http%3A//twitter.com/erikamarguerite/status/323844087243472896</t>
  </si>
  <si>
    <t>Zeyna HajNasr✨</t>
  </si>
  <si>
    <t>Boston market sounds so fucking good right now 😋. #🍗🍵. http://topsy.com/trackback?url=http%3A//twitter.com/lebanondon123/status/323844090494087168</t>
  </si>
  <si>
    <t>Maria Fernanda</t>
  </si>
  <si>
    <t>RT @onedirection: Happy to announce that 1D World Boston is now open! Follow @1DWorldMerch for details! #1DWorldBoston 1DHQ x http://topsy.com/trackback?url=http%3A//twitter.com/itsjustmefeer/status/323844088631799808</t>
  </si>
  <si>
    <t>RED-BONE MANGO☀</t>
  </si>
  <si>
    <t>RT @LebanonDon123: Boston market sounds so fucking good right now 😋. #🍗🍵. http://topsy.com/trackback?url=http%3A//twitter.com/lebanondon123/status/323844090494087168</t>
  </si>
  <si>
    <t>meelzye</t>
  </si>
  <si>
    <t>RT @BostonBreakers: Massive support last night from local pro sports teams as New England Patriots and Boston Celtics players were in at ... http://topsy.com/trackback?url=http%3A//twitter.com/meelzye/status/323844095627911168</t>
  </si>
  <si>
    <t>Boston really feeling some type bout these hoes today. Lol http://topsy.com/trackback?url=http%3A//twitter.com/xhazeyvisions/status/323844096886190080</t>
  </si>
  <si>
    <t>Elliott Draga</t>
  </si>
  <si>
    <t>There are almost 30,000 people running the Boston Marathon today... I'm sure whatever you're doing right now is pretty good too though http://topsy.com/trackback?url=http%3A//twitter.com/elliottdraga/status/323844099247570944</t>
  </si>
  <si>
    <t>John Stokes</t>
  </si>
  <si>
    <t>“ Lelisa Desisa of Ethiopia wins the men's division of the Boston Marathon, snapping a 3-year win streak for the Kenyans.” #dancingwithlions http://topsy.com/trackback?url=http%3A//twitter.com/stokes816/status/323844107921420289</t>
  </si>
  <si>
    <t>Nowhere But Up. ♥</t>
  </si>
  <si>
    <t>RT @onedirection: Happy to announce that 1D World Boston is now open! Follow @1DWorldMerch for details! #1DWorldBoston 1DHQ x http://topsy.com/trackback?url=http%3A//twitter.com/niallhoran1998/status/323844108529577984</t>
  </si>
  <si>
    <t>VBS</t>
  </si>
  <si>
    <t>Lead Generator Boston Mass 480-200-4222: http://t.co/RMG075wtJG via @YouTube http://topsy.com/trackback?url=http%3A//twitter.com/vbsvideos/status/323844111872450560</t>
  </si>
  <si>
    <t>COAMEKS</t>
  </si>
  <si>
    <t>WOMP WOMP RT "@WEEI: Boston Marathon: Ethiopian Lelisa Desisa, Kenyan Rita Jeptoo capture titles http://t.co/ysl8dWlkFM" http://topsy.com/trackback?url=http%3A//twitter.com/kwamexone/status/323844115349516288</t>
  </si>
  <si>
    <t>Linnie Finke</t>
  </si>
  <si>
    <t>Live streaming Indiana Pacers v Boston Celtics http://t.co/IpSS9Xa6Fe http://topsy.com/trackback?url=http%3A//twitter.com/mip210fine/status/323844122186219520</t>
  </si>
  <si>
    <t>A special thanks to the vendors that were part of our Boston Show.  I want to thank all of you individually, but I'm done to 8 characters. http://topsy.com/trackback?url=http%3A//twitter.com/richaltmanhwc/status/323844121942962176</t>
  </si>
  <si>
    <t>theHouseofFindings</t>
  </si>
  <si>
    <t>Boston Marathon Monday &amp;amp; Last Sale Day to use code: SPRINGSALE30%OFF Shop Now Enjoy The Hunt! http://t.co/Shejaxt1KJ #vintage #fashion #sale http://topsy.com/trackback?url=http%3A//twitter.com/houseoffindings/status/323844131493400577</t>
  </si>
  <si>
    <t>Waldir Pimenta</t>
  </si>
  <si>
    <t>Restore a Lost or Discarded Firefox Session in Three Quick Steps | Open Media Boston → http://t.co/JQ8cAsjlzg // http://topsy.com/trackback?url=http%3A//twitter.com/waldyrious/status/323844131401117697</t>
  </si>
  <si>
    <t>Big congrats to @ScottRintoul @TEAM1040. Ran Boston Marathon in 2:54:39 #gorinty http://topsy.com/trackback?url=http%3A//twitter.com/patersonjeff/status/323844134639132675</t>
  </si>
  <si>
    <t>CG</t>
  </si>
  <si>
    <t>RT @patersonjeff: Big congrats to @ScottRintoul @TEAM1040. Ran Boston Marathon in 2:54:39 #gorinty http://topsy.com/trackback?url=http%3A//twitter.com/patersonjeff/status/323844134639132675</t>
  </si>
  <si>
    <t>Upperclassmen</t>
  </si>
  <si>
    <t>Working in Boston on Marathon Monday is quite possibly one of the most terrifying ordeals ever. http://topsy.com/trackback?url=http%3A//twitter.com/stayupperclassy/status/323844134307774465</t>
  </si>
  <si>
    <t>Leek</t>
  </si>
  <si>
    <t>@cokainecheeze Brought the bronx to boston https://t.co/HNr5DoBSxr”" only outta town nigga that can get away with being in the hood on 9000w http://topsy.com/trackback?url=http%3A//twitter.com/leeky_santoro/status/323844134823669760</t>
  </si>
  <si>
    <t>RT @onedirection: Happy to announce that 1D World Boston is now open! Follow @1DWorldMerch for details! #1DWorldBoston 1DHQ x http://topsy.com/trackback?url=http%3A//twitter.com/bestjetasanond/status/323844138728558593</t>
  </si>
  <si>
    <t>RESPOND Inc.</t>
  </si>
  <si>
    <t>We are cheering on Team RESPOND at the Boston Marathon today.  Way to go Jen, Max, Missy, &amp;amp; Justin!! http://topsy.com/trackback?url=http%3A//twitter.com/respondinc/status/323844138711793665</t>
  </si>
  <si>
    <t>Ƙɨnǥ Ɲɨɳe  ♚</t>
  </si>
  <si>
    <t>Boston den send fab melo to da D-league atleast 5 times this season bui :/ now he back onda team loll dh we doin ... http://topsy.com/trackback?url=http%3A//twitter.com/kninelv/status/323844139768741890</t>
  </si>
  <si>
    <t>Brendan Quigley</t>
  </si>
  <si>
    <t>A guy from Ethiopia won the Boston Marathon....shocker. http://topsy.com/trackback?url=http%3A//twitter.com/real_bquigs/status/323844148614553601</t>
  </si>
  <si>
    <t>HAPPY BDAY TO ME :3</t>
  </si>
  <si>
    <t>RT @onedirection: Happy to announce that 1D World Boston is now open! Follow @1DWorldMerch for details! #1DWorldBoston 1DHQ x http://topsy.com/trackback?url=http%3A//twitter.com/_theboysof1d/status/323844151126917120</t>
  </si>
  <si>
    <t>RT @onedirection: Happy to announce that 1D World Boston is now open! Follow @1DWorldMerch for details! #1DWorldBoston 1DHQ x http://topsy.com/trackback?url=http%3A//twitter.com/maria_montaner6/status/323844156294324225</t>
  </si>
  <si>
    <t>Michael Clifford</t>
  </si>
  <si>
    <t>The Boston Marathon on tv? People watch other people run for longer than ten seconds every four years? http://topsy.com/trackback?url=http%3A//twitter.com/slimcliffy/status/323844157691011072</t>
  </si>
  <si>
    <t>Tyler John Garcia</t>
  </si>
  <si>
    <t>RT @BeanTownDipper: Man I love bein from Boston http://topsy.com/trackback?url=http%3A//twitter.com/tylerpacksbombs/status/323844157774909442</t>
  </si>
  <si>
    <t>WN Basketball</t>
  </si>
  <si>
    <t>Pacers: To rest the starters or not?: BOSTON — The Indiana Pacers are finally where coach Frank Vogel has been... http://t.co/YWYG0ZP3NM http://topsy.com/trackback?url=http%3A//twitter.com/wnbasketball/status/323844166989778944</t>
  </si>
  <si>
    <t>Kandis no Parker</t>
  </si>
  <si>
    <t>“@heeyits_idalise: I kinda wanna go to Boston , there's cute boys over there ☺😍👌” not in the part of boston i live http://topsy.com/trackback?url=http%3A//twitter.com/ieatgeneralgau/status/323844175571329024</t>
  </si>
  <si>
    <t>Drunk Orc</t>
  </si>
  <si>
    <t>the fact that i pulled my hamstring playing beer pong this weekend makes me feel i would collapse 15 seconds into the Boston Marathon http://topsy.com/trackback?url=http%3A//twitter.com/drunkorc/status/323844179170058241</t>
  </si>
  <si>
    <t>Brendan Nolan</t>
  </si>
  <si>
    <t>@PhaneufLupul319 not yet. There trailing Boston by 5 point D: http://topsy.com/trackback?url=http%3A//twitter.com/brendan__nolan/status/323844181791502337</t>
  </si>
  <si>
    <t>RT @nprnews: Africans Win At Boston Marathon http://t.co/wgrZC95VfO http://topsy.com/trackback?url=http%3A//twitter.com/aidanreed45/status/323844181598543872</t>
  </si>
  <si>
    <t>Katelyn Block</t>
  </si>
  <si>
    <t>Goosebumps. Every year. #supportourtroops #bostonmarathon @ Boston Marathon http://t.co/Jc8uwWiCQD http://topsy.com/trackback?url=http%3A//twitter.com/chefkatelyn/status/323844188741451776</t>
  </si>
  <si>
    <t>The Heyoo Network</t>
  </si>
  <si>
    <t>Lelisa Desisa of Ethiopia wins men's race in the Boston Marathon...they've been starving for a champion! #heyoo http://topsy.com/trackback?url=http%3A//twitter.com/heyoonet/status/323844186711408640</t>
  </si>
  <si>
    <t>ChristUMCmobile</t>
  </si>
  <si>
    <t>Congratulations to Jim Kinder for finishing the Boston Marathon in under 3 hours (unofficial time)! http://topsy.com/trackback?url=http%3A//twitter.com/christumcmobile/status/323844184698150912</t>
  </si>
  <si>
    <t>Boston marathon is nuts http://topsy.com/trackback?url=http%3A//twitter.com/willfarley_/status/323844188221341696</t>
  </si>
  <si>
    <t>InfectiousMagazine</t>
  </si>
  <si>
    <t>Show Review: Andrew McMahon ( @amslingshots ) Boston, MA http://t.co/LH7tHXJ97B http://topsy.com/trackback?url=http%3A//twitter.com/infectiousmag/status/323844187692863488</t>
  </si>
  <si>
    <t>6. Catching Fire Trailer (★New) 7. Boston Marathon (↓) 8. Aubrey Plaza (↓) 9. NASCAR (↓) 10. Marfa Texas (↓)  #Trend http://topsy.com/trackback?url=http%3A//twitter.com/trendwordus/status/323844191685849088</t>
  </si>
  <si>
    <t>Blaine @ Run to Win</t>
  </si>
  <si>
    <t>QOTD: I'm not against having 27k people at the Boston Marathon but let's not lose the excellence. It should stand apart. -- Bill Rodgers http://topsy.com/trackback?url=http%3A//twitter.com/runtowin/status/323844191878799360</t>
  </si>
  <si>
    <t>Photo: Goosebumps. Every year. #supportourtroops #bostonmarathon (at Boston Marathon) http://t.co/bfSCB47UeG http://topsy.com/trackback?url=http%3A//twitter.com/chefkatelyn/status/323844197746614273</t>
  </si>
  <si>
    <t>Brendan Batchelor</t>
  </si>
  <si>
    <t>RT @patersonjeff: Big congrats to @ScottRintoul @TEAM1040. Ran Boston Marathon in 2:54:39 #gorinty http://topsy.com/trackback?url=http%3A//twitter.com/batchelor1040/status/323844202880434177</t>
  </si>
  <si>
    <t>Julie Kou</t>
  </si>
  <si>
    <t>J182 News, New Balance 890 V3 “Boston Marathon” - http://t.co/NXEqTgObRw http://topsy.com/trackback?url=http%3A//twitter.com/julie182com/status/323844202549088258</t>
  </si>
  <si>
    <t>Filene’s project to resume as major tenant signed: The long-stalled Filene's redevelopment in downtown Boston ... http://t.co/dEIqH8O8uM http://topsy.com/trackback?url=http%3A//twitter.com/bostonlocks/status/323844207796183040</t>
  </si>
  <si>
    <t>“@Leafs_Girl: Congrats @JKS_POCKETGIRL! Your hubby just finished Boston Marathon. Again. #restdennisrest” love the new hashtag! http://topsy.com/trackback?url=http%3A//twitter.com/moi1975/status/323844211432636417</t>
  </si>
  <si>
    <t>Brian Thomas</t>
  </si>
  <si>
    <t>I was a little too motivated today in honor of Boston Marathon day.  I ran a 10 min. mile after I had already walked for 5 minutes. http://topsy.com/trackback?url=http%3A//twitter.com/corinthsoccer/status/323844210669268992</t>
  </si>
  <si>
    <t>Tommy Matthews</t>
  </si>
  <si>
    <t>An Ethiopian won the Boston Marathon! #upsetoftheyear http://topsy.com/trackback?url=http%3A//twitter.com/tmatth72/status/323844217522757632</t>
  </si>
  <si>
    <t>I Am Athlete</t>
  </si>
  <si>
    <t>Congrats to all Boston Marathon participants!  (from the lucky imATHLETE person who got a great vantage point) http://t.co/wx1I9Y3aAz http://topsy.com/trackback?url=http%3A//twitter.com/iamathlete/status/323844220307791872</t>
  </si>
  <si>
    <t>@MichaelPageUS @Slew999 @Rickvick999 our girl rose at 4 hour pace in Boston. Metronome pacing so far. #gorose http://t.co/9fAMI7gfub http://topsy.com/trackback?url=http%3A//twitter.com/bostongunner/status/323844223373811713</t>
  </si>
  <si>
    <t>The Puffington Host™</t>
  </si>
  <si>
    <t>The #bostonmarathon is better than the #bostonmarketmarathon which is just a bunch of fat people visiting as many Boston Markets they can http://topsy.com/trackback?url=http%3A//twitter.com/puffington_host/status/323844229535236096</t>
  </si>
  <si>
    <t>RazorSharp</t>
  </si>
  <si>
    <t>Chi -3.5 @ Orl 191.5</t>
  </si>
  <si>
    <t>Jenkins</t>
  </si>
  <si>
    <t>RT @thecoreyholcomb: The lakers will be better without Kobe hogging the ball. Just like Boston without Rhondo hogging the ball. I was da ... http://topsy.com/trackback?url=http%3A//twitter.com/leroy_royal/status/323844234413223936</t>
  </si>
  <si>
    <t>Merton Intermediate</t>
  </si>
  <si>
    <t>Individual - Boston Athletic Association - http://t.co/5OfA4Aa2P2 http://t.co/7c0RNiE87L @Physed_Pomeroy has finished the marathon! http://topsy.com/trackback?url=http%3A//twitter.com/mertonint/status/323844239068893184</t>
  </si>
  <si>
    <t>LOPWISE</t>
  </si>
  <si>
    <t>RT @USATODAYsports: Lelisa Desisa, Rita Jeptoo win the Boston Marathon: http://t.co/BzCnSNxbgP http://topsy.com/trackback?url=http%3A//twitter.com/lopwise/status/323844237164683264</t>
  </si>
  <si>
    <t>Learn from Boston’s best at #BBJPacesetters Awards w/ Patron Sponsor @fuseideas next Thurs from 7:30-10:30am: http://t.co/qFfWqEbcH7 http://topsy.com/trackback?url=http%3A//twitter.com/bostonbizjournl/status/323844239723208704</t>
  </si>
  <si>
    <t>Mai Garcia</t>
  </si>
  <si>
    <t>RT @onedirection: Happy to announce that 1D World Boston is now open! Follow @1DWorldMerch for details! #1DWorldBoston 1DHQ x http://topsy.com/trackback?url=http%3A//twitter.com/maigarcia1d/status/323844241879072768</t>
  </si>
  <si>
    <t>Jay Posick</t>
  </si>
  <si>
    <t>Individual - Boston Athletic Association - http://t.co/Pr5shcZF61 http://t.co/Pxy4hcGuVb @Physed_Pomeroy has finished the marathon! http://topsy.com/trackback?url=http%3A//twitter.com/posickj/status/323844241157677057</t>
  </si>
  <si>
    <t>chad edwards</t>
  </si>
  <si>
    <t>@sports_TYs_20 so if you are Boston do you trade Rondo before next season and what should IND do.w/ Granger http://topsy.com/trackback?url=http%3A//twitter.com/cedwards1650/status/323844241971359744</t>
  </si>
  <si>
    <t>Katie Duckworth</t>
  </si>
  <si>
    <t>RT @allll_riled_up: WHY THE FUCK AM I STILL IN BOSTON?! http://topsy.com/trackback?url=http%3A//twitter.com/_producktive/status/323844242218835969</t>
  </si>
  <si>
    <t>RT @xHazeyVisions: Boston really feeling some type bout these hoes today. Lol http://topsy.com/trackback?url=http%3A//twitter.com/_overdoseeexo/status/323844240490762240</t>
  </si>
  <si>
    <t>Carlsbad Patch</t>
  </si>
  <si>
    <t>Poll: Are Major Races Like Boston Marathon Worth Driver Disruption? http://t.co/Rsxlj3RzZi http://topsy.com/trackback?url=http%3A//twitter.com/carlsbadpatch/status/323844247772098562</t>
  </si>
  <si>
    <t>Barbara Cunningham</t>
  </si>
  <si>
    <t>2013 Boston Marathon Winners: Lelisa Desisa (23M) 2:10:22, Rita Jeptoo (32F) 2:26:25 http://t.co/Pn3vuDAF9Q http://topsy.com/trackback?url=http%3A//twitter.com/barbara_cunning/status/323844250603249664</t>
  </si>
  <si>
    <t>Hippocampus</t>
  </si>
  <si>
    <t>Felicitaciones a TODOS los vzolanos que se fueron al maraton de Boston y no votaron. Fue su  prioridad. Bienvenidos al pais que encontraran http://topsy.com/trackback?url=http%3A//twitter.com/deyelen/status/323844259964940288</t>
  </si>
  <si>
    <t>Brad Butler</t>
  </si>
  <si>
    <t>Lelisa Desisa, Rita Jeptoo win Boston Marathon crowns - http://t.co/wAZ7Of4DPs: BloombergLelisa Desisa, Rita Je... http://t.co/PEy4JdKU07 http://topsy.com/trackback?url=http%3A//twitter.com/bookprguy/status/323844258358505472</t>
  </si>
  <si>
    <t>BLATANTbeer</t>
  </si>
  <si>
    <t>“@Naukabout: Who is at The Boston Marathon today? http://t.co/Vcs6JFrN8u”</t>
  </si>
  <si>
    <t>Culligan Intl Co</t>
  </si>
  <si>
    <t>Good luck to those running the Boston Marathon today! #stayhydrated http://topsy.com/trackback?url=http%3A//twitter.com/culliganman/status/323844261088985088</t>
  </si>
  <si>
    <t>ToyubommNews</t>
  </si>
  <si>
    <t>Lelisa Desisa, Rita Jeptoo win Boston Marathon crowns - http://t.co/TGNBrgIn5S http://t.co/IVwagd4yVQ http://topsy.com/trackback?url=http%3A//twitter.com/toyubommnews/status/323844265815973889</t>
  </si>
  <si>
    <t>Katherine Birkett</t>
  </si>
  <si>
    <t>@Hudsonweather Got up to 18.1 in Boston earlier this afternoon, temperature is now 17 deg. C. Summer-weight coat's 1st appearance this year! http://topsy.com/trackback?url=http%3A//twitter.com/kitty_b_good/status/323844267342712832</t>
  </si>
  <si>
    <t>Lorraine Donnegan</t>
  </si>
  <si>
    <t>@HarleyTayl0r @KaceyBarry1 what? This has got nothing to do with miss Boston, leave her out of it please? Noone was meant to know?! :/ http://topsy.com/trackback?url=http%3A//twitter.com/lorrainedonnega/status/323844268152205313</t>
  </si>
  <si>
    <t>BOSTON - Back Bay 1 Bed 1 Bath 2,400.00 Available 2011-10-01. For full listing click here http://t.co/Puxt1wJ5Pu http://topsy.com/trackback?url=http%3A//twitter.com/backbaypads/status/323844269460844546</t>
  </si>
  <si>
    <t>Sudhakar Reddy</t>
  </si>
  <si>
    <t>Lelisa Desisa, Rita Jeptoo win Boston Marathon crowns - http://t.co/tqgclxCmXN: The Associated PressLelisa Desi... http://t.co/Pf1N42Ss1M http://topsy.com/trackback?url=http%3A//twitter.com/srgandra79/status/323844270039658496</t>
  </si>
  <si>
    <t>kerokid</t>
  </si>
  <si>
    <t>Lelisa Desisa, Rita Jeptoo win Boston Marathon crowns - http://t.co/hsARs0GNQV: The Associated PressLelisa Desi... http://t.co/LWFYHrhN0I http://topsy.com/trackback?url=http%3A//twitter.com/kerokid/status/323844273894219777</t>
  </si>
  <si>
    <t>Kirsten Beverley</t>
  </si>
  <si>
    <t>Boston Marathon is amazing!!! @bostonmarathon #getafterit http://topsy.com/trackback?url=http%3A//twitter.com/kbeverley84/status/323844279510392834</t>
  </si>
  <si>
    <t>Andrés Granizo</t>
  </si>
  <si>
    <t>El atleta ecuatoriano Franklin Tenorio terminó en el puesto 48 en la maratón de Boston con un tiempo de 02h26.15 a 16' del primero. http://topsy.com/trackback?url=http%3A//twitter.com/andres_granizom/status/323844281506873344</t>
  </si>
  <si>
    <t>lucho mwalimu</t>
  </si>
  <si>
    <t>@KBW_KAGE watched a video. saw fig4 leglock,triangle choke, and sharpshooter. will you  use the boston crab or camel clutch in any future vd http://topsy.com/trackback?url=http%3A//twitter.com/bigliii3/status/323844285143326720</t>
  </si>
  <si>
    <t>Laurensius Jeffrey C</t>
  </si>
  <si>
    <t>Lelisa Desisa, Rita Jeptoo win Boston Marathon crowns - http://t.co/3aAfqJbXwq: The Associated PressLelisa Desi... http://t.co/smJeySmDrM http://topsy.com/trackback?url=http%3A//twitter.com/opinias/status/323844285042679809</t>
  </si>
  <si>
    <t>GRETCHEN CONNELIE</t>
  </si>
  <si>
    <t>RT @RunCompetitor: Joanie finishes in 2:50:35, 30 years after her last Boston win. #boston13 #bostonmarathon http://topsy.com/trackback?url=http%3A//twitter.com/gconnelie/status/323844285592113153</t>
  </si>
  <si>
    <t>Robot6</t>
  </si>
  <si>
    <t>Cheat Sheet | From ‘Bandette’ to ‘Dial H’ to Boston Comic Con http://t.co/30sJqqsGMt http://topsy.com/trackback?url=http%3A//twitter.com/robot6/status/323844286246424576</t>
  </si>
  <si>
    <t>world news from me</t>
  </si>
  <si>
    <t>Lelisa Desisa, Rita Jeptoo win Boston Marathon crowns - http://t.co/j2QsMU5Dgw http://t.co/7lHNPguqt9 http://topsy.com/trackback?url=http%3A//twitter.com/worldnewsfromme/status/323844286460334080</t>
  </si>
  <si>
    <t>Cornetta Bouwman</t>
  </si>
  <si>
    <t>Great one here: Lelisa Desisa, Rita Jeptoo win Boston Marathon crowns - http://t.co/lb6BbAri0c  [a link in my bio] http://topsy.com/trackback?url=http%3A//twitter.com/cornettabouwman/status/323844288196784129</t>
  </si>
  <si>
    <t>Donna Hewitt</t>
  </si>
  <si>
    <t>See this: Lelisa Desisa, Rita Jeptoo win Boston Marathon crowns - http://t.co/fUdGkrJ02O  [a link in my bio] http://topsy.com/trackback?url=http%3A//twitter.com/donnahewitt5/status/323844287701852160</t>
  </si>
  <si>
    <t>CASH-FLOW</t>
  </si>
  <si>
    <t>Lelisa Desisa, Rita Jeptoo win Boston Marathon crowns - http://t.co/OCBAuNmyCB: The Associated PressLelisa Desi... http://t.co/dGauHWRCgY http://topsy.com/trackback?url=http%3A//twitter.com/cashinflow/status/323844287315972096</t>
  </si>
  <si>
    <t>japolo</t>
  </si>
  <si>
    <t>RT @RobertAlai: Rita Jeptoo of Kenya wins women’s elite race at Boston Marathon  http://t.co/HDl2NzhBqz via @BostonDotCom #BostonMarathon http://topsy.com/trackback?url=http%3A//twitter.com/robertalai/status/323844290419781632</t>
  </si>
  <si>
    <t>Clare Duckworth</t>
  </si>
  <si>
    <t>RT @allll_riled_up: WHY THE FUCK AM I STILL IN BOSTON?! http://topsy.com/trackback?url=http%3A//twitter.com/_seducktive/status/323844296602181633</t>
  </si>
  <si>
    <t>I'm One Direction*-*</t>
  </si>
  <si>
    <t>RT @onedirection: Happy to announce that 1D World Boston is now open! Follow @1DWorldMerch for details! #1DWorldBoston 1DHQ x http://topsy.com/trackback?url=http%3A//twitter.com/saliiimaa1d/status/323844298690936832</t>
  </si>
  <si>
    <t>Myra Lynn</t>
  </si>
  <si>
    <t>Thinking how awesome it would be to be watching the Boston Marathon in the flesh and not via twitter http://topsy.com/trackback?url=http%3A//twitter.com/myraaalynn/status/323844301165580288</t>
  </si>
  <si>
    <t>Lokaaaah.</t>
  </si>
  <si>
    <t>RT @iEatGeneralGau: “@heeyits_idalise: I kinda wanna go to Boston , there's cute boys over there ☺😍👌” not in the part of boston i live http://topsy.com/trackback?url=http%3A//twitter.com/_forevercopied/status/323844300477698048</t>
  </si>
  <si>
    <t>Oliver Sykes</t>
  </si>
  <si>
    <t>#MUSTFOLLOW Lelisa Desisa, Rita Jeptoo win Boston Marathon crowns - http://t.co/mgaR7ULT70: The... http://t.co/IwaHemKlvZ #TEAMFOLLOWBACK http://topsy.com/trackback?url=http%3A//twitter.com/itsolobersyko/status/323844302545498112</t>
  </si>
  <si>
    <t>SportsFeed</t>
  </si>
  <si>
    <t>Desisa runs to Boston Marathon men's title: Lelisa Desisa of Ethiopia has won the 117th edition of the Boston ... http://t.co/A21aOP6i2K http://topsy.com/trackback?url=http%3A//twitter.com/sportsfeed/status/323844309147336704</t>
  </si>
  <si>
    <t>Intel Advertising</t>
  </si>
  <si>
    <t>#FollowBack #fb #tfb Lelisa Desisa, Rita Jeptoo win Boston Marathon crowns - http://t.co/upqFooVJkr #jfb #teamfollback http://topsy.com/trackback?url=http%3A//twitter.com/intelads/status/323844312137863168</t>
  </si>
  <si>
    <t>ma faiblesse: le  #sport (pas de Boston ce soir) heureusement qu'il ya MondayNight #RAW ;) http://topsy.com/trackback?url=http%3A//twitter.com/krazie_mimi/status/323844310615355392</t>
  </si>
  <si>
    <t>double head</t>
  </si>
  <si>
    <t>Lelisa Desisa, Rita Jeptoo win Boston Marathon crowns - http://t.co/TuaEMaAb2h http://t.co/V2wX8phQQm http://topsy.com/trackback?url=http%3A//twitter.com/doublehead2/status/323844310829256705</t>
  </si>
  <si>
    <t>(il)logicallyminded</t>
  </si>
  <si>
    <t>YURRR  RT @FunnyManStan: So @MissNyy and @sugasspot both had people from their countries winning the Boston Marathon. Are you guys excited? http://topsy.com/trackback?url=http%3A//twitter.com/missnyy/status/323844315715608576</t>
  </si>
  <si>
    <t>William Harrison - Boston Marathon Update:</t>
  </si>
  <si>
    <t>Papa Destra</t>
  </si>
  <si>
    <t>Lelisa Desisa, Rita Jeptoo win Boston Marathon crowns - http://t.co/R5Bfcj5LMC: The Associated PressLelisa Desi... http://t.co/kAU8gr9HsQ http://topsy.com/trackback?url=http%3A//twitter.com/papadestra/status/323844323286319104</t>
  </si>
  <si>
    <t>Kyle Dick</t>
  </si>
  <si>
    <t>RT @KRoudy65: @Jackie__Moon33 2-1 top of 7 Boston up! Happy birthday btw man http://topsy.com/trackback?url=http%3A//twitter.com/jackie__moon33/status/323844324804677633</t>
  </si>
  <si>
    <t>Zapchiks</t>
  </si>
  <si>
    <t>Lelisa Desisa, Rita Jeptoo win Boston Marathon crowns - http://t.co/EEjCyNEPnI: The Associated PressLelisa Desi... http://t.co/4yU3SouuSA http://topsy.com/trackback?url=http%3A//twitter.com/zapchiks/status/323844330768965632</t>
  </si>
  <si>
    <t>RT @RunCompetitor: Joanie finishes in 2:50:35, 30 years after her last Boston win. #boston13 #bostonmarathon http://topsy.com/trackback?url=http%3A//twitter.com/giantduck/status/323844333671444480</t>
  </si>
  <si>
    <t>Mega Traka Pele</t>
  </si>
  <si>
    <t>Lelisa Desisa, Rita Jeptoo win Boston Marathon crowns - http://t.co/5sRfHh7NM7: The Associated PressLelisa Desi... http://t.co/RopUTOx81w http://topsy.com/trackback?url=http%3A//twitter.com/megatrakapele/status/323844332362817536</t>
  </si>
  <si>
    <t>Lelisa Desisa, Rita Jeptoo win Boston Marathon crowns - http://t.co/R5Bfcj5LMC: The Associated PressLelisa Desi... http://t.co/1SW5F1doQ3 http://topsy.com/trackback?url=http%3A//twitter.com/papadestra/status/323844332887101441</t>
  </si>
  <si>
    <t>Trevor Martins</t>
  </si>
  <si>
    <t>RT @patersonjeff: Big congrats to @ScottRintoul @TEAM1040. Ran Boston Marathon in 2:54:39 #gorinty http://topsy.com/trackback?url=http%3A//twitter.com/tmart1040/status/323844338268389378</t>
  </si>
  <si>
    <t>CellularPhoneBooth®</t>
  </si>
  <si>
    <t>Desisa runs to Boston Marathon men's title: Lelisa Desisa of Ethiopia has won the 117th edition of the Boston ... http://t.co/AnsWygaF6T http://topsy.com/trackback?url=http%3A//twitter.com/ballbustinsport/status/323844337874132994</t>
  </si>
  <si>
    <t>Janna Schiavo</t>
  </si>
  <si>
    <t>@jenweber21 @thejohnset I guess they must have split the Boston list http://topsy.com/trackback?url=http%3A//twitter.com/heyitsjanna/status/323844337039446016</t>
  </si>
  <si>
    <t>Isaiah kiplagat</t>
  </si>
  <si>
    <t>Boston marathon congrats to Rita jeptoo http://topsy.com/trackback?url=http%3A//twitter.com/izokipla/status/323844344803110912</t>
  </si>
  <si>
    <t>Hynx</t>
  </si>
  <si>
    <t>Mas ta tensa tbm essa arbitragem do jogo do Boston, hein? Ja zuaram o Rays 3 vezes já. http://topsy.com/trackback?url=http%3A//twitter.com/hynx/status/323844350381551616</t>
  </si>
  <si>
    <t>Francesca Sands</t>
  </si>
  <si>
    <t>Boston marathon! Proud of each and every one of you! http://topsy.com/trackback?url=http%3A//twitter.com/simplyfrab/status/323844350356357121</t>
  </si>
  <si>
    <t>Kamakil</t>
  </si>
  <si>
    <t>Congratulations Sharon @Chep__ for winning the Boston Marathon http://topsy.com/trackback?url=http%3A//twitter.com/kamakil/status/323844355938979841</t>
  </si>
  <si>
    <t>Paige Garty</t>
  </si>
  <si>
    <t>even though i dont speak your language i do understand: American, Paige, Boston, English, and she/her #notassneakyasyouthink #longhashtag http://topsy.com/trackback?url=http%3A//twitter.com/pgarty4/status/323844358996652032</t>
  </si>
  <si>
    <t>Sarah Kjorstad</t>
  </si>
  <si>
    <t>I don't know what would be more exciting. Running Boston or having @laurenfleshman cheer for ME! You @oiselle birds are so lucky! #boston13 http://topsy.com/trackback?url=http%3A//twitter.com/runnerlucy/status/323844360338829312</t>
  </si>
  <si>
    <t>Danni Fowler</t>
  </si>
  <si>
    <t>RT @onedirection: Happy to announce that 1D World Boston is now open! Follow @1DWorldMerch for details! #1DWorldBoston 1DHQ x http://topsy.com/trackback?url=http%3A//twitter.com/danni_fowler/status/323844357356658688</t>
  </si>
  <si>
    <t>@Michi_ichi @Wensleydale_ the more the merrier! (Aka yes we need people at Boston since everyone and their mom is going to Fanime instead) http://topsy.com/trackback?url=http%3A//twitter.com/genri/status/323844360204587009</t>
  </si>
  <si>
    <t>Magic Future®</t>
  </si>
  <si>
    <t>We couldn't be more proud to support MF member @kstjoe in her achievement of running the Boston Marathon today!! http://t.co/TaYTZzJPbO http://topsy.com/trackback?url=http%3A//twitter.com/mymagicfuture/status/323844359411875840</t>
  </si>
  <si>
    <t>Casey McDonald</t>
  </si>
  <si>
    <t>wish I was in Boston today http://topsy.com/trackback?url=http%3A//twitter.com/caseofthetweets/status/323844365472628736</t>
  </si>
  <si>
    <t>Watching the Boston Marathon makes me, at the very least, want to attempt to qualify in the next few years. http://t.co/0SrqTlSEOq #reddit http://topsy.com/trackback?url=http%3A//twitter.com/redditrunning/status/323844372858798081</t>
  </si>
  <si>
    <t>Ethiopia's Desisa, Kenya's Jeptoo win 117th Boston Marathon http://t.co/VJq4HBoo9H #reddit http://topsy.com/trackback?url=http%3A//twitter.com/redditrunning/status/323844375576727553</t>
  </si>
  <si>
    <t>2013 Boston Marathon Winners: Lelisa Desisa (23M) 2:10:22, Rita Jeptoo (32F) 2:26:25 http://t.co/FBVGxSAhFC #reddit http://topsy.com/trackback?url=http%3A//twitter.com/redditrunning/status/323844376738545664</t>
  </si>
  <si>
    <t>Strike3Count</t>
  </si>
  <si>
    <t>Put myself in a BOSTON CRAAAAAB at work. LOL http://topsy.com/trackback?url=http%3A//twitter.com/strike3count/status/323844375228600322</t>
  </si>
  <si>
    <t>Doug Cassaro</t>
  </si>
  <si>
    <t>@IOCDF Just booked my trip to Boston. See you on the 8th! http://topsy.com/trackback?url=http%3A//twitter.com/dougcassaro/status/323844374326816769</t>
  </si>
  <si>
    <t>Pauline Soros</t>
  </si>
  <si>
    <t>More sh*t: Lelisa Desisa, Rita Jeptoo win Boston Marathon crowns - http://t.co/tKEyK849HU  [a link in my bio] http://topsy.com/trackback?url=http%3A//twitter.com/paulinesoros/status/323844381218050048</t>
  </si>
  <si>
    <t>Im a Fangirl :)</t>
  </si>
  <si>
    <t>RT @onedirection: Happy to announce that 1D World Boston is now open! Follow @1DWorldMerch for details! #1DWorldBoston 1DHQ x http://topsy.com/trackback?url=http%3A//twitter.com/my_idol_bieberr/status/323844385726926848</t>
  </si>
  <si>
    <t>@elliottctpost i think its lame boston gets away with not placing bids with uconn right there in their backyard,esp after 06 final 4 success http://topsy.com/trackback?url=http%3A//twitter.com/amags2/status/323844389287899136</t>
  </si>
  <si>
    <t>“@SixShooterR: Congratulations, Luke Doucet!  Boston Marathon posted his time at 2:55:11.  Amazing. We are in awe!” Damn! Speedy musician! http://topsy.com/trackback?url=http%3A//twitter.com/vincentad/status/323844391015940096</t>
  </si>
  <si>
    <t>RT @vincentad: “@SixShooterR: Congratulations, Luke Doucet!  Boston Marathon posted his time at 2:55:11.  Amazing. We are in awe!” Damn! ... http://topsy.com/trackback?url=http%3A//twitter.com/vincentad/status/323844391015940096</t>
  </si>
  <si>
    <t>Ryan Dempster pitching lights out for Boston through 7 with 10 K's. #RedSox up 2-1. #MLB http://topsy.com/trackback?url=http%3A//twitter.com/franktank96/status/323844396959297537</t>
  </si>
  <si>
    <t>RT @FrankTank96: Ryan Dempster pitching lights out for Boston through 7 with 10 K's. #RedSox up 2-1. #MLB http://topsy.com/trackback?url=http%3A//twitter.com/franktank96/status/323844396959297537</t>
  </si>
  <si>
    <t>Boston Marathon #inspired http://topsy.com/trackback?url=http%3A//twitter.com/racshaem/status/323844396531449856</t>
  </si>
  <si>
    <t>caitlin</t>
  </si>
  <si>
    <t>RT @Racshaem: Boston Marathon #inspired http://topsy.com/trackback?url=http%3A//twitter.com/racshaem/status/323844396531449856</t>
  </si>
  <si>
    <t>Rita Jeptoo wins the women's Boston Marathon title, her second career victory at the race. http://t.co/iDydOUGPNY via @RunCompetitor http://topsy.com/trackback?url=http%3A//twitter.com/racesrun/status/323844397416468480</t>
  </si>
  <si>
    <t>Martin G Evans</t>
  </si>
  <si>
    <t>Boston Marathon: My Brother-in-Law, Alan Pemberton beat 3 hours. He ran in 2.57.52 http://topsy.com/trackback?url=http%3A//twitter.com/martingevans/status/323844396736999424</t>
  </si>
  <si>
    <t>CamiLoves1D ;)</t>
  </si>
  <si>
    <t>RT @onedirection: Happy to announce that 1D World Boston is now open! Follow @1DWorldMerch for details! #1DWorldBoston 1DHQ x http://topsy.com/trackback?url=http%3A//twitter.com/cami_cami1d/status/323844401946312704</t>
  </si>
  <si>
    <t>Desisa runs to Boston Marathon men's title http://t.co/GT0s18fnob http://topsy.com/trackback?url=http%3A//twitter.com/fire1outsports/status/323844403225563136</t>
  </si>
  <si>
    <t>Carmen Fonseca</t>
  </si>
  <si>
    <t>Congratulations to all the runners of the Boston Marathon! http://topsy.com/trackback?url=http%3A//twitter.com/cfonseca_ny/status/323844415892361218</t>
  </si>
  <si>
    <t>MonkeyBrain Comics</t>
  </si>
  <si>
    <t>RT @Robot6: Cheat Sheet | From ‘Bandette’ to ‘Dial H’ to Boston Comic Con http://t.co/30sJqqsGMt http://topsy.com/trackback?url=http%3A//twitter.com/monkeybrain_inc/status/323844416672497664</t>
  </si>
  <si>
    <t>Adnilprincess</t>
  </si>
  <si>
    <t>Running blind: 40 sightless runners competing in Boston marathon - TODAY Health http://t.co/x79ewMkKBJ via @todayshow http://topsy.com/trackback?url=http%3A//twitter.com/adnilprincess/status/323844427774832641</t>
  </si>
  <si>
    <t>S/o to my mom for running the Boston Marathon and breaking 3hrs! 2:39:52!!! Sooo proud! #inspirtaion http://topsy.com/trackback?url=http%3A//twitter.com/torievansx3/status/323844431746854914</t>
  </si>
  <si>
    <t>Tweet Meldingen</t>
  </si>
  <si>
    <t>[RTL Nieuws] Ethiopiër Desisa wint marathon van Boston http://t.co/3tNiNEaRYi #news #nieuws http://topsy.com/trackback?url=http%3A//twitter.com/message_11/status/323844440030588928</t>
  </si>
  <si>
    <t>NUsport</t>
  </si>
  <si>
    <t>Ethiopiër Desisa wint marathon van Boston http://t.co/UAbiyvVZVL http://topsy.com/trackback?url=http%3A//twitter.com/nusport/status/323844443138555904</t>
  </si>
  <si>
    <t>Connor Pagliaro</t>
  </si>
  <si>
    <t>when was the last time a white person won the Boston Marathon http://topsy.com/trackback?url=http%3A//twitter.com/connorpagliaro/status/323844444019363841</t>
  </si>
  <si>
    <t>SOLOMON MULANDO</t>
  </si>
  <si>
    <t>SportsCenter - Lelisa Desisa of Ethiopia wins men's race at Boston Marathon; Rita Jeptoo of Kenya is women's winner http://topsy.com/trackback?url=http%3A//twitter.com/solomonmulando/status/323844442538770433</t>
  </si>
  <si>
    <t>2SmooV</t>
  </si>
  <si>
    <t>Haha id Have Boston lookin like a mini South Beach @PrinceofHaiti1 http://topsy.com/trackback?url=http%3A//twitter.com/dineroamor/status/323844443956461571</t>
  </si>
  <si>
    <t>Dan Hoblick</t>
  </si>
  <si>
    <t>Montreal and Boston this week for the Pens. #gutchecktime http://topsy.com/trackback?url=http%3A//twitter.com/danhoblick/status/323844451283894273</t>
  </si>
  <si>
    <t>eWikiSports</t>
  </si>
  <si>
    <t>Desisa runs to Boston Marathon men's title http://t.co/QEGpgiFFCz http://topsy.com/trackback?url=http%3A//twitter.com/ewikisports/status/323844451711729664</t>
  </si>
  <si>
    <t>F1000Prime</t>
  </si>
  <si>
    <t>RT @F1000Research: One week to go! Register for our free Open Science event in Boston if you’ll be in the area on April 22 http://t.co/j ... http://topsy.com/trackback?url=http%3A//twitter.com/f1000/status/323844450646364161</t>
  </si>
  <si>
    <t>Jose Castillo</t>
  </si>
  <si>
    <t>Dia de Maratón en Boston. Una energía increible en la ciudad http://t.co/lJpqkUuWbM http://topsy.com/trackback?url=http%3A//twitter.com/josecastillo911/status/323844455276875776</t>
  </si>
  <si>
    <t>Caleb</t>
  </si>
  <si>
    <t>Awesome job @TimFritson!! Requalified for the Boston Marathon! http://t.co/m5MnnMoFvH http://topsy.com/trackback?url=http%3A//twitter.com/yippyskippy123/status/323844455247519744</t>
  </si>
  <si>
    <t>Dimitrios Xanthopoul</t>
  </si>
  <si>
    <t>Red hot chili peppers need to come back to Boston #asap http://topsy.com/trackback?url=http%3A//twitter.com/dimitriosxantho/status/323844460859494400</t>
  </si>
  <si>
    <t>Bethany Phillips</t>
  </si>
  <si>
    <t>The military men who run the Boston Marathon in full uniform are amazing http://topsy.com/trackback?url=http%3A//twitter.com/bethany_pee/status/323844458896560129</t>
  </si>
  <si>
    <t>Meghan Parsons</t>
  </si>
  <si>
    <t>RT @bethany_pee: The military men who run the Boston Marathon in full uniform are amazing http://topsy.com/trackback?url=http%3A//twitter.com/bethany_pee/status/323844458896560129</t>
  </si>
  <si>
    <t>PFG Says</t>
  </si>
  <si>
    <t>I work like a slave in Boston, like I was freed from Egypt http://topsy.com/trackback?url=http%3A//twitter.com/pfgsays/status/323844469566869505</t>
  </si>
  <si>
    <t>@SportyforScotty Hahahha. OMG so I'm in Boston and I found a camo sox hat for FIVE dollars. Should I get it for Scotty? http://topsy.com/trackback?url=http%3A//twitter.com/hobopony2011/status/323844468753170433</t>
  </si>
  <si>
    <t>steven mbugua</t>
  </si>
  <si>
    <t>RT @Kagiriwaithera: Dear MPs your colleague #WesleyKorir is leading in the Boston Marathon, find a side hustle too and stop asking for p ... http://topsy.com/trackback?url=http%3A//twitter.com/wanjuu/status/323844470799994882</t>
  </si>
  <si>
    <t>EJN</t>
  </si>
  <si>
    <t>Boston marathon runners on Beacon St https://t.co/6IimQOkJ1W http://topsy.com/trackback?url=http%3A//twitter.com/ejn_onthelevel/status/323844472842645506</t>
  </si>
  <si>
    <t>sousou b</t>
  </si>
  <si>
    <t>I'm at Boston Marathon Finish Line TV Compound (Boston, MA) w/ 32 others [pic]: http://t.co/NeZICGpHn7 http://topsy.com/trackback?url=http%3A//twitter.com/sousou617/status/323844475573133312</t>
  </si>
  <si>
    <t>Mike Brookz</t>
  </si>
  <si>
    <t>Woman In Motorized Wheelchair Falls Down Escalator at Broadway Station Boston http://t.co/3wdyWR9s6I http://topsy.com/trackback?url=http%3A//twitter.com/realmikerozay/status/323844480576929793</t>
  </si>
  <si>
    <t>Drew Polley</t>
  </si>
  <si>
    <t>Jason "Heartbreak" Hartmann is a Boston Boss. #bostonmarathon http://topsy.com/trackback?url=http%3A//twitter.com/drewmors/status/323844484376956928</t>
  </si>
  <si>
    <t>Call now for the most expert lead generation marketing for your Boston business. (@YouTube http://t.co/RMG075wtJG) http://topsy.com/trackback?url=http%3A//twitter.com/vbsvideos/status/323844488650969090</t>
  </si>
  <si>
    <t>Moises Salazar</t>
  </si>
  <si>
    <t>RT @DoctorNBA: Knicks y Celtics se enfrentarán en una serie de Playoffs por 15º vez en la historia de la NBA... Boston ganó 8 de 14 series. http://topsy.com/trackback?url=http%3A//twitter.com/moisses_s/status/323844492526497794</t>
  </si>
  <si>
    <t>katherinewatersclark</t>
  </si>
  <si>
    <t>Gooooooo!!!!  Heartbreak Hilllll Y'allllll!!!! @ Boston College http://t.co/myqCAkcMp9 http://topsy.com/trackback?url=http%3A//twitter.com/yourhousegal/status/323844495772905473</t>
  </si>
  <si>
    <t>RT @iamjuddy: Dear Kenya &amp;amp; Ethiopia,</t>
  </si>
  <si>
    <t>Boston is exciting because of the spectator standard too. They estimate about half a million people watch the race on the streets. http://topsy.com/trackback?url=http%3A//twitter.com/ladyluck34/status/323844502487969792</t>
  </si>
  <si>
    <t>Alex Fish</t>
  </si>
  <si>
    <t>Jealousy abound for the amount of friends in Boston that are celebrating Marathon Monday..off to work I go http://topsy.com/trackback?url=http%3A//twitter.com/curiosfish/status/323844500684427265</t>
  </si>
  <si>
    <t>Capitolio Times</t>
  </si>
  <si>
    <t>Desisa y Jeptoo dominan el maratón de Boston http://topsy.com/trackback?url=http%3A//twitter.com/capitoliotimes/status/323844502001426432</t>
  </si>
  <si>
    <t>Top US finisher at Boston Marathon is Jason Hartmann of Rockford, Michigan; he was fourth at 2:12:11 - @cbsboston http://t.co/ZhpMrqego0 http://topsy.com/trackback?url=http%3A//twitter.com/phlexi/status/323844501863026688</t>
  </si>
  <si>
    <t>Elizabeth Lightbody</t>
  </si>
  <si>
    <t>Monday inspiration via @nprnews: Boston Marathon Results http://t.co/WsKCY4IjzJ http://topsy.com/trackback?url=http%3A//twitter.com/elightbody/status/323844506137001984</t>
  </si>
  <si>
    <t>Becky Cooper Nadis</t>
  </si>
  <si>
    <t>Coolest thing about living in Boston: Watching the marathon from in front of my house. #bostonmarathon http://topsy.com/trackback?url=http%3A//twitter.com/bacnadis/status/323844511673491456</t>
  </si>
  <si>
    <t>Karen Chávez</t>
  </si>
  <si>
    <t>Americans gave it a good run at Boston Marathon. http://t.co/fVYEahv0Bp #avloutdoors #avlscene http://topsy.com/trackback?url=http%3A//twitter.com/karenchavezact/status/323844512495583232</t>
  </si>
  <si>
    <t>Kevin G∆ll∆gher</t>
  </si>
  <si>
    <t>SOMEONE COME TO KITSUNE CLUB NIGHT WITH ME MAY 15. BOSTON. LIFELIKE AND FRED FALKE http://topsy.com/trackback?url=http%3A//twitter.com/kgarragher/status/323844517042192384</t>
  </si>
  <si>
    <t>Ethiopia's Desisa, Kenya's Jeptoo win in Boston: Lilisa Desisa outsprinted two other East Africans down Boylston... http://t.co/KWjDQJw7TA http://topsy.com/trackback?url=http%3A//twitter.com/portlandjournal/status/323844523656622080</t>
  </si>
  <si>
    <t>RT @JOKIN4318: Joan Benoit (55) hoy 2h50:35 no ofic., batiría récord master &amp;gt;55 en Boston (carrera no homologable) de 2h52:14, de Rae ... http://topsy.com/trackback?url=http%3A//twitter.com/martiperarnau/status/323844525971873794</t>
  </si>
  <si>
    <t>France Live Sport</t>
  </si>
  <si>
    <t>#BASKET #NBA [collector] Le sweep de Boston contre New York en 2011 http://t.co/h22UxDq3Ea (BasketUSA) http://topsy.com/trackback?url=http%3A//twitter.com/francelivesport/status/323844536864493569</t>
  </si>
  <si>
    <t>FOKsport</t>
  </si>
  <si>
    <t>Desisa en Jeptoo winnen marathon Boston http://t.co/0pvJhVo36m http://topsy.com/trackback?url=http%3A//twitter.com/foksport/status/323844538890334208</t>
  </si>
  <si>
    <t>Sudip Karmakar</t>
  </si>
  <si>
    <t>Lelisa Desisa, Rita Jeptoo win Boston Marathon crowns - http://t.co/4hoiRRkzkx: The Associated PressLelisa Desi... http://t.co/G6EJBpCQ6t http://topsy.com/trackback?url=http%3A//twitter.com/sudipkarmakar6/status/323844538626105344</t>
  </si>
  <si>
    <t>WDTN</t>
  </si>
  <si>
    <t>National News Desk: Ethiopian, Kenyan win Boston Marathon http://t.co/dQjVJDrBz4 http://topsy.com/trackback?url=http%3A//twitter.com/wdtn/status/323844545127260160</t>
  </si>
  <si>
    <t>[collector] Le sweep de Boston contre New York en 2011: En avril 2011, et après 6 saisons sans playoffs, New Y... http://t.co/HEdipakk7O http://topsy.com/trackback?url=http%3A//twitter.com/pepealsaadi/status/323844543059464193</t>
  </si>
  <si>
    <t>Jim Bulach</t>
  </si>
  <si>
    <t>RT @WDTN: National News Desk: Ethiopian, Kenyan win Boston Marathon http://t.co/dQjVJDrBz4 http://topsy.com/trackback?url=http%3A//twitter.com/wdtn/status/323844545127260160</t>
  </si>
  <si>
    <t>Vik</t>
  </si>
  <si>
    <t>Oh god. The Boston marathon is on at the dealership.. All I want to do is watch #rizzoliandisles  @RizzoliIslesTNT @JanetTamaro http://topsy.com/trackback?url=http%3A//twitter.com/oneelevengirl/status/323844547710943232</t>
  </si>
  <si>
    <t>Daph</t>
  </si>
  <si>
    <t>Allerrrr dans 17jours jsuis a Boston #raiiiie pndt 2semaines dns une ecole Americaine #autop #viiiteeee http://topsy.com/trackback?url=http%3A//twitter.com/daphneroyant/status/323844555613032448</t>
  </si>
  <si>
    <t>AllInfographics</t>
  </si>
  <si>
    <t>The Boston Marathon http://t.co/x8WaEyYxvy #infographic http://topsy.com/trackback?url=http%3A//twitter.com/allinfografic/status/323844555009036288</t>
  </si>
  <si>
    <t>Callie Cummings</t>
  </si>
  <si>
    <t>Didn't go to Boston so I'm here in Newport :/ http://topsy.com/trackback?url=http%3A//twitter.com/calliemescudi/status/323844554451210240</t>
  </si>
  <si>
    <t>The men's winner in this year's Boston Marathon averaged 4:58 per mile for 26.2 miles. I've never run a single mile that fast. #Humbling http://topsy.com/trackback?url=http%3A//twitter.com/bradinmo/status/323844559685701633</t>
  </si>
  <si>
    <t>darian</t>
  </si>
  <si>
    <t>@MLBTheShow I do not like your game because I just stay in the minors and it's really hard. It's not real baseball. Let me play for Boston. http://topsy.com/trackback?url=http%3A//twitter.com/thedariansummer/status/323844559081709569</t>
  </si>
  <si>
    <t>Queen Wizard</t>
  </si>
  <si>
    <t>@DaddyANML when I get back to Boston we can watch the notebook http://topsy.com/trackback?url=http%3A//twitter.com/iam_capies/status/323844568820883456</t>
  </si>
  <si>
    <t>BlackSoftware.com</t>
  </si>
  <si>
    <t>And congrats to LELISA DESISA  of Ethiopia.  Boston Marathon 2013 Men's race champion. http://t.co/DJjFQGyGib http://t.co/BgQ6iC6kZw http://topsy.com/trackback?url=http%3A//ow.ly/i/1TES5</t>
  </si>
  <si>
    <t>And congrats to LELISA DESISA  of Ethiopia.  Boston Marathon 2013 Men's race champion. http://t.co/JLzO5tidJU http://t.co/psDj61PAbl http://topsy.com/trackback?url=http%3A//twitter.com/blackboston/status/323844569324191744</t>
  </si>
  <si>
    <t>Melissa Herlihy</t>
  </si>
  <si>
    <t>RT @MakeYourMark_MM: Good Luck to the @theMMRF Boston Marathon team! Way to make your mark! #MYMmm http://topsy.com/trackback?url=http%3A//twitter.com/mherls1/status/323844574093131777</t>
  </si>
  <si>
    <t>BroZay!</t>
  </si>
  <si>
    <t>RT @QMTriple37: I hate when people downgrade Boston like its not an amazing place to live. I love Boston. I love Massachusetts period. http://topsy.com/trackback?url=http%3A//twitter.com/_thekidzay/status/323844572134387714</t>
  </si>
  <si>
    <t>#MAsen candidate Gabriel Gomez runs Boston Marathon — campaigning along the way: Republican Senate candidate  http://t.co/00a5ukPV6F #tcot http://topsy.com/trackback?url=http%3A//twitter.com/norsu2/status/323844574940385280</t>
  </si>
  <si>
    <t>Courtney Sharar</t>
  </si>
  <si>
    <t>RT @Flotrack: @karagoucher finishes 6th here in Boston! #bostonmarathon Great race by the Americans.  #bostonmarathon http://topsy.com/trackback?url=http%3A//twitter.com/cshararar/status/323844575582121985</t>
  </si>
  <si>
    <t>Carol Kostek</t>
  </si>
  <si>
    <t>RT @Norsu2: #MAsen candidate Gabriel Gomez runs Boston Marathon — campaigning along the way: Republican Senate candidate  http://t.co/00 ... http://topsy.com/trackback?url=http%3A//twitter.com/norsu2/status/323844574940385280</t>
  </si>
  <si>
    <t>Chloe Jackson</t>
  </si>
  <si>
    <t>Desisa runs to Boston Marathon men's title: Lelisa Desisa of Ethiopia has won the 117th edition of the Boston Marathon. http://topsy.com/trackback?url=http%3A//twitter.com/cholebokie/status/323844578807517185</t>
  </si>
  <si>
    <t>Swift</t>
  </si>
  <si>
    <t>RT @Real_Liam_Payne: Hellooooo 1D World is goinggggggg to Boston! Opens this weekend!!!!! #1DWorldBoston http://topsy.com/trackback?url=http%3A//twitter.com/sono_unafava/status/323844581768720385</t>
  </si>
  <si>
    <t>Enzooo ʘ‿ʘ</t>
  </si>
  <si>
    <t>@PatriceIbata Celtics! :3 Mais j'adore la fluidité de jeu des Lakers aussi! :O je sais, c'est contradictoire d'aimer Boston et L.A! :P http://topsy.com/trackback?url=http%3A//twitter.com/enzogerbeaud/status/323844582741778432</t>
  </si>
  <si>
    <t>Joe D'Angelo</t>
  </si>
  <si>
    <t>The west coast has strong representation at the Boston Marathon. Keep those little legs moving, @andreainalberta! http://topsy.com/trackback?url=http%3A//twitter.com/joe_dangelo/status/323844582167154688</t>
  </si>
  <si>
    <t>NorthCarolinaRecord</t>
  </si>
  <si>
    <t>Ethiopias Desisa wins Boston Marathon http:/2013/04/15/ethiopias-desisa-wins-boston-marathon/?tb #BostonMarathon #Ethiopia #Kenya http://topsy.com/trackback?url=http%3A//twitter.com/ncarolinarecord/status/323844586390818816</t>
  </si>
  <si>
    <t>Fresh Pond Mobil</t>
  </si>
  <si>
    <t>#Massachusetts holds the two largest cites in New England, Boston, the largest, and Worcester. #freshpondmobil http://topsy.com/trackback?url=http%3A//twitter.com/freshpondmobil/status/323844583228317697</t>
  </si>
  <si>
    <t>Nick Tolman</t>
  </si>
  <si>
    <t>It's come down to Connecticut, New York, Boston or New England. Where do I go? #decisions http://topsy.com/trackback?url=http%3A//twitter.com/n_tolman/status/323844588316008448</t>
  </si>
  <si>
    <t>Dana Pernet</t>
  </si>
  <si>
    <t>RT @onedirection: Happy to announce that 1D World Boston is now open! Follow @1DWorldMerch for details! #1DWorldBoston 1DHQ x http://topsy.com/trackback?url=http%3A//twitter.com/danapernet/status/323844589771436032</t>
  </si>
  <si>
    <t>Recreactivate</t>
  </si>
  <si>
    <t>Un 19 de abril pero de 1897, se realizó el primer Maratón de Boston, uno de los más famosos y prestigiosos junto... http://t.co/FzyhVR32mC http://topsy.com/trackback?url=http%3A//twitter.com/recreactivate/status/323844589117112321</t>
  </si>
  <si>
    <t>lusca</t>
  </si>
  <si>
    <t>RT @jumblejim: I drove over 600 miles yesterday.  So I'm thinking I'm gonna blow off the Boston Marathon. http://topsy.com/trackback?url=http%3A//twitter.com/httpspn/status/323844588387319810</t>
  </si>
  <si>
    <t>Jack Rosenfeld</t>
  </si>
  <si>
    <t>So hard to focus today...many friends are kicking ass at Boston and my first Hundo is on Friday. #NotProductive http://topsy.com/trackback?url=http%3A//twitter.com/jmrosenfeld/status/323844593516957697</t>
  </si>
  <si>
    <t>FT9</t>
  </si>
  <si>
    <t>Desisa runs to Boston Marathon men's title: Lelisa Desisa of Ethiopia has won the 117th edition of the Boston ... http://t.co/HNyR4a8jiP http://topsy.com/trackback?url=http%3A//twitter.com/p2dt/status/323844592640327680</t>
  </si>
  <si>
    <t>Chaska Track</t>
  </si>
  <si>
    <t>S/O to @ZoeMarek 's dad on a great Boston Marathon today! #2:58:21 http://topsy.com/trackback?url=http%3A//twitter.com/chaskatrack/status/323844599225393152</t>
  </si>
  <si>
    <t>Orlando Velasquez</t>
  </si>
  <si>
    <t>Bueno quiero felicitar a johan gamez quien entreno por mucho tiempo con nosotros y el día de ayer salio a votar para luego correr boston. http://topsy.com/trackback?url=http%3A//twitter.com/1269orlando/status/323844596524273665</t>
  </si>
  <si>
    <t>Amanda Calderone</t>
  </si>
  <si>
    <t>#marathonmonday #boston 😊❤@kaplageman @kaylacohen24 @jennaamato @samanthajutras @ Boston Common http://t.co/MJ6KULIa4P http://topsy.com/trackback?url=http%3A//twitter.com/amandacalderone/status/323844604015288320</t>
  </si>
  <si>
    <t>izapmusic</t>
  </si>
  <si>
    <t>Desisa runs to Boston Marathon men's title: Lelisa Desisa of Ethiopia has won the 117th edition of the Boston ... http://t.co/EE0OW9xKv6 http://topsy.com/trackback?url=http%3A//twitter.com/izapmusic/status/323844602434043904</t>
  </si>
  <si>
    <t>COFFEY☕</t>
  </si>
  <si>
    <t>Can't wait to be back in Boston next year for Marathon Monday! http://topsy.com/trackback?url=http%3A//twitter.com/kyecoffey/status/323844611233681409</t>
  </si>
  <si>
    <t>Abby McGurrin</t>
  </si>
  <si>
    <t>One day I will run the Boston Marathon http://topsy.com/trackback?url=http%3A//twitter.com/abigailmcgurrin/status/323844609384001536</t>
  </si>
  <si>
    <t>Cricket</t>
  </si>
  <si>
    <t>SNAQUE Cheering on runners at Mile 15 at today's Boston Marathon! Way to go re-using one of our original containers! http://t.co/f1c2s3ZckB http://topsy.com/trackback?url=http%3A//twitter.com/perfectsnaque/status/323844608482213888</t>
  </si>
  <si>
    <t>Erin O'Leary</t>
  </si>
  <si>
    <t>RT @abigailmcgurrin: One day I will run the Boston Marathon http://topsy.com/trackback?url=http%3A//twitter.com/abigailmcgurrin/status/323844609384001536</t>
  </si>
  <si>
    <t>RT @perriwinkle6: I almost cried today watching a blind man running the Boston marathon #nolimitations #noexcuses #dedication http://topsy.com/trackback?url=http%3A//twitter.com/breannevocell/status/323844629160148992</t>
  </si>
  <si>
    <t>sportschool</t>
  </si>
  <si>
    <t>Fotopost: Rita Jeptoo en Lelisa Desisa winnen Boston:  http://t.co/A17aibU38r http://topsy.com/trackback?url=http%3A//twitter.com/sportschool/status/323844630787522560</t>
  </si>
  <si>
    <t>FuckWhtUTalkingBout♓</t>
  </si>
  <si>
    <t>I want some Boston market http://topsy.com/trackback?url=http%3A//twitter.com/lavaundrea/status/323844632326840320</t>
  </si>
  <si>
    <t>Boston Marathon! http://t.co/8BRqnZJfrw http://topsy.com/trackback?url=http%3A//twitter.com/lyndseyaray/status/323844630078689280</t>
  </si>
  <si>
    <t>Carla</t>
  </si>
  <si>
    <t>RT @mfaboston: #SamuraiSighting! Samurai Sam's first meal in Boston, at #Fenway http://t.co/PlVjzQZdZa http://topsy.com/trackback?url=http%3A//twitter.com/cvil06/status/323844634675658752</t>
  </si>
  <si>
    <t>Leighann</t>
  </si>
  <si>
    <t>Those Kenyans one of them wins the Boston marathon every time. Wish I was in Boston today! #marathonmonday http://topsy.com/trackback?url=http%3A//twitter.com/lmc0212/status/323844640216326145</t>
  </si>
  <si>
    <t>Alex Alvarez ®</t>
  </si>
  <si>
    <t>que hay mejor que un buen 2k? ADV — Un campamento en Boston! http://t.co/YbDmiogNWe http://topsy.com/trackback?url=http%3A//twitter.com/alex_fdez_97/status/323844645727649792</t>
  </si>
  <si>
    <t>Tony Smith</t>
  </si>
  <si>
    <t>Desisa runs to Boston Marathon men's title: Lelisa Desisa of Ethiopia has won the 117th edition of the Boston ... http://t.co/pOQqo96kLb http://topsy.com/trackback?url=http%3A//twitter.com/supervertical/status/323844656481841152</t>
  </si>
  <si>
    <t>delubio</t>
  </si>
  <si>
    <t>@JorgeStolfi É parte da cultura deles. Minha mulher deu à luz num hospital de Boston. Tudo pago pelo governo. Tenho vergonha do Brasil! http://topsy.com/trackback?url=http%3A//twitter.com/delubio/status/323844656972582912</t>
  </si>
  <si>
    <t>Megan Martínez</t>
  </si>
  <si>
    <t>Lelisa Desisa, Rita Jeptoo win Boston Marathon crowns - http://t.co/0F99Vn8ZaJ: The Associated PressLelisa Desi... http://t.co/HMdNjBdyvq http://topsy.com/trackback?url=http%3A//twitter.com/kamalnath10/status/323844665239539712</t>
  </si>
  <si>
    <t>Audrey Grubb</t>
  </si>
  <si>
    <t>Boston Marathon Mile 26! #almostthere #youcandoit http://t.co/6pbCbtgTiV http://topsy.com/trackback?url=http%3A//twitter.com/audreygrubb33/status/323844673116450816</t>
  </si>
  <si>
    <t>Nadia</t>
  </si>
  <si>
    <t>Job opportunity: Marketing Services, Senior Manager at Cartera Commerce, Inc - Greater Boston Area #jobs http://t.co/fv1cHSGiIf http://topsy.com/trackback?url=http%3A//twitter.com/nadjica/status/323844673921765377</t>
  </si>
  <si>
    <t>Hersh Project</t>
  </si>
  <si>
    <t>Desisa runs to Boston Marathon men's title: Lelisa Desisa of Ethiopia has won the 117th editi... http://t.co/EVZV1ShLiY @thehershproject http://topsy.com/trackback?url=http%3A//twitter.com/thehershproject/status/323844671946235904</t>
  </si>
  <si>
    <t>Kate Rodman</t>
  </si>
  <si>
    <t>Middle of a serious conversation with @w0zunk</t>
  </si>
  <si>
    <t>Lelisa Desisa, Rita Jeptoo win Boston Marathon crowns - http://t.co/r68ROPa9So http://t.co/Vx1oqpSKbd #Sports http://topsy.com/trackback?url=http%3A//twitter.com/sports_creep/status/323844678069911552</t>
  </si>
  <si>
    <t>Teddy</t>
  </si>
  <si>
    <t>RT @onedirection: Happy to announce that 1D World Boston is now open! Follow @1DWorldMerch for details! #1DWorldBoston 1DHQ x http://topsy.com/trackback?url=http%3A//twitter.com/teddyyankova/status/323844679680532480</t>
  </si>
  <si>
    <t>TheMoneyTeam™</t>
  </si>
  <si>
    <t>Every fucking street is blocked off in Boston cause of the marathon http://topsy.com/trackback?url=http%3A//twitter.com/josuevillegas1/status/323844680745906176</t>
  </si>
  <si>
    <t>Lelisa Desisa of Ethiopia wins men’s Boston Marathon.: BOSTON — Lelisa Desisa of Ethiopia has won the 117th... http://t.co/Qq0cA4e1xb http://topsy.com/trackback?url=http%3A//twitter.com/chicago_cp/status/323844683912601602</t>
  </si>
  <si>
    <t>CRÓNICAS DAS CORRIDAS: DULCE FÉLIX CONQUISTA 9º LUGAR NA MARATONA DE BOSTON - a portuguesa foi a mel http://t.co/LIFwwiAnVD http://topsy.com/trackback?url=http%3A//twitter.com/ccorridas/status/323844691042906112</t>
  </si>
  <si>
    <t>#Sports: Lelisa Desisa, Rita Jeptoo win Boston Marathon crowns - http://t.co/PFltAZ7cxo http://t.co/OINECoU0Og #MixAlotDjz http://topsy.com/trackback?url=http%3A//twitter.com/mixalotdjz/status/323844695228837889</t>
  </si>
  <si>
    <t>Project EKHO</t>
  </si>
  <si>
    <t>Boston: Not So Bad Afterall: I’ve given Boston a pretty hard time since I moved here in June.  I am a small to... http://t.co/Qa80mycekL http://topsy.com/trackback?url=http%3A//twitter.com/projectekho/status/323844693261692929</t>
  </si>
  <si>
    <t>24-7 PPH</t>
  </si>
  <si>
    <t>Lelisa Desisa of Ethiopia has won the 117th edition of the Boston Marathon. http://t.co/wsbO1I3Jfc :: http://t.co/ACZuRqivqt http://topsy.com/trackback?url=http%3A//twitter.com/247pph/status/323844700333281281</t>
  </si>
  <si>
    <t>Océane Rodríguez</t>
  </si>
  <si>
    <t>Lelisa Desisa, Rita Jeptoo win Boston Marathon crowns - http://t.co/KLGkYLIZha: The Associated PressLelisa Desi... http://t.co/itS73BTzJv http://topsy.com/trackback?url=http%3A//twitter.com/uttamdey7/status/323844698584268801</t>
  </si>
  <si>
    <t>Canadiens Montréal</t>
  </si>
  <si>
    <t>Did you know? On this day in 1995, Craig Rivet played his first NHL game in a tilt with the Boston Bruins. http://topsy.com/trackback?url=http%3A//twitter.com/templechchall/status/323844702833090560</t>
  </si>
  <si>
    <t>Le saviez-vous? Aujourd'hui en 1995, Craig Rivet joue son premier match dans la LNH, contre les Bruins de Boston. http://topsy.com/trackback?url=http%3A//twitter.com/templechchall/status/323844702594007040</t>
  </si>
  <si>
    <t>Rick Mangi</t>
  </si>
  <si>
    <t>Amen! RT @pbur: The winner of the Boston Marathon *averaged* 4:58/mi for 26.2 miles. I’d be dead after running one mile that fast. http://topsy.com/trackback?url=http%3A//twitter.com/rmangi/status/323844706855424000</t>
  </si>
  <si>
    <t>Free Sports Picks</t>
  </si>
  <si>
    <t>#Sports Desisa runs to Boston Marathon men's title: Lelisa Desisa of Ethiopia has won the 117th e... http://t.co/vH1K3BlB3q #SportsPicks http://topsy.com/trackback?url=http%3A//twitter.com/freepickssports/status/323844709392973824</t>
  </si>
  <si>
    <t>Lelisa Desisa, Rita Jeptoo win Boston Marathon crowns - http://t.co/HvaeJQiUJA http://t.co/toQ32vgz1c http://topsy.com/trackback?url=http%3A//twitter.com/egbertmclain/status/323844713117519872</t>
  </si>
  <si>
    <t>#Sports Desisa runs to Boston Marathon men's title: Lelisa Desisa of Ethiopia has won the 117th e... http://t.co/cqsEwqwmTj #SportsPicks http://topsy.com/trackback?url=http%3A//twitter.com/sportspicksnow/status/323844718201016320</t>
  </si>
  <si>
    <t>KENRugbyTMO</t>
  </si>
  <si>
    <t>@RobertAlai: Rita Jeptoo of Kenya wins women’s elite race at Boston Marathon  http://t.co/ODIIUC8KW6 via @BostonDotCom #BostonMarathon http://topsy.com/trackback?url=http%3A//twitter.com/ja_asembo/status/323844721774575616</t>
  </si>
  <si>
    <t>•mashton</t>
  </si>
  <si>
    <t>RT @Real_Liam_Payne: Hellooooo 1D World is goinggggggg to Boston! Opens this weekend!!!!! #1DWorldBoston http://topsy.com/trackback?url=http%3A//twitter.com/__itsjessy/status/323844722793775104</t>
  </si>
  <si>
    <t>RT @cnnbrk: Ethiopia's Lelisa Desisa wins men's division of Boston Marathon; Kenya's Rita Jeptoo wins women's race. http://topsy.com/trackback?url=http%3A//twitter.com/missnyy/status/323844721535488000</t>
  </si>
  <si>
    <t>Keri Bonk</t>
  </si>
  <si>
    <t>RT @BartYasso: Amazing race at the #BostonMararthon I wish every runner could be in Boston. Our website has all the details http://t.co/ ... http://topsy.com/trackback?url=http%3A//twitter.com/kerisrunway/status/323844733501861889</t>
  </si>
  <si>
    <t>Brett Wenner</t>
  </si>
  <si>
    <t>So what is the betting line on an Ethiopian to win the Boston Marathon? Somewhere around -5000... http://topsy.com/trackback?url=http%3A//twitter.com/k1ngjakob/status/323844733808037888</t>
  </si>
  <si>
    <t>Lelisa Desisa, Rita Jeptoo win Boston Marathon crowns - http://t.co/60U3zDIefj: The Associated PressLelisa Desi... http://t.co/DWwb9aiyIn http://topsy.com/trackback?url=http%3A//twitter.com/suryaray4/status/323844730830073856</t>
  </si>
  <si>
    <t>'Ndrangheta</t>
  </si>
  <si>
    <t>RT @basketusa: [collector] Le sweep de Boston contre New York en 2011 http://t.co/eRe4MNsUP0 http://topsy.com/trackback?url=http%3A//twitter.com/rossonera_42/status/323844734684647424</t>
  </si>
  <si>
    <t>Mad respect to all the soldiers haulin ass in the Boston Marathon, carrying all that weight, 70lbs of equipment for 26 miles #Damn http://topsy.com/trackback?url=http%3A//twitter.com/lumbbrad/status/323844739965259776</t>
  </si>
  <si>
    <t>s w e e t ♡</t>
  </si>
  <si>
    <t>RT @Real_Liam_Payne: Hellooooo 1D World is goinggggggg to Boston! Opens this weekend!!!!! #1DWorldBoston http://topsy.com/trackback?url=http%3A//twitter.com/mariam_1d_love/status/323844742955814912</t>
  </si>
  <si>
    <t>Christie Buono</t>
  </si>
  <si>
    <t>RT @patersonjeff: Big congrats to @ScottRintoul @TEAM1040. Ran Boston Marathon in 2:54:39 #gorinty http://topsy.com/trackback?url=http%3A//twitter.com/christiebuono/status/323844742960017409</t>
  </si>
  <si>
    <t>Brad Kelly</t>
  </si>
  <si>
    <t>Dunkin Donuts as lead sponsor of the Boston Marathon has to be one of the more ironic pairings in marketing history. http://topsy.com/trackback?url=http%3A//twitter.com/bradkellyfilms/status/323844746189623297</t>
  </si>
  <si>
    <t>CRÓNICAS DAS CORRIDAS: DULCE FÉLIX CONQUISTA 9º LUGAR NA MARATONA DE BOSTON - a portuguesa foi a mel http://t.co/MCcQ4ujzZ6 http://topsy.com/trackback?url=http%3A//twitter.com/ccorridas/status/323844747032670208</t>
  </si>
  <si>
    <t>Voices of Hope</t>
  </si>
  <si>
    <t>Our runner, Elise Wulff has just crossed the half way mark in the Boston Marathon!!  Go Elise!!! #bostonmarathon http://topsy.com/trackback?url=http%3A//twitter.com/vohorg/status/323844754863439874</t>
  </si>
  <si>
    <t>Lelisa Desisa, Rita Jeptoo win Boston Marathon crowns - http://t.co/EOWl8vjonI: The Associated PressLelisa Desi... http://t.co/OFCWHXse7Y http://topsy.com/trackback?url=http%3A//twitter.com/philippines_bpo/status/323844753210880000</t>
  </si>
  <si>
    <t>HomeBulletin.net</t>
  </si>
  <si>
    <t>Lelisa Desisa, Rita Jeptoo win Boston Marathon crowns - http://t.co/PvQBUSdQei: The Associated PressLelisa Desi... http://t.co/3u3ZCyXYah http://topsy.com/trackback?url=http%3A//twitter.com/hb_movers/status/323844752082604033</t>
  </si>
  <si>
    <t>The East Africans shut it down at the Boston marathon today, what else is new😏 http://topsy.com/trackback?url=http%3A//twitter.com/kate_macoco/status/323844755391913984</t>
  </si>
  <si>
    <t>PF Tagdyr</t>
  </si>
  <si>
    <t>Russian Adoptee Tatyana McFadden Wins Boston Marathon Wheelchair Race:      http://t.co/R9eYhyImfR http://topsy.com/trackback?url=http%3A//twitter.com/tagdyr_en/status/323844756381761536</t>
  </si>
  <si>
    <t>Halo Tix</t>
  </si>
  <si>
    <t>Desisa runs to Boston Marathon men's title: Lelisa Desisa of Ethiopia has won the 117th edition of the Boston ... http://t.co/lZx5O8Tr5y http://topsy.com/trackback?url=http%3A//twitter.com/halotix/status/323844763243667456</t>
  </si>
  <si>
    <t>Fabio</t>
  </si>
  <si>
    <t>That's insane RT @darrenrovell: Men's Boston Marathon winner Lelisa Desisa runs a 2:10:23. That = 12.0 on the treadmill for 26 miles!” http://topsy.com/trackback?url=http%3A//twitter.com/n0ble_savage/status/323844759305220096</t>
  </si>
  <si>
    <t>xsor</t>
  </si>
  <si>
    <t>Lelisa Desisa, Rita Jeptoo win Boston Marathon crowns - http://t.co/x2jwHq0vJg: The Associated PressLelisa Desi... http://t.co/O08ry2ZPT3 http://topsy.com/trackback?url=http%3A//twitter.com/xsor/status/323844762958450689</t>
  </si>
  <si>
    <t>Sports Source</t>
  </si>
  <si>
    <t>From ESPN: Desisa runs to Boston Marathon men's title: Lelisa Desisa of Ethiopia has won the 117th edition of ... http://t.co/pwoavlBejl http://topsy.com/trackback?url=http%3A//twitter.com/goodsporttweets/status/323844765428875264</t>
  </si>
  <si>
    <t>Lelisa Desisa, Rita Jeptoo win Boston Marathon crowns - http://t.co/qhWsvu9KIA: The Associated PressLelisa Desi... http://t.co/WTwOUWmjq6 http://topsy.com/trackback?url=http%3A//twitter.com/jzdurrani/status/323844766548758529</t>
  </si>
  <si>
    <t>♧Hdix Δganz♠</t>
  </si>
  <si>
    <t>Lelisa Desisa, Rita Jeptoo win Boston Marathon crowns - http://t.co/hNnoXsR5wB: The Associated PressLelisa Desi... http://t.co/pXL7TpwE7f http://topsy.com/trackback?url=http%3A//twitter.com/itshdix/status/323844766150303744</t>
  </si>
  <si>
    <t>Papito Animale</t>
  </si>
  <si>
    <t>Lmao! u did this on purpose 😒 RT @iAM_Capies: @DaddyANML when I get back to Boston we can watch the notebook http://topsy.com/trackback?url=http%3A//twitter.com/daddyanml/status/323844768662695937</t>
  </si>
  <si>
    <t>Vlad Didenko</t>
  </si>
  <si>
    <t>Lelisa Desisa, Rita Jeptoo win Boston Marathon crowns - http://t.co/gvjOChUOni: The Associated PressLelisa Desi... http://t.co/wsDDQDyJDq http://topsy.com/trackback?url=http%3A//twitter.com/vladkentucky/status/323844768423624705</t>
  </si>
  <si>
    <t>Federico Pardo Romer</t>
  </si>
  <si>
    <t>#AmoLasNoticias Lelisa Desisa, Rita Jeptoo win Boston Marathon crowns - http://t.co/m62lkdWrQV: The Associated ... http://t.co/AeGps9Glux http://topsy.com/trackback?url=http%3A//twitter.com/federicopardoro/status/323844775910440960</t>
  </si>
  <si>
    <t>Boston Marathon Runners!! http://t.co/fQkWKrVGOo http://topsy.com/trackback?url=http%3A//twitter.com/laiilis/status/323844774266290177</t>
  </si>
  <si>
    <t>Lelisa Desisa, Rita Jeptoo win Boston Marathon crowns - http://t.co/uG92AWqmAQ: The Associated PressLelisa Desi... http://t.co/TZay3ANkgq http://topsy.com/trackback?url=http%3A//twitter.com/newsofworld2013/status/323844774723473409</t>
  </si>
  <si>
    <t>Ritesh Zaveri</t>
  </si>
  <si>
    <t>Lelisa Desisa, Rita Jeptoo win Boston Marathon crowns - http://t.co/w4hoSvFHOx: The Associated PressLelisa Desi... http://t.co/XjOoBwzxxQ http://topsy.com/trackback?url=http%3A//twitter.com/ritesh_zaveri/status/323844772139786240</t>
  </si>
  <si>
    <t>Flavia Scalzitti</t>
  </si>
  <si>
    <t>@cookincanuck Hi Dara, want to send your hubby all the best today for the Boston Marathon. Have a great time! http://topsy.com/trackback?url=http%3A//twitter.com/flavias_flavors/status/323844779421085696</t>
  </si>
  <si>
    <t>Lea Balanon</t>
  </si>
  <si>
    <t>Desisa runs to Boston Marathon men's title: Lelisa Desisa of Ethiopia has won the 117th edition of the Boston ... http://t.co/AtGUQAV6Ze http://topsy.com/trackback?url=http%3A//twitter.com/leapinay/status/323844778439618560</t>
  </si>
  <si>
    <t>afootball_life</t>
  </si>
  <si>
    <t>Lelisa Desisa, Rita Jeptoo win Boston Marathon crowns - http://t.co/WS5VomQ9Ve: The Associated PressLelisa Desi... http://t.co/bxOc5Iv88B http://topsy.com/trackback?url=http%3A//twitter.com/somenewsfromsky/status/323844779517566980</t>
  </si>
  <si>
    <t>Tech News</t>
  </si>
  <si>
    <t>Lelisa Desisa, Rita Jeptoo win Boston Marathon crowns - http://t.co/uh41u89ka9: The Associated PressLelisa Desi... http://t.co/pjWEkiyqzv http://topsy.com/trackback?url=http%3A//twitter.com/techiegabbage/status/323844777693020160</t>
  </si>
  <si>
    <t>Ntechsolutions manoj</t>
  </si>
  <si>
    <t>Are you a good fit for this job? .NET Developer in Boston, MA http://t.co/DgpHzkyFIr #job http://topsy.com/trackback?url=http%3A//twitter.com/ntechsolutionm/status/323844783430856704</t>
  </si>
  <si>
    <t>Eεdrεεs※Gαтα</t>
  </si>
  <si>
    <t>Lelisa Desisa, Rita Jeptoo win Boston Marathon crowns - http://t.co/A51TBOqmOy: The Associated PressLelisa Desi... http://t.co/JP3vgILVp0 http://topsy.com/trackback?url=http%3A//twitter.com/oxi_gene/status/323844782034145283</t>
  </si>
  <si>
    <t>RP</t>
  </si>
  <si>
    <t>RT @darrenrovell: Men's Boston Marathon winner Lelisa Desisa runs a 2:10:23. That = 12.0 on the treadmill for 26 miles! http://topsy.com/trackback?url=http%3A//twitter.com/rtpanikk/status/323844787394465792</t>
  </si>
  <si>
    <t>Acton Smith</t>
  </si>
  <si>
    <t>Desisa runs to Boston Marathon men's title: Lelisa Desisa of Ethiopia has won the 117th edition of the Boston Marathon. http://topsy.com/trackback?url=http%3A//twitter.com/machoacton/status/323844784424886272</t>
  </si>
  <si>
    <t>sportsnews</t>
  </si>
  <si>
    <t>Desisa runs to Boston Marathon men's title: Lelisa Desisa of Ethiopia has won the 117th edition of the... http://t.co/YiOf5rH13p #sports http://topsy.com/trackback?url=http%3A//twitter.com/worldsports2012/status/323844792654127104</t>
  </si>
  <si>
    <t>Desisa runs to Boston Marathon men's title: Lelisa Desisa of Ethiopia has won the 117th edition of the Boston ... http://t.co/U6JDXjDAde http://topsy.com/trackback?url=http%3A//twitter.com/lulzkitt3h/status/323844792389881856</t>
  </si>
  <si>
    <t>Lelisa Desisa, Rita Jeptoo win Boston Marathon crowns - http://t.co/uG92AWqmAQ: The Associated PressLelisa Desi... http://t.co/GOcobcLf8l http://topsy.com/trackback?url=http%3A//twitter.com/newsofworld2013/status/323844788921196545</t>
  </si>
  <si>
    <t>news</t>
  </si>
  <si>
    <t>Lelisa Desisa, Rita Jeptoo win Boston Marathon crowns - http://t.co/4FPhKj6nB4: The Associated PressLelisa Desi... http://t.co/6oBAaLo5cu http://topsy.com/trackback?url=http%3A//twitter.com/rujamavpa/status/323844795640455168</t>
  </si>
  <si>
    <t>wwwallsports</t>
  </si>
  <si>
    <t>Desisa runs to Boston Marathon men's title: Lelisa Desisa of Ethiopia has won the 117th edition of the... http://t.co/SNJslLkrtq #sports http://topsy.com/trackback?url=http%3A//twitter.com/wwwallsports/status/323844802342948865</t>
  </si>
  <si>
    <t>RT @Drewmors: Jason "Heartbreak" Hartmann is a Boston Boss. #bostonmarathon http://topsy.com/trackback?url=http%3A//twitter.com/djsjeffer/status/323844805341900800</t>
  </si>
  <si>
    <t>Marrentinha do Ziall</t>
  </si>
  <si>
    <t>RT @Real_Liam_Payne: Hellooooo 1D World is goinggggggg to Boston! Opens this weekend!!!!! #1DWorldBoston http://topsy.com/trackback?url=http%3A//twitter.com/dricristini/status/323844806247862273</t>
  </si>
  <si>
    <t>Kevin Brozyna has reached the 30K mark of the Boston Marathon! Time: 02:19:24, Pace 7:28. http://t.co/9Med1xeKMF http://topsy.com/trackback?url=http%3A//twitter.com/ibacos/status/323844807233519616</t>
  </si>
  <si>
    <t>Fabián Salazar</t>
  </si>
  <si>
    <t>Boston Marathon 2013 live stream: Lelisa Desisa wins | http://t.co/nDN2PSGtVW: http://t.co/YNGq9Xeqxx vía @abc7news http://topsy.com/trackback?url=http%3A//twitter.com/kamacefa/status/323844813013282816</t>
  </si>
  <si>
    <t>Diary ajah</t>
  </si>
  <si>
    <t>Desisa runs to Boston Marathon men's title: Lelisa Desisa of Ethiopia has won the 117th edition of the Boston ... http://t.co/M6lmrglKQ9 http://topsy.com/trackback?url=http%3A//twitter.com/diaryfake/status/323844821267648514</t>
  </si>
  <si>
    <t>Baseball101</t>
  </si>
  <si>
    <t>#Headlines #Ball Desisa runs to Boston Marathon men's title: Lelisa Desisa of Ethiopia has won the 117th editi...  http://t.co/jrmK4HUBCQ http://topsy.com/trackback?url=http%3A//twitter.com/baseball10110/status/323844824379842561</t>
  </si>
  <si>
    <t>Pran Piru</t>
  </si>
  <si>
    <t>@MithulanM  @NirooTee  broo boston is made for playoffs. NY is a regular season team http://topsy.com/trackback?url=http%3A//twitter.com/pranpiru/status/323844825369686016</t>
  </si>
  <si>
    <t>one direction</t>
  </si>
  <si>
    <t>RT @onedirection: Happy to announce that 1D World Boston is now open! Follow @1DWorldMerch for details! #1DWorldBoston 1DHQ x http://topsy.com/trackback?url=http%3A//twitter.com/directi0ner237/status/323844829626920960</t>
  </si>
  <si>
    <t>Greg Jubb</t>
  </si>
  <si>
    <t>My job this morning was to watch the Boston marathon. Right up my alley. http://topsy.com/trackback?url=http%3A//twitter.com/greatjubb/status/323844829043904514</t>
  </si>
  <si>
    <t>Katie Duffy</t>
  </si>
  <si>
    <t>Today my brother is running the Boston Marathon!! So proud of him! Run your buns off Matt! @mhDUFFY http://topsy.com/trackback?url=http%3A//twitter.com/ktdffy/status/323844832130891776</t>
  </si>
  <si>
    <t>Padrino Steve</t>
  </si>
  <si>
    <t>@darrenrovell: The Ethiopian version of Julia Gulia has won the Boston Marathon: Lelisa Desisa. @JGLeRoy89 http://topsy.com/trackback?url=http%3A//twitter.com/estebansmitty/status/323844831745044480</t>
  </si>
  <si>
    <t>In the Sports World Desisa runs to Boston Marathon men's title: Lelisa Desisa of Ethiopia has won the 117th ed... http://t.co/T99hztg5kE http://topsy.com/trackback?url=http%3A//twitter.com/devon1stopshop/status/323844833171099649</t>
  </si>
  <si>
    <t>RT @Shulyn: No matter where you hide the team of boston police will catch you! #BostonFinest! http://topsy.com/trackback?url=http%3A//twitter.com/crystal_oconner/status/323844838304907266</t>
  </si>
  <si>
    <t>Overheard at Boston marathon: "oh you're a runner too?? No. Oh god  no I just like these color sneakers" http://topsy.com/trackback?url=http%3A//twitter.com/meaganwins/status/323844837969387520</t>
  </si>
  <si>
    <t>Brockton WMB</t>
  </si>
  <si>
    <t>Update: Ethiopia's Desisa, Kenya's Jeptoo win in Boston http://t.co/nN5dPXMJNh #Brockton #News http://topsy.com/trackback?url=http%3A//twitter.com/brocktonwmb/status/323844841320636416</t>
  </si>
  <si>
    <t>Ralph Cefalo</t>
  </si>
  <si>
    <t>Ethiopia's Lelisa Desisa, 23, won the men's division of the 2013 Boston Marathon today.</t>
  </si>
  <si>
    <t>Rapbot</t>
  </si>
  <si>
    <t>RT @basketusa: [collector] Le sweep de Boston contre New York en 2011 http://t.co/eRe4MNsUP0 http://topsy.com/trackback?url=http%3A//twitter.com/vinceleblond/status/323844840846675968</t>
  </si>
  <si>
    <t>#ESPN Desisa runs to Boston Marathon men's title: Lelisa Desisa of Ethiopia has won the 117th edition of the B... http://t.co/uFVPEbYHCW http://topsy.com/trackback?url=http%3A//twitter.com/espnwire/status/323844845376532480</t>
  </si>
  <si>
    <t>Mobile Sports</t>
  </si>
  <si>
    <t>#sport Desisa runs to Boston Marathon men's title: Lelisa Desisa of Ethiopia has won the 117th edition o... http://t.co/CvBX4n2jRw #espn http://topsy.com/trackback?url=http%3A//twitter.com/mobilesports/status/323844847964397569</t>
  </si>
  <si>
    <t>James Scanlon</t>
  </si>
  <si>
    <t>@RollingStones Just picked up my tickets for your boston show #amped http://topsy.com/trackback?url=http%3A//twitter.com/rompahstompa/status/323844848853610497</t>
  </si>
  <si>
    <t>NJ NYC News</t>
  </si>
  <si>
    <t>Boston Marathon ends with Lelisa Desisa as champion after three-way sprint http://t.co/UeWfjZSnWb http://topsy.com/trackback?url=http%3A//twitter.com/nj_nyc/status/323844848098623488</t>
  </si>
  <si>
    <t>NewarkStarLedger: Boston Marathon ends with Lelisa Desisa as champion after three-way sprint  http://t.co/i9TfTe39VY http://topsy.com/trackback?url=http%3A//twitter.com/sportzap/status/323844848652267520</t>
  </si>
  <si>
    <t>Lelisa Desisa, Rita Jeptoo win Boston Marathon crowns - http://t.co/uG92AWqmAQ: The Associated PressLelisa Desi... http://t.co/AUfQ5Ghzmd http://topsy.com/trackback?url=http%3A//twitter.com/newsofworld2013/status/323844850636185600</t>
  </si>
  <si>
    <t>Picks Free</t>
  </si>
  <si>
    <t>#espn Desisa runs to Boston Marathon men's title: Lelisa Desisa of Ethiopia has won the 11... http://t.co/BdGr0O0LyS #sports #sportsnews http://topsy.com/trackback?url=http%3A//twitter.com/picksfree/status/323844857489674240</t>
  </si>
  <si>
    <t>Al Starlings</t>
  </si>
  <si>
    <t>HUGE S/O TO MY ROOMMATE KEVIN PAWLAK FOR FINISHING THE BOSTON MARATHON IN UNDER 3 HOURS!!!!!!!!!! #ChampStatus http://topsy.com/trackback?url=http%3A//twitter.com/getmessi10/status/323844869313400832</t>
  </si>
  <si>
    <t>Chloe Raines</t>
  </si>
  <si>
    <t>RT @getMeSSi10: HUGE S/O TO MY ROOMMATE KEVIN PAWLAK FOR FINISHING THE BOSTON MARATHON IN UNDER 3 HOURS!!!!!!!!!! #ChampStatus http://topsy.com/trackback?url=http%3A//twitter.com/getmessi10/status/323844869313400832</t>
  </si>
  <si>
    <t>Abigail Sterling</t>
  </si>
  <si>
    <t>Congrats to all the Boston Marathon runners!! http://topsy.com/trackback?url=http%3A//twitter.com/natchdisaster/status/323844869741236225</t>
  </si>
  <si>
    <t>Fouad Morcos</t>
  </si>
  <si>
    <t>Desisa runs to Boston Marathon men's title: Lelisa Desisa of Ethiopia has won the 117th edition of the Boston ... http://t.co/UGeIIp7jXF http://topsy.com/trackback?url=http%3A//twitter.com/fouadmorcos/status/323844871234404352</t>
  </si>
  <si>
    <t>Anne Corno</t>
  </si>
  <si>
    <t>@GillesJGobeil Last stretch at Boston...you're great! http://topsy.com/trackback?url=http%3A//twitter.com/annecorno/status/323844873688080385</t>
  </si>
  <si>
    <t>Shalane Flanagan 4th in Boston Marathon says she will be back. http://topsy.com/trackback?url=http%3A//twitter.com/aashlock/status/323844875420303360</t>
  </si>
  <si>
    <t>Alonsinho Bricenão</t>
  </si>
  <si>
    <t>RT @kamacefa: Boston Marathon 2013 live stream: Lelisa Desisa wins | http://t.co/nDN2PSGtVW: http://t.co/YNGq9Xeqxx vía @abc7news http://topsy.com/trackback?url=http%3A//twitter.com/alonso_briceno/status/323844875063812097</t>
  </si>
  <si>
    <t>I'm Chill Like That.</t>
  </si>
  <si>
    <t>Tourism minister maybe?RT @tunajibu: Congratulations to all our Kenyan Marathoners who were at the Boston Marathon. We are very proud of you http://topsy.com/trackback?url=http%3A//twitter.com/dr_huey/status/323844877047721987</t>
  </si>
  <si>
    <t>Actual Boston</t>
  </si>
  <si>
    <t>Maratón de Boston congrega a más de 20 mil corredores http://t.co/JnhgbepGjp http://topsy.com/trackback?url=http%3A//twitter.com/actualboston/status/323844883108487170</t>
  </si>
  <si>
    <t>Fasasi Abiodun</t>
  </si>
  <si>
    <t>Desisa runs to Boston Marathon men's title: Lelisa Desisa of Ethiopia has won the 117th edition of the Boston ... http://t.co/kKe2yfyX84 http://topsy.com/trackback?url=http%3A//twitter.com/winninkid/status/323844881262981122</t>
  </si>
  <si>
    <t>Black Dynamite SWAY</t>
  </si>
  <si>
    <t>RT @QMTriple37: I hate when people downgrade Boston like its not an amazing place to live. I love Boston. I love Massachusetts period. http://topsy.com/trackback?url=http%3A//twitter.com/mrste617/status/323844882894553089</t>
  </si>
  <si>
    <t>Wish I could ever be able to run the Boston Marathon #marathonmonday http://topsy.com/trackback?url=http%3A//twitter.com/jillllyyj/status/323844885675384832</t>
  </si>
  <si>
    <t>David MacNiven</t>
  </si>
  <si>
    <t>RT @BostonRice: Boston HOP 2013 throw a kick -butt marathon cheer zone for team!!! http://t.co/6VUAWPacJN http://topsy.com/trackback?url=http%3A//twitter.com/damacniven/status/323844887755767808</t>
  </si>
  <si>
    <t>SportsFanatik</t>
  </si>
  <si>
    <t>Desisa runs to Boston Marathon men's title: Lelisa Desisa of Ethiopia has won the 117th edition of the Boston ... http://t.co/oHmIWq14R8 http://topsy.com/trackback?url=http%3A//twitter.com/negsport/status/323844890574340098</t>
  </si>
  <si>
    <t>Luana Horan</t>
  </si>
  <si>
    <t>RT @onedirection: Happy to announce that 1D World Boston is now open! Follow @1DWorldMerch for details! #1DWorldBoston 1DHQ x http://topsy.com/trackback?url=http%3A//twitter.com/luanahoran2/status/323844898119888896</t>
  </si>
  <si>
    <t>Desisa runs to Boston Marathon men's title: Lelisa Desisa of Ethiopia has won the 117th edition of the Boston ... http://t.co/45YZYdwPVZ http://topsy.com/trackback?url=http%3A//twitter.com/foly_boobs/status/323844900078645249</t>
  </si>
  <si>
    <t>#bostonmarathon @ Boston Public Library http://t.co/mdjacklHSB http://topsy.com/trackback?url=http%3A//twitter.com/roywanguhu/status/323844906118438912</t>
  </si>
  <si>
    <t>Coco</t>
  </si>
  <si>
    <t>The Boston Marathon is like carnival for white people. http://topsy.com/trackback?url=http%3A//twitter.com/genuinegemini_/status/323844909335461888</t>
  </si>
  <si>
    <t>Zelda St☮nley</t>
  </si>
  <si>
    <t>I am responsible for the Boston Tea Party😔 http://topsy.com/trackback?url=http%3A//twitter.com/rolling_stonedd/status/323844909083799554</t>
  </si>
  <si>
    <t>Evan Abrams</t>
  </si>
  <si>
    <t>Bruins have also played four 1-goal games w/Ottawa so far this season (4-0) &amp;amp; the Sens end their 7-game road trip tonight in Boston (2-4) http://topsy.com/trackback?url=http%3A//twitter.com/betropolitan/status/323844912237932544</t>
  </si>
  <si>
    <t>Desisa runs to Boston Marathon men's title http://t.co/CbKlSpprEr http://topsy.com/trackback?url=http%3A//twitter.com/negsport/status/323844912074326016</t>
  </si>
  <si>
    <t>✌__morethanapricetag</t>
  </si>
  <si>
    <t>RT @Real_Liam_Payne: Hellooooo 1D World is goinggggggg to Boston! Opens this weekend!!!!! #1DWorldBoston http://topsy.com/trackback?url=http%3A//twitter.com/britishsoul95/status/323844917006843904</t>
  </si>
  <si>
    <t>Richard Phillips</t>
  </si>
  <si>
    <t>I know Boston manufactured this "holiday" to celebrate Paul Revere, but can't they just listen to The Beastie Boys like everyone else? http://topsy.com/trackback?url=http%3A//twitter.com/tbraysrichard/status/323844915547226112</t>
  </si>
  <si>
    <t>Mohammad Satria</t>
  </si>
  <si>
    <t>Tuwaek RT @NinoAtreides Aku nang Boston cil. Nang Harvard RT @raveldyad: NinoAtreides sipsip haha, nang unair. Awakmu nangdi? http://topsy.com/trackback?url=http%3A//twitter.com/mhmmd_satria/status/323844915966640128</t>
  </si>
  <si>
    <t>Alastair</t>
  </si>
  <si>
    <t>A guy that I work with is running the Boston Marathon today. And live tweeting it. So good. http://topsy.com/trackback?url=http%3A//twitter.com/xmlhack/status/323844929690402816</t>
  </si>
  <si>
    <t>cruz</t>
  </si>
  <si>
    <t>a boston cream one😭 http://topsy.com/trackback?url=http%3A//twitter.com/ebonijadexo/status/323844927119302656</t>
  </si>
  <si>
    <t>Karanja Earl Simmons</t>
  </si>
  <si>
    <t>Desisa runs to Boston Marathon men's title: Lelisa Desisa of Ethiopia has won the 117th edition of the Boston ... http://t.co/f9BYFy7VeR http://topsy.com/trackback?url=http%3A//twitter.com/earlsimxx/status/323844936023814144</t>
  </si>
  <si>
    <t>Suryo Aji W.</t>
  </si>
  <si>
    <t>Desisa runs to Boston Marathon men's title http://t.co/PE2G82RHPm http://topsy.com/trackback?url=http%3A//twitter.com/suryoaw/status/323844941094735872</t>
  </si>
  <si>
    <t>Stefan Wissenbach</t>
  </si>
  <si>
    <t>RT @MyMagicFuture: We couldn't be more proud to support MF member @kstjoe in her achievement of running the Boston Marathon today!! http ... http://topsy.com/trackback?url=http%3A//twitter.com/swissenbach/status/323844943913295872</t>
  </si>
  <si>
    <t>Wait Staff Hub</t>
  </si>
  <si>
    <t>Cleaner - Boston Marriott Copley Place (13000E7G): It’s a powerful feeling, to belong. It’s fini... http://t.co/GPKDHhs0mZ #Boston #Jobs http://topsy.com/trackback?url=http%3A//twitter.com/waitstaffhub/status/323844951110729728</t>
  </si>
  <si>
    <t>Housekeeper - Courtyard Boston Woburn /Burlington (13000E6B): It’s a powerful feeling, to belong... http://t.co/q7prfNlBru #Boston #Jobs http://topsy.com/trackback?url=http%3A//twitter.com/waitstaffhub/status/323844949751767041</t>
  </si>
  <si>
    <t>Don Pratkins</t>
  </si>
  <si>
    <t>Desisa runs to Boston Marathon men's title: Lelisa Desisa of Ethiopia has won the 117th edition of the Boston ... http://t.co/jcFa88MFGs http://topsy.com/trackback?url=http%3A//twitter.com/kingroyaltymg/status/323844951110725633</t>
  </si>
  <si>
    <t>JobTransmitter</t>
  </si>
  <si>
    <t>RT @WaitStaffHub: Cleaner - Boston Marriott Copley Place (13000E7G): It’s a powerful feeling, to belong. It’s fini... http://t.co/GPKDHh ... http://topsy.com/trackback?url=http%3A//twitter.com/waitstaffhub/status/323844951110729728</t>
  </si>
  <si>
    <t>Matt Sproule</t>
  </si>
  <si>
    <t>@patersonjeff: Big congrats to @ScottRintoul @TEAM1040. Ran Boston Marathon in 2:54:39 #gorinty- well done Scotty #best1040athlete http://topsy.com/trackback?url=http%3A//twitter.com/mattsproule/status/323844955179216897</t>
  </si>
  <si>
    <t>Mackenzie Gibbons</t>
  </si>
  <si>
    <t>RT @RedSox: Happy Marathon Monday! Good luck to all the runners of today's #BostonMarathon. 1st pitch @ Fenway 11:05am. Great sports day ... http://topsy.com/trackback?url=http%3A//twitter.com/kenzgibbons/status/323844954147397633</t>
  </si>
  <si>
    <t>Trap Goddess ✌</t>
  </si>
  <si>
    <t>RT @GenuineGemini_: The Boston Marathon is like carnival for white people. http://topsy.com/trackback?url=http%3A//twitter.com/taffytaetayboo/status/323844954499723264</t>
  </si>
  <si>
    <t>Boston in 6  RT @_Iwishyouwould: I actually think the Knicks will give Boston hell. Knicks in 6 http://topsy.com/trackback?url=http%3A//twitter.com/lightskinleroy4/status/323844963551039488</t>
  </si>
  <si>
    <t>Maxwell Jacobs</t>
  </si>
  <si>
    <t>Desisa runs to Boston Marathon men's title: Lelisa Desisa of Ethiopia has won the 117th edition of the Boston ... http://t.co/9B9Wdlpy9R http://topsy.com/trackback?url=http%3A//twitter.com/maxdaprez/status/323844962577960960</t>
  </si>
  <si>
    <t>Ethiopian Desisa beats Cherangany MP to win Boston Marathon http://t.co/Hd2yoAbwiK http://topsy.com/trackback?url=http%3A//twitter.com/michezoafrika/status/323844966449291264</t>
  </si>
  <si>
    <t>Natty Plunkett</t>
  </si>
  <si>
    <t>RT @RunCompetitor: Joanie finishes in 2:50:35, 30 years after her last Boston win. #boston13 #bostonmarathon http://topsy.com/trackback?url=http%3A//twitter.com/natty_plunkett/status/323844972245815296</t>
  </si>
  <si>
    <t>Rear Admiral</t>
  </si>
  <si>
    <t>RT @NHL_Sens: #Sens coach MacLean confirms @CraigAnderson41 will start in goal tonight in Boston. Kassian replaces Latendresse in the li ... http://topsy.com/trackback?url=http%3A//twitter.com/rearadbsblog/status/323844972363255808</t>
  </si>
  <si>
    <t>AUSTIN</t>
  </si>
  <si>
    <t>RT @onedirection: Happy to announce that 1D World Boston is now open! Follow @1DWorldMerch for details! #1DWorldBoston 1DHQ x http://topsy.com/trackback?url=http%3A//twitter.com/lili1dph/status/323844972656857088</t>
  </si>
  <si>
    <t>Farhan Rasheed</t>
  </si>
  <si>
    <t>Desisa runs to Boston Marathon men's title: Lelisa Desisa of Ethiopia has won the 117th edition of the Boston ... http://t.co/f2s7goWrGf http://topsy.com/trackback?url=http%3A//twitter.com/farhann8/status/323844971406979072</t>
  </si>
  <si>
    <t>⍣⍣ C Δ Й Δ S ⍣⍣</t>
  </si>
  <si>
    <t>Desisa runs to Boston Marathon men's title: Lelisa Desisa of Ethiopia has won the 117th edition of the Boston ... http://t.co/55flX8xlu3 http://topsy.com/trackback?url=http%3A//twitter.com/likebooom/status/323844980814790657</t>
  </si>
  <si>
    <t>Silantro Doe</t>
  </si>
  <si>
    <t>Not in the marathon, but running the Boston streets today http://topsy.com/trackback?url=http%3A//twitter.com/cataldokidd/status/323844984736456706</t>
  </si>
  <si>
    <t>Faverani the GOAT</t>
  </si>
  <si>
    <t>“@basketusa: [collector] Le sweep de Boston contre New York en 2011 http://t.co/XXeVxnj8ad” back to the futur! http://topsy.com/trackback?url=http%3A//twitter.com/pbelgian/status/323844981968220161</t>
  </si>
  <si>
    <t>Muthu Krish</t>
  </si>
  <si>
    <t>#MLB Baseball marks 5th annual Jackie Robinson Day (Yahoo! Sports): BOSTON (AP) -- Baseball is holding its fifth... http://t.co/xcoMzYbgTh http://topsy.com/trackback?url=http%3A//twitter.com/muthukrish7/status/323844992961482752</t>
  </si>
  <si>
    <t>Charles charlton</t>
  </si>
  <si>
    <t>Desisa runs to Boston Marathon men's title: Lelisa Desisa of Ethiopia has won the 117th edition of the Boston ... http://t.co/aj1QnU9O1q http://topsy.com/trackback?url=http%3A//twitter.com/litacharlton/status/323844996769927169</t>
  </si>
  <si>
    <t>And Jesse Marquardt breaks the 3-hour barrier at the Boston Marathon!  Woot!! 2:59:55, haha!! #qt2 http://topsy.com/trackback?url=http%3A//twitter.com/rundmcracing/status/323845001912127489</t>
  </si>
  <si>
    <t>Brighton Music Hall</t>
  </si>
  <si>
    <t>RT @METZtheband: Boston tonight at @Brighton_Music tickets still available. All ages! http://t.co/XyNXBQwvJF http://topsy.com/trackback?url=http%3A//twitter.com/brighton_music/status/323845000209260547</t>
  </si>
  <si>
    <t>Cube Girl ☮</t>
  </si>
  <si>
    <t>Happy Marathon Day. That is Patriot's Day for those of you not from the Boston area. Or just plain Monday. #newsfromthecube http://topsy.com/trackback?url=http%3A//twitter.com/cube_girl/status/323845003183017984</t>
  </si>
  <si>
    <t>Frode</t>
  </si>
  <si>
    <t>Spenende å se hva C. Söderberg kan bidra med i Boston. De trenger en gnist offensivt nå med Marchand og Bergeron ute. #NHLnor http://topsy.com/trackback?url=http%3A//twitter.com/flopperru/status/323845004676169728</t>
  </si>
  <si>
    <t>bastos b</t>
  </si>
  <si>
    <t>Desisa runs to Boston Marathon men's title: Lelisa Desisa of Ethiopia has won the 117th edition of the Boston ... http://t.co/W1kqXgCGOo http://topsy.com/trackback?url=http%3A//twitter.com/iamstowe/status/323845005733134336</t>
  </si>
  <si>
    <t>Merry Jones</t>
  </si>
  <si>
    <t>RT @beantownzgirl: So great to see all the support for my Boston guy/childhood homie @joeymcintyre #RunJoeyRun has been treading all day ... http://topsy.com/trackback?url=http%3A//twitter.com/mxjones123/status/323845012699893763</t>
  </si>
  <si>
    <t>TERRA Nesbitt</t>
  </si>
  <si>
    <t>Desisa runs to Boston Marathon men's title: Lelisa Desisa of Ethiopia has won the 117th edition of the Boston Marathon. http://topsy.com/trackback?url=http%3A//twitter.com/terranesbitt/status/323845016378290176</t>
  </si>
  <si>
    <t>#FechadoComOCruzeiro</t>
  </si>
  <si>
    <t>RT @Real_Liam_Payne: Hellooooo 1D World is goinggggggg to Boston! Opens this weekend!!!!! #1DWorldBoston http://topsy.com/trackback?url=http%3A//twitter.com/gislaine_9/status/323845020878766080</t>
  </si>
  <si>
    <t>Todd Warren</t>
  </si>
  <si>
    <t>@ Boston red sox poor choice keeping bradley over sweeney. Poor poor choice http://topsy.com/trackback?url=http%3A//twitter.com/itodski99/status/323845019368833024</t>
  </si>
  <si>
    <t>Jon Frederick</t>
  </si>
  <si>
    <t>Bring it home Marquette Michigan!  Tracy Lokken, Boston Marathon runner, and local hero blazes the course in... http://t.co/P0gEz4VqYg http://topsy.com/trackback?url=http%3A//twitter.com/ishootnikons/status/323845020186730496</t>
  </si>
  <si>
    <t>Andrew Huber</t>
  </si>
  <si>
    <t>Congratulations to WCU alum @moopyselinsky !!  2:57 at the Boston Marathon this morning. Good job Kevin! #wcuxc #wcutf http://topsy.com/trackback?url=http%3A//twitter.com/coach_a_huber/status/323845025345728513</t>
  </si>
  <si>
    <t>Boston subway map as Super MBTA World: http://t.co/SX8o2XLUye (Haha, the airport!) http://topsy.com/trackback?url=http%3A//twitter.com/deewu/status/323845024905318400</t>
  </si>
  <si>
    <t>Robbie Herring✈☁</t>
  </si>
  <si>
    <t>@jlininger3 your a Boston fan?? http://topsy.com/trackback?url=http%3A//twitter.com/robbieherring/status/323845030865432576</t>
  </si>
  <si>
    <t>Desisa runs to Boston Marathon men's title: Lelisa Desisa of Ethiopia has won the 117th edition of the Boston ... http://t.co/dJ3BipR3Ql http://topsy.com/trackback?url=http%3A//twitter.com/sportofsport/status/323845027837145088</t>
  </si>
  <si>
    <t>Steven A Barthell</t>
  </si>
  <si>
    <t>ANOTHER DOPE BOSTON ALBUM  ♫ Married To The Music – Dutch Rebelle http://t.co/ItRuLEapHV #Spotify http://topsy.com/trackback?url=http%3A//twitter.com/stevenabarthell/status/323845034552213504</t>
  </si>
  <si>
    <t>ConverseTalent</t>
  </si>
  <si>
    <t>Hiring a Retail Planning Manager in Boston, MA http://t.co/Rj2szh6x94 #job http://topsy.com/trackback?url=http%3A//twitter.com/conversejobs/status/323845034724179968</t>
  </si>
  <si>
    <t>Boston Bruins vs. Ottawa Senators Game Preview: Is the Third Time the Charm? http://t.co/Ci2og0Vady #RantNHL #NHL http://topsy.com/trackback?url=http%3A//twitter.com/rantsports247/status/323845037983150080</t>
  </si>
  <si>
    <t>Debbie Waite</t>
  </si>
  <si>
    <t>Anyone watch the Boston Marathon today? http://topsy.com/trackback?url=http%3A//twitter.com/idolfan50/status/323845043205074945</t>
  </si>
  <si>
    <t>IG: k_laniyan</t>
  </si>
  <si>
    <t>Desisa runs to Boston Marathon men's title: Lelisa Desisa of Ethiopia has won the 117th edition of the Boston ... http://t.co/u7BGKPZndL http://topsy.com/trackback?url=http%3A//twitter.com/k_laniyan/status/323845042961788930</t>
  </si>
  <si>
    <t>QUILLS COFFEE</t>
  </si>
  <si>
    <t>RT @jessecmyers: Back from Boston. If I met you, it was a pleasure. If we hung out, it was a blast. Until next time, see you on twitter. ... http://topsy.com/trackback?url=http%3A//twitter.com/quillscoffee/status/323845046535327744</t>
  </si>
  <si>
    <t>Run For Runners.nl</t>
  </si>
  <si>
    <t>Lelisa Desisa wint marathon van Boston: http://t.co/HqOV6cobm4 http://topsy.com/trackback?url=http%3A//twitter.com/runforrunners/status/323845045847461889</t>
  </si>
  <si>
    <t>Jennifer Zahlit</t>
  </si>
  <si>
    <t>RT @kjrutkowski: Oh to be in Boston today. Happy Marathon Monday. http://topsy.com/trackback?url=http%3A//twitter.com/kjrutkowski/status/323845045088305154</t>
  </si>
  <si>
    <t>Ashanka ™</t>
  </si>
  <si>
    <t>Desisa runs to Boston Marathon men's title: Lelisa Desisa of Ethiopia has won the 117th edition of the Boston ... http://t.co/EZHxpzHgme http://topsy.com/trackback?url=http%3A//twitter.com/shittuyusuff/status/323845051954393088</t>
  </si>
  <si>
    <t>Dave Griffin</t>
  </si>
  <si>
    <t>Exhausted from winning the Boston marathon ...thanks for the support everyone http://topsy.com/trackback?url=http%3A//twitter.com/drrg2711/status/323845060535934976</t>
  </si>
  <si>
    <t>Former Good Boy ©</t>
  </si>
  <si>
    <t>Bravo to Kenyan legislature-cum-athlete Wesley Korir for becoming a silver medalist in Boston Marathon, even if couldn't successfully defend http://topsy.com/trackback?url=http%3A//twitter.com/i_geff/status/323845061202804737</t>
  </si>
  <si>
    <t>Desisa runs to Boston Marathon men's title http://t.co/GSAcslpF59 http://topsy.com/trackback?url=http%3A//twitter.com/kfhradio/status/323845071940231168</t>
  </si>
  <si>
    <t>Abbie Small</t>
  </si>
  <si>
    <t>Bob small half way to boston #BostonMarathon http://topsy.com/trackback?url=http%3A//twitter.com/simplieabbie/status/323845075740262401</t>
  </si>
  <si>
    <t>Match 6°</t>
  </si>
  <si>
    <t>Job: UI/UX Designer/Developer  in Boston, MA http://t.co/WdVc3yp73B #job http://topsy.com/trackback?url=http%3A//twitter.com/m6staff/status/323845073974472704</t>
  </si>
  <si>
    <t>Desisa runs to Boston Marathon men's title: Lelisa Desisa of Ethiopia has won the 117th edition of the Boston ... http://t.co/eC2g76AZj9 http://topsy.com/trackback?url=http%3A//twitter.com/sportwolf2000/status/323845076897898497</t>
  </si>
  <si>
    <t>K.P.</t>
  </si>
  <si>
    <t>@RollingStones: Tickets on sale today for Philly, Boston, LA, Anaheim. Get yours here: (cont) http://t.co/NGDqBi7Gd8 http://topsy.com/trackback?url=http%3A//twitter.com/plowden1/status/323845080773427201
Thomas E. Bartolini	2013-04-15 05:06:57	Can't wait</t>
  </si>
  <si>
    <t>Cookie Cacciatore</t>
  </si>
  <si>
    <t>Lead Generator Boston Massachusetts .. http://t.co/Ekb5AcG3Sv http://topsy.com/trackback?url=http%3A//twitter.com/teamnyse/status/323845082098855936</t>
  </si>
  <si>
    <t>Allie Schreiber</t>
  </si>
  <si>
    <t>@violetmelodies and there is a huge marathon that is ran all throughout boston http://topsy.com/trackback?url=http%3A//twitter.com/aschreibz/status/323845080781844480</t>
  </si>
  <si>
    <t>⇨ Cazorlaism⇦</t>
  </si>
  <si>
    <t>RT @laur_saurus: Peter Sagal is running the Boston Marathon today, and I've never wanted to be back at @Wellesley more. Wait, wait... ke ... http://topsy.com/trackback?url=http%3A//twitter.com/freezer_l/status/323845079640977408</t>
  </si>
  <si>
    <t>Wayne Eaton</t>
  </si>
  <si>
    <t>Lead Generator Boston Massachusetts Check out this post from Video!.. http://t.co/PEjEjah0cu http://topsy.com/trackback?url=http%3A//www.videobroadcastservices.com/lead-generator-boston-massachusetts/</t>
  </si>
  <si>
    <t>hayley buzulencia</t>
  </si>
  <si>
    <t>Boston Marathon. #bucketlist #love #geekinout http://topsy.com/trackback?url=http%3A//twitter.com/hcbooz93/status/323845085924036609</t>
  </si>
  <si>
    <t>Katie #TJJ Tiberio</t>
  </si>
  <si>
    <t>RT @hcbooz93: Boston Marathon. #bucketlist #love #geekinout http://topsy.com/trackback?url=http%3A//twitter.com/hcbooz93/status/323845085924036609</t>
  </si>
  <si>
    <t>Meek Billy</t>
  </si>
  <si>
    <t>RT @bruinsbuzztap: ESPN Boston &amp;gt;&amp;gt; Bergeron might play tonight vs. Ottawa http://t.co/bm9y3P5y6x http://topsy.com/trackback?url=http%3A//twitter.com/mike_3833/status/323845084527333379</t>
  </si>
  <si>
    <t>Best Sports News</t>
  </si>
  <si>
    <t>Desisa runs to Boston Marathon men's title: Lelisa Desisa of Ethiopia has won the 117th edition of the Boston ... http://t.co/2MNWRXebqV http://topsy.com/trackback?url=http%3A//twitter.com/bestsports2013/status/323845087886979072</t>
  </si>
  <si>
    <t>Ben Rey</t>
  </si>
  <si>
    <t>Boston Marathon. http://t.co/bByblVvwry http://topsy.com/trackback?url=http%3A//twitter.com/ben_rey/status/323845095650627585</t>
  </si>
  <si>
    <t>Nicole Graziano</t>
  </si>
  <si>
    <t>Boston Market is giving two rib meals for $10.40 today http://topsy.com/trackback?url=http%3A//twitter.com/neekohle/status/323845097890390016</t>
  </si>
  <si>
    <t>Brandon Cousineau</t>
  </si>
  <si>
    <t>I liked a @YouTube video http://t.co/Qc5DqL4wbo The Pizzaburger | Boston Pizza http://topsy.com/trackback?url=http%3A//twitter.com/coozman64/status/323845095482859520</t>
  </si>
  <si>
    <t>Solo una sudamericana en el top 15 de la maratón de Boston: la colombiana Yolanda Caballero con 2:35:10 http://topsy.com/trackback?url=http%3A//twitter.com/andreadpvb/status/323845094790795264</t>
  </si>
  <si>
    <t>Shinon</t>
  </si>
  <si>
    <t>RT @basketusa: [collector] Le sweep de Boston contre New York en 2011 http://t.co/eRe4MNsUP0 http://topsy.com/trackback?url=http%3A//twitter.com/diabs__/status/323845098511138818</t>
  </si>
  <si>
    <t>Josh Wingate</t>
  </si>
  <si>
    <t>“@tinybuddha: The Zen of Anger: 5 Tips to Overcome Negative Reactions http://t.co/VusfbWdyJn”</t>
  </si>
  <si>
    <t>LinkThem</t>
  </si>
  <si>
    <t>TOP SPORTS :: Desisa runs to Boston Marathon men's title: Lelisa Desisa of Ethiopia has won the 117th edition ... http://t.co/pdRx6UdSLA http://topsy.com/trackback?url=http%3A//twitter.com/linkthem_all/status/323845113358974977</t>
  </si>
  <si>
    <t>Hetfield</t>
  </si>
  <si>
    <t>Desisa runs to Boston Marathon men's title: Lelisa Desisa of Ethiopia has won the 117th edition of the Boston ... http://t.co/leR8yebPfV http://topsy.com/trackback?url=http%3A//twitter.com/poilofrases/status/323845115913326593</t>
  </si>
  <si>
    <t>Ethiopia's Desisa, Kenya's Jeptoo win in Boston http://t.co/XbofbgmpsW http://topsy.com/trackback?url=http%3A//twitter.com/q102brian/status/323845120925528064</t>
  </si>
  <si>
    <t>Robin Kennedy</t>
  </si>
  <si>
    <t>RT @ayo_lilo: Ugh it's almost 4/20 that's going to be even more annoying then the Boston marathon.. http://topsy.com/trackback?url=http%3A//twitter.com/robins_rockin/status/323845123341426689</t>
  </si>
  <si>
    <t>sam rysdyk</t>
  </si>
  <si>
    <t>Top US finisher at Boston Marathon is Jason Hartmann of Rockford, Michigan; he was fourth at 2:12:11 #hometown #represent http://topsy.com/trackback?url=http%3A//twitter.com/rysdyk/status/323845126948524032</t>
  </si>
  <si>
    <t>Steve Versace</t>
  </si>
  <si>
    <t>I wish I was in Boston 😩 #marathonmonday http://topsy.com/trackback?url=http%3A//twitter.com/ayeestevee/status/323845126038360064</t>
  </si>
  <si>
    <t>Roger Byrne</t>
  </si>
  <si>
    <t>@simongoble better say Hi to @toddo if you're in Boston! http://topsy.com/trackback?url=http%3A//twitter.com/imrogb/status/323845125681848320</t>
  </si>
  <si>
    <t>#Ɓяαn2 ƊĿƦ D'Sención</t>
  </si>
  <si>
    <t>Desisa runs to Boston Marathon men's title: Lelisa Desisa of Ethiopia has won the 117th edition of the Boston ... http://t.co/o68Y6T96Bl http://topsy.com/trackback?url=http%3A//twitter.com/elswaggerhd/status/323845124834619392</t>
  </si>
  <si>
    <t>Ethiopia's Desisa, Kenya's Jeptoo win in Boston http://t.co/v963gi2AyC http://topsy.com/trackback?url=http%3A//twitter.com/q102rick/status/323845125593772034</t>
  </si>
  <si>
    <t>Yay might be going to Boston on Wednesday http://topsy.com/trackback?url=http%3A//twitter.com/justinsanta/status/323845133198036992</t>
  </si>
  <si>
    <t>Becca Ramos</t>
  </si>
  <si>
    <t>I wish I  was in Boston for marathon Monday and not on class right now  😥👎 http://topsy.com/trackback?url=http%3A//twitter.com/beckster3593/status/323845135035154432</t>
  </si>
  <si>
    <t>C h a r l i e</t>
  </si>
  <si>
    <t>@_emzylou Boston tea party caramel latte date soon? http://topsy.com/trackback?url=http%3A//twitter.com/charlie_mina/status/323845136536707073</t>
  </si>
  <si>
    <t>Vσ¢εαмε Ŧℓa¢α δεяxч♥</t>
  </si>
  <si>
    <t>Desisa runs to Boston Marathon men's title: Lelisa Desisa of Ethiopia has won the 117th edition of the Boston ... http://t.co/AJRJG6OoRZ http://topsy.com/trackback?url=http%3A//twitter.com/karendiilone/status/323845133621682176</t>
  </si>
  <si>
    <t>Desisa runs to Boston Marathon men's title: Lelisa Desisa of Ethiopia has won the 117th edition of the Boston ... http://t.co/WYt1exJo8Z http://topsy.com/trackback?url=http%3A//twitter.com/newsathletics/status/323845137144893441</t>
  </si>
  <si>
    <t>Rival Sports</t>
  </si>
  <si>
    <t>7th Tax Day Deal</t>
  </si>
  <si>
    <t>Kellz Murda FVC</t>
  </si>
  <si>
    <t>Boston college drunk http://topsy.com/trackback?url=http%3A//twitter.com/kellzinanymin/status/323845147869716481</t>
  </si>
  <si>
    <t>William Murray</t>
  </si>
  <si>
    <t>Go to the gym &amp;amp; set treadmill at 7.5 mph &amp;amp; 3% incline. Run that for 26.2 miles &amp;amp; you have my age qualifying time for Boston Marathon. #Yikes http://topsy.com/trackback?url=http%3A//twitter.com/williamcmurray/status/323845153225834498</t>
  </si>
  <si>
    <t>Melo</t>
  </si>
  <si>
    <t>Boston Ils Ont Sweeper New York En 2011 .. Vous Allez Assister A Un Retour De Flamme En 2013 . http://topsy.com/trackback?url=http%3A//twitter.com/amiralthibz92/status/323845149941723137</t>
  </si>
  <si>
    <t>Breaking Sports News</t>
  </si>
  <si>
    <t>Desisa runs to Boston Marathon men's title: Lelisa Desisa of Ethiopia has won the 117th edition of the Boston ... http://t.co/ET67LDHdEa http://topsy.com/trackback?url=http%3A//twitter.com/sportsgonit/status/323845149434204160</t>
  </si>
  <si>
    <t>Nigeria Daily News</t>
  </si>
  <si>
    <t>#NigerianDailyNews New York Knicks and Boston Celtics Swap Standards for Second Playoff Series in... http://t.co/d9FtfozCHD #daily #news http://topsy.com/trackback?url=http%3A//twitter.com/ng_dailynews/status/323845155515932672</t>
  </si>
  <si>
    <t>Levi</t>
  </si>
  <si>
    <t>An Ethiopian man and a Kenyan women won the Boston marathon... No surprise there😅 http://topsy.com/trackback?url=http%3A//twitter.com/levi_sterling/status/323845154123423744</t>
  </si>
  <si>
    <t>Desisa runs to Boston Marathon men's title: Lelisa Desisa of Ethiopia has won the 117th edition of the Boston ... http://t.co/ETs37m8ucY http://topsy.com/trackback?url=http%3A//twitter.com/gunsirit/status/323845157617278977</t>
  </si>
  <si>
    <t>IMG Events and PR</t>
  </si>
  <si>
    <t>Boston marathon - only one Kenyan lady, Chemtai, in the Top10 after 18-mins. http://t.co/wVaVd2MMtu http://topsy.com/trackback?url=http%3A//twitter.com/img_pr/status/323845159177560065</t>
  </si>
  <si>
    <t>Kaboobie Harris</t>
  </si>
  <si>
    <t>I really don't think the Knicks ready for Boston in the first round http://topsy.com/trackback?url=http%3A//twitter.com/kaboobie82/status/323845165905231874</t>
  </si>
  <si>
    <t>Oct21st</t>
  </si>
  <si>
    <t>i want some boston market 😋 http://topsy.com/trackback?url=http%3A//twitter.com/lovemi_ambition/status/323845163858415617</t>
  </si>
  <si>
    <t>Haze </t>
  </si>
  <si>
    <t>@DianaAliciaXO im saying , I was so mad . Crazy part Is I know someone in Boston who looks JUST like him http://topsy.com/trackback?url=http%3A//twitter.com/_missshaze/status/323845164873437185</t>
  </si>
  <si>
    <t>Ian McGrath</t>
  </si>
  <si>
    <t>Tried the Twix coffee from Boston Donuts for the first time and it's delicious! http://topsy.com/trackback?url=http%3A//twitter.com/ianmcgrath7/status/323845169147412481</t>
  </si>
  <si>
    <t>Der Pretzel Wagen</t>
  </si>
  <si>
    <t>Congrats to Kevin Monroe on finishing the Boston Marathon with a finish time of 3:01:04!! http://topsy.com/trackback?url=http%3A//twitter.com/derpretzelwagen/status/323845168149168129</t>
  </si>
  <si>
    <t>Gcantstandyou</t>
  </si>
  <si>
    <t>Boston rockn http://topsy.com/trackback?url=http%3A//twitter.com/thesouthsideg/status/323845169545871360</t>
  </si>
  <si>
    <t>Crazedoutsports</t>
  </si>
  <si>
    <t>Desisa runs to Boston Marathon men's title: Lelisa Desisa of Ethiopia has won the 117th edition of the Boston ... http://t.co/HivMyEQP8r http://topsy.com/trackback?url=http%3A//twitter.com/crazedoutsports/status/323845170015649792</t>
  </si>
  <si>
    <t>EliteMarathoning.com</t>
  </si>
  <si>
    <t>Awesome run and new PR for @Kris_Law with a strong 2:49 at the Boston Marathon. Great job Kris! #2016USMTproject http://topsy.com/trackback?url=http%3A//twitter.com/fastmarathoning/status/323845171336839168</t>
  </si>
  <si>
    <t>RT @FastMarathoning: Awesome run and new PR for @Kris_Law with a strong 2:49 at the Boston Marathon. Great job Kris! #2016USMTproject http://topsy.com/trackback?url=http%3A//twitter.com/fastmarathoning/status/323845171336839168</t>
  </si>
  <si>
    <t>Desisa victorious in Boston in 2nd 26.2-mile race http://t.co/PLTqX5TgSW #Sports #FollowBack http://topsy.com/trackback?url=http%3A//twitter.com/mrinterbased/status/323845183873617920</t>
  </si>
  <si>
    <t>Bruja_di</t>
  </si>
  <si>
    <t>2:10:23 el ganador de la maraton de boston !!</t>
  </si>
  <si>
    <t>Carolina Willemet</t>
  </si>
  <si>
    <t>RT @MironObra: "Tú a Boston y yo al Carallo" #PelisConCarallo http://topsy.com/trackback?url=http%3A//twitter.com/carolina51292/status/323845190278328320</t>
  </si>
  <si>
    <t>MCMXCII.</t>
  </si>
  <si>
    <t>RT @prettyGiRLcaken: If you was NOT born &amp;amp; Raised inside of Boston , don't say your from there ✌ http://topsy.com/trackback?url=http%3A//twitter.com/xoprettybiitch/status/323845188013408257</t>
  </si>
  <si>
    <t>Manuel A Cortes</t>
  </si>
  <si>
    <t>@runhoppyred @jennypoore Red Sox game and Boston Marathon on the same day and on the same train Line. #shitshow http://topsy.com/trackback?url=http%3A//twitter.com/seaofmanny/status/323845194971770880</t>
  </si>
  <si>
    <t>Brent Catlett</t>
  </si>
  <si>
    <t>@Coach_Sautter I definitely think our district will look at continuing to go after this one!  There is one in November in Boston. http://topsy.com/trackback?url=http%3A//twitter.com/catlett1/status/323845197488328705</t>
  </si>
  <si>
    <t>Ryan Reynolds</t>
  </si>
  <si>
    <t>If you're running the Boston Marathon and you don't give me a high five as I'm cheering you on, go fuck yourself bro http://topsy.com/trackback?url=http%3A//twitter.com/ryan_reynoldsss/status/323845206963269632</t>
  </si>
  <si>
    <t>Jennifer N</t>
  </si>
  <si>
    <t>I'm at Kenmore Square (Boston, MA) w/ 19 others http://t.co/jGO0HK4PiG http://topsy.com/trackback?url=http%3A//twitter.com/jenannnn/status/323845207554678786</t>
  </si>
  <si>
    <t>nancy cacal</t>
  </si>
  <si>
    <t>Congrats to Lelisa Desisa for winning the Boston Marathon. http://topsy.com/trackback?url=http%3A//twitter.com/njoyable28/status/323845204098568192</t>
  </si>
  <si>
    <t>Ericsetiawaи</t>
  </si>
  <si>
    <t>Desisa runs to Boston Marathon men's title: Lelisa Desisa of Ethiopia has won the 117th edition of the Boston ... http://t.co/1btTDXu7Ki http://topsy.com/trackback?url=http%3A//twitter.com/icconggg_/status/323845224038289409</t>
  </si>
  <si>
    <t>Los Angeles FSC</t>
  </si>
  <si>
    <t>RT @USFigureSkating: NEWS: U.S. Figure Skating Bids to Host 2016 ISU World Championships in Boston. The ISU is expected to announce its  ... http://topsy.com/trackback?url=http%3A//twitter.com/losangelesfsc/status/323845228240969728</t>
  </si>
  <si>
    <t>Austin Cassidy</t>
  </si>
  <si>
    <t>Unreal. "@darrenrovell: Men's Boston Marathon winner Lelisa Desisa runs a 2:10:23. That = 12.0 on the treadmill for 26 miles!” http://topsy.com/trackback?url=http%3A//twitter.com/acass8/status/323845235023175680</t>
  </si>
  <si>
    <t>RT @Kamakil: Congratulations Sharon @Chep__ for winning the Boston Marathon http://topsy.com/trackback?url=http%3A//twitter.com/lisabagga/status/323845238110171136</t>
  </si>
  <si>
    <t>Deejay Immo™</t>
  </si>
  <si>
    <t>Short News</t>
  </si>
  <si>
    <t>Lelisa Desisa, Rita Jeptoo win Boston Marathon crowns - http://t.co/UHTXKDPhwO: BloombergLelisa Desisa, Rita Je... http://t.co/6SeBxL7J76 http://topsy.com/trackback?url=http%3A//twitter.com/short_news/status/323845245093695488</t>
  </si>
  <si>
    <t>Brian Nelson</t>
  </si>
  <si>
    <t>wish  was in boston for marathon monday #daydrinkin http://topsy.com/trackback?url=http%3A//twitter.com/bn3ls/status/323845250143617025</t>
  </si>
  <si>
    <t>Who wants to ride a train to Boston with me? http://topsy.com/trackback?url=http%3A//twitter.com/papplep/status/323845252458889218</t>
  </si>
  <si>
    <t>Olive + Clementine</t>
  </si>
  <si>
    <t>Someone loved Brooklyn! On our way to Boston with ianotto http://t.co/lymYXteAI3 http://topsy.com/trackback?url=http%3A//twitter.com/oliveclementine/status/323845251028635648</t>
  </si>
  <si>
    <t>Mile 24 of the Boston Marathon is not far from the Test Kitchen! Who's carbo-loading today? http://t.co/57f8jksQVP #bostonmarathon http://topsy.com/trackback?url=http%3A//twitter.com/testkitchen/status/323845256967774208</t>
  </si>
  <si>
    <t>in a galaxy far...…</t>
  </si>
  <si>
    <t>Happy patriots say. Boy I wish I was partying in Boston today. But I guess I will go to work in Indy. Boring ass town http://topsy.com/trackback?url=http%3A//twitter.com/travisswineford/status/323845256351195136</t>
  </si>
  <si>
    <t>Rodrigo Llaguno</t>
  </si>
  <si>
    <t>Felicidades por sus tiempazos de Boston !!! @gustavoesguerra (2:59:06) y @herngons (3:02:16) http://topsy.com/trackback?url=http%3A//twitter.com/rllaguno/status/323845254988058624</t>
  </si>
  <si>
    <t>Jillian Coburn</t>
  </si>
  <si>
    <t>is the boston marathon a reason to skip classes? http://topsy.com/trackback?url=http%3A//twitter.com/jillscoburn/status/323845258486104064</t>
  </si>
  <si>
    <t>deactivating</t>
  </si>
  <si>
    <t>wishing I was back in Boston at the</t>
  </si>
  <si>
    <t>RT @GenuineGemini_: The Boston Marathon is like carnival for white people. http://topsy.com/trackback?url=http%3A//twitter.com/vonflakes/status/323845283953930241</t>
  </si>
  <si>
    <t>sylvie</t>
  </si>
  <si>
    <t>RT @onedirection: Happy to announce that 1D World Boston is now open! Follow @1DWorldMerch for details! #1DWorldBoston 1DHQ x http://topsy.com/trackback?url=http%3A//twitter.com/sampsonsmiles/status/323845295496642560</t>
  </si>
  <si>
    <t>Tera Amazi</t>
  </si>
  <si>
    <t>Hahaha @Its_Ted @ElCSPHENOMENO @coloss12 @Med___One RT  [collector] Le sweep de Boston contre New York en 2011 http://t.co/i9vRbUMyhx” http://topsy.com/trackback?url=http%3A//twitter.com/lanssekar/status/323845295010107393</t>
  </si>
  <si>
    <t>Tamzin Kaiser</t>
  </si>
  <si>
    <t>“@bostonmarathon: W: Jeptoo wins her second Boston Marathon in 2:26.25 (unofficial).” So impressive #kenyans http://topsy.com/trackback?url=http%3A//twitter.com/tamzin15/status/323845302874435586</t>
  </si>
  <si>
    <t>Honestly, how surprised are we that an Ethiopian and a Kenyan won the men's and women's Boston Marathon? Lol #imjustsayinn http://topsy.com/trackback?url=http%3A//twitter.com/missnyy/status/323845305449734145</t>
  </si>
  <si>
    <t>David Siders</t>
  </si>
  <si>
    <t>Ethiopia's Desisa, Kenya's Jeptoo win in Boston http://t.co/CEByKLh8uk http://topsy.com/trackback?url=http%3A//twitter.com/zelalamax/status/323845310134759424</t>
  </si>
  <si>
    <t>Brinco e Nãna Shara</t>
  </si>
  <si>
    <t>RT @EscolhiEsperar: Tour USA: #EscolhiEsperar #FirmadonaRocha em New York, Boston e Danbury com @BrincoeNana e @NelsondoEEE, Inform &amp;gt; ... http://topsy.com/trackback?url=http%3A//twitter.com/brincoenana/status/323845313074954240</t>
  </si>
  <si>
    <t>Tampa Bay Rays vs. Boston Red Sox: Boston Marathon Day Live Score, Analysis http://t.co/tunNsftpEU http://topsy.com/trackback?url=http%3A//twitter.com/tampabay_rays_/status/323845315188895744</t>
  </si>
  <si>
    <t>Amie Baker</t>
  </si>
  <si>
    <t>Having fun following along online as my friend Blaine runs the Boston Marathon today. He just finished in under 3 hrs. So proud of him! http://topsy.com/trackback?url=http%3A//twitter.com/amie_wanders/status/323845313372762112</t>
  </si>
  <si>
    <t>Tony Kargbo</t>
  </si>
  <si>
    <t>#Africans won the Boston marathon again this year they need to change it to the African Marathon http://topsy.com/trackback?url=http%3A//twitter.com/tonykargbo/status/323845318670180352</t>
  </si>
  <si>
    <t>IG → →  AMJUSTSALEEM</t>
  </si>
  <si>
    <t>Desisa runs to Boston Marathon men's title: Lelisa Desisa of Ethiopia has won the 117th edition of the Boston ... http://t.co/ooH0G3b8lH http://topsy.com/trackback?url=http%3A//twitter.com/amjustsaleem/status/323845320138166272</t>
  </si>
  <si>
    <t>Die Elite in Boston ist schon geduscht, aber 1.000 sind natürlich noch unterwegs. Darunter auch unsere Laufgruppe... http://t.co/ujqeravMt4 http://topsy.com/trackback?url=http%3A//twitter.com/laufabenteurer/status/323845320431771648</t>
  </si>
  <si>
    <t>Price Chopper</t>
  </si>
  <si>
    <t>Congratulations to everyone running in the Boston Marathon today!  Over 25,000 runners lined up just outside our... http://t.co/0vYfGK3Rbr http://topsy.com/trackback?url=http%3A//twitter.com/pricechopper/status/323845324856778753</t>
  </si>
  <si>
    <t>@twerknathsykes yeah same it's almost 2 hours I mean, not that bad but Boston would be closer and they really need to do a full show here http://topsy.com/trackback?url=http%3A//twitter.com/ipreferparker/status/323845324588335105</t>
  </si>
  <si>
    <t>Sandi</t>
  </si>
  <si>
    <t>RT @GodfreyComedian: Today is the Boston Marathon.117th year. Imagine an African running in the 1st year. He would have finished it in a ... http://topsy.com/trackback?url=http%3A//twitter.com/lexusgrl/status/323845327633395712</t>
  </si>
  <si>
    <t>Rashad Welch</t>
  </si>
  <si>
    <t>Desisa runs to Boston Marathon men's title http://t.co/YhLj7YyuLY http://topsy.com/trackback?url=http%3A//twitter.com/burberrybeanz/status/323845335619366912</t>
  </si>
  <si>
    <t>I liked a @YouTube video from @bbrtalentagency http://t.co/jnIWqm6drP Regan Burns - Boston Pizza Wings Commercial "Carl Reviews http://topsy.com/trackback?url=http%3A//twitter.com/coozman64/status/323845337926217728</t>
  </si>
  <si>
    <t>Damien Smart</t>
  </si>
  <si>
    <t>RT @RunCompetitor: Rita Jeptoo wins the women's Boston Marathon title, her second career victory at the race. http://t.co/xX13tJZjEJ http://topsy.com/trackback?url=http%3A//twitter.com/damiensmart/status/323845349066301440</t>
  </si>
  <si>
    <t>Sue</t>
  </si>
  <si>
    <t>RT @JonathanRKnight: I am so impressed and proud of  @joeymcintyre for running 26 miles tomorrow in the Boston Marathon #RunJoeyRun http://topsy.com/trackback?url=http%3A//twitter.com/sueperry0013/status/323845352690176003</t>
  </si>
  <si>
    <t>Grand Défi</t>
  </si>
  <si>
    <t>Superbe performance de Sébastien Laurence à  The Boston Marathon! http://t.co/dHE5gAcgvB http://topsy.com/trackback?url=http%3A//twitter.com/granddefi/status/323845355148038144</t>
  </si>
  <si>
    <t>Alberto Loaiza</t>
  </si>
  <si>
    <t>El pitcheo d Boston en lo q va d Abril, #impresionante http://topsy.com/trackback?url=http%3A//twitter.com/albertz10/status/323845363746365441</t>
  </si>
  <si>
    <t>SтΞV€и я сяаig</t>
  </si>
  <si>
    <t>Will Global Warming Slow Down the Boston Marathon? : Discovery News http://t.co/uGHCGl9zFm http://topsy.com/trackback?url=http%3A//twitter.com/steveannap/status/323845366103556096</t>
  </si>
  <si>
    <t>NewsKenya.Co.Ke</t>
  </si>
  <si>
    <t>Jeptoo rules Boston, MP Korir fifth #WesleyKorir #Kenya http://t.co/j7PTNeJP7J http://topsy.com/trackback?url=http%3A//newskenya.co.ke/news/latest/capitalfm/jeptoo-rules-boston-mp-korir-fifth/3r4f.65041</t>
  </si>
  <si>
    <t>RT @DoctorNBA: Knicks &amp;amp; Celtics will face in a Playoff series for 15th time in NBA history... Boston won 8 of 14 series. http://topsy.com/trackback?url=http%3A//twitter.com/mrbennyjames/status/323845370641797122</t>
  </si>
  <si>
    <t>standrdKeNation News</t>
  </si>
  <si>
    <t>Start Following → @newsKenyaCoke! Jeptoo rules Boston, MP Korir fifth #WesleyKorir #Kenya http://t.co/WjrcuNHsaS http://topsy.com/trackback?url=http%3A//twitter.com/standrdkenation/status/323845371979784192</t>
  </si>
  <si>
    <t>Bradley Wou</t>
  </si>
  <si>
    <t>Congratulations @ScottRintoul for finishing the Boston Marathon in 2:54:39! #gorinty http://topsy.com/trackback?url=http%3A//twitter.com/bradleywou/status/323845377436553216</t>
  </si>
  <si>
    <t>ALS ambulance being requested to medical tent 15 on the Boston Marathon route for a runner in need of assistance. http://topsy.com/trackback?url=http%3A//twitter.com/alertnewengland/status/323845383174377472</t>
  </si>
  <si>
    <t>Alisa G</t>
  </si>
  <si>
    <t>@thempzz congrats on finishing the Boston Marathon in just over 3 hours! I would still be on mile 5 http://topsy.com/trackback?url=http%3A//twitter.com/aliskapeesk/status/323845381937053696</t>
  </si>
  <si>
    <t>kay</t>
  </si>
  <si>
    <t>My mom is going to Boston June 1-2 for church i wasnt planning on goin but I found out Chris brown is gona be there the 1st lmfao http://topsy.com/trackback?url=http%3A//twitter.com/teekayyyy_/status/323845387196694529</t>
  </si>
  <si>
    <t>BCBSMT</t>
  </si>
  <si>
    <t>Congrats to Billings' Alan King, who finished the Boston Marathon in 2:32:06  to lead all Montanans! Alan is the xc and track coach at RMC. http://topsy.com/trackback?url=http%3A//twitter.com/bcbsmt/status/323845386303336448</t>
  </si>
  <si>
    <t>SCoTT 3⃣1⃣</t>
  </si>
  <si>
    <t>RT @MattCrossman_: What's the number for the Boston Marathon? I'm going to report the winner rode a moped. http://topsy.com/trackback?url=http%3A//twitter.com/sarje31/status/323845386752106496</t>
  </si>
  <si>
    <t>....$$..$$...$$</t>
  </si>
  <si>
    <t>Popz finna fly out to Boston n handle sum business #$$$$ http://topsy.com/trackback?url=http%3A//twitter.com/lgtwo11/status/323845389780414465</t>
  </si>
  <si>
    <t>RT @DoctorNBA: Knicks y Celtics se enfrentarán en una serie de Playoffs por 15º vez en la historia de la NBA... Boston ganó 8 de 14 series. http://topsy.com/trackback?url=http%3A//twitter.com/mrbennyjames/status/323845390308892672</t>
  </si>
  <si>
    <t>“@GenuineGemini_: The Boston Marathon is like carnival for white people.” http://topsy.com/trackback?url=http%3A//twitter.com/_mlondon/status/323845399838355456</t>
  </si>
  <si>
    <t>Kenna Libke</t>
  </si>
  <si>
    <t>The end of the Boston Marathon... and the only time I've see any of it for the past 3 years https://t.co/NVwEpkh9dD http://topsy.com/trackback?url=http%3A//twitter.com/conceptsandwich/status/323845408075939840</t>
  </si>
  <si>
    <t>@iAmJuddy: Dear Kenya &amp;amp; Ethiopia,
Your marathoners won again.Next time run from Africa to Boston, then I'll be fuckin impressed http://topsy.com/trackback?url=http%3A//twitter.com/antombithi/status/323845408231153664</t>
  </si>
  <si>
    <t>@ismaelvilla13 2 a 1 ganando Boston en la 7ma http://topsy.com/trackback?url=http%3A//twitter.com/gringosanchez15/status/323845410558980096</t>
  </si>
  <si>
    <t>@tylerseguin92 ill be in boston Tommrow look for me babe http://topsy.com/trackback?url=http%3A//twitter.com/antonellimolly/status/323845415013335040</t>
  </si>
  <si>
    <t>K$</t>
  </si>
  <si>
    <t>RT @lovemi_ambition: i want some boston market 😋 http://topsy.com/trackback?url=http%3A//twitter.com/kstats17/status/323845420373639168</t>
  </si>
  <si>
    <t>Congratulations to the elite runners who competed in the Boston Marathon today. http://t.co/4ZBdcmRZLI http://topsy.com/trackback?url=http%3A//twitter.com/runwildmissoula/status/323845425008357376</t>
  </si>
  <si>
    <t>RT @runwildmissoula: Congratulations to the elite runners who competed in the Boston Marathon today. http://t.co/4ZBdcmRZLI http://topsy.com/trackback?url=http%3A//twitter.com/runwildmissoula/status/323845425008357376</t>
  </si>
  <si>
    <t>sarah searfoss</t>
  </si>
  <si>
    <t>hey @gblagden did you know theres a blagden street in boston?! :) x http://t.co/8cKVjpyLow http://topsy.com/trackback?url=http%3A//twitter.com/sarahmelia5/status/323845428938428417</t>
  </si>
  <si>
    <t>Alison Dermer</t>
  </si>
  <si>
    <t>You Gotta Walk the Talk: A few years back our Boston Terrier, Cosmo, passed away. He was the worlds ... http://t.co/tgNK6lXToP #pmot #pm http://topsy.com/trackback?url=http%3A//twitter.com/alisondermer/status/323845432881061888</t>
  </si>
  <si>
    <t>I'm at Yawkey Way (Boston, MA) w/ 4 others http://t.co/3PFdGAdEIg http://topsy.com/trackback?url=http%3A//twitter.com/matt_sully/status/323845434189705216</t>
  </si>
  <si>
    <t>@historyequals How is the Lennox Hotel in Boston? http://topsy.com/trackback?url=http%3A//twitter.com/emerac2k/status/323845432428072960</t>
  </si>
  <si>
    <t>Congrats to Billings' Alan King, who finished the Boston Marathon in 2:32:06  to lead all Montanans! Alan is the xc and track coach at RMC. http://topsy.com/trackback?url=http%3A//twitter.com/govcupmt/status/323845430309957632</t>
  </si>
  <si>
    <t>IntelligentAthlete</t>
  </si>
  <si>
    <t>Lelisa Desisa, Rita Jeptoo win Boston Marathon http://t.co/sMCMTIiOP9 http://topsy.com/trackback?url=http%3A//twitter.com/athletesmart/status/323845438207848448</t>
  </si>
  <si>
    <t>Rob Touch</t>
  </si>
  <si>
    <t>Im saying it clearly and VEHEMENTLY knicks will beat Boston 4-1 IF martin and chandler are in the game and at least half way healthy. http://topsy.com/trackback?url=http%3A//twitter.com/datnucca908/status/323845438618865664</t>
  </si>
  <si>
    <t>natalia ✱</t>
  </si>
  <si>
    <t>RT @onedirection: Happy to announce that 1D World Boston is now open! Follow @1DWorldMerch for details! #1DWorldBoston 1DHQ x http://topsy.com/trackback?url=http%3A//twitter.com/pqpnaat/status/323845441642958848</t>
  </si>
  <si>
    <t>Angie Bee Hotz</t>
  </si>
  <si>
    <t>Cant wait to read some Boston race reports!!!! http://topsy.com/trackback?url=http%3A//twitter.com/barefootangieb/status/323845441970130945</t>
  </si>
  <si>
    <t>Mark Kelly</t>
  </si>
  <si>
    <t>@KatelynLaplante mint deal I was over in Boston for the day what a shame I missed ya :P http://topsy.com/trackback?url=http%3A//twitter.com/marksmurf94/status/323845438950227968</t>
  </si>
  <si>
    <t>Shyaka Kanuma</t>
  </si>
  <si>
    <t>Some Kenyan Tweeps r denigrating Boston Marathon women winner Jeptoo 4 not speaking perfect English! Talk of inferiority complexes! They shd http://topsy.com/trackback?url=http%3A//twitter.com/shyakakanuma/status/323845446135054337</t>
  </si>
  <si>
    <t>Kidrauhl</t>
  </si>
  <si>
    <t>@AlfredoFlores Are you excited to come back to Boston we missed you alot.. http://topsy.com/trackback?url=http%3A//twitter.com/beliebers10_/status/323845449754759168</t>
  </si>
  <si>
    <t>Boston tomorrow &amp;gt;&amp;gt; Field Trip 👌 http://topsy.com/trackback?url=http%3A//twitter.com/xcman16/status/323845451751239681</t>
  </si>
  <si>
    <t>Gypsie</t>
  </si>
  <si>
    <t>RT @alertnewengland: ALS ambulance being requested to medical tent 15 on the Boston Marathon route for a runner in need of assistance. http://topsy.com/trackback?url=http%3A//twitter.com/phoenyxflower/status/323845457388384256</t>
  </si>
  <si>
    <t>whitney ann</t>
  </si>
  <si>
    <t>So proud of my brother for running the Boston marathon in 2:53!!! #bostonmarathon http://topsy.com/trackback?url=http%3A//twitter.com/whitneyannphoto/status/323845463700815872</t>
  </si>
  <si>
    <t>Wait how the bruins doin thats the only boston team i fuks wit http://topsy.com/trackback?url=http%3A//twitter.com/blacksweetjuice/status/323845461712715776</t>
  </si>
  <si>
    <t>LT</t>
  </si>
  <si>
    <t>Missing the Boston Marathon today 😢 #bostongal http://topsy.com/trackback?url=http%3A//twitter.com/laurentempesta/status/323845464816484352</t>
  </si>
  <si>
    <t>douxB_</t>
  </si>
  <si>
    <t>RT @prettyGiRLcaken: If you was NOT born &amp;amp; Raised inside of Boston , don't say your from there ✌ http://topsy.com/trackback?url=http%3A//twitter.com/youraddictionx8/status/323845465189797889</t>
  </si>
  <si>
    <t>$_$</t>
  </si>
  <si>
    <t>When will @ChiefKeef Be in Boston!?? http://topsy.com/trackback?url=http%3A//twitter.com/cfn_ascarysight/status/323845473502904320</t>
  </si>
  <si>
    <t>Nooge</t>
  </si>
  <si>
    <t>wanna see me run the Boston Marathon?......wanna see me run it again? http://topsy.com/trackback?url=http%3A//twitter.com/alex_nooge/status/323845472676614144</t>
  </si>
  <si>
    <t>RT @USATODAYsports: Lelisa Desisa, Rita Jeptoo win the Boston Marathon: http://t.co/BzCnSNxbgP http://topsy.com/trackback?url=http%3A//twitter.com/sportswurlzlist/status/323845472513048576</t>
  </si>
  <si>
    <t>Amazing to see great Joan Benoit Samuelson still running 2h50:33 a month before her 56th birthday in Boston just earlier on... http://topsy.com/trackback?url=http%3A//twitter.com/lsabre/status/323845480654204929</t>
  </si>
  <si>
    <t>Steve Crescenzo</t>
  </si>
  <si>
    <t>Don't miss our 1/2 day workshop, Strategic Creative Communications. Tons of case studies and tips! 5/9, Boston: http://t.co/0sJe1D7uKa http://topsy.com/trackback?url=http%3A//twitter.com/crescenzo/status/323845487037931520</t>
  </si>
  <si>
    <t>C'mon @joepak123! One last push for the last 1k of the Boston Marathon! http://topsy.com/trackback?url=http%3A//twitter.com/klubchen/status/323845486152916992</t>
  </si>
  <si>
    <t>RT @onedirection: Happy to announce that 1D World Boston is now open! Follow @1DWorldMerch for details! #1DWorldBoston 1DHQ x http://topsy.com/trackback?url=http%3A//twitter.com/fucking5boys/status/323845492435988481</t>
  </si>
  <si>
    <t>TEAM Radio</t>
  </si>
  <si>
    <t>RT @patersonjeff: Big congrats to @ScottRintoul. Ran Boston Marathon in 2:54:39 #gorinty http://topsy.com/trackback?url=http%3A//twitter.com/team1040/status/323845495946629123</t>
  </si>
  <si>
    <t>RT @TEAM1040: RT @patersonjeff: Big congrats to @ScottRintoul. Ran Boston Marathon in 2:54:39 #gorinty http://topsy.com/trackback?url=http%3A//twitter.com/team1040/status/323845495946629123</t>
  </si>
  <si>
    <t>Elwyn Weavill</t>
  </si>
  <si>
    <t>Congrats Rick on a great Boston Marathon! http://topsy.com/trackback?url=http%3A//twitter.com/elwyn23/status/323845499474030592</t>
  </si>
  <si>
    <t>TALK DIRTY TO ME</t>
  </si>
  <si>
    <t>RT @AmiralThibz92: Boston Ils Ont Sweeper New York En 2011 .. Vous Allez Assister A Un Retour De Flamme En 2013 . http://topsy.com/trackback?url=http%3A//twitter.com/mos_eazy/status/323845502359728128</t>
  </si>
  <si>
    <t>♥A♥R♥S♥E♥N♥A♥L♥</t>
  </si>
  <si>
    <t>peter galindo</t>
  </si>
  <si>
    <t>I have to wonder, is a guy from Boston always winning the Ethiopia Marathon? http://topsy.com/trackback?url=http%3A//twitter.com/peteygalindo/status/323845505958424576</t>
  </si>
  <si>
    <t>Avarice Kev</t>
  </si>
  <si>
    <t>RT @darrenrovell: Rita Jeptoo is the woman winner of the Boston Marathon. The 10th time in the last 14 races that a Kenyan woman has won ... http://topsy.com/trackback?url=http%3A//twitter.com/pinocchio_lies/status/323845507757772801</t>
  </si>
  <si>
    <t>Maeghan Ouimet</t>
  </si>
  <si>
    <t>Remember how no one in Boston has to go to work today? http://topsy.com/trackback?url=http%3A//twitter.com/maeghano/status/323845513323634689</t>
  </si>
  <si>
    <t>'Clay Buchholz' appeared on Sunday 14 at the 16th place in the Top20 of Boston's Trending Topics: http://t.co/f6tsa0LqCR http://topsy.com/trackback?url=http%3A//twitter.com/estendenciabos/status/323845514003095552</t>
  </si>
  <si>
    <t>Tracey Sullivan</t>
  </si>
  <si>
    <t>Today is one of the few days I wish I went to school in Boston #marathonmonday 🏃👟🍻 http://topsy.com/trackback?url=http%3A//twitter.com/tsull617/status/323845514355433475</t>
  </si>
  <si>
    <t>Gregg Banse</t>
  </si>
  <si>
    <t>Ah Bean Town. RT @digitaldelaney: @greggbanse yes it is, and the Red Sox are playing. Boston is the place to be today. http://topsy.com/trackback?url=http%3A//twitter.com/greggbanse/status/323845516607762434</t>
  </si>
  <si>
    <t>Harry Go Lucky</t>
  </si>
  <si>
    <t>When your DSLR fails you the day of the Boston Marathon, you get creative. Turning negatives into… http://t.co/uIf2kLflHd http://topsy.com/trackback?url=http%3A//twitter.com/harryaaron/status/323845516087672833</t>
  </si>
  <si>
    <t>Nats Vargas</t>
  </si>
  <si>
    <t>RT @RunMiami: Good luck to all of our Miami Marathon alumni who are participating in the Boston Marathon on Monday! http://topsy.com/trackback?url=http%3A//twitter.com/nats_vargas/status/323845517513736192</t>
  </si>
  <si>
    <t>Marblehead’s Shalane Flanagan Finishes 4th In Boston Marathon « CBS Boston http://t.co/OornC924uW http://topsy.com/trackback?url=http%3A//twitter.com/lauduncosmetics/status/323845528456663040</t>
  </si>
  <si>
    <t>Mandrew Seltzer</t>
  </si>
  <si>
    <t>Always find myself travelling on boston marathon day. hoping to not get trampled by kenyan champions while walking home. http://topsy.com/trackback?url=http%3A//twitter.com/andrewseltzer/status/323845530247643137</t>
  </si>
  <si>
    <t>Mr. Plow</t>
  </si>
  <si>
    <t>RT @darrenrovell: The Ethiopian version of Julia Gulia has won the Boston Marathon: Lelisa Desisa. http://topsy.com/trackback?url=http%3A//twitter.com/20ereedboy/status/323845527177396224</t>
  </si>
  <si>
    <t>Hopefully by this time my brother is 1/2 way through the Boston marathon. Fingers crossed he's feeling good and running hard. http://topsy.com/trackback?url=http%3A//twitter.com/avisualtinkle/status/323845533494046720</t>
  </si>
  <si>
    <t>Peter Muthui</t>
  </si>
  <si>
    <t>5th at Boston: quite a feat.japher_musa @smritividyarthi http://topsy.com/trackback?url=http%3A//twitter.com/peter_muthui/status/323845531451396097</t>
  </si>
  <si>
    <t>kiara robinson</t>
  </si>
  <si>
    <t>@STACKZ_201 I'm from Boston and U? http://topsy.com/trackback?url=http%3A//twitter.com/keekstarr/status/323845534152523776</t>
  </si>
  <si>
    <t>Ethiopia's Desisa, Kenya's Jeptoo win in Boston: Lelisa Desisa of Ethiopia took the title in the... http://t.co/jb9fe0vlEc #Chicago #News http://topsy.com/trackback?url=http%3A//twitter.com/chicago_il_news/status/323845537247940608</t>
  </si>
  <si>
    <t>Matthew Wellington</t>
  </si>
  <si>
    <t>@NokkonWud Boston first Round.... go home lol. #NBAintheUK http://topsy.com/trackback?url=http%3A//twitter.com/matsmashed/status/323845541073149952</t>
  </si>
  <si>
    <t>DJ HIPICO</t>
  </si>
  <si>
    <t>437 PARLEY LUNES 15-04-2013  CAPITALES  DE WASHITON  BOSTON  OKLANDS ENVIA NHL Y LOTERIA A LA 437 JUGADA FUERTE EN ZULIA A http://topsy.com/trackback?url=http%3A//twitter.com/djhipico/status/323845539949064192</t>
  </si>
  <si>
    <t>@grillerdude If it were all of Massachusetts, I'd agree. But, it's only Boston and Cambridge. Hell.. Not even Somerville recognizes it. http://topsy.com/trackback?url=http%3A//twitter.com/vapok/status/323845545338744833</t>
  </si>
  <si>
    <t>Armando P.</t>
  </si>
  <si>
    <t>bravo!!! maraton boston @giarcon @mentorexpress excelente tiempo :-) http://t.co/yk79GdnzVf http://topsy.com/trackback?url=http%3A//twitter.com/armicomputer/status/323845546328616961</t>
  </si>
  <si>
    <t>Nick DePace</t>
  </si>
  <si>
    <t>RT @tyalbano26: I'm going to have to stay off social media today while I'm sitting in economics and everyone else is getting hammered in ... http://topsy.com/trackback?url=http%3A//twitter.com/de_pace/status/323845550145425408</t>
  </si>
  <si>
    <t>DIO</t>
  </si>
  <si>
    <t>Everyone come to Whiskey's tonight and try our new sam adams 26.2 beer exclusively sold only on marathon weekend in Boston ! I'll be there http://topsy.com/trackback?url=http%3A//twitter.com/godmaris/status/323845552544546817</t>
  </si>
  <si>
    <t>sexual fantasy</t>
  </si>
  <si>
    <t>RT @GODmaris: Everyone come to Whiskey's tonight and try our new sam adams 26.2 beer exclusively sold only on marathon weekend in Boston ... http://topsy.com/trackback?url=http%3A//twitter.com/godmaris/status/323845552544546817</t>
  </si>
  <si>
    <t>andy ortega</t>
  </si>
  <si>
    <t>Javier Hdez Vera ♣</t>
  </si>
  <si>
    <t>Boston Celtics es el 2 equipo con Más juegos de Playoffs en historia de la NBA con 591 partidos disputados. http://topsy.com/trackback?url=http%3A//twitter.com/elpremo8/status/323845558320111618</t>
  </si>
  <si>
    <t>cmdesign</t>
  </si>
  <si>
    <t>WEEKLY MOVES DOWN SOUTH BOSTON AND UPSTATE NY Midtown http://t.co/3xqlQs22Zd http://topsy.com/trackback?url=http%3A//twitter.com/cmdesignca/status/323845562896109571</t>
  </si>
  <si>
    <t>Julianna Monacelli</t>
  </si>
  <si>
    <t>One of the many things I miss about Boston! ugh! RT @jennegeorge: My favorite day to be a Bostonian! #bostonmarathon http://t.co/QfHAcgewpq http://topsy.com/trackback?url=http%3A//twitter.com/julesmonacelli/status/323845564959694848</t>
  </si>
  <si>
    <t>RT @LightSkinLeroy4: Boston in 6  RT @_Iwishyouwould: I actually think the Knicks will give Boston hell. Knicks in 6 http://topsy.com/trackback?url=http%3A//twitter.com/hisstankness/status/323845566171865088</t>
  </si>
  <si>
    <t>When me and Emily discovered the greatness of Boston tea party's caramel latte we looked like this http://t.co/8QhhMnSWvX http://topsy.com/trackback?url=http%3A//twitter.com/charlie_mina/status/323845569988657152</t>
  </si>
  <si>
    <t>Kelly ❤️</t>
  </si>
  <si>
    <t>SELENA GOMEZ IS COMING TO BOSTON THE WEEK BEFORE MY BIRTHDAY! QND MY DAD'S WORK CAN GET DISCOUNT CLUBHOUSE SUIT TICKETS AT TD GARDEN! AHHHHH http://topsy.com/trackback?url=http%3A//twitter.com/liamsprincess1d/status/323845572383633408</t>
  </si>
  <si>
    <t>100.7 WZLX</t>
  </si>
  <si>
    <t>Shalane Flanagan of #Marblehead Finishes 4th In Boston Marathon http://t.co/WHGQSGWw7V http://topsy.com/trackback?url=http%3A//twitter.com/wzlx/status/323845574044549122</t>
  </si>
  <si>
    <t>Megan Robinson</t>
  </si>
  <si>
    <t>RT @Janelle_Rob6: Good Luck to my Auntie Laurie running the Boston Marathon today!! http://topsy.com/trackback?url=http%3A//twitter.com/_megrob/status/323845573499305984</t>
  </si>
  <si>
    <t>Meg</t>
  </si>
  <si>
    <t>I just want summer. Basketball, photography, horses, travel, Boston, pool side living. http://topsy.com/trackback?url=http%3A//twitter.com/mboss603/status/323845578872221696</t>
  </si>
  <si>
    <t>thevoyagebegins</t>
  </si>
  <si>
    <t>RT @MBoss603: I just want summer. Basketball, photography, horses, travel, Boston, pool side living. http://topsy.com/trackback?url=http%3A//twitter.com/mboss603/status/323845578872221696</t>
  </si>
  <si>
    <t>Bday November 6th :)</t>
  </si>
  <si>
    <t>RT @CountOnWayne: Hell no RT @JuChainz: Knicks in 4 “@_Iwishyouwould: I actually think the Knicks will give Boston hell. Knicks in 6” http://topsy.com/trackback?url=http%3A//twitter.com/janasiaaa/status/323845582680645635</t>
  </si>
  <si>
    <t>Daniel McNeil leads all Nova Scotians in Boston Marathon in 2:31:46. http://topsy.com/trackback?url=http%3A//twitter.com/ch_montymosher/status/323845594588250113</t>
  </si>
  <si>
    <t>RT @ch_montymosher: Daniel McNeil leads all Nova Scotians in Boston Marathon in 2:31:46. http://topsy.com/trackback?url=http%3A//twitter.com/ch_montymosher/status/323845594588250113</t>
  </si>
  <si>
    <t>RT @rich_levine: Boston's next Mayor should create a new holiday called Red Sox Day, where the Patriots play a random Monday morning hom ... http://topsy.com/trackback?url=http%3A//twitter.com/rich_levine/status/323845595490050048</t>
  </si>
  <si>
    <t>Xavier de Jong</t>
  </si>
  <si>
    <t>Nieuws: Desisa wint marathon Boston: De Ethiopische atleet Lelisa Desisa heeft maandag de marathon va... http://t.co/N5lHfjAKlK #actueel http://topsy.com/trackback?url=http%3A//twitter.com/xavierdejong/status/323845599436865536</t>
  </si>
  <si>
    <t>worldwide RSS</t>
  </si>
  <si>
    <t>[De Telegraaf] Desisa wint marathon Boston: De Ethiopische atleet Lelisa Desisa heeft maandag de... http://t.co/yBpSah4qQE [Netherlands] http://topsy.com/trackback?url=http%3A//twitter.com/worldwiderss/status/323845601458544640</t>
  </si>
  <si>
    <t>FUCK U JOJO #BD</t>
  </si>
  <si>
    <t>RT @AmiralThibz92: Boston Ils Ont Sweeper New York En 2011 .. Vous Allez Assister A Un Retour De Flamme En 2013 . http://topsy.com/trackback?url=http%3A//twitter.com/ice4real_/status/323845599218761728</t>
  </si>
  <si>
    <t>Het nieuws 24</t>
  </si>
  <si>
    <t>Desisa wint marathon Boston: De Ethiopische atleet Lelisa Desisa heeft maandag de marathon van Boston gewonnen... http://t.co/I1E1ZYVQxx http://topsy.com/trackback?url=http%3A//www.telegraaf.nl/telesport/21481107/__Desisa_wint_marathon_Boston__.html%3Fcid%3Drss</t>
  </si>
  <si>
    <t>✌Kelvin✌</t>
  </si>
  <si>
    <t>Voy y chequeo el calendario de hoy de la MLB y me encuentro a boston jugando tempranisimo.. Aaah ganando por cierto👌 http://topsy.com/trackback?url=http%3A//twitter.com/kelvinb_17/status/323845607867445249</t>
  </si>
  <si>
    <t>Cuddledown</t>
  </si>
  <si>
    <t>Congrats to all of the Boston Marathon runners! http://t.co/GduY2G1ykJ #bostonmarathon http://topsy.com/trackback?url=http%3A//twitter.com/cuddledown/status/323845614695768065</t>
  </si>
  <si>
    <t>Happy Marathon Monday! Unless you don't live in Boston. In which case, I feel sorry for you. http://topsy.com/trackback?url=http%3A//twitter.com/_missmeggo/status/323845614704156674</t>
  </si>
  <si>
    <t>New York City Tweets</t>
  </si>
  <si>
    <t>Lelisa Desisa, Rita Jeptoo win Boston Marathon http://t.co/R9cJEn3W2r http://topsy.com/trackback?url=http%3A//twitter.com/tweetny/status/323845615001931776</t>
  </si>
  <si>
    <t>Frank S</t>
  </si>
  <si>
    <t>Along The Boston Marathon Route « CBS Boston http://t.co/HqYSRyPvVN http://topsy.com/trackback?url=http%3A//twitter.com/604prairieboy/status/323845616839049216</t>
  </si>
  <si>
    <t>South End Apartments</t>
  </si>
  <si>
    <t>BOSTON - South Boston - East Side 3 Bed 1.5 Bath 3,000.00 Available 2013-08-01. For full listing click here http://t.co/8GFOjM6g3n http://topsy.com/trackback?url=http%3A//twitter.com/southendpads/status/323845616985837568</t>
  </si>
  <si>
    <t>BOSTON - South End 1 Bed 1 Bath 2,750.00 Available 2013-09-01. For full listing click here http://t.co/uGjfHMLdcF http://topsy.com/trackback?url=http%3A//twitter.com/southendpads/status/323845618223173633</t>
  </si>
  <si>
    <t>RT @tweetny: Lelisa Desisa, Rita Jeptoo win Boston Marathon http://t.co/R9cJEn3W2r http://topsy.com/trackback?url=http%3A//twitter.com/tweetny/status/323845615001931776</t>
  </si>
  <si>
    <t>Owen Gilbert</t>
  </si>
  <si>
    <t>@Big75Fella I'm not gonna take them in a series against Boston..it's just not gonna happen http://topsy.com/trackback?url=http%3A//twitter.com/ogilbert24/status/323845630646702080</t>
  </si>
  <si>
    <t>Matt Tomlin</t>
  </si>
  <si>
    <t>PHOTO: 2013 Boston Marathon men's &amp;amp; women's winners pose together...Lelisa Benti of Ethiopia &amp;amp; Kenyan Rita Jeptoo. http://t.co/Vt1n3AkVGx http://topsy.com/trackback?url=http%3A//twitter.com/tomlinm/status/323845631296827392</t>
  </si>
  <si>
    <t>Denzil E. Musumba</t>
  </si>
  <si>
    <t>RT @Balozi_Odembo: Rita and Micah do us proud at the Boston Marathon. Go Kenya Go. http://topsy.com/trackback?url=http%3A//twitter.com/iamdenzah/status/323845633310093312</t>
  </si>
  <si>
    <t>RT @TomlinM: PHOTO: 2013 Boston Marathon men's &amp;amp; women's winners pose together...Lelisa Benti of Ethiopia &amp;amp; Kenyan Rita Jeptoo.  ... http://topsy.com/trackback?url=http%3A//twitter.com/tomlinm/status/323845631296827392</t>
  </si>
  <si>
    <t>Christine Angione</t>
  </si>
  <si>
    <t>@chrisaone#are you working toward a Boston run ? http://topsy.com/trackback?url=http%3A//twitter.com/chrisaone/status/323845636808130560</t>
  </si>
  <si>
    <t>Ask Your Uncle</t>
  </si>
  <si>
    <t>On this date: April 15, 1947 - Jackie Robinson makes his big-league debut against the Boston Braves at Ebbets Field in Brooklyn. http://topsy.com/trackback?url=http%3A//twitter.com/askyouruncle/status/323845638838177793</t>
  </si>
  <si>
    <t>Karl Moon</t>
  </si>
  <si>
    <t>@Matsmashed Unlucky for Boston! http://topsy.com/trackback?url=http%3A//twitter.com/nokkonwud/status/323845644118806528</t>
  </si>
  <si>
    <t>Jill Fogleman</t>
  </si>
  <si>
    <t>Rode 13.6 miles in 45 mins and felt good. Little Monday spin out of the legs.  Trying to track Boston but their ap... http://t.co/LLJ96ZvHxa http://topsy.com/trackback?url=http%3A//twitter.com/jillfogleman/status/323845642751459328</t>
  </si>
  <si>
    <t>Philanthropy Post</t>
  </si>
  <si>
    <t>Facing receivership, 8 Massachusetts schools eye nonprofit partners - Boston Business Jo ...Post Your Resume http://t.co/5Kd2PGroMj http://topsy.com/trackback?url=http%3A//twitter.com/philanthropyorg/status/323845650716450816</t>
  </si>
  <si>
    <t>Jack Noe</t>
  </si>
  <si>
    <t>The first two frames basically describe my experience with navigating Boston.  http://t.co/Frkp8scNBO http://t.co/YfvEd04yMa http://topsy.com/trackback?url=http%3A//twitter.com/_jfnoe/status/323845649999220736</t>
  </si>
  <si>
    <t>ERLAND</t>
  </si>
  <si>
    <t>Special thanks to CONFRONT Magazine for this awesome write-up from the Paradise Rock Club show in Boston!... http://t.co/6B67D2bQuZ http://topsy.com/trackback?url=http%3A//twitter.com/erlandmusic/status/323845653547581444</t>
  </si>
  <si>
    <t>Becoming Christy</t>
  </si>
  <si>
    <t>RT @erlandmusic: Special thanks to CONFRONT Magazine for this awesome write-up from the Paradise Rock Club show in Boston!... http://t.c ... http://topsy.com/trackback?url=http%3A//twitter.com/erlandmusic/status/323845653547581444</t>
  </si>
  <si>
    <t>Train with Dee</t>
  </si>
  <si>
    <t>#MotivationMonday since Kara Goucher just finished 6th at the Boston Marathon I thought this was a fitting... http://t.co/U4iF0XIfUZ http://topsy.com/trackback?url=http%3A//twitter.com/trainwithdee/status/323845664977059840</t>
  </si>
  <si>
    <t>RT @trainwithdee: #MotivationMonday since Kara Goucher just finished 6th at the Boston Marathon I thought this was a fitting... http://t ... http://topsy.com/trackback?url=http%3A//twitter.com/trainwithdee/status/323845664977059840</t>
  </si>
  <si>
    <t>My dude @JSchweitzerOD finishes the Boston Marathon in 2:37.59. That's 26 6-minute miles in a row. He'll talk about it on the Wed. podcast. http://topsy.com/trackback?url=http%3A//twitter.com/terryvandrovec/status/323845662116569088</t>
  </si>
  <si>
    <t>AUDIO: #Sens coach MacLean speaks to the media after Ottawa's morning skate in Boston: http://t.co/UfXyMOJvG9 http://topsy.com/trackback?url=http%3A//twitter.com/nhl_sens/status/323845668110225408</t>
  </si>
  <si>
    <t>Sportzones</t>
  </si>
  <si>
    <t>Ethiopiër Desisa wint marathon van Boston http://t.co/IIGISArEUB #atletiek http://topsy.com/trackback?url=http%3A//twitter.com/sportzones/status/323845666969382913</t>
  </si>
  <si>
    <t>Sarah Cardamone</t>
  </si>
  <si>
    <t>#nope RT @BleacherReport: RT @darrenrovell: Mens Boston Marathon winner Lelisa Desisa runs a 2:10:23 That = 12 on the treadmill for 26 miles http://topsy.com/trackback?url=http%3A//twitter.com/cardamoney/status/323845665769807872</t>
  </si>
  <si>
    <t>Tom Pechloff</t>
  </si>
  <si>
    <t>RT @NHL_Sens: AUDIO: #Sens coach MacLean speaks to the media after Ottawa's morning skate in Boston: http://t.co/UfXyMOJvG9 http://topsy.com/trackback?url=http%3A//twitter.com/nhl_sens/status/323845668110225408</t>
  </si>
  <si>
    <t>Watching Boston gave me chills knowing in 372 days I'm gonna be there...</t>
  </si>
  <si>
    <t>Angus Docherty</t>
  </si>
  <si>
    <t>“@cnnbrk: Ethiopia's Lelisa Desisa wins men's division of Boston Marathon; Kenya's Rita Jeptoo wins women's race.” coolest names on twitter. http://topsy.com/trackback?url=http%3A//twitter.com/angofett/status/323845667221012481</t>
  </si>
  <si>
    <t>manu alamillo</t>
  </si>
  <si>
    <t>RT @DoctorNBA: Knicks y Celtics se enfrentarán en una serie de Playoffs por 15º vez en la historia de la NBA... Boston ganó 8 de 14 series. http://topsy.com/trackback?url=http%3A//twitter.com/manualcas/status/323845668726771712</t>
  </si>
  <si>
    <t>Amy Gudgeon</t>
  </si>
  <si>
    <t>Thinking about two friends running Boston today.  Amazed and inspired.  Good luck to all. #bostonmarathon http://topsy.com/trackback?url=http%3A//twitter.com/amykgudgeon/status/323845671952195584</t>
  </si>
  <si>
    <t>Wazzu'sJobu</t>
  </si>
  <si>
    <t>@cjamess22 winner of the Boston Marathon. http://topsy.com/trackback?url=http%3A//twitter.com/wazzusjobu/status/323845670576476160</t>
  </si>
  <si>
    <t>Olympic gold medalist and former winner of the Boston marathon Joan Benoit Samuelson http://t.co/xzUzVXR0oH http://topsy.com/trackback?url=http%3A//twitter.com/riankrisna/status/323845669834080258</t>
  </si>
  <si>
    <t>•  •</t>
  </si>
  <si>
    <t>Boston this Saturday for my birthday!</t>
  </si>
  <si>
    <t>100 ft from the finish line of the Boston marathon. Pretty damn cool. http://t.co/nBNLRiPW5q http://topsy.com/trackback?url=http%3A//twitter.com/jacquedesmarais/status/323845672799461376</t>
  </si>
  <si>
    <t>RT @BBTN: Boston @RedSox players line up for the National Anthem all wearing #42 in honor of Jackie Robinson #Jackie42 http://t.co/qaGBV ... http://topsy.com/trackback?url=http%3A//twitter.com/babydinosaur_x3/status/323845681590726656</t>
  </si>
  <si>
    <t>Urban Scholars UMASS</t>
  </si>
  <si>
    <t>May 7, 2013: Challenges of College Access  and Success Briefing</t>
  </si>
  <si>
    <t>Kiki</t>
  </si>
  <si>
    <t>seriously, I love marathon Monday. @ Boston University South Campus http://t.co/np2ooMKzh6 http://topsy.com/trackback?url=http%3A//twitter.com/kscarch/status/323845685894066176</t>
  </si>
  <si>
    <t>Jackson Mann</t>
  </si>
  <si>
    <t>Watching the Boston Marathon in Coolidge Corner. http://topsy.com/trackback?url=http%3A//twitter.com/jacksonmann/status/323845688595210240</t>
  </si>
  <si>
    <t>1604.TV News</t>
  </si>
  <si>
    <t>Ethiopia's Desisa wins Boston Marathon #sanantonio http://t.co/pTfF93xTd7 http://topsy.com/trackback?url=http%3A//twitter.com/1604tv_news/status/323845692080656384</t>
  </si>
  <si>
    <t>3 Years of 1D</t>
  </si>
  <si>
    <t>RT @onedirection: Happy to announce that 1D World Boston is now open! Follow @1DWorldMerch for details! #1DWorldBoston 1DHQ x http://topsy.com/trackback?url=http%3A//twitter.com/zdenkaofficial/status/323845690969190400</t>
  </si>
  <si>
    <t>Journal Star Sports</t>
  </si>
  <si>
    <t>Ethiopia’s Desisa, Kenya’s Jeptoo win Boston Marathon titles http://t.co/7LEXb3bxfi http://topsy.com/trackback?url=http%3A//twitter.com/pjstarsports/status/323845699433271296</t>
  </si>
  <si>
    <t>Besides Boston highlights, get ready for the annual newsman-outside-of-post-office-to-see-last-minute-tax-filers story. #localnewscliches http://topsy.com/trackback?url=http%3A//twitter.com/nitmosruns/status/323845703241707520</t>
  </si>
  <si>
    <t>Tony Louis</t>
  </si>
  <si>
    <t>The Boston marathon needs to change its name to the African marathon http://topsy.com/trackback?url=http%3A//twitter.com/tlou15/status/323845704206409729</t>
  </si>
  <si>
    <t>Ana Perez</t>
  </si>
  <si>
    <t>If only I could be in Boston for #marathonmonday http://topsy.com/trackback?url=http%3A//twitter.com/anaperezbc09/status/323845711387045888</t>
  </si>
  <si>
    <t>alice wong</t>
  </si>
  <si>
    <t>.@mediadisdat RT One-Legged Runner Finds Kindness While Training For Boston Marathon  http://t.co/csIKtYFzSC via @wbur http://topsy.com/trackback?url=http%3A//twitter.com/sfdirewolf/status/323845714247577600</t>
  </si>
  <si>
    <t>BREAKERS IN THE NEWS: Boston Herald recaps the 1-1 draw; interview with @ElizabethGuess http://t.co/jWwyHzyHIq #NWSL http://topsy.com/trackback?url=http%3A//twitter.com/bostonbreakers/status/323845720295763970</t>
  </si>
  <si>
    <t>@Matsmashed Seriously, Knicks will beat Boston. Trust me. http://topsy.com/trackback?url=http%3A//twitter.com/nokkonwud/status/323845727442841600</t>
  </si>
  <si>
    <t>Mario Lopez</t>
  </si>
  <si>
    <t>I was watching the Boston Marathon during 2nd period. Those Kenyans can sure run. http://topsy.com/trackback?url=http%3A//twitter.com/15alberto/status/323845724276142081</t>
  </si>
  <si>
    <t>Steve Orne</t>
  </si>
  <si>
    <t>@KevinColleran following per @garyvee http://t.co/j04NCnEARM Happy to connect. Big day for us in Boston!. Thx Gary. http://topsy.com/trackback?url=http%3A//twitter.com/steveorne/status/323845724460695552</t>
  </si>
  <si>
    <t>Max Tornado</t>
  </si>
  <si>
    <t>RT @Ham_Tornado: The Boston Marathon is happening right outside of my house, but I'm on my way to finish line to live tweet people shitt ... http://topsy.com/trackback?url=http%3A//twitter.com/maxchamps69/status/323845725081464832</t>
  </si>
  <si>
    <t>RT @Kaboobie82: I really don't think the Knicks ready for Boston in the first round http://topsy.com/trackback?url=http%3A//twitter.com/hisstankness/status/323845729154113536</t>
  </si>
  <si>
    <t>RT @bostonmarathon: W: Goucher's sixth place finish is her fourth top 10 placing at WWM. She has now finished third ('09), fifth ('11) a ... http://topsy.com/trackback?url=http%3A//twitter.com/3kangaroos/status/323845730836045824</t>
  </si>
  <si>
    <t>Dan Hedman</t>
  </si>
  <si>
    <t>RT @acass8: Unreal. "@darrenrovell: Men's Boston Marathon winner Lelisa Desisa runs a 2:10:23. That = 12.0 on the treadmill for 26 miles!” http://topsy.com/trackback?url=http%3A//twitter.com/danhedman/status/323845736133443584</t>
  </si>
  <si>
    <t>Maggie Wissler</t>
  </si>
  <si>
    <t>RT @bgorwitz: Radford Track's AT Yuichiro Hidaka finished Boston Marathon in 2:59:35 breaking 3 hours!! http://topsy.com/trackback?url=http%3A//twitter.com/miss_wissler/status/323845736250880001</t>
  </si>
  <si>
    <t>@sdobin3 #privateuniversityproblems. we dont get any 3 day weekends or any non-major holidays off. haha. wish i was in boston or hopkinton http://topsy.com/trackback?url=http%3A//twitter.com/mistahping/status/323845738293493760</t>
  </si>
  <si>
    <t>Broadcast Coffee</t>
  </si>
  <si>
    <t>I'm so happy and excited for my friends who ran the Boston Marathon today. So proud of you guys, see you there in 2014!! #bostonmarathon http://topsy.com/trackback?url=http%3A//twitter.com/broadcastcoffee/status/323845741716054016</t>
  </si>
  <si>
    <t>Updated 01:09PM - Ethiopia’s Desisa, Kenya’s Jeptoo win in Boston http://t.co/zjx35BAZX7 http://topsy.com/trackback?url=http%3A//twitter.com/uticaod/status/323845743892893696</t>
  </si>
  <si>
    <t>Jordan Boston</t>
  </si>
  <si>
    <t>RT @BleacherReport: RT @darrenrovell: Men's Boston Marathon winner Lelisa Desisa runs a 2:10:23. That = 12.0 on the treadmill for 26 miles! http://topsy.com/trackback?url=http%3A//twitter.com/jordanboston_10/status/323845740877205505</t>
  </si>
  <si>
    <t>Updated 01:09PM - Ethiopia’s Desisa, Kenya’s Jeptoo win in Boston http://t.co/SmuGqOeAoT http://topsy.com/trackback?url=http%3A//twitter.com/uticaod_sports/status/323845746044575745</t>
  </si>
  <si>
    <t>TheAllINeed.com</t>
  </si>
  <si>
    <t>A Conversation with Noelle Kocot: The World Is Really Falling Apart by Amy Newlove Schroeder / Boston Review http://t.co/6JlPXzjYKJ http://topsy.com/trackback?url=http%3A//twitter.com/lukornet_news/status/323845751828525056</t>
  </si>
  <si>
    <t>Tyler Prada</t>
  </si>
  <si>
    <t>RT @BleacherReport: RT @darrenrovell: Men's Boston Marathon winner Lelisa Desisa runs a 2:10:23. That = 12.0 on the treadmill for 26 miles! http://topsy.com/trackback?url=http%3A//twitter.com/_iv_xx_/status/323845752365387776</t>
  </si>
  <si>
    <t>Tiffani McCollum™</t>
  </si>
  <si>
    <t>Hey @conhockey19 if you need someone to show you around Boston today, I would be more than happy to. http://topsy.com/trackback?url=http%3A//twitter.com/tiffanibreann/status/323845756412903424</t>
  </si>
  <si>
    <t>Camp Pendleton Patch</t>
  </si>
  <si>
    <t>Poll: Are Major Races Like Boston Marathon Worth Driver Disruption? http://t.co/mLJDAkICxN http://topsy.com/trackback?url=http%3A//twitter.com/camppenpatch/status/323845756131885057</t>
  </si>
  <si>
    <t>Karim</t>
  </si>
  <si>
    <t>RT @basketusa: [collector] Le sweep de Boston contre New York en 2011 http://t.co/eRe4MNsUP0 http://topsy.com/trackback?url=http%3A//twitter.com/skrimos/status/323845759583784960</t>
  </si>
  <si>
    <t>Juggernaut</t>
  </si>
  <si>
    <t>Boston struggling w/o Rondo too RT @KyrieSwerving_: RT @BlakePiffin: Did y'all see how terrible the Clippers were without CP3? http://topsy.com/trackback?url=http%3A//twitter.com/pompilusj/status/323845762838573056</t>
  </si>
  <si>
    <t>earningsilver</t>
  </si>
  <si>
    <t>RT @BreakingNews: Lelisa Desisa Benti of Ethopia wins the Boston Marathon in a time of 2:10:23 - @BostonDotCom http://t.co/6NxwdPY1XE http://topsy.com/trackback?url=http%3A//twitter.com/earningsilver/status/323845763249627136</t>
  </si>
  <si>
    <t>Stan Marsh</t>
  </si>
  <si>
    <t>Off to boston ✌ http://topsy.com/trackback?url=http%3A//twitter.com/n_cotto/status/323845769260056576</t>
  </si>
  <si>
    <t>Joe Cool</t>
  </si>
  <si>
    <t>RT @darrenrovell: Men's Boston Marathon winner Lelisa Desisa runs a 2:10:23. That = 12.0 on the treadmill for 26 miles! http://topsy.com/trackback?url=http%3A//twitter.com/joemandrewes/status/323845767024504832</t>
  </si>
  <si>
    <t>cools.painting</t>
  </si>
  <si>
    <t>WHAT IT TAKES BOSTON ACOUSTICS AND SEVERAL OTHER MANUFACTURERS HAVE BEEN UTILIZING THIS ADVANTAGE 4 YEARS,,,, http://t.co/MOX85CP4OB http://topsy.com/trackback?url=http%3A//twitter.com/coolspainting/status/323845772166713344</t>
  </si>
  <si>
    <t>WN NBA</t>
  </si>
  <si>
    <t>Pacers: To rest the starters or not?: BOSTON — The Indiana Pacers are finally where coach Frank Vogel has been... http://t.co/drJdFNzGMq http://topsy.com/trackback?url=http%3A//twitter.com/wnnba/status/323845770421878784</t>
  </si>
  <si>
    <t>Jenna Walker</t>
  </si>
  <si>
    <t>Watching Mike's cousin run the Boston Marathon. Incredible!! #bostonmarathon #boston #running #inspiring http://t.co/pTmra4PWiK http://topsy.com/trackback?url=http%3A//twitter.com/jennawalker2/status/323845775228559361</t>
  </si>
  <si>
    <t>Skunk Hitradio/Party</t>
  </si>
  <si>
    <t>LC: Ethiopiër Desisa wint marathon van Boston: BOSTON -</t>
  </si>
  <si>
    <t>Photo: Exhausted runners after the finish line of the Boston Marathon - @seth10pmwbz http://t.co/PZodIDqcP5 http://topsy.com/trackback?url=http%3A//twitter.com/wstarjournal/status/323845777132769280</t>
  </si>
  <si>
    <t>Just Vybes</t>
  </si>
  <si>
    <t>Someone won the Boston Marathon already??? An hour ago? http://topsy.com/trackback?url=http%3A//twitter.com/luge3145/status/323845778160353280</t>
  </si>
  <si>
    <t>Mr. Snoop Heat</t>
  </si>
  <si>
    <t>RT @basketusa: [collector] Le sweep de Boston contre New York en 2011 http://t.co/eRe4MNsUP0 http://topsy.com/trackback?url=http%3A//twitter.com/arthur_972/status/323845775572475904</t>
  </si>
  <si>
    <t>The Range of Motion</t>
  </si>
  <si>
    <t>Our athletes tackled Boston this weekend! http://t.co/jsPwufYIvh http://topsy.com/trackback?url=http%3A//twitter.com/rangeofmotion1/status/323845777602514945</t>
  </si>
  <si>
    <t>RT @onedirection: Happy to announce that 1D World Boston is now open! Follow @1DWorldMerch for details! #1DWorldBoston 1DHQ x http://topsy.com/trackback?url=http%3A//twitter.com/ellyssmyle/status/323845786284724225</t>
  </si>
  <si>
    <t>Brendan Grieco</t>
  </si>
  <si>
    <t>The Boston Marathon should just get moved to Africa. They win it every year #Kenya #Ethiopia #Africa… http://t.co/sD7cKLBhGF http://topsy.com/trackback?url=http%3A//twitter.com/grieco_sosa/status/323845790726496257</t>
  </si>
  <si>
    <t>I keep logging on to the Boston marathon site and tracking friends.  :)  #bostonmarathon http://topsy.com/trackback?url=http%3A//twitter.com/gogoshire/status/323845787320717312</t>
  </si>
  <si>
    <t>Cristin Stokes</t>
  </si>
  <si>
    <t>Way to go @MontanaMoves! Sub 3-hr marathon today in Boston. Hard training pays off! #BostonMarathon http://topsy.com/trackback?url=http%3A//twitter.com/montanameals/status/323845789430448128</t>
  </si>
  <si>
    <t>A Tokarz</t>
  </si>
  <si>
    <t>Boston's Old South Church to auction off Bay Psalm book, the first book printed in the (now) USA. http://t.co/hVHROmf5sQ http://topsy.com/trackback?url=http%3A//twitter.com/at4cpress/status/323845790214799361</t>
  </si>
  <si>
    <t>Allison Tugentman</t>
  </si>
  <si>
    <t>Wish I was in Boston for marathon Monday with @mbreezyuknow right now 😒 http://topsy.com/trackback?url=http%3A//twitter.com/allietugz/status/323845796791463936</t>
  </si>
  <si>
    <t>Wes Chaplin</t>
  </si>
  <si>
    <t>Looking forward to this Patriot's Day next year when @joshcowman is tearing it up at the Boston Marathon. #belief #trainingpaysoff http://topsy.com/trackback?url=http%3A//twitter.com/weschaplin/status/323845802160160768</t>
  </si>
  <si>
    <t>Juanch</t>
  </si>
  <si>
    <t>De Bank Boston a Standard Bank y ahora paso a ICBC, nombre más choto no habia? http://topsy.com/trackback?url=http%3A//twitter.com/juantromba/status/323845801388425216</t>
  </si>
  <si>
    <t>I'm at Boston Marathon Finish Line TV Compound (Boston, MA) w/ 33 others http://t.co/4e9a8qYISn http://topsy.com/trackback?url=http%3A//twitter.com/cheetham_says/status/323845801656848387</t>
  </si>
  <si>
    <t>Zach Rolinc</t>
  </si>
  <si>
    <t>RT @darrenrovell: Men's Boston Marathon winner Lelisa Desisa runs a 2:10:23. That = 12.0 on the treadmill for 26 miles! http://topsy.com/trackback?url=http%3A//twitter.com/zachrolinc/status/323845800557961216</t>
  </si>
  <si>
    <t>Lee Miller</t>
  </si>
  <si>
    <t>@alegriselle, the boston marathon is tomorrow, i bet there's gonna be a lotta trickytroutin and jackchoppin http://topsy.com/trackback?url=http%3A//twitter.com/leedangermiller/status/323845804286681088</t>
  </si>
  <si>
    <t>Michael E. Harvey</t>
  </si>
  <si>
    <t>RT @alertnewengland: ALS ambulance being requested to medical tent 15 on the Boston Marathon route for a runner in need of assistance. http://topsy.com/trackback?url=http%3A//twitter.com/kilonum/status/323845803867267072</t>
  </si>
  <si>
    <t>RT @ch_montymosher: Daniel McNeil leads all Nova Scotians in Boston Marathon in 2:31:46. http://topsy.com/trackback?url=http%3A//twitter.com/slim259/status/323845808069939202</t>
  </si>
  <si>
    <t>Sarah Corso</t>
  </si>
  <si>
    <t>Really wanna run in &amp;amp; finish the Boston Marathon someday. #thatsastretch #butitsamazing #lifelonggoal #wanttodobeforeidie http://topsy.com/trackback?url=http%3A//twitter.com/corsooooo8/status/323845815657435136</t>
  </si>
  <si>
    <t>Chandller Inglis</t>
  </si>
  <si>
    <t>These Boston Marathon runners literally make me wanna never eat again.... Who am I kidding #lawlz http://topsy.com/trackback?url=http%3A//twitter.com/chandllerbiiing/status/323845815233822720</t>
  </si>
  <si>
    <t>dani_g_</t>
  </si>
  <si>
    <t>RT @ChandllerBiiing: These Boston Marathon runners literally make me wanna never eat again.... Who am I kidding #lawlz http://topsy.com/trackback?url=http%3A//twitter.com/chandllerbiiing/status/323845815233822720</t>
  </si>
  <si>
    <t>Lol the knicks going to give Boston hell looool loool http://topsy.com/trackback?url=http%3A//twitter.com/janasiaaa/status/323845816160776192</t>
  </si>
  <si>
    <t>@Nowherethomas the Kung Fu Dominic and Sax playing alien were hilarious/cool/fantastic! Enjoyed the Boston show! http://topsy.com/trackback?url=http%3A//twitter.com/findingsubjects/status/323845813853884416</t>
  </si>
  <si>
    <t>MFDre</t>
  </si>
  <si>
    <t>so proud of @runhydrated - fellow @nuunhydration lover and chief hydration offer.  you ROCKED boston.  xx http://topsy.com/trackback?url=http%3A//twitter.com/mfdre/status/323845816609542145</t>
  </si>
  <si>
    <t>Talk Shebeen</t>
  </si>
  <si>
    <t>BOSTON (AP) - Lelisa Desisa of Ethiopia has won the men's race at Boston Marathon.</t>
  </si>
  <si>
    <t>jardimdigital</t>
  </si>
  <si>
    <t>novo tópico Dulce Félix foi a melhor atleta europeia em Boston: Dulce Félix foi a melhor atleta e... http://t.co/4Cr4lhFv8Q novo tópico http://topsy.com/trackback?url=http%3A//twitter.com/jardimdigital/status/323845818689937409</t>
  </si>
  <si>
    <t>Albany NY News</t>
  </si>
  <si>
    <t>Ethiopia's Desisa, Kenya's Jeptoo win in Boston: Lelisa Desisa of Ethiopia has won the 117th... http://t.co/Yw5mYLalOm #Albany #NY #News http://topsy.com/trackback?url=http%3A//twitter.com/albany_ny_news/status/323845822842273792</t>
  </si>
  <si>
    <t>Going into Boston for the day with my dad! http://topsy.com/trackback?url=http%3A//twitter.com/ayeotina/status/323845830769524736</t>
  </si>
  <si>
    <t>Sujin Park</t>
  </si>
  <si>
    <t>Lol the Boston marathon runners look miserable http://topsy.com/trackback?url=http%3A//twitter.com/smilingxsujin/status/323845832640192512</t>
  </si>
  <si>
    <t>Hewston Vancil</t>
  </si>
  <si>
    <t>RT @Buster_ESPN: This week's Top 10: 1. Braves</t>
  </si>
  <si>
    <t>Noticias De Guate</t>
  </si>
  <si>
    <t>prensa libre -&amp;gt; Etíope Desisa y keniana Rita Jeptoo, ganan el maratón de Bostón: BOSTÓN - El joven keniano Lel... http://t.co/Hl3Rtcvbcc http://topsy.com/trackback?url=http%3A//twitter.com/noticiasdeguate/status/323845834548580352</t>
  </si>
  <si>
    <t>karol villalobos v</t>
  </si>
  <si>
    <t>RT @kamacefa: Boston Marathon 2013 live stream: Lelisa Desisa wins | http://t.co/nDN2PSGtVW: http://t.co/YNGq9Xeqxx vía @abc7news http://topsy.com/trackback?url=http%3A//twitter.com/villavega/status/323845833328054272</t>
  </si>
  <si>
    <t>Performance Running</t>
  </si>
  <si>
    <t>Congrats to @SethHasty on a strong run and multi-minute PR with a 2:48 at Boston.  Great run Seth! http://topsy.com/trackback?url=http%3A//twitter.com/markhadley3/status/323845838797426690</t>
  </si>
  <si>
    <t>Nicole Tracy ♡♥</t>
  </si>
  <si>
    <t>RT @onedirection: Happy to announce that 1D World Boston is now open! Follow @1DWorldMerch for details! #1DWorldBoston 1DHQ x http://topsy.com/trackback?url=http%3A//twitter.com/nicole_tracy1d/status/323845842073186304</t>
  </si>
  <si>
    <t>Port St. Lucie's representin' in Boston ... Matthew Walby posts a 3:02:04 at the 117th running of the world's... http://t.co/JANDnlKqLh http://topsy.com/trackback?url=http%3A//twitter.com/tcrunning/status/323845844958863360</t>
  </si>
  <si>
    <t>December 5th</t>
  </si>
  <si>
    <t>All Boston Public Library locations will be closed on Monday, April 15, in observance of Patriot’s Day. http://topsy.com/trackback?url=http%3A//twitter.com/fipstah/status/323845849585172480</t>
  </si>
  <si>
    <t>sofia tadeo romero</t>
  </si>
  <si>
    <t>RT @onedirection: Happy to announce that 1D World Boston is now open! Follow @1DWorldMerch for details! #1DWorldBoston 1DHQ x http://topsy.com/trackback?url=http%3A//twitter.com/sofiatadeoromer/status/323845853536210944</t>
  </si>
  <si>
    <t>Jose Manuel Suarez</t>
  </si>
  <si>
    <t>Etíope Desisa y keniana Rita Jeptoo, ganan el maratón de Bostón: BOSTÓN - El joven keniano Lelisa Desisa y la ... http://t.co/4eGOiGh0eH http://topsy.com/trackback?url=http%3A//twitter.com/masterbraines/status/323845852949000193</t>
  </si>
  <si>
    <t>aslo joven Olinte</t>
  </si>
  <si>
    <t>Etíope Desisa y keniana Rita Jeptoo, ganan el maratón de Bostón: BOSTÓN - El joven keniano Lelisa Desisa y la ... http://t.co/cTVEiNRhEf http://topsy.com/trackback?url=http%3A//twitter.com/aslojoven/status/323845860322578433</t>
  </si>
  <si>
    <t>dice</t>
  </si>
  <si>
    <t>Fuck the oilers, im officially 100% a Bruins fan as of now. It feels great, im even going to Boston this summer! Might not come back. http://topsy.com/trackback?url=http%3A//twitter.com/captaincreese/status/323845864865026049</t>
  </si>
  <si>
    <t>#Soundscape (Kadeem)</t>
  </si>
  <si>
    <t>Konshens in Boston june 7th http://topsy.com/trackback?url=http%3A//twitter.com/shopbwoy_ss/status/323845868144951296</t>
  </si>
  <si>
    <t>Just Me</t>
  </si>
  <si>
    <t>RT @Shopbwoy_ss: Konshens in Boston june 7th http://topsy.com/trackback?url=http%3A//twitter.com/shopbwoy_ss/status/323845868144951296</t>
  </si>
  <si>
    <t>Charity</t>
  </si>
  <si>
    <t>The last turn of the Boston Marathon! http://t.co/yQ80nZhFwC http://topsy.com/trackback?url=http%3A//twitter.com/citygal_southie/status/323845870774792192</t>
  </si>
  <si>
    <t>Ian Covey</t>
  </si>
  <si>
    <t>Sure wish I was running the Boston Marathon right now. Oh wait, no I don't. http://topsy.com/trackback?url=http%3A//twitter.com/ian_covey/status/323845872054059008</t>
  </si>
  <si>
    <t>Hannah Emerson // ▲</t>
  </si>
  <si>
    <t>RT @botdfmusic: Boston! We are coming for you on the #BadBloodTour WOOOOOOO http://topsy.com/trackback?url=http%3A//twitter.com/hannahvanity15/status/323845877913485312</t>
  </si>
  <si>
    <t>Buy5HsBetterTogether</t>
  </si>
  <si>
    <t>RT @keynotecompany: RT If you want to see CeCe Frey in Boston (and New England) please tweet at us! @cecemissxtotheo http://topsy.com/trackback?url=http%3A//twitter.com/iluvyouthisbig/status/323845878307774464</t>
  </si>
  <si>
    <t>jake zimmerman</t>
  </si>
  <si>
    <t>RT @bgorwitz: Radford Track's AT Yuichiro Hidaka finished Boston Marathon in 2:59:35 breaking 3 hours!! http://topsy.com/trackback?url=http%3A//twitter.com/jzstreaker/status/323845877615697920</t>
  </si>
  <si>
    <t>Windsor's Denis Chenard finishes Boston in time of 3:00:30. #bostonmarathon http://topsy.com/trackback?url=http%3A//twitter.com/winstarkelly/status/323845886482464768</t>
  </si>
  <si>
    <t>Doherty High grad Tim Ritchie finished the Boston Marathon 25th overall, crossing the finish line in 02:21:31 http://topsy.com/trackback?url=http%3A//twitter.com/telegramdotcom/status/323845884829904898</t>
  </si>
  <si>
    <t>Lexi Williams</t>
  </si>
  <si>
    <t>Lead Generator Boston Massachusetts Thoughtful post... ].. http://t.co/uhbPfhk4Jx http://topsy.com/trackback?url=http%3A//twitter.com/wesocializeyou/status/323845885836554241</t>
  </si>
  <si>
    <t>Michaela Driscoll</t>
  </si>
  <si>
    <t>Boston Marathon 2013! https://t.co/OMiszfEwvy http://topsy.com/trackback?url=http%3A//twitter.com/mic_driscoll/status/323845885572288512</t>
  </si>
  <si>
    <t>Jordan Aubin</t>
  </si>
  <si>
    <t>RT @telegramdotcom: Doherty High grad Tim Ritchie finished the Boston Marathon 25th overall, crossing the finish line in 02:21:31 http://topsy.com/trackback?url=http%3A//twitter.com/telegramdotcom/status/323845884829904898</t>
  </si>
  <si>
    <t>Mathias Jameis</t>
  </si>
  <si>
    <t>RT @darrenrovell: Men's Boston Marathon winner Lelisa Desisa runs a 2:10:23. That = 12.0 on the treadmill for 26 miles! http://topsy.com/trackback?url=http%3A//twitter.com/mathiasjames/status/323845887539417088</t>
  </si>
  <si>
    <t>Living Out Loud</t>
  </si>
  <si>
    <t>RT @davabel: Here's my story on today's front page of the Globe about the first dwarfs to run the Boston Marathon http://t.co/RDgnIB2X1w http://topsy.com/trackback?url=http%3A//twitter.com/livingoutloud_/status/323845888000798720</t>
  </si>
  <si>
    <t>Seth Bell</t>
  </si>
  <si>
    <t>RT @darrenrovell: Men's Boston Marathon winner Lelisa Desisa runs a 2:10:23. That = 12.0 on the treadmill for 26 miles! http://topsy.com/trackback?url=http%3A//twitter.com/the_real_sbell/status/323845889288458240</t>
  </si>
  <si>
    <t>Jordan Maslowski</t>
  </si>
  <si>
    <t>RT @BleacherReport: RT @darrenrovell: Men's Boston Marathon winner Lelisa Desisa runs a 2:10:23. That = 12.0 on the treadmill for 26 miles! http://topsy.com/trackback?url=http%3A//twitter.com/jordanmaz9485/status/323845889762402306</t>
  </si>
  <si>
    <t>RT @dianyduron: I just donated to Greater Boston PFLAG RunRaisers. Please check out this amazing cause... http://t.co/sCKICoqgOy http://topsy.com/trackback?url=http%3A//twitter.com/sexyvelvetroom/status/323845893944135680</t>
  </si>
  <si>
    <t>RT @onedirection: Happy to announce that 1D World Boston is now open! Follow @1DWorldMerch for details! #1DWorldBoston 1DHQ x http://topsy.com/trackback?url=http%3A//twitter.com/xdefinitely1d/status/323845898574647297</t>
  </si>
  <si>
    <t>Jos</t>
  </si>
  <si>
    <t>@silverSpoon pues en plan meetups, software craftsmanship y code for Boston, de momento. La próxima será el grupo de node :-) http://topsy.com/trackback?url=http%3A//twitter.com/josmasflores/status/323845898482380801</t>
  </si>
  <si>
    <t>BOSTON - Allston 2 Bed 1 Bath 1,800.00 Available 2013-09-01. For full listing click here: One of the best 2 be... http://t.co/gkNpf1UYC0 http://topsy.com/trackback?url=http%3A//twitter.com/allstonpads/status/323845897219891200</t>
  </si>
  <si>
    <t>BOSTON - Allston 6 Bed 2 Bath 4,600.00 Available 2013-09-01. For full listing click here: BRAND NEW RENOVATION... http://t.co/7OaTjvRIC7 http://topsy.com/trackback?url=http%3A//twitter.com/allstonpads/status/323845895961575424</t>
  </si>
  <si>
    <t>Using 4SQ &amp;amp; UberCheckin to auto-checkin at every mile! (@ Boston Marathon Mile 17 w/ 3 others) http://t.co/zv95ih02oD http://topsy.com/trackback?url=http%3A//twitter.com/dens/status/323845906694803456</t>
  </si>
  <si>
    <t>Fans along the route, 26 miles to Boston! http://t.co/zFdNIHUJKQ http://topsy.com/trackback?url=http%3A//twitter.com/sueleschine/status/323845907466575875</t>
  </si>
  <si>
    <t>Shardaeeee</t>
  </si>
  <si>
    <t>Ima have to pop up on W.boston on my granny I see she never answer http://topsy.com/trackback?url=http%3A//twitter.com/beau_flawless/status/323845906963263488</t>
  </si>
  <si>
    <t>Kevin Morales</t>
  </si>
  <si>
    <t>@JoseMarioAr_ vos! Decile a la chava q le paso su libro mañana con boston xfa :) http://topsy.com/trackback?url=http%3A//twitter.com/sirkevinm/status/323845905470074880</t>
  </si>
  <si>
    <t>Jeffrey Irvine</t>
  </si>
  <si>
    <t>RT @sueleschine: Fans along the route, 26 miles to Boston! http://t.co/zFdNIHUJKQ http://topsy.com/trackback?url=http%3A//twitter.com/sueleschine/status/323845907466575875</t>
  </si>
  <si>
    <t>CNU XC/Distance</t>
  </si>
  <si>
    <t>Amazing! “@RunnerSpace_com: RT @RunCompetitor: Joanie finishes in 2:50:35, 30 years after her last Boston win. #boston13 #bostonmarathon” http://topsy.com/trackback?url=http%3A//twitter.com/cnuxc/status/323845910205460480</t>
  </si>
  <si>
    <t>Thomas Kerbeler</t>
  </si>
  <si>
    <t>Lead Generator Boston Massachusetts cool post from Video!.. http://t.co/DDgQtdFmn8 http://topsy.com/trackback?url=http%3A//twitter.com/thomaskerbeler/status/323845912432607232</t>
  </si>
  <si>
    <t>erin may.</t>
  </si>
  <si>
    <t>BOSTON MARKET 😍😍😍 http://topsy.com/trackback?url=http%3A//twitter.com/erinmay_/status/323845909123321856</t>
  </si>
  <si>
    <t>Alejandra Ibarra</t>
  </si>
  <si>
    <t>RT @leedangermiller: @alegriselle, the boston marathon is tomorrow, i bet there's gonna be a lotta trickytroutin and jackchoppin http://topsy.com/trackback?url=http%3A//twitter.com/alegriselle/status/323845912482951168</t>
  </si>
  <si>
    <t>RT @riankrisna: Olympic gold medalist and former winner of the Boston marathon Joan Benoit Samuelson http://t.co/xzUzVXR0oH http://topsy.com/trackback?url=http%3A//twitter.com/indorunners/status/323845914391363585</t>
  </si>
  <si>
    <t>Action for Boston Community Deve...: FUNDRAISING ASSISTANT INTERN ( #Boston , MA) http://t.co/Hf3edptB6n #internship #Job #Jobs http://topsy.com/trackback?url=http%3A//twitter.com/tmj_bos_intern/status/323845920385032192</t>
  </si>
  <si>
    <t>Security at Boston marathon! #marathonmonday #lawenforcement http://topsy.com/trackback?url=http%3A//twitter.com/areyadun_yetman/status/323845917763579904</t>
  </si>
  <si>
    <t>Tim Griesser</t>
  </si>
  <si>
    <t>Pumped to jump in with @cgriesser at mile 21 of the Boston marathon #cantstopwontstop http://topsy.com/trackback?url=http%3A//twitter.com/tgriesser/status/323845917549682689</t>
  </si>
  <si>
    <t>Abeer Radady</t>
  </si>
  <si>
    <t>At 117 th Boston marathon 2013 http://t.co/P0jdbrzD05 http://topsy.com/trackback?url=http%3A//twitter.com/amradady/status/323845918807949312</t>
  </si>
  <si>
    <t>Garret killskittens</t>
  </si>
  <si>
    <t>RT @Ham_Tornado: The Boston Marathon is happening right outside of my house, but I'm on my way to finish line to live tweet people shitt ... http://topsy.com/trackback?url=http%3A//twitter.com/junkiejokes/status/323845920875765760</t>
  </si>
  <si>
    <t>Arianna Haviv</t>
  </si>
  <si>
    <t>Nothing makes you feel like more of a fatass than watching the Boston Marathon http://topsy.com/trackback?url=http%3A//twitter.com/helloooari/status/323845923010658304</t>
  </si>
  <si>
    <t>Jori</t>
  </si>
  <si>
    <t>Lead Generator Boston Massachusetts Check it out!.. http://t.co/4jal9e3YkB http://topsy.com/trackback?url=http%3A//twitter.com/terranetjori/status/323845922092109825</t>
  </si>
  <si>
    <t>DATA SPECIALIST INTERN - Action for Boston Community Deve...: ( #Boston , MA) http://t.co/SYunbGoER5 #internship #Job #Jobs http://topsy.com/trackback?url=http%3A//twitter.com/tmj_bos_intern/status/323845926265430016</t>
  </si>
  <si>
    <t>Lucie</t>
  </si>
  <si>
    <t>“@RunCompetitor: Joanie finishes in 2:50:35, 30 years after her last Boston win. #boston13 #bostonmarathon” #amazing http://topsy.com/trackback?url=http%3A//twitter.com/runlucielucie/status/323845928928817152</t>
  </si>
  <si>
    <t>rob viveen</t>
  </si>
  <si>
    <t>@RunNes finisht de Boston marathon  in 3:06:28!!!! #fastlady http://topsy.com/trackback?url=http%3A//twitter.com/robviveen/status/323845929239212032</t>
  </si>
  <si>
    <t>Natural Burial</t>
  </si>
  <si>
    <t>Boston Public Radio Discussion of... http://t.co/fHSIGyIR5l http://topsy.com/trackback?url=http%3A//twitter.com/natural_burials/status/323845931407663104</t>
  </si>
  <si>
    <t>JoeyMacAddict</t>
  </si>
  <si>
    <t>RT @beantownzgirl: So great to see all the support for my Boston guy/childhood homie @joeymcintyre #RunJoeyRun has been treading all day ... http://topsy.com/trackback?url=http%3A//twitter.com/joeymacaddict/status/323845936826683392</t>
  </si>
  <si>
    <t>Robert Strong</t>
  </si>
  <si>
    <t>Lead Generator Boston Massachusetts A powerful message from Video!!.. http://t.co/K79iwC9jxe http://topsy.com/trackback?url=http%3A//twitter.com/robertdstrong/status/323845937342586880</t>
  </si>
  <si>
    <t>joanasousa</t>
  </si>
  <si>
    <t>RT @onedirection: Happy to announce that 1D World Boston is now open! Follow @1DWorldMerch for details! #1DWorldBoston 1DHQ x http://topsy.com/trackback?url=http%3A//twitter.com/joanasousa_16/status/323845945987043328</t>
  </si>
  <si>
    <t>News Radio 950 WIBX</t>
  </si>
  <si>
    <t>Boilermaker Record Holder Wins Boston Marathon http://t.co/qBTgiUO4qp http://topsy.com/trackback?url=http%3A//twitter.com/wibxnews/status/323845943801823232</t>
  </si>
  <si>
    <t>Philip Alexander</t>
  </si>
  <si>
    <t>Lead Generator Boston Massachusetts My friend Video shared this great article Lead Generator Boston Massa.. http://t.co/o9QncsFiiG http://topsy.com/trackback?url=http%3A//twitter.com/motivated_me/status/323845948642033664</t>
  </si>
  <si>
    <t>One cool thing about watching a Red Sox game on Boston TV is that I get the Boston commercials for tonight's Ott-Bos game. They seem calm. http://topsy.com/trackback?url=http%3A//twitter.com/chez106eric/status/323845946905620481</t>
  </si>
  <si>
    <t>Go Rachel!!! (@ 2013 Boston Marathon w/ 222 others) http://t.co/DsQCe1saWa http://topsy.com/trackback?url=http%3A//twitter.com/maggied/status/323845948398780417</t>
  </si>
  <si>
    <t>Simon Cook</t>
  </si>
  <si>
    <t>Midnight Boston Marathon. I didn't capture the way out to the start, so about 60 miles in total http://t.co/z609TTNLfo #RunKeeper http://topsy.com/trackback?url=http%3A//twitter.com/nach60/status/323845952517599232</t>
  </si>
  <si>
    <t>Hank Campbell</t>
  </si>
  <si>
    <t>PCG pal, Owen Bradley finished Boston in 2:40:07! Solid. http://topsy.com/trackback?url=http%3A//twitter.com/performcoachg/status/323845951066361856</t>
  </si>
  <si>
    <t>@Dr_B_Freako that's far. I live in Boston. http://topsy.com/trackback?url=http%3A//twitter.com/locodeldiabloo/status/323845954493091840</t>
  </si>
  <si>
    <t>kareem padgett</t>
  </si>
  <si>
    <t>Good Brother getting right at Sunkofa Gift-shop Cafe and Juice Bar/1789 southern blvd /Boston Road &amp;amp;… http://t.co/8Lxsy6UcjP http://topsy.com/trackback?url=http%3A//twitter.com/electrosoul9/status/323845956774801409</t>
  </si>
  <si>
    <t>Skylar Łynn ✞| ❤</t>
  </si>
  <si>
    <t>RT @prettyGiRLcaken: If you was NOT born &amp;amp; Raised inside of Boston , don't say your from there ✌ http://topsy.com/trackback?url=http%3A//twitter.com/skylarxxo/status/323845957429116928</t>
  </si>
  <si>
    <t>Jeptoo Wins The Boston Marathon Women’s Elite Division - CBS Boston http://t.co/gD9tqLxQ11 http://topsy.com/trackback?url=http%3A//twitter.com/yadireswbz/status/323845959207510018</t>
  </si>
  <si>
    <t>Ryan LaFlamme</t>
  </si>
  <si>
    <t>@zoesasha @bostonmarathon You could eat a Boston Cream as an homage? http://topsy.com/trackback?url=http%3A//twitter.com/ryanlaf/status/323845964567822336</t>
  </si>
  <si>
    <t>In case the Boston Marathon didn't inspire you to hit the road. Here's some tips to rev up your treadmill workout: http://t.co/PizHZoCb3g http://topsy.com/trackback?url=http%3A//twitter.com/mensfitness/status/323845963414392833</t>
  </si>
  <si>
    <t>@KenzieMulhern you're in Boston why on earth are you tweeting! http://topsy.com/trackback?url=http%3A//twitter.com/ttchristensen4/status/323845963414384640</t>
  </si>
  <si>
    <t>Track and Field News</t>
  </si>
  <si>
    <t>Boston isn't a World Record legal course. But geographer Sean Hartnett has an innovative fix for that. http://t.co/SBMG663LLf http://topsy.com/trackback?url=http%3A//twitter.com/tandfn/status/323845970506940416</t>
  </si>
  <si>
    <t>Corey Clifton</t>
  </si>
  <si>
    <t>RT @Laudick35: Proud of VW Alum @cleonrun and his 10th place at the Boston Marathon!! #Boston2013 #unreal http://topsy.com/trackback?url=http%3A//twitter.com/coreyclifton3/status/323845971828154368</t>
  </si>
  <si>
    <t>Elisa Schreiber</t>
  </si>
  <si>
    <t>RT @onedirection: Happy to announce that 1D World Boston is now open! Follow @1DWorldMerch for details! #1DWorldBoston 1DHQ x http://topsy.com/trackback?url=http%3A//twitter.com/ilisilie/status/323845974067908608</t>
  </si>
  <si>
    <t>Collin Drafts</t>
  </si>
  <si>
    <t>Mom running the Boston Marathon at 56 years old today. She would smoke me! http://topsy.com/trackback?url=http%3A//twitter.com/coachdrafts/status/323845973627531265</t>
  </si>
  <si>
    <t>Shelly Quackenbush</t>
  </si>
  <si>
    <t>I walked to the Boston marathon today! http://t.co/zLPli4XtP8 http://topsy.com/trackback?url=http%3A//twitter.com/sdquackenbush/status/323845971014475776</t>
  </si>
  <si>
    <t>Marvin Sykes</t>
  </si>
  <si>
    <t>Lead Generator Boston Massachusetts What a post from Video. You have to read Lead Generator Boston Massac.. http://t.co/22Uv5om2RP http://topsy.com/trackback?url=http%3A//twitter.com/marvinsykes/status/323845983379275778</t>
  </si>
  <si>
    <t>RT @MakeYourMark_MM: Good Luck to the @theMMRF Boston Marathon team! Way to make your mark! #MYMmm http://topsy.com/trackback?url=http%3A//twitter.com/privateeye23/status/323845985870684160</t>
  </si>
  <si>
    <t>I wish I was in Boston singing Sweet Caroline at Fenway Park cheering on my @RedSox ⚾❤ http://topsy.com/trackback?url=http%3A//twitter.com/casers329/status/323845985145069568</t>
  </si>
  <si>
    <t>Scott Helton</t>
  </si>
  <si>
    <t>RT @darrenrovell: The Ethiopian version of Julia Gulia has won the Boston Marathon: Lelisa Desisa. http://topsy.com/trackback?url=http%3A//twitter.com/sahvideo/status/323845986982174720</t>
  </si>
  <si>
    <t>Basketball Sense</t>
  </si>
  <si>
    <t>Basketball Art Gallery 'In The Paint' Kicks Off This Weekend in Boston http://t.co/a6QaNcH4oR http://topsy.com/trackback?url=http%3A//twitter.com/basketballsense/status/323845991012921344</t>
  </si>
  <si>
    <t>Mystic</t>
  </si>
  <si>
    <t>@BleacherReport: RT @darrenrovell: Men's Boston Marathon winner Lelisa Desisa runs a 2:10:23. That = 12.0 on the treadmill for 26 miles! http://topsy.com/trackback?url=http%3A//twitter.com/mysticcincy/status/323845991965011969</t>
  </si>
  <si>
    <t>EL QUINTANARROENSE</t>
  </si>
  <si>
    <t>Desisa y Jeptoo dominan el maratón de Boston http://t.co/VRayhXKVPF vía @C_Deportiva http://topsy.com/trackback?url=http%3A//twitter.com/elqrroense/status/323845994225737728</t>
  </si>
  <si>
    <t>Carlo</t>
  </si>
  <si>
    <t>Lead Generator Boston Massachusetts A powerful message from Video!!.. http://t.co/djPgZdlrYk http://topsy.com/trackback?url=http%3A//twitter.com/onoiled73j/status/323845998067712001</t>
  </si>
  <si>
    <t>John Bruce</t>
  </si>
  <si>
    <t>RT @darrenrovell: Men's Boston Marathon winner Lelisa Desisa runs a 2:10:23. That = 12.0 on the treadmill for 26 miles! http://topsy.com/trackback?url=http%3A//twitter.com/jbruce1018/status/323845998558461953</t>
  </si>
  <si>
    <t>Kyle Mills</t>
  </si>
  <si>
    <t>if i did my math right, the winner of the Boston Marathon ran under a 5:00/mile pace...unbelievable http://topsy.com/trackback?url=http%3A//twitter.com/kylemills2011/status/323846003197374464</t>
  </si>
  <si>
    <t>And shout out to brosman @BradPerryxc for running Boston today. #1 in our hearts http://topsy.com/trackback?url=http%3A//twitter.com/dkevans2/status/323846006657667072</t>
  </si>
  <si>
    <t>Jordan Heimer</t>
  </si>
  <si>
    <t>RT @BleacherReport: RT @darrenrovell: Men's Boston Marathon winner Lelisa Desisa runs a 2:10:23. That = 12.0 on the treadmill for 26 miles! http://topsy.com/trackback?url=http%3A//twitter.com/birdistheword_2/status/323846008398290946</t>
  </si>
  <si>
    <t>Rádio TSF</t>
  </si>
  <si>
    <t>#Outrasmodalidades Ana Dulce Félix nona na Maratona de Boston http://t.co/02OkVoqQGc Em http://t.co/MDmhqgtnSp http://topsy.com/trackback?url=http%3A//twitter.com/tsfradio/status/323846011573387265</t>
  </si>
  <si>
    <t>Ride My Wave</t>
  </si>
  <si>
    <t>RT @prettyGiRLcaken: If you was NOT born &amp;amp; Raised inside of Boston , don't say your from there ✌ http://topsy.com/trackback?url=http%3A//twitter.com/megaplaydoe/status/323846014362603521</t>
  </si>
  <si>
    <t>RT @rich_levine: Boston's next Mayor should create a new holiday called Red Sox Day, where the Patriots play a random Monday morning hom ... http://topsy.com/trackback?url=http%3A//twitter.com/craigmaccormack/status/323846020406591490</t>
  </si>
  <si>
    <t>Kelly Loewen</t>
  </si>
  <si>
    <t>RT @darrenrovell: Men's Boston Marathon winner Lelisa Desisa runs a 2:10:23. That = 12.0 on the treadmill for 26 miles! http://topsy.com/trackback?url=http%3A//twitter.com/kellyloewen/status/323846018519158784</t>
  </si>
  <si>
    <t>Richard Penfold</t>
  </si>
  <si>
    <t>Lead Generator Boston Massachusetts Lead Generator Boston Massachusetts from @freedomlifego.. http://t.co/4mmuhSxYb5 http://topsy.com/trackback?url=http%3A//twitter.com/omberks/status/323846025737551872</t>
  </si>
  <si>
    <t>Stars Dance ∞</t>
  </si>
  <si>
    <t>RT @MyLifeIsSelG: 09/23/13: Saint Petersburg RU, 09/25/13: Moscow RU, 10/10/13: Fairfax, VA US, 10/11/13: Pittsburgh, PA US,10/12/13: Bo ... http://topsy.com/trackback?url=http%3A//twitter.com/foreverwithsel6/status/323846025884356608</t>
  </si>
  <si>
    <t>Steve Morgan</t>
  </si>
  <si>
    <t>#sportsmoments "Get the duck boats ready! Get the duck boats ready! First time in 39 years the Boston Bruins are Stanley Cup Champions!" http://topsy.com/trackback?url=http%3A//twitter.com/bruins_punk_63/status/323846038270115840</t>
  </si>
  <si>
    <t>Trvp</t>
  </si>
  <si>
    <t>“@Shopbwoy_ss: Konshens in Boston june 7th” http://topsy.com/trackback?url=http%3A//twitter.com/mr_ksmoove/status/323846035569004544</t>
  </si>
  <si>
    <t>MA Deal Daddy</t>
  </si>
  <si>
    <t>April Business Series Event presented by Comcast Business Class:  4th Annual Non-Profit Fair - Boston Massachu... http://t.co/61olsWtmjS http://topsy.com/trackback?url=http%3A//twitter.com/madealdaddy/status/323846038697943040</t>
  </si>
  <si>
    <t>Bryan Mandrell</t>
  </si>
  <si>
    <t>Lead Generator Boston Massachusetts Check out this post Lead Generator Boston Massachusetts from my frien.. http://t.co/bZ3UXhtZUe http://topsy.com/trackback?url=http%3A//twitter.com/bryanmandrell/status/323846044226039808</t>
  </si>
  <si>
    <t>Gonna enjoy my day off at Boston!! #RayBans #Boston #BostonMarathon #ImHungry #GonnaHitUpThatChinatown… http://t.co/R1IfD736Ky http://topsy.com/trackback?url=http%3A//twitter.com/eriiic___/status/323846048588120064</t>
  </si>
  <si>
    <t>RT @TINKerbell788: Congrats to @JKS_POCKETGIRL's hubby for finishing the Boston Marathon in 3:05:14! #waytogodennis http://topsy.com/trackback?url=http%3A//twitter.com/tinkerbell788/status/323846053008928769</t>
  </si>
  <si>
    <t>Samantha Polasky</t>
  </si>
  <si>
    <t>So proud of @codygeorge15  for beasting in the Boston marathon! These pace updates were crazy #sofast #hardwork #amazing http://topsy.com/trackback?url=http%3A//twitter.com/snpolasky/status/323846058679619584</t>
  </si>
  <si>
    <t>Cindy Velgersdijk</t>
  </si>
  <si>
    <t>Yeahhhhh...RT...@robviveen: @RunNes finisht de Boston marathon  in 3:06:28!!!! #fastlady http://topsy.com/trackback?url=http%3A//twitter.com/run__for__fun/status/323846056964157440</t>
  </si>
  <si>
    <t>RT @winstarkelly: Windsor's Denis Chenard finishes Boston in time of 3:00:30. #bostonmarathon http://topsy.com/trackback?url=http%3A//twitter.com/tedwhipp/status/323846056964132864</t>
  </si>
  <si>
    <t>Deborah Hurley</t>
  </si>
  <si>
    <t>Just posted a photo @ Butterfly Garden at the Museum of Science, Boston http://t.co/usvpAJdNu1 http://topsy.com/trackback?url=http%3A//twitter.com/kaosbeautyxxx/status/323846055319986178</t>
  </si>
  <si>
    <t>Rachel Stevens</t>
  </si>
  <si>
    <t>Lead Generator Boston Massachusetts Great post from Video!.. http://t.co/OQIX6vHGCR http://topsy.com/trackback?url=http%3A//twitter.com/moneywithrachel/status/323846058436333568</t>
  </si>
  <si>
    <t>Raw Signal Boston</t>
  </si>
  <si>
    <t>Photos: The 117th Boston Marathon http://t.co/88BIRbDX1Z http://topsy.com/trackback?url=http%3A//twitter.com/rawsigboston/status/323846061913436160</t>
  </si>
  <si>
    <t>Heather Bilyeu</t>
  </si>
  <si>
    <t>RT @darrenrovell: Men's Boston Marathon winner Lelisa Desisa runs a 2:10:23. That = 12.0 on the treadmill for 26 miles! http://topsy.com/trackback?url=http%3A//twitter.com/heathergrace87/status/323846061779214336</t>
  </si>
  <si>
    <t>Lashon Binning</t>
  </si>
  <si>
    <t>Six-toed kittens are so common in Boston and surrounding areas of Massachusetts that experts consider it an established mutation. http://topsy.com/trackback?url=http%3A//twitter.com/lashonbinning63/status/323846066887860225</t>
  </si>
  <si>
    <t>RT @LoveForLyricss: New Orleans, San Francisco, Seattle, LA, Boston. http://topsy.com/trackback?url=http%3A//twitter.com/msprettiejay2u/status/323846066397126658</t>
  </si>
  <si>
    <t>I miss running the Boston Marathon http://topsy.com/trackback?url=http%3A//twitter.com/climatebrad/status/323846068225847296</t>
  </si>
  <si>
    <t>Marblehead’s Shalane Flanagan Finishes 4th In Boston Marathon http://t.co/Oufkqw6eye http://topsy.com/trackback?url=http%3A//twitter.com/rawsigboston/status/323846069144408065</t>
  </si>
  <si>
    <t>Яick</t>
  </si>
  <si>
    <t>I'm from Boston http://topsy.com/trackback?url=http%3A//twitter.com/rickyneg/status/323846079361720320</t>
  </si>
  <si>
    <t>Hunter Segesta</t>
  </si>
  <si>
    <t>RT @darrenrovell: Men's Boston Marathon winner Lelisa Desisa runs a 2:10:23. That = 12.0 on the treadmill for 26 miles! http://topsy.com/trackback?url=http%3A//twitter.com/segesta24/status/323846081689559042</t>
  </si>
  <si>
    <t>Boston Marathon 2013:</t>
  </si>
  <si>
    <t>Elyse Andrews</t>
  </si>
  <si>
    <t>It's a beautiful day in Boston for a marathon! http://t.co/qpq8ZpH1c4 http://topsy.com/trackback?url=http%3A//twitter.com/elyseandrews/status/323846092322131968</t>
  </si>
  <si>
    <t>Alistair</t>
  </si>
  <si>
    <t>RT @UTVNews: PSNI to get Boston College IRA tapes: Interviews with former paramilitaries which could hold information about... http://t. ... http://topsy.com/trackback?url=http%3A//twitter.com/vidalmonty/status/323846091428753408</t>
  </si>
  <si>
    <t>RT @RollingStones: Rolling Stones BOSTON-PHILLY-LOS ANGELES-ANAHEIM tickets on sale TODAY at 10am local! http://t.co/1GVoH5MVRI http://t ... http://topsy.com/trackback?url=http%3A//twitter.com/queenvictoriax/status/323846093089685504</t>
  </si>
  <si>
    <t>David Tanklefsky</t>
  </si>
  <si>
    <t>Possibly the best day of the year in Boston. A dude just did a cartwheel two blocks from the finish… http://t.co/nL2yC1MvmF http://topsy.com/trackback?url=http%3A//twitter.com/davidtanklefsky/status/323846100966580224</t>
  </si>
  <si>
    <t>Reebok CF Back Bay</t>
  </si>
  <si>
    <t>12th Annual Boston Marine Corps Honor Run http://t.co/XzjX3DZLHC http://topsy.com/trackback?url=http%3A//twitter.com/rcfbackbay/status/323846103801937921</t>
  </si>
  <si>
    <t>Rich like Porter</t>
  </si>
  <si>
    <t>RT @prettyGiRLcaken: If you was NOT born &amp;amp; Raised inside of Boston , don't say your from there ✌ http://topsy.com/trackback?url=http%3A//twitter.com/stackbundlestbc/status/323846108117872640</t>
  </si>
  <si>
    <t>Felipe Mendonça</t>
  </si>
  <si>
    <t>Gostei de um vídeo @YouTube http://t.co/DNVWmZIDY4 T (France) vs Ground FX (Boston) | Evolution 3 http://topsy.com/trackback?url=http%3A//twitter.com/felipemc2519/status/323846121556414464</t>
  </si>
  <si>
    <t>Keep TSC Beautiful</t>
  </si>
  <si>
    <t>Wondering how Paige Scofield is doing in the Boston Marathon?</t>
  </si>
  <si>
    <t>@JRKNaughtyAngel I'm not sure if I'm going to Boston but I will let ya know :) http://topsy.com/trackback?url=http%3A//twitter.com/ddubsbostonjenn/status/323846123745857536</t>
  </si>
  <si>
    <t>it is so nice out right now ! omg I can't wait for Boston !! http://topsy.com/trackback?url=http%3A//twitter.com/kenj_lee/status/323846124521811968</t>
  </si>
  <si>
    <t>Jason Torres</t>
  </si>
  <si>
    <t>Lead Generator Boston Massachusetts Video is a whiz, lol good stuff! Check out Lead Generator Boston Mass.. http://t.co/EtPQMGfpEI http://topsy.com/trackback?url=http%3A//twitter.com/empowermyface/status/323846130712584192</t>
  </si>
  <si>
    <t>Kirsten W.</t>
  </si>
  <si>
    <t>@ScottRintoul Awesome job in Boston!  Congrats! http://topsy.com/trackback?url=http%3A//twitter.com/bcvettech/status/323846127994675200</t>
  </si>
  <si>
    <t>Chulo playa ®</t>
  </si>
  <si>
    <t>Training T-shirt Boston Celtics #Boston #Celtics #training #t-shirt #basketball #team http://t.co/rbyUMMZNl6 http://topsy.com/trackback?url=http%3A//twitter.com/rubc250/status/323846132918788097</t>
  </si>
  <si>
    <t>sagen harkin</t>
  </si>
  <si>
    <t>Nails tanning Boston #gooddayy http://topsy.com/trackback?url=http%3A//twitter.com/sagtit_whorekin/status/323846133724106752</t>
  </si>
  <si>
    <t>@BoatzNHo3z @LightSkinLeroy4 yep depends on which Boston team show up http://topsy.com/trackback?url=http%3A//twitter.com/_iwishyouwould/status/323846135183732736</t>
  </si>
  <si>
    <t>susan jacobson</t>
  </si>
  <si>
    <t>TALK CINEMA Returns to Boston April 21, 2013 at 10 a.m. http://t.co/flXP2Fs456 http://t.co/u4AP80DTB0 http://topsy.com/trackback?url=http%3A//twitter.com/susanjac/status/323846140489515008</t>
  </si>
  <si>
    <t>TheDailyARP</t>
  </si>
  <si>
    <t>RT @mental_floss: At the first Boston Marathon in 1897, Tom Burke dragged his heel across the ground to make the starting line, then sho ... http://topsy.com/trackback?url=http%3A//twitter.com/thedailyarp/status/323846142175637504</t>
  </si>
  <si>
    <t>Salud y Calidad</t>
  </si>
  <si>
    <t>Lead Generator Boston Massachusetts Un muy buen mensaje de Video.. http://t.co/AzMIHedtG7 http://topsy.com/trackback?url=http%3A//twitter.com/saludycalidad/status/323846144079835136</t>
  </si>
  <si>
    <t>OzarkSentinal</t>
  </si>
  <si>
    <t>Talentd international field in Boston marathon http://t.co/K2RBTVtTNi #BOSTON #Ethiopia http://topsy.com/trackback?url=http%3A//twitter.com/ozarksentinal/status/323846149918318593</t>
  </si>
  <si>
    <t>Solo P</t>
  </si>
  <si>
    <t>Lelisa Desisa, Rita Jeptoo win Boston Marathon crowns - http://t.co/KZaacSMFhu http://t.co/ZWQjzxSbv6 http://topsy.com/trackback?url=http%3A//twitter.com/le_feeds/status/323846149444337664</t>
  </si>
  <si>
    <t>@DonnieWahlberg @jordanknight Boston Marathon details: @JoeyMcIntyre is past the half-marathon mark at 01:57:52. #RUNJOEYRUN http://topsy.com/trackback?url=http%3A//twitter.com/sweetpea__21/status/323846151914782720</t>
  </si>
  <si>
    <t>LA-GON FAN 69</t>
  </si>
  <si>
    <t>It's 10am and it's the bottom of the 7th in Boston http://topsy.com/trackback?url=http%3A//twitter.com/capt_tunc/status/323846152149676032</t>
  </si>
  <si>
    <t>RT @mental_floss: At the first Boston Marathon in 1897, Tom Burke dragged his heel across the ground to make the starting line, then sho ... http://topsy.com/trackback?url=http%3A//twitter.com/sarahjamm/status/323846155089887232</t>
  </si>
  <si>
    <t>RT @jphiggins151: Good luck to the first Higgins to participate in the Boston marathon... Kinda @huggins50 http://topsy.com/trackback?url=http%3A//twitter.com/jphiggins151/status/323846165667905536</t>
  </si>
  <si>
    <t>Mary Lawrie</t>
  </si>
  <si>
    <t>Lead Generator Boston Massachusetts My friend Video shares a great post Lead Generator Boston Massachuset.. http://t.co/vM0DVUiBqP http://topsy.com/trackback?url=http%3A//twitter.com/marylawrie1/status/323846172231999488</t>
  </si>
  <si>
    <t>Wendy Cooley, LMSW</t>
  </si>
  <si>
    <t>Lead Generator Boston Massachusetts {Take a look at Video post... http://t.co/zDq2JaRy8d http://topsy.com/trackback?url=http%3A//twitter.com/wkcooley04/status/323846172659818497</t>
  </si>
  <si>
    <t>Anthony A. Casellas</t>
  </si>
  <si>
    <t>RT @_Iwishyouwould: I actually think the Knicks will give Boston hell. Knicks in 6 http://topsy.com/trackback?url=http%3A//twitter.com/idreamhuge_/status/323846170575257602</t>
  </si>
  <si>
    <t>Ricardo Ortiz</t>
  </si>
  <si>
    <t>Hoy, la gente chingona corre en Boston. Por si ocupan. #BostonMarathon http://topsy.com/trackback?url=http%3A//twitter.com/rjop/status/323846172852768768</t>
  </si>
  <si>
    <t>IndyBby</t>
  </si>
  <si>
    <t>RT @GAFollowers: #ThisDayInGAHistory in 1947 Jackie Robinson became the 1st black man to play in the MLB; as his Brooklyn Dodgers beat t ... http://topsy.com/trackback?url=http%3A//twitter.com/india_says/status/323846175298043904</t>
  </si>
  <si>
    <t>Boston Cosmetic Dentist David Fiorillo Launches New Informational ...: The video narrated by the Boston Cosmet... http://t.co/xAoMDVFYkd http://topsy.com/trackback?url=http%3A//twitter.com/mandyalvey/status/323846174916370432</t>
  </si>
  <si>
    <t>Clayton Stoltz</t>
  </si>
  <si>
    <t>Dude that won the Boston Marathon averaged under a five minute mile #unreal http://topsy.com/trackback?url=http%3A//twitter.com/claystoltz/status/323846177772670976</t>
  </si>
  <si>
    <t>Horan♥</t>
  </si>
  <si>
    <t>RT @onedirection: Happy to announce that 1D World Boston is now open! Follow @1DWorldMerch for details! #1DWorldBoston 1DHQ x http://topsy.com/trackback?url=http%3A//twitter.com/ohniallmarryme/status/323846179895005184</t>
  </si>
  <si>
    <t>Nicolle Dupuis</t>
  </si>
  <si>
    <t>RT @darrenrovell: Men's Boston Marathon winner Lelisa Desisa runs a 2:10:23. That = 12.0 on the treadmill for 26 miles! http://topsy.com/trackback?url=http%3A//twitter.com/neekd/status/323846179936948224</t>
  </si>
  <si>
    <t>Aayush Pandey</t>
  </si>
  <si>
    <t>I'm at Boston Burger Company - @bostonburgerco (Boston, Ma) http://t.co/x5jvxYRV69 http://topsy.com/trackback?url=http%3A//twitter.com/aayushp10/status/323846178506682369</t>
  </si>
  <si>
    <t>Maurrin Carter</t>
  </si>
  <si>
    <t>Lead Generator Boston Massachusetts Fresh New Post from Video, hot off the keyboard, must read... http://t.co/Eyk1JhIwpL http://topsy.com/trackback?url=http%3A//twitter.com/maurrinsmillion/status/323846178435391488</t>
  </si>
  <si>
    <t>Prime Aire</t>
  </si>
  <si>
    <t>Lead Generator Boston Massachusetts My friendVideoshares a great postLead Generator Boston MassachusettsG.. http://t.co/e4MrjnZELo http://topsy.com/trackback?url=http%3A//twitter.com/primeaire/status/323846179219709952</t>
  </si>
  <si>
    <t>Eskedar G.</t>
  </si>
  <si>
    <t>RT @cnnbrk: Ethiopia's Lelisa Desisa wins men's division of Boston Marathon; Kenya's Rita Jeptoo wins women's race. http://topsy.com/trackback?url=http%3A//twitter.com/eskedarb/status/323846177118359552</t>
  </si>
  <si>
    <t>[Re]tweet Ethiopia</t>
  </si>
  <si>
    <t>Ethiopians, Kenyans win Boston Marathon | #Ethiopia #Kenya @bostonmarathon @jhboston26 @BANG_Sports @mercnews | http://t.co/dSjanJUwOH http://topsy.com/trackback?url=http%3A//twitter.com/adanefekadu/status/323846183246245889</t>
  </si>
  <si>
    <t>Stephen Glasser</t>
  </si>
  <si>
    <t>RT @tannerrohloff: Congratulations to my beautiful roomie @SheMcGhee for finishing the Boston Marathon at a faster pace then I could fin ... http://topsy.com/trackback?url=http%3A//twitter.com/stephen2glasser/status/323846182122180608</t>
  </si>
  <si>
    <t>RT @LightSkinLeroy4: Boston in 6  RT @_Iwishyouwould: I actually think the Knicks will give Boston hell. Knicks in 6 http://topsy.com/trackback?url=http%3A//twitter.com/ballsohardd_/status/323846187755122688</t>
  </si>
  <si>
    <t>W Solano</t>
  </si>
  <si>
    <t>Lead Generator Boston Massachusetts A powerful message from Video!!.. http://t.co/AofnDr7jAv http://topsy.com/trackback?url=http%3A//twitter.com/im_lifestyle/status/323846191865548800</t>
  </si>
  <si>
    <t>Nathan Cooper</t>
  </si>
  <si>
    <t>RT @RunCompetitor: Joanie finishes in 2:50:35, 30 years after her last Boston win. #boston13 #bostonmarathon http://topsy.com/trackback?url=http%3A//twitter.com/nrcoope/status/323846196290539522</t>
  </si>
  <si>
    <t>LIRFC Community</t>
  </si>
  <si>
    <t>Coaching Clinic at Amesbury Sports Park, Boston, USA is well underway. @LiRFC #rugbyfamily http://t.co/zHGd7xzdsD http://topsy.com/trackback?url=http%3A//twitter.com/lirfccommunity/status/323846195690749954</t>
  </si>
  <si>
    <t>Boston Marathon runners smoking it as they navigate Heartbreak Hill. http://t.co/VFy2Mi9tcz http://topsy.com/trackback?url=http%3A//twitter.com/marshaepstein/status/323846195510394880</t>
  </si>
  <si>
    <t>Mike Palmer</t>
  </si>
  <si>
    <t>“@darrenrovell: Men's Boston Marathon winner Lelisa Desisa runs a 2:10:23. That = 12.0 on the treadmill for 26 miles!” @Rachel_Gerlach ! http://topsy.com/trackback?url=http%3A//twitter.com/mikepalmer_/status/323846195514597377</t>
  </si>
  <si>
    <t>Jonathan Fry</t>
  </si>
  <si>
    <t>@NathanH_93 more facts we beat boston 3 times this year and only one lost against the south east division more facts we are still 6 points http://topsy.com/trackback?url=http%3A//twitter.com/i_habs_it_all/status/323846199339786242</t>
  </si>
  <si>
    <t>Allie May</t>
  </si>
  <si>
    <t>RT @BreakingNews: Lelisa Desisa Benti of Ethopia wins the Boston Marathon in a time of 2:10:23 - @BostonDotCom http://t.co/6NxwdPY1XE http://topsy.com/trackback?url=http%3A//twitter.com/alliemay15/status/323846198249259008</t>
  </si>
  <si>
    <t>Celestine</t>
  </si>
  <si>
    <t>Sport: Desisa wint marathon van Boston - NOS http://t.co/f0qqinhZyc #Celestine http://topsy.com/trackback?url=http%3A//twitter.com/celestineknows/status/323846202917535745</t>
  </si>
  <si>
    <t>Dave Counts</t>
  </si>
  <si>
    <t>@gildedsplinter @scoober @graiz I prefer fall marathons, but the whole Boston-thing is awesome.  Must qualify by August or raise $5k. http://topsy.com/trackback?url=http%3A//twitter.com/davecounts/status/323846203999666176</t>
  </si>
  <si>
    <t>Vicktor Volpe</t>
  </si>
  <si>
    <t>So the Boston marathon almost had a tie for fifth in the women's?  How does that happen? Also go @mtkelly! http://topsy.com/trackback?url=http%3A//twitter.com/vicktorvolpe/status/323846202833645568</t>
  </si>
  <si>
    <t>Gaabii Gomeez</t>
  </si>
  <si>
    <t>RT @Real_Liam_Payne: Hellooooo 1D World is goinggggggg to Boston! Opens this weekend!!!!! #1DWorldBoston http://topsy.com/trackback?url=http%3A//twitter.com/025gaabii/status/323846207615164416</t>
  </si>
  <si>
    <t>According to Boston TV, a Bruins win tonight will break Ottawa's spirit &amp;amp; lead us to miss the playoffs. #DeathBlow http://topsy.com/trackback?url=http%3A//twitter.com/chez106eric/status/323846212711247873</t>
  </si>
  <si>
    <t>My daughter is cookin' in the Boston Marathon.  COME ON ANDREA !!!!!!!! http://topsy.com/trackback?url=http%3A//twitter.com/brhodes0garland/status/323846212556054528</t>
  </si>
  <si>
    <t>Jacob</t>
  </si>
  <si>
    <t>RT @BBTN: Boston @RedSox players line up for the National Anthem all wearing #42 in honor of Jackie Robinson #Jackie42 http://t.co/qaGBV ... http://topsy.com/trackback?url=http%3A//twitter.com/idontcare07/status/323846215710146560</t>
  </si>
  <si>
    <t>Bot Television ⭐</t>
  </si>
  <si>
    <t>RT @felipemc2519: Gostei de um vídeo @YouTube http://t.co/DNVWmZIDY4 T (France) vs Ground FX (Boston) | Evolution 3 http://topsy.com/trackback?url=http%3A//twitter.com/bbottv/status/323846217744404480</t>
  </si>
  <si>
    <t>Wakefield Patch</t>
  </si>
  <si>
    <t>BAA website: Gavin MacBeath is first Wakefield resident to finish the 2013 Boston Marathon. http://topsy.com/trackback?url=http%3A//twitter.com/wakefieldpatch/status/323846221070491650</t>
  </si>
  <si>
    <t>Laura Pomeroy</t>
  </si>
  <si>
    <t>I am so doing Boston Marathons one day 🏃 http://topsy.com/trackback?url=http%3A//twitter.com/laura_pomeroy/status/323846226997039105</t>
  </si>
  <si>
    <t>Boston: Test/Quality Engineer (copy 2) -  (Boston) http://t.co/OpGdw9QlS2 #eBC #Jobs http://topsy.com/trackback?url=http%3A//twitter.com/ebc_jobs_ne/status/323846229819805696</t>
  </si>
  <si>
    <t>Boston: Travel Editor - http://t.co/fbMh38CztQ - MA -  (Boston) http://t.co/rFYfLB4UQF #eBC #Jobs http://topsy.com/trackback?url=http%3A//twitter.com/ebc_jobs_ne/status/323846230990016512</t>
  </si>
  <si>
    <t>George Scoville</t>
  </si>
  <si>
    <t>@adamgyoung @BosshogHazzard beat his best Boston time by 8 minutes http://topsy.com/trackback?url=http%3A//twitter.com/stackiii/status/323846228611842048</t>
  </si>
  <si>
    <t>Boston: HOME HEALTH NURSES (full time or per diem) -  (Boston) http://t.co/yvdsiKWHfe #eBC #Jobs http://topsy.com/trackback?url=http%3A//twitter.com/ebc_jobs_ne/status/323846233309446144</t>
  </si>
  <si>
    <t>Boston: HOME CARE RN OPENINGS -  (Waltham) http://t.co/n1Wm6kSPBw #eBC #Jobs http://topsy.com/trackback?url=http%3A//twitter.com/ebc_jobs_ne/status/323846234299301890</t>
  </si>
  <si>
    <t>Boston: Clinical Informaticist -  (Methuen) http://t.co/34PLvCHANp #eBC #Jobs http://topsy.com/trackback?url=http%3A//twitter.com/ebc_jobs_ne/status/323846232189566977</t>
  </si>
  <si>
    <t>Mike K'Ogutu</t>
  </si>
  <si>
    <t>Glad to have watched Jeptoo win the Boston marathon. http://topsy.com/trackback?url=http%3A//twitter.com/mikemk31/status/323846232772579328</t>
  </si>
  <si>
    <t>Rachet Nation</t>
  </si>
  <si>
    <t>I just want to move out of Boston and start a new life. http://topsy.com/trackback?url=http%3A//twitter.com/fallingup__/status/323846238229364736</t>
  </si>
  <si>
    <t>Director's Wire</t>
  </si>
  <si>
    <t>Preview: Boston's International and Independent Film Festivals: The Boston International Film Festival and Bos... http://t.co/npo9WwG3oD http://topsy.com/trackback?url=http%3A//twitter.com/directorswire/status/323846237231124481</t>
  </si>
  <si>
    <t>kf.</t>
  </si>
  <si>
    <t>RT @fallingup__: I just want to move out of Boston and start a new life. http://topsy.com/trackback?url=http%3A//twitter.com/fallingup__/status/323846238229364736</t>
  </si>
  <si>
    <t>RT @alertnewengland: ALS ambulance being requested to medical tent 15 on the Boston Marathon route for a runner in need of assistance. http://topsy.com/trackback?url=http%3A//twitter.com/stevehuff/status/323846242302050306</t>
  </si>
  <si>
    <t>RonG</t>
  </si>
  <si>
    <t>Lead Generator Boston Massachusetts {Great post from Video!|Check out this post Lead Generator Boston Mas.. http://t.co/9wG7Fkr15K http://topsy.com/trackback?url=http%3A//twitter.com/ron_gage/status/323846240418791426</t>
  </si>
  <si>
    <t>zack conner</t>
  </si>
  <si>
    <t>Boston Office Space http://t.co/xh1J43XVw5 http://topsy.com/trackback?url=http%3A//twitter.com/tabnow/status/323846241257680896</t>
  </si>
  <si>
    <t>Travelerstoday</t>
  </si>
  <si>
    <t>Boston Marathon 2013 Kicks off Monday (ROUTE MAP): Nearly 24,662 runners hit the pavement this Monday at the B... http://t.co/OXgwETN1d1 http://topsy.com/trackback?url=http%3A//twitter.com/travelerstoday/status/323846242671161344</t>
  </si>
  <si>
    <t>Google News :  Lelisa Desisa, Rita Jeptoo win Boston Marathon crowns - http://t.co/7ymktqTisM http://t.co/xMr7B74BEU http://topsy.com/trackback?url=http%3A//twitter.com/rssworldnews/status/323846248081793024</t>
  </si>
  <si>
    <t>Melissa Dahl</t>
  </si>
  <si>
    <t>I'd like to be a "guide runner" in a marathon (or half) someday. (Peter Sagal was one in Boston today!) http://t.co/6034G3VZuA http://topsy.com/trackback?url=http%3A//twitter.com/melissadahl/status/323846250506104832</t>
  </si>
  <si>
    <t>mixx-spot</t>
  </si>
  <si>
    <t>Boston Office Space http://t.co/XVjcEWfAi1 http://topsy.com/trackback?url=http%3A//twitter.com/mixx_spot/status/323846251525332992</t>
  </si>
  <si>
    <t>#autofollowback Lelisa Desisa, Rita Jeptoo win Boston Marathon crowns - Boston.... http://t.co/cCEHN2q8aV #teamautofollowback http://topsy.com/trackback?url=http%3A//twitter.com/bogdanovnikita1/status/323846254981423104</t>
  </si>
  <si>
    <t>Stephen Oldfather</t>
  </si>
  <si>
    <t>Ethiopian guy wins the Boston marathon. In other news, water is still wet. http://topsy.com/trackback?url=http%3A//twitter.com/old_spice19/status/323846259846815744</t>
  </si>
  <si>
    <t>Dalton Bailey</t>
  </si>
  <si>
    <t>RT @old_spice19: Ethiopian guy wins the Boston marathon. In other news, water is still wet. http://topsy.com/trackback?url=http%3A//twitter.com/old_spice19/status/323846259846815744</t>
  </si>
  <si>
    <t>olympia</t>
  </si>
  <si>
    <t>Boston marathon&amp;gt; 👏🏃 http://topsy.com/trackback?url=http%3A//twitter.com/_olympia21/status/323846261000265728</t>
  </si>
  <si>
    <t>Anthony Mogilin</t>
  </si>
  <si>
    <t>Lead Generator Boston Massachusetts A powerful message from Video!!.. http://t.co/mcS6pzN9tP http://topsy.com/trackback?url=http%3A//twitter.com/anthonymogilin/status/323846263982411776</t>
  </si>
  <si>
    <t>I hate that I'm in smart recovery mode from Saturday's half--I'm so inspired by the Boston runners that I'm dying to run! http://topsy.com/trackback?url=http%3A//twitter.com/chassuz/status/323846270756216835</t>
  </si>
  <si>
    <t>Lelisa Desisa, Rita Jeptoo win Boston Marathon crowns - http://t.co/N5RmlhuAfo: NPRLelisa Desisa, Rita Jeptoo w... http://t.co/Bt3m3jvMIw http://topsy.com/trackback?url=http%3A//twitter.com/amjustsaleem/status/323846269980274688</t>
  </si>
  <si>
    <t>Tim Schaffner</t>
  </si>
  <si>
    <t>RT @ButlerGrizzlies: Congrats to former Butler runner Diane Nukuri-Johnson, who just set her PR of 2:29:54 to finish 8th in the Boston M ... http://topsy.com/trackback?url=http%3A//twitter.com/chaostempo/status/323846270944948224</t>
  </si>
  <si>
    <t>Nicole Pappas</t>
  </si>
  <si>
    <t>Lunch break! #MarathonMonday #PatriotsDay #JackieRobinsonDay - it's a big day here in Boston! Go… http://t.co/x1VKVPgLDj http://topsy.com/trackback?url=http%3A//twitter.com/npappy2/status/323846275546091521</t>
  </si>
  <si>
    <t>RT @Real_Liam_Payne: Hellooooo 1D World is goinggggggg to Boston! Opens this weekend!!!!! #1DWorldBoston http://topsy.com/trackback?url=http%3A//twitter.com/1dtablesbreaks/status/323846273398603776</t>
  </si>
  <si>
    <t>Hugo Amundaray</t>
  </si>
  <si>
    <t>Me ire a vivir a colombia, boston o miami http://topsy.com/trackback?url=http%3A//twitter.com/medicenyugo/status/323846281292283904</t>
  </si>
  <si>
    <t>RT @onedirection: Happy to announce that 1D World Boston is now open! Follow @1DWorldMerch for details! #1DWorldBoston 1DHQ x http://topsy.com/trackback?url=http%3A//twitter.com/fioreciarrocca/status/323846283620126723</t>
  </si>
  <si>
    <t>GlutenFreeOrlando</t>
  </si>
  <si>
    <t>Game time snack,GF sandwich w pickles on side! Go Red Sox! Notice the B printed on my bread for Boston Red Sox! http://t.co/SHbtsMQZiw http://topsy.com/trackback?url=http%3A//twitter.com/glutenfreeorlan/status/323846284370907136</t>
  </si>
  <si>
    <t>Melissa Running It</t>
  </si>
  <si>
    <t>RT @MFDre: so proud of @runhydrated - fellow @nuunhydration lover and chief hydration offer.  you ROCKED boston.  xx http://topsy.com/trackback?url=http%3A//twitter.com/melissyk/status/323846283469131777</t>
  </si>
  <si>
    <t>Alex Cheremeteff</t>
  </si>
  <si>
    <t>April 15, 1918: Babe Ruth of the Boston Red Sox, pitches a 4-hitter on Opening Day. Red Sox defeat the Philadelphia Athletics 7-1. #MLB http://topsy.com/trackback?url=http%3A//twitter.com/alexcheremeteff/status/323846289899003904</t>
  </si>
  <si>
    <t>I'm at MBTA World Trade Center Station (Boston, MA) http://t.co/8ysCvjwnDs http://topsy.com/trackback?url=http%3A//twitter.com/rvcc32/status/323846288170954752</t>
  </si>
  <si>
    <t>Anytime Fitness</t>
  </si>
  <si>
    <t>RT @darrenrovell: Men's Boston Marathon winner Lelisa Desisa runs a 2:10:23. That = 12.0 on the treadmill for 26 miles! http://topsy.com/trackback?url=http%3A//twitter.com/af_lindenwoods/status/323846290272296961</t>
  </si>
  <si>
    <t>Coucher at BOSTON MARATHON  at the finish line http://t.co/8qYEHYnonr http://topsy.com/trackback?url=http%3A//twitter.com/globedavidlryan/status/323846295938793473</t>
  </si>
  <si>
    <t>Cheerstoourproblems</t>
  </si>
  <si>
    <t>RT @nprnews: Africans Win At Boston Marathon http://t.co/wgrZC95VfO http://topsy.com/trackback?url=http%3A//twitter.com/cballard2016/status/323846301416562688</t>
  </si>
  <si>
    <t>Jason Claffey</t>
  </si>
  <si>
    <t>RT @alertnewengland: ALS ambulance being requested to medical tent 15 on the Boston Marathon route for a runner in need of assistance. http://topsy.com/trackback?url=http%3A//twitter.com/exeterpatch/status/323846298774159360</t>
  </si>
  <si>
    <t>jangkrik</t>
  </si>
  <si>
    <t>#sport Boston Marathon 2013: Lelisa Desisa Benti, Rita Jeptoo are the winners:         View Photo Gallery —Rac... http://t.co/OFj8f8KSYI http://topsy.com/trackback?url=http%3A//twitter.com/jimi_jangkrik23/status/323846303379501056</t>
  </si>
  <si>
    <t>Danny Moore</t>
  </si>
  <si>
    <t>Lead Generator Boston Massachusetts A powerful message from Video!.. http://t.co/OiMdSzmZpb http://topsy.com/trackback?url=http%3A//twitter.com/dannymoore44/status/323846304201596930</t>
  </si>
  <si>
    <t>Business Portal</t>
  </si>
  <si>
    <t>Boston Marathon 2013: Lelisa Desisa Benti, Rita Jeptoo are the winners:         View Photo Gallery —Race day g... http://t.co/devz9bW9jk http://topsy.com/trackback?url=http%3A//twitter.com/sugargurll/status/323846305824792577</t>
  </si>
  <si>
    <t>Nelle Bilous</t>
  </si>
  <si>
    <t>Boston Marathon 2013: Lelisa Desisa Benti, Rita Jeptoo are the winners:         View Photo Gallery —Race day got started with 26 seco... http://topsy.com/trackback?url=http%3A//twitter.com/nelle_bilous/status/323846305677987840</t>
  </si>
  <si>
    <t>ᵀᴴᴱ яashaяd NAMUH™♂</t>
  </si>
  <si>
    <t>#WASHINGTONPOST | Boston Marathon 2013: Lelisa Desisa Benti, Rita Jeptoo are the winners http://t.co/VVT5Odevzb | #SPORTS &amp;gt; @HCP520 http://topsy.com/trackback?url=http%3A//twitter.com/rashardnamuh/status/323846310673412096</t>
  </si>
  <si>
    <t>Disdo Dev</t>
  </si>
  <si>
    <t>Boston Marathon: Ethiopia’s Lelisa Desis wins men’s race, Rita Jeptoo takes women’s title http://t.co/GeeL4nNsQa http://topsy.com/trackback?url=http%3A//twitter.com/disdodev/status/323846309004054528</t>
  </si>
  <si>
    <t>Melissa Roberts</t>
  </si>
  <si>
    <t>Why, yes, I did just shout in public when the text came in with @TimFritson's final time at the Boston marathon! 2:58?!? WAY TO GO, FRIEND!! http://topsy.com/trackback?url=http%3A//twitter.com/melissalroberts/status/323846308647563266</t>
  </si>
  <si>
    <t>Ronald Tidewithe</t>
  </si>
  <si>
    <t>Boston Marathon 2013: Lelisa Desisa Benti, Rita Jeptoo are the winners:         View Photo Gallery —Race day g... http://t.co/RgKewm5dpM http://topsy.com/trackback?url=http%3A//twitter.com/capitalsaver/status/323846307540242432</t>
  </si>
  <si>
    <t>David Healy</t>
  </si>
  <si>
    <t>RT @darrenrovell: Men's Boston Marathon winner Lelisa Desisa runs a 2:10:23. That = 12.0 on the treadmill for 26 miles! http://topsy.com/trackback?url=http%3A//twitter.com/dhealy9/status/323846308878241792</t>
  </si>
  <si>
    <t>Josh Stump</t>
  </si>
  <si>
    <t>RT @darrenrovell: Men's Boston Marathon winner Lelisa Desisa runs a 2:10:23. That = 12.0 on the treadmill for 26 miles! http://topsy.com/trackback?url=http%3A//twitter.com/joshstump/status/323846310119735296</t>
  </si>
  <si>
    <t>RT @RunBlogRun: 2013 Boston, Women's top ten: 1. Rita Jeptoo, KEN, 2:26.25, 2. Meseret Hailu, ETH, 2:26.58, 3.Sharon Cherop, KEN,... htt ... http://topsy.com/trackback?url=http%3A//twitter.com/xaviercastrog/status/323846308442021888</t>
  </si>
  <si>
    <t>#teamHUMAN</t>
  </si>
  <si>
    <t>#WASHINGTONPOST | Boston Marathon 2013: Lelisa Desisa Benti, Rita Jeptoo are the winners http://t.co/7nnqMFVXGo | #SPORTS &amp;gt; @HCP520 http://topsy.com/trackback?url=http%3A//twitter.com/join_team_human/status/323846312359493633</t>
  </si>
  <si>
    <t>@HCP520's INTERNS</t>
  </si>
  <si>
    <t>#WASHINGTONPOST | Boston Marathon 2013: Lelisa Desisa Benti, Rita Jeptoo are the winners http://t.co/2zaTKRegGO | #SPORTS &amp;gt; @HCP520 http://topsy.com/trackback?url=http%3A//twitter.com/im_not_naked/status/323846314276294656</t>
  </si>
  <si>
    <t>Lucrisha</t>
  </si>
  <si>
    <t>Hoy corrí aunque no el maratón de Boston y hasta tuve porra! http://topsy.com/trackback?url=http%3A//twitter.com/kllab/status/323846315501056001</t>
  </si>
  <si>
    <t>RT @GenuineGemini_: The Boston Marathon is like carnival for white people. http://topsy.com/trackback?url=http%3A//twitter.com/jailenejasmine/status/323846316125990912</t>
  </si>
  <si>
    <t>Usual Suspectz</t>
  </si>
  <si>
    <t>#WASHINGTONPOST | Boston Marathon 2013: Lelisa Desisa Benti, Rita Jeptoo are the winners http://t.co/HZhMBGJk7C | #SPORTS #NEWS http://topsy.com/trackback?url=http%3A//twitter.com/usualsuspectzdc/status/323846319888289792</t>
  </si>
  <si>
    <t>Marni</t>
  </si>
  <si>
    <t>@jenelleherman They need an excuse to not have to commute to work in Boston the day of the marathon http://topsy.com/trackback?url=http%3A//twitter.com/crossthefingers/status/323846319695343620</t>
  </si>
  <si>
    <t>The Geography Of A 'Legal' Boston Marathon Course http://t.co/MLQKHCTPyU http://topsy.com/trackback?url=http%3A//twitter.com/albertostretti/status/323846322333577217</t>
  </si>
  <si>
    <t>RT @albertostretti: The Geography Of A 'Legal' Boston Marathon Course http://t.co/MLQKHCTPyU http://topsy.com/trackback?url=http%3A//twitter.com/albertostretti/status/323846322333577217</t>
  </si>
  <si>
    <t>Jasper Gregory</t>
  </si>
  <si>
    <t>Cell 16 were a 1969 Boston radfem group. Scum Manifesto was their Bible and Dunbar was their Lenin: http://t.co/jo9hvWy4e4 http://topsy.com/trackback?url=http%3A//twitter.com/jaspergregory/status/323846328490795008</t>
  </si>
  <si>
    <t>Win Sports</t>
  </si>
  <si>
    <t>Yolanda Caballero, protagonista en la Media Maratón de Boston: http://t.co/O2RMITlsDS http://topsy.com/trackback?url=http%3A//twitter.com/winsportstv/status/323846331460358144</t>
  </si>
  <si>
    <t>Corey Flynn</t>
  </si>
  <si>
    <t>the last time an American won the boston marathon Helen Keller had complete vision http://topsy.com/trackback?url=http%3A//twitter.com/choppah77/status/323846329354813440</t>
  </si>
  <si>
    <t>Dominique Johnson</t>
  </si>
  <si>
    <t>I want something good to eat like Jamaican food or Boston market http://topsy.com/trackback?url=http%3A//twitter.com/adomadozen/status/323846339215630336</t>
  </si>
  <si>
    <t>Runners Edge</t>
  </si>
  <si>
    <t>Boston Marathon 2013.....this is the spirit of running....the Hoyts! http://t.co/QVTlp7l5kr http://topsy.com/trackback?url=http%3A//twitter.com/runnersedgestc/status/323846344009723904</t>
  </si>
  <si>
    <t>Chris Withrow</t>
  </si>
  <si>
    <t>Just finished signing my acceptance to Boston Conservatory for my Graduate studies this fall. We're shippin' up to Boston! http://topsy.com/trackback?url=http%3A//twitter.com/chris_withrow/status/323846346903805952</t>
  </si>
  <si>
    <t>Boston Office Space http://t.co/abdj2QBOl4 http://topsy.com/trackback?url=http%3A//twitter.com/tabnow/status/323846357049831426</t>
  </si>
  <si>
    <t>The Seamus</t>
  </si>
  <si>
    <t>The Seamus en vivo el próximo jueves 9 de mayo en Boston's Whisey Bar en GDL. No Cover! http://topsy.com/trackback?url=http%3A//twitter.com/theseamus/status/323846354143154176</t>
  </si>
  <si>
    <t>Pablo Camarena</t>
  </si>
  <si>
    <t>RT @theseamus: The Seamus en vivo el próximo jueves 9 de mayo en Boston's Whisey Bar en GDL. No Cover! http://topsy.com/trackback?url=http%3A//twitter.com/theseamus/status/323846354143154176</t>
  </si>
  <si>
    <t>i love you</t>
  </si>
  <si>
    <t>RT @onedirection: Happy to announce that 1D World Boston is now open! Follow @1DWorldMerch for details! #1DWorldBoston 1DHQ x http://topsy.com/trackback?url=http%3A//twitter.com/teresaluccetti/status/323846363072835584</t>
  </si>
  <si>
    <t>Kristen Fritz</t>
  </si>
  <si>
    <t>Boston Marathon, Red Sox game, and Bruins game all in one day. Hope the T can handle it. http://topsy.com/trackback?url=http%3A//twitter.com/kfritz/status/323846364368879617</t>
  </si>
  <si>
    <t>Josh D</t>
  </si>
  <si>
    <t>Boston marathon? http://t.co/gGM0r5Zi6Z http://topsy.com/trackback?url=http%3A//twitter.com/joshdavis03/status/323846362628243457</t>
  </si>
  <si>
    <t>Freshwater pearl necklace in garnet and gold inspired by Florida State Seminoles, Boston College Eagl… http://t.co/TKcROYNe5g #Etsy #Garnet http://topsy.com/trackback?url=http%3A//twitter.com/sportypearls/status/323846368890339328</t>
  </si>
  <si>
    <t>Boston Office Space http://t.co/0vVb0kAiej http://topsy.com/trackback?url=http%3A//twitter.com/mixx_spot/status/323846368663855105</t>
  </si>
  <si>
    <t>CoachJeff TeamPrsFit</t>
  </si>
  <si>
    <t>@BrennanAnnie Team mate and Husband to @BrennanAnnie is in at Boston with a new PR 3:06 http://topsy.com/trackback?url=http%3A//twitter.com/coachprs/status/323846371654381569</t>
  </si>
  <si>
    <t>Lynn Rutherford</t>
  </si>
  <si>
    <t>RT @USFigureSkating: NEWS: U.S. Figure Skating Bids to Host 2016 ISU World Championships in Boston. The ISU is expected to announce its  ... http://topsy.com/trackback?url=http%3A//twitter.com/lynnrutherford/status/323846377027289088</t>
  </si>
  <si>
    <t>Nathalie</t>
  </si>
  <si>
    <t>I'm pretending that the people outside during the Boston Marathon are really cheering for me as I write this paper #thanksguys #youdabestest http://topsy.com/trackback?url=http%3A//twitter.com/nauthentic/status/323846380957356033</t>
  </si>
  <si>
    <t>I'm at MBTA Silver Line Way Station (Boston, MA) http://t.co/NmRVaaQ6Ph http://topsy.com/trackback?url=http%3A//twitter.com/rvcc32/status/323846379078303744</t>
  </si>
  <si>
    <t>Story Of My Life.</t>
  </si>
  <si>
    <t>RT @onedirection: Happy to announce that 1D World Boston is now open! Follow @1DWorldMerch for details! #1DWorldBoston 1DHQ x http://topsy.com/trackback?url=http%3A//twitter.com/marilu_rmz/status/323846385940189184</t>
  </si>
  <si>
    <t>Mike Danger</t>
  </si>
  <si>
    <t>Congrats to @SpikeEskin on completing the Boston Marathon in 2:49.22.  Here he is at the finish line. http://t.co/620jtkqJWU http://topsy.com/trackback?url=http%3A//twitter.com/mikedanger989/status/323846388595175424</t>
  </si>
  <si>
    <t>Lane Perilloux</t>
  </si>
  <si>
    <t>The guy who won the Boston ran a 2:10 #wow #BostonMarathon http://topsy.com/trackback?url=http%3A//twitter.com/laneperilloux/status/323846396895715328</t>
  </si>
  <si>
    <t>productrover</t>
  </si>
  <si>
    <t>News: Social Media Marketing Is A Marathon, Not A Sprint: The Boston Marathon, the world's oldest annual marat... http://t.co/4WtB8NIqAw http://topsy.com/trackback?url=http%3A//twitter.com/productrover/status/323846400171446274</t>
  </si>
  <si>
    <t>News: Social Media Marketing Is A Marathon, Not A Sprint: The Boston Marathon, the world's oldest annual marat... http://t.co/S7Nn6e3bRa http://topsy.com/trackback?url=http%3A//twitter.com/productrover/status/323846400909647872</t>
  </si>
  <si>
    <t>So far momma's completed half of the Boston Marathon in 1:49:15, with half left to go -- in other news, I can barely run a mile http://topsy.com/trackback?url=http%3A//twitter.com/bethanycarol/status/323846403581423616</t>
  </si>
  <si>
    <t>My favorite runner of all time RT @RunCompetitor Joanie finishes in 2:50:35, 30 years after her last Boston win. #boston13 #bostonmarathon http://topsy.com/trackback?url=http%3A//twitter.com/suegelber/status/323846409952587776</t>
  </si>
  <si>
    <t>Gaby Mendez ♥</t>
  </si>
  <si>
    <t>RT @onedirection: Happy to announce that 1D World Boston is now open! Follow @1DWorldMerch for details! #1DWorldBoston 1DHQ x http://topsy.com/trackback?url=http%3A//twitter.com/gabbsmendz/status/323846411152154625</t>
  </si>
  <si>
    <t>Noord Holland Nieuws</t>
  </si>
  <si>
    <t>Ethiopiër Desisa wint marathon van Boston: BOSTON - De Ethiopische atleet Lelisa Desisa heeft maandag de marat... http://t.co/fd6OVv3hCd http://topsy.com/trackback?url=http%3A//twitter.com/_noordholland/status/323846409960960001</t>
  </si>
  <si>
    <t>Lead Generator Boston Massachusetts Check this out Lead Generator Boston Massachusetts!.. http://t.co/DDgQtdFmn8 http://topsy.com/trackback?url=http%3A//twitter.com/thomaskerbeler/status/323846413089898496</t>
  </si>
  <si>
    <t>ProvincieNieuws</t>
  </si>
  <si>
    <t>Ethiopiër Desisa wint marathon van Boston: BOSTON - De Ethiopische atleet Lelisa Desisa heeft ma... http://t.co/PFMXonpnpZ #Noordholland http://topsy.com/trackback?url=http%3A//twitter.com/provincienieuws/status/323846423403720705</t>
  </si>
  <si>
    <t>Alexis-Brianna</t>
  </si>
  <si>
    <t>@KoolKalm_ndKes are u at the Boston marathon? http://topsy.com/trackback?url=http%3A//twitter.com/shutupandtwirl/status/323846421142978560</t>
  </si>
  <si>
    <t>szsport</t>
  </si>
  <si>
    <t>Kenianerin Jeptoo gewinnt Boston-Marathon: Rita Jeptoo hat zum zweiten Mal nach 2006 den Boston-Marathon gewonnen. http://t.co/rVpiaxE4NR http://topsy.com/trackback?url=http%3A//twitter.com/szsport/status/323846422178959362</t>
  </si>
  <si>
    <t>Congrats to  The Boston Marathon 2013 Winners Rita Jeptoo of Kenya with a finish of 2:26:25 and Lelisa Desisa of... http://t.co/ghBzoLHurV http://topsy.com/trackback?url=http%3A//twitter.com/bostoninsider/status/323846425211465730</t>
  </si>
  <si>
    <t>Utah Running</t>
  </si>
  <si>
    <t>Is completing the Boston marathon a past, present, or future goal for you? http://topsy.com/trackback?url=http%3A//twitter.com/utahrunning/status/323846426562027523</t>
  </si>
  <si>
    <t>RT @BostonBreakers: BREAKERS IN THE NEWS: Boston Herald recaps the 1-1 draw; interview with @ElizabethGuess http://t.co/jWwyHzyHIq #NWSL http://topsy.com/trackback?url=http%3A//twitter.com/kennycooks/status/323846430341079040</t>
  </si>
  <si>
    <t>•Casady•</t>
  </si>
  <si>
    <t>Congratulations to my dad! Finishing the Boston Marathon with a time of 3:05:06 💖👟💖 http://topsy.com/trackback?url=http%3A//twitter.com/casadymichelle/status/323846429141512193</t>
  </si>
  <si>
    <t>qatari</t>
  </si>
  <si>
    <t>@kataraqatar</t>
  </si>
  <si>
    <t>Emily Twombly</t>
  </si>
  <si>
    <t>Reading all the Boston tweets makes me excited for the future marathons w/ my main running partner @ally_sue_ayers #bostonbound #futuregoals http://topsy.com/trackback?url=http%3A//twitter.com/emtwombly/status/323846433562320896</t>
  </si>
  <si>
    <t>Rachel Zucker</t>
  </si>
  <si>
    <t>I love living in Boston on days like these http://topsy.com/trackback?url=http%3A//twitter.com/rachelhzucker/status/323846434040467456</t>
  </si>
  <si>
    <t>MD Brooks</t>
  </si>
  <si>
    <t>I'm at 2013 Boston Marathon (Boston, MA) w/ 227 others [pic]: http://t.co/Hca4uGPdlF http://topsy.com/trackback?url=http%3A//twitter.com/brooksnyc/status/323846435726581761</t>
  </si>
  <si>
    <t>Denise Egan</t>
  </si>
  <si>
    <t>@runandbelieve u should b in Boston today👣😢 http://topsy.com/trackback?url=http%3A//twitter.com/deniseegan_/status/323846435365875712</t>
  </si>
  <si>
    <t>@CaptMorganized great show in Boston. Man you keep busy up there! We were just to your left. See you in Philly! http://topsy.com/trackback?url=http%3A//twitter.com/findingsubjects/status/323846432996085760</t>
  </si>
  <si>
    <t>Spectatin' @bem210 @mfrick0529 @DJDoopers @ Boston, MA http://t.co/N5bwcX2WQ9 http://topsy.com/trackback?url=http%3A//twitter.com/blakebrookridge/status/323846436217294848</t>
  </si>
  <si>
    <t>Boston Marathon - 4 elite Kenyan men in the Top 10. Go Kenya!! http://t.co/eZX16cQGkP http://topsy.com/trackback?url=http%3A//twitter.com/img_pr/status/323846440256434178</t>
  </si>
  <si>
    <t>Larry Akiri</t>
  </si>
  <si>
    <t>Lead Generator Boston Massachusetts Check it out!.. http://t.co/dkdvWabMng http://topsy.com/trackback?url=http%3A//twitter.com/larryakiri/status/323846440872996864</t>
  </si>
  <si>
    <t>GUNA, Inc.</t>
  </si>
  <si>
    <t>RT @nyrr: Lelisa Desisa wins The Boston Marathon! http://t.co/STIZPRciHH http://topsy.com/trackback?url=http%3A//twitter.com/gunainc/status/323846446816313344</t>
  </si>
  <si>
    <t>Linduuh</t>
  </si>
  <si>
    <t>@kramsta1 ooooomg boston cream me lmfaooooooo #thatswhatshesaid http://topsy.com/trackback?url=http%3A//twitter.com/linlin0113/status/323846450079485953</t>
  </si>
  <si>
    <t>Greg Knapp</t>
  </si>
  <si>
    <t>RT @darrenrovell: Men's Boston Marathon winner Lelisa Desisa runs a 2:10:23. That = 12.0 on the treadmill for 26 miles! http://topsy.com/trackback?url=http%3A//twitter.com/gknapp8/status/323846453988560896</t>
  </si>
  <si>
    <t>Marca Colombia</t>
  </si>
  <si>
    <t>La atleta colombiana Yolanda Caballero finalizó en el puesto 14 de la Maratón de Boston. La keniata R. Jeptoo fue la ganadora. http://topsy.com/trackback?url=http%3A//twitter.com/diariomarcaco/status/323846458954616832</t>
  </si>
  <si>
    <t>Ellie Matuszak</t>
  </si>
  <si>
    <t>RT @ThriveFarmers: Shout out to @SpecialtyCoffee 's Katy, Heather, Lara and Renee. Thanks for everything in Boston. http://topsy.com/trackback?url=http%3A//twitter.com/elliematuszak/status/323846462805004288</t>
  </si>
  <si>
    <t>PEAR Sports</t>
  </si>
  <si>
    <t>We would like to congratulate the AMAZING athletes that took part in the Boston Marathon Races this morning! http://t.co/fzz8a23nJH http://topsy.com/trackback?url=http%3A//twitter.com/pearsports/status/323846467292901376</t>
  </si>
  <si>
    <t>Sarah Vetrano</t>
  </si>
  <si>
    <t>The man doing cartwheels while running the Boston marathon&amp;gt;&amp;gt;&amp;gt;&amp;gt;&amp;gt; 😂😂❤ http://topsy.com/trackback?url=http%3A//twitter.com/s_arahvetrano/status/323846468437950465</t>
  </si>
  <si>
    <t>الماس الأميرة</t>
  </si>
  <si>
    <t>@Derek4Real86 not only will it be 4/20, but I'm also going to ComicCon Boston!!! http://topsy.com/trackback?url=http%3A//twitter.com/xo_shlee/status/323846469645922304</t>
  </si>
  <si>
    <t>I'm at DCMA Boston (Boston, MA) http://t.co/32g6yolW8K http://topsy.com/trackback?url=http%3A//twitter.com/rvcc32/status/323846473408192513</t>
  </si>
  <si>
    <t>Team Donnie</t>
  </si>
  <si>
    <t>Today is dedicated to JoeyMac who is running the Boston Marathon to raise awareness for the Alzhiemers (sp?)... http://t.co/V28oMi95qK http://topsy.com/trackback?url=http%3A//twitter.com/teamdew/status/323846473500467200</t>
  </si>
  <si>
    <t>BTP</t>
  </si>
  <si>
    <t>Sjoerd is zojuist gefinisht bij de Boston Marathon. Helaas niet het beoogde doel maar met 2:58:41 bleef hij wederom onder de 3 uur! http://topsy.com/trackback?url=http%3A//twitter.com/btploeg/status/323846472711958528</t>
  </si>
  <si>
    <t>Super Chien. ♥</t>
  </si>
  <si>
    <t>RT @Rosly77: @yvan0666 @aniebou Boston Pizza c chien ça !!!!!! http://topsy.com/trackback?url=http%3A//twitter.com/suuperchien/status/323846473232035841</t>
  </si>
  <si>
    <t>TaterTot</t>
  </si>
  <si>
    <t>RT @WesChaplin: Looking forward to this Patriot's Day next year when @joshcowman is tearing it up at the Boston Marathon. #belief #train ... http://topsy.com/trackback?url=http%3A//twitter.com/tasiabosch/status/323846477686378497</t>
  </si>
  <si>
    <t>WV's Tim Deer Boston Finish in 3:08 #FitWV http://topsy.com/trackback?url=http%3A//twitter.com/tallmantc/status/323846480496570369</t>
  </si>
  <si>
    <t>Pelle</t>
  </si>
  <si>
    <t>Ty Anderson: Bergeron in line to return tonight vs. Sens?: Fear not, fans of a Boston Bruins squad thatâs dr... http://t.co/NkSH8C0sAq http://topsy.com/trackback?url=http%3A//twitter.com/hockeybuzznow/status/323846482212057088</t>
  </si>
  <si>
    <t>Yolanda Caballero lideró la 1a parte del maratón de Boston 2013, finalizó 14. Grande @YolandaAtleta #bostonmarathon #orgullocolombiano RT http://topsy.com/trackback?url=http%3A//twitter.com/colombiacorre/status/323846491678576641</t>
  </si>
  <si>
    <t>LMT Job Central</t>
  </si>
  <si>
    <t>Boston - Sales Associate - FT &amp;amp; PT (Norwell, Quincy &amp;amp;amp; Brockton) http://t.co/wFBozVXDBK #Jobs #Massage http://topsy.com/trackback?url=http%3A//twitter.com/lmtjobcentral/status/323846496875339776</t>
  </si>
  <si>
    <t>Boston - Massage Therapists - FT &amp;amp; PT (Brockton, Norwell &amp;amp;amp; Quincy) http://t.co/melaXBmtLr #Jobs #Massage http://topsy.com/trackback?url=http%3A//twitter.com/lmtjobcentral/status/323846511031115777</t>
  </si>
  <si>
    <t>Why did they interview the white Irish looking fourth place men's, and womens marathoners, before the black winners? Oh yea, Boston marathon http://topsy.com/trackback?url=http%3A//twitter.com/mmcbeard/status/323846509923807234</t>
  </si>
  <si>
    <t>JuicyMsWetWetxxx</t>
  </si>
  <si>
    <t>Collie budzz yummy reggae artist live in Boston mass http://t.co/VZ1XhpDxBY http://topsy.com/trackback?url=http%3A//twitter.com/juicymswetwet/status/323846510716518400</t>
  </si>
  <si>
    <t>Applejaxx®</t>
  </si>
  <si>
    <t>The sunlight in Boston is inspiring me right now!!! http://topsy.com/trackback?url=http%3A//twitter.com/applejaxx/status/323846513019199488</t>
  </si>
  <si>
    <t>MP Wesley Korir fails to defend his Boston Marathon Lelisa Desisa of Ethiopia wins, http://topsy.com/trackback?url=http%3A//twitter.com/othayayetu/status/323846513463799808</t>
  </si>
  <si>
    <t>#Volcker Hard Money Man - Boston Review: Hard Money ManBoston ReviewBut Volcker was also an energetic ... http://t.co/amMreN26pW #finreg http://topsy.com/trackback?url=http%3A//twitter.com/riskregulation/status/323846516630495232</t>
  </si>
  <si>
    <t>Richard Brott</t>
  </si>
  <si>
    <t>Watching the Rays in Boston. Boston fans are straight D-bags! Just saying! http://topsy.com/trackback?url=http%3A//twitter.com/rickybrott/status/323846518140461056</t>
  </si>
  <si>
    <t>J Stemen</t>
  </si>
  <si>
    <t>RT @RickyBrott: Watching the Rays in Boston. Boston fans are straight D-bags! Just saying! http://topsy.com/trackback?url=http%3A//twitter.com/rickybrott/status/323846518140461056</t>
  </si>
  <si>
    <t>Boston - Massage Therapists - FT &amp;amp; PT (Newton &amp;amp;amp; Dedham) http://t.co/IXWuaagWXH #Jobs #Massage http://topsy.com/trackback?url=http%3A//twitter.com/lmtjobcentral/status/323846521642708992</t>
  </si>
  <si>
    <t>Amherst Patch</t>
  </si>
  <si>
    <t>Erik Swanson and Alexandra Varanka have crossed the finish line at the Boston Marathon! Congrats! http://topsy.com/trackback?url=http%3A//twitter.com/amherstpatch/status/323846521286176768</t>
  </si>
  <si>
    <t>Stevie Stockton</t>
  </si>
  <si>
    <t>RT @markdrapes: Next year I have to be in Boston for the #BostonMararthon http://topsy.com/trackback?url=http%3A//twitter.com/steviestockton/status/323846528504578048</t>
  </si>
  <si>
    <t>❁Niall❁</t>
  </si>
  <si>
    <t>RT @onedirection: Happy to announce that 1D World Boston is now open! Follow @1DWorldMerch for details! #1DWorldBoston 1DHQ x http://topsy.com/trackback?url=http%3A//twitter.com/marleen1d_/status/323846526302552065</t>
  </si>
  <si>
    <t>Danielleee</t>
  </si>
  <si>
    <t>When the biggest Lakers fan you know walks into class wearing a Boston Celtics shirt.. Love it haha @JLBailey_24 http://topsy.com/trackback?url=http%3A//twitter.com/danielleelynnee/status/323846528265510912</t>
  </si>
  <si>
    <t>RT @onedirection: Happy to announce that 1D World Boston is now open! Follow @1DWorldMerch for details! #1DWorldBoston 1DHQ x http://topsy.com/trackback?url=http%3A//twitter.com/mariam_1d_love/status/323846531654508544</t>
  </si>
  <si>
    <t>Matthew DeFazio</t>
  </si>
  <si>
    <t>“@darrenrovell:Mens Boston Marathon winner Lelisa Desisa runs a 2:10:23. That = 12.0 on the treadmill for 26 miles!”You got dat @kaitheffy!? http://topsy.com/trackback?url=http%3A//twitter.com/mbrockdefaz/status/323846532984082433</t>
  </si>
  <si>
    <t>cassie ferc ☮</t>
  </si>
  <si>
    <t>Back to Boston for 26 days..    #whoscounting http://topsy.com/trackback?url=http%3A//twitter.com/cassieferc/status/323846537736224769</t>
  </si>
  <si>
    <t>Ready for the world</t>
  </si>
  <si>
    <t>@iBrandin0 it's a Boston Creme pie.. http://topsy.com/trackback?url=http%3A//twitter.com/ariesking36/status/323846537673318400</t>
  </si>
  <si>
    <t>Ned Mahoney</t>
  </si>
  <si>
    <t>The Boston Area Daily is out! http://t.co/17qPBiaAAU http://topsy.com/trackback?url=http%3A//twitter.com/nedmahoney/status/323846537757204480</t>
  </si>
  <si>
    <t>Dan Silva</t>
  </si>
  <si>
    <t>I feel like I'm in better shape just watching the Boston Marathon http://topsy.com/trackback?url=http%3A//twitter.com/dsilva445/status/323846543675387908</t>
  </si>
  <si>
    <t>Jibran</t>
  </si>
  <si>
    <t>RT @darrenrovell: Men's Boston Marathon winner Lelisa Desisa runs a 2:10:23. That = 12.0 on the treadmill for 26 miles! http://topsy.com/trackback?url=http%3A//twitter.com/theoptimalpoint/status/323846545525051393</t>
  </si>
  <si>
    <t>Beautiful People ❀</t>
  </si>
  <si>
    <t>RT @onedirection: Happy to announce that 1D World Boston is now open! Follow @1DWorldMerch for details! #1DWorldBoston 1DHQ x http://topsy.com/trackback?url=http%3A//twitter.com/lucerofinotti/status/323846550918938626</t>
  </si>
  <si>
    <t>marathon day in Boston &amp;gt;&amp;gt;&amp;gt;&amp;gt;&amp;gt; http://topsy.com/trackback?url=http%3A//twitter.com/g_rapp08/status/323846555692060672</t>
  </si>
  <si>
    <t>SantaLuciaConst</t>
  </si>
  <si>
    <t>La #ciudad de Boston  de noche http://t.co/q0ogvEhQGB http://topsy.com/trackback?url=http%3A//twitter.com/santaluciaconst/status/323846562407133184</t>
  </si>
  <si>
    <t>RT @emtwombly: Reading all the Boston tweets makes me excited for the future marathons w/ my main running partner @ally_sue_ayers #bosto ... http://topsy.com/trackback?url=http%3A//twitter.com/ally_sue_ayers/status/323846560741990400</t>
  </si>
  <si>
    <t>Kayla Kalweit</t>
  </si>
  <si>
    <t>Boston Marathon. #finishline #amazing #inspired http://t.co/BsMYx38dRI http://topsy.com/trackback?url=http%3A//twitter.com/kkalweit/status/323846564533649408</t>
  </si>
  <si>
    <t>Desisa runs to Boston Marathon men's title http://t.co/XcTdGWEnZr http://topsy.com/trackback?url=http%3A//twitter.com/findfollowtweet/status/323846567197032448</t>
  </si>
  <si>
    <t>I'm at Barnes Building (Department Of Defense) (Boston, MA) http://t.co/jnHpEZ4Fon http://topsy.com/trackback?url=http%3A//twitter.com/rvcc32/status/323846573819834368</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ANTIQUE BROWN / NATURAL LEATHER</t>
    </r>
    <r>
      <rPr>
        <sz val="11"/>
        <color rgb="FF000000"/>
        <rFont val="Droid Sans Fallback"/>
        <family val="2"/>
        <charset val="1"/>
      </rPr>
      <t xml:space="preserve">【</t>
    </r>
    <r>
      <rPr>
        <sz val="11"/>
        <color rgb="FF000000"/>
        <rFont val="Calibri"/>
        <family val="2"/>
        <charset val="1"/>
      </rPr>
      <t xml:space="preserve">smtb-… [</t>
    </r>
    <r>
      <rPr>
        <sz val="11"/>
        <color rgb="FF000000"/>
        <rFont val="Droid Sans Fallback"/>
        <family val="2"/>
        <charset val="1"/>
      </rPr>
      <t xml:space="preserve">楽天</t>
    </r>
    <r>
      <rPr>
        <sz val="11"/>
        <color rgb="FF000000"/>
        <rFont val="Calibri"/>
        <family val="2"/>
        <charset val="1"/>
      </rPr>
      <t xml:space="preserve">] http://t.co/BoTYHVluQa  #RakutenIchiba http://t.co/FQHHrwCH0R http://topsy.com/trackback?url=http%3A//twitter.com/1593471/status/323846576873295873</t>
    </r>
  </si>
  <si>
    <t>So, I have to wonder...</t>
  </si>
  <si>
    <t>Jenna Schnuer</t>
  </si>
  <si>
    <t>@bruceschoenfeld Best day of the year if you go to college in Boston. Twenty years later, still feels wrong not having it off. http://topsy.com/trackback?url=http%3A//twitter.com/jennaschnuer/status/323846583336726528</t>
  </si>
  <si>
    <t>Zach iJuke Nelson</t>
  </si>
  <si>
    <t>@jetSoverboSton Bring him to Boston!! Him and Rondo is the back court would be dope. http://topsy.com/trackback?url=http%3A//twitter.com/ijuke24/status/323846580744622080</t>
  </si>
  <si>
    <t>SamHammer</t>
  </si>
  <si>
    <t>Boston Harbor http://t.co/DH7ImagHAG http://topsy.com/trackback?url=http%3A//twitter.com/samhammer/status/323846587614904320</t>
  </si>
  <si>
    <t>Winterurlaub</t>
  </si>
  <si>
    <t>Kenianerin Jeptoo gewinnt Boston-Marathon Boston (dpa) - Rita Jeptoo hat zum zweiten Mal nach http://t.co/QbxCpBrvAa http://t.co/hIrL4GKTkq http://topsy.com/trackback?url=http%3A//twitter.com/info_skifahren/status/323846587015102464</t>
  </si>
  <si>
    <t>Jessie Scott</t>
  </si>
  <si>
    <t>I miss spending #MarathonMonday in Boston....nothing beats a little day drinking and cheering for all of the runners! http://topsy.com/trackback?url=http%3A//twitter.com/jessiescott29/status/323846592035708928</t>
  </si>
  <si>
    <t>RT @espnmikes: No suprise as Greater Bristol (Hartford/NewHaven) top market (4.5) for NCAA Hockey title.  Others over a 1.0: Boston and  ... http://topsy.com/trackback?url=http%3A//twitter.com/joshuakummins/status/323846590139887617</t>
  </si>
  <si>
    <t>Diego Rueda JR.</t>
  </si>
  <si>
    <t>RT @colombiacorre: Yolanda Caballero lideró la 1a parte del maratón de Boston 2013, finalizó 14. Grande @YolandaAtleta #bostonmarathon # ... http://topsy.com/trackback?url=http%3A//twitter.com/ruedabici/status/323846594711662593</t>
  </si>
  <si>
    <t>Jason Hartmann with compression socks this year? Another 4th place/top American finish at Boston? Send that man some @swiftwick socks! http://topsy.com/trackback?url=http%3A//twitter.com/widewordofsport/status/323846598926946304</t>
  </si>
  <si>
    <t>Wanda Di Lallo</t>
  </si>
  <si>
    <t>RT @NEVeganSociety: Boston Vegetarian Society: Dining Out Event: Wednesday March 27th, 2013 http://t.co/pBAC2A23eR via @weebly http://topsy.com/trackback?url=http%3A//www.newenglandvegansociety.com/1/post/2013/03/boston-vegetarian-society-dining-out-event-wednesday-march-27th-2013.html</t>
  </si>
  <si>
    <t>RT @BostonInsider: Congrats to  The Boston Marathon 2013 Winners Rita Jeptoo of Kenya with a finish of 2:26:25 and Lelisa Desisa of... h ... http://topsy.com/trackback?url=http%3A//twitter.com/nycrunner238/status/323846600126513153</t>
  </si>
  <si>
    <t>Ernesto Costante</t>
  </si>
  <si>
    <t>Las corredoras Venezolanas aún no cruzan la meta en Boston...tranquilas, aquí todo bien. http://topsy.com/trackback?url=http%3A//twitter.com/erniejester/status/323846602903126017</t>
  </si>
  <si>
    <t>WWW.DJHIPICO.ES.TL</t>
  </si>
  <si>
    <t>437 PARLEY LUNES 15-04-2013  CAPITALES  DE WASHITON  BOSTON  OKLANDS ENVIA NHL Y LOTERIA A LA 437 JUGADA FUERTE EN ZULIA A http://topsy.com/trackback?url=http%3A//twitter.com/henry_dj1/status/323846604559896576</t>
  </si>
  <si>
    <t>Christian Holt</t>
  </si>
  <si>
    <t>Runners! @ 2013 Boston Marathon http://t.co/BoWTR0nE97 http://topsy.com/trackback?url=http%3A//twitter.com/christianholt/status/323846611316920321</t>
  </si>
  <si>
    <t>Maar, Boston heeft de beste solo's van de rock-geschiedenis. http://topsy.com/trackback?url=http%3A//twitter.com/ibelievecrazy/status/323846612273217536</t>
  </si>
  <si>
    <t>Dave Melanson</t>
  </si>
  <si>
    <t>Congratulations to Dr. Frank Romanelli who completed the Boston Marathon in 2:56:16 today. http://topsy.com/trackback?url=http%3A//twitter.com/therealmelanson/status/323846614768816128</t>
  </si>
  <si>
    <t>Amy Miller</t>
  </si>
  <si>
    <t>RT @duluthnews: Duluth native Kara Goucher finishes sixth in Boston Marathon http://t.co/aWyxluV4fC http://topsy.com/trackback?url=http%3A//twitter.com/amybomier/status/323846620858945536</t>
  </si>
  <si>
    <t>☼</t>
  </si>
  <si>
    <t>RT @onedirection: Happy to announce that 1D World Boston is now open! Follow @1DWorldMerch for details! #1DWorldBoston 1DHQ x http://topsy.com/trackback?url=http%3A//twitter.com/gardirodriguez/status/323846623539130370</t>
  </si>
  <si>
    <t>Top #MLB Pick 4:  Tampa Bay Rays vs Boston Red Sox go with #BostonRedSox (-143) make picks free:  http://t.co/xITA7x4NFG http://topsy.com/trackback?url=http%3A//twitter.com/mlbtoppicks/status/323846634989576193</t>
  </si>
  <si>
    <t>Flash Presse</t>
  </si>
  <si>
    <t>Athlé - Marathon de Boston - Desisa s'impose http://t.co/59sD6SJJd3 http://topsy.com/trackback?url=http%3A//www.lequipe.fr/Athletisme/Actualites/Desisa-s-impose/364072</t>
  </si>
  <si>
    <t>Zorica Lakonic</t>
  </si>
  <si>
    <t>New post- Boston cream cupcakes http://t.co/O2BwGDDsaE http://topsy.com/trackback?url=http%3A//twitter.com/mypans_and_pots/status/323846644288335872</t>
  </si>
  <si>
    <t>NHL Free Picks</t>
  </si>
  <si>
    <t>Top #NHL Pick 1:  Ottawa Senators vs Boston Bruins go with #BostonBruins (-175) make picks free:  http://t.co/FMbZUucu1M http://topsy.com/trackback?url=http%3A//twitter.com/nhlfreepicks1/status/323846646775566336</t>
  </si>
  <si>
    <t>MELLZ</t>
  </si>
  <si>
    <t>Boston live right now http://topsy.com/trackback?url=http%3A//twitter.com/jaxell04/status/323846649938051072</t>
  </si>
  <si>
    <t>Ryan Abel</t>
  </si>
  <si>
    <t>I'm gonna call two upsets in the nba playoffs. Both 7 seeds win. Hou over San Antonio and Boston over New York Knicks. http://topsy.com/trackback?url=http%3A//twitter.com/steelerdude412/status/323846648709144576</t>
  </si>
  <si>
    <t>Carlos Alberto Silva</t>
  </si>
  <si>
    <t>De regresso com destino a Fort Myers minha casa minha cidade. Foi maravilhoso o que Deus fez aqui em Boston, Worcester, Weymouth e Chicopee http://topsy.com/trackback?url=http%3A//twitter.com/carlos_asilva/status/323846647979327488</t>
  </si>
  <si>
    <t>Dan P</t>
  </si>
  <si>
    <t>Workday is expanding in Boston - Do you have experience selling HCM or ERP SaaS Applications? If so, ping Richard Robinson at richard.robin… http://topsy.com/trackback?url=http%3A//twitter.com/techierecruiter/status/323846649644478464</t>
  </si>
  <si>
    <t>Schwartz MSL Boston</t>
  </si>
  <si>
    <t>The MSL Boston Daily is out! http://t.co/vFrLm0Qmvz ▸ Top stories today via @PetesWire @marinos http://topsy.com/trackback?url=http%3A//twitter.com/mslboston/status/323846653549367297</t>
  </si>
  <si>
    <t>Caballero se destaca en Boston http://t.co/HDZTDObIcH http://topsy.com/trackback?url=http%3A//twitter.com/pcorrecaminos/status/323846653306105856</t>
  </si>
  <si>
    <t>Vanyaland</t>
  </si>
  <si>
    <t>RT @METZtheband: Boston tonight at @Brighton_Music tickets still available. All ages! http://t.co/XyNXBQwvJF http://topsy.com/trackback?url=http%3A//twitter.com/vanyaland617/status/323846651993280512</t>
  </si>
  <si>
    <t>RT @TINKerbell788: Congrats to @JKS_POCKETGIRL's hubby for finishing the Boston Marathon in 3:05:14! #waytogodennis http://topsy.com/trackback?url=http%3A//twitter.com/leafs_girl/status/323846655784923136</t>
  </si>
  <si>
    <t>Edward Gray</t>
  </si>
  <si>
    <t>RT @BostonDotCom: Shalane Flanagan of Marblehead finished the Boston Marathon in fourth place: http://t.co/Rp04iFAdht http://topsy.com/trackback?url=http%3A//twitter.com/edwardgray20/status/323846657013850112</t>
  </si>
  <si>
    <t>Tara Saraf</t>
  </si>
  <si>
    <t>Decided I'm running the boston marathon next year http://topsy.com/trackback?url=http%3A//twitter.com/tarasaraf/status/323846662126702593</t>
  </si>
  <si>
    <t>Dylan Dapsis</t>
  </si>
  <si>
    <t>@B_Bell44 What are you talking about, the Boston Marathon text was very important, and interesting! http://topsy.com/trackback?url=http%3A//twitter.com/ddapsis/status/323846659786305537</t>
  </si>
  <si>
    <t>Cokewave KHEP !</t>
  </si>
  <si>
    <t>RT @aDOMadozen: I want something good to eat like Jamaican food or Boston market http://topsy.com/trackback?url=http%3A//twitter.com/thafabulouslife/status/323846661644353536</t>
  </si>
  <si>
    <t>Christine Beckett</t>
  </si>
  <si>
    <t>I'm at Boston Marathon Finish Line TV Compound (Boston, MA) w/ 34 others http://t.co/RyQagMJfbU http://topsy.com/trackback?url=http%3A//twitter.com/chrisbee13/status/323846666337800193</t>
  </si>
  <si>
    <t>Harvard IDENTITIES</t>
  </si>
  <si>
    <t>Check out our feature on Boston Street Style!</t>
  </si>
  <si>
    <t>Ethiopia's Desisa, Kenya's Jeptoo win in Boston: BOSTON     (AP) -- Lelisa Desisa of Ethiopia took the title in the 117th edition of ... http://topsy.com/trackback?url=http%3A//twitter.com/beringtononline/status/323846669114413056</t>
  </si>
  <si>
    <t>Keria</t>
  </si>
  <si>
    <t>About to go back to Boston then prepare for practice at 6 http://topsy.com/trackback?url=http%3A//twitter.com/baldybabie13/status/323846671324823553</t>
  </si>
  <si>
    <t>@Cometman1 in Boston it's Marathon Monday and Patriots Day, too. Time to celebrate by working when most of city is not. yay! http://topsy.com/trackback?url=http%3A//twitter.com/jimd2882/status/323846668418174976</t>
  </si>
  <si>
    <t>RT @SaddiqueShaban: Wesley Korir. You may not have crossed the #Bostonmarathon finish line first, but you are the biggest winner returni ... http://topsy.com/trackback?url=http%3A//twitter.com/okonkwo_ke/status/323846674898370560</t>
  </si>
  <si>
    <t>BC Interruption</t>
  </si>
  <si>
    <t>RT @espnmikes: No suprise as Greater Bristol (Hartford/NewHaven) top market (4.5) for NCAA Hockey title.  Others over a 1.0: Boston and  ... http://topsy.com/trackback?url=http%3A//twitter.com/bcinterruption/status/323846674395037696</t>
  </si>
  <si>
    <t>Athlé - Marathon de Boston - Desisa s'impose: L'Ethiopien Lelisa Desisa s'est imposé au marathon de Boston qui... http://t.co/m07Wk2oPDy http://topsy.com/trackback?url=http%3A//twitter.com/perolitoh23/status/323846674596380672</t>
  </si>
  <si>
    <t>RT @darrenrovell: Men's Boston Marathon winner Lelisa Desisa runs a 2:10:23. That = 12.0 on the treadmill for 26 miles! http://topsy.com/trackback?url=http%3A//twitter.com/trilliamgrant/status/323846672998359040</t>
  </si>
  <si>
    <t>Brian F.</t>
  </si>
  <si>
    <t>RT @espnmikes: No suprise as Greater Bristol (Hartford/NewHaven) top market (4.5) for NCAA Hockey title.  Others over a 1.0: Boston and  ... http://topsy.com/trackback?url=http%3A//twitter.com/bfavat/status/323846674378268672</t>
  </si>
  <si>
    <t>Jordan Dupree</t>
  </si>
  <si>
    <t>Word RT @aDOMadozen: I want something good to eat like Jamaican food or Boston market http://topsy.com/trackback?url=http%3A//twitter.com/jorbezal21/status/323846679927353344</t>
  </si>
  <si>
    <t>Congratulations, Marne Smiley!  Just finished the Boston Marathon with at time of 3:07:34 -- Average pace 7:09. http://topsy.com/trackback?url=http%3A//twitter.com/faseidl/status/323846679247872003</t>
  </si>
  <si>
    <t>Now Hiring: Web Developer (21) in Boston, MA http://t.co/uYSZfmA1wx #job http://topsy.com/trackback?url=http%3A//twitter.com/bullhornrec1/status/323846684293603331</t>
  </si>
  <si>
    <t>Madge Madigan</t>
  </si>
  <si>
    <t>Oh my God can you believe it?! An Ethiopian won the Boston Marathon today! http://topsy.com/trackback?url=http%3A//twitter.com/madgemadigan/status/323846680766193664</t>
  </si>
  <si>
    <t>[Owners'OfStreet]</t>
  </si>
  <si>
    <t>Athlé - Marathon de Boston - Desisa s'impose: L'Ethiopien Lelisa Desisa s'est imposé au marathon de Boston qui... http://t.co/bJ7DUvLgtU http://topsy.com/trackback?url=http%3A//twitter.com/dewerkc/status/323846683949682688</t>
  </si>
  <si>
    <t>israsport</t>
  </si>
  <si>
    <t>Athlé - Marathon de Boston - Desisa s'impose: L'Ethiopien Lelisa Desisa s'est imposé au marathon de Boston qui... http://t.co/TNjHoiM5Qo http://topsy.com/trackback?url=http%3A//twitter.com/israsport2/status/323846680535506945</t>
  </si>
  <si>
    <t>Minnesota Siren</t>
  </si>
  <si>
    <t>Lelisa Desisa, Rita Jeptoo win Boston Marathon crowns - http://t.co/X58MM4R59y http://t.co/avSt3TEdI6 http://topsy.com/trackback?url=http%3A//twitter.com/minnesotasiren/status/323846682691379202</t>
  </si>
  <si>
    <t>SHAUN</t>
  </si>
  <si>
    <t>Shouts out to Ethiopian, Lelisa Desisa for winning the Boston Marathon. Also, shouts out to her for having a dope ass name. http://topsy.com/trackback?url=http%3A//twitter.com/singularnoun/status/323846685312835584</t>
  </si>
  <si>
    <t>♥Kevin Kcړײ</t>
  </si>
  <si>
    <t>Athlé - Marathon de Boston - Desisa s'impose: L'Ethiopien Lelisa Desisa s'est imposé au marathon de Boston qui... http://t.co/b6g1auLBxJ http://topsy.com/trackback?url=http%3A//twitter.com/kevinsolamente/status/323846686457864192</t>
  </si>
  <si>
    <t>Jessica Gomez</t>
  </si>
  <si>
    <t>RT @laurenfleshman: Good year for America at Boston! 3 men in top 10, 3 women in top 15! U.S.A.!!!! http://topsy.com/trackback?url=http%3A//twitter.com/jessdgomez/status/323846694619971585</t>
  </si>
  <si>
    <t>Naw I think Knicks will beat Boston in 5 #KnicksTape http://topsy.com/trackback?url=http%3A//twitter.com/idreamhuge_/status/323846706158526464</t>
  </si>
  <si>
    <t>Aamir Khan</t>
  </si>
  <si>
    <t>im so happy im not running the boston marathon http://topsy.com/trackback?url=http%3A//twitter.com/itsaaaamiracle/status/323846707169345537</t>
  </si>
  <si>
    <t>Error 404 -Not found</t>
  </si>
  <si>
    <t>Desisa wint marathon Boston: De Ethiopische atleet Lelisa Desisa heeft maandag de marathon van Boston gewonnen... http://t.co/pgETwzE7lk http://topsy.com/trackback?url=http%3A//twitter.com/chrvdst/status/323846706909290497</t>
  </si>
  <si>
    <t>Bσรєαмє тнє  яєαl $♥</t>
  </si>
  <si>
    <t>Athlé - Marathon de Boston - Desisa s'impose: L'Ethiopien Lelisa Desisa s'est imposé au marathon de Boston qui... http://t.co/nEHIKXRXv2 http://topsy.com/trackback?url=http%3A//twitter.com/real_neciio/status/323846707626536960</t>
  </si>
  <si>
    <t>Paul Delamar</t>
  </si>
  <si>
    <t>RT @si_vault: The 1967 Boston Marathon. An official tries to tear off Katherine Switzer's bib since women weren't allowed to race: http: ... http://topsy.com/trackback?url=http%3A//twitter.com/pauldelamar/status/323846708347932672</t>
  </si>
  <si>
    <t>Hunter Pemberton</t>
  </si>
  <si>
    <t>RT @BBTN: Boston @RedSox players line up for the National Anthem all wearing #42 in honor of Jackie Robinson #Jackie42 http://t.co/qaGBV ... http://topsy.com/trackback?url=http%3A//twitter.com/pemberton_hunt/status/323846711845994496</t>
  </si>
  <si>
    <t>Windsor's Rob Mora finishes Boston in time of 3:11:03. #bostonmarathon http://topsy.com/trackback?url=http%3A//twitter.com/winstarkelly/status/323846713297231872</t>
  </si>
  <si>
    <t>Reno News Alerts</t>
  </si>
  <si>
    <t>#reno Ethiopia's Desisa, Kenya's Jeptoo win in Boston - KTVN Channel 2 - Reno ... http://t.co/SBjdcs24s9 http://topsy.com/trackback?url=http%3A//twitter.com/renonewsalerts/status/323846716375851008</t>
  </si>
  <si>
    <t>Sylvia Rosen</t>
  </si>
  <si>
    <t>RT @MarbleheadPatch: Congratulations to Marblehead's Shalane Flanagan, who finished fourth in the Boston Marathon! http://t.co/lpLnBBg3XK http://topsy.com/trackback?url=http%3A//twitter.com/sylviarosen/status/323846717202104320</t>
  </si>
  <si>
    <t>‎JσѕєSιℓƒα  [Sσℓtεяo</t>
  </si>
  <si>
    <t>Athlé - Marathon de Boston - Desisa s'impose: L'Ethiopien Lelisa Desisa s'est imposé au marathon de Boston qui... http://t.co/mygyeyoriy http://topsy.com/trackback?url=http%3A//twitter.com/diimepolo/status/323846715612487680</t>
  </si>
  <si>
    <t>Lelisa Desisa, Rita Jeptoo win Boston Marathon crowns - http://t.co/92er3W87CE http://t.co/vvfHz0pzvZ http://topsy.com/trackback?url=http%3A//twitter.com/emilyseedoz/status/323846715776057344</t>
  </si>
  <si>
    <t>Story of my life ºº</t>
  </si>
  <si>
    <t>RT @onedirection: Happy to announce that 1D World Boston is now open! Follow @1DWorldMerch for details! #1DWorldBoston 1DHQ x http://topsy.com/trackback?url=http%3A//twitter.com/cristi_love_/status/323846718875648000</t>
  </si>
  <si>
    <t>Tony Russell</t>
  </si>
  <si>
    <t>Congrats to my good friend Scott Paul of Snoqualmie, WA for finishing the Boston Marathon in 3 hours 2 minutes! http://topsy.com/trackback?url=http%3A//twitter.com/talktotony/status/323846720700157953</t>
  </si>
  <si>
    <t>Russia 2014 Olympics</t>
  </si>
  <si>
    <t>Russian Adoptee Tatyana McFadden Wins Boston Marathon Wheelchair Race:      http://t.co/h1UeRcf2hc http://topsy.com/trackback?url=http%3A//twitter.com/russianow/status/323846723225149440</t>
  </si>
  <si>
    <t>Robert Hammond</t>
  </si>
  <si>
    <t>Congratulations to all the runners in the Boston Marathon. You are all champions reliving the fabled run of Pheidippides. http://topsy.com/trackback?url=http%3A//twitter.com/robhammond005/status/323846724537942016</t>
  </si>
  <si>
    <t>EverythingNews</t>
  </si>
  <si>
    <t>Desisa runs to Boston Marathon men's title: Lelisa Desisa of Ethiopia has won the 117th edition of the Boston ... http://t.co/9AhJ8UzFOW http://topsy.com/trackback?url=http%3A//twitter.com/evernews2013/status/323846724651188226</t>
  </si>
  <si>
    <t>ma cray</t>
  </si>
  <si>
    <t>@mark_wahlberg @RebelWilson @joemanganiello @AnnaKendrick47 Craym@rocketmail.com{mike from GLoucster,East Boston,Winthrop} http://topsy.com/trackback?url=http%3A//twitter.com/craymmike/status/323846723703300097</t>
  </si>
  <si>
    <t>John Lowrey</t>
  </si>
  <si>
    <t>@codygeorge15 Congratulations on finishing the Boston Marathon! http://topsy.com/trackback?url=http%3A//twitter.com/lowreylevel/status/323846728161824768</t>
  </si>
  <si>
    <t>Benjamin Beavers</t>
  </si>
  <si>
    <t>RT @EbenezarFrench: http://t.co/4viHFCB9NW Death of film critic Roger Ebert elicits wide reaction - Boston Herald http://topsy.com/trackback?url=http%3A//twitter.com/benjaminbeaver2/status/323846726446370816</t>
  </si>
  <si>
    <t>My News Gathering</t>
  </si>
  <si>
    <t>#MNG Desisa wint marathon Boston http://t.co/aKrceGebLd http://topsy.com/trackback?url=http%3A//twitter.com/mynewsgathering/status/323846734801416193</t>
  </si>
  <si>
    <t>Michelle Cipriano</t>
  </si>
  <si>
    <t>Hello,it is beautiful out in Boston today,good luck to all the runners!!!! Hope everyone has a great day!!!! http://topsy.com/trackback?url=http%3A//twitter.com/shelly123449/status/323846738358198272</t>
  </si>
  <si>
    <t>I just seen my teacher running at the boston marathon http://topsy.com/trackback?url=http%3A//twitter.com/soulmate_x33/status/323846737359958017</t>
  </si>
  <si>
    <t>Alex Gomez</t>
  </si>
  <si>
    <t>RT @darrenrovell: Men's Boston Marathon winner Lelisa Desisa runs a 2:10:23. That = 12.0 on the treadmill for 26 miles! http://topsy.com/trackback?url=http%3A//twitter.com/alexgomez03/status/323846737955540992</t>
  </si>
  <si>
    <t>Lynnfield Patch</t>
  </si>
  <si>
    <t>Daniel Daley is listed on BAA website as first registered Lynnfield runner to finish the 2013 Boston Marathon. http://topsy.com/trackback?url=http%3A//twitter.com/lynnfieldpatch/status/323846739012485121</t>
  </si>
  <si>
    <t>( ¥€иII Ð' вIIq♥ )</t>
  </si>
  <si>
    <t>Athlé - Marathon de Boston - Desisa s'impose: L'Ethiopien Lelisa Desisa s'est imposé au marathon de Boston qui... http://t.co/BpqiyyP5Px http://topsy.com/trackback?url=http%3A//twitter.com/yenni1305/status/323846741227106304</t>
  </si>
  <si>
    <t>MǺiicØŁ Biiq (Budas)</t>
  </si>
  <si>
    <t>Athlé - Marathon de Boston - Desisa s'impose: L'Ethiopien Lelisa Desisa s'est imposé au marathon de Boston qui... http://t.co/Tzy2T8Rtp1 http://topsy.com/trackback?url=http%3A//twitter.com/maicolbiq13/status/323846739251560448</t>
  </si>
  <si>
    <t>ƛЄƦƠ ƓƖƦԼƧ ƊЄMƁƠƜ¡</t>
  </si>
  <si>
    <t>Athlé - Marathon de Boston - Desisa s'impose: L'Ethiopien Lelisa Desisa s'est imposé au marathon de Boston qui... http://t.co/aI5cryjtKp http://topsy.com/trackback?url=http%3A//twitter.com/joliibo0p/status/323846743475224577</t>
  </si>
  <si>
    <t>Daniel Parks</t>
  </si>
  <si>
    <t>RT @darrenrovell: Men's Boston Marathon winner Lelisa Desisa runs a 2:10:23. That = 12.0 on the treadmill for 26 miles! http://topsy.com/trackback?url=http%3A//twitter.com/d_parks_22/status/323846743496204289</t>
  </si>
  <si>
    <t>Lelisa Desisa, Rita Jeptoo win Boston Marathon crowns - http://t.co/cv5iGzWzFY http://t.co/WI8i7NGCOK #Headlines http://topsy.com/trackback?url=http%3A//twitter.com/itwit_news/status/323846750957891584</t>
  </si>
  <si>
    <t>Agustina de Juane</t>
  </si>
  <si>
    <t>RT @onedirection: Happy to announce that 1D World Boston is now open! Follow @1DWorldMerch for details! #1DWorldBoston 1DHQ x http://topsy.com/trackback?url=http%3A//twitter.com/agusdejuane97/status/323846754640474112</t>
  </si>
  <si>
    <t>Copley Place</t>
  </si>
  <si>
    <t>RT @BostonInsider: Congrats to  The Boston Marathon 2013 Winners Rita Jeptoo of Kenya with a finish of 2:26:25 and Lelisa Desisa of... h ... http://topsy.com/trackback?url=http%3A//twitter.com/copleyplacema/status/323846752035811328</t>
  </si>
  <si>
    <t>B. Red</t>
  </si>
  <si>
    <t>@ariesking36 that sounds so good right about now, have you had a Boston Creme Donut?! http://topsy.com/trackback?url=http%3A//twitter.com/ibrandin0/status/323846762899062784</t>
  </si>
  <si>
    <t>Adam Smith</t>
  </si>
  <si>
    <t>Boston Marathon!!! http://t.co/y8spFe7oBj http://topsy.com/trackback?url=http%3A//twitter.com/adam_smith511/status/323846760944525315</t>
  </si>
  <si>
    <t>Modern Point</t>
  </si>
  <si>
    <t>Good luck to all the amazing athletes running in the Boston Marathon today!!! http://topsy.com/trackback?url=http%3A//twitter.com/modernpointacu/status/323846762961985536</t>
  </si>
  <si>
    <t>Lelisa Desisa, Rita Jeptoo win Boston Marathon crowns - http://t.co/jrCRZmPpl1 http://t.co/G6k69G93dL http://topsy.com/trackback?url=http%3A//twitter.com/rss_links/status/323846760655106049</t>
  </si>
  <si>
    <t>Giles White</t>
  </si>
  <si>
    <t>Game day! Tonight is the Sens' last game of their long 7 game road trip as they're in Boston for a date with the... http://t.co/IZopkUh4I5 http://topsy.com/trackback?url=http%3A//twitter.com/sens1fan/status/323846769031122944</t>
  </si>
  <si>
    <t>okay, so there are only 59 days till @mtrench round 4 in Boston!!!! Let the countdown begin http://topsy.com/trackback?url=http%3A//twitter.com/sydneydares/status/323846776161447937</t>
  </si>
  <si>
    <t>Charley Geiser</t>
  </si>
  <si>
    <t>Caleb Boston, everybody.  @caleb_boston https://t.co/bC4oulxs1u http://topsy.com/trackback?url=http%3A//twitter.com/charlayyyy_/status/323846778178899968</t>
  </si>
  <si>
    <t>Ethiopia's Desisa, Kenya's Jeptoo win in Boston| #Ethiopia #Kenya #athletics @bostonmarathon @jhboston26 @YahooNews | http://t.co/aH70LtxeI1 http://topsy.com/trackback?url=http%3A//twitter.com/adanefekadu/status/323846786475257856</t>
  </si>
  <si>
    <t>Pothead Dutch</t>
  </si>
  <si>
    <t>RT @Kaboobie82: I really don't think the Knicks ready for Boston in the first round http://topsy.com/trackback?url=http%3A//twitter.com/its__dutch/status/323846789151223810</t>
  </si>
  <si>
    <t>Amy Harris</t>
  </si>
  <si>
    <t>RT @SportandPerform: The last wave of runners is about to start the Boston Marathon. Keep sending positive vibes to @Mentally_Strong as  ... http://topsy.com/trackback?url=http%3A//twitter.com/alh_90/status/323846785409892353</t>
  </si>
  <si>
    <t>Watched Boston and I am thinking, hey I could do the same distance in twice that time. http://topsy.com/trackback?url=http%3A//twitter.com/jefruns/status/323846792229842944</t>
  </si>
  <si>
    <t>Ann Brennan</t>
  </si>
  <si>
    <t>RT @coachprs: @BrennanAnnie Team mate and Husband to @BrennanAnnie is in at Boston with a new PR 3:06 http://topsy.com/trackback?url=http%3A//twitter.com/brennanannie/status/323846795300057089</t>
  </si>
  <si>
    <t>Rooted System</t>
  </si>
  <si>
    <t>BAA Marathon - Boston Athletic Association http://t.co/h1iuJofODn #apple #iphone #IOS #itunes http://topsy.com/trackback?url=http%3A//twitter.com/rootsiri/status/323846799943155713</t>
  </si>
  <si>
    <t>RT @colombiacorre: Yolanda Caballero lideró la 1a parte del maratón de Boston 2013, finalizó 14. Grande @YolandaAtleta #bostonmarathon # ... http://topsy.com/trackback?url=http%3A//twitter.com/dpaolag/status/323846799423062018</t>
  </si>
  <si>
    <t>WKTV</t>
  </si>
  <si>
    <t>Boilermaker course record holder wins Boston Marathon http://t.co/LSvQb79I2s #wktv http://topsy.com/trackback?url=http%3A//www.wktv.com/news/local/Boilermaker-course-record-holder-wins-Boston-Marathon-203039541.html</t>
  </si>
  <si>
    <t>benedict agramon</t>
  </si>
  <si>
    <t>Boston Marathon http://topsy.com/trackback?url=http%3A//twitter.com/sizlingsisig/status/323846800576479233</t>
  </si>
  <si>
    <t>@WKTV: Boilermaker course record holder wins Boston Marathon http://t.co/LCXmTZw4XC http://topsy.com/trackback?url=http%3A//twitter.com/uticany/status/323846799578234880</t>
  </si>
  <si>
    <t>Kirk Evans</t>
  </si>
  <si>
    <t>WKTV Local News Boilermaker course record holder wins Boston Marathon: BOSTON (WKTV) - Boilermaker course reco... http://t.co/laxrwxKcyy http://topsy.com/trackback?url=http%3A//twitter.com/nhnewstweets/status/323846801566351361</t>
  </si>
  <si>
    <t>Stephen Cousins</t>
  </si>
  <si>
    <t>@myelling @Lucy_Wheeler and watch the Boston Marathon of course http://topsy.com/trackback?url=http%3A//twitter.com/sponsorstephen/status/323846799595032576</t>
  </si>
  <si>
    <t>Extraprise</t>
  </si>
  <si>
    <t>Looking for a Demand Generation/Marketing Strategist in Boston, MA http://t.co/VEG6wOeA7O #job http://topsy.com/trackback?url=http%3A//twitter.com/xtraprzcareers/status/323846802371641345</t>
  </si>
  <si>
    <t>Lelisa Desisa, Rita Jeptoo win Boston Marathon crowns - http://t.co/CVoeIbwCwf http://t.co/N6UhCaiTEg #BreakingNews http://topsy.com/trackback?url=http%3A//twitter.com/h0tbreakingnews/status/323846804049383424</t>
  </si>
  <si>
    <t>RT @WKTV: Boilermaker course record holder wins Boston Marathon http://t.co/LSvQb79I2s #wktv http://topsy.com/trackback?url=http%3A//twitter.com/wktv/status/323846805144084480</t>
  </si>
  <si>
    <t>(WKTV) Boilermaker course record holder wins Boston Marathon: BOSTON (WKTV) - Boilermaker course record holder... http://t.co/Xl3eVhRmEz http://topsy.com/trackback?url=http%3A//twitter.com/cnynewssource/status/323846803470569472</t>
  </si>
  <si>
    <t>Dew.A</t>
  </si>
  <si>
    <t>Any brave #Sens fans #rihanning in Boston tonight? Cause that would be quite the scene http://topsy.com/trackback?url=http%3A//twitter.com/sensdewie19/status/323846806322683905</t>
  </si>
  <si>
    <t>David Larrabee</t>
  </si>
  <si>
    <t>Careful, no lifeguard on duty! @ 2013 Boston Marathon http://t.co/i4InOlfaqb http://topsy.com/trackback?url=http%3A//twitter.com/squidpunch/status/323846807882960898</t>
  </si>
  <si>
    <t>Brian Keller</t>
  </si>
  <si>
    <t>I'm hiring! Accounting Manager at TripAdvisor - Greater Boston Area #jobs http://t.co/mHNwAGKkCy http://topsy.com/trackback?url=http%3A//twitter.com/brianjkeller/status/323846812840648704</t>
  </si>
  <si>
    <t>Mike Myers</t>
  </si>
  <si>
    <t>#donorsillo lets go red sox! What a start to the season so far. Big boston fan since 15 years. Mike from Bavaria, Germany http://topsy.com/trackback?url=http%3A//twitter.com/damntommorello/status/323846812039528448</t>
  </si>
  <si>
    <t>❤</t>
  </si>
  <si>
    <t>RT @prettyGiRLcaken: If you was NOT born &amp;amp; Raised inside of Boston , don't say your from there ✌ http://topsy.com/trackback?url=http%3A//twitter.com/danceislifex/status/323846811867574272</t>
  </si>
  <si>
    <t>@Sc0ttyMcCreery Hahahaha. I'll be obsessively checking my email at work tomorrow. I got Scotty his gift today! I'm up in Boston haha 😋 http://topsy.com/trackback?url=http%3A//twitter.com/hobopony2011/status/323846817047523329</t>
  </si>
  <si>
    <t>Steph Cooney ✨</t>
  </si>
  <si>
    <t>Such a nice day for the Boston marathon 🏃🏃 #wishiwasthere http://topsy.com/trackback?url=http%3A//twitter.com/cooneysteph/status/323846820562350081</t>
  </si>
  <si>
    <t>RT: @BostonBreakers BREAKERS IN THE NEWS: Boston Herald recaps the 1-1 draw; interview with @ElizabethGuess http://t.co/5TAPKZGoSC … #NWSL http://topsy.com/trackback?url=http%3A//twitter.com/alexandra_sims/status/323846824244940800</t>
  </si>
  <si>
    <t>Nathaniel Kraft</t>
  </si>
  <si>
    <t>Looking good at 17.5 for @mbxccoach in the Boston Marathon! (With @coachpmaia providing support) http://t.co/415mPHlxxx http://topsy.com/trackback?url=http%3A//ow.ly/i/1TFeo</t>
  </si>
  <si>
    <t>Dave Cappola</t>
  </si>
  <si>
    <t>I definitely just finished the Boston Marathon guys http://topsy.com/trackback?url=http%3A//twitter.com/d_cappola/status/323846826820239360</t>
  </si>
  <si>
    <t>Nate Kraft</t>
  </si>
  <si>
    <t>Looking good at 17.5 for @mbxccoach in the Boston Marathon! (With @coachpmaia providing support) http://t.co/VwHh9yLPlo http://topsy.com/trackback?url=http%3A//twitter.com/coachnkraft/status/323846824920244224</t>
  </si>
  <si>
    <t>Phillip Schmidt</t>
  </si>
  <si>
    <t>Wow @BNelsen12 "@darrenrovell: Men's Boston Marathon winner Lelisa Desisa runs a 2:10:23. That = 12.0 on the treadmill for 26 miles!” http://topsy.com/trackback?url=http%3A//twitter.com/phil_schmidt11/status/323846825524224000</t>
  </si>
  <si>
    <t>Trimes</t>
  </si>
  <si>
    <t>RT @Barrieshepley: Congrats to Rob Watson (11th) &amp;amp; @lisabentley (34th) as top Canadians today in Boston. Lisa's 2:49+ is a remarkabl ... http://topsy.com/trackback?url=http%3A//twitter.com/trimesteam/status/323846830439936001</t>
  </si>
  <si>
    <t>rssss</t>
  </si>
  <si>
    <t>Boston Marathon 2013: Keeping Up with Weston's Participants http://t.co/aTqkZtNb3H #womenrunners http://topsy.com/trackback?url=http%3A//twitter.com/rsssstoday/status/323846836035133441</t>
  </si>
  <si>
    <t>.marika</t>
  </si>
  <si>
    <t>RT @onedirection: Happy to announce that 1D World Boston is now open! Follow @1DWorldMerch for details! #1DWorldBoston 1DHQ x http://topsy.com/trackback?url=http%3A//twitter.com/1dfeels_5sos/status/323846839331864576</t>
  </si>
  <si>
    <t>Lolo gomez</t>
  </si>
  <si>
    <t>RT @DoctorNBA: Knicks y Celtics se enfrentarán en una serie de Playoffs por 15º vez en la historia de la NBA... Boston ganó 8 de 14 series. http://topsy.com/trackback?url=http%3A//twitter.com/lologomez88/status/323846841470951425</t>
  </si>
  <si>
    <t>Prickly Poppy</t>
  </si>
  <si>
    <t>RT @MMcbeard: Why did they interview the white Irish looking fourth place men's, and womens marathoners, before the black winners? Oh ye ... http://topsy.com/trackback?url=http%3A//twitter.com/openatpageone/status/323846840720191489</t>
  </si>
  <si>
    <t>Brad Brennan</t>
  </si>
  <si>
    <t>Hey @glove, I'm in Boston and wondering where I can get some Peach Porch Lounger http://topsy.com/trackback?url=http%3A//twitter.com/brennan_jb/status/323846850379661313</t>
  </si>
  <si>
    <t>OnlyGodCanJudgeMe</t>
  </si>
  <si>
    <t>Hungry as hell thinkin Boston Market http://topsy.com/trackback?url=http%3A//twitter.com/doublem_str8g/status/323846848039247873</t>
  </si>
  <si>
    <t>Brent Sower</t>
  </si>
  <si>
    <t>@Dorv I could point out the Braves started in Boston and were also in Milwaukee, but I won't. http://topsy.com/trackback?url=http%3A//twitter.com/thebrowncoat/status/323846853638631427</t>
  </si>
  <si>
    <t>MetroWorld</t>
  </si>
  <si>
    <t>Ethiopiër Desisa wint marathon van Boston: BOSTON (ANP) - De Ethiopische atleet Lelisa Desisa heeft maandag de... http://t.co/cxnHtvY7Ub http://topsy.com/trackback?url=http%3A//www.metronieuws.nl/sport/ethiopier-desisa-wint-marathon-van-boston/xlkmdo%21mhNuHWkxHbRszGUVwKRKpA/</t>
  </si>
  <si>
    <t>Buy BadDay,Pushit</t>
  </si>
  <si>
    <t>@selenagomez: So excited to announce my world tour! Info is here http://t.co/gEqVmpByN2  #starsdancetour http://t.co/gdwo2ZtMI3no boston http://topsy.com/trackback?url=http%3A//twitter.com/yanibeollg/status/323846860995440640</t>
  </si>
  <si>
    <t>New Market Research Report: Philips Respironics, Inc. Market Share Analysis: Boston, MA -- (SBWIRE) -- 04/15/2... http://t.co/enWPW4GCuS http://topsy.com/trackback?url=http%3A//twitter.com/mybloggergirl20/status/323846864468328448</t>
  </si>
  <si>
    <t>Crooked Mustache</t>
  </si>
  <si>
    <t>RT @PMac21: Hanging out by Mile 21 at the Boston Marathon. Dude just ran by barefoot w/ no shirt... That's pretty aggressive. http://topsy.com/trackback?url=http%3A//twitter.com/crookedmustache/status/323846864589971456</t>
  </si>
  <si>
    <t>Jesse T.</t>
  </si>
  <si>
    <t>RT @darrenrovell: Men's Boston Marathon winner Lelisa Desisa runs a 2:10:23. That = 12.0 on the treadmill for 26 miles! http://topsy.com/trackback?url=http%3A//twitter.com/broximar/status/323846861729431553</t>
  </si>
  <si>
    <t>matthew carrizales</t>
  </si>
  <si>
    <t>RT @darrenrovell: The Ethiopian version of Julia Gulia has won the Boston Marathon: Lelisa Desisa. http://topsy.com/trackback?url=http%3A//twitter.com/mattcarrizales/status/323846868012503040</t>
  </si>
  <si>
    <t>Kara Goucher: " Race was great, it is Boston. With four miles to go, they took off and that was that. It was a lot... http://t.co/1zKmVAX7GD http://topsy.com/trackback?url=http%3A//twitter.com/runblogrun/status/323846870306783232</t>
  </si>
  <si>
    <t>Sportsdiet_USA</t>
  </si>
  <si>
    <t>Congrats to all the finishers of the Boston marathon! http://topsy.com/trackback?url=http%3A//twitter.com/sportsdiet_usa/status/323846883413983232</t>
  </si>
  <si>
    <t>I HAVE A YEAR ND HALF ILL SAY UNTIL I MOVE BACK TO BOSTON, I PLAN TO MAKE SOMEONES LIFE BETTER ND ALSO CHILL WITH MY FAM HARD.! http://topsy.com/trackback?url=http%3A//twitter.com/msprettiejay2u/status/323846884433207296</t>
  </si>
  <si>
    <t>News 24h Usa</t>
  </si>
  <si>
    <t>Ethiopia's Desisa, Kenya's Jeptoo win in Boston:</t>
  </si>
  <si>
    <t>Overcoming Obesity</t>
  </si>
  <si>
    <t>RT @MensFitness: In case the Boston Marathon didn't inspire you to hit the road. Here's some tips to rev up your treadmill workout: http ... http://topsy.com/trackback?url=http%3A//twitter.com/overcomingo/status/323846887423737856</t>
  </si>
  <si>
    <t>Boston marathon with dee father :3 http://topsy.com/trackback?url=http%3A//twitter.com/nikkibotello_/status/323846892897333248</t>
  </si>
  <si>
    <t>Antena 2 Deportes</t>
  </si>
  <si>
    <t>Yolanda Caballero se destaca en Boston http://t.co/yIPnLfXxuW http://topsy.com/trackback?url=http%3A//twitter.com/antena2rcn/status/323846897410392064</t>
  </si>
  <si>
    <t>Mauricio Osorio Muño</t>
  </si>
  <si>
    <t>Yolanda Caballero se destaca en Boston http://t.co/OI1Lko4DI9 http://topsy.com/trackback?url=http%3A//twitter.com/momdeportes/status/323846895535529984</t>
  </si>
  <si>
    <t>OWHS Bus &amp; Mktg Dept</t>
  </si>
  <si>
    <t>RT @OshkoshWestHigh: Congrats to our own Jason Ryf who took 34th in today's Boston Marathon with a time of 2:23:06! http://topsy.com/trackback?url=http%3A//twitter.com/owhs_biz/status/323846897481682945</t>
  </si>
  <si>
    <t>France à la Une</t>
  </si>
  <si>
    <t>Athlé - Marathon de Boston : Desisa #s'impose</t>
  </si>
  <si>
    <t>Dennis</t>
  </si>
  <si>
    <t>So, @Beganistan finished the Boston Marathon in 2:43:34 in case you needed another reason to dislike him. http://topsy.com/trackback?url=http%3A//twitter.com/tansahsa/status/323846901462085632</t>
  </si>
  <si>
    <t>Nghi</t>
  </si>
  <si>
    <t>tryna peep my teacher run the Boston marathon http://topsy.com/trackback?url=http%3A//twitter.com/nghialmighty/status/323846900195409920</t>
  </si>
  <si>
    <t>The City Farm</t>
  </si>
  <si>
    <t>Wishing all the runners in Boston great success today! #BostonMarathon I ran in support, too. http://topsy.com/trackback?url=http%3A//twitter.com/thecityfarm/status/323846906088411136</t>
  </si>
  <si>
    <t>John Estrada</t>
  </si>
  <si>
    <t>This could have happened today Los Angeles, but I'm going to Boston. Sorry : \ http://t.co/Q4TiJpTYQK http://topsy.com/trackback?url=http%3A//twitter.com/john_estrada/status/323846904339386369</t>
  </si>
  <si>
    <t>mayantamang</t>
  </si>
  <si>
    <t>Boston Marathon 2013 http://topsy.com/trackback?url=http%3A//twitter.com/mayantamang/status/323846903664111616</t>
  </si>
  <si>
    <t>Congrats @jeffbaker00 for running the Boston Marathon today with a time of 3:10!!!!! This concludes my tweet updates!!! http://topsy.com/trackback?url=http%3A//twitter.com/poejollard/status/323846907669663744</t>
  </si>
  <si>
    <t>Chase Phillips</t>
  </si>
  <si>
    <t>Did a public service. I ate the Boston Pizza #pizzaburger for those who can't. You're welcome. http://topsy.com/trackback?url=http%3A//twitter.com/thetugboat99/status/323846911423545344</t>
  </si>
  <si>
    <t>Yulissa Reyes♥</t>
  </si>
  <si>
    <t>RT @Real_Liam_Payne: Hellooooo 1D World is goinggggggg to Boston! Opens this weekend!!!!! #1DWorldBoston http://topsy.com/trackback?url=http%3A//twitter.com/yulissareyes13/status/323846914950963200</t>
  </si>
  <si>
    <t>idealadvisor</t>
  </si>
  <si>
    <t>RT @USATODAY: We've got a winner in the 117th edition of the Boston Marathon! http://t.co/jsvPcK0wpw http://topsy.com/trackback?url=http%3A//twitter.com/idealadvisor/status/323846914401509376</t>
  </si>
  <si>
    <t>Co. Antrim Man</t>
  </si>
  <si>
    <t>RT @Conor_utv: PSNI gain access to Boston College IRA tapes http://t.co/7myFzf0Igy http://topsy.com/trackback?url=http%3A//twitter.com/i_houston1000/status/323846919375966208</t>
  </si>
  <si>
    <t>Eirene</t>
  </si>
  <si>
    <t>@OlyaSladkyaVata "Boston"..Хотя насчет "многолюдно" не уверена) http://topsy.com/trackback?url=http%3A//twitter.com/lotus_____eater/status/323846921133359104</t>
  </si>
  <si>
    <t>M Letterwinners Club</t>
  </si>
  <si>
    <t>RT @umichwsoccer: U-M soccer alums Emily Kalmbach ('07) and Kristin Thomas ('08) are running the Boston Marathon today. #Athletes #GoBlue http://topsy.com/trackback?url=http%3A//twitter.com/mletterwinners/status/323846925117968384</t>
  </si>
  <si>
    <t>IREALLYLOVEMYSELF</t>
  </si>
  <si>
    <t>Boston come rock out this Friday at @Savanna_Palace for the official Ladies night out!! 4/17/13 http://topsy.com/trackback?url=http%3A//twitter.com/msireallyloveme/status/323846926481121281</t>
  </si>
  <si>
    <t>Nate Weiser</t>
  </si>
  <si>
    <t>The winner of the Boston Marathon finished with a time of 2:10:23. That is very fast! #bostonmarathon http://topsy.com/trackback?url=http%3A//twitter.com/nweiser09/status/323846929295486977</t>
  </si>
  <si>
    <t>WorldEvents</t>
  </si>
  <si>
    <t>#politics #political Ethiopia's Desisa, Kenya's Jeptoo win in Boston:</t>
  </si>
  <si>
    <t>Aum</t>
  </si>
  <si>
    <t>I'm at The Proper Slice (Boston, Ma) http://t.co/4jOrhiWKYA http://topsy.com/trackback?url=http%3A//twitter.com/chaaum22/status/323846935482073088</t>
  </si>
  <si>
    <t>HeadsUpForInclusion</t>
  </si>
  <si>
    <t>#MondayMotivation: Canadian wheelchair racer gunning for Boston Marathon title - #TeamCanada #BostonMarathon #ability http://t.co/D819xPPTEE http://topsy.com/trackback?url=http%3A//twitter.com/headsupamigos/status/323846938179031040</t>
  </si>
  <si>
    <t>yonatan</t>
  </si>
  <si>
    <t>RT @BreakingNews: Lelisa Desisa Benti of Ethopia wins the Boston Marathon in a time of 2:10:23 - @BostonDotCom http://t.co/6NxwdPY1XE http://topsy.com/trackback?url=http%3A//twitter.com/dreadlessras/status/323846936669073408</t>
  </si>
  <si>
    <t>RL</t>
  </si>
  <si>
    <t>@karagoucher</t>
  </si>
  <si>
    <t>We had five Treasure Coast runners run sub-3 at Boston and one runner who *just missed* a sub-3. Pretty impressive! http://topsy.com/trackback?url=http%3A//twitter.com/tcrunning/status/323846945732952065</t>
  </si>
  <si>
    <t>David Law</t>
  </si>
  <si>
    <t>Happy Marathon Monday, Boston!! http://t.co/hH8UdEkeLX http://topsy.com/trackback?url=http%3A//twitter.com/davidlawmusic/status/323846950694825984</t>
  </si>
  <si>
    <t>NBATRKY.com</t>
  </si>
  <si>
    <t>Boston Celtics, Brezilyalı çaylak pivotu Fab Melo'yu D-League'den geri çağırdı. http://topsy.com/trackback?url=http%3A//twitter.com/nbatrky/status/323846960949907456</t>
  </si>
  <si>
    <t>Kaira Davidson</t>
  </si>
  <si>
    <t>I think it's a bloody disgrace that the Boston college tapes are being handed over to the PSNI http://topsy.com/trackback?url=http%3A//twitter.com/kaira_cfc_1888/status/323846961222520833</t>
  </si>
  <si>
    <t>BLEED GREEN</t>
  </si>
  <si>
    <t>RT @nbatrky: Boston Celtics, Brezilyalı çaylak pivotu Fab Melo'yu D-League'den geri çağırdı. http://topsy.com/trackback?url=http%3A//twitter.com/nbatrky/status/323846960949907456</t>
  </si>
  <si>
    <t>Connor (Big Marf)</t>
  </si>
  <si>
    <t>RT @bruinsbuzztap: ESPN Boston &amp;gt;&amp;gt; Marchand skating; not cleared to play http://t.co/DBiJnxZMyb http://topsy.com/trackback?url=http%3A//twitter.com/hockeyboy2354/status/323846967409115138</t>
  </si>
  <si>
    <t>Oppong Agyemang</t>
  </si>
  <si>
    <t>I overslept today and missed the Boston marathon. http://topsy.com/trackback?url=http%3A//twitter.com/oh_pong/status/323846972949803009</t>
  </si>
  <si>
    <t>Queco!</t>
  </si>
  <si>
    <t>RT @TrekBikes: RT @JBTrek08: Great photo from the Lexington Green. Patriots day in Boston. http://t.co/zLhHa5iKUE http://topsy.com/trackback?url=http%3A//twitter.com/q_g_yup/status/323846970810703873</t>
  </si>
  <si>
    <t>JP Music Festival</t>
  </si>
  <si>
    <t>Save the date: May 18th is next #JamaicaPlain Music Festival fundraiser: Boston Does Boston, https://t.co/FqP3MMNvNI http://topsy.com/trackback?url=http%3A//twitter.com/jpmusicfestival/status/323846974803697664</t>
  </si>
  <si>
    <t>and he did it! 2:53 for the boston marathon! you are all heart and sole, fastest brother ever! #oursoleintent http://topsy.com/trackback?url=http%3A//twitter.com/oursoleintent/status/323846976728870913</t>
  </si>
  <si>
    <t>Charles Gacheru</t>
  </si>
  <si>
    <t>RT @IMG_PR: Boston Marathon - 4 elite Kenyan men in the Top 10. Go Kenya!! http://t.co/eZX16cQGkP http://topsy.com/trackback?url=http%3A//twitter.com/charlesgacheru/status/323846976905039872</t>
  </si>
  <si>
    <t>McKenzie Connors</t>
  </si>
  <si>
    <t>I haven't been to the Boston Marathon in like 7 years it's so unfortunate http://topsy.com/trackback?url=http%3A//twitter.com/mcktaycon/status/323846978620493825</t>
  </si>
  <si>
    <t>USF Sun Dome</t>
  </si>
  <si>
    <t>Congratulations to Lelisa Desisa of Ethiopia for taking the title in the Boston Marathon in 2 hours, 10 minutes,... http://t.co/4fJQ2nbQVq http://topsy.com/trackback?url=http%3A//twitter.com/usf_sundome/status/323846981959180288</t>
  </si>
  <si>
    <t>Ethiopia's Lelisa Desisa, Kenya's Rita Jeptoo win Boston Marathon ...: Elite men's marathoners, from ... http://t.co/5G9iTwBZ8m #running http://topsy.com/trackback?url=http%3A//twitter.com/rsssstoday/status/323846982806425600</t>
  </si>
  <si>
    <t>2013 Boston Marathon http://t.co/G9gf8DesBr http://topsy.com/trackback?url=http%3A//twitter.com/bostondocs/status/323846985562083329</t>
  </si>
  <si>
    <t>Who has a car someone drive me to Boston Franklin is so fucking boring 😐🔫 http://topsy.com/trackback?url=http%3A//twitter.com/papplep/status/323846985813745664</t>
  </si>
  <si>
    <t>Suzi Voss</t>
  </si>
  <si>
    <t>@lskellz WOW!!!!  That is hugely impressive - I mean, even to qualify for Boston is impressive but to finish at 2884 - just wow. http://topsy.com/trackback?url=http%3A//twitter.com/suzivoss/status/323846984521883648</t>
  </si>
  <si>
    <t>Mix 104.1</t>
  </si>
  <si>
    <t>Shalane Flanagan of #Marblehead Finishes 4th In Boston Marathon http://t.co/Wz333OGsgB http://topsy.com/trackback?url=http%3A//twitter.com/mix1041/status/323846989567651840</t>
  </si>
  <si>
    <t>Charlotte ✨Browning</t>
  </si>
  <si>
    <t>I will make it my duty to be in Boston again next year, the best marathon and my fave US city. http://topsy.com/trackback?url=http%3A//twitter.com/cl_browning/status/323846994227519488</t>
  </si>
  <si>
    <t>Dom Tun</t>
  </si>
  <si>
    <t>Lets see how ridiculous this Boston traffic is going to be http://topsy.com/trackback?url=http%3A//twitter.com/domtun/status/323846991362813953</t>
  </si>
  <si>
    <t>Erin Sullivan</t>
  </si>
  <si>
    <t>First boston marathon I've missed in the past 6 years #lawschoolsucks http://topsy.com/trackback?url=http%3A//twitter.com/erinsullll/status/323846998350503937</t>
  </si>
  <si>
    <t>so far I have had 3 athletes run PRs today at the Boston Marathon, waiting on a few more to finish. http://topsy.com/trackback?url=http%3A//twitter.com/gilletterunning/status/323846996958007296</t>
  </si>
  <si>
    <t>♡Laur♡</t>
  </si>
  <si>
    <t>@stromballs Boston marathon aka right by paradise rock 🔫 http://t.co/c0kPz0v9OZ http://topsy.com/trackback?url=http%3A//twitter.com/hellofalsetto32/status/323846994948931585</t>
  </si>
  <si>
    <t>t a r a</t>
  </si>
  <si>
    <t>My mom is running Boston marathon today and I can't even get myself out of bed at 12 http://topsy.com/trackback?url=http%3A//twitter.com/tarsabears/status/323847000795795456</t>
  </si>
  <si>
    <t>manon ✌</t>
  </si>
  <si>
    <t>RT @onedirection: Happy to announce that 1D World Boston is now open! Follow @1DWorldMerch for details! #1DWorldBoston 1DHQ x http://topsy.com/trackback?url=http%3A//twitter.com/_thepaynecrew_/status/323847004956536832</t>
  </si>
  <si>
    <t>La Presse Sports</t>
  </si>
  <si>
    <t>Lelisa Desisa remporte le marathon de Boston http://t.co/DHaJQpTa1O http://topsy.com/trackback?url=http%3A//twitter.com/lapresse_sports/status/323847006739107842</t>
  </si>
  <si>
    <t>Lelisa Desisa, Rita Jeptoo win Boston Marathon crowns http://t.co/cK5NYLDCuY http://topsy.com/trackback?url=http%3A//twitter.com/bostondotcom/status/323847006806212609</t>
  </si>
  <si>
    <t>2013 Boston Marathon champs: Rita Jeptoo and Lelisa Desisa. Full story here:... http://t.co/6X653xd3T9 http://topsy.com/trackback?url=http%3A//twitter.com/stevesilva/status/323847004570652672</t>
  </si>
  <si>
    <t>Julie McNicoll</t>
  </si>
  <si>
    <t>RT @LaPresse_Sports: Lelisa Desisa remporte le marathon de Boston http://t.co/DHaJQpTa1O http://topsy.com/trackback?url=http%3A//twitter.com/lapresse_sports/status/323847006739107842</t>
  </si>
  <si>
    <t>RT @perriwinkle6: I almost cried today watching a blind man running the Boston marathon #nolimitations #noexcuses #dedication http://topsy.com/trackback?url=http%3A//twitter.com/themasterblasta/status/323847010849546241</t>
  </si>
  <si>
    <t>Barry Grass</t>
  </si>
  <si>
    <t>@SalPane Boston's John Cena just beat The Rock for the title at Wrestlemania. I'd be worried. http://topsy.com/trackback?url=http%3A//twitter.com/thebgrass/status/323847015358423041</t>
  </si>
  <si>
    <t>Rusk COC</t>
  </si>
  <si>
    <t>April 15 is ... *National Glazed-Spiral Ham Day *Boston Marathon *Income Tax Pay Day *McDonald's Day *Take a Wild... http://t.co/OqTpQSs72n http://topsy.com/trackback?url=http%3A//twitter.com/ruskchamber/status/323847019959554048</t>
  </si>
  <si>
    <t>Runners wrap things up at the Boston Marathon http://t.co/2URPXueKyE http://topsy.com/trackback?url=http%3A//twitter.com/metrowestdaily/status/323847029933617152</t>
  </si>
  <si>
    <t>Erik Linares</t>
  </si>
  <si>
    <t>Marathon monday in boston http://topsy.com/trackback?url=http%3A//twitter.com/gio7799/status/323847030306897921</t>
  </si>
  <si>
    <t>Ida Cheinman</t>
  </si>
  <si>
    <t>Warby Parker Opens Retail Store In NYC, With Boston Up Next, Beats Google &amp;amp; Amazon To The Offline Punch http://t.co/2jX3DPpfIR (via... http://topsy.com/trackback?url=http%3A//twitter.com/idacheinman/status/323847033628811264</t>
  </si>
  <si>
    <t>Teresa Mormile</t>
  </si>
  <si>
    <t>Congrats  Ken Sluti on finishing the Boston Marathon in just under 3 hours!!! So exciting!</t>
  </si>
  <si>
    <t>Savoir Adore</t>
  </si>
  <si>
    <t>RT @itsonanon: Boston Brunch w @savoiradore. Great way to start the day http://t.co/SiZcQB3tXn http://topsy.com/trackback?url=http%3A//twitter.com/savoiradore/status/323847039748288512</t>
  </si>
  <si>
    <t>Connie Tam</t>
  </si>
  <si>
    <t>Wish I was in Boston @EvyRose17 @marbear814 http://topsy.com/trackback?url=http%3A//twitter.com/conniemarie42/status/323847040213856256</t>
  </si>
  <si>
    <t>Lelisa Desisa, Rita Jeptoo win Boston Marathon crowns - http://t.co/3EGYxQnizM http://t.co/Bl5YSIFqoo http://topsy.com/trackback?url=http%3A//twitter.com/massachusetts_g/status/323847047662948352</t>
  </si>
  <si>
    <t>Doing my part to support the marathoners! — Drinking a Samuel Adams Boston 26.2 Brew at @unochicagogrill — http://t.co/gqZyZfH6sV http://topsy.com/trackback?url=http%3A//twitter.com/tyler_murphy/status/323847052528332801</t>
  </si>
  <si>
    <t>Charles McEnerney</t>
  </si>
  <si>
    <t>RT @JPMusicFestival: Save the date: May 18th is next #JamaicaPlain Music Festival fundraiser: Boston Does Boston, https://t.co/FqP3MMNvNI http://topsy.com/trackback?url=http%3A//twitter.com/wellroundedradi/status/323847055439187968</t>
  </si>
  <si>
    <t>Kyle Price</t>
  </si>
  <si>
    <t>RT @darrenrovell: Men's Boston Marathon winner Lelisa Desisa runs a 2:10:23. That = 12.0 on the treadmill for 26 miles! http://topsy.com/trackback?url=http%3A//twitter.com/pricekyle/status/323847070261846018</t>
  </si>
  <si>
    <t>Scott Burr</t>
  </si>
  <si>
    <t>@Jerry_Remy Ate at your restaurant in Boston  last month after a Fenway tour. Superb staff and food. http://topsy.com/trackback?url=http%3A//twitter.com/starwarcltr/status/323847073931853824</t>
  </si>
  <si>
    <t>brittany kolb</t>
  </si>
  <si>
    <t>RT @bostonmarathon: As always, Boston has an outstanding field. All four champions are back to defend their titles. http://topsy.com/trackback?url=http%3A//twitter.com/itslegitbritt/status/323847072744894464</t>
  </si>
  <si>
    <r>
      <t xml:space="preserve">〽</t>
    </r>
    <r>
      <rPr>
        <sz val="11"/>
        <color rgb="FF000000"/>
        <rFont val="Calibri"/>
        <family val="2"/>
        <charset val="1"/>
      </rPr>
      <t xml:space="preserve">ont Vall⚡</t>
    </r>
  </si>
  <si>
    <t>RT @davidcorrey: I'll be in NYC, CT, Rhode Island And Boston this week #dreamers !!!!! http://topsy.com/trackback?url=http%3A//twitter.com/montvallz/status/323847075680907264</t>
  </si>
  <si>
    <t>Grand Rapids News</t>
  </si>
  <si>
    <t>Jason Hartmann turns in another strong performance at Boston Marathon: Rockford High School graduate repeats with... http://t.co/ds2CbvtCyD http://topsy.com/trackback?url=http%3A//twitter.com/grandrapidsnow/status/323847077937426432</t>
  </si>
  <si>
    <t>PrincessL❤</t>
  </si>
  <si>
    <t>Boston cream donut &amp;gt;&amp;gt; 😍❤🙊 http://topsy.com/trackback?url=http%3A//twitter.com/laisa_ovoxo/status/323847076196802561</t>
  </si>
  <si>
    <t>BattleoftheStrands</t>
  </si>
  <si>
    <t>A backstage look at the creation from The Boston Tease Party team! http://t.co/fttGA3uFPM http://topsy.com/trackback?url=http%3A//twitter.com/battleofstrands/status/323847075605385217</t>
  </si>
  <si>
    <t>Domusindivum12</t>
  </si>
  <si>
    <t>RT @sportschool: Fotopost: Rita Jeptoo en Lelisa Desisa winnen Boston:  http://t.co/A17aibU38r http://topsy.com/trackback?url=http%3A//twitter.com/domusindivum12/status/323847077908066305</t>
  </si>
  <si>
    <t>RT @acgreyhounds: Women's lacrosse assistant and former player Erin Theriault '11 running today's Boston Marathon! #NE10 http://t.co/9ue ... http://topsy.com/trackback?url=http%3A//twitter.com/acadmissions/status/323847083377455105</t>
  </si>
  <si>
    <t>2013 NBA Playoffs: Jason Terry of Boston Celtics wants play to do talking against New York Knicks: Terry is al... http://t.co/OeZMM1kc7G http://topsy.com/trackback?url=http%3A//twitter.com/hceg4men/status/323847085516525570</t>
  </si>
  <si>
    <t>Social In Boston</t>
  </si>
  <si>
    <t>Ethiopia's Desisa, Kenya's Jeptoo win in Boston - http://t.co/ApM133lJP4: Runners gather at the athletes villag... http://t.co/2vqQii10TL http://topsy.com/trackback?url=http%3A//twitter.com/socialinboston/status/323847086112116736</t>
  </si>
  <si>
    <t>RT @ProvFireVideos: BPD has final say on "Boston's Finest" http://t.co/xcnUxKEGO4 http://topsy.com/trackback?url=http%3A//twitter.com/crystal_oconner/status/323847090671333376</t>
  </si>
  <si>
    <t>Michael Rioux</t>
  </si>
  <si>
    <t>@mcristoforo tell him Boston marathon hah I feel fat sitting around http://topsy.com/trackback?url=http%3A//twitter.com/mrioux33/status/323847093561196544</t>
  </si>
  <si>
    <t>The Real Slim Shady.</t>
  </si>
  <si>
    <t>RT @celticsfr: Officiel : Boston affrontera New York pour le premier tour des playoffs. Dès samedi, au Madison Square Garden. http://topsy.com/trackback?url=http%3A//twitter.com/tanguyfaucher/status/323847094232293376</t>
  </si>
  <si>
    <t>Kent.</t>
  </si>
  <si>
    <t>RT @darrenrovell: Men's Boston Marathon winner Lelisa Desisa runs a 2:10:23. That = 12.0 on the treadmill for 26 miles! http://topsy.com/trackback?url=http%3A//twitter.com/kizzleanthizzle/status/323847097201860609</t>
  </si>
  <si>
    <t>TeaSource</t>
  </si>
  <si>
    <t>Happy Tax Day!  TeaSource bulk tea isn't taxed (thanks to the Boston Tea Party of 1773)!  #taxday http://topsy.com/trackback?url=http%3A//twitter.com/teasource/status/323847103698849792</t>
  </si>
  <si>
    <t>Anastacia Steele</t>
  </si>
  <si>
    <t>RT @Real_Liam_Payne: Hellooooo 1D World is goinggggggg to Boston! Opens this weekend!!!!! #1DWorldBoston http://topsy.com/trackback?url=http%3A//twitter.com/uandi_loves/status/323847103040331776</t>
  </si>
  <si>
    <t>Mike Dolan</t>
  </si>
  <si>
    <t>Oh my god, such an amazing view of the Charles River, Boston from my friend's room. http://t.co/3sahpvsfPo http://topsy.com/trackback?url=http%3A//twitter.com/mikepdolan/status/323847101253558272</t>
  </si>
  <si>
    <t>RT @Mr_KSmoove: “@Shopbwoy_ss: Konshens in Boston june 7th” http://topsy.com/trackback?url=http%3A//twitter.com/justaluvmachine/status/323847102444740611</t>
  </si>
  <si>
    <t>@Landrizzle Boston marathon aka no school aka get drunk from 8am to midnight. http://topsy.com/trackback?url=http%3A//twitter.com/jennaelaney/status/323847119733657600</t>
  </si>
  <si>
    <t>RT @DMal13: Boston Finest got me drivin wit my license birth certificate passport, seat belt, seat up, no more then one passenger listin ... http://topsy.com/trackback?url=http%3A//twitter.com/crystal_oconner/status/323847118882234370</t>
  </si>
  <si>
    <t>Craig Frazier</t>
  </si>
  <si>
    <t>@jayruhhhh - nice...I ran the Charlotte marathon a few years back.  Boston would be awesome. http://topsy.com/trackback?url=http%3A//twitter.com/sharplyright/status/323847122883592193</t>
  </si>
  <si>
    <t>SAF</t>
  </si>
  <si>
    <t>Quando eu estava na escola médica de Boston, tive a sorte de fazer parte de um pequeno grupo de estudantes que se reuniu informalmente..+ http://topsy.com/trackback?url=http%3A//twitter.com/hisafi_/status/323847128650768385</t>
  </si>
  <si>
    <t>ACTIVA-TE</t>
  </si>
  <si>
    <t>Dulce Félix fica em 8.º na Maratona de Boston http://t.co/tXTVSy0YV1 http://topsy.com/trackback?url=http%3A//twitter.com/activa_te/status/323847131070881792</t>
  </si>
  <si>
    <t>Brianne Gaal</t>
  </si>
  <si>
    <t>Boston Marathon, what? I had my own epic battle on the road http://t.co/ilQWm4gZf5 http://topsy.com/trackback?url=http%3A//twitter.com/brigaal/status/323847131712593922</t>
  </si>
  <si>
    <t>Meletius Vancuren</t>
  </si>
  <si>
    <t>Watch Indiana Pacers vs Boston Celtics http://t.co/a9BUSdyHl4 http://topsy.com/trackback?url=http%3A//twitter.com/pbirpwaem7/status/323847131242844161</t>
  </si>
  <si>
    <t>Honors Program</t>
  </si>
  <si>
    <t>A new addition to the UMass Boston Campus is well underway, learn more about the Edward M. Kennedy Institute for the US @... http://topsy.com/trackback?url=http%3A//twitter.com/umbhonors/status/323847132664713216</t>
  </si>
  <si>
    <t>Brad's Raw Foods</t>
  </si>
  <si>
    <t>Hey Boston folks, wanna work with us? Apply now to be an in-store promoter! http://t.co/tYDbw04aOY http://topsy.com/trackback?url=http%3A//twitter.com/bradsrawfoods/status/323847132169768960</t>
  </si>
  <si>
    <t>Rachel Hess</t>
  </si>
  <si>
    <t>RT @BCSportsNews: .@bctrackandfield asst coach and former Eagle Tim Ritchie running with the elite men in the Boston Marathon #weareBC h ... http://topsy.com/trackback?url=http%3A//twitter.com/hessra18/status/323847133440659457</t>
  </si>
  <si>
    <t>I'm at South Station Bus Terminal (Boston, MA) w/ 5 others http://t.co/TOr4QdTGvs http://topsy.com/trackback?url=http%3A//twitter.com/schmittydizzle/status/323847138775814144</t>
  </si>
  <si>
    <t>Felipe Andrade Díaz</t>
  </si>
  <si>
    <t>RT @diariomarcaco: La atleta colombiana Yolanda Caballero finalizó en el puesto 14 de la Maratón de Boston. La keniata R. Jeptoo fue la  ... http://topsy.com/trackback?url=http%3A//twitter.com/pf_andrade/status/323847139698556928</t>
  </si>
  <si>
    <t>Cuando visitas boston @anitacobos http://topsy.com/trackback?url=http%3A//twitter.com/gio7799/status/323847142575853568</t>
  </si>
  <si>
    <t>Desisa and Jeptoo capture Boston Marathon titles: Lelisa Desisa of Ethiopia captured the Boston Marathon on... http://t.co/JB6q0vhjEe http://topsy.com/trackback?url=http%3A//twitter.com/lexingtonbuzz/status/323847144140333056</t>
  </si>
  <si>
    <t>Boilermaker Record Holder Wins Boston Marathon http://t.co/FXykU43WPG http://topsy.com/trackback?url=http%3A//twitter.com/wibxnews/status/323847149177696256</t>
  </si>
  <si>
    <t>I walked to the Boston Marathon today, these athletes are so amazing! http://t.co/DT6rxxbL5n http://topsy.com/trackback?url=http%3A//twitter.com/sdquackenbush/status/323847152717672448</t>
  </si>
  <si>
    <t>Richard Gray</t>
  </si>
  <si>
    <t>IRT @darrenrovell: Men's Boston Marathon winner Lelisa Desisa runs a 2:10:23. That = 12.0 on the treadmill for 26 miles! http://topsy.com/trackback?url=http%3A//twitter.com/rickg1980/status/323847153879490560</t>
  </si>
  <si>
    <t>Chris Billings</t>
  </si>
  <si>
    <t>And another ethiopian wins the boston marathon #shocker http://topsy.com/trackback?url=http%3A//twitter.com/cbill_96/status/323847157335588864</t>
  </si>
  <si>
    <t>Carlos Mejia</t>
  </si>
  <si>
    <t>@noticias Yolanda Caballero ocupó el puesto 14 en el Maratón de Boston: Yolanda Caballero ocupó... http://t.co/GwmNmBWqOD @mundialsub_20 http://topsy.com/trackback?url=http%3A//twitter.com/karlos_mejia/status/323847163698356224</t>
  </si>
  <si>
    <t>felipe piedrahita</t>
  </si>
  <si>
    <t>Yolanda Caballero ocupó el puesto 14 en el Maratón de Boston: Yolanda Caballero ocupó el puesto 14 en el Marat... http://t.co/JAFqgPGr3B http://topsy.com/trackback?url=http%3A//twitter.com/pipe10a/status/323847167422898176</t>
  </si>
  <si>
    <t>Yolanda Caballero ocupó el puesto 14 en el Maratón de Boston http://t.co/AKnfQN1UOV http://topsy.com/trackback?url=http%3A//twitter.com/javiperezradio/status/323847174033117184</t>
  </si>
  <si>
    <t>Vrouwen Nieuws</t>
  </si>
  <si>
    <t>Ethiopiër Desisa wint marathon van Boston http://t.co/39mR96xRky - #VrouwenNieuws http://topsy.com/trackback?url=http%3A//twitter.com/vrouwennieuws/status/323847175228518402</t>
  </si>
  <si>
    <t>Nicole Sorice</t>
  </si>
  <si>
    <t>I'm at 2013 Boston Marathon (Boston, MA) w/ 227 others http://t.co/pEXXNBNMA8 http://topsy.com/trackback?url=http%3A//twitter.com/nicolesorice/status/323847178974023680</t>
  </si>
  <si>
    <t>Foursquare Houston</t>
  </si>
  <si>
    <t>RT @aboutfoursquare: Check out Foursquare's @dens on Twitter today. He's checking in at every mile marker of the Boston Marathon with Fo ... http://topsy.com/trackback?url=http%3A//twitter.com/foursquarehou/status/323847177057218560</t>
  </si>
  <si>
    <t>Evulm0nkey</t>
  </si>
  <si>
    <t>Well done @Strohland at the Boston Marathon. Didn't pass out or anything. http://topsy.com/trackback?url=http%3A//twitter.com/evulm0nkey/status/323847176860090369</t>
  </si>
  <si>
    <t>Gerardo Lozano Prada</t>
  </si>
  <si>
    <t>Yolanda Caballero ocupó el puesto 14 en el Maratón de Boston http://t.co/JZY8SHQgjT via @Diario_ElTiempo http://topsy.com/trackback?url=http%3A//twitter.com/gerardolp/status/323847175991865345</t>
  </si>
  <si>
    <t>shiku</t>
  </si>
  <si>
    <t>Alxtecnology</t>
  </si>
  <si>
    <t>Yolanda Caballero ocupó el puesto 14 en el Maratón de Boston: Yolanda Caballero ocupó el puesto 14 en el Marat... http://t.co/Q7T9CwPHJs http://topsy.com/trackback?url=http%3A//twitter.com/alxtecnology/status/323847180093898752</t>
  </si>
  <si>
    <t>RT @iBrandin0: @ariesking36 that sounds so good right about now, have you had a Boston Creme Donut?! http://topsy.com/trackback?url=http%3A//twitter.com/ariesking36/status/323847181226348544</t>
  </si>
  <si>
    <t>♥20.06.14♥</t>
  </si>
  <si>
    <t>RT @onedirection: Happy to announce that 1D World Boston is now open! Follow @1DWorldMerch for details! #1DWorldBoston 1DHQ x http://topsy.com/trackback?url=http%3A//twitter.com/justinetles1d/status/323847184158167040</t>
  </si>
  <si>
    <t>Back from Boston ! &amp;lt;3 what a lovely place ! http://topsy.com/trackback?url=http%3A//twitter.com/franceska5sos/status/323847187350056960</t>
  </si>
  <si>
    <t>Sebastian Hernandez</t>
  </si>
  <si>
    <t>Yolanda Caballero ocupó el puesto 14 en el Maratón de Boston: Yolanda Caballero ocupó el puesto 14 en el Marat... http://t.co/2RbE4C1xyb http://topsy.com/trackback?url=http%3A//twitter.com/netsebas/status/323847184908947456</t>
  </si>
  <si>
    <t>Mora Salcedo</t>
  </si>
  <si>
    <t>Yolanda Caballero ocupó el puesto 14 en el Maratón de Boston: Yolanda Caballero ocupó el puesto 14 en el Marat... http://t.co/Kd3e6Bqag8 http://topsy.com/trackback?url=http%3A//twitter.com/morasalcedo/status/323847186712498176</t>
  </si>
  <si>
    <t>Futbol Sexy</t>
  </si>
  <si>
    <t>#Colombia Yolanda Caballero ocupó el puesto 14 en el Maratón de Boston: Yolanda Caballero ocupó el p... http://t.co/uXhQ2zlzwE #deportes http://topsy.com/trackback?url=http%3A//twitter.com/lachicasports/status/323847188637700098</t>
  </si>
  <si>
    <t>#Deportes Yolanda Caballero ocupó el puesto 14 en el Maratón de Boston http://t.co/jgUDaVG0br #AmoLasNoticias http://topsy.com/trackback?url=http%3A//twitter.com/federicopardoro/status/323847194224517121</t>
  </si>
  <si>
    <t>Dan Forrest</t>
  </si>
  <si>
    <t>@mattykanu I think you'll appreciate @usasoccerguy. Just been howling at some of his tweets. Takes me back to the days of Boston Goals. http://topsy.com/trackback?url=http%3A//twitter.com/danjforrest/status/323847202315321344</t>
  </si>
  <si>
    <t>J.R. Corman</t>
  </si>
  <si>
    <t>RT @DangerRandy: “@rcarlton21: My uncle finished the Boston marathon in 2 hours 46 min and placed 355th wow” that's not first so I don't ... http://topsy.com/trackback?url=http%3A//twitter.com/raymondcorman/status/323847204169207809</t>
  </si>
  <si>
    <t>M. Tucker</t>
  </si>
  <si>
    <t>MFA, Boston presents U.S. debut of Samurai! Armor  http://t.co/ZJdCWTunnM #travel #art #travelart #boston http://topsy.com/trackback?url=http%3A//twitter.com/tuckergroup/status/323847205402337280</t>
  </si>
  <si>
    <t>Just For Him</t>
  </si>
  <si>
    <t>RT @Brutal__Bitch: #ThingsILove Boston Sports ❤ http://topsy.com/trackback?url=http%3A//twitter.com/brutal__bitch/status/323666021212905472</t>
  </si>
  <si>
    <t>Ruthie Ruthie</t>
  </si>
  <si>
    <t>Amazing! Way to go Dennis!"@TINKerbell788: Congrats to @JKS_POCKETGIRL's hubby for finishing the Boston Marathon in 3:05:14! #waytogodennis" http://topsy.com/trackback?url=http%3A//twitter.com/tdotkrissymac/status/323847220245970945</t>
  </si>
  <si>
    <t>BellingtonFarm</t>
  </si>
  <si>
    <t>RT @TeaSource: Happy Tax Day!  TeaSource bulk tea isn't taxed (thanks to the Boston Tea Party of 1773)!  #taxday http://topsy.com/trackback?url=http%3A//twitter.com/bellingtonfarm/status/323847218488561664</t>
  </si>
  <si>
    <t>RT @RunBlogRun: Kara Goucher: " Race was great, it is Boston. With four miles to go, they took off and that was that. It was a lot... ht ... http://topsy.com/trackback?url=http%3A//twitter.com/chiefboomstick/status/323847219730063360</t>
  </si>
  <si>
    <t>Connor Flynn</t>
  </si>
  <si>
    <t>Congrats to Lelisa Desisa for winning the Boston Marathon #ThatIsAll http://topsy.com/trackback?url=http%3A//twitter.com/c_flynn2012/status/323847229754449920</t>
  </si>
  <si>
    <t>Good Brother getting right at Sunkofa Gift-shop Cafe and Juice Bar/1789 southern blvd /Boston Road &amp;amp;… http://t.co/uRukTulJDr http://topsy.com/trackback?url=http%3A//twitter.com/electrosoul9/status/323847234196234240</t>
  </si>
  <si>
    <t>RT @EJN_OnTheLevel: Boston marathon runners on Beacon St https://t.co/6IimQOkJ1W http://topsy.com/trackback?url=http%3A//twitter.com/levelrenner/status/323847234934427648</t>
  </si>
  <si>
    <t>Leyah Valgardson has reached the 25K mark of the Boston Marathon! Time: 02:27:07, Pace 11:07. http://t.co/rhHAiuaKdw http://topsy.com/trackback?url=http%3A//twitter.com/ibacos/status/323847241351696384</t>
  </si>
  <si>
    <t>RT @BostonDotCom: Lelisa Desisa, Rita Jeptoo win Boston Marathon crowns http://t.co/cK5NYLDCuY http://topsy.com/trackback?url=http%3A//twitter.com/mherls1/status/323847240609320960</t>
  </si>
  <si>
    <t>Daniela V</t>
  </si>
  <si>
    <t>@heatherUTRATA @trentgillaspie nope, never Boston. Don't think I'll ever qualify, but I'm ok with that.. My bucket list has epic hills! ;) http://topsy.com/trackback?url=http%3A//twitter.com/danielavmar/status/323847249912279040</t>
  </si>
  <si>
    <t>Update: Newport runner Nanfelt passes 35K mark in Boston Marathon</t>
  </si>
  <si>
    <t>nita white</t>
  </si>
  <si>
    <t>BU student group fights AIDS with fashion: A Boston University group gave student clothing designers an unusua... http://t.co/dnKyXTuYWV http://topsy.com/trackback?url=http%3A//twitter.com/nita46white/status/323847247378915328</t>
  </si>
  <si>
    <t>samanta raye</t>
  </si>
  <si>
    <t>BU student group fights AIDS with fashion: A Boston University group gave student clothing designers an unusua... http://t.co/H7rATtFJtF http://topsy.com/trackback?url=http%3A//twitter.com/samantaraye/status/323847248385564672</t>
  </si>
  <si>
    <t>How duz rabbit feel today after bein chased around Boston for 26.2 miles?  The silly rabbit only has a few glib comments... http://topsy.com/trackback?url=http%3A//twitter.com/not_espn/status/323847247718674432</t>
  </si>
  <si>
    <t>Thornton &amp; Naumes</t>
  </si>
  <si>
    <t>RT @BostonDotCom: Lelisa Desisa, Rita Jeptoo win Boston Marathon crowns http://t.co/cK5NYLDCuY http://topsy.com/trackback?url=http%3A//twitter.com/thorntonnaumes/status/323847249388003329</t>
  </si>
  <si>
    <t>Daniel Hooley</t>
  </si>
  <si>
    <t>RT @BleacherReport: RT @darrenrovell: Men's Boston Marathon winner Lelisa Desisa runs a 2:10:23. That = 12.0 on the treadmill for 26 miles! http://topsy.com/trackback?url=http%3A//twitter.com/danielhooley/status/323847246963679232</t>
  </si>
  <si>
    <t>JoAnn DiSabato</t>
  </si>
  <si>
    <t>RT @NESN: Red Sox-Rays Live: Jarrod Saltalamacchia Home Run Retakes Advantage for Boston, Gives Sox 2-1 Lead in Fifth Inning http://t.co ... http://topsy.com/trackback?url=http%3A//twitter.com/disabatoj/status/323847247748018176</t>
  </si>
  <si>
    <t>gokucivup</t>
  </si>
  <si>
    <t>Live streaming Indiana Pacers v Boston Celt http://t.co/Lh5Fgc5ZUs http://topsy.com/trackback?url=http%3A//twitter.com/gokucivup/status/323847256136626177</t>
  </si>
  <si>
    <t>dennis collins</t>
  </si>
  <si>
    <t>RT @BleacherReport: RT @darrenrovell: Men's Boston Marathon winner Lelisa Desisa runs a 2:10:23. That = 12.0 on the treadmill for 26 miles! http://topsy.com/trackback?url=http%3A//twitter.com/dennisrcollins/status/323847260901355521</t>
  </si>
  <si>
    <t>Westside yo!</t>
  </si>
  <si>
    <t>RT @onedirection: Happy to announce that 1D World Boston is now open! Follow @1DWorldMerch for details! #1DWorldBoston 1DHQ x http://topsy.com/trackback?url=http%3A//twitter.com/andreea1d/status/323847266253287424</t>
  </si>
  <si>
    <t>Skye Chai</t>
  </si>
  <si>
    <t>Boston marathon is today. I couldn't give a fuck. It's a run, for god's sake, not curing aids, ending hunger, or saving a life. #getalife http://topsy.com/trackback?url=http%3A//twitter.com/skyechai/status/323847275048751104</t>
  </si>
  <si>
    <t>Lee Billiard</t>
  </si>
  <si>
    <t>RT @BostonBreakers: BREAKERS IN THE NEWS: Boston Herald recaps the 1-1 draw; interview with @ElizabethGuess http://t.co/jWwyHzyHIq #NWSL http://topsy.com/trackback?url=http%3A//twitter.com/lb_breakers/status/323847275480756224</t>
  </si>
  <si>
    <t>newsobserver.com</t>
  </si>
  <si>
    <t>Former Tar Heel runner Shalane Flanagan took fourth in the Boston Marathon. http://t.co/PSWkT5VB4E http://topsy.com/trackback?url=http%3A//twitter.com/newsobserver/status/323847273622679552</t>
  </si>
  <si>
    <t>RT @riankrisna: Olympic gold medalist and former winner of the Boston marathon Joan Benoit Samuelson http://t.co/xzUzVXR0oH http://topsy.com/trackback?url=http%3A//twitter.com/jmbuck95/status/323847275073925120</t>
  </si>
  <si>
    <t>George Doobie</t>
  </si>
  <si>
    <t>Boston is where I'm from but #roxbury raised me, so if I have a ion give a fuck attitude then you have to forgive me .. #instilled in me! http://topsy.com/trackback?url=http%3A//twitter.com/unclealsup/status/323847281906442240</t>
  </si>
  <si>
    <t>Athlete Feed</t>
  </si>
  <si>
    <t>Big Congrats 2 Tom Davis who won the Handcycle Division of the Boston Marathon today! Good luck in Greenville! http://topsy.com/trackback?url=http%3A//twitter.com/crankathletes/status/323847282363617280</t>
  </si>
  <si>
    <t>They all getting right at Sunkofa Gift-shop Cafe and Juice Bar/1789 southern blvd /Boston Road &amp;amp; 174… http://t.co/FEpTAhrPyo http://topsy.com/trackback?url=http%3A//twitter.com/electrosoul9/status/323847284846632960</t>
  </si>
  <si>
    <t>Guerrera de la Luz</t>
  </si>
  <si>
    <t>@TWRMexOFICIAL felicidades por tener tantos miembros del equipo en Boston eso habla del compromiso de todos! @magdahermor http://topsy.com/trackback?url=http%3A//twitter.com/ironbarbie/status/323847291284905984</t>
  </si>
  <si>
    <t>Ana</t>
  </si>
  <si>
    <t>RT @javulany: Para mí la vida es lo que pasa mientras el Banco de Boston va cambiando de nombre. http://topsy.com/trackback?url=http%3A//twitter.com/me_mata/status/323847290144043008</t>
  </si>
  <si>
    <t>nowvoyageronline.com</t>
  </si>
  <si>
    <t>RT @fox25news: Yamamoto wins Boston Marathon men's wheelchair race http://t.co/zMNNiErbQO #fox25 http://topsy.com/trackback?url=http%3A//twitter.com/nowvoyagertravl/status/323847292866162688</t>
  </si>
  <si>
    <t>Lelisa Desisa, Rita Jeptoo win Boston Marathon crowns http://t.co/wu06gh9IkD http://topsy.com/trackback?url=http%3A//twitter.com/thesportsdeck/status/323847295990910976</t>
  </si>
  <si>
    <t>AtoB Distance Calc</t>
  </si>
  <si>
    <t>From Boston it is 14345km to the Phi Phi Islands. How far do you have? Find out with @AtoBapp http://t.co/A7E71dRNRK http://t.co/uFMH4yGnfw http://topsy.com/trackback?url=http%3A//twitter.com/atobapp/status/323847297874153472</t>
  </si>
  <si>
    <t>^CP</t>
  </si>
  <si>
    <t>@thedariansummer hahaha we had some epic Boston-Seattle battles. http://topsy.com/trackback?url=http%3A//twitter.com/colterpierce/status/323847304299835392</t>
  </si>
  <si>
    <t>My new backyard :) @ Boston Public Garden http://t.co/qRu5SjdKGO http://topsy.com/trackback?url=http%3A//twitter.com/haymayy07/status/323847302538207232</t>
  </si>
  <si>
    <t>TonyFadelli™</t>
  </si>
  <si>
    <t>RT @BleacherReport: RT @darrenrovell: Men's Boston Marathon winner Lelisa Desisa runs a 2:10:23. That = 12.0 on the treadmill for 26 miles! http://topsy.com/trackback?url=http%3A//twitter.com/anthonyfadelli/status/323847303532249088</t>
  </si>
  <si>
    <t>Chris Iorfida</t>
  </si>
  <si>
    <t>If the Oilers want the present version of Milan Lucic, I'm all for Boston getting both Taylor Hall and Seguin from that draft. http://topsy.com/trackback?url=http%3A//twitter.com/iorfida/status/323847307990810624</t>
  </si>
  <si>
    <t>ArizonaRunningCamp</t>
  </si>
  <si>
    <t>Let's hear it for ArizonaRunningCamp Boston Marathoners! http://topsy.com/trackback?url=http%3A//twitter.com/azrunningcamp/status/323847313648934912</t>
  </si>
  <si>
    <t>RT @TDotKrissyMac: Amazing! Way to go Dennis!"@TINKerbell788: Congrats to @JKS_POCKETGIRL's hubby for finishing the Boston Marathon in 3 ... http://topsy.com/trackback?url=http%3A//twitter.com/leafs_girl/status/323847318115848192</t>
  </si>
  <si>
    <t>Mengeech</t>
  </si>
  <si>
    <t>Thank you Rita Jeptoo for winning the Boston Marathon! http://topsy.com/trackback?url=http%3A//twitter.com/mengeech/status/323847321366458369</t>
  </si>
  <si>
    <t>gavin</t>
  </si>
  <si>
    <t>$SAM - The Boston Stock Analysis - subway stocks - http://t.co/vibUIhGZvW http://topsy.com/trackback?url=http%3A//twitter.com/stockstoday5/status/323847319600631808</t>
  </si>
  <si>
    <t>ThePerfectBiteBoston</t>
  </si>
  <si>
    <t>One of the best days in Boston! 🏃💨</t>
  </si>
  <si>
    <t>Thakidmarvin™</t>
  </si>
  <si>
    <t>RT @JenniferrxO_: Back to Boston ✌ http://topsy.com/trackback?url=http%3A//twitter.com/jenniferrxo_/status/323847322897379329</t>
  </si>
  <si>
    <t>Dani Stack</t>
  </si>
  <si>
    <t>So proud of my roommate @carly_johnson3  for running sub 3 at the Boston Marathon!!! #studmuffin http://topsy.com/trackback?url=http%3A//twitter.com/dani_stack3/status/323847335308300288</t>
  </si>
  <si>
    <t>Paige</t>
  </si>
  <si>
    <t>@scazon @quailitea @thisfishflies See, Boston sounds nice. But I haven't been there. (Yet.) Tech, universities, progressive... http://topsy.com/trackback?url=http%3A//twitter.com/kitpaige/status/323847335010504704</t>
  </si>
  <si>
    <t>Emily Koch</t>
  </si>
  <si>
    <t>Congrats Mr. Ryf for placing 34th out of 30,000 runners in the Boston Marathon today! 🏃🏃🏃 @OWestProbz http://topsy.com/trackback?url=http%3A//twitter.com/emilyckoch/status/323847335425761280</t>
  </si>
  <si>
    <t>Grace Lallman</t>
  </si>
  <si>
    <t>19 days till graduation! 24 days till Boston! #lifeisgood ✈ http://topsy.com/trackback?url=http%3A//twitter.com/amaaaazinggrace/status/323847341989842944</t>
  </si>
  <si>
    <t>NE Sports News</t>
  </si>
  <si>
    <t>Boston leads Tampa Bay 2-1 in the top of the 8th. Koji Uehara is called into the game after a solid performance by Ryan Dempster http://topsy.com/trackback?url=http%3A//twitter.com/nesportschatter/status/323847346750365698</t>
  </si>
  <si>
    <t>RT @cmarques814: Tomorrow's sub for Zumba is apparently on Boston's finest.. Never seen it. Wonder if its worth my time to go http://topsy.com/trackback?url=http%3A//twitter.com/crystal_oconner/status/323847344271552513</t>
  </si>
  <si>
    <t>Wish I was at the Boston marathon right now http://topsy.com/trackback?url=http%3A//twitter.com/ohheykae/status/323847350600757248</t>
  </si>
  <si>
    <t>YLE Sporten</t>
  </si>
  <si>
    <t>Desisa och Jeptoo bäst i Boston: Etiopiern Lelisa Desisa vann årets upplaga av Boston Marathon. Desisa vann på... http://t.co/BpAGqFiEUs http://topsy.com/trackback?url=http%3A//twitter.com/ylesporten/status/323847358930644992</t>
  </si>
  <si>
    <t>The Lenox Hotel</t>
  </si>
  <si>
    <t>Great picture! @HAASruns: Boston is my favorite city.The @LenoxHotel flying  @newbalance flag,bottom marathon weekend http://t.co/KeBjw3pAgp http://topsy.com/trackback?url=http%3A//twitter.com/lenoxhotel/status/323847359840780288</t>
  </si>
  <si>
    <t>Two Bermuda female runners ran impressive sub-three hour times in today’s Boston Marathon.</t>
  </si>
  <si>
    <t>U-District PT</t>
  </si>
  <si>
    <t>Congrats to all the Boston Marathon finishers today! Happy Patriots Day! http://topsy.com/trackback?url=http%3A//twitter.com/udistrictpt/status/323847370884395010</t>
  </si>
  <si>
    <t>Het laatste nieuws!</t>
  </si>
  <si>
    <t>Nu op de wereld: Ethiopiër Desisa wint marathon van Boston http://t.co/8X0F5vjYLH #watgebeurternu http://topsy.com/trackback?url=http%3A//www.haarlemsdagblad.nl/sport/sportalgemeen/article21858083.ece/Ethiopier-Desisa-wint-marathon-van-Boston</t>
  </si>
  <si>
    <t>Mary Tuleta</t>
  </si>
  <si>
    <t>Good luck to my big today in the Boston marathon ! http://topsy.com/trackback?url=http%3A//twitter.com/marytuleta/status/323847377062592512</t>
  </si>
  <si>
    <t>phillip</t>
  </si>
  <si>
    <t>Book Boston upsetting the Knicks http://topsy.com/trackback?url=http%3A//twitter.com/sourdieselxphil/status/323847380388687872</t>
  </si>
  <si>
    <t>TheTwitNews</t>
  </si>
  <si>
    <t>Ethiopiër Desisa wint marathon van Boston: BOSTON - De Ethiopische atleet Lelisa Desisa heeft maandag de marat... http://t.co/zuKH4kny8Z http://topsy.com/trackback?url=http%3A//twitter.com/thetwitnews/status/323847381609222145</t>
  </si>
  <si>
    <t>♥~ Silvi ~♥</t>
  </si>
  <si>
    <t>RT @Real_Liam_Payne: Hellooooo 1D World is goinggggggg to Boston! Opens this weekend!!!!! #1DWorldBoston http://topsy.com/trackback?url=http%3A//twitter.com/sharoonsmith/status/323847385166004224</t>
  </si>
  <si>
    <t>bbana1116</t>
  </si>
  <si>
    <t>@youngwookkim4</t>
  </si>
  <si>
    <t>Ωsh ∂örr</t>
  </si>
  <si>
    <t>On my way to Boston. http://topsy.com/trackback?url=http%3A//twitter.com/mondemagnifque_/status/323847389922336768</t>
  </si>
  <si>
    <t>Nieuws bekijken</t>
  </si>
  <si>
    <t>Ethiopiër Desisa wint marathon van Boston http://t.co/V6zRaPbAJv http://topsy.com/trackback?url=http%3A//twitter.com/nieuwsbekijken/status/323847394414440448</t>
  </si>
  <si>
    <r>
      <t xml:space="preserve">∞ℱяєє∂σ๓ </t>
    </r>
    <r>
      <rPr>
        <sz val="11"/>
        <color rgb="FF000000"/>
        <rFont val="Droid Sans Fallback"/>
        <family val="2"/>
        <charset val="1"/>
      </rPr>
      <t xml:space="preserve">ツ ☮</t>
    </r>
  </si>
  <si>
    <t>RT @onedirection: Happy to announce that 1D World Boston is now open! Follow @1DWorldMerch for details! #1DWorldBoston 1DHQ x http://topsy.com/trackback?url=http%3A//twitter.com/holasoyfer1d/status/323847401381171201</t>
  </si>
  <si>
    <t>Abbotsinch Capital</t>
  </si>
  <si>
    <t>Buffalo Architecture in the Boston Globe...http://t.co/vND9jzrVbt http://topsy.com/trackback?url=http%3A//twitter.com/abbotsinch/status/323847404023578624</t>
  </si>
  <si>
    <t>Top ten players who hit the most home runs for the Boston Red Sox http://t.co/LgxFjsaSCR via @examinercom http://topsy.com/trackback?url=http%3A//twitter.com/kimsanger1/status/323847408515694592</t>
  </si>
  <si>
    <t>Thanks for the tweet @aigaboston.  hope to see you there! - Adobe Design Camp Boston on June 7th -http://t.co/wLjk5G9VuK http://topsy.com/trackback?url=http%3A//twitter.com/rourketraining/status/323847409757212672</t>
  </si>
  <si>
    <t>RT @ColterPierce: @thedariansummer hahaha we had some epic Boston-Seattle battles. http://topsy.com/trackback?url=http%3A//twitter.com/thedariansummer/status/323847416170307585</t>
  </si>
  <si>
    <t>Flanagan at BOSTON MARATHON  at the finish line http://t.co/PZQEyPsIWj http://topsy.com/trackback?url=http%3A//twitter.com/globedavidlryan/status/323847418850467842</t>
  </si>
  <si>
    <t>Dylan Vaillancourt</t>
  </si>
  <si>
    <t>RT @TLOU15: The Boston marathon needs to change its name to the African marathon http://topsy.com/trackback?url=http%3A//twitter.com/vcourt015/status/323847423497740288</t>
  </si>
  <si>
    <t>Jessica Valiquette</t>
  </si>
  <si>
    <t>RT @RunCompetitor: Joanie finishes in 2:50:35, 30 years after her last Boston win. #boston13 #bostonmarathon http://topsy.com/trackback?url=http%3A//twitter.com/zandcsmom/status/323847437984886784</t>
  </si>
  <si>
    <t>RaceWire</t>
  </si>
  <si>
    <t>Big RaceWire shout out to all Boston Marathon participants!  Especially to BC grad Tim Ritchie finishing in... http://t.co/3TeFtdNhRe http://topsy.com/trackback?url=http%3A//twitter.com/racewire_com/status/323847436932091904</t>
  </si>
  <si>
    <t>Lid</t>
  </si>
  <si>
    <t>¿ Qué botanearé para ver el Maratón de Boston? http://topsy.com/trackback?url=http%3A//twitter.com/ssea84/status/323847441151586307</t>
  </si>
  <si>
    <t>RT @Ironbarbie: @TWRMexOFICIAL felicidades por tener tantos miembros del equipo en Boston eso habla del compromiso de todos! @magdahermor http://topsy.com/trackback?url=http%3A//twitter.com/twrmexoficial/status/323847440635682817</t>
  </si>
  <si>
    <t>The Ashes Series</t>
  </si>
  <si>
    <t>What's up at Boston-area art galleries - Theater ... - The Boston Globe: Bilal's powerful new project, “The As... http://t.co/s6RCmCXxTT http://topsy.com/trackback?url=http%3A//twitter.com/ashesseries/status/323847442313388033</t>
  </si>
  <si>
    <t>@adigoesswimming Of course not! State holiday (Patriots' Day) plus it's impossible to get anywhere in/around Boston on Marathon Monday. http://topsy.com/trackback?url=http%3A//twitter.com/mirandamem/status/323847439620640771</t>
  </si>
  <si>
    <t>RT @basketusa: [collector] Le sweep de Boston contre New York en 2011 http://t.co/eRe4MNsUP0 http://topsy.com/trackback?url=http%3A//twitter.com/tanguyfaucher/status/323847447954739200</t>
  </si>
  <si>
    <t>@WHEC_ACiavarri NEWS: @ChrisKonya98 runs Boston today in 2:49.22. Here he is at the finish line. http://t.co/IIsu0wUK8W http://topsy.com/trackback?url=http%3A//twitter.com/mikedanger989/status/323847454791454723</t>
  </si>
  <si>
    <t>_mrme2</t>
  </si>
  <si>
    <t>I'm not a Knicks fan but melo is a fucking beast and Boston is going to have trouble with that guy http://topsy.com/trackback?url=http%3A//twitter.com/collegeboyron/status/323847458058809344</t>
  </si>
  <si>
    <t>Marathon Running</t>
  </si>
  <si>
    <t>Senate candidate Gabriel Gomez runs Boston Marathon — campaigning along ... http://t.co/GNphOWaPKg http://topsy.com/trackback?url=http%3A//twitter.com/marathonhelp/status/323847459224842241</t>
  </si>
  <si>
    <t>Adam strong</t>
  </si>
  <si>
    <t>RT @MarathonHelp: Senate candidate Gabriel Gomez runs Boston Marathon — campaigning along ... http://t.co/GNphOWaPKg http://topsy.com/trackback?url=http%3A//twitter.com/marathonhelp/status/323847459224842241</t>
  </si>
  <si>
    <t>matt ryan</t>
  </si>
  <si>
    <t>@jenna_hutcheson I'm in Boston still... http://topsy.com/trackback?url=http%3A//twitter.com/the_mattryan/status/323847463058419712</t>
  </si>
  <si>
    <t>Lelisa Desisa Of Ethiopia Wins Boston Marathon Men’s Race: BOSTON (CBS) – The Boston Marathon men’s division came... http://t.co/tlHpCqwtne http://topsy.com/trackback?url=http%3A//twitter.com/boston_cp/status/323847468993351680</t>
  </si>
  <si>
    <t>Marblehead’s Shalane Flanagan Finishes 4th In Boston Marathon: BOSTON (CBS) – Marblehead native Shalane Flanagan... http://t.co/w8RAKS3LM2 http://topsy.com/trackback?url=http%3A//twitter.com/boston_cp/status/323847471212158976</t>
  </si>
  <si>
    <t>Dean Hebert</t>
  </si>
  <si>
    <t>RT @AZRunningCamp: Let's hear it for ArizonaRunningCamp Boston Marathoners! http://topsy.com/trackback?url=http%3A//twitter.com/coachdeanhebert/status/323847471480569856</t>
  </si>
  <si>
    <t>Bergeron Could Return To Bruins On Monday Night: BOSTON (CBS) — It will be a welcome sight for Bruins fans to see... http://t.co/ZpctvpGarE http://topsy.com/trackback?url=http%3A//twitter.com/boston_cp/status/323847475125432321</t>
  </si>
  <si>
    <t>Ellen van Wageningen</t>
  </si>
  <si>
    <t>Two Windsor Boston runners across the finish line -- Denis Chenard &amp;amp; Rob Mora. Let @winstarkelly @TheWindsorStar about others. http://topsy.com/trackback?url=http%3A//twitter.com/ellenonwindsor/status/323847473888112640</t>
  </si>
  <si>
    <t>M.</t>
  </si>
  <si>
    <t>Lick a Kenyan for me👅😊 RT @mulcenaa: Boston Marathon w/ @a_boneee @Julie88172551 @kylie_reardon @fisher_abby @cAngel15x 😊🏃 http://topsy.com/trackback?url=http%3A//twitter.com/malulcena/status/323847480372494337</t>
  </si>
  <si>
    <t>Came to Boston for shoes and got to watch the finish line #illtakeit http://topsy.com/trackback?url=http%3A//twitter.com/alipar13/status/323847491923615744</t>
  </si>
  <si>
    <t>Alli Want</t>
  </si>
  <si>
    <t>Can't wait to live in Boston next year and celebrate Marathon Monday and The Sox opener... And life!! #Emmanuel2017 http://topsy.com/trackback?url=http%3A//twitter.com/wantalli/status/323847496684163073</t>
  </si>
  <si>
    <t>meninabelaox</t>
  </si>
  <si>
    <t>Horsing around on the train to Boston @theCHIVE @theChiveMA @Beantownmeetup @kelseylaganas http://t.co/X8j7Pd3YFb http://topsy.com/trackback?url=http%3A//twitter.com/meninabelaox/status/323847496088551427</t>
  </si>
  <si>
    <t>Josh Barr</t>
  </si>
  <si>
    <t>@D_Booth7 the boston Bruins coming back to haunt you. http://topsy.com/trackback?url=http%3A//twitter.com/joshbarr39/status/323847497648844801</t>
  </si>
  <si>
    <t>RT @meninabelaox: Horsing around on the train to Boston @theCHIVE @theChiveMA @Beantownmeetup @kelseylaganas http://t.co/X8j7Pd3YFb http://topsy.com/trackback?url=http%3A//twitter.com/meninabelaox/status/323847496088551427</t>
  </si>
  <si>
    <t>Techpros</t>
  </si>
  <si>
    <t>Senior Software Engineer - Java, Realtime: Our client is located in the greater Boston area. They are on an IP... http://t.co/c3MPDNKhs3 http://topsy.com/trackback?url=http%3A//twitter.com/techpros1/status/323847499305607168</t>
  </si>
  <si>
    <t>Sports Express</t>
  </si>
  <si>
    <t>Boilermaker course record holder wins Boston Marathon http://t.co/CM70lZqmfi #cnysports http://topsy.com/trackback?url=http%3A//twitter.com/wktvsports/status/323847508621135872</t>
  </si>
  <si>
    <t>(WKTV Sports) Boilermaker course record holder wins Boston Marathon: BOSTON (WKTV) - Boilermaker course record... http://t.co/XN16yaxwXt http://topsy.com/trackback?url=http%3A//twitter.com/cnynewssource/status/323847506603671552</t>
  </si>
  <si>
    <t>Simon Nichols</t>
  </si>
  <si>
    <t>@vitkayashka @gingersnap72 also Marathon Monday is when you want to avoid Boston http://topsy.com/trackback?url=http%3A//twitter.com/agentqu/status/323847515151663105</t>
  </si>
  <si>
    <t>William Mutia</t>
  </si>
  <si>
    <t>Congratulations are in order to # Rita Jeptoo # for wining the Boston women marathon. Our runners have put our country in the world map. http://topsy.com/trackback?url=http%3A//twitter.com/mutia_william/status/323847523779358720</t>
  </si>
  <si>
    <t>Lelisa Desisa, Rita Jeptoo win Boston Marathon crowns: Chad Finn can be reached at finn@globe.com. Follow him ... http://t.co/vxXINwtl1K http://topsy.com/trackback?url=http%3A//twitter.com/gamer41007/status/323847526665048064</t>
  </si>
  <si>
    <t>Thalas Steele</t>
  </si>
  <si>
    <t>Very proud, Lady Cougars placing 3rd at the Boston Moon Classic! Way to go Centennial Boys Track Team bringing home the trophy! #happycoach http://topsy.com/trackback?url=http%3A//twitter.com/steelathletes/status/323847530062413825</t>
  </si>
  <si>
    <t>Paranormal ✠ Steve ☠</t>
  </si>
  <si>
    <t>RT @_chrisfleming: A huge lesson in need for respect for others feelings - Long Island Medium Theresa Caputo Falls Short in Boston http: ... http://topsy.com/trackback?url=http%3A//twitter.com/tylerdurden1974/status/323847528405667840</t>
  </si>
  <si>
    <t>colossal ass_hole</t>
  </si>
  <si>
    <t>Chrissy G</t>
  </si>
  <si>
    <t>Damn, crazy ass day in Boston #marathonmonday http://topsy.com/trackback?url=http%3A//twitter.com/gello79/status/323847538438463489</t>
  </si>
  <si>
    <t>Bianca Gracie</t>
  </si>
  <si>
    <t>Just one more week in Boston then my summer begins! 👏👏 http://topsy.com/trackback?url=http%3A//twitter.com/biancaenrogue/status/323847541995229184</t>
  </si>
  <si>
    <t>Hiring a Home Health RN - full time &amp;amp; per diem in Boston, MA http://t.co/K7aFLPgHhD #job http://topsy.com/trackback?url=http%3A//twitter.com/recruitnursemgr/status/323847546592169984</t>
  </si>
  <si>
    <t>Anissa Latifi</t>
  </si>
  <si>
    <t>RT @TweetinRunners: So I'm talking to my friends about the Boston marathon and they're like, "We don't care." GAH. #TheyDontUnderstand # ... http://topsy.com/trackback?url=http%3A//twitter.com/anisssaamelia/status/323847549289127936</t>
  </si>
  <si>
    <t>RT @RunCompetitor: Americans update from Boston: Shalane Flanagan, Jason Hartmann place fourth in their respective races. http://topsy.com/trackback?url=http%3A//twitter.com/professorhooves/status/323847552590045184</t>
  </si>
  <si>
    <t>Jenifer Klein</t>
  </si>
  <si>
    <t>RT @RollingStones: Rolling Stones BOSTON-PHILLY-LOS ANGELES-ANAHEIM tickets on sale TODAY at 10am local! http://t.co/1GVoH5MVRI http://t ... http://topsy.com/trackback?url=http%3A//twitter.com/jenbklein/status/323847554964025344</t>
  </si>
  <si>
    <t>Amanda Shoemaker</t>
  </si>
  <si>
    <t>Boston Marathon! http://t.co/yhhXQ2Y4UE http://topsy.com/trackback?url=http%3A//twitter.com/amanda_zapatera/status/323847554330677250</t>
  </si>
  <si>
    <t>#AMTA member Kathy Borsuk has crossed the halfway mark of the Boston Marathon! Go Kathy and Team MTF: Running for Research! http://topsy.com/trackback?url=http%3A//twitter.com/amtamassage/status/323847562249527296</t>
  </si>
  <si>
    <t>Vernon buckle</t>
  </si>
  <si>
    <t>@briancbctraffic @cbccornerbrook Chris Linstead, formerly St. Anthony's just finished Boston marathon under 3 hrs. Awesome http://topsy.com/trackback?url=http%3A//twitter.com/vernon_buckle/status/323847566548684800</t>
  </si>
  <si>
    <t>Xavier XC/TF</t>
  </si>
  <si>
    <t>#XUXC alum Matt Weingardt has finished the 2013 Boston Marathon in 3:13:20 (net time). http://topsy.com/trackback?url=http%3A//twitter.com/xavierxctf/status/323847569627287552</t>
  </si>
  <si>
    <t>RT @rich_levine: Boston's next Mayor should create a new holiday called Red Sox Day, where the Patriots play a random Monday morning hom ... http://topsy.com/trackback?url=http%3A//twitter.com/richslate/status/323847573033074691</t>
  </si>
  <si>
    <t>Congratulations to all the runners in Boston today! http://topsy.com/trackback?url=http%3A//twitter.com/healthtosoul/status/323847574706610176</t>
  </si>
  <si>
    <t>Catie Connoley</t>
  </si>
  <si>
    <t>“@Sportsdiet_USA: Congrats to all the finishers of the Boston marathon!” http://topsy.com/trackback?url=http%3A//twitter.com/catieconno/status/323847577118334976</t>
  </si>
  <si>
    <t>Mr. fucking nice guy</t>
  </si>
  <si>
    <t>Just read a story about the Boston marathon and boy am I fucking tired. http://topsy.com/trackback?url=http%3A//twitter.com/marchaxcpp/status/323847578871529472</t>
  </si>
  <si>
    <t>Fat Actress Naulls</t>
  </si>
  <si>
    <t>@SarahFukumoto Fish hat, and the two Boston hats. I couldn't remember what the ones we didn't wear looked like, ha. http://topsy.com/trackback?url=http%3A//twitter.com/kevinjn/status/323847582294102016</t>
  </si>
  <si>
    <t>RT @timmyconnors44: Boston finest is a sick show http://topsy.com/trackback?url=http%3A//twitter.com/crystal_oconner/status/323847583061643265</t>
  </si>
  <si>
    <t>RT @tunajibu: Congratulations to all our Kenyan Marathoners who were at the Boston Marathon. We are very proud of you. Hongera! http://topsy.com/trackback?url=http%3A//twitter.com/katenderu/status/323847582612865024</t>
  </si>
  <si>
    <t>Nathan Buliga</t>
  </si>
  <si>
    <t>Boston Marathon at Mile 20. #BostonMarathon https://t.co/ZBLkHEuvSz http://topsy.com/trackback?url=http%3A//twitter.com/natrix_b/status/323847600178606080</t>
  </si>
  <si>
    <t>Eric Linn</t>
  </si>
  <si>
    <t>Congrats @cndelong on running the Boston Marathon in 3:12:44 http://topsy.com/trackback?url=http%3A//twitter.com/ellinn3/status/323847603068493825</t>
  </si>
  <si>
    <t>♡4 días♡</t>
  </si>
  <si>
    <t>RT @onedirection: Happy to announce that 1D World Boston is now open! Follow @1DWorldMerch for details! #1DWorldBoston 1DHQ x http://topsy.com/trackback?url=http%3A//twitter.com/liketommoweird/status/323847610060402688</t>
  </si>
  <si>
    <t>Jess Walsh</t>
  </si>
  <si>
    <t>@hotlipshaupt so sad I didn't get to see you during your boston adventures!!! http://topsy.com/trackback?url=http%3A//twitter.com/jesswalshx/status/323847611209625601</t>
  </si>
  <si>
    <t>my eyes are up here</t>
  </si>
  <si>
    <t>Thanks to @Flotrack for televising Boston Marathon thru words. Guess historic events like Boston aren't really sports. @espn ? http://topsy.com/trackback?url=http%3A//twitter.com/travislovelesss/status/323847608059691010</t>
  </si>
  <si>
    <t>james wood</t>
  </si>
  <si>
    <t>@RyAustin4 @matt_hoyland @nicktfrost game at Boston Thursday night? http://topsy.com/trackback?url=http%3A//twitter.com/yimwood/status/323847611012485120</t>
  </si>
  <si>
    <t>Kathy McCabe</t>
  </si>
  <si>
    <t>RT @GlobeDavidLRyan: Flanagan at BOSTON MARATHON  at the finish line http://t.co/PZQEyPsIWj http://topsy.com/trackback?url=http%3A//twitter.com/globekmccabe/status/323847607233413120</t>
  </si>
  <si>
    <t>Beatrice Cairo</t>
  </si>
  <si>
    <t>@avel_val ma infatti affermo di chiamarmi annabelle lee, nata e cresciuta a boston. La mia orrida pronuncia è solo a favore di questa bugia http://topsy.com/trackback?url=http%3A//twitter.com/beatrice_cairo/status/323847609439629313</t>
  </si>
  <si>
    <t>@trentgillaspie I thought you already were a marathoner. Watching Boston really accentuates that you must have a strategy to run 26.2 http://topsy.com/trackback?url=http%3A//twitter.com/danielavmar/status/323847621301125120</t>
  </si>
  <si>
    <t>literally watching my mom run Boston via this cool map. The little guy moves when she does.… http://t.co/PjGZl672hz http://topsy.com/trackback?url=http%3A//twitter.com/thatgirl_june/status/323847628842467328</t>
  </si>
  <si>
    <t>Baseball marks 5th annual Jackie Robinson Day (Yahoo! Sports): BOSTON (AP) -- Baseball is holding its fifth an... http://t.co/e6EirzqpAs http://topsy.com/trackback?url=http%3A//twitter.com/tomsoul1234/status/323847630687989760</t>
  </si>
  <si>
    <t>#gigs4u #gigs part time or full time driver (Boston area): Our company need a full time or pa... http://t.co/7XAHVSvX7K #BOS #boston #MA http://topsy.com/trackback?url=http%3A//twitter.com/gigs4bos/status/323847635922468864</t>
  </si>
  <si>
    <t>♣ ∂ιяecтισηeя ♣</t>
  </si>
  <si>
    <t>RT @onedirection: Happy to announce that 1D World Boston is now open! Follow @1DWorldMerch for details! #1DWorldBoston 1DHQ x http://topsy.com/trackback?url=http%3A//twitter.com/micalloves1d/status/323847642876633088</t>
  </si>
  <si>
    <t>@Jay_Severin Miss you in Boston!</t>
  </si>
  <si>
    <t>RT @gogoshire: I keep logging on to the Boston marathon site and tracking friends.  :)  #bostonmarathon http://topsy.com/trackback?url=http%3A//twitter.com/katesullivancbs/status/323847647817519104</t>
  </si>
  <si>
    <t>MLB Betting Odds</t>
  </si>
  <si>
    <t>#mlb Baseball marks 5th annual Jackie Robinson Day (Yahoo! Sports): BOSTON (AP) -- Baseball is ho... http://t.co/iCYWH7UHMS #yahoosports http://topsy.com/trackback?url=http%3A//twitter.com/mlbbettingodds/status/323847652682895361</t>
  </si>
  <si>
    <t>The Montreal Gazette</t>
  </si>
  <si>
    <t>Ethiopia's Lelisa Desis wins Boston Marathon http://t.co/btHJnpRgot http://topsy.com/trackback?url=http%3A//twitter.com/mtlgazette/status/323847650715791360</t>
  </si>
  <si>
    <t>MLB Playoff Odds</t>
  </si>
  <si>
    <t>#mlb Baseball marks 5th annual Jackie Robinson Day (Yahoo! Sports): BOSTON (AP) -- Baseball is ho... http://t.co/A8Ko8ECBL1 #yahoosports http://topsy.com/trackback?url=http%3A//twitter.com/mlbplayoffodds/status/323847653769240579</t>
  </si>
  <si>
    <t>Chatch TV Sports</t>
  </si>
  <si>
    <t>Baseball marks 5th annual Jackie Robinson Day (Yahoo! Sports): BOSTON (AP) -- Baseball is holding its fifth an... http://t.co/L97KNAFecu http://topsy.com/trackback?url=http%3A//twitter.com/chatchsportstv/status/323847657305014272</t>
  </si>
  <si>
    <t>BaseballTradeUpdate</t>
  </si>
  <si>
    <t>#MLBNews #MLB #rumor Baseball marks 5th annual Jackie Robinson Day (Yahoo! Sports): BOSTON (AP) -- Baseball is... http://t.co/X0L2pZIq2Z http://topsy.com/trackback?url=http%3A//twitter.com/mlbtradewire/status/323847659473494018</t>
  </si>
  <si>
    <t>Baseball marks 5th annual Jackie Robinson Day (Yahoo! Sports): BOSTON (AP) -- Baseball is holding its fifth an... http://t.co/1joViZBOBv http://topsy.com/trackback?url=http%3A//twitter.com/moneyislife04/status/323847660840833025</t>
  </si>
  <si>
    <t>Granell Hypnosis, In</t>
  </si>
  <si>
    <t>Baseball marks 5th annual Jackie Robinson Day (Yahoo! Sports): BOSTON (AP) -- Baseball is holding its fifth an... http://t.co/J0579mWjUO http://topsy.com/trackback?url=http%3A//twitter.com/daveg52_/status/323847661167980544</t>
  </si>
  <si>
    <t>Marlins Nation</t>
  </si>
  <si>
    <t>#mlb Baseball marks 5th annual Jackie Robinson Day (Yahoo! Sports): BOSTON (AP) -- Baseball is holding its fif... http://t.co/sGP0QHNsAv http://topsy.com/trackback?url=http%3A//twitter.com/marlinsnation/status/323847663172857856</t>
  </si>
  <si>
    <t>Elizabeth Guess</t>
  </si>
  <si>
    <t>RT @BostonBreakers: BREAKERS IN THE NEWS: Boston Herald recaps the 1-1 draw; interview with @ElizabethGuess http://t.co/jWwyHzyHIq #NWSL http://topsy.com/trackback?url=http%3A//twitter.com/elizabethguess/status/323847665026736128</t>
  </si>
  <si>
    <t>The lack of Boston Marathon updates brought to you by my broken Centurylink modem. http://topsy.com/trackback?url=http%3A//twitter.com/buttesports/status/323847664351465472</t>
  </si>
  <si>
    <t>Nick Nordbeck</t>
  </si>
  <si>
    <t>“@BleacherReport: RT @darrenrovell: Men's Boston Marathon winner Lelisa Desisa runs a 2:10:23. That = 12.0 on the treadmill for 26 miles!” http://topsy.com/trackback?url=http%3A//twitter.com/nicknordbeck/status/323847663848132608</t>
  </si>
  <si>
    <t>MLB Picks Experts</t>
  </si>
  <si>
    <t>#yahoosports Baseball marks 5th annual Jackie Robinson Day (Yahoo! Sports): BOSTON (AP) -- Base... http://t.co/xikxwWGIaR #mlb #baseball http://topsy.com/trackback?url=http%3A//twitter.com/mlbpicksexperts/status/323847667006443520</t>
  </si>
  <si>
    <t>Joe Baseball</t>
  </si>
  <si>
    <t>Baseball marks 5th annual Jackie Robinson Day (Yahoo! Sports): BOSTON (AP) -- Baseball is holdin... http://t.co/4gG26OeduF @BallparkBest http://topsy.com/trackback?url=http%3A//twitter.com/ballparkbest/status/323847668742881280</t>
  </si>
  <si>
    <t>Matt On The Z</t>
  </si>
  <si>
    <t>RT @Applejaxx: The sunlight in Boston is inspiring me right now!!! http://topsy.com/trackback?url=http%3A//twitter.com/mattonthez/status/323847666721239041</t>
  </si>
  <si>
    <t>WAOW</t>
  </si>
  <si>
    <t>Boston Marathon winners http://t.co/b8WZJFoj1Z http://topsy.com/trackback?url=http%3A//twitter.com/waow/status/323847673662816256</t>
  </si>
  <si>
    <t>Bob Collins</t>
  </si>
  <si>
    <t>Back before the Boston Marathon became a commercial stink, we all just went to see Johnny Kelly. Check these times: http://t.co/uDcG7eTAl5 http://topsy.com/trackback?url=http%3A//twitter.com/mylittlebloggie/status/323847675567013888</t>
  </si>
  <si>
    <t>XT Baseball</t>
  </si>
  <si>
    <t>Baseball marks 5th annual Jackie Robinson Day (Yahoo! Sports): BOSTON (AP) -- Baseball is holding ... http://t.co/vxptgBARSi @xtbaseball http://topsy.com/trackback?url=http%3A//twitter.com/xtbaseball/status/323847674598141952</t>
  </si>
  <si>
    <t>mike shoemaker</t>
  </si>
  <si>
    <t>@DennisAKoop: What a finish at Boston! Congrats Tyler! @t_chacra 2:48:24 #bostonmarathon @lchacra Well done T http://topsy.com/trackback?url=http%3A//twitter.com/mikeshoe10/status/323847680981860352</t>
  </si>
  <si>
    <t>muoi218</t>
  </si>
  <si>
    <t>Baseball marks 5th annual Jackie Robinson Day (Yahoo! Sports): BOSTON (AP) -- Baseball is holding its fifth an... http://t.co/YNzJBB3Y65 http://topsy.com/trackback?url=http%3A//twitter.com/muoi218/status/323847686136688640</t>
  </si>
  <si>
    <t>James Turker</t>
  </si>
  <si>
    <t>Baseball marks 5th annual Jackie Robinson Day (Yahoo! Sports): BOSTON (AP) -- Baseball is holding its fifth an... http://t.co/mur0t0luH7 http://topsy.com/trackback?url=http%3A//twitter.com/jamesturker/status/323847684400234496</t>
  </si>
  <si>
    <t>Samantha Knop</t>
  </si>
  <si>
    <t>Coming home from Boston! http://topsy.com/trackback?url=http%3A//twitter.com/schwimmysam/status/323847689936723969</t>
  </si>
  <si>
    <t>Walt Guyer has taken 36 minutes off his PR in the last 2 yrs through consistent hard work. He ran 2:46 today at Boston. Congrats Walt! http://topsy.com/trackback?url=http%3A//twitter.com/markhadley3/status/323847690377105408</t>
  </si>
  <si>
    <t>Tryna get to this @atrak show in boston tho ! http://topsy.com/trackback?url=http%3A//twitter.com/avelise/status/323847698295947265</t>
  </si>
  <si>
    <t>RT @Blondieee202: #LT damn north korea first killing all those Jewish people than causing the boston tea party and lets not forget pearl ... http://topsy.com/trackback?url=http%3A//twitter.com/blondieee202/status/323847702796455936</t>
  </si>
  <si>
    <t>✌️</t>
  </si>
  <si>
    <t>RT @onedirection: Happy to announce that 1D World Boston is now open! Follow @1DWorldMerch for details! #1DWorldBoston 1DHQ x http://topsy.com/trackback?url=http%3A//twitter.com/cupcake__harry/status/323847700179214337</t>
  </si>
  <si>
    <t>Alex Morando</t>
  </si>
  <si>
    <t>Jealous of my sis who is watching the Boston Marathon go by her office. So far, she's seen three Buckeyes out there. http://topsy.com/trackback?url=http%3A//twitter.com/alexmorando_osu/status/323847708920119296</t>
  </si>
  <si>
    <t>Ethiopia's Desisa, Kenya's Jeptoo win in Boston http://t.co/FCqjccN6N1 #Boston #MA #News http://topsy.com/trackback?url=http%3A//twitter.com/newsinma/status/323847727094042624</t>
  </si>
  <si>
    <t>BKK</t>
  </si>
  <si>
    <t>Congrats to @LeftHash who just finished something the majority of us on here never will...The Boston Marathon. http://topsy.com/trackback?url=http%3A//twitter.com/red5trading/status/323847725990940672</t>
  </si>
  <si>
    <t>gigi</t>
  </si>
  <si>
    <t>RT @red5trading: Congrats to @LeftHash who just finished something the majority of us on here never will...The Boston Marathon. http://topsy.com/trackback?url=http%3A//twitter.com/red5trading/status/323847725990940672</t>
  </si>
  <si>
    <t>Eric Bartel</t>
  </si>
  <si>
    <t>“@darrenrovell: Men's Boston Marathon winner Lelisa Desisa runs a 2:10:23. That = 12.0 on the treadmill for 26 miles!” WOW! #Insane http://topsy.com/trackback?url=http%3A//twitter.com/ericbartel/status/323847730436898816</t>
  </si>
  <si>
    <t>@KeatonStromberg will you please please please come back to Boston? Hearing you live was the best time of my ENTIRE life #ChloeToNumber1 http://topsy.com/trackback?url=http%3A//twitter.com/50shadesofkeats/status/323847735977603073</t>
  </si>
  <si>
    <t>R.O.C</t>
  </si>
  <si>
    <t>RT @DMal13: Boston Finest got me drivin wit my license birth certificate passport, seat belt, seat up, no more then one passenger listin ... http://topsy.com/trackback?url=http%3A//twitter.com/coyoteroc/status/323847740650037249</t>
  </si>
  <si>
    <t>Steve DiMiceli</t>
  </si>
  <si>
    <t>RT @Cornell_BB_Blog: Curious to see where Errick Peck lands.  Purdue, Boston College, Butler and Duquesne among the many possibles. http://topsy.com/trackback?url=http%3A//twitter.com/stevefromyukudu/status/323847739840536576</t>
  </si>
  <si>
    <t>Brooke ☮</t>
  </si>
  <si>
    <t>Dress shopping in Boston! 💃👗 @JillyMonska @CrosbySemeraro @e_kaminski http://topsy.com/trackback?url=http%3A//twitter.com/brooke_drake/status/323847748745064448</t>
  </si>
  <si>
    <t>Dylan Z Williams</t>
  </si>
  <si>
    <t>RT @GAFollowers: #ThisDayInGAHistory in 1947 Jackie Robinson became the 1st black man to play in the MLB; as his Brooklyn Dodgers beat t ... http://topsy.com/trackback?url=http%3A//twitter.com/dylanzwilliams/status/323847752549285888</t>
  </si>
  <si>
    <t>Katie Safrine</t>
  </si>
  <si>
    <t>Really wish I went to school in Boston so I could be participating in marathon Monday activities instead of taking 3 midterms 😖 http://topsy.com/trackback?url=http%3A//twitter.com/ksaff_920/status/323847753237159936</t>
  </si>
  <si>
    <t>HBGC Boston</t>
  </si>
  <si>
    <t>Por vez primera un boricua busca la alcaldía de Boston via El Nuevo Dia  / For the first time a Puerto Rican... http://t.co/lcTNAsdBps http://topsy.com/trackback?url=http%3A//twitter.com/hbgcboston/status/323847751387467777</t>
  </si>
  <si>
    <t>Wearing No. 42 special to the Red Sox - Boston Herald:  http://t.co/OHxL7c4kja #redsox #sox http://topsy.com/trackback?url=http%3A//twitter.com/soxstream/status/323847755653070848</t>
  </si>
  <si>
    <t>MetroBoston</t>
  </si>
  <si>
    <t>.@EmersonCollege to set up a traditional soapbox Friday at Boston Common, wants public input on immigration policies http://t.co/RvGWgQeHCP http://topsy.com/trackback?url=http%3A//twitter.com/metrobos/status/323847762053582848</t>
  </si>
  <si>
    <t>Teddi Wilborn</t>
  </si>
  <si>
    <t>Watch Indiana Pacers vs Boston Celtics livestream 16.04.2013 http://t.co/J2mznW7414 http://topsy.com/trackback?url=http%3A//twitter.com/pudsionaa0/status/323847762351366145</t>
  </si>
  <si>
    <t>Ethan Bourque</t>
  </si>
  <si>
    <t>@LPNikitas the fact that you watched the Boston Marathon on your computer shows that you are obsessed http://topsy.com/trackback?url=http%3A//twitter.com/ebourque7/status/323847766059151362</t>
  </si>
  <si>
    <t>BuzzFeed Sports</t>
  </si>
  <si>
    <t>The Dude Who Won The 2013 Boston Marathon Was Racing In Just His Second Marathon Ever - http://t.co/iFFP80hTHe http://topsy.com/trackback?url=http%3A//twitter.com/buzzfeedsports/status/323847767611015169</t>
  </si>
  <si>
    <t>Jeff Bruggen</t>
  </si>
  <si>
    <t>Desisa wint marathon Boston: De Ethiopische atleet Lelisa Desisa heeft maandag de marathon van Boston gewonnen... http://t.co/DbAOnMIzvR http://topsy.com/trackback?url=http%3A//twitter.com/jeffbruggen/status/323847767107706880</t>
  </si>
  <si>
    <t>Yo Soy  Directioners</t>
  </si>
  <si>
    <t>Feliz de anunciar que 1D Boston Mundial ya está abierta! Siga @ 1DWorldMerch para más detalles! # 1DWorldBoston x 1DHQ http://topsy.com/trackback?url=http%3A//twitter.com/yosoydirectio11/status/323847772891652096</t>
  </si>
  <si>
    <t>NieuwsActueel</t>
  </si>
  <si>
    <t>#nieuws Desisa wint marathon Boston: De Ethiopische atleet Lelisa Desisa heeft maandag de marathon ... http://t.co/7kQBexC6vo #telegraaf http://topsy.com/trackback?url=http%3A//twitter.com/nieuws_actueel/status/323847777346023425</t>
  </si>
  <si>
    <t>Courtney Diniz</t>
  </si>
  <si>
    <t>Happy Marathon Monday to my fave Boston bitches @sambreeeen @kdigre #drinkup http://topsy.com/trackback?url=http%3A//twitter.com/court_diniz/status/323847782786027520</t>
  </si>
  <si>
    <t>Justin Dean Thomas</t>
  </si>
  <si>
    <t>It’s a great game for #JackieRobinson Day. Sox &amp;amp; Rays.  Missing Boston and listening to @DonOrsillo &amp;amp; @Jerry_Remy http://topsy.com/trackback?url=http%3A//twitter.com/justindeannyc/status/323847789790519297</t>
  </si>
  <si>
    <t>Red Sox-Rays Live: Boston Still Clinging to 2-1 Lead in Eighth Inning Behind Ryan Dempster's 10-Strikeout Day http://t.co/aDtTE2XLlR http://topsy.com/trackback?url=http%3A//twitter.com/nesn/status/323847787852742656</t>
  </si>
  <si>
    <t>Hillary Macharia</t>
  </si>
  <si>
    <t>Cherangany MP wesley finishes 5th in the Boston marathon-i can see Joshua Kuttuny the former area Mp laughing;) http://topsy.com/trackback?url=http%3A//twitter.com/hilmarshaxx/status/323847791040425984</t>
  </si>
  <si>
    <t>jocksan artavia</t>
  </si>
  <si>
    <t>@SHUMITA7 si se viene esa y hoy fue la de Boston http://topsy.com/trackback?url=http%3A//twitter.com/jocksancr/status/323847799655510017</t>
  </si>
  <si>
    <t>Genevieve Beaumier</t>
  </si>
  <si>
    <t>I just want to be in Boston they don't have school and everyone gets to chill and watch baseball #patriotsday http://topsy.com/trackback?url=http%3A//twitter.com/genbeaumier/status/323847803891765248</t>
  </si>
  <si>
    <t>Fiorella Duarte</t>
  </si>
  <si>
    <t>RT @GenBeaumier: I just want to be in Boston they don't have school and everyone gets to chill and watch baseball #patriotsday http://topsy.com/trackback?url=http%3A//twitter.com/genbeaumier/status/323847803891765248</t>
  </si>
  <si>
    <t>Spontaneous Bootay</t>
  </si>
  <si>
    <t>The Boston Marathon: Motherfuckers Be Running http://topsy.com/trackback?url=http%3A//twitter.com/localocura/status/323847801920434176</t>
  </si>
  <si>
    <t>Joanne Connelly</t>
  </si>
  <si>
    <t>Just high fived the AMAZING @kylefcoffee, president of @WordofMouthBC as he killed his FOURTH Boston Marathon. #inspiration  #theoneandonly http://topsy.com/trackback?url=http%3A//twitter.com/notso_averagejo/status/323847807045865472</t>
  </si>
  <si>
    <t>Rachel Alderman</t>
  </si>
  <si>
    <t>New Mass. medical marijuana rules may leave ... - Boston http://t.co/H0uVLsAplM http://topsy.com/trackback?url=http%3A//twitter.com/argentdepoche/status/323847807473692672</t>
  </si>
  <si>
    <t>This was Rita Jeptoo's second Boston Marathon crown, and it came seven years after her first title in 2006. http://t.co/axKTFgxNV2 http://topsy.com/trackback?url=http%3A//twitter.com/bostonglobe/status/323847807813423104</t>
  </si>
  <si>
    <t>I give people so much credit to run the Boston Marathon http://topsy.com/trackback?url=http%3A//twitter.com/tfelix16/status/323847808069300224</t>
  </si>
  <si>
    <t>Jozi Tweet</t>
  </si>
  <si>
    <t>Kalmer struggles in Boston marathon debut http://t.co/N4ulFEYVkV http://topsy.com/trackback?url=http%3A//twitter.com/jozitweet/status/323847807188484096</t>
  </si>
  <si>
    <t>Jennifer Toke</t>
  </si>
  <si>
    <t>New Mass. medical marijuana rules may leave ... - Boston: Proposed state rules for the medical use of marijuan... http://t.co/HKMRROEwjT http://topsy.com/trackback?url=http%3A//twitter.com/jentoke/status/323847804877426689</t>
  </si>
  <si>
    <t>Sportslog SportsWall</t>
  </si>
  <si>
    <t>RT @BostonGlobe: This was Rita Jeptoo's second Boston Marathon crown, and it came seven years after her first title in 2006. http://t.co ... http://topsy.com/trackback?url=http%3A//twitter.com/bostonglobe/status/323847807813423104</t>
  </si>
  <si>
    <t>Malcolm Silberman</t>
  </si>
  <si>
    <t>Kalmer struggles in Boston marathon debut: Rene Kalmer struggled in her Boston Marathon debut, fading in the s... http://t.co/0DxSdfZS8w http://topsy.com/trackback?url=http%3A//twitter.com/malcsilberman/status/323847808992022529</t>
  </si>
  <si>
    <t>This was Rita Jeptoo's second Boston Marathon crown, and it came seven years after her first title in 2006. http://t.co/f3FdXm3iFK http://topsy.com/trackback?url=http%3A//twitter.com/globemarathon/status/323847810036404226</t>
  </si>
  <si>
    <t>It's me...Dug</t>
  </si>
  <si>
    <t>Desisa runs to Boston Marathon men's title http://t.co/PK1eMiU1Zq http://topsy.com/trackback?url=http%3A//twitter.com/doul50/status/323847816692768768</t>
  </si>
  <si>
    <t>RT @RunToWin: QOTD: I'm not against having 27k people at the Boston Marathon but let's not lose the excellence. It should stand apart. - ... http://topsy.com/trackback?url=http%3A//twitter.com/seedanerun/status/323847812867584000</t>
  </si>
  <si>
    <t>louisita</t>
  </si>
  <si>
    <t>story of my life ♡</t>
  </si>
  <si>
    <t>RT @Real_Liam_Payne: Hellooooo 1D World is goinggggggg to Boston! Opens this weekend!!!!! #1DWorldBoston http://topsy.com/trackback?url=http%3A//twitter.com/cyruslovato__/status/323847830961803264</t>
  </si>
  <si>
    <t>CRAIGSDICKS</t>
  </si>
  <si>
    <t>convinced the only reason ppl in boston sleep on weekends is because they drank too much and the only reason they wake up is to drink again. http://topsy.com/trackback?url=http%3A//twitter.com/craigsdicks/status/323847830643044352</t>
  </si>
  <si>
    <t>Mama Ada Foundation</t>
  </si>
  <si>
    <t>RT @adanefekadu: Ethiopia's Desisa, Kenya's Jeptoo win in Boston| #Ethiopia #Kenya #athletics @bostonmarathon @jhboston26 @YahooNews | h ... http://topsy.com/trackback?url=http%3A//twitter.com/mamaadafndn/status/323847835244191744</t>
  </si>
  <si>
    <t>@AngieFaSho don't forget Boston, Yosemite and Sacramento! #summer2012memories #bestever http://topsy.com/trackback?url=http%3A//twitter.com/rds999_/status/323847845960613888</t>
  </si>
  <si>
    <t>boston pizza potato skins and les miserables 🙏🙏 #bless http://topsy.com/trackback?url=http%3A//twitter.com/jgollxo/status/323847842747797504</t>
  </si>
  <si>
    <t>al-imane</t>
  </si>
  <si>
    <t>Etats-Unis : manifestation pro-iranienne, à Boston http://t.co/Q84n2ptnQu http://topsy.com/trackback?url=http%3A//twitter.com/chiisme/status/323847847546089473</t>
  </si>
  <si>
    <t>Young &amp; Gifted</t>
  </si>
  <si>
    <t>Seen #oomf in boston....he was looking good ..like always! ;p http://topsy.com/trackback?url=http%3A//twitter.com/misz_king06/status/323847860808454144</t>
  </si>
  <si>
    <t>Kirby Rodrigue</t>
  </si>
  <si>
    <t>wish I was in Boston today 😔 #bostonmarathon http://topsy.com/trackback?url=http%3A//twitter.com/kirbyrodrigue/status/323847863606075392</t>
  </si>
  <si>
    <t>Just seen the white cop with the lady cop partner from Boston's finest lol http://topsy.com/trackback?url=http%3A//twitter.com/t_dizzy_/status/323847864382001152</t>
  </si>
  <si>
    <t>yoann courtet #9</t>
  </si>
  <si>
    <t>RT @basketusa: [collector] Le sweep de Boston contre New York en 2011 http://t.co/eRe4MNsUP0 http://topsy.com/trackback?url=http%3A//twitter.com/courtetyoann/status/323847864931454976</t>
  </si>
  <si>
    <t>_ B R O W N I E _</t>
  </si>
  <si>
    <t>.. Went To Boston Bowl &amp;amp; Played Games &amp;amp; Watched The Guys Play Pool http://topsy.com/trackback?url=http%3A//twitter.com/_babyfacekilla_/status/323847870128205824</t>
  </si>
  <si>
    <t>BOSTON - Beacon Hill 2 Bed 2 Bath 3,600.00 Available 2013-06-01. For full listing click here http://t.co/qpyAyuoUZM http://topsy.com/trackback?url=http%3A//twitter.com/apartmentboston/status/323847874918100993</t>
  </si>
  <si>
    <t>Zach Johnson</t>
  </si>
  <si>
    <t>@dnjbdi congrats cousin (in-law)!! 8th in THE Boston Marathon. Golfers = slow. She = fast! #realathleteinthefamily #awesomeJob! http://topsy.com/trackback?url=http%3A//twitter.com/zachjohnsonpga/status/323847875933122561</t>
  </si>
  <si>
    <t>Colleen Murphy</t>
  </si>
  <si>
    <t>Boston Marathon #insane http://t.co/AD7xk4pDna http://topsy.com/trackback?url=http%3A//twitter.com/cmurphsmurph10/status/323847875975069697</t>
  </si>
  <si>
    <t>Jennifer Wood</t>
  </si>
  <si>
    <t>About to board a plane to Boston for #srcbos13. See y'all soon http://topsy.com/trackback?url=http%3A//twitter.com/jenjwood1/status/323847882987937792</t>
  </si>
  <si>
    <t>Nakita Somers</t>
  </si>
  <si>
    <t>need to use boston this weekend as my motivation for studying!! #almostthere http://topsy.com/trackback?url=http%3A//twitter.com/nakitasomers/status/323847880282611713</t>
  </si>
  <si>
    <t>RETWEET FEITEN</t>
  </si>
  <si>
    <t>Ethiopiër Desisa wint marathon van Boston http://t.co/GvEASQLod3 http://topsy.com/trackback?url=http%3A//twitter.com/hardecijfers/status/323847887136120834</t>
  </si>
  <si>
    <t>avonstropic</t>
  </si>
  <si>
    <t>OMG hopefully Boston Beliebers make it in the newspapers😊😝 http://topsy.com/trackback?url=http%3A//twitter.com/ipraisebieberr/status/323847886611832832</t>
  </si>
  <si>
    <t>Bad Day ♡</t>
  </si>
  <si>
    <t>RT @ipraisebieberr: OMG hopefully Boston Beliebers make it in the newspapers😊😝 http://topsy.com/trackback?url=http%3A//twitter.com/ipraisebieberr/status/323847886611832832</t>
  </si>
  <si>
    <t>jojo</t>
  </si>
  <si>
    <t>RT @newsobserver: Former Tar Heel runner Shalane Flanagan took fourth in the Boston Marathon. http://t.co/PSWkT5VB4E http://topsy.com/trackback?url=http%3A//twitter.com/beerandracing/status/323847889489100800</t>
  </si>
  <si>
    <t>Nyhetssida</t>
  </si>
  <si>
    <t>Nyheter | Desisa och Jeptoo bäst i Boston http://t.co/MeAo3AE4lW http://topsy.com/trackback?url=http%3A//nyhetssida.se/desisa-och-jeptoo-bast-i-boston/</t>
  </si>
  <si>
    <t>Rebecca Hildreth</t>
  </si>
  <si>
    <t>Rita Jeptoo of Kenya runs down Boylston to win the women's 2013 Boston Marathon. In 2:26! http://t.co/IATbZfmRhX http://topsy.com/trackback?url=http%3A//twitter.com/rebeccahil1/status/323847894522277889</t>
  </si>
  <si>
    <t>@Nyheter/ Desisa och Jeptoo bäst i Boston: Etiopiern Lelisa Desisa vann årets upplaga av Boston Marathon. Desi... http://t.co/MeAo3AE4lW http://topsy.com/trackback?url=http%3A//twitter.com/nyhetssida/status/323847894459371520</t>
  </si>
  <si>
    <t>Congrats @BeachesRunner on an impressive Boston finish today! I wish I could run that fast. http://topsy.com/trackback?url=http%3A//twitter.com/msenecal99/status/323847899601596417</t>
  </si>
  <si>
    <t>Hunter Phillips</t>
  </si>
  <si>
    <t>RT @BleacherReport: RT @darrenrovell: Men's Boston Marathon winner Lelisa Desisa runs a 2:10:23. That = 12.0 on the treadmill for 26 miles! http://topsy.com/trackback?url=http%3A//twitter.com/hphil48/status/323847905838501889</t>
  </si>
  <si>
    <t>There are a million reasons why I love my city of Boston. Marathon Monday, Sox game and boozing all over with good friends is one of them. http://topsy.com/trackback?url=http%3A//twitter.com/tblawg/status/323847912553594880</t>
  </si>
  <si>
    <t>Arlou Kier S. Motas</t>
  </si>
  <si>
    <t>117th Boston Marathon Begins (ABC News): Share With Friends:  |  | Top News - Sports News, RSS and RSS Feed vi... http://t.co/FLbna3xfCr http://topsy.com/trackback?url=http%3A//twitter.com/thearloukier/status/323847910947164160</t>
  </si>
  <si>
    <t>RT @si_vault: The 1967 Boston Marathon. An official tries to tear off Katherine Switzer's bib since women weren't allowed to race: http: ... http://topsy.com/trackback?url=http%3A//twitter.com/jnorthmd/status/323847915317624834</t>
  </si>
  <si>
    <t>Caroline Meazle</t>
  </si>
  <si>
    <t>RT @RaanDavidson: Watching the Boston Marathon makes me want to run in it, but them I'm like nahhhh, thats wayyy to far, jack. http://topsy.com/trackback?url=http%3A//twitter.com/annieecaroline/status/323847918450782209</t>
  </si>
  <si>
    <t>RT @tandfn: Boston isn't a World Record legal course. But geographer Sean Hartnett has an innovative fix for that. http://t.co/SBMG663LLf http://topsy.com/trackback?url=http%3A//twitter.com/nycrunner238/status/323847920694734849</t>
  </si>
  <si>
    <t>Kristy Cairns</t>
  </si>
  <si>
    <t>RT @LondonFringe: That’s huge! Congrats to Rob. “@AndrewEchidna: Rob Watson from #ldnont finishes 11th in Boston Marathon - a former Sou ... http://topsy.com/trackback?url=http%3A//twitter.com/kristyfaith1/status/323847936679223297</t>
  </si>
  <si>
    <t>soolebop</t>
  </si>
  <si>
    <t>RT @red5trading: Congrats to @LeftHash who just finished something the majority of us on here never will...The Boston Marathon. http://topsy.com/trackback?url=http%3A//twitter.com/soolebop/status/323847935102169088</t>
  </si>
  <si>
    <t>♡ Zayn Malik ♡</t>
  </si>
  <si>
    <t>RT @onedirection: Happy to announce that 1D World Boston is now open! Follow @1DWorldMerch for details! #1DWorldBoston 1DHQ x http://topsy.com/trackback?url=http%3A//twitter.com/catia_sofi/status/323847940839981056</t>
  </si>
  <si>
    <t>Pancic mode:activated. @botdfmusic and @JayyVonMonroe r coming to Boston!I hav2get honnor roll or I cant go!I WILL MEET DAHVIE!!!! http://topsy.com/trackback?url=http%3A//twitter.com/hannahvanity15/status/323847948221960192</t>
  </si>
  <si>
    <t>RT @T_Dizzy_: Just seen the white cop with the lady cop partner from Boston's finest lol http://topsy.com/trackback?url=http%3A//twitter.com/crystal_oconner/status/323847957625593856</t>
  </si>
  <si>
    <t>aAl3'</t>
  </si>
  <si>
    <t>RT @Real_Liam_Payne: Hellooooo 1D World is goinggggggg to Boston! Opens this weekend!!!!! #1DWorldBoston http://topsy.com/trackback?url=http%3A//twitter.com/naranja99ramos/status/323847962587447296</t>
  </si>
  <si>
    <t>RT @ClintColey: Schedule. Btw 4/24 in between Boston and New Haven I'm stopping in Philly to see gogomorrow live at… http://t.co/ISBatnN88u</t>
  </si>
  <si>
    <t>Clint Coley</t>
  </si>
  <si>
    <t>Schedule. Btw 4/24 in between Boston and New Haven I'm stopping in Philly to see gogomorrow live at… http://t.co/ISBatnN88u http://topsy.com/trackback?url=http%3A//twitter.com/clintcoley/status/323847960532250624</t>
  </si>
  <si>
    <t>Fallen Angel</t>
  </si>
  <si>
    <t>RT @DMal13: Boston Finest got me drivin wit my license birth certificate passport, seat belt, seat up, no more then one passenger listin ... http://topsy.com/trackback?url=http%3A//twitter.com/nayelise13/status/323847961375277057</t>
  </si>
  <si>
    <t>siggy</t>
  </si>
  <si>
    <t>Well now that @scottshroyer finished Boston, he can finally start training for the real race: wildflower. http://topsy.com/trackback?url=http%3A//twitter.com/grumplesiggy/status/323847966572023808</t>
  </si>
  <si>
    <t>Elsje Sweeney</t>
  </si>
  <si>
    <t>Finally in Boston for the #BostonMarathon !!! http://topsy.com/trackback?url=http%3A//twitter.com/elsjeswny/status/323847968031649792</t>
  </si>
  <si>
    <t>janieliz19</t>
  </si>
  <si>
    <t>Marathon Monday!! @mskennedy_bhs @ Boston Marathon Mile 23 http://t.co/iXbqOrPXGT http://topsy.com/trackback?url=http%3A//twitter.com/janieliz19/status/323847967968731136</t>
  </si>
  <si>
    <t>Photo: Schedule. Btw 4/24 in between Boston and New Haven I’m stopping in Philly to see @gogomorrow live at... http://t.co/bqUBnulBf8 http://topsy.com/trackback?url=http%3A//twitter.com/clintcoley/status/323847970430799872</t>
  </si>
  <si>
    <t>Elizabeth Murray</t>
  </si>
  <si>
    <t>Show off RT @BuzzFeedSports: The Dude Who Won The 2013 Boston Marathon Was Racing In Just His Second Marathon Ever - http://t.co/NRhlBFPXQK http://topsy.com/trackback?url=http%3A//twitter.com/elizabthmurray/status/323847970569199619</t>
  </si>
  <si>
    <t>On the train to Boston!  #Bruins http://t.co/ak82cEzxh4 http://topsy.com/trackback?url=http%3A//twitter.com/flyingorr/status/323847978488057857</t>
  </si>
  <si>
    <t>Dimples</t>
  </si>
  <si>
    <t>If there is an african running today in the boston marathon.. Then no one has a chance.. http://topsy.com/trackback?url=http%3A//twitter.com/onein_thesame/status/323847977141690369</t>
  </si>
  <si>
    <t>Jenny Hardy</t>
  </si>
  <si>
    <t>Burger King is expensive! Sheesh. Or maybe I'm just cheap... either way, halfway home to Boston and the craziness that is Marathon Monday http://topsy.com/trackback?url=http%3A//twitter.com/jenny_hardy/status/323847977947000832</t>
  </si>
  <si>
    <t>Ronni</t>
  </si>
  <si>
    <t>@DDUBsBOSTONjenn @amm626 I have gone to the Boston Marathon just for the experience without knowing anyone who was running. http://topsy.com/trackback?url=http%3A//twitter.com/boston_ronni/status/323847981147250688</t>
  </si>
  <si>
    <t>Brasanth</t>
  </si>
  <si>
    <t>As much as I hate Boston they better make sure that Knicks dont pass the first round #nbaplayoffs http://topsy.com/trackback?url=http%3A//twitter.com/brasanthjey/status/323847989883990016</t>
  </si>
  <si>
    <t>Mara Parker</t>
  </si>
  <si>
    <t>I could have totally won that Boston Marathon 2013: Lelisa Desisa Benti, Rita Jeptoo are the winners http://t.co/zVmn9ioWzz #whatsthebigdeal http://topsy.com/trackback?url=http%3A//twitter.com/marpar1/status/323847991507185666</t>
  </si>
  <si>
    <t>Rich Jones</t>
  </si>
  <si>
    <t>@_KWords I had a Boston roti memory yesterday. Lol. There's like 3 spots within 3 blocks. http://topsy.com/trackback?url=http%3A//twitter.com/iamrichjones/status/323847990353723392</t>
  </si>
  <si>
    <t>Marco Enrico</t>
  </si>
  <si>
    <t>Parabéns RT @rrlucena e assim concluo esses comentarios sobre a maratona de boston, abs e obrigado a vc que acompanhou esse trabalho http://topsy.com/trackback?url=http%3A//twitter.com/marcoprimeiro/status/323847989636505601</t>
  </si>
  <si>
    <t>Sam Donahue</t>
  </si>
  <si>
    <t>Wow an Ethiopian chick won the Men's Boston Marathon congratulations for being more in shape than a ton of dudes big deal http://topsy.com/trackback?url=http%3A//twitter.com/sdonasaur/status/323847991192592384</t>
  </si>
  <si>
    <t>Stephan Looney</t>
  </si>
  <si>
    <t>RT @TallmanTC: WV's Tim Deer Boston Finish in 3:08 #FitWV http://topsy.com/trackback?url=http%3A//twitter.com/ablinkin/status/323847995009413121</t>
  </si>
  <si>
    <t>RT @rich_levine: Boston's next Mayor should create a new holiday called Red Sox Day, where the Patriots play a random Monday morning hom ... http://topsy.com/trackback?url=http%3A//twitter.com/joshuakummins/status/323847995374317569</t>
  </si>
  <si>
    <t>WNE Rugby</t>
  </si>
  <si>
    <t>Good luck to our ruggers running in the Boston Marathon today! http://topsy.com/trackback?url=http%3A//twitter.com/wnerugby/status/323847994489315329</t>
  </si>
  <si>
    <t>Indicador 007</t>
  </si>
  <si>
    <t>6. Catching Fire Trailer (★New) 7. Boston Marathon (★New) 8. Aubrey Plaza (★New) 9. NASCAR (★New) 10. Marfa Texas (★New)  #Trend http://topsy.com/trackback?url=http%3A//twitter.com/tweetselvis/status/323847999694467073</t>
  </si>
  <si>
    <t>Boston fucked haha http://topsy.com/trackback?url=http%3A//twitter.com/occupyhenry/status/323847998868172800</t>
  </si>
  <si>
    <t>Kevin Halsey</t>
  </si>
  <si>
    <t>RT @darrenrovell: Men's Boston Marathon winner Lelisa Desisa runs a 2:10:23. That = 12.0 on the treadmill for 26 miles! http://topsy.com/trackback?url=http%3A//twitter.com/kevinhalsey/status/323847998406803457</t>
  </si>
  <si>
    <t>Altra Founder Brian Beckstead half way through his Boston Double. #BostonMarathon http://t.co/N8aHnH0M7z http://topsy.com/trackback?url=http%3A//twitter.com/altrazerodrop/status/323848007432957952</t>
  </si>
  <si>
    <t>RT @AltraZeroDrop: Altra Founder Brian Beckstead half way through his Boston Double. #BostonMarathon http://t.co/N8aHnH0M7z http://topsy.com/trackback?url=http%3A//twitter.com/altrazerodrop/status/323848007432957952</t>
  </si>
  <si>
    <t>The shit some people wear while running the Boston marathon is hilarious http://topsy.com/trackback?url=http%3A//twitter.com/jarede20/status/323848006065602561</t>
  </si>
  <si>
    <t>Pate Kladsen</t>
  </si>
  <si>
    <t>RT @Tfelix16: I give people so much credit to run the Boston Marathon http://topsy.com/trackback?url=http%3A//twitter.com/katepladsen/status/323848009060323328</t>
  </si>
  <si>
    <t>RT @rich_levine: Boston's next Mayor should create a new holiday called Red Sox Day, where the Patriots play a random Monday morning hom ... http://topsy.com/trackback?url=http%3A//twitter.com/bostonsportsu18/status/323848009332969472</t>
  </si>
  <si>
    <t>Jeff Hoefler</t>
  </si>
  <si>
    <t>RT @BleacherReport: RT @darrenrovell: Men's Boston Marathon winner Lelisa Desisa runs a 2:10:23. That = 12.0 on the treadmill for 26 miles! http://topsy.com/trackback?url=http%3A//twitter.com/jhoefler4real/status/323848009714647040</t>
  </si>
  <si>
    <t>Carol Elizabeth</t>
  </si>
  <si>
    <t>RT @nprnews: Africans Win At Boston Marathon http://t.co/wgrZC95VfO http://topsy.com/trackback?url=http%3A//twitter.com/cemessler/status/323848016018669568</t>
  </si>
  <si>
    <t>David Olguin</t>
  </si>
  <si>
    <t>RT @TWRMexOFICIAL: Jepto gana la maratón de Boston 2013 en 2:26:25, Madai Pérez termina en 2:28:59 en 7mo. lugar. Felicidades! http://t. ... http://topsy.com/trackback?url=http%3A//twitter.com/olguinmd/status/323848016232599553</t>
  </si>
  <si>
    <t>Modesto Eggo</t>
  </si>
  <si>
    <t>El tramposo al fin con su tiempo real. 3:07 en Boston. http://topsy.com/trackback?url=http%3A//twitter.com/modestoeggo/status/323848020233957377</t>
  </si>
  <si>
    <t>harry hasnt</t>
  </si>
  <si>
    <t>RT @onedirection: Happy to announce that 1D World Boston is now open! Follow @1DWorldMerch for details! #1DWorldBoston 1DHQ x http://topsy.com/trackback?url=http%3A//twitter.com/cara_harrys/status/323848023228694528</t>
  </si>
  <si>
    <t>DANIEL LENS</t>
  </si>
  <si>
    <t>Un saludo patriota a los maratonistas de alta competencia que no votaron ayer para ir a Boston!!! http://topsy.com/trackback?url=http%3A//twitter.com/danlens/status/323848025262915586</t>
  </si>
  <si>
    <t>Ben Darling</t>
  </si>
  <si>
    <t>Making a poster for The Boston Strangler for a serial killer project in law. I wonder where I got that idea from.... http://topsy.com/trackback?url=http%3A//twitter.com/benallen_/status/323848034683351041</t>
  </si>
  <si>
    <t>I want a boston red sox grey brim http://topsy.com/trackback?url=http%3A//twitter.com/ra1sin_bran/status/323848049321443328</t>
  </si>
  <si>
    <t>Goalie Ways</t>
  </si>
  <si>
    <t>RT @SeguinEgo19: Boston Marathon screwing up my pre-game rituals. God damn Kenyans win every year. Lookin for 2 pts tonight. 2 pts maybe ... http://topsy.com/trackback?url=http%3A//twitter.com/glovesavecelly/status/323848052920156160</t>
  </si>
  <si>
    <t>CVMC Fitness Plus</t>
  </si>
  <si>
    <t>Richard crossed the finish line placing 635th of of over 27,000 participants at the 117th Annual Boston Marathon... http://t.co/TfzWXVbwCu http://topsy.com/trackback?url=http%3A//twitter.com/cvmcfitnessplus/status/323848059438120960</t>
  </si>
  <si>
    <t>khryzz</t>
  </si>
  <si>
    <t>RT @Real_Liam_Payne: Hellooooo 1D World is goinggggggg to Boston! Opens this weekend!!!!! #1DWorldBoston http://topsy.com/trackback?url=http%3A//twitter.com/imvashappening/status/323848065465319424</t>
  </si>
  <si>
    <t>Talk To Em J</t>
  </si>
  <si>
    <t>Living in boston aka Pakistan where bullets are flying out the pilot thru traffic jam http://topsy.com/trackback?url=http%3A//twitter.com/getthrucrew617/status/323848066983669761</t>
  </si>
  <si>
    <t>Joth Bhullar</t>
  </si>
  <si>
    <t>A Kenyan won the Boston Marathon? I'm shocked. http://topsy.com/trackback?url=http%3A//twitter.com/jothb27/status/323848076701872128</t>
  </si>
  <si>
    <t>i'd have to find a way to go to this. "U.S. Figure Skating Bids to Host 2016 ISU World Championships in Boston." http://topsy.com/trackback?url=http%3A//twitter.com/kimber1235/status/323848076244705280</t>
  </si>
  <si>
    <t>Matt Crimmins</t>
  </si>
  <si>
    <t>RT @Mcgillce: @BetaThetaPi, Adrian Wong from @Beta_NU, just finished the Boston Marathon w a pace of 6.43!! http://topsy.com/trackback?url=http%3A//twitter.com/matthewcrimmins/status/323848076546686977</t>
  </si>
  <si>
    <t>Check out @TheDarkEva's interview with #Stokers2013 Poet Guest of Honor, Bruce Boston here: http://t.co/pxCsSxZlb5 http://topsy.com/trackback?url=http%3A//twitter.com/stokers2013whc/status/323848080711622656</t>
  </si>
  <si>
    <t>Kendall Phillips</t>
  </si>
  <si>
    <t>RT @Stokers2013WHC: Check out @TheDarkEva's interview with #Stokers2013 Poet Guest of Honor, Bruce Boston here: http://t.co/pxCsSxZlb5 http://topsy.com/trackback?url=http%3A//twitter.com/stokers2013whc/status/323848080711622656</t>
  </si>
  <si>
    <t>this fish flies</t>
  </si>
  <si>
    <t>@KitPaige @scazon @quailitea wow, looking at a map Boston is like, super north. Like, it matches Milwaukee. I thought i was lower... http://topsy.com/trackback?url=http%3A//twitter.com/thisfishflies/status/323848081898614786</t>
  </si>
  <si>
    <t>Rai Mechem</t>
  </si>
  <si>
    <t>Tracking my friend running the Boston Marathon is very cool!  She's almost at Heartbreak Hill! http://t.co/3NbblcCeVZ http://topsy.com/trackback?url=http%3A//twitter.com/raisden/status/323848084566179840</t>
  </si>
  <si>
    <t>mapster</t>
  </si>
  <si>
    <t>Ethiopia's Desisa, Kenya's Jeptoo win in Boston (Yahoo! Sports) http://t.co/yunkbvlDBC http://topsy.com/trackback?url=http%3A//twitter.com/mapsareus/status/323848096268308480</t>
  </si>
  <si>
    <t>Kristi Angel</t>
  </si>
  <si>
    <t>Alan King clocks a 2:32 marathon at Boston this morning. Nice job, coach! http://t.co/qU88ODnlbG  via @billingsgazette http://topsy.com/trackback?url=http%3A//twitter.com/bgkristiangel/status/323848094867398656</t>
  </si>
  <si>
    <t>marcella rose</t>
  </si>
  <si>
    <t>Boston's http://t.co/7YhImqxmqf http://topsy.com/trackback?url=http%3A//twitter.com/marcellaroses/status/323848100785573888</t>
  </si>
  <si>
    <t>#SuryaRay #Indian Lelisa Desisa, Rita Jeptoo win Boston Marathon crowns - http://t.co/629Hf3ixp8 http://t.co/WftrCQIr0I @SuryaRay #India http://topsy.com/trackback?url=http%3A//twitter.com/limpaghosh/status/323848105491574784</t>
  </si>
  <si>
    <t>Boston Marathon going strong! http://t.co/VdW60XG0dd http://topsy.com/trackback?url=http%3A//twitter.com/carabeara13/status/323848102668816384</t>
  </si>
  <si>
    <t>Antonio Pafundi</t>
  </si>
  <si>
    <t>RT @pizzorl: Boston: ad un'ora dal via il parroco di Hopkinton benedice i maratoneti citando Isaiah "May you run and not grow weary. Wal ... http://topsy.com/trackback?url=http%3A//twitter.com/antoniopafundi1/status/323848105978109952</t>
  </si>
  <si>
    <t>Todd K. Wagner, Sr.</t>
  </si>
  <si>
    <t>RT @carabeara13: Boston Marathon going strong! http://t.co/VdW60XG0dd http://topsy.com/trackback?url=http%3A//twitter.com/carabeara13/status/323848102668816384</t>
  </si>
  <si>
    <t>US.jobs</t>
  </si>
  <si>
    <t>STAFF NURSE - IMAGING (Per-Diem) for Massachusetts General Hospital (Boston, MA) http://t.co/WoBts39TZt #jobs http://topsy.com/trackback?url=http%3A//twitter.com/usdotjobs/status/323848122512056320</t>
  </si>
  <si>
    <t>CareerCrossings</t>
  </si>
  <si>
    <t>RT @usdotjobs: STAFF NURSE - IMAGING (Per-Diem) for Massachusetts General Hospital (Boston, MA) http://t.co/WoBts39TZt #jobs http://topsy.com/trackback?url=http%3A//twitter.com/usdotjobs/status/323848122512056320</t>
  </si>
  <si>
    <t>What is there to even do in Boston http://topsy.com/trackback?url=http%3A//twitter.com/imperfect_souul/status/323848125087379456</t>
  </si>
  <si>
    <t>RT @imperfect_souul: What is there to even do in Boston http://topsy.com/trackback?url=http%3A//twitter.com/imperfect_souul/status/323848125087379456</t>
  </si>
  <si>
    <t>Jon Johnston</t>
  </si>
  <si>
    <t>Congrats @TimFritson on a sub 3 hour run at the Boston Marathon! #doinwork #proudofyou http://topsy.com/trackback?url=http%3A//twitter.com/jonjohns/status/323848134621011968</t>
  </si>
  <si>
    <t>♡Directioner♡</t>
  </si>
  <si>
    <t>RT @onedirection: Happy to announce that 1D World Boston is now open! Follow @1DWorldMerch for details! #1DWorldBoston 1DHQ x http://topsy.com/trackback?url=http%3A//twitter.com/lpur_princes/status/323848139633225728</t>
  </si>
  <si>
    <t>James Miller</t>
  </si>
  <si>
    <t>Boston Marathon 2013 Results http://t.co/JbPV70AnpI http://topsy.com/trackback?url=http%3A//twitter.com/researchedrun/status/323848149351407616</t>
  </si>
  <si>
    <t>Runnin'_The_World♋</t>
  </si>
  <si>
    <t>RT @ResearchedRun: Boston Marathon 2013 Results http://t.co/JbPV70AnpI http://topsy.com/trackback?url=http%3A//twitter.com/researchedrun/status/323848149351407616</t>
  </si>
  <si>
    <t>Reynaldo Hammsworthy</t>
  </si>
  <si>
    <t>Desisa runs to Boston Marathon men's title http://t.co/U5zN8wxjdR (Via @ESPN.com) http://topsy.com/trackback?url=http%3A//twitter.com/thisisrasy/status/323848154887888897</t>
  </si>
  <si>
    <t>Sky Zone Boston</t>
  </si>
  <si>
    <t>It's April Vacation at Sky Zone Boston!  We are anticipating a very busy week this week so please make sure to... http://t.co/fDis2ptS9T http://topsy.com/trackback?url=http%3A//twitter.com/skyzoneboston/status/323848154531393536</t>
  </si>
  <si>
    <t>The Social Feed News</t>
  </si>
  <si>
    <t>Desisa runs to Boston Marathon men's title http://t.co/h6VF0MV8lx (Via @ESPN.com) http://topsy.com/trackback?url=http%3A//twitter.com/socialfeednews/status/323848153260511232</t>
  </si>
  <si>
    <t>What is Boston http://topsy.com/trackback?url=http%3A//twitter.com/imperfect_souul/status/323848156930527232</t>
  </si>
  <si>
    <t>Sports Fanatic</t>
  </si>
  <si>
    <t>Desisa runs to Boston Marathon men's title http://t.co/GP0JgJOlrL http://topsy.com/trackback?url=http%3A//twitter.com/sportsnewsgeek/status/323848161892376577</t>
  </si>
  <si>
    <t>#oranje Desisa wint marathon Boston: De Ethiopische atleet Lelisa Desisa heeft maandag de marathon van Boston ... http://t.co/Hrt7ZYYG2g http://topsy.com/trackback?url=http%3A//twitter.com/voetballennl/status/323848165117800449</t>
  </si>
  <si>
    <t>Next year I am going to be in the Boston Marathon http://topsy.com/trackback?url=http%3A//twitter.com/cemessler/status/323848169505054720</t>
  </si>
  <si>
    <t>kyle setzer</t>
  </si>
  <si>
    <t>Boston. Check. @ Boston Maraton Finish http://t.co/LnPsBhSWHd http://topsy.com/trackback?url=http%3A//twitter.com/kylset/status/323848169962217472</t>
  </si>
  <si>
    <t>AngieFaSho</t>
  </si>
  <si>
    <t>RT @rds999_: @AngieFaSho don't forget Boston, Yosemite and Sacramento! #summer2012memories #bestever http://topsy.com/trackback?url=http%3A//twitter.com/angiefasho/status/323848176144625665</t>
  </si>
  <si>
    <t>McLemore ✨</t>
  </si>
  <si>
    <t>RT @basketusa: [collector] Le sweep de Boston contre New York en 2011 http://t.co/eRe4MNsUP0 http://topsy.com/trackback?url=http%3A//twitter.com/luudwigm/status/323848176924753920</t>
  </si>
  <si>
    <t>Desisa runs to Boston Marathon men's title: Lelisa Desisa of Ethiopia has won the 117th edition... http://t.co/OQEGCNCiVP #trending #news http://topsy.com/trackback?url=http%3A//twitter.com/trends_news/status/323848181781774336</t>
  </si>
  <si>
    <t>T.O.O.M.</t>
  </si>
  <si>
    <t>Knick fans out here really thinking Boston gonna be a cakewalk lol http://topsy.com/trackback?url=http%3A//twitter.com/ayoporter/status/323848183631466496</t>
  </si>
  <si>
    <t>TheyCallMeKal.</t>
  </si>
  <si>
    <t>Dear Kenya &amp;amp; Ethiopia, Your marathoners won again. Woop-dee-fucking-doo. Next time run from Africa to Boston, then I'll be fucking impressed http://topsy.com/trackback?url=http%3A//twitter.com/kallengrimm/status/323848185435013120</t>
  </si>
  <si>
    <t>Pranav Kelkar</t>
  </si>
  <si>
    <t>SportsCenter - Lelisa Desisa of Ethiopia wins men's race at Boston Marathon; Rita Jeptoo of Kenya is women's winner http://topsy.com/trackback?url=http%3A//twitter.com/pkdvua_0819/status/323848191181221889</t>
  </si>
  <si>
    <t>Jay Meattle</t>
  </si>
  <si>
    <t>RT @davidbeisel: MT @ScottKirsner: Map of startups that have traded Cambridge for Boston: http://t.co/zWBYREM9NO  -&amp;gt; Includes @OBJL @ ... http://topsy.com/trackback?url=http%3A//twitter.com/meattle/status/323848197338439682</t>
  </si>
  <si>
    <t>Steve Bilafer</t>
  </si>
  <si>
    <t>RT @rich_levine: Boston's next Mayor should create a new holiday called Red Sox Day, where the Patriots play a random Monday morning hom ... http://topsy.com/trackback?url=http%3A//twitter.com/stevebilafer/status/323848200354140160</t>
  </si>
  <si>
    <t>Ryan Collins ®</t>
  </si>
  <si>
    <t>Track 4 a nice jog wit Rae! In respect if the Boston Marathon.. #OurVersion😎🏃 https://t.co/s0CHOfMyBG http://topsy.com/trackback?url=http%3A//twitter.com/ryancollinsss/status/323848202820415488</t>
  </si>
  <si>
    <t>Barney ♍</t>
  </si>
  <si>
    <t>How's the weather up in Boston. ? http://topsy.com/trackback?url=http%3A//twitter.com/yourboybarney/status/323848204967899137</t>
  </si>
  <si>
    <t>photo2point</t>
  </si>
  <si>
    <t>@Sportsnet  Why is some of the Boston Marathon run is not HD quality especially close ups ? Notice non HD in women's run . http://topsy.com/trackback?url=http%3A//twitter.com/photo2point/status/323848204917542912</t>
  </si>
  <si>
    <t>USA BOSTON MARATHON http://topsy.com/trackback?url=http%3A//twitter.com/bbana1116/status/323848209506131968</t>
  </si>
  <si>
    <t>@CVsalad follow back and post your Boston jobs on our site and page for triple exposure!! http://t.co/CUCWbQ0ddB! http://topsy.com/trackback?url=http%3A//twitter.com/yourcityboston/status/323848210374352896</t>
  </si>
  <si>
    <t>Ras Tafari</t>
  </si>
  <si>
    <t>Desisa runs to Boston Marathon men's title http://t.co/Q5g09N4ULu (Via @ESPN.com) http://topsy.com/trackback?url=http%3A//twitter.com/rasy619/status/323848212073041921</t>
  </si>
  <si>
    <t>copycase</t>
  </si>
  <si>
    <t>Photoset: Boston-based artist Daniel Barreto has used his skilled hand to craftily transform images of trees... http://t.co/qncqiNuB6t http://topsy.com/trackback?url=http%3A//twitter.com/copycase/status/323848211582287872</t>
  </si>
  <si>
    <t>Tyler Boyd</t>
  </si>
  <si>
    <t>RT @BleacherReport: RT @darrenrovell: Men's Boston Marathon winner Lelisa Desisa runs a 2:10:23. That = 12.0 on the treadmill for 26 miles! http://topsy.com/trackback?url=http%3A//twitter.com/boydmeetsworid/status/323848212303712256</t>
  </si>
  <si>
    <t>Blair Mosberg</t>
  </si>
  <si>
    <t>Finish line! #marathonmonday #boston @ Boston Public Library http://t.co/IUxDRhPpgx http://topsy.com/trackback?url=http%3A//twitter.com/blairmosberg/status/323848217018130434</t>
  </si>
  <si>
    <t>James McGruder</t>
  </si>
  <si>
    <t>Boston Marathon http://t.co/WKT3HWQRdS http://topsy.com/trackback?url=http%3A//twitter.com/mikesemaj/status/323848215386525696</t>
  </si>
  <si>
    <t>RT @BostonGlobe: This was Rita Jeptoo's second Boston Marathon crown, and it came seven years after her first title in 2006. http://t.co ... http://topsy.com/trackback?url=http%3A//twitter.com/mai95thm/status/323848215403319296</t>
  </si>
  <si>
    <t>Lelisa Desisa, Rita Jeptoo win Boston Marathon crowns http://t.co/H6GwayZZLO http://topsy.com/trackback?url=http%3A//twitter.com/scoopna/status/323848222583975937</t>
  </si>
  <si>
    <t>Diane Wade</t>
  </si>
  <si>
    <t>Hiring a Geotechnical Project Engineer in Boston, MA http://t.co/WZw1OmKl1b #job http://topsy.com/trackback?url=http%3A//twitter.com/dianewade/status/323848231278764032</t>
  </si>
  <si>
    <t>Taste of the Nation Boston | Culinary Events http://t.co/PdU3FP7024 http://topsy.com/trackback?url=http%3A//twitter.com/thebfta/status/323848231513632769</t>
  </si>
  <si>
    <t>Mira Mehdi</t>
  </si>
  <si>
    <t>Feeling like Boston http://topsy.com/trackback?url=http%3A//twitter.com/miraon_the_wall/status/323848229630377984</t>
  </si>
  <si>
    <t>Nyaboke Omambia</t>
  </si>
  <si>
    <t>RT @Kagiriwaithera: Dear MPs your colleague #WesleyKorir is leading in the Boston Marathon, find a side hustle too and stop asking for p ... http://topsy.com/trackback?url=http%3A//twitter.com/nyabobiteng/status/323848236018315266</t>
  </si>
  <si>
    <t>Windsor's Derek Mulhall crosses Boston finish in 3:14:01. #bostonmarathon http://topsy.com/trackback?url=http%3A//twitter.com/winstarkelly/status/323848238765592576</t>
  </si>
  <si>
    <t>Congrats to @AndySalmon on his 2:51 in Boston today!  Another notch in the ole race belt http://topsy.com/trackback?url=http%3A//twitter.com/pauiito/status/323848237914144769</t>
  </si>
  <si>
    <t>James Simonsen</t>
  </si>
  <si>
    <t>RT @acass8: Unreal. "@darrenrovell: Men's Boston Marathon winner Lelisa Desisa runs a 2:10:23. That = 12.0 on the treadmill for 26 miles!” http://topsy.com/trackback?url=http%3A//twitter.com/james_whatever/status/323848237624733696</t>
  </si>
  <si>
    <t>West Van Run</t>
  </si>
  <si>
    <t>Boston Marathon - top 6 men - results http://t.co/Ttm30MnB8j http://topsy.com/trackback?url=http%3A//twitter.com/westvanrun/status/323848246374068224</t>
  </si>
  <si>
    <t>The Republic</t>
  </si>
  <si>
    <t>Ethiopia's Lelisa Desisa, wins Boston Marathon; Rita Jeptoo takes women's race for 2d time http://t.co/5wpGDw31SI http://topsy.com/trackback?url=http%3A//twitter.com/therepublicnews/status/323848252371922945</t>
  </si>
  <si>
    <t>Kenya's Rita Jeptoo wins 2d Boston Marathon: BOSTON (AP) — Rita Jeptoo of Kenya has won the women's ra... http://t.co/Iiwxv0AGm0 #Sports http://topsy.com/trackback?url=http%3A//twitter.com/m4unews/status/323848260982829056</t>
  </si>
  <si>
    <t>Frea O'Scanlin</t>
  </si>
  <si>
    <t>It's the law that I must reblog. also, my Boston thought she was a cat yesterday. http://t.co/1R4bQhlggS http://topsy.com/trackback?url=http%3A//twitter.com/frea_o/status/323848259246358529</t>
  </si>
  <si>
    <t>Baseball marks 5th annual Jackie Robinson Day: BOSTON (AP) — Everybody in uniform at the Tampa Bay Ray... http://t.co/yJX19FTEMI #Sports http://topsy.com/trackback?url=http%3A//twitter.com/m4unews/status/323848263700721666</t>
  </si>
  <si>
    <t>Ethiopia's Desisa, Kenya's Jeptoo win in Boston: BOSTON (AP) — Lelisa Desisa of Ethiopia took the titl... http://t.co/OW1PtlQKag #Sports http://topsy.com/trackback?url=http%3A//twitter.com/m4unews/status/323848262631186433</t>
  </si>
  <si>
    <t>Merlinda Xharda</t>
  </si>
  <si>
    <t>Life goal: run the Boston Marathon by graduation @arielleebz http://topsy.com/trackback?url=http%3A//twitter.com/miinndyyy/status/323848269816012800</t>
  </si>
  <si>
    <t>Jeremy Flores</t>
  </si>
  <si>
    <t>Pretty certain that @jameswrubel's Boston marathon finish is more badass than anything I've ever done. http://topsy.com/trackback?url=http%3A//twitter.com/_jnf/status/323848270885560320</t>
  </si>
  <si>
    <t>Warren G I AM</t>
  </si>
  <si>
    <t>RT @thecoreyholcomb: The lakers will be better without Kobe hogging the ball. Just like Boston without Rhondo hogging the ball. I was da ... http://topsy.com/trackback?url=http%3A//twitter.com/warrenlikdeezdo/status/323848273767059456</t>
  </si>
  <si>
    <t>Desisa wint marathon van Boston http://t.co/Ebw4i9ecGr #SportZomer.net http://topsy.com/trackback?url=http%3A//twitter.com/sportzomernet/status/323848275243450368</t>
  </si>
  <si>
    <t>#Yahoo #Sports Ethiopia's Desisa, Kenya's Jeptoo win in Boston http://t.co/PuaukQAD6B #InstantFollowBack http://topsy.com/trackback?url=http%3A//twitter.com/sportsnewsv/status/323848278397558785</t>
  </si>
  <si>
    <t>Greg Bodenlos</t>
  </si>
  <si>
    <t>#MarathonMonday (@ 2013 Boston Marathon w/ 232 others) [pic]: http://t.co/XhqPivHaMm http://topsy.com/trackback?url=http%3A//twitter.com/gregbodenlos/status/323848282298273792</t>
  </si>
  <si>
    <t>Daniel Dadi</t>
  </si>
  <si>
    <t>RT @cnnbrk: Ethiopia's Lelisa Desisa wins men's division of Boston Marathon; Kenya's Rita Jeptoo wins women's race. http://topsy.com/trackback?url=http%3A//twitter.com/dadi_lama21/status/323848278254952448</t>
  </si>
  <si>
    <t>San Antonio CP</t>
  </si>
  <si>
    <t>Ethiopia's Desisa wins Boston Marathon: A strong kick won the Boston Marathon for Ethiopia's Lelisa... http://t.co/z2O9QFEXhQ http://topsy.com/trackback?url=http%3A//twitter.com/sanantoniocp/status/323848285603385344</t>
  </si>
  <si>
    <t>RT @BostonGlobe: This was Rita Jeptoo's second Boston Marathon crown, and it came seven years after her first title in 2006. http://t.co ... http://topsy.com/trackback?url=http%3A//twitter.com/mai90thm/status/323848283975995394</t>
  </si>
  <si>
    <t>Michael J. Maguire</t>
  </si>
  <si>
    <t>So, competition is good for Boston's schools but not for the schools' leaders. Interesting. @bostonglobe #bospoli  http://t.co/MeERWSdMpV http://topsy.com/trackback?url=http%3A//twitter.com/michaeljmaguire/status/323848289369866240</t>
  </si>
  <si>
    <r>
      <t xml:space="preserve">︻╦╤─ </t>
    </r>
    <r>
      <rPr>
        <sz val="11"/>
        <color rgb="FF000000"/>
        <rFont val="Calibri"/>
        <family val="2"/>
        <charset val="1"/>
      </rPr>
      <t xml:space="preserve">- - -</t>
    </r>
  </si>
  <si>
    <t>The wise Kenny Powers once said, "I'm not trying to be the best at exercising" - zero interest in the Boston Marathon http://topsy.com/trackback?url=http%3A//twitter.com/drragon_wong/status/323848289533440001</t>
  </si>
  <si>
    <t>Woosang Lee</t>
  </si>
  <si>
    <t>@1stLineCenter To be fair, other Boston pro teams at that time - Bruins, Celtics &amp;amp; Braves- were all integration leaders. http://topsy.com/trackback?url=http%3A//twitter.com/woosang_lee/status/323848291513163776</t>
  </si>
  <si>
    <t>Marlene C Rios</t>
  </si>
  <si>
    <t>RT @DanLens: Un saludo patriota a los maratonistas de alta competencia que no votaron ayer para ir a Boston!!! http://topsy.com/trackback?url=http%3A//twitter.com/carolarios0408/status/323848302393167872</t>
  </si>
  <si>
    <t>29 .. i will see u!</t>
  </si>
  <si>
    <t>RT @Real_Liam_Payne: Hellooooo 1D World is goinggggggg to Boston! Opens this weekend!!!!! #1DWorldBoston http://topsy.com/trackback?url=http%3A//twitter.com/sara_suli/status/323848318511898625</t>
  </si>
  <si>
    <t>2013 NBA Playoffs: Avery Bradley thinks he owes Boston Celtics after injuries ... - http://t.co/DnBVEIoJmU ... http://topsy.com/trackback?url=http%3A//twitter.com/celticsplus/status/323848330054610944</t>
  </si>
  <si>
    <t>Mick Finnegan</t>
  </si>
  <si>
    <t>RT @LIRFCCommunity: Coaching Clinic at Amesbury Sports Park, Boston, USA is well underway. @LiRFC #rugbyfamily http://t.co/zHGd7xzdsD http://topsy.com/trackback?url=http%3A//twitter.com/mick_finnegan/status/323848336375418880</t>
  </si>
  <si>
    <t>RT @RevistaRun4Life: El etiope Lelisa Desisa (2:10:23) y la keniata Rita Jeptoo (2:26.24) ganaron  hoy el Maratón de Boston, uno de los  ... http://topsy.com/trackback?url=http%3A//twitter.com/adovalenzuela/status/323848332919316480</t>
  </si>
  <si>
    <t>alnwickharriers</t>
  </si>
  <si>
    <t>@hindmarshdavid thru half in 1 46 47 in the boston marathon. Hang in there dave! http://topsy.com/trackback?url=http%3A//twitter.com/alnwickharriers/status/323848333347147776</t>
  </si>
  <si>
    <t>janelle hill</t>
  </si>
  <si>
    <t>Look at me I'm @danacoulson and I work at Boston pizza ha ha ha http://t.co/tqUHHqMSIZ http://topsy.com/trackback?url=http%3A//twitter.com/janellefaithill/status/323848339332427777</t>
  </si>
  <si>
    <t>EL CORRILLO DE MAO</t>
  </si>
  <si>
    <t>La colombiana Yolanda Caballero fue puesto 14 con un tiempo de 2 h 35 m 10 s en la Maratón de Boston http://topsy.com/trackback?url=http%3A//twitter.com/elcorrillodemao/status/323848340062216192</t>
  </si>
  <si>
    <t>Christian Gonzales™</t>
  </si>
  <si>
    <t>Let's be honest, Boston is not a fast course and @ryanhall3 is an animal for what he did there, sub 2:05 is incredible http://topsy.com/trackback?url=http%3A//twitter.com/gonzorunning/status/323848338879414272</t>
  </si>
  <si>
    <t>Bob Lee Swagger</t>
  </si>
  <si>
    <t>Fuckin Carl Crawford you dick best batting average in the NL after having a total of 6 hits in Boston http://topsy.com/trackback?url=http%3A//twitter.com/tylops/status/323848343958724608</t>
  </si>
  <si>
    <t>RT @gavinmegaw: Huge respect to @Seniorggac's very own Ben 'the B-Rex' Evans who has just finished the Boston Marathon in 2hrs 37.52mins ... http://topsy.com/trackback?url=http%3A//twitter.com/seniorggac/status/323848352741613568</t>
  </si>
  <si>
    <t>Elizabeth Wyckoff</t>
  </si>
  <si>
    <t>Congrats to Rick of Bucks County Running Co. on his Boston finish. Way to go! #Doylestown http://topsy.com/trackback?url=http%3A//twitter.com/elizawyck/status/323848355685998592</t>
  </si>
  <si>
    <t>Elizabeth Hanson</t>
  </si>
  <si>
    <t>It's my favorite Boston holiday. Happy Marathon Monday/Patriot's Day! Good luck to all those running.… http://t.co/cknjTZZWqo http://topsy.com/trackback?url=http%3A//twitter.com/elizabethkh/status/323848353777586176</t>
  </si>
  <si>
    <t>Ethiopia's Desisa, Kenya's Jeptoo win in Boston - Yahoo! News http://t.co/iOgOcxgEWd #Kenya http://topsy.com/trackback?url=http%3A//twitter.com/omabha/status/323848358089355264</t>
  </si>
  <si>
    <t>Jonny Haydu</t>
  </si>
  <si>
    <t>Probably one day of the year where I wish I was in Boston and at Fenway http://topsy.com/trackback?url=http%3A//twitter.com/jonnywrangler/status/323848362199748608</t>
  </si>
  <si>
    <t>iuubob</t>
  </si>
  <si>
    <t>RT @red5trading: Congrats to @LeftHash who just finished something the majority of us on here never will...The Boston Marathon. +1 http://topsy.com/trackback?url=http%3A//twitter.com/iuubob/status/323848381300604928</t>
  </si>
  <si>
    <t>Última Actualización ------ Boston Marathon 2013: Lelisa Desisa Benti, Rita Jeptoo are the winners http://t.co/9BPL8NiNkN http://topsy.com/trackback?url=http%3A//twitter.com/kamacefa/status/323848381418074112</t>
  </si>
  <si>
    <t>Andrea Swingley</t>
  </si>
  <si>
    <t>.@uafairbanks professor Mark Lindberg just finished the Boston Marathon in 3:10:40. Congrats Mark! http://topsy.com/trackback?url=http%3A//twitter.com/akswingley/status/323848385272610819</t>
  </si>
  <si>
    <t>@squashjordi Boston es dura. Las subidas llegan en pleno "muro". ARRS calcula una perdida de +91  seg.Diferencia media con Berlín + 2:52. http://topsy.com/trackback?url=http%3A//twitter.com/gabyandersengz/status/323848384530235392</t>
  </si>
  <si>
    <t>Cumberland native Dionne fifth American woman at 117th Boston Marathon http://t.co/K4NNSxadbF http://topsy.com/trackback?url=http%3A//twitter.com/projoblogs/status/323848391266299905</t>
  </si>
  <si>
    <t>O6⃣1⃣4⃣1⃣2⃣ ♥♡</t>
  </si>
  <si>
    <t>I'ma dress up nice tomorow , then me and titi are probably going to Boston to pick up Genie . http://topsy.com/trackback?url=http%3A//twitter.com/nicoolejuuliet/status/323848390473572353</t>
  </si>
  <si>
    <t>Before the start of the race.. NKOTB’s Joey McIntyre Running Boston Marathon For Alzheimer’s Research « CBS Boston http://t.co/yZTSZnkk03 http://topsy.com/trackback?url=http%3A//twitter.com/jennpuffer/status/323848391773802496</t>
  </si>
  <si>
    <t>caitlynne☮</t>
  </si>
  <si>
    <t>People say I sound like I'm from Boston http://topsy.com/trackback?url=http%3A//twitter.com/caitlynned/status/323848392512008193</t>
  </si>
  <si>
    <t>⚡ Kevin Abernathy ⚡</t>
  </si>
  <si>
    <t>@_kiramariee army? Last I checked I'm going to Lasell in Boston for basketball scholarship ..... http://topsy.com/trackback?url=http%3A//twitter.com/kabernasty43/status/323848398077825025</t>
  </si>
  <si>
    <t>Vabhav Singh</t>
  </si>
  <si>
    <t>Africans prevail in Boston Marathon http://t.co/ehiqGLtrtj http://topsy.com/trackback?url=http%3A//twitter.com/vaibhavsingh544/status/323848401777201152</t>
  </si>
  <si>
    <t>vadson ferreira</t>
  </si>
  <si>
    <t>Africans prevail in Boston Marathon http://t.co/TCXoJwP9Hd http://topsy.com/trackback?url=http%3A//twitter.com/vadson27/status/323848403924692993</t>
  </si>
  <si>
    <t>Akansha Gautam</t>
  </si>
  <si>
    <t>Africans prevail in Boston Marathon: Lelisa Desisa of Ethiopia wins a three-way sprint finish; Rita Jeptoo wins... http://t.co/JcmLRtCDp5 http://topsy.com/trackback?url=http%3A//twitter.com/akansha_gautam/status/323848401743671296</t>
  </si>
  <si>
    <t>Using 4SQ &amp;amp; UberCheckin to auto-checkin at every mile! (@ Boston Marathon Mile 18 w/ 2 others) http://t.co/DWRxgxaSsQ http://topsy.com/trackback?url=http%3A//twitter.com/dens/status/323848404306386944</t>
  </si>
  <si>
    <t>Africans prevail in Boston Marathon http://t.co/8nkSeOI4Xe http://topsy.com/trackback?url=http%3A//twitter.com/emilyseedoz/status/323848404469968896</t>
  </si>
  <si>
    <t>Katerina Payne</t>
  </si>
  <si>
    <t>RT @onedirection: Happy to announce that 1D World Boston is now open! Follow @1DWorldMerch for details! #1DWorldBoston 1DHQ x http://topsy.com/trackback?url=http%3A//twitter.com/katya_1d_lovato/status/323848416071413760</t>
  </si>
  <si>
    <t>de Volkskrant</t>
  </si>
  <si>
    <t>Ethiopiër Desisa wint marathon van Boston: De Ethiopische atleet Lelisa Desisa heeft maandag de marathon van B... http://t.co/xOr8t8JSSW http://topsy.com/trackback?url=http%3A//twitter.com/devolkskrant/status/323848414565634048</t>
  </si>
  <si>
    <t>#FuckeryFree</t>
  </si>
  <si>
    <t>RT @SeguinEgo19: Boston Marathon screwing up my pre-game rituals. God damn Kenyans win every year. Lookin for 2 pts tonight. 2 pts maybe ... http://topsy.com/trackback?url=http%3A//twitter.com/shawissuperior/status/323848414578233344</t>
  </si>
  <si>
    <t>Eduardo Cunha</t>
  </si>
  <si>
    <t>@andre_savazoni Parabéns pelo resultado Maratona de Boston, por 1 minuto seria sub.3 http://topsy.com/trackback?url=http%3A//twitter.com/cunha1962/status/323848420076974080</t>
  </si>
  <si>
    <t>dorothy kilroy</t>
  </si>
  <si>
    <t>RT @bostonmarathon: W: Goucher's sixth place finish is her fourth top 10 placing at WWM. She has now finished third ('09), fifth ('11) a ... http://topsy.com/trackback?url=http%3A//twitter.com/dorothykilroy/status/323848419204530176</t>
  </si>
  <si>
    <t>winnie♥♥</t>
  </si>
  <si>
    <t>RT @Kagiriwaithera: Dear MPs your colleague #WesleyKorir is leading in the Boston Marathon, find a side hustle too and stop asking for p ... http://topsy.com/trackback?url=http%3A//twitter.com/careywinnie/status/323848420857106432</t>
  </si>
  <si>
    <t>Bryan D. Feer</t>
  </si>
  <si>
    <t>I'm at Sunset Cantina (Boston, MA) http://t.co/KI6EfPH8vL http://topsy.com/trackback?url=http%3A//twitter.com/wholelottabeefy/status/323848421612085250</t>
  </si>
  <si>
    <t>Ahsoka Tano</t>
  </si>
  <si>
    <t>London, Tokyo, Boston, Frisco, DC, Chicago, Baltimore, Toronto, Memphis, Rio, Dublin, Mexico, Paris, here we go. http://topsy.com/trackback?url=http%3A//twitter.com/lea_sullivan/status/323848422362845184</t>
  </si>
  <si>
    <t>⚾️⚾️Renu⚾️⚾️</t>
  </si>
  <si>
    <t>Los Tres abridores de Boston en esta serie contra los Rays 22IP, 7H, 1ER, 26Ks Era 0.86. #Dominant http://topsy.com/trackback?url=http%3A//twitter.com/renucho/status/323848427001765889</t>
  </si>
  <si>
    <t>Andrea Merry</t>
  </si>
  <si>
    <t>Congratulations to Canadian Rob Watson for placing 11th in the Boston Marathon with a time of 2:15:33!!!</t>
  </si>
  <si>
    <t>Boston marathon WOOO https://t.co/hkikLkQJVa http://topsy.com/trackback?url=http%3A//twitter.com/mbrownsta/status/323848430327832577</t>
  </si>
  <si>
    <t>Paige Fry</t>
  </si>
  <si>
    <t>@SHANnanigans513 Wish I could run in**** the Boston Marathon http://topsy.com/trackback?url=http%3A//twitter.com/paigefryy/status/323848432068481025</t>
  </si>
  <si>
    <t>Pamela Leavey</t>
  </si>
  <si>
    <t>RT @GlobeBizEditor: Could be back to the future: Two members of Taylor family join Griffin group in expected bid to buy Boston Globe htt ... http://topsy.com/trackback?url=http%3A//twitter.com/demdaily/status/323848439928590336</t>
  </si>
  <si>
    <t>Ethiopiër Desisa wint marathon van Boston: De Ethiopische atleet Lelisa Desisa heeft maandag de marathon van B... http://t.co/9g2HBS2wzy http://topsy.com/trackback?url=http%3A//twitter.com/hetnieuws24/status/323848444676562944</t>
  </si>
  <si>
    <t>Emma Oketch</t>
  </si>
  <si>
    <t>RT @KuisanMacharia: Rita Jeptoo takes the women's Boston Marathon!!  That last mile was blistering!! Well done!! #proudlykenyan http://topsy.com/trackback?url=http%3A//twitter.com/tausijones/status/323848448648552448</t>
  </si>
  <si>
    <t>#nieuws Ethiopiër Desisa wint marathon van Boston: De Ethiopische atleet Lelisa Desisa heeft maand... http://t.co/AKEbS73nzT #volkskrant http://topsy.com/trackback?url=http%3A//twitter.com/nieuws_actueel/status/323848453744631808</t>
  </si>
  <si>
    <t>Justin Green</t>
  </si>
  <si>
    <t>RT @JohnJDevine: Former NMC High and Hartnell distance ace Daniel Tapia the second American to cross the finish line at the Boston Marat ... http://topsy.com/trackback?url=http%3A//twitter.com/justinnorcal/status/323848454239559680</t>
  </si>
  <si>
    <t>RT @cnnbrk: Ethiopia's Lelisa Desisa wins men's division of Boston Marathon; Kenya's Rita Jeptoo wins women's race. http://topsy.com/trackback?url=http%3A//twitter.com/plump_lips/status/323848450653429761</t>
  </si>
  <si>
    <t>Stephen Stewart</t>
  </si>
  <si>
    <t>Boston is alive today with passionate runners &amp;amp; beautiful weather. Glad @blrosemond and I got out of the office to experience it for a bit! http://topsy.com/trackback?url=http%3A//twitter.com/sastewart111/status/323848454851940352</t>
  </si>
  <si>
    <t>Tomas Mendez-Beck™</t>
  </si>
  <si>
    <t>RT @BleacherReport: RT @darrenrovell: Men's Boston Marathon winner Lelisa Desisa runs a 2:10:23. That = 12.0 on the treadmill for 26 miles! http://topsy.com/trackback?url=http%3A//twitter.com/theebeckmen/status/323848455443345409</t>
  </si>
  <si>
    <t>PAJ</t>
  </si>
  <si>
    <t>Sports: Portuguese Ana Félix 9th at the Boston Marathon – Portugal http://t.co/6O09S1ybwX http://topsy.com/trackback?url=http%3A//twitter.com/portamerjournal/status/323848465283182592</t>
  </si>
  <si>
    <t>ALL SPORTS</t>
  </si>
  <si>
    <t>Lelisa Desisa, Rita Jeptoo win the Boston Marathon: http://t.co/ipsESap0VE http://topsy.com/trackback?url=http%3A//twitter.com/gatewaycarlos/status/323848462900817920</t>
  </si>
  <si>
    <t>faiza Butt</t>
  </si>
  <si>
    <t>So I think we're going to Boston, I think we're starting over. Where no one knows our names. Get out of Pakistan@MashalKn . See what I did? http://topsy.com/trackback?url=http%3A//twitter.com/faizakbutt/status/323848469859151872</t>
  </si>
  <si>
    <t>Nick Gardner</t>
  </si>
  <si>
    <t>Rooftop live band in the middle of Boston...check http://t.co/x87fWZwPMI http://topsy.com/trackback?url=http%3A//twitter.com/njg_5/status/323848473776644096</t>
  </si>
  <si>
    <t>Anthony Garofalo</t>
  </si>
  <si>
    <t>RT: @bruinsbuzztap: ESPN Boston &amp;gt;&amp;gt; Bergeron might play tonight vs. Ottawa http://t.co/5Ov5zmNPXu http://topsy.com/trackback?url=http%3A//twitter.com/anthony_gar/status/323848477715087362</t>
  </si>
  <si>
    <t>Danny Picard</t>
  </si>
  <si>
    <t>Stop by @DaisysBoston at 4pm today. I'll be broadcasting LIVE for NBC Sports Radio Boston. @JessMoranCSN, @RearAdBsBlog &amp;amp; more will join me! http://topsy.com/trackback?url=http%3A//twitter.com/dannypicard/status/323848482379141120</t>
  </si>
  <si>
    <t>@SallyWood I asked Keith. To be my best man. If he says yes will you and Ronnie attend. Planning. To elope in Boston http://topsy.com/trackback?url=http%3A//twitter.com/barbackbri/status/323848483423539201</t>
  </si>
  <si>
    <t>Ashley O'Riley</t>
  </si>
  <si>
    <t>RT @CelticsPlus: 2013 NBA Playoffs: Avery Bradley thinks he owes Boston Celtics after injuries ... - http://t.co/DnBVEIoJmU ... http://topsy.com/trackback?url=http%3A//twitter.com/ashnicole1377/status/323848490876805120</t>
  </si>
  <si>
    <t>103.3 AMP RADIO</t>
  </si>
  <si>
    <t>Shalane Flanagan of #Marblehead Finishes 4th In Boston Marathon http://t.co/U4twiZhWCb http://topsy.com/trackback?url=http%3A//twitter.com/1033ampradio/status/323848496119701504</t>
  </si>
  <si>
    <t>Leggs</t>
  </si>
  <si>
    <t>I want one! Boston Marathon. Hope to run it in a few years. http://t.co/7nEFjf3Xyr http://topsy.com/trackback?url=http%3A//twitter.com/_bellahoney/status/323848503715581953</t>
  </si>
  <si>
    <t>grey worm</t>
  </si>
  <si>
    <t>Garrett</t>
  </si>
  <si>
    <t>RT @1stKing_Royalty: Heat could sweep Bucks. Pacers beat my Bulls in 6. Knicks Beat Boston in 7. Nets/Hawks is a toss up. http://topsy.com/trackback?url=http%3A//twitter.com/garrettarion24/status/323848507209441281</t>
  </si>
  <si>
    <t>Billy Connell</t>
  </si>
  <si>
    <t>Watching this marathon makes me want to run in it so bad. New goal, running the  Boston Marathon in 2014. Real life http://topsy.com/trackback?url=http%3A//twitter.com/iamdjbillyc/status/323848520333406209</t>
  </si>
  <si>
    <t>Shawna Finnegan</t>
  </si>
  <si>
    <t>RT @IamDJBillyC: Watching this marathon makes me want to run in it so bad. New goal, running the  Boston Marathon in 2014. Real life http://topsy.com/trackback?url=http%3A//twitter.com/iamdjbillyc/status/323848520333406209</t>
  </si>
  <si>
    <t>typical convo with my sis on doing the boston marathon next year haha @hannahohhdee http://t.co/m6FIHWiASm http://topsy.com/trackback?url=http%3A//twitter.com/hella_courtney/status/323848522610909184</t>
  </si>
  <si>
    <t>Pwincess Lili</t>
  </si>
  <si>
    <t>RT @onedirection: Happy to announce that 1D World Boston is now open! Follow @1DWorldMerch for details! #1DWorldBoston 1DHQ x http://topsy.com/trackback?url=http%3A//twitter.com/luvvlylili/status/323848526037671936</t>
  </si>
  <si>
    <t>Ethiopia's Lelisa Desisa and Kenya's Rita Jeptoo win Boston Marathon: BOSTON — Lelisa Desisa of Ethiopia took the... http://t.co/PM6UqJtADf http://topsy.com/trackback?url=http%3A//twitter.com/newhavendaily/status/323848544404525056</t>
  </si>
  <si>
    <t>Barbara L</t>
  </si>
  <si>
    <t>RT @ClownDogGunny: True Heroes – Boston Marathon, April 15, 2013 http://t.co/zRpcecU0Ae via @sharethis http://topsy.com/trackback?url=http%3A//twitter.com/lottieb46/status/323848543012007936</t>
  </si>
  <si>
    <t>We Are Bruins Fans!</t>
  </si>
  <si>
    <t>I saw a Savard jersey on the train to Boston today. #StillLoved #Bruins http://t.co/jeuo51jtIh http://topsy.com/trackback?url=http%3A//twitter.com/wearebruinsfans/status/323848545130135552</t>
  </si>
  <si>
    <t>Tony Quattro</t>
  </si>
  <si>
    <t>This Saturday in Boston w/ Cosmic Revenge!!!! http://t.co/dQWedg7tO7 http://topsy.com/trackback?url=http%3A//twitter.com/tonyquattroiv/status/323848547390857216</t>
  </si>
  <si>
    <t>Alyce Currier</t>
  </si>
  <si>
    <t>RT @TonyQuattroIV: This Saturday in Boston w/ Cosmic Revenge!!!! http://t.co/dQWedg7tO7 http://topsy.com/trackback?url=http%3A//fb.me/2btbMffHh</t>
  </si>
  <si>
    <t>Jad Fakhani</t>
  </si>
  <si>
    <t>Can't wait for the playoffs ! 5 daysssss knicks vs boston ! New york :D http://topsy.com/trackback?url=http%3A//twitter.com/jadfakhani/status/323848548867268608</t>
  </si>
  <si>
    <t>Lelisa Desisa, Rita Jeptoo win Boston Marathon crowns - http://t.co/0eHb85FqYG http://t.co/h0V7VlVKUO http://topsy.com/trackback?url=http%3A//twitter.com/sportifo/status/323848550800842752</t>
  </si>
  <si>
    <t>Samuel Brannan</t>
  </si>
  <si>
    <t>RT @BleacherReport: RT @darrenrovell: Men's Boston Marathon winner Lelisa Desisa runs a 2:10:23. That = 12.0 on the treadmill for 26 miles! http://topsy.com/trackback?url=http%3A//twitter.com/sambrannan/status/323848549576093697</t>
  </si>
  <si>
    <t>“@TengoHambreLiVE: VIDEO TH shirt and snapback promo photo shoot with Rey D, Leandra &amp;amp; Aurora from Boston http://t.co/od9kgmOyet” http://topsy.com/trackback?url=http%3A//twitter.com/rey_d_nova/status/323848553598418945</t>
  </si>
  <si>
    <t>Lindsey DeRusha</t>
  </si>
  <si>
    <t>Boston bound @Jrow58 http://topsy.com/trackback?url=http%3A//twitter.com/lindseyderusha/status/323848557247492096</t>
  </si>
  <si>
    <t>Katherine Walters</t>
  </si>
  <si>
    <t>My brother just ran the Boston marathon he's a pretty big deal #bostonmarathon http://topsy.com/trackback?url=http%3A//twitter.com/kwalters36/status/323848561664077825</t>
  </si>
  <si>
    <t>@onedirection @1dworldmerch Boston Mass. ???? http://topsy.com/trackback?url=http%3A//twitter.com/julianaedwards8/status/323848566009372673</t>
  </si>
  <si>
    <t>Sabrina Adams</t>
  </si>
  <si>
    <t>@ShalaneFlanagan Great job today! You fought hard and gave it your best. You WILL win Boston. http://topsy.com/trackback?url=http%3A//twitter.com/sportishorti/status/323848568458846208</t>
  </si>
  <si>
    <t>Ms.G</t>
  </si>
  <si>
    <t>Boston this weekend though 😁😁 http://topsy.com/trackback?url=http%3A//twitter.com/britttish/status/323848573856923648</t>
  </si>
  <si>
    <t>Matthias HH</t>
  </si>
  <si>
    <t>@PeterPanBus Boston, South Station. http://topsy.com/trackback?url=http%3A//twitter.com/neitherandbolth/status/323848579267559427</t>
  </si>
  <si>
    <t>IL News Network</t>
  </si>
  <si>
    <t>Champaign: UI athlete wins at Boston http://t.co/Lz1jErgeyM http://topsy.com/trackback?url=http%3A//twitter.com/ilnewsnetwork/status/323848579556974592</t>
  </si>
  <si>
    <t>Tia Pratt</t>
  </si>
  <si>
    <t>Patio seats for the Boston Marathon :) http://t.co/BF9AD5e7NA http://topsy.com/trackback?url=http%3A//twitter.com/tiarae_/status/323848582912438274</t>
  </si>
  <si>
    <t>Chuck Schuhmann</t>
  </si>
  <si>
    <t>@chadgyoungblood right at 3 hours!! Congrats on finishing Boston!! http://topsy.com/trackback?url=http%3A//twitter.com/mykenchucky/status/323848580446183425</t>
  </si>
  <si>
    <t>David Corredor</t>
  </si>
  <si>
    <t>RT @rafabotello79: 13 en Boston.</t>
  </si>
  <si>
    <t>SnapDragon Assoc.</t>
  </si>
  <si>
    <t>Hiring an Outside Contractor Sales - Entry Level in Boston, MA http://t.co/BGhkH88fkf #job #EntryLevelSales http://topsy.com/trackback?url=http%3A//twitter.com/snapdragonnh/status/323848591728840705</t>
  </si>
  <si>
    <t>Destanee</t>
  </si>
  <si>
    <t>Mavado coming to boston! http://topsy.com/trackback?url=http%3A//twitter.com/ayo_destanee/status/323848590151782400</t>
  </si>
  <si>
    <t>Boston is too ill at times. http://topsy.com/trackback?url=http%3A//twitter.com/itsybitsyspid3r/status/323848590546055168</t>
  </si>
  <si>
    <t>I_SpeakMy_Mind</t>
  </si>
  <si>
    <t>@Boston_Finest13 aye boston wen you come back fam http://topsy.com/trackback?url=http%3A//twitter.com/li_dred/status/323848594241253376</t>
  </si>
  <si>
    <t>Pat2e</t>
  </si>
  <si>
    <t>watching the annual red sox day game  on patriots day followed by the BOSTON marathon!!!!!!  &amp;lt;3 mass!!!!! http://topsy.com/trackback?url=http%3A//twitter.com/pat2e/status/323848596741050369</t>
  </si>
  <si>
    <t>Kalle Freese</t>
  </si>
  <si>
    <t>Last day in Boston. Anyone still up for a coffee this afternoon? http://topsy.com/trackback?url=http%3A//twitter.com/kallefreese/status/323848593662414849</t>
  </si>
  <si>
    <t>Oristian Chrtiz</t>
  </si>
  <si>
    <t>In Boston for Marathon Monday and I didn't even bring my running speedo. http://topsy.com/trackback?url=http%3A//twitter.com/lamestian/status/323848594329313280</t>
  </si>
  <si>
    <t>Eddie Dosanjos</t>
  </si>
  <si>
    <t>The fact that my keys might be in Boston #FML http://topsy.com/trackback?url=http%3A//twitter.com/datcvkid_2297/status/323848598020313088</t>
  </si>
  <si>
    <t>Tom Who</t>
  </si>
  <si>
    <t>@BurkieYCP When is looking cute never not a concern? You want to make sure you look good even if you pass out on the streets of Boston. http://topsy.com/trackback?url=http%3A//twitter.com/gaycanuck/status/323848599404425216</t>
  </si>
  <si>
    <t>Alfa Romeo Problems</t>
  </si>
  <si>
    <t>Boston, USA by night. #citiesbynight #travel #photography #ItsDark #nofilter http://t.co/KF1q0fAzN9 http://topsy.com/trackback?url=http%3A//twitter.com/nightcities/status/323848602105565184</t>
  </si>
  <si>
    <t>RT @WeAreBruinsFans: I saw a Savard jersey on the train to Boston today. #StillLoved #Bruins http://t.co/jeuo51jtIh http://topsy.com/trackback?url=http%3A//twitter.com/flyingorr/status/323848605570039808</t>
  </si>
  <si>
    <t>More Ianeselli ♥</t>
  </si>
  <si>
    <t>RT @onedirection: Happy to announce that 1D World Boston is now open! Follow @1DWorldMerch for details! #1DWorldBoston 1DHQ x http://topsy.com/trackback?url=http%3A//twitter.com/morenitaiane01/status/323848606643793920</t>
  </si>
  <si>
    <t>حسين إبراهيم</t>
  </si>
  <si>
    <t>RT @thecoreyholcomb: The lakers will be better without Kobe hogging the ball. Just like Boston without Rhondo hogging the ball. I was da ... http://topsy.com/trackback?url=http%3A//twitter.com/husseinebrahim/status/323848608535429121</t>
  </si>
  <si>
    <t>Heather Foley</t>
  </si>
  <si>
    <t>RT @DannyPicard: Stop by @DaisysBoston at 4pm today. I'll be broadcasting LIVE for NBC Sports Radio Boston. @JessMoranCSN, @RearAdBsBlog ... http://topsy.com/trackback?url=http%3A//twitter.com/hotelfoxtrot/status/323848609282023424</t>
  </si>
  <si>
    <t>R. Johnson</t>
  </si>
  <si>
    <t>RT @TanaTana_32: Marathon Monday is easily the greatest day in Boston!! turn up http://topsy.com/trackback?url=http%3A//twitter.com/iamrashad/status/323848612842991616</t>
  </si>
  <si>
    <t>Rachel Paolucci</t>
  </si>
  <si>
    <t>@joeymcintyre some WBZ press. Doesn't get more Boston- WBZ, Dunkie's and Joe Mac! http://t.co/SbdsdgPRh6 http://topsy.com/trackback?url=http%3A//twitter.com/rachelpaolucci/status/323848612532596738</t>
  </si>
  <si>
    <t>@kramsta1 boston cream really is my favorite tho http://topsy.com/trackback?url=http%3A//twitter.com/linlin0113/status/323848613744766976</t>
  </si>
  <si>
    <t>LuisGüílamoPillier</t>
  </si>
  <si>
    <t>RT @DoctorNBA: Knicks y Celtics se enfrentarán en una serie de Playoffs por 15º vez en la historia de la NBA... Boston ganó 8 de 14 series. http://topsy.com/trackback?url=http%3A//twitter.com/luisreynaldo/status/323848611899256833</t>
  </si>
  <si>
    <t>Gunnar Shogren</t>
  </si>
  <si>
    <t>RT @si_vault: The 1967 Boston Marathon. An official tries to tear off Katherine Switzer's bib since women weren't allowed to race: http: ... http://topsy.com/trackback?url=http%3A//twitter.com/fiendracer/status/323848613736361985</t>
  </si>
  <si>
    <t>FrancieGrace</t>
  </si>
  <si>
    <t>RT @GlobeBizEditor: Could be back to the future: Two members of Taylor family join Griffin group in expected bid to buy Boston Globe htt ... http://topsy.com/trackback?url=http%3A//twitter.com/franciegrace/status/323848632778514432</t>
  </si>
  <si>
    <t>Seth</t>
  </si>
  <si>
    <t>@ryanqnorth This post sounds suspicious... Are you a Boston police officer who's really into "DIY concerts"? http://topsy.com/trackback?url=http%3A//twitter.com/blatantsubtext/status/323848634284249088</t>
  </si>
  <si>
    <t>18.5 miles in and my mom is still kicking ass in Boston. #unreal http://topsy.com/trackback?url=http%3A//twitter.com/thatgirl_june/status/323848649874477057</t>
  </si>
  <si>
    <t>Microqaone</t>
  </si>
  <si>
    <t>Africans prevail in Boston Marathon http://t.co/xV1YL023jq http://topsy.com/trackback?url=http%3A//twitter.com/microqaone/status/323848647404052480</t>
  </si>
  <si>
    <t>goosebumps everywhere for @jennypoore who just had a MAJOR PR at Boston!  3:14:37.  unreal!  Congrats! http://topsy.com/trackback?url=http%3A//twitter.com/runnergirl33/status/323848652353306624</t>
  </si>
  <si>
    <t>Beauty</t>
  </si>
  <si>
    <t>Just made it to North Adams. Bout to relax for a second then head back to Boston http://topsy.com/trackback?url=http%3A//twitter.com/pecantan_beauty/status/323848661677260800</t>
  </si>
  <si>
    <t>Sports Zone Elite</t>
  </si>
  <si>
    <t>I posted 7 photos on Facebook in the album "New Balance Boston Marathon v3 Collection" http://t.co/mLRsGO0UaD http://topsy.com/trackback?url=http%3A//twitter.com/spzn/status/323848663518560257</t>
  </si>
  <si>
    <t>RT @prettyGiRLcaken: If you was NOT born &amp;amp; Raised inside of Boston , don't say your from there ✌ http://topsy.com/trackback?url=http%3A//twitter.com/admire_beautyx3/status/323848663388524545</t>
  </si>
  <si>
    <t>Right on Hereford, left on Boylston. #bostonmarathon @ Boston Marathon Finish Line http://t.co/u8WXPIDAcS http://topsy.com/trackback?url=http%3A//twitter.com/spiercebrown/status/323848668211994626</t>
  </si>
  <si>
    <t>Derrick Mead</t>
  </si>
  <si>
    <t>With 4.5 miles to go in the Boston Marathon, @gazelle74 is at a 7:56/mile pace. Her goal was sub-3:30. Should be right under that. #GoJennGo http://topsy.com/trackback?url=http%3A//twitter.com/derkfor3/status/323848666869821440</t>
  </si>
  <si>
    <t>Percy ψ</t>
  </si>
  <si>
    <t>RT @Real_Liam_Payne: Hellooooo 1D World is goinggggggg to Boston! Opens this weekend!!!!! #1DWorldBoston http://topsy.com/trackback?url=http%3A//twitter.com/imnotaware/status/323848669797416960</t>
  </si>
  <si>
    <t>Jean-claude</t>
  </si>
  <si>
    <t>@cnnbrk: Ethiopia's Lelisa Desisa wins men's division of Boston Marathon; Kenya's Rita Jeptoo wins women's race.Congrats. Kenyan next Year http://topsy.com/trackback?url=http%3A//twitter.com/samujya/status/323848669747093504</t>
  </si>
  <si>
    <t>Tonya Pettaway</t>
  </si>
  <si>
    <t>Inspired by beautiful weather and the Boston Marathon! Can't wait to run today. #BostonMarathon #sunshine #run http://topsy.com/trackback?url=http%3A//twitter.com/tl_pettaway/status/323848674276962304</t>
  </si>
  <si>
    <t>Katy Piszczek</t>
  </si>
  <si>
    <t>This is my first marathon Monday in Boston but my overall impression is that it's the day that we turn South into a frat party #correct http://topsy.com/trackback?url=http%3A//twitter.com/katypiszczek/status/323848673974972417</t>
  </si>
  <si>
    <t>Africa again reigns supreme in Boston!!!  2013 Boston Marathon winners</t>
  </si>
  <si>
    <t>Tommy Skate</t>
  </si>
  <si>
    <t>Lelisa Desisa, Rita Jeptoo win Boston Marathon crowns - http://t.co/iDgPBhi7OO http://t.co/VuSd5iS5wb http://topsy.com/trackback?url=http%3A//twitter.com/tommyskate22/status/323848676860649472</t>
  </si>
  <si>
    <t>RT: @bruinsbuzztap: ESPN Boston &amp;gt;&amp;gt; Marchand skating; not cleared to play http://t.co/Ri3CT1f1yk http://topsy.com/trackback?url=http%3A//twitter.com/anthony_gar/status/323848682552303619</t>
  </si>
  <si>
    <t>Chris Meehan</t>
  </si>
  <si>
    <t>RT @BreakingNews: Lelisa Desisa Benti of Ethopia wins the Boston Marathon in a time of 2:10:23 - @BostonDotCom http://t.co/6NxwdPY1XE http://topsy.com/trackback?url=http%3A//twitter.com/cmeehan5/status/323848691146424320</t>
  </si>
  <si>
    <t>@RobertAlai: Rita Jeptoo of Kenya wins women’s  race at Boston Marathon http://t.co/YMogjSAzbm via @BostonDotCom#TEAMKENYA, TRUELY KENYAN http://topsy.com/trackback?url=http%3A//twitter.com/awitiawitiken/status/323848698608107520</t>
  </si>
  <si>
    <t>A woman next to me about the winner of the Boston Marathon: "Of course he won. He's from Ethiopia. That's all they do there!" http://topsy.com/trackback?url=http%3A//twitter.com/jackieemma91/status/323848699295985666</t>
  </si>
  <si>
    <t>Lelisa Desisa, Rita Jeptoo win Boston Marathon crowns - http://t.co/5Vka65HOXH: Boston GlobeLelisa Desisa, Rita... http://t.co/Kvw4NjNs0s http://topsy.com/trackback?url=http%3A//twitter.com/mch000000000001/status/323848699103019008</t>
  </si>
  <si>
    <t>Holden Ilseng</t>
  </si>
  <si>
    <t>RT @darrenrovell: Men's Boston Marathon winner Lelisa Desisa runs a 2:10:23. That = 12.0 on the treadmill for 26 miles! http://topsy.com/trackback?url=http%3A//twitter.com/holdenilseng/status/323848700977876992</t>
  </si>
  <si>
    <t>☯One Direction☯0/5∞</t>
  </si>
  <si>
    <t>RT @onedirection: Happy to announce that 1D World Boston is now open! Follow @1DWorldMerch for details! #1DWorldBoston 1DHQ x http://topsy.com/trackback?url=http%3A//twitter.com/magaly_uazquez/status/323848705193152514</t>
  </si>
  <si>
    <t>Kyle Clouse</t>
  </si>
  <si>
    <t>Lead Generator Boston Massachusetts http://t.co/zqUFDWyRSz http://topsy.com/trackback?url=http%3A//twitter.com/kyle_clouse/status/323848702290702336</t>
  </si>
  <si>
    <t>Erica Villarreal</t>
  </si>
  <si>
    <t>Boston market for lunch or what.!? http://topsy.com/trackback?url=http%3A//twitter.com/evillarreal89/status/323848707386798081</t>
  </si>
  <si>
    <t>RT @colombiacorre: Yolanda Caballero lideró la 1a parte del maratón de Boston 2013, finalizó 14. Grande @YolandaAtleta #bostonmarathon # ... http://topsy.com/trackback?url=http%3A//twitter.com/cristhanchopg/status/323848712889700353</t>
  </si>
  <si>
    <t>Christian Wagner</t>
  </si>
  <si>
    <t>.@WillEnvy ran the Boston Mararthon in under 3 hours and kept his pace the entire time. Congrats on this huge accomplishment. http://topsy.com/trackback?url=http%3A//twitter.com/gbchristian/status/323848720540110848</t>
  </si>
  <si>
    <t>Nehmiah</t>
  </si>
  <si>
    <t>A Damn Ethiopian won the Boston Marathon... http://topsy.com/trackback?url=http%3A//twitter.com/eli_n_h/status/323848719827099649</t>
  </si>
  <si>
    <t>Mickey Kolli</t>
  </si>
  <si>
    <t>Mike Haynes</t>
  </si>
  <si>
    <t>It was exactly 30 years ago today that I ran the Boston marathon in 3:55:42. http://topsy.com/trackback?url=http%3A//twitter.com/ddomsh/status/323848726630236160</t>
  </si>
  <si>
    <t>Lelisa Desisa, Rita Jeptoo win Boston Marathon crowns - http://t.co/gnYKZFaZVX: Boston GlobeLelisa Desisa, Rita... http://t.co/08lFOo2uxL http://topsy.com/trackback?url=http%3A//twitter.com/avinashparab1/status/323848734658154498</t>
  </si>
  <si>
    <t>UA Fairbanks</t>
  </si>
  <si>
    <t>RT @akswingley: .@uafairbanks professor Mark Lindberg just finished the Boston Marathon in 3:10:40. Congrats Mark! http://topsy.com/trackback?url=http%3A//twitter.com/uafairbanks/status/323848738445594624</t>
  </si>
  <si>
    <t>African runners continue dominance at Boston Marathon: BOSTON (Reuters) - Ethiopia's Lelisa Desisa and Kenya's... http://t.co/N2JtGTNmlJ http://topsy.com/trackback?url=http%3A//twitter.com/alade_stephen/status/323848736331681793</t>
  </si>
  <si>
    <t>SOUTHIE BAD BOY</t>
  </si>
  <si>
    <t>@OHippieChic when is it? Im in boston till the 23rd http://topsy.com/trackback?url=http%3A//twitter.com/jay_giannone/status/323848741968818177</t>
  </si>
  <si>
    <t>Valerie Gallagher</t>
  </si>
  <si>
    <t>So much motivation watching the boston marathon!! #oneday http://topsy.com/trackback?url=http%3A//twitter.com/v_gallagher/status/323848751745732608</t>
  </si>
  <si>
    <t>Justyn Reed™</t>
  </si>
  <si>
    <t>@pattyburrage hmm thats strange.. he prob wants to reach my parents bc they lead the Boston singles ministry. LOL i wonder how he got my #? http://topsy.com/trackback?url=http%3A//twitter.com/jayswaggerdup/status/323848755902304258</t>
  </si>
  <si>
    <t>Alec Meixelsperger</t>
  </si>
  <si>
    <t>RT @ajent_0: SO for #5000 goes to the greatest dad ever. Just finished his TENTH Boston Marathon in a row! He ran a 3:13. Couldn't be pr ... http://topsy.com/trackback?url=http%3A//twitter.com/ajent_0/status/323848755260579840</t>
  </si>
  <si>
    <t>Metro Pedal Power</t>
  </si>
  <si>
    <t>Congrats to our guy Smooth finishing the Boston marathon today under three hours! 2:58:43 http://topsy.com/trackback?url=http%3A//twitter.com/metroped/status/323848752844648448</t>
  </si>
  <si>
    <t>Pamela Rojas</t>
  </si>
  <si>
    <t>I'm at Boston College Alto Macul (Santiago, Santiago Metropolitan Region) http://t.co/wjYk3OwCoM http://topsy.com/trackback?url=http%3A//twitter.com/mal_hecha/status/323848755990392833</t>
  </si>
  <si>
    <t>John Boyle</t>
  </si>
  <si>
    <t>RT @BleacherReport: RT @darrenrovell: Men's Boston Marathon winner Lelisa Desisa runs a 2:10:23. That = 12.0 on the treadmill for 26 miles! http://topsy.com/trackback?url=http%3A//twitter.com/iamjohnboyle/status/323848756296568834</t>
  </si>
  <si>
    <t>Verified</t>
  </si>
  <si>
    <t>Wesley Korir was running at the boston marathon, other mps were also running.....their mouths. http://topsy.com/trackback?url=http%3A//twitter.com/njiiru/status/323848756409806848</t>
  </si>
  <si>
    <t>Bartold Biomechanics</t>
  </si>
  <si>
    <t>Boston Marathon times quite slow in a tactical race. They were won by Ethiopia's Lelisa Desisa (2:10:22) and Kenya's Rita Jeptoo (2:26:25). http://topsy.com/trackback?url=http%3A//twitter.com/bartoldbio/status/323848759131926528</t>
  </si>
  <si>
    <t>Newton Jobs</t>
  </si>
  <si>
    <t>Newton/Boston Jobs Project Manager at Neolane (Newton, MA)  http://t.co/sqAIAl43B5 http://topsy.com/trackback?url=http%3A//twitter.com/newtonjobs/status/323848764504829953</t>
  </si>
  <si>
    <t>Coordinator Job</t>
  </si>
  <si>
    <t>Newton/Boston Jobs Project Manager at Neolane (Newton, MA)  http://t.co/xndJwAo3nI http://topsy.com/trackback?url=http%3A//twitter.com/coordinatorjob/status/323848764571914241</t>
  </si>
  <si>
    <t>Phil Chery</t>
  </si>
  <si>
    <t>RT @TLOU15: The Boston marathon needs to change its name to the African marathon http://topsy.com/trackback?url=http%3A//twitter.com/sky_patrol20/status/323848761833029633</t>
  </si>
  <si>
    <t>#NBA #Heat LeBron James calls Kobe Bryant's season-ending injury 'sad' - Boston Herald http://t.co/tmSrudHB5Q #AutoFollowBack Goo http://topsy.com/trackback?url=http%3A//twitter.com/lebron_watch/status/323848767356944384</t>
  </si>
  <si>
    <t>RedSoxWSChamps!</t>
  </si>
  <si>
    <t>I lived in PA now for like 8 years and i still only met like 4 people from Boston #damnshame http://topsy.com/trackback?url=http%3A//twitter.com/arod2509/status/323848766929121280</t>
  </si>
  <si>
    <t>Newton/Boston Jobs Server at Bertuccis (Newton, MA)  http://t.co/sqAIAl43B5 http://topsy.com/trackback?url=http%3A//twitter.com/newtonjobs/status/323848768074158080</t>
  </si>
  <si>
    <t>Newton/Boston Jobs Server at Bertuccis (Newton, MA)  http://t.co/xndJwAo3nI http://topsy.com/trackback?url=http%3A//twitter.com/coordinatorjob/status/323848766266429440</t>
  </si>
  <si>
    <t>Newton/Boston Jobs Compliance and Reliability Manager at Euro-pro Operating (Newton, MA)  http://t.co/xndJwAo3nI http://topsy.com/trackback?url=http%3A//twitter.com/coordinatorjob/status/323848767256268802</t>
  </si>
  <si>
    <t>Newton/Boston Jobs Compliance and Reliability Manager at Euro-pro Operating (Newton, MA)  http://t.co/sqAIAl43B5 http://topsy.com/trackback?url=http%3A//twitter.com/newtonjobs/status/323848769407954944</t>
  </si>
  <si>
    <t>Ethiopia's Desisa, Kenya's Jeptoo win in Boston (Yahoo! Sports) http://t.co/8bru4yqMQa http://topsy.com/trackback?url=http%3A//twitter.com/_sports_world_/status/323848769621868544</t>
  </si>
  <si>
    <t>NRG SportsNATION</t>
  </si>
  <si>
    <t>Ethiopia's Desisa, Kenya's Jeptoo win in Boston (Yahoo! Sports) http://t.co/9MQ7CvX82U http://topsy.com/trackback?url=http%3A//twitter.com/nrg_nation/status/323848789590933504</t>
  </si>
  <si>
    <t>Len Jennings</t>
  </si>
  <si>
    <t>Happy Patriot's Day to my Boston friends! http://topsy.com/trackback?url=http%3A//twitter.com/lenjenningskmbc/status/323848793428721664</t>
  </si>
  <si>
    <t>SluggerBro</t>
  </si>
  <si>
    <t>I make one post in the red sox game thread and all the Boston fans in there flip out and derail their own thread insulting me It's hilarious http://topsy.com/trackback?url=http%3A//twitter.com/sluggerbro/status/323848794812862465</t>
  </si>
  <si>
    <t>Äthiopier Desisa beendet Kenia-Siegesserie in Boston: Boston (dpa) – Lelisa Desisa hat die kenianische Siegess... http://t.co/wLrTnimvYg http://topsy.com/trackback?url=http%3A//twitter.com/1asport/status/323848799481131008</t>
  </si>
  <si>
    <t>Maker Moment: An interview with upcycled fashion designer Nicole Deponte: Known by many a hip, young Boston fa... http://t.co/a9gLPNX5lk http://topsy.com/trackback?url=http%3A//twitter.com/socialinboston/status/323848798696792064</t>
  </si>
  <si>
    <t>Lelisa Desisa of Ethiopia took the title in the 117th edition of the  Boston Marathon on Monday, finished in 2 hours, 10 minutes, 22 seconds http://topsy.com/trackback?url=http%3A//twitter.com/sportsfeedia/status/323848798797438976</t>
  </si>
  <si>
    <t>Stephen Walsh</t>
  </si>
  <si>
    <t>I'm at Boston Fire E17/ L7/ D7 (Dorchester, Ma) http://t.co/3Rr5SKDUul http://topsy.com/trackback?url=http%3A//twitter.com/firephoto161/status/323848804724011008</t>
  </si>
  <si>
    <t>Remember Betty</t>
  </si>
  <si>
    <t>RT @abbielicious613: Team Betty - Boston 3 Day is only $37 away from $17,000! PLEASE make a donation to ANY member! #FindACure ! http:// ... http://topsy.com/trackback?url=http%3A//twitter.com/rememberbetty/status/323848809560031232</t>
  </si>
  <si>
    <t>ChrisMacDen</t>
  </si>
  <si>
    <t>RT @Blackstonian: Africa again reigns supreme in Boston!!!  2013 Boston Marathon winners</t>
  </si>
  <si>
    <t>Eric Democko</t>
  </si>
  <si>
    <t>RT @BuzzFeedSports: The Dude Who Won The 2013 Boston Marathon Was Racing In Just His Second Marathon Ever - http://t.co/iFFP80hTHe http://topsy.com/trackback?url=http%3A//twitter.com/ericstreets/status/323848807966183424</t>
  </si>
  <si>
    <t>Spencer Mckinnon</t>
  </si>
  <si>
    <t>RT @BleacherReport: RT @darrenrovell: Men's Boston Marathon winner Lelisa Desisa runs a 2:10:23. That = 12.0 on the treadmill for 26 miles! http://topsy.com/trackback?url=http%3A//twitter.com/mckrichy93/status/323848810386313216</t>
  </si>
  <si>
    <t>I'm at @BleacherBar (Boston, MA) w/ 4 others http://t.co/YlnyPJgurH http://topsy.com/trackback?url=http%3A//twitter.com/matt_sully/status/323848811460042752</t>
  </si>
  <si>
    <t>Half way to Boston! http://t.co/olseBuPiAi http://topsy.com/trackback?url=http%3A//twitter.com/runner_mark/status/323848815176192000</t>
  </si>
  <si>
    <t>Luvmyusa</t>
  </si>
  <si>
    <t>Senate candidate Gabriel Gomez runs Boston Marathon — campaigning along the way http://t.co/kJn0ebrNdt via @BostonDotCom http://topsy.com/trackback?url=http%3A//twitter.com/gail_cbon/status/323848829868843008</t>
  </si>
  <si>
    <t>Boston Red Sox players who hit the most home runs in a season http://t.co/ExPjiwW5Z5 via @examinercom http://topsy.com/trackback?url=http%3A//twitter.com/kimsanger1/status/323848833907970049</t>
  </si>
  <si>
    <t>John Maggs</t>
  </si>
  <si>
    <t>Tracking your friends running the Boston Marathon is somewhat creepy... doing it anyways. http://topsy.com/trackback?url=http%3A//twitter.com/that_was_then/status/323848835879284736</t>
  </si>
  <si>
    <t>Aaron Schneider</t>
  </si>
  <si>
    <t>RT @si_vault: The 1967 Boston Marathon. An official tries to tear off Katherine Switzer's bib since women weren't allowed to race: http: ... http://topsy.com/trackback?url=http%3A//twitter.com/schneidey535/status/323848834939752448</t>
  </si>
  <si>
    <t>Nick Strawn</t>
  </si>
  <si>
    <t>Boston for ya #haha https://t.co/OGe826YfMQ http://topsy.com/trackback?url=http%3A//twitter.com/strawnboy/status/323848836260966400</t>
  </si>
  <si>
    <t>Stav Bane Picco</t>
  </si>
  <si>
    <t>You have to live #Uehara if you're a Boston fan. Instant energy and spice #RedSox http://topsy.com/trackback?url=http%3A//twitter.com/whosstavin/status/323848842032336896</t>
  </si>
  <si>
    <t>Ethiopia’s Desisa, Kenya’s Jeptoo Win in Boston: (BOSTON) — Lelisa Desisa of Ethiopia took the title in the 11... http://t.co/XHXyaoWOUN http://topsy.com/trackback?url=http%3A//twitter.com/irisyadien/status/323848844074958849</t>
  </si>
  <si>
    <t>Impressive! “@RunCompetitor: Joanie finishes in 2:50:35, 30 years after her last Boston win. #boston13 #bostonmarathon” http://topsy.com/trackback?url=http%3A//twitter.com/detroitrunner1/status/323848849561112576</t>
  </si>
  <si>
    <t>@jennypoore Congrats on your Boston PR!! http://topsy.com/trackback?url=http%3A//twitter.com/prettyandfun/status/323848849733083136</t>
  </si>
  <si>
    <t>Ethiopia’s Desisa, Kenya’s Jeptoo Win in Boston: (BOSTON) — Lelisa Desisa of Ethiopia took the title in the 11... http://t.co/MzsIGSOnXn http://topsy.com/trackback?url=http%3A//twitter.com/andrewkevin4/status/323848850265743360</t>
  </si>
  <si>
    <t>KU-</t>
  </si>
  <si>
    <t>RT @USFigureSkating: NEWS: U.S. Figure Skating Bids to Host 2016 ISU World Championships in Boston. The ISU is expected to announce its  ... http://topsy.com/trackback?url=http%3A//twitter.com/kuuice111/status/323848857802919936</t>
  </si>
  <si>
    <t>Marian Prokop</t>
  </si>
  <si>
    <t>Boston  marathon  runners pass through Newton http://t.co/rXR7bfMRVE http://topsy.com/trackback?url=http%3A//twitter.com/mprokop1/status/323848856313925632</t>
  </si>
  <si>
    <t>Amanda DelConte</t>
  </si>
  <si>
    <t>Job opportunity: National Account Sales Representative at Granite Telecommunications - Greater Boston Area #jobs http://t.co/x7Zc2ssGSy http://topsy.com/trackback?url=http%3A//twitter.com/sprtynsweet/status/323848864656416768</t>
  </si>
  <si>
    <t>愛タラ</t>
  </si>
  <si>
    <t>I don't want my bitch to be on the scene. Especially this whack ass Boston uneducated hood nigga scene http://topsy.com/trackback?url=http%3A//twitter.com/turbotrizzy/status/323848864383778816</t>
  </si>
  <si>
    <t>PC Games Only</t>
  </si>
  <si>
    <t>Africans prevail in Boston Marathon: Lelisa Desisa of Ethiopia wins a three-way sprint finish; Rita Jeptoo win... http://t.co/CfL0HHI2KW http://topsy.com/trackback?url=http%3A//twitter.com/pcgamesonly/status/323848864773861377</t>
  </si>
  <si>
    <t>Big Al</t>
  </si>
  <si>
    <t>RT @THEKIDMERO: “RT @leetreble_</t>
  </si>
  <si>
    <t>CrustáceoAlbino</t>
  </si>
  <si>
    <t>@TheCHAG Jajaja Máquina! ¿Qué tal todo por Boston tío? http://topsy.com/trackback?url=http%3A//twitter.com/minigambin/status/323848869131722752</t>
  </si>
  <si>
    <t>RT @GlobeBizEditor: Could be back to the future: Two members of Taylor family join Griffin group in expected bid to buy Boston Globe htt ... http://topsy.com/trackback?url=http%3A//twitter.com/kmhurley/status/323848867844079616</t>
  </si>
  <si>
    <t>‹з</t>
  </si>
  <si>
    <t>RT @onedirection: Happy to announce that 1D World Boston is now open! Follow @1DWorldMerch for details! #1DWorldBoston 1DHQ x http://topsy.com/trackback?url=http%3A//twitter.com/belenchu_1d/status/323848871056904193</t>
  </si>
  <si>
    <t>shulie madnick</t>
  </si>
  <si>
    <t>@WGBHFoodie No, but an excuse to visit when we are in Boston.:) @NKitchensWGBH http://topsy.com/trackback?url=http%3A//twitter.com/foodwanderings/status/323848876459192320</t>
  </si>
  <si>
    <t>dissertationonline</t>
  </si>
  <si>
    <t>Africans prevail in Boston Marathon: Lelisa Desisa of Ethiopia wins a three-way sprint finish; Rita Jeptoo win... http://t.co/Zm4M10hXuX http://topsy.com/trackback?url=http%3A//twitter.com/dissertationon/status/323848881932750849</t>
  </si>
  <si>
    <t>James Mullen</t>
  </si>
  <si>
    <t>Everyone should experience Patriots Day/Marathon Monday in Boston at least once. Best day of the year! #Boston #RedSox #marathonmonday http://topsy.com/trackback?url=http%3A//twitter.com/jamesmullen3/status/323848883186855936</t>
  </si>
  <si>
    <t>Emo</t>
  </si>
  <si>
    <t>RT @UncleAlsUp: Boston is where I'm from but #roxbury raised me, so if I have a ion give a fuck attitude then you have to forgive me ..  ... http://topsy.com/trackback?url=http%3A//twitter.com/hey_trice/status/323848885342703617</t>
  </si>
  <si>
    <t>Michael Whitehead</t>
  </si>
  <si>
    <t>RT @BleacherReport: RT @darrenrovell: Men's Boston Marathon winner Lelisa Desisa runs a 2:10:23. That = 12.0 on the treadmill for 26 miles! http://topsy.com/trackback?url=http%3A//twitter.com/theantifanatic/status/323848883006476288</t>
  </si>
  <si>
    <t>RT @WeAreBruinsFans: I saw a Savard jersey on the train to Boston today. #StillLoved #Bruins http://t.co/jeuo51jtIh http://topsy.com/trackback?url=http%3A//twitter.com/steena8/status/323848889750917120</t>
  </si>
  <si>
    <t>Sportifs Athletisme</t>
  </si>
  <si>
    <t>Athlé - Marathon de Boston - Desisa s'impose: L'Ethiopien Lelisa Desisa s'est imposé au marathon de Boston qui... http://t.co/cp0mVCPZtn http://topsy.com/trackback?url=http%3A//twitter.com/sportifsathle/status/323848888815599617</t>
  </si>
  <si>
    <t>@carleenjohnson8 the Boston marathon. http://topsy.com/trackback?url=http%3A//twitter.com/kallengrimm/status/323848899066466305</t>
  </si>
  <si>
    <t>Blowball Tea</t>
  </si>
  <si>
    <t>RT @MetroPed: Congrats to our guy Smooth finishing the Boston marathon today under three hours! 2:58:43 http://topsy.com/trackback?url=http%3A//twitter.com/spinachbeats/status/323848899049713664</t>
  </si>
  <si>
    <t>David Henson</t>
  </si>
  <si>
    <t>RT @mental_floss: At the first Boston Marathon in 1897, Tom Burke dragged his heel across the ground to make the starting line, then sho ... http://topsy.com/trackback?url=http%3A//twitter.com/dhvibe/status/323848902858141697</t>
  </si>
  <si>
    <t>Zack Spicer</t>
  </si>
  <si>
    <t>If given the opportunity who would run the Boston Marathon? #WSUSports http://topsy.com/trackback?url=http%3A//twitter.com/z_spicer/status/323848906012254209</t>
  </si>
  <si>
    <t>DreamMalar</t>
  </si>
  <si>
    <t>Africans prevail in Boston Marathon http://t.co/CKXCTAXC77 http://topsy.com/trackback?url=http%3A//twitter.com/dreammalar/status/323848904145784832</t>
  </si>
  <si>
    <t>Matt Trotta</t>
  </si>
  <si>
    <t>RT @morse26: When you land the Boston Red Sox to sponsor your internship #ayyyyy http://topsy.com/trackback?url=http%3A//twitter.com/hala2trotta/status/323848909774548992</t>
  </si>
  <si>
    <t>Kristina Nutt</t>
  </si>
  <si>
    <t>Yahoo/Space- Africans prevail in Boston Marathon: Lelisa Desisa of Ethiopia wins a three-way sprint... http://t.co/uCft7afw3d - travel - http://topsy.com/trackback?url=http%3A//twitter.com/bps_travel/status/323848910001020928</t>
  </si>
  <si>
    <t>Pain Powers</t>
  </si>
  <si>
    <t>Africans prevail in Boston Marathon http://t.co/ICZzv5eSUQ http://topsy.com/trackback?url=http%3A//twitter.com/painpowers/status/323848907970985985</t>
  </si>
  <si>
    <t>Jennifer Ostrander</t>
  </si>
  <si>
    <t>Wishing I was in Boston today! #marathonmonday #bestdayinthebean http://topsy.com/trackback?url=http%3A//twitter.com/jennyyo2/status/323848915378110466</t>
  </si>
  <si>
    <t>Kristen Covo</t>
  </si>
  <si>
    <t>I'm at Boston Marathon Finish Line (Boston, MA) w/ 42 others http://t.co/32ShN21HiG http://topsy.com/trackback?url=http%3A//twitter.com/kcovophoto/status/323848913234845697</t>
  </si>
  <si>
    <t>Dan Murphy</t>
  </si>
  <si>
    <t>RT @patersonjeff: Big congrats to @ScottRintoul @TEAM1040. Ran Boston Marathon in 2:54:39 #gorinty http://topsy.com/trackback?url=http%3A//twitter.com/sportsnetmurph/status/323848924731432960</t>
  </si>
  <si>
    <t>34 278 400 persons</t>
  </si>
  <si>
    <t>#sports Lelisa Desisa, Rita Jeptoo prevail at Boston Marathon http://t.co/LjAYLitkmX http://topsy.com/trackback?url=http%3A//twitter.com/canadiansstuff/status/323848926425915392</t>
  </si>
  <si>
    <t>RT @onedirection: Happy to announce that 1D World Boston is now open! Follow @1DWorldMerch for details! #1DWorldBoston 1DHQ x http://topsy.com/trackback?url=http%3A//twitter.com/iris_1dhoran/status/323848927734558720</t>
  </si>
  <si>
    <t>KeithCohenRealtor</t>
  </si>
  <si>
    <t>Boston Market http://t.co/PFdrQuB9UX http://topsy.com/trackback?url=http%3A//twitter.com/keith_cohen/status/323848926891483136</t>
  </si>
  <si>
    <t>EVERY MAN JACK</t>
  </si>
  <si>
    <t>Godspeed to any #EMJ fan running the Boston Marathon. May your hair be as perfect as the ridiculously photogenic man http://t.co/yp8WRVeeQX http://topsy.com/trackback?url=http%3A//twitter.com/everymanjack/status/323848937511481344</t>
  </si>
  <si>
    <t>@Derek4Real86 ComicCon is this weekend in Boston!!! http://t.co/puvPL5tC1U http://topsy.com/trackback?url=http%3A//twitter.com/xo_shlee/status/323848943597408256</t>
  </si>
  <si>
    <t>Now Hiring: Corporate Associate - Capital Markets in Boston, MA http://t.co/eyIQmB7Cn2 #law http://topsy.com/trackback?url=http%3A//twitter.com/harborlegal/status/323848953613414401</t>
  </si>
  <si>
    <t>Before I zonk out on my flight home, I have to give a HUGE shout out to @newtonrunning on an amazing Boston experience. THANKS CREW! http://topsy.com/trackback?url=http%3A//twitter.com/thegingerrunner/status/323848957493125120</t>
  </si>
  <si>
    <t>Bradley's slump deepens: ESPN Boston » BOSTON -- It has been 10 days since Red Sox rookie Jackie ... http://t.co/lqujj9NQdn #mlb #redsox http://topsy.com/trackback?url=http%3A//twitter.com/loyalmlbfans/status/323848958453633026</t>
  </si>
  <si>
    <t>Rounding the last corner of the Boston Marathon!! Go runners! https://t.co/2qfo6m40F8 http://topsy.com/trackback?url=http%3A//twitter.com/danijohnson8/status/323848966372458496</t>
  </si>
  <si>
    <t>Arielle Ebanietti</t>
  </si>
  <si>
    <t>RT @Miinndyyy: Life goal: run the Boston Marathon by graduation @arielleebz http://topsy.com/trackback?url=http%3A//twitter.com/arielleebz/status/323848970080223233</t>
  </si>
  <si>
    <t>Shyla Moss</t>
  </si>
  <si>
    <t>RT @RunCompetitor: Joanie finishes in 2:50:35, 30 years after her last Boston win. #boston13 #bostonmarathon http://topsy.com/trackback?url=http%3A//twitter.com/shylamoss/status/323848971778924546</t>
  </si>
  <si>
    <t>Marcella Annabel ∞</t>
  </si>
  <si>
    <t>RT @onedirection: Happy to announce that 1D World Boston is now open! Follow @1DWorldMerch for details! #1DWorldBoston 1DHQ x http://topsy.com/trackback?url=http%3A//twitter.com/marcellaannabel/status/323848970378039296</t>
  </si>
  <si>
    <t>Edward O'Brien</t>
  </si>
  <si>
    <t>RT @forum_boston: The Boston Marathon is tomorrow and there is no better place to watch than Forum, just steps from the finish line... h ... http://topsy.com/trackback?url=http%3A//twitter.com/eddieo34ob/status/323848983862710274</t>
  </si>
  <si>
    <t>ily liam ♥</t>
  </si>
  <si>
    <t>RT @onedirection: Happy to announce that 1D World Boston is now open! Follow @1DWorldMerch for details! #1DWorldBoston 1DHQ x http://topsy.com/trackback?url=http%3A//twitter.com/ayatjaknoon1/status/323848990540062720</t>
  </si>
  <si>
    <t>EPSJ</t>
  </si>
  <si>
    <t>EPSJ wishes our AMAZING treasurer, Christian Bergren-Aragon the best of luck as he runs the Boston Marathon today!... http://t.co/3wBlEzj6U2 http://topsy.com/trackback?url=http%3A//twitter.com/emersonpeace/status/323848989231415296</t>
  </si>
  <si>
    <t>me</t>
  </si>
  <si>
    <t>RT @jmeeh_whatsgood: Good luck to my boy @DaveGreater running in the Boston Marathon http://topsy.com/trackback?url=http%3A//twitter.com/sanch2cents/status/323848991731236864</t>
  </si>
  <si>
    <t>#LiveWire Ethiopia's Desisa, Kenya's Jeptoo win in Boston: BOSTON (AP) — Lelisa Desisa of E... http://t.co/qumVc2IGfK #LiveWireAthletics http://topsy.com/trackback?url=http%3A//twitter.com/livewireathlete/status/323848995602567168</t>
  </si>
  <si>
    <t>justafriend</t>
  </si>
  <si>
    <t>RT @Kagiriwaithera: Dear MPs your colleague #WesleyKorir is leading in the Boston Marathon, find a side hustle too and stop asking for p ... http://topsy.com/trackback?url=http%3A//twitter.com/bradogonya/status/323849001512353792</t>
  </si>
  <si>
    <t>Annie Boyer ✨</t>
  </si>
  <si>
    <t>@yvan0666 @rosly77 j'ai peut-être pas de Boston Pizza, mais j'suis rendue à la 6ème saison de SOA! 😁 http://topsy.com/trackback?url=http%3A//twitter.com/aniebou/status/323848999742369792</t>
  </si>
  <si>
    <t>Jim Hyder</t>
  </si>
  <si>
    <t>RT @BreakingNews: Lelisa Desisa Benti of Ethopia wins the Boston Marathon in a time of 2:10:23 - @BostonDotCom http://t.co/6NxwdPY1XE http://topsy.com/trackback?url=http%3A//twitter.com/thdirtydemocrat/status/323849000476360704</t>
  </si>
  <si>
    <t>Alex Murphy</t>
  </si>
  <si>
    <t>RT @Boston_Princess: I'm literally in love with Boston http://topsy.com/trackback?url=http%3A//twitter.com/alex_murphy95/status/323849007090786305</t>
  </si>
  <si>
    <t>Kate Moriarty</t>
  </si>
  <si>
    <t>Being a Boston resident and not being able to participate in marathon activities is #Sonotcool http://topsy.com/trackback?url=http%3A//twitter.com/kay8_/status/323849010131632128</t>
  </si>
  <si>
    <t>Karla Booker</t>
  </si>
  <si>
    <t>Joey making strides on Commonwealth Ave in Boston. #RunJoeyRun http://topsy.com/trackback?url=http%3A//twitter.com/nkotbwallflower/status/323849020143456256</t>
  </si>
  <si>
    <t>I just found out this year that harvard university is in boston http://topsy.com/trackback?url=http%3A//twitter.com/mistahhhalvarez/status/323849019988267008</t>
  </si>
  <si>
    <t>Joe Dorish</t>
  </si>
  <si>
    <t>Top ten players who hit the most home runs for the Boston Red Sox http://t.co/0llO0Y1zyE via @examinercom http://topsy.com/trackback?url=http%3A//twitter.com/joedorish/status/323849024778158080</t>
  </si>
  <si>
    <t>#owllight</t>
  </si>
  <si>
    <t>Africans prevail in Boston Marathon: Lelisa Desisa of Ethiopia wins a three-way sprint finish; Rita Jeptoo win... http://t.co/QVw8nQTmsd http://topsy.com/trackback?url=http%3A//twitter.com/damnitshana/status/323849029890998272</t>
  </si>
  <si>
    <t>†012.25_†</t>
  </si>
  <si>
    <t>LILDRE DTP JOHNSON!!</t>
  </si>
  <si>
    <t>Rikers (b)ass</t>
  </si>
  <si>
    <t>@TaylorMathews Taylor! Me, you (my mom tooooo), R5, and Alex go to lunch in Boston, Mass. k? I like this plan a lot... http://topsy.com/trackback?url=http%3A//twitter.com/alliesouza_r5/status/323849035859496960</t>
  </si>
  <si>
    <t>1700 Tweet goes to @tstonerunnermom for killing it in Boston!  Dare I say she has the competive drive of Kobe and Jordan?  Yes. I said it. http://topsy.com/trackback?url=http%3A//twitter.com/brianwilli/status/323849040943001600</t>
  </si>
  <si>
    <t>Bostonian</t>
  </si>
  <si>
    <t>@minnie_monore we up is maine song we played the beat for u..boston one is me and ur bros http://topsy.com/trackback?url=http%3A//twitter.com/keikeiblaze_/status/323849041161097216</t>
  </si>
  <si>
    <t>Jenn Alton</t>
  </si>
  <si>
    <t>I don't l know you but I'm #proud of you! @ Boston, MA http://t.co/0r3mRNhlSh http://topsy.com/trackback?url=http%3A//twitter.com/jennalton/status/323849044789178368</t>
  </si>
  <si>
    <t>Micah Kearney</t>
  </si>
  <si>
    <t>@RusheenaB Yea..i was in Boston for smackdown too after being in the New Jersey crowd it was pretty dead http://topsy.com/trackback?url=http%3A//twitter.com/mikeyj_617/status/323849041983180801</t>
  </si>
  <si>
    <t>melissaheinxo</t>
  </si>
  <si>
    <t>Africans prevail in Boston Marathon http://t.co/eSEpSLXv07 http://topsy.com/trackback?url=http%3A//twitter.com/chandrasekhar_5/status/323849049298055169</t>
  </si>
  <si>
    <t>Allison Knopp</t>
  </si>
  <si>
    <t>This is amazing! :: Subway Taylor Swift Cover: Boston Violinists... http://t.co/oZwzYcfzxd via @HuffPostArts http://topsy.com/trackback?url=http%3A//twitter.com/allisonknopp/status/323849047012171776</t>
  </si>
  <si>
    <t>Lmao, but what if he lose to Boston?"@barackobussa: @OeauxMar melo vs. refs in the eastern conference finals" http://topsy.com/trackback?url=http%3A//twitter.com/oeauxmar/status/323849057242058753</t>
  </si>
  <si>
    <t>Stamatis Diamantaras</t>
  </si>
  <si>
    <t>15 April 2013: The Boston Marathon is an annual marathon hosted by the city of Boston, Massachusetts, on Patriots'... http://t.co/5ZYDBCCCjM http://topsy.com/trackback?url=http%3A//twitter.com/cityflats4you/status/323849057560850434</t>
  </si>
  <si>
    <t>RT @TrueBS: Would be great for running if its governing body cracked down on all the crazy handups the non-elites take at the Boston Mar ... http://topsy.com/trackback?url=http%3A//twitter.com/fiendracer/status/323849055363031040</t>
  </si>
  <si>
    <t>Taylor Dobbs</t>
  </si>
  <si>
    <t>Listening to birdsong and spectators cheering on Boston marathoners out my window. It must be spring. http://topsy.com/trackback?url=http%3A//twitter.com/taylordobbs/status/323849059125317633</t>
  </si>
  <si>
    <t>Trying to find parking in Boston &amp;lt;&amp;lt; http://topsy.com/trackback?url=http%3A//twitter.com/misshot_mess/status/323849061620924417</t>
  </si>
  <si>
    <t>2013 NBA Playoffs: Avery Bradley thinks he owes Boston Celtics after injuries ... - http://t.co/5BgFY0kHK4: 201... http://t.co/jhDweB9V00 http://topsy.com/trackback?url=http%3A//twitter.com/lesteroconner1/status/323849060815622144</t>
  </si>
  <si>
    <t>KC Smoke</t>
  </si>
  <si>
    <t>Boston Marathon!</t>
  </si>
  <si>
    <t>j€ud¥ L0p3z C0|0n</t>
  </si>
  <si>
    <t>RT @DoctorNBA: Knicks y Celtics se enfrentarán en una serie de Playoffs por 15º vez en la historia de la NBA... Boston ganó 8 de 14 series. http://topsy.com/trackback?url=http%3A//twitter.com/jeudylc/status/323849062866628609</t>
  </si>
  <si>
    <t>Jeffrey Slater</t>
  </si>
  <si>
    <t>RT @ItenClub: Boston marathon live on television @ItenClub at 4 PM today. Don't miss it, tea and coffee ready ! http://t.co/NHVLYtIZt5 http://topsy.com/trackback?url=http%3A//twitter.com/creativepro/status/323849064271720448</t>
  </si>
  <si>
    <t>Sending out lots of good vibes to @IrishEyes1982 &amp;amp; @tryn2bfit who are running the Boston Marathon right now! #inspiration #weightwatchers http://topsy.com/trackback?url=http%3A//twitter.com/thedailymel/status/323849070047281154</t>
  </si>
  <si>
    <t>EF Panama</t>
  </si>
  <si>
    <t>Vuelo Directo a Boston</t>
  </si>
  <si>
    <t>Rich L</t>
  </si>
  <si>
    <t>RT @OverTheMonster: NESN has found Boston's most terrifying individual. http://topsy.com/trackback?url=http%3A//twitter.com/overthemonster/status/323849067396468736</t>
  </si>
  <si>
    <t>Krod</t>
  </si>
  <si>
    <t>Mike MacAdam</t>
  </si>
  <si>
    <t>Former Shenendehowa star Scott Mindel just crushed a 2:22:25 to finish 30th overall at the Boston Marathon. http://topsy.com/trackback?url=http%3A//twitter.com/mike_macadam/status/323849072580644864</t>
  </si>
  <si>
    <t>Abiye Ketema</t>
  </si>
  <si>
    <t>Boston Marathon http://t.co/n8m5TIuIco http://topsy.com/trackback?url=http%3A//twitter.com/abiyek/status/323849078385561600</t>
  </si>
  <si>
    <t>Fanning Personnel</t>
  </si>
  <si>
    <t>Are you a good fit for this job? Performance and Portfolio Analyst in Boston, MA http://t.co/JYL1DPDrHx #job http://topsy.com/trackback?url=http%3A//twitter.com/bestjobsboston/status/323849083292901376</t>
  </si>
  <si>
    <t>Jess C.</t>
  </si>
  <si>
    <t>so incredibly inspired by everyone running the Boston marathon!!  I would love to be able to run it some day. http://topsy.com/trackback?url=http%3A//twitter.com/jclarke1209/status/323849080155545601</t>
  </si>
  <si>
    <t>Kiprotich Eto'o</t>
  </si>
  <si>
    <t>mheshimiwa korir you tried,no. 5 in Boston marathon http://topsy.com/trackback?url=http%3A//twitter.com/kip_etoo/status/323849087013224448</t>
  </si>
  <si>
    <t>Lmao that snap chat video though &amp;gt;&amp;gt;&amp;gt; my girl is looking confused over in Boston http://topsy.com/trackback?url=http%3A//twitter.com/janellep16/status/323849086216310784</t>
  </si>
  <si>
    <t>Congrats on finishing the BOSTON MARATHON!! @wrosiles http://t.co/XbiZ4gftuW http://topsy.com/trackback?url=http%3A//twitter.com/danismallhandi/status/323849090574192640</t>
  </si>
  <si>
    <t>☆Vampin☆</t>
  </si>
  <si>
    <t>Waah i miss boston! Already made 2 new runner friends in like 2secs..people are so nice here! :( http://topsy.com/trackback?url=http%3A//twitter.com/valeriejoseph92/status/323849092461654016</t>
  </si>
  <si>
    <t>360 SkyH!</t>
  </si>
  <si>
    <t>Raymond L</t>
  </si>
  <si>
    <t>Drunk boston fan at fenway singing sweet caroline. America is the best! http://topsy.com/trackback?url=http%3A//twitter.com/rayray242424/status/323849106395127809</t>
  </si>
  <si>
    <t>Christine Jesso</t>
  </si>
  <si>
    <t>RT @1033ampradio: Shalane Flanagan of #Marblehead Finishes 4th In Boston Marathon http://t.co/U4twiZhWCb http://topsy.com/trackback?url=http%3A//twitter.com/ziachristine/status/323849110090301440</t>
  </si>
  <si>
    <t>liz olson</t>
  </si>
  <si>
    <t>Days like this make me wanna get an apartment in Boston ☀🍀🌇 http://topsy.com/trackback?url=http%3A//twitter.com/astoldbygingee/status/323849109620551680</t>
  </si>
  <si>
    <t>RT @tannerrohloff: Congratulations to my beautiful roomie @SheMcGhee for finishing the Boston Marathon at a faster pace then I could fin ... http://topsy.com/trackback?url=http%3A//twitter.com/paigeschieler/status/323849111872888833</t>
  </si>
  <si>
    <t>Kaitlin Doyle</t>
  </si>
  <si>
    <t>Can't believe these are the last 2 weeks of classes. My first semester in Boston went so fast. http://topsy.com/trackback?url=http%3A//twitter.com/thekaitlindoyle/status/323849116226560000</t>
  </si>
  <si>
    <t>Matt Santangelo</t>
  </si>
  <si>
    <t>I want to be back in Boston singing "Sweet Caroline" at Fenway Park http://topsy.com/trackback?url=http%3A//twitter.com/matt_santangelo/status/323849119615569921</t>
  </si>
  <si>
    <t>Astoo Hongo</t>
  </si>
  <si>
    <t>'@iamjuddy: Dear Kenya/Ethiopia, ur marathoners won again.Woop-dee-fucking-doo.Nxt time run frm Africa to Boston,then Ill b fuckin impressed http://topsy.com/trackback?url=http%3A//twitter.com/astoohongo/status/323849120416673792</t>
  </si>
  <si>
    <t>Jared Delay</t>
  </si>
  <si>
    <t>This Boston marathon is one site to see! #awesome http://topsy.com/trackback?url=http%3A//twitter.com/jet_delay/status/323849125303046145</t>
  </si>
  <si>
    <t>Capo</t>
  </si>
  <si>
    <t>USA update</t>
  </si>
  <si>
    <t>Wheelchair racer went from Russian orphanage to Boston Marathon champion http://t.co/kaOJ9XgdJj http://topsy.com/trackback?url=http%3A//twitter.com/usaupdate/status/323849124665495552</t>
  </si>
  <si>
    <t>Chris Clayton</t>
  </si>
  <si>
    <t>“@SeamusDelehanty: Just landed in Boston. Loving life!” So jealous. Best city in America. #BoSox #Boston http://topsy.com/trackback?url=http%3A//twitter.com/redsoxntn13/status/323849129551863808</t>
  </si>
  <si>
    <t>IOL Sport</t>
  </si>
  <si>
    <t>Kalmer struggles in Boston marathon debut http://t.co/j59TUFgXH1 http://topsy.com/trackback?url=http%3A//twitter.com/iolsport/status/323849125948952576</t>
  </si>
  <si>
    <t>Ken MacKinnon</t>
  </si>
  <si>
    <t>RT @ch_montymosher: Daniel McNeil leads all Nova Scotians in Boston Marathon in 2:31:46. http://topsy.com/trackback?url=http%3A//twitter.com/campkinnon/status/323849127496663040</t>
  </si>
  <si>
    <t>Eric W. Quinlan</t>
  </si>
  <si>
    <t>RT @PriceChopper: Congratulations to everyone running in the Boston Marathon today!  Over 25,000 runners lined up just outside our... ht ... http://topsy.com/trackback?url=http%3A//twitter.com/ericwquinlan/status/323849136459902976</t>
  </si>
  <si>
    <t>J.chamberlain</t>
  </si>
  <si>
    <t>Boston winning 2-1&amp;gt;&amp;gt; #Redsox http://topsy.com/trackback?url=http%3A//twitter.com/fresh_jayss/status/323849143539884032</t>
  </si>
  <si>
    <t>Elliott</t>
  </si>
  <si>
    <t>An Ethiopian man and a Kenyan woman won the Boston Marathon. Exactly zero people worldwide are surprised http://topsy.com/trackback?url=http%3A//twitter.com/elliott770/status/323849152092061696</t>
  </si>
  <si>
    <t>Boston Marathon from Coolidge Corner, Brookline. #Merica @ Coolidge Corner http://t.co/7EaFnYqW28 http://topsy.com/trackback?url=http%3A//twitter.com/scottyb330/status/323849157427204096</t>
  </si>
  <si>
    <t>sofia</t>
  </si>
  <si>
    <t>RT @onedirection: Happy to announce that 1D World Boston is now open! Follow @1DWorldMerch for details! #1DWorldBoston 1DHQ x http://topsy.com/trackback?url=http%3A//twitter.com/iborntobestrong/status/323849157582405632</t>
  </si>
  <si>
    <t>Klaysa Qato</t>
  </si>
  <si>
    <t>RT @jonnywrangler: Probably one day of the year where I wish I was in Boston and at Fenway http://topsy.com/trackback?url=http%3A//twitter.com/klaysaaa/status/323849156596748288</t>
  </si>
  <si>
    <t>Athletes Life #33</t>
  </si>
  <si>
    <t>RT @Li_Dred: @Boston_Finest13 aye boston wen you come back fam http://topsy.com/trackback?url=http%3A//twitter.com/boston_finest13/status/323849157754376192</t>
  </si>
  <si>
    <t>Fleuretta</t>
  </si>
  <si>
    <t>When Boston always raining, we never ever seemed alive. I sung about you once now i think i might as well http://topsy.com/trackback?url=http%3A//twitter.com/frhnfz/status/323849165245382656</t>
  </si>
  <si>
    <t>The Bulletin</t>
  </si>
  <si>
    <t>Ethiopia's Desisa, Kenya's Jeptoo win Boston Marthon http://t.co/tzyCPjRKEa http://topsy.com/trackback?url=http%3A//www.norwichbulletin.com/news/x1031158249/Ethiopias-Desisa-Kenyas-Jeptoo-win-Boston-Marthon</t>
  </si>
  <si>
    <t>Roberto Villatoro</t>
  </si>
  <si>
    <t>i wanna go to Boston right now http://topsy.com/trackback?url=http%3A//twitter.com/robertov082012/status/323849173327818752</t>
  </si>
  <si>
    <t>Eric Kinman</t>
  </si>
  <si>
    <t>How is the Boston Marathon not on the front page of @espn site? Cc: @JeffGalloway http://topsy.com/trackback?url=http%3A//twitter.com/erickinman/status/323849173927596032</t>
  </si>
  <si>
    <t>Adam Benson</t>
  </si>
  <si>
    <t>Ethiopia's Desisa, Kenya's Jeptoo win Boston Marthon http://t.co/gkTkLK2JEa http://topsy.com/trackback?url=http%3A//twitter.com/abensonnb/status/323849173994708992</t>
  </si>
  <si>
    <t>Hoje eu aprendi coisas inéditas: tem como participar da maratona de boston pagando, mas, nesse caso, ninguém se importa nem torce. É isso? http://topsy.com/trackback?url=http%3A//twitter.com/howtofruit/status/323849179820589057</t>
  </si>
  <si>
    <t>Brian Girasoli</t>
  </si>
  <si>
    <t>Ethiopia's Desisa, Kenya's Jeptoo win Boston Marthon http://t.co/7HucOUgIsw http://topsy.com/trackback?url=http%3A//twitter.com/bgirasolinb/status/323849176427397121</t>
  </si>
  <si>
    <t>Brett Poirier</t>
  </si>
  <si>
    <t>Ethiopia's Desisa, Kenya's Jeptoo win Boston Marthon http://t.co/UkDk61mS0j http://topsy.com/trackback?url=http%3A//twitter.com/bpoiriernb/status/323849179065622528</t>
  </si>
  <si>
    <t>Jim Konrad</t>
  </si>
  <si>
    <t>Ethiopia's Desisa, Kenya's Jeptoo win Boston Marthon http://t.co/ecyjWvXJFG http://topsy.com/trackback?url=http%3A//twitter.com/jkonradnb/status/323849181116653570</t>
  </si>
  <si>
    <t>Kyle St. Jean</t>
  </si>
  <si>
    <t>Ethiopia's Desisa, Kenya's Jeptoo win Boston Marthon http://t.co/tmDPa8DJgB http://topsy.com/trackback?url=http%3A//twitter.com/kstjeannb/status/323849183553527810</t>
  </si>
  <si>
    <t>Robert McGarvey</t>
  </si>
  <si>
    <t>Court rejects appeal over secret IRA tapes - the Boston College research project re #Belfast #PIRA -  http://t.co/vBDX6ZVSrm http://topsy.com/trackback?url=http%3A//twitter.com/rjmcgarvey/status/323849184514019328</t>
  </si>
  <si>
    <t>Karla Quintanilla</t>
  </si>
  <si>
    <t>RT @onedirection: Happy to announce that 1D World Boston is now open! Follow @1DWorldMerch for details! #1DWorldBoston 1DHQ x http://topsy.com/trackback?url=http%3A//twitter.com/karlaqintanill6/status/323849188293091329</t>
  </si>
  <si>
    <t>crewcrews</t>
  </si>
  <si>
    <t>Boston Marathon 2013 finish line scenes http://t.co/vp30O9cvIf via @BostonDotCom http://topsy.com/trackback?url=http%3A//twitter.com/crewcrews/status/323849190499307520</t>
  </si>
  <si>
    <t>Rob Miller</t>
  </si>
  <si>
    <t>Ethiopia's Desisa, Kenya's Jeptoo win Boston Marthon http://t.co/w49cCKBs1U http://topsy.com/trackback?url=http%3A//twitter.com/rmillernb/status/323849188897067008</t>
  </si>
  <si>
    <t>Marc Allard</t>
  </si>
  <si>
    <t>Ethiopia's Desisa, Kenya's Jeptoo win Boston Marthon http://t.co/E0lJ7Or4lE http://topsy.com/trackback?url=http%3A//twitter.com/mallardnb/status/323849190860009473</t>
  </si>
  <si>
    <t>Watching the Boston Marathon is seriously making me want to run one, one day #motivation #fitness #bostonmarathon http://topsy.com/trackback?url=http%3A//twitter.com/mjrun20/status/323849201039581184</t>
  </si>
  <si>
    <t>Tisha Cooper</t>
  </si>
  <si>
    <t>RT @OverTheMonster: NESN has found Boston's most terrifying individual. http://topsy.com/trackback?url=http%3A//twitter.com/tishtosh87/status/323849203157725184</t>
  </si>
  <si>
    <t>Ethiopia's Desisa, Kenya's Jeptoo win in Boston http://t.co/CvWCSnXTz9 http://topsy.com/trackback?url=http%3A//twitter.com/wralsportsfan/status/323849207775637505</t>
  </si>
  <si>
    <t>141 Bradford Natural</t>
  </si>
  <si>
    <t>RT ‏@BradsRawFoods9m</t>
  </si>
  <si>
    <t>RT @patersonjeff: Big congrats to @ScottRintoul @TEAM1040. Ran Boston Marathon in 2:54:39 #gorinty http://topsy.com/trackback?url=http%3A//twitter.com/al_sportslover/status/323849210552262657</t>
  </si>
  <si>
    <t>Bill Corser</t>
  </si>
  <si>
    <t>Boston Marathon: Ethiopia’s Desisa, Kenya’s Jeptoo win http://t.co/uZP0Cpy4mY http://topsy.com/trackback?url=http%3A//twitter.com/billandjensvngs/status/323849212531990528</t>
  </si>
  <si>
    <t>Paul Ludwig</t>
  </si>
  <si>
    <t>Congratulations @jennypoore on a great Boston Marathon finish! What an inspiration! http://topsy.com/trackback?url=http%3A//twitter.com/paulludwig/status/323849217615474688</t>
  </si>
  <si>
    <t>So many possibilities with this Tweet... “@OverTheMonster: NESN has found Boston's most terrifying individual.” http://topsy.com/trackback?url=http%3A//twitter.com/gethincoolbaugh/status/323849216004861953</t>
  </si>
  <si>
    <t>House of Run</t>
  </si>
  <si>
    <t>Watching my dad run Boston http://t.co/mKrbJ6qFvu http://topsy.com/trackback?url=http%3A//twitter.com/houseofrun/status/323849215115665408</t>
  </si>
  <si>
    <t>Cristina</t>
  </si>
  <si>
    <t>@TriSuccessCoach Following Coach Kathleen.  She's rocking the Boston Marathon.  I predict a 3:28 finish.  Let's see how I do. http://topsy.com/trackback?url=http%3A//twitter.com/heroes6krd/status/323849215312789504</t>
  </si>
  <si>
    <t>Jeremy Nast</t>
  </si>
  <si>
    <t>God bless "@darrenrovell Men's Boston Marathon winner Lelisa Desisa runs a 2:10:23. That = 12.0 on the treadmill for 26 miles!" http://topsy.com/trackback?url=http%3A//twitter.com/jerry_nast/status/323849220081733633</t>
  </si>
  <si>
    <t>Natalie Boerio</t>
  </si>
  <si>
    <t>RT @USATrack_Field: @ShalaneFlanagan places fourth in Boston Marathon! #bostonmarathon http://topsy.com/trackback?url=http%3A//twitter.com/natboerio/status/323849224515108864</t>
  </si>
  <si>
    <t>Elizabeth Wanjiru</t>
  </si>
  <si>
    <t>Bigup to Kenyans and Ethiopians for winning the Boston marathon. # BostonMarathon http://topsy.com/trackback?url=http%3A//twitter.com/beth_tia/status/323849227207864320</t>
  </si>
  <si>
    <t>Yolanda Caballero ocupó el puesto 14 en el Maratón de Boston.... http://t.co/ZCgGwnaUYA http://topsy.com/trackback?url=http%3A//twitter.com/pcorrecaminos/status/323849231209205761</t>
  </si>
  <si>
    <t>nea hopkins</t>
  </si>
  <si>
    <t>I wish I could have been in Boston to watch my dad run the marathon http://topsy.com/trackback?url=http%3A//twitter.com/nee_hopps/status/323849239828516865</t>
  </si>
  <si>
    <t>Molly Spiller</t>
  </si>
  <si>
    <t>Mile 25. Fast. @ boston http://t.co/SUeVZnRMOz http://topsy.com/trackback?url=http%3A//twitter.com/spillster/status/323849252541435904</t>
  </si>
  <si>
    <t>Becoming Henry</t>
  </si>
  <si>
    <t>This Saturday, April 20, at 1pm at the Boston International Film Festival screening of Becoming Henry, come out... http://t.co/soSoCkCutN http://topsy.com/trackback?url=http%3A//twitter.com/becominghenry/status/323849260015710210</t>
  </si>
  <si>
    <t>Almu</t>
  </si>
  <si>
    <t>RT @soymaratonista: Jeptoo (ken) es la ganadora del Maratón de Boston 2013 con  un tiempo de 2:26:24 http://topsy.com/trackback?url=http%3A//twitter.com/mudesg/status/323849260653232129</t>
  </si>
  <si>
    <t>Brutus Branyan</t>
  </si>
  <si>
    <t>@JRsBBQ - With a best of MSG DVD coming out soon, could you see more? Such as Maple Leaf Gardens, Boston Garden, Meadowlands, etc http://topsy.com/trackback?url=http%3A//twitter.com/brutusbranyan/status/323849259923406848</t>
  </si>
  <si>
    <t>TMS</t>
  </si>
  <si>
    <t>RT @Mashery: .@MasheryDev Blog: Build the future of TV at the  TVnext #Hack, April 27-28 in Boston with ESPN and more! http://t.co/LmRzr ... http://topsy.com/trackback?url=http%3A//twitter.com/abttms/status/323849268085551104</t>
  </si>
  <si>
    <t>Maine Red Claws</t>
  </si>
  <si>
    <t>The Boston Celtics today announced that they have recalled center Fab Melo. It was a pleasure watching Fab... http://t.co/4xyr7dVz0q http://topsy.com/trackback?url=http%3A//twitter.com/maineredclaws/status/323849265845776384</t>
  </si>
  <si>
    <t>xPure_Perfection</t>
  </si>
  <si>
    <t>On my way to BOSTON !!! :) woah http://topsy.com/trackback?url=http%3A//twitter.com/deyshalizsoto/status/323849265736732674</t>
  </si>
  <si>
    <t>Lizzy W</t>
  </si>
  <si>
    <t>My boyfriend is running the Boston Marathon right now. I, meanwhile, haven't even stood up for hours. We practically lead the same life. http://topsy.com/trackback?url=http%3A//twitter.com/agreeektragedy/status/323849271617142784</t>
  </si>
  <si>
    <t>❀noelle❀</t>
  </si>
  <si>
    <t>NO ONE GO TO THE 1D BOSTON STORE BC IF THE SALES TANK THE BOYS WILL GO DO YOU HEAR ME TJEY CPULD XOME TO BOSTON http://topsy.com/trackback?url=http%3A//twitter.com/poopingnarry/status/323849270136553472</t>
  </si>
  <si>
    <t>Portugal Desporto NW</t>
  </si>
  <si>
    <t>Dulce Félix foi a melhor atleta europeia em Boston: A fundista portuguesa liderou a Maratona de Boston até ao... http://t.co/6kPHrInxFi http://topsy.com/trackback?url=http%3A//twitter.com/pt_nw_sports/status/323849276692254720</t>
  </si>
  <si>
    <t>Desisa wint marathon Boston http://t.co/T6h0QgoOgc http://topsy.com/trackback?url=http%3A//twitter.com/laatstenieuwszz/status/323849278210596865</t>
  </si>
  <si>
    <t>Angela Muoki</t>
  </si>
  <si>
    <t>RT @CapitalFM_kenya: Rita Jeptoo wins the 2013 Boston Marathon women's race #BostonMarathon http://topsy.com/trackback?url=http%3A//twitter.com/angelamuoki/status/323849281880596480</t>
  </si>
  <si>
    <t>Aleida Frederi</t>
  </si>
  <si>
    <t>Dress shopping in Boston! **** http://topsy.com/trackback?url=http%3A//twitter.com/aliza_maronge/status/323849285835825155</t>
  </si>
  <si>
    <t>Savannah \{•_•}/</t>
  </si>
  <si>
    <t>Sam_May6 ✌</t>
  </si>
  <si>
    <t>RT @bgorwitz: Radford Track's AT Yuichiro Hidaka finished Boston Marathon in 2:59:35 breaking 3 hours!! http://topsy.com/trackback?url=http%3A//twitter.com/sam_may6/status/323849296187359234</t>
  </si>
  <si>
    <t>Bae QuaAsia</t>
  </si>
  <si>
    <t>Ms. M</t>
  </si>
  <si>
    <t>RT @RollingStones: Rolling Stones BOSTON-PHILLY-LOS ANGELES-ANAHEIM tickets on sale TODAY at 10am local! http://t.co/1GVoH5MVRI http://t ... http://topsy.com/trackback?url=http%3A//twitter.com/marathon4dad/status/323849301216350208</t>
  </si>
  <si>
    <t>Go Lakers</t>
  </si>
  <si>
    <t>RT @pedta326: “@thecoreyholcomb: The lakers will be better without Kobe hogging the ball. Just like Boston without Rondo” http://t.co/4v ... http://topsy.com/trackback?url=http%3A//twitter.com/verosoupra/status/323849301858078720</t>
  </si>
  <si>
    <t>Njonjo Ndehi</t>
  </si>
  <si>
    <t>RT @Kagiriwaithera: Dear MPs your colleague #WesleyKorir is leading in the Boston Marathon, find a side hustle too and stop asking for p ... http://topsy.com/trackback?url=http%3A//twitter.com/bensonndehi/status/323849311681134592</t>
  </si>
  <si>
    <t>SportNews Zap</t>
  </si>
  <si>
    <t>Hartford Courant: Desisa, Jeptoo Boston Marathon Winners  http://t.co/NYH4mPrs5m http://topsy.com/trackback?url=http%3A//twitter.com/sportnewszap/status/323849312167661569</t>
  </si>
  <si>
    <t>Christina Vazquez</t>
  </si>
  <si>
    <t>Vanilla Bean Coolattaaaa &amp;amp; a Boston cream donut c: http://topsy.com/trackback?url=http%3A//twitter.com/cuhristinaa/status/323849310892617728</t>
  </si>
  <si>
    <t>Val Nesterovskaya</t>
  </si>
  <si>
    <t>@Scigglez Unless its 2am, then you can't get a cab in Boston. And T doesn't run. So you walk home barefoot in the snow. True story. http://topsy.com/trackback?url=http%3A//twitter.com/valnester/status/323849313279168512</t>
  </si>
  <si>
    <t>HealthCare Intl.</t>
  </si>
  <si>
    <t>#health #healthcare Rita Jeptoo Wins the Women's 2013 Boston Marathon http://t.co/MOKtSLSrsU http://topsy.com/trackback?url=http%3A//www.healthcareinternational.net/HealthRelated/Rita_Jeptoo_Wins_the_Womens_2013_Boston_Marathon/</t>
  </si>
  <si>
    <t>#health #healthcare Congratulations to Lelisa Desista, 2013 Boston Marathon Men's Winner http://t.co/j94gSFoJio http://topsy.com/trackback?url=http%3A//www.healthcareinternational.net/HealthRelated/Congratulations_to_Lelisa_Desista_2013_Boston_Marathon_Mens_Winner/</t>
  </si>
  <si>
    <t>Health Blog</t>
  </si>
  <si>
    <t>#health #healthcare Rita Jeptoo Wins the Women's 2013 Boston Marathon http://t.co/6BCuE328Pb http://topsy.com/trackback?url=http%3A//twitter.com/healthnewsblogs/status/323849315963531264</t>
  </si>
  <si>
    <t>#health #healthcare Congratulations to Lelisa Desista, 2013 Boston Marathon Men's Winner http://t.co/ZjU1TyuS7y http://topsy.com/trackback?url=http%3A//twitter.com/healthnewsblogs/status/323849314931703809</t>
  </si>
  <si>
    <t>One Direction∞</t>
  </si>
  <si>
    <t>RT @onedirection: Happy to announce that 1D World Boston is now open! Follow @1DWorldMerch for details! #1DWorldBoston 1DHQ x http://topsy.com/trackback?url=http%3A//twitter.com/axelle1d/status/323849314688434177</t>
  </si>
  <si>
    <t>TriBella</t>
  </si>
  <si>
    <t>It's Boston Marathon day! Looks like many runners are posting fast times. See if you can improve your running... http://t.co/dYOyx0CETt http://topsy.com/trackback?url=http%3A//twitter.com/tribellas/status/323849323328700416</t>
  </si>
  <si>
    <t>Pretty sure I saw @slimjiggs04 in the Boston marathon...sweet Bauer sandals http://topsy.com/trackback?url=http%3A//twitter.com/cmurphsmurph10/status/323849328219279361</t>
  </si>
  <si>
    <t>Connections Tickets</t>
  </si>
  <si>
    <t>SportsCenter - Lelisa Desisa of Ethiopia wins men's race at Boston Marathon; Rita Jeptoo of Kenya is women's winner http://topsy.com/trackback?url=http%3A//twitter.com/connections_tix/status/323849334942752768</t>
  </si>
  <si>
    <t>Have to love the Boston fans. http://t.co/ZjH21nM9f2 http://topsy.com/trackback?url=http%3A//twitter.com/kimloeffler/status/323849334791733249</t>
  </si>
  <si>
    <t>RedSoxFanZone</t>
  </si>
  <si>
    <t>#TwitNewsNow Tampa Bay Rays at Boston Red Sox http://t.co/y7inW38D1A http://topsy.com/trackback?url=http%3A//twitter.com/redsoxfanzone/status/323849339552276480</t>
  </si>
  <si>
    <t>Edxii ▼ Lachica ®</t>
  </si>
  <si>
    <t>maria capuano</t>
  </si>
  <si>
    <t>@universalsports @JasonRHartmann still no Bostonian won the Boston Marathon :( http://topsy.com/trackback?url=http%3A//twitter.com/shopcapuanomall/status/323849341355843586</t>
  </si>
  <si>
    <t>Warning</t>
  </si>
  <si>
    <t>Smh the last time I was in Boston or New York I can't remember http://topsy.com/trackback?url=http%3A//twitter.com/prettythugb/status/323849346657435648</t>
  </si>
  <si>
    <t>RT @ZachJohnsonPGA: @dnjbdi congrats cousin (in-law)!! 8th in THE Boston Marathon. Golfers = slow. She = fast! #realathleteinthefamily # ... http://topsy.com/trackback?url=http%3A//twitter.com/lancebergeson/status/323849353632559104</t>
  </si>
  <si>
    <t>♡SYD♡</t>
  </si>
  <si>
    <t>i think i'll go to boston. http://topsy.com/trackback?url=http%3A//twitter.com/thatzebrabitch/status/323849356669247488</t>
  </si>
  <si>
    <t>The Newspapers.ca</t>
  </si>
  <si>
    <t>BreakingNews: Lelisa Desisa Benti of Ethopia wins the Boston Marathon in a time of 2:10... http://t.co/lKvmZjIyzb http://t.co/gBZkIPmIa8 http://topsy.com/trackback?url=http%3A//twitter.com/newspapers_ca/status/323849364227371009</t>
  </si>
  <si>
    <t>Ryan Sabuda</t>
  </si>
  <si>
    <t>Boston marathon http://t.co/lKiW0Q9PV5 http://topsy.com/trackback?url=http%3A//twitter.com/rsabuda14/status/323849362016964608</t>
  </si>
  <si>
    <t>styles</t>
  </si>
  <si>
    <t>RT @onedirection: Happy to announce that 1D World Boston is now open! Follow @1DWorldMerch for details! #1DWorldBoston 1DHQ x http://topsy.com/trackback?url=http%3A//twitter.com/maabel27/status/323849367226314752</t>
  </si>
  <si>
    <t>Antonio Gallardo</t>
  </si>
  <si>
    <t>I'n Shipping Up To Boston. http://t.co/FgSBD5UvZU http://topsy.com/trackback?url=http%3A//twitter.com/antgalgar13/status/323849369373773824</t>
  </si>
  <si>
    <t>Madeline Brunner</t>
  </si>
  <si>
    <t>RT @TweetinRunners: So I'm talking to my friends about the Boston marathon and they're like, "We don't care." GAH. #TheyDontUnderstand # ... http://topsy.com/trackback?url=http%3A//twitter.com/mbrunner3/status/323849376025944064</t>
  </si>
  <si>
    <t>♚☆DreamingBig☆♚</t>
  </si>
  <si>
    <t>Davey Hallett</t>
  </si>
  <si>
    <t>RT @darrenrovell: The Ethiopian version of Julia Gulia has won the Boston Marathon: Lelisa Desisa. http://topsy.com/trackback?url=http%3A//twitter.com/daveyhallett/status/323849375161929730</t>
  </si>
  <si>
    <t>Bosstown</t>
  </si>
  <si>
    <t>Boston Marathon? http://topsy.com/trackback?url=http%3A//twitter.com/stephany__t/status/323849380908130305</t>
  </si>
  <si>
    <t>HET not interested in Boston tapes regarding Adams &amp;amp; PIRA only interested in loyalists &amp;amp; State.1 sided approach 2 Dealing with the past. http://topsy.com/trackback?url=http%3A//twitter.com/stephen82754737/status/323849377871454209</t>
  </si>
  <si>
    <t>McKenzie Hess</t>
  </si>
  <si>
    <t>Running the Boston marathon next yearn #bye #fast #😎❤😎😎 http://topsy.com/trackback?url=http%3A//twitter.com/mckenziehess/status/323849381763747840</t>
  </si>
  <si>
    <t>fuck</t>
  </si>
  <si>
    <t>RT @Real_Liam_Payne: Hellooooo 1D World is goinggggggg to Boston! Opens this weekend!!!!! #1DWorldBoston http://topsy.com/trackback?url=http%3A//twitter.com/loveforloueh/status/323849386541064192</t>
  </si>
  <si>
    <t>Sean Princivalle</t>
  </si>
  <si>
    <t>RT @SodaPopCurtis91: Shoutout to Greg Bielecki killin it in the Boston Marathon and sneaking under that 2hr 30min mark!! Killin it http://topsy.com/trackback?url=http%3A//twitter.com/seanprince211/status/323849388944408576</t>
  </si>
  <si>
    <t>Chanel#5</t>
  </si>
  <si>
    <t>Amazing, simply amazing.  Congrats to everyone who ran Boston today; there's no doubt you were in good company! http://topsy.com/trackback?url=http%3A//twitter.com/asphaltnosher/status/323849392446660608</t>
  </si>
  <si>
    <t>Melodeego</t>
  </si>
  <si>
    <t>PHOTOS: Our awesome night at Beautiful Trouble in Boston! http://t.co/LxpT6Gohft @BTroublemakers @other98 http://topsy.com/trackback?url=http%3A//twitter.com/melodeego/status/323849391666515969</t>
  </si>
  <si>
    <t>Boston bidding to host 2016 World Figure Skating Championships http://t.co/ZSmIvBeQZa http://topsy.com/trackback?url=http%3A//twitter.com/ap_sports/status/323849395307171840</t>
  </si>
  <si>
    <t>Runners Performance</t>
  </si>
  <si>
    <t>Great job to all the local finishers of the Boston Marathon! You make us proud and push us to keep doing what were doing! http://topsy.com/trackback?url=http%3A//twitter.com/werun989/status/323849396586418176</t>
  </si>
  <si>
    <t>Johnny Rock</t>
  </si>
  <si>
    <t>RT @mental_floss: At the first Boston Marathon in 1897, Tom Burke dragged his heel across the ground to make the starting line, then sho ... http://topsy.com/trackback?url=http%3A//twitter.com/jjtb82/status/323849406338179072</t>
  </si>
  <si>
    <t>Montague Bikes</t>
  </si>
  <si>
    <t>RT @philwbass: @MontagueBikes New post: http://t.co/owKSGR1WNY Latest coffee crawl on @MontagueBikes Boston &amp;amp; train http://topsy.com/trackback?url=http%3A//twitter.com/montaguebikes/status/323849413283938304</t>
  </si>
  <si>
    <t>Jason AlviQ</t>
  </si>
  <si>
    <t>Baseball marks 5th annual Jackie Robinson Day (Yahoo! Sports): BOSTON (AP) -- Everybody in uniform at the Tamp...  http://t.co/fHQbBssSTP http://topsy.com/trackback?url=http%3A//twitter.com/jingletree/status/323849414999416832</t>
  </si>
  <si>
    <t>Christian Coulombe</t>
  </si>
  <si>
    <t>RT @WeAreBruinsFans: I saw a Savard jersey on the train to Boston today. #StillLoved #Bruins http://t.co/jeuo51jtIh http://topsy.com/trackback?url=http%3A//twitter.com/dellizious/status/323849422863749121</t>
  </si>
  <si>
    <t>Ty dolla sign $$$$$</t>
  </si>
  <si>
    <t>Liliana Rutler</t>
  </si>
  <si>
    <t>So wish I could be in Boston today but I will be rootin' from Cali! #MARATHONMONDAY #26.2 http://topsy.com/trackback?url=http%3A//twitter.com/lilianarutler/status/323849426441498624</t>
  </si>
  <si>
    <t>ilgavar ettigirb</t>
  </si>
  <si>
    <t>Boston ain't baited it even though its 1 30 http://topsy.com/trackback?url=http%3A//twitter.com/briggsterx24/status/323849424323371008</t>
  </si>
  <si>
    <t>Colombia.com</t>
  </si>
  <si>
    <t>Yolanda Caballero se destaca en Boston - Deportes - http://t.co/57F2mxs6Js http://t.co/a7oz7aIZt6 http://topsy.com/trackback?url=http%3A//twitter.com/wwwcolombiacom/status/323849431579516928</t>
  </si>
  <si>
    <t>Luke's Locker</t>
  </si>
  <si>
    <t>Congrats to Team Luke's - Luke's Locker Texas Men's Open Team at The Boston Marathon! They placed 6th overall! http://t.co/l1Ur83ZMOG http://topsy.com/trackback?url=http%3A//twitter.com/lukes_locker/status/323849435463434240</t>
  </si>
  <si>
    <t>@JazzySplashlife none of the gyms in Boston  Are open ? http://topsy.com/trackback?url=http%3A//twitter.com/tianamonestime/status/323849435673141248</t>
  </si>
  <si>
    <t>Trey.</t>
  </si>
  <si>
    <t>@Honeynuttt__ oh shoot I had no idea you we're in Boston too that's what's up http://topsy.com/trackback?url=http%3A//twitter.com/portreyyouth/status/323849436096770049</t>
  </si>
  <si>
    <t>A DIME &amp; NICKEL</t>
  </si>
  <si>
    <t>RT @TurboTrizzy: I don't want my bitch to be on the scene. Especially this whack ass Boston uneducated hood nigga scene http://topsy.com/trackback?url=http%3A//twitter.com/kaetea1/status/323849438240063488</t>
  </si>
  <si>
    <t>Boston: Store Manager (Boston) http://t.co/b7e7JbtkRs #Jobs http://topsy.com/trackback?url=http%3A//twitter.com/craigslistjobs/status/323849442132369408</t>
  </si>
  <si>
    <t>Boston: Five Horses Tavern Seeking Server and Host (Davis Square) http://t.co/ukYNePaRFI #Jobs http://topsy.com/trackback?url=http%3A//twitter.com/craigslistjobs/status/323849443269025792</t>
  </si>
  <si>
    <t>Boston: Grill Cook &amp;amp; Pizza Makers (Melrose MA) http://t.co/C9zgqvfAF2 #Jobs http://topsy.com/trackback?url=http%3A//twitter.com/craigslistjobs/status/323849441088000000</t>
  </si>
  <si>
    <t>Tim Courtney</t>
  </si>
  <si>
    <t>I would be found dead if I tried running the Boston marathon #AsthmaProblems http://topsy.com/trackback?url=http%3A//twitter.com/tim_courtney/status/323849441482272770</t>
  </si>
  <si>
    <t>José Gabriel Celis B</t>
  </si>
  <si>
    <t>Yolanda Caballero se destaca en Boston - Deportes - http://t.co/SMAZbFEbZT http://t.co/kb9UAFhB5x http://topsy.com/trackback?url=http%3A//twitter.com/josegacel/status/323849443453575168</t>
  </si>
  <si>
    <t>Boston: Waitstaff, Hosts and Hostesses (Boston (Waterfront)) http://t.co/SZnDoJzKw7 #Jobs http://topsy.com/trackback?url=http%3A//twitter.com/craigslistjobs/status/323849445986947072</t>
  </si>
  <si>
    <t>Boston: Experienced Movers (Wakefield, MA) http://t.co/shkxGZVL3m #Jobs http://topsy.com/trackback?url=http%3A//twitter.com/craigslistjobs/status/323849444535701504</t>
  </si>
  <si>
    <t>Erica Lichtman</t>
  </si>
  <si>
    <t>It's difficult for me to put into words how proud I am of my best friend for running the Boston marathon!! Love you so much @_SamanthaJames http://topsy.com/trackback?url=http%3A//twitter.com/elicht08/status/323849447387852802</t>
  </si>
  <si>
    <t>Via @nprnews: Africans Win At Boston Marathon http://t.co/mgGAyzz1Q3 http://topsy.com/trackback?url=http%3A//twitter.com/fatcatrunning/status/323849450567135233</t>
  </si>
  <si>
    <t>Teresa Walker</t>
  </si>
  <si>
    <t>RT @AP_Sports: Boston bidding to host 2016 World Figure Skating Championships http://t.co/ZSmIvBeQZa http://topsy.com/trackback?url=http%3A//twitter.com/teresamwalker/status/323849455755460608</t>
  </si>
  <si>
    <t>Forogh H</t>
  </si>
  <si>
    <t>Boston’s North End in Black and White: Big news: after years of filling this blog with my iPhone photos, I’ve ... http://t.co/2cXedTLn4B http://topsy.com/trackback?url=http%3A//twitter.com/afghanteens/status/323849456204259328</t>
  </si>
  <si>
    <t>Michael Jolly</t>
  </si>
  <si>
    <t>Wowsa!! RT“@darrenrovell: Men's Boston Marathon winner Lelisa Desisa runs a 2:10:23. That = 12.0 on the treadmill for 26 miles!” http://topsy.com/trackback?url=http%3A//twitter.com/jollymichael/status/323849456493682689</t>
  </si>
  <si>
    <t>CP</t>
  </si>
  <si>
    <t>Your not from Boston if you don't know all the lyrics to Sweet Carolina by Neil Diamond http://topsy.com/trackback?url=http%3A//twitter.com/cpound31/status/323849458754404354</t>
  </si>
  <si>
    <t>Hardloopnieuws.nl</t>
  </si>
  <si>
    <t>Ethiopische zege in Boston: De Ethiopiers heersen op de marathon.Na dat gisteren Regassa won in Rotterdam was ... http://t.co/ykCPuQOxgH http://topsy.com/trackback?url=http%3A//twitter.com/hardloopnieuws/status/323849460973174787</t>
  </si>
  <si>
    <t>Necole_Dior.</t>
  </si>
  <si>
    <t>follow me</t>
  </si>
  <si>
    <t>Jennifer R. Williams</t>
  </si>
  <si>
    <t>After crawling across the finish line in Boston 05, I have successfully kept the vow I made to myself to never ever run again, ever. ;) http://topsy.com/trackback?url=http%3A//twitter.com/jreganwilliams/status/323849466182520833</t>
  </si>
  <si>
    <t>Boston marathon http://t.co/noPrIq9FO6 http://topsy.com/trackback?url=http%3A//twitter.com/jamesjbradio/status/323849468413870080</t>
  </si>
  <si>
    <t>Vinnie DeAguila</t>
  </si>
  <si>
    <t>@RaysBaseball how can you put in JAKE MCGEE in a one run game in BOSTON are you kidding me #11.25ERA http://topsy.com/trackback?url=http%3A//twitter.com/vdeaguila/status/323849475170914304</t>
  </si>
  <si>
    <t>Boston Red Sox players who hit the most home runs in a season http://t.co/pWnOuGq9OY via @examinercom http://topsy.com/trackback?url=http%3A//twitter.com/joedorish/status/323849475460308992</t>
  </si>
  <si>
    <t>Lauren Richards</t>
  </si>
  <si>
    <t>Just figured out that those women in the Boston marathon almost ran 26.2 miles in the time I hope to get for 13.1 miles. Smh. http://topsy.com/trackback?url=http%3A//twitter.com/laurenedie/status/323849477511315456</t>
  </si>
  <si>
    <t>Jade Kirstein</t>
  </si>
  <si>
    <t>RT @darrenrovell: Men's Boston Marathon winner Lelisa Desisa runs a 2:10:23. That = 12.0 on the treadmill for 26 miles! http://topsy.com/trackback?url=http%3A//twitter.com/jadekirstein/status/323849479063228416</t>
  </si>
  <si>
    <t>Zoë</t>
  </si>
  <si>
    <t>Oh Boston. One day I'll be part of Marathon Monday. One day. Probably when I'm 80. :) http://topsy.com/trackback?url=http%3A//twitter.com/runzoerun/status/323849483966349313</t>
  </si>
  <si>
    <t>Joseph Orlando</t>
  </si>
  <si>
    <t>@Kikicrusader  Ethiopia 1st place in Boston marathon, Kenya 2nd place in Boston marathon, no Americans!! #kiki #represent http://topsy.com/trackback?url=http%3A//twitter.com/joethestump32/status/323849489951649792</t>
  </si>
  <si>
    <t>Checking my godfather's time for the Boston and saw that 35 FoCo runners are in the race today. Keep up the great work, guys! http://topsy.com/trackback?url=http%3A//twitter.com/sarahjanekyle/status/323849492409495552</t>
  </si>
  <si>
    <t>CASADEPORTIVA.ES.TL</t>
  </si>
  <si>
    <t>437 PARLEY LUNES 15-04-2013  CAPITALES  DE WASHITON  BOSTON  OKLANDS ENVIA NHL Y LOTERIA A LA 437 JUGADA FUERTE EN ZULIA A http://topsy.com/trackback?url=http%3A//twitter.com/casadeportivaes/status/323849496444411904</t>
  </si>
  <si>
    <t>Props to the guy in a zebra costume that just finished the Boston marathon #dedication #marathonmonday http://topsy.com/trackback?url=http%3A//twitter.com/sarahrockin/status/323849503214034944</t>
  </si>
  <si>
    <t>seventeen</t>
  </si>
  <si>
    <t>RT @onedirection: Happy to announce that 1D World Boston is now open! Follow @1DWorldMerch for details! #1DWorldBoston 1DHQ x http://topsy.com/trackback?url=http%3A//twitter.com/austinsnecklace/status/323849504602337281</t>
  </si>
  <si>
    <t>Ethiopia's Desisa, Kenya's Jeptoo win in Boston: BOSTON (AP) — Lelisa Desisa of Ethiopia took the title in the 117th edition of the B... http://topsy.com/trackback?url=http%3A//twitter.com/thompmacken/status/323849506141659136</t>
  </si>
  <si>
    <t>NeedthatBall</t>
  </si>
  <si>
    <t>Baseball marks 5th annual Jackie Robinson Day (Yahoo! Sports): BOSTON (AP) -- Everybody in uniform at the Tamp... http://t.co/BgmdO0noro http://topsy.com/trackback?url=http%3A//twitter.com/needthatball/status/323849504631713794</t>
  </si>
  <si>
    <t>HiFADILITY (Boston, MA) - C'EST LA VIE (Instrumentals) /// http://t.co/8Exudl7nC9 http://t.co/637lybLHS9 via @ughhblog http://topsy.com/trackback?url=http%3A//twitter.com/iamhifadility/status/323849505927725056</t>
  </si>
  <si>
    <t>Sean Crimmins</t>
  </si>
  <si>
    <t>RT @bcinterruption: Boston College Holds Final Scrimmage Before Spring Game. Andre Williams and Dan Crimmins Shine.  http://t.co/DmJiJvr2Th http://topsy.com/trackback?url=http%3A//twitter.com/scrimminal/status/323849503876739073</t>
  </si>
  <si>
    <t>#TeamFollowback #JFB Photo: Exhausted runners after the finish line of the Boston Marathon - ... http://t.co/T6s9hjGe8h #Followback #TFB</t>
  </si>
  <si>
    <t>Photo: Exhausted runners after the finish line of the Boston Marathon - @seth10pmwbz http://t.co/Xs5h6xQ3CR #sp4zee http://topsy.com/trackback?url=http%3A//twitter.com/sp4zee/status/323849507479625728</t>
  </si>
  <si>
    <t>Beau Baldwin</t>
  </si>
  <si>
    <t>Boston Marathon 2013 scenes - http://t.co/psis4osdc8 http://topsy.com/trackback?url=http%3A//twitter.com/beaubaldwin/status/323849508846964737</t>
  </si>
  <si>
    <t>Baseball marks 5th annual Jackie Robinson Day: BOSTON (AP) — Everybody in uniform at the Tampa Bay Rays game Monday against the Red S... http://topsy.com/trackback?url=http%3A//twitter.com/thompmacken/status/323849507265736705</t>
  </si>
  <si>
    <r>
      <t xml:space="preserve">三浦真弓 </t>
    </r>
    <r>
      <rPr>
        <sz val="11"/>
        <color rgb="FF000000"/>
        <rFont val="Calibri"/>
        <family val="2"/>
        <charset val="1"/>
      </rPr>
      <t xml:space="preserve">Mayumi MIURA</t>
    </r>
  </si>
  <si>
    <t>RT @necentrepreneur: best of luck to our director, Rachel, as she runs the Boston marathon today!  @bostonartsacad @RRentrepreneur http://topsy.com/trackback?url=http%3A//twitter.com/mayumiura/status/323849514224058368</t>
  </si>
  <si>
    <t>Marianito ⑫</t>
  </si>
  <si>
    <t>@MeyBuliotti jajaja y boston ? http://topsy.com/trackback?url=http%3A//twitter.com/marianitobmbp/status/323849511611035649</t>
  </si>
  <si>
    <t>shannon connerty</t>
  </si>
  <si>
    <t>I'm gonna run the Boston Marathon one of these days #futuregoals http://topsy.com/trackback?url=http%3A//twitter.com/shandawg5/status/323849519617949696</t>
  </si>
  <si>
    <t>#Breaking: Photo: Exhausted runners after the finish line of the Boston Marathon - @seth10pmwbz http://t.co/TtSKoW8lzC http://topsy.com/trackback?url=http%3A//twitter.com/feednl/status/323849518758117376</t>
  </si>
  <si>
    <t>Amer. Liver Fnd.</t>
  </si>
  <si>
    <t>RT @cnnbrk: Ethiopia's Lelisa Desisa wins men's division of Boston Marathon; Kenya's Rita Jeptoo wins women's race. http://topsy.com/trackback?url=http%3A//twitter.com/liverusa/status/323849517785047040</t>
  </si>
  <si>
    <t>Jewel✨</t>
  </si>
  <si>
    <t>Boston Marathon is crazy right now !! http://topsy.com/trackback?url=http%3A//twitter.com/jewelnguyen1/status/323849516044394496</t>
  </si>
  <si>
    <t>Baseball marks 5th annual Jackie Robinson Day: BOSTON (AP) — Everybody in uniform at the Tampa Bay Rays game M... http://t.co/gjAWbaJ6y2 http://topsy.com/trackback?url=http%3A//twitter.com/damola93/status/323849519013969922</t>
  </si>
  <si>
    <t>Baseball marks 5th annual Jackie Robinson Day: BOSTON (AP) — Everybody in uniform at the Tampa Bay Rays game M... http://t.co/p1GZgBGMd2 http://topsy.com/trackback?url=http%3A//twitter.com/teebreezzy/status/323849521169846273</t>
  </si>
  <si>
    <t>God</t>
  </si>
  <si>
    <t>THE BOSTON MARATHON IS PLAYING @YoungbloodHawke http://topsy.com/trackback?url=http%3A//twitter.com/m_minnehan/status/323849527796850688</t>
  </si>
  <si>
    <t>Kev Koncurs</t>
  </si>
  <si>
    <t>2013 Boston Marathon #Marathon# http://t.co/HTSoOlMbqP http://topsy.com/trackback?url=http%3A//twitter.com/ryoka_haku/status/323849530586042369</t>
  </si>
  <si>
    <t>Lelisa Desisa, Rita Jeptoo win Boston Marathon crowns - http://t.co/y7tval25od: Boston Globe Lelisa Desisa, Rita... http://t.co/yeojHFeLHa http://topsy.com/trackback?url=http%3A//twitter.com/akansha_gautam/status/323849529243865088</t>
  </si>
  <si>
    <t>Lelisa Desisa, Rita Jeptoo win Boston Marathon crowns - http://t.co/xr6Hj7ntpU http://t.co/veoD17aHlQ http://topsy.com/trackback?url=http%3A//twitter.com/rayinformatics/status/323849530472804352</t>
  </si>
  <si>
    <t>#Akansha_Gautam #Indian #India Lelisa Desisa, Rita Jeptoo win Boston Marathon crowns -... http://t.co/aR3zPVYG4N #SuryaRay #RosyDecosta http://topsy.com/trackback?url=http%3A//twitter.com/rosydecosta/status/323849536017678337</t>
  </si>
  <si>
    <t>Gianna Ramirez</t>
  </si>
  <si>
    <t>#MarathonMonday is the best day to be in Boston!! @Kerri_Doherty 🍻🍻 http://topsy.com/trackback?url=http%3A//twitter.com/gianna_ramirez/status/323849536374206464</t>
  </si>
  <si>
    <t>biwin.</t>
  </si>
  <si>
    <t>Boston is my dream for 14 &amp;lt;3 http://topsy.com/trackback?url=http%3A//twitter.com/xkaterboi/status/323849534495158272</t>
  </si>
  <si>
    <t>Lelisa Desisa, Rita Jeptoo win Boston Marathon crowns - http://t.co/OjtONdIASh http://t.co/K2ULzV0QiB http://topsy.com/trackback?url=http%3A//twitter.com/alva_dias/status/323849533832454144</t>
  </si>
  <si>
    <t>Lelisa Desisa, Rita Jeptoo win Boston Marathon crowns - http://t.co/w2fCr5w4Fw http://t.co/C6XF828xP4 http://topsy.com/trackback?url=http%3A//twitter.com/blake_sunny/status/323849532934856704</t>
  </si>
  <si>
    <t>Alex Thomas</t>
  </si>
  <si>
    <t>@realoilfan I live in Boston and clearly don't attend games, but I still pay to watch and buy merchandise. Not a fan of that comment by Lowe http://topsy.com/trackback?url=http%3A//twitter.com/alex_thomas14/status/323849534373502976</t>
  </si>
  <si>
    <t>#Akansha_Gautam #Indian #India Lelisa Desisa, Rita Jeptoo win Boston Marathon crowns -... http://t.co/YZhFdRDGMK #SuryaRay #SharmaSudhansu http://topsy.com/trackback?url=http%3A//twitter.com/sharmasudhansu/status/323849538047713281</t>
  </si>
  <si>
    <t>ermite-aix</t>
  </si>
  <si>
    <t>Photo: ironandair: Another beauty comin’ outta beantown. Forgettaboutit. From our Boston pals @choppahead... http://t.co/1GOSsm4qtS http://topsy.com/trackback?url=http%3A//twitter.com/girtabaix/status/323849537544392704</t>
  </si>
  <si>
    <t>Nita Rodriguez</t>
  </si>
  <si>
    <t>Afternoon everyone. Today is a great day &amp;amp; the boston marathon is interesting. If you're from Mass you probably... http://t.co/foqCQumcf9 http://topsy.com/trackback?url=http%3A//twitter.com/echairfactory/status/323849537187893248</t>
  </si>
  <si>
    <t>ㅤ</t>
  </si>
  <si>
    <t>Photo: Exhausted runners after the finish line of the Boston Marathon - @seth10pmwbz: Photo: Exhausted runners... http://t.co/T6s9hjGe8h http://topsy.com/trackback?url=http%3A//twitter.com/tajarz/status/323849536722321409</t>
  </si>
  <si>
    <t>Lelisa Desisa, Rita Jeptoo win Boston Marathon crowns - http://t.co/JGcFVuxpWi http://t.co/q3zeiUmFzI http://topsy.com/trackback?url=http%3A//twitter.com/himadrigupta/status/323849537527631873</t>
  </si>
  <si>
    <t>Lelisa Desisa, Rita Jeptoo win Boston Marathon crowns - http://t.co/tjCZOdoCY1 http://t.co/y9IHyQ5Aki http://topsy.com/trackback?url=http%3A//twitter.com/prettysanta1/status/323849540488814592</t>
  </si>
  <si>
    <t>Lelisa Desisa, Rita Jeptoo win Boston Marathon crowns - http://t.co/QvqiTax754 http://t.co/jwhk7y4GHN http://topsy.com/trackback?url=http%3A//twitter.com/bhaskarbanerje4/status/323849538160975873</t>
  </si>
  <si>
    <t>Lelisa Desisa, Rita Jeptoo win Boston Marathon crowns - http://t.co/B1m2dLE9Bw http://t.co/0y2YP07DrU http://topsy.com/trackback?url=http%3A//twitter.com/nidhish___kumar/status/323849538093862912</t>
  </si>
  <si>
    <t>Lelisa Desisa, Rita Jeptoo win Boston Marathon crowns - http://t.co/VC0EzBz3dk http://t.co/5hfDtLVIB8 http://topsy.com/trackback?url=http%3A//twitter.com/amandrogibss/status/323849539742216192</t>
  </si>
  <si>
    <t>tweetsportfeed</t>
  </si>
  <si>
    <t>Desisa runs to Boston Marathon men's title http://t.co/MAPmI1vkAR #Sports http://topsy.com/trackback?url=http%3A//twitter.com/tweetsportfeed/status/323849541646442496</t>
  </si>
  <si>
    <t>~MyTweetsReal~</t>
  </si>
  <si>
    <t>WBZ NewsRadio</t>
  </si>
  <si>
    <t>Winners @bostonmarathon : Lelisa Desisa, 23, has won both marathons he's entered (Dubai, January); Rita Jeptoo, 2nd Boston win http://topsy.com/trackback?url=http%3A//twitter.com/wbznewsradio/status/323849543097647104</t>
  </si>
  <si>
    <t>Lelisa Desisa, Rita Jeptoo win Boston Marathon crowns - http://t.co/lDPioRleHj http://t.co/BsjwOTD2CP http://topsy.com/trackback?url=http%3A//twitter.com/dilipsinha3/status/323849541793234944</t>
  </si>
  <si>
    <t>Juan Antonio</t>
  </si>
  <si>
    <t>RT @Cellulaze: Good luck to all the Boston Marathoners today! #BostonMarathon2013 http://topsy.com/trackback?url=http%3A//twitter.com/jal_moreno/status/323849545870110720</t>
  </si>
  <si>
    <t>Keith shaw</t>
  </si>
  <si>
    <t>The Boston Marathon winner today ran it in about 2 hours 10 minutes...smh at underachievers. http://topsy.com/trackback?url=http%3A//twitter.com/keith048/status/323849546176270336</t>
  </si>
  <si>
    <t>Montana^-</t>
  </si>
  <si>
    <t>Boston shopping with my brother , http://topsy.com/trackback?url=http%3A//twitter.com/_godforgiveme_/status/323849547996614656</t>
  </si>
  <si>
    <t>Lelisa Desisa, Rita Jeptoo win Boston Marathon crowns - http://t.co/ilhG5oxMWu http://t.co/gT2iTyPQId http://topsy.com/trackback?url=http%3A//twitter.com/dsouza_tina/status/323849548713832448</t>
  </si>
  <si>
    <t>Phil Stegmann</t>
  </si>
  <si>
    <t>RT @BleacherReport: RT @darrenrovell: Men's Boston Marathon winner Lelisa Desisa runs a 2:10:23. That = 12.0 on the treadmill for 26 miles! http://topsy.com/trackback?url=http%3A//twitter.com/philstegmann/status/323849545614233600</t>
  </si>
  <si>
    <t>Lelisa Desisa, Rita Jeptoo win Boston Marathon crowns - http://t.co/AmV2dDVaIR http://t.co/dXknNKjg95 http://topsy.com/trackback?url=http%3A//twitter.com/jackjill13/status/323849549338800128</t>
  </si>
  <si>
    <t>Frank Panucci</t>
  </si>
  <si>
    <t>RT @Mike_MacAdam: Former Shenendehowa star Scott Mindel just crushed a 2:22:25 to finish 30th overall at the Boston Marathon. http://topsy.com/trackback?url=http%3A//twitter.com/drfager132/status/323849550836166656</t>
  </si>
  <si>
    <t>Jerry Pasquale</t>
  </si>
  <si>
    <t>RT @darrenrovell: Men's Boston Marathon winner Lelisa Desisa runs a 2:10:23. That = 12.0 on the treadmill for 26 miles! http://topsy.com/trackback?url=http%3A//twitter.com/jeromep23/status/323849552497102848</t>
  </si>
  <si>
    <t>Malin Lager</t>
  </si>
  <si>
    <t>Disco elevator in Boston #groovy @Linda_Lager http://t.co/bltCsQy8R2 http://topsy.com/trackback?url=http%3A//twitter.com/malinanne/status/323849554556510208</t>
  </si>
  <si>
    <t>#Akansha_Gautam #Indian #India Lelisa Desisa, Rita Jeptoo win Boston Marathon crowns... http://t.co/q79mRWpAY8 #SuryaRay #Sharma__Shekhar http://topsy.com/trackback?url=http%3A//twitter.com/sharma__shekhar/status/323849559774208001</t>
  </si>
  <si>
    <t>Audy Ravindra</t>
  </si>
  <si>
    <t>RT @BBTN: Boston @RedSox players line up for the National Anthem all wearing #42 in honor of Jackie Robinson #Jackie42 http://t.co/qaGBV ... http://topsy.com/trackback?url=http%3A//twitter.com/official_audy/status/323849561447727104</t>
  </si>
  <si>
    <t>$U$PECT</t>
  </si>
  <si>
    <t>@BIIIGCOUNTRYY haha I hate sports it's jus funny you're talkin shit to a baseball team. My cousin plays for Boston u got issues w/ Red Sox? http://topsy.com/trackback?url=http%3A//twitter.com/stillillpdx/status/323849557576409089</t>
  </si>
  <si>
    <t>Lelisa Desisa, Rita Jeptoo win Boston Marathon crowns - http://t.co/ewxjP0419s http://t.co/AZEAY9m3uj http://topsy.com/trackback?url=http%3A//twitter.com/oliwiagorska/status/323849558989889537</t>
  </si>
  <si>
    <r>
      <t xml:space="preserve">J A S </t>
    </r>
    <r>
      <rPr>
        <sz val="11"/>
        <color rgb="FF000000"/>
        <rFont val="Droid Sans Fallback"/>
        <family val="2"/>
        <charset val="1"/>
      </rPr>
      <t xml:space="preserve">〽 </t>
    </r>
    <r>
      <rPr>
        <sz val="11"/>
        <color rgb="FF000000"/>
        <rFont val="Calibri"/>
        <family val="2"/>
        <charset val="1"/>
      </rPr>
      <t xml:space="preserve">Y N .</t>
    </r>
  </si>
  <si>
    <t>Nolan Graham's time at the Boston Marathon: 3:15:46. Wow! #engineerpride http://topsy.com/trackback?url=http%3A//twitter.com/without_a_peer/status/323849565973397505</t>
  </si>
  <si>
    <t>Kelly Rider</t>
  </si>
  <si>
    <t>RT @without_a_peer: Nolan Graham's time at the Boston Marathon: 3:15:46. Wow! #engineerpride http://topsy.com/trackback?url=http%3A//twitter.com/without_a_peer/status/323849565973397505</t>
  </si>
  <si>
    <t>News - 2013 Results - Boston Marathon: Website:Click here</t>
  </si>
  <si>
    <t>BuckyKatt</t>
  </si>
  <si>
    <t>@runninglam On the plus side, if a lot more people were interested in Boston imagine how slow &amp;amp; jerky the online video feed would be. ;-) http://topsy.com/trackback?url=http%3A//twitter.com/buckykatt/status/323849571820265472</t>
  </si>
  <si>
    <t>Jenny Lerew</t>
  </si>
  <si>
    <t>RT @ToolsArtistsUse: I’ve just posted an interview with Boston-based artist and children’s book illustrator Renée Kurilla (@reneekurilla ... http://topsy.com/trackback?url=http%3A//twitter.com/blackwingjenny/status/323849572982087680</t>
  </si>
  <si>
    <t>Casie Kimball</t>
  </si>
  <si>
    <t>RT @emilyckoch: Congrats Mr. Ryf for placing 34th out of 30,000 runners in the Boston Marathon today! 🏃🏃🏃 @OWestProbz http://topsy.com/trackback?url=http%3A//twitter.com/casie_kimball/status/323849572571033600</t>
  </si>
  <si>
    <t>LDR48</t>
  </si>
  <si>
    <t>Universitas Boston, Massachussetts, AS. Om !! RT @frans_surya: Jd jelas dlm sunnah ada ancaman hukuman bg (cont) http://t.co/1BAK4TrHp4 http://topsy.com/trackback?url=http%3A//twitter.com/ladrang/status/323849578694709248</t>
  </si>
  <si>
    <t>Link Fiend</t>
  </si>
  <si>
    <t>Africa carries the day at Boston Marathon http://t.co/4o7vxUtAoM http://topsy.com/trackback?url=http%3A//twitter.com/linkfiend/status/323849582352142336</t>
  </si>
  <si>
    <t>Welcome back to Boston - Runners finishing 3:20 #wbz #wbzmarathon #bostonmarathon http://t.co/477NvOq4PW http://topsy.com/trackback?url=http%3A//twitter.com/karenreports/status/323849585380450304</t>
  </si>
  <si>
    <t>Jena Luckman</t>
  </si>
  <si>
    <t>RT @tupactopus: boston lean party http://topsy.com/trackback?url=http%3A//twitter.com/jenaluckman/status/323849585946685441</t>
  </si>
  <si>
    <t>Boston marathon !! http://t.co/tiP7WvzCS3 http://topsy.com/trackback?url=http%3A//twitter.com/colleen_crowe/status/323849582964531200</t>
  </si>
  <si>
    <t>New York Road Runners posted a Facebook photo of Desisa with the caption that he won the Boston marathon. No photo of the female winner. Err http://topsy.com/trackback?url=http%3A//twitter.com/muscleupmom/status/323849586999431168</t>
  </si>
  <si>
    <t>Andy Glockner</t>
  </si>
  <si>
    <t>Have to say, for a 2-seed, I'm not loving the Knicks' current "Boston and then Indiana/Chicago" path. http://topsy.com/trackback?url=http%3A//twitter.com/andyglockner/status/323849592192004096</t>
  </si>
  <si>
    <t>Cedarlawn Tree</t>
  </si>
  <si>
    <t>Best of luck to @Will Maley, Cedarlawn CEO/President on his 5th running of The Boston Marathon http://topsy.com/trackback?url=http%3A//twitter.com/cedarlawntree/status/323849592112283649</t>
  </si>
  <si>
    <t>Laura Wright</t>
  </si>
  <si>
    <t>@SeeSharpRun Im still tracking my friend thru the Boston Mar. He's got a 8 min mi going. He's doing awesome.  #dreamscometrue http://topsy.com/trackback?url=http%3A//twitter.com/jacksparrowfan/status/323849598055612417</t>
  </si>
  <si>
    <t>Boston Marathon Blog</t>
  </si>
  <si>
    <t>Yamamoto wins Boston Marathon men's wheelchair http://t.co/OsBD2Yi7Fd http://topsy.com/trackback?url=http%3A//twitter.com/bostonmarathon_/status/323849599053885441</t>
  </si>
  <si>
    <t>Ethiopia's Desisa wins men's Boston Marathon http://t.co/XeeupiXAPb http://topsy.com/trackback?url=http%3A//twitter.com/bostonmarathon_/status/323849597753630722</t>
  </si>
  <si>
    <t>LordMakaveli</t>
  </si>
  <si>
    <t>U.S. governmental taxes are ridiculous. Modern day Boston Tea parties need to happen. People are oblivious. http://topsy.com/trackback?url=http%3A//twitter.com/lordmakaveli24/status/323849595396448256</t>
  </si>
  <si>
    <t>Saini Sarkar</t>
  </si>
  <si>
    <t>Baseball marks 5th annual Jackie Robinson Day: BOSTON (AP) — Everybody in uniform at the Tampa Bay Rays game M... http://t.co/EWQMeR9ct9 http://topsy.com/trackback?url=http%3A//twitter.com/sainisarkar1/status/323849600475734016</t>
  </si>
  <si>
    <t>Boston Marathon live blog http://t.co/d5CjujO61W http://topsy.com/trackback?url=http%3A//twitter.com/bostonmarathon_/status/323849600228265984</t>
  </si>
  <si>
    <t>Lelisa Desisa, Rita Jeptoo win Boston Marathon http://t.co/m5OoUs6Xbf http://topsy.com/trackback?url=http%3A//twitter.com/bostonmarathon_/status/323849601377509376</t>
  </si>
  <si>
    <t>117th Boston Marathon begins http://t.co/2vGawPgfFB http://topsy.com/trackback?url=http%3A//twitter.com/bostonmarathon_/status/323849607794786304</t>
  </si>
  <si>
    <t>Desisa Wins Men's Boston Marathon as Jeptoo Takes Women's Race http://t.co/j7HwqL719Q http://topsy.com/trackback?url=http%3A//twitter.com/bostonmarathon_/status/323849606725242880</t>
  </si>
  <si>
    <t>24-Hour News Source</t>
  </si>
  <si>
    <t>Lelisa Desisa Benti of Ethopia wins the Boston Marathon in a time of 2:10:23 http://topsy.com/trackback?url=http%3A//twitter.com/skibabs/status/323849604888133632</t>
  </si>
  <si>
    <t>Al Muir</t>
  </si>
  <si>
    <t>Edmonton desperately needs a big, physical winger.  If Boston flames out early, could Milan Lucic be that guy? Not sure he's untouchable. http://topsy.com/trackback?url=http%3A//twitter.com/almuirsi/status/323849605945126912</t>
  </si>
  <si>
    <t>Daryl J. Moore</t>
  </si>
  <si>
    <t>RT @thecoreyholcomb: The lakers will be better without Kobe hogging the ball. Just like Boston without Rhondo hogging the ball. I was da ... http://topsy.com/trackback?url=http%3A//twitter.com/djmoore10/status/323849606511349760</t>
  </si>
  <si>
    <t>Tampa Bay Rays vs. Boston Red Sox: Boston Marathon Day Live Score, Analysis http://t.co/7uDl8QFCbv http://topsy.com/trackback?url=http%3A//twitter.com/bostonmarathon_/status/323849610927935489</t>
  </si>
  <si>
    <t>Beau Taillefer</t>
  </si>
  <si>
    <t>New styles of #Formula55Noodles are headed to Boston!! Angel Hair, Anellini, Fettuccine, Spaghetti, and Thin... http://t.co/EbTWq4qaOg http://topsy.com/trackback?url=http%3A//twitter.com/formula55/status/323849613863948288</t>
  </si>
  <si>
    <t>S. F. Beebe</t>
  </si>
  <si>
    <t>RT @SLAMonline: Basketball Art Gallery ‘In The Paint’ Kicks Off This Weekend in Boston http://t.co/h2O1LfLxs8 http://topsy.com/trackback?url=http%3A//twitter.com/stuart_bb/status/323849613884940288</t>
  </si>
  <si>
    <t>¤Imperial Gunner¤</t>
  </si>
  <si>
    <t>Boston Marathon Results And History http://t.co/kCDMf0qR0p http://topsy.com/trackback?url=http%3A//twitter.com/bostonmarathon_/status/323849617492025345</t>
  </si>
  <si>
    <t>Joey Wise</t>
  </si>
  <si>
    <t>Andrew Bailey warming up for the 9th in Boston. Supposedly Hanrahan's hamstring is still sore. I'm not buying it though http://topsy.com/trackback?url=http%3A//twitter.com/bceagles182/status/323849619362701312</t>
  </si>
  <si>
    <t>OGzB Dutch</t>
  </si>
  <si>
    <t>@SeanMandela an black man that was murdered during a mass execution which lead to then Boston tea party http://topsy.com/trackback?url=http%3A//twitter.com/iamogzbdutch/status/323849624483934208</t>
  </si>
  <si>
    <t>Kenya's Rita Jeptoo wins 2d Boston Marathon http://t.co/4rZemDQ48C http://topsy.com/trackback?url=http%3A//twitter.com/bostonmarathon_/status/323849620490960896</t>
  </si>
  <si>
    <t>Stephanie Pancoast</t>
  </si>
  <si>
    <t>Wishing I was in Boston right now to watch the #BostonMarathon! http://topsy.com/trackback?url=http%3A//twitter.com/steph31788/status/323849636190232576</t>
  </si>
  <si>
    <t>Fred</t>
  </si>
  <si>
    <t>I hope these Knick fans know Boston taking them out the first round 🙊🔥 http://topsy.com/trackback?url=http%3A//twitter.com/fredmatiic/status/323849636307693568</t>
  </si>
  <si>
    <t>Vampitigre@.3</t>
  </si>
  <si>
    <t>Carrera en el teatro</t>
  </si>
  <si>
    <t>Sarah Solomon</t>
  </si>
  <si>
    <t>Neat, Simple Boston Marathon Inforgraphic http://t.co/atwAcrYi5v Such a great event and experience! http://topsy.com/trackback?url=http%3A//twitter.com/orangeuclassy/status/323849652627722240</t>
  </si>
  <si>
    <t>Fleet Feet Sports</t>
  </si>
  <si>
    <t>Big S/O to Ohio runner @cleonrun on his 10th place finish at Boston today! 3rd American! http://topsy.com/trackback?url=http%3A//twitter.com/fleetfeetcle/status/323849656863977472</t>
  </si>
  <si>
    <t>Photos: Native ( @nativeband ) Boston, MA http://t.co/kiHN2aeP15 http://topsy.com/trackback?url=http%3A//twitter.com/infectiousmag/status/323849660479459330</t>
  </si>
  <si>
    <t>Sean Driscoll</t>
  </si>
  <si>
    <t>Boston Marathon 2013. No better feeling. https://t.co/tvV0UkbAdg http://topsy.com/trackback?url=http%3A//twitter.com/sdris/status/323849665390977024</t>
  </si>
  <si>
    <t>Faith</t>
  </si>
  <si>
    <t>I really need to spend a day in Boston** #Home #Daddy #Love http://topsy.com/trackback?url=http%3A//twitter.com/faith_gt/status/323849667660099584</t>
  </si>
  <si>
    <t>Healthcare Jobs X</t>
  </si>
  <si>
    <t>#Alabama Jobs Pay $ State &amp;amp; Local Govt Account Manager, Boston, MA (13004169) at T-Mobile (Birmingham, AL)  http://t.co/KYBPx9ylsE http://topsy.com/trackback?url=http%3A//twitter.com/healthcarejobsx/status/323849676304560128</t>
  </si>
  <si>
    <t>Julie Doyle</t>
  </si>
  <si>
    <t>Congrats @SupermandrewH for finishing the Boston Marathon!!! Way to go!!! #bigbooty http://topsy.com/trackback?url=http%3A//twitter.com/doylejulie/status/323849682788966400</t>
  </si>
  <si>
    <t>If I could keep the same pace I ran for the 15K last month over 17 more miles for a marathon, I would qualify for Boston. http://topsy.com/trackback?url=http%3A//twitter.com/ladyluck34/status/323849681916526592</t>
  </si>
  <si>
    <t>@pizzorl  perchè a Boston sono andati così lenti? Vento contrario o ..... http://topsy.com/trackback?url=http%3A//twitter.com/antoniopafundi1/status/323849686333128705</t>
  </si>
  <si>
    <t>Alex Marriner</t>
  </si>
  <si>
    <t>Global Content Manager, c. £50k or $80k, London or Boston, Online Brand http://t.co/RfbBwyHhiT #job http://topsy.com/trackback?url=http%3A//twitter.com/alexmarrinersem/status/323849691047530496</t>
  </si>
  <si>
    <t>Kevin Scott</t>
  </si>
  <si>
    <t>The Boston Marathon is always an inspiring event! http://topsy.com/trackback?url=http%3A//twitter.com/pastorkevscott/status/323849691819286529</t>
  </si>
  <si>
    <r>
      <t xml:space="preserve">Lιttℓe Dιяectισηer </t>
    </r>
    <r>
      <rPr>
        <sz val="11"/>
        <color rgb="FF000000"/>
        <rFont val="Droid Sans Fallback"/>
        <family val="2"/>
        <charset val="1"/>
      </rPr>
      <t xml:space="preserve">ツ</t>
    </r>
  </si>
  <si>
    <t>RT @onedirection: Happy to announce that 1D World Boston is now open! Follow @1DWorldMerch for details! #1DWorldBoston 1DHQ x http://topsy.com/trackback?url=http%3A//twitter.com/selina_malik/status/323849697502560256</t>
  </si>
  <si>
    <t>Greensburg AF</t>
  </si>
  <si>
    <t>Cheering on our very own Gina Galetti as she runs in the Boston Marathon today! She's still running at a 8:13/mile pace...go Gina!!!! http://topsy.com/trackback?url=http%3A//twitter.com/greensburgaf/status/323849699754930176</t>
  </si>
  <si>
    <t>Nathan Haynes</t>
  </si>
  <si>
    <t>RT @darrenrovell: Men's Boston Marathon winner Lelisa Desisa runs a 2:10:23. That = 12.0 on the treadmill for 26 miles! http://topsy.com/trackback?url=http%3A//twitter.com/natehaynes91/status/323849700711202817</t>
  </si>
  <si>
    <t>Maggie Main</t>
  </si>
  <si>
    <t>JUST BOUGHT TICKETS TO SEE THE NEIGHBOURHOOD IN BOSTON. I AM SO EXCITED. OMG. @JScottJarv better not waste my money. http://topsy.com/trackback?url=http%3A//twitter.com/magminmai/status/323849704351858688</t>
  </si>
  <si>
    <t>Good Sports</t>
  </si>
  <si>
    <t>RT @AltraZeroDrop: Altra Founder Brian Beckstead half way through his Boston Double. #BostonMarathon http://t.co/N8aHnH0M7z http://topsy.com/trackback?url=http%3A//twitter.com/gsoutdoor/status/323849711473799170</t>
  </si>
  <si>
    <t>Joe Gambles</t>
  </si>
  <si>
    <t>@bhoffmanracing: Congrats to @BoulderTC coach @runtroopy today in Boston. 2:17 and 15th place. Solid work! Nice work! http://topsy.com/trackback?url=http%3A//twitter.com/joegambles/status/323849713457713154</t>
  </si>
  <si>
    <t>Betsy Flood</t>
  </si>
  <si>
    <t>RT @joegambles: "@bhoffmanracing: Congrats to @BoulderTC coach @runtroopy today in Boston. 2:17 and 15th place. Solid work!" Nice work! http://topsy.com/trackback?url=http%3A//twitter.com/joegambles/status/323849713457713154</t>
  </si>
  <si>
    <t>Noticias Guadalajara</t>
  </si>
  <si>
    <t>#Guadalajara El etíope Desisa y la keniana Rita Jeptoo ganan el maratón de Bostón: El joven keniano Lelisa Desisa... http://t.co/yuoORoOOlY http://topsy.com/trackback?url=http%3A//twitter.com/noti_gdl/status/323849722827767808</t>
  </si>
  <si>
    <t>Chelsie Marie</t>
  </si>
  <si>
    <t>RT @1033ampradio: Shalane Flanagan of #Marblehead Finishes 4th In Boston Marathon http://t.co/U4twiZhWCb http://topsy.com/trackback?url=http%3A//twitter.com/heartxxl0ser/status/323849721544335360</t>
  </si>
  <si>
    <t>La mexicana Madaí Pérez llegó séptima en el Maratón de Boston. 2:28 horas con 59 segundos. http://topsy.com/trackback?url=http%3A//twitter.com/werwill/status/323849724023164929</t>
  </si>
  <si>
    <t>Jared Fleming</t>
  </si>
  <si>
    <t>RT @Laudick35: Proud of VW Alum @cleonrun and his 10th place at the Boston Marathon!! #Boston2013 #unreal http://topsy.com/trackback?url=http%3A//twitter.com/flimflam15/status/323849729794514944</t>
  </si>
  <si>
    <t>• Jules •</t>
  </si>
  <si>
    <t>@_infinitelovato Boston http://topsy.com/trackback?url=http%3A//twitter.com/flyylovato/status/323849730973130753</t>
  </si>
  <si>
    <t>catejane</t>
  </si>
  <si>
    <t>RT @USATODAY: We've got a winner in the 117th edition of the Boston Marathon! http://t.co/jsvPcK0wpw http://topsy.com/trackback?url=http%3A//twitter.com/catejane3/status/323849733661683712</t>
  </si>
  <si>
    <t>Kovie Biakolo</t>
  </si>
  <si>
    <t>Africans win at Boston Marathon - How is this a headline? Like, DUH! lol. Congrats to all you crazy marathoners! #BostonMarathon http://topsy.com/trackback?url=http%3A//twitter.com/koviebiakolo/status/323849734139805698</t>
  </si>
  <si>
    <t>Mark Murphy</t>
  </si>
  <si>
    <t>RT @BleacherReport: RT @darrenrovell: Men's Boston Marathon winner Lelisa Desisa runs a 2:10:23. That = 12.0 on the treadmill for 26 miles! http://topsy.com/trackback?url=http%3A//twitter.com/markmurphy37/status/323849740980723714</t>
  </si>
  <si>
    <t>Ryan Brotherton</t>
  </si>
  <si>
    <t>RT @MarkMurphy37: RT @BleacherReport: RT @darrenrovell: Men's Boston Marathon winner Lelisa Desisa runs a 2:10:23. That = 12.0 on the tr ... http://topsy.com/trackback?url=http%3A//twitter.com/markmurphy37/status/323849740980723714</t>
  </si>
  <si>
    <t>I really need to spend a day in Boston** #Home #Daddy #Love http://topsy.com/trackback?url=http%3A//twitter.com/aaudrey33/status/323849744881430528</t>
  </si>
  <si>
    <t>Boston bound https://t.co/0yK6IiEA0W http://topsy.com/trackback?url=http%3A//twitter.com/michelle_zheng/status/323849742738137088</t>
  </si>
  <si>
    <t>Tausee F.</t>
  </si>
  <si>
    <t>In Boston .. Waiting for this next flight can't wait to land man I'm tired as fuck http://topsy.com/trackback?url=http%3A//twitter.com/tausee_f/status/323849742402596864</t>
  </si>
  <si>
    <t>Beth Smith</t>
  </si>
  <si>
    <t>RT @RaanDavidson: Watching the Boston Marathon makes me want to run in it, but them I'm like nahhhh, thats wayyy to far, jack. http://topsy.com/trackback?url=http%3A//twitter.com/lilbeastie7/status/323849742230618113</t>
  </si>
  <si>
    <t>Marissa Fimiani</t>
  </si>
  <si>
    <t>I would like to thank America, boston, running, clean public water, and the sun. #marathonmonday http://topsy.com/trackback?url=http%3A//twitter.com/marissafim/status/323849748572418048</t>
  </si>
  <si>
    <t>John Ferraro</t>
  </si>
  <si>
    <t>RT @marissafim: I would like to thank America, boston, running, clean public water, and the sun. #marathonmonday http://topsy.com/trackback?url=http%3A//twitter.com/marissafim/status/323849748572418048</t>
  </si>
  <si>
    <t>Kris Dan</t>
  </si>
  <si>
    <t>I'm guessing @onlyMsTarei is in Boston to rep! http://topsy.com/trackback?url=http%3A//twitter.com/dspikx50/status/323849749461622785</t>
  </si>
  <si>
    <t>Channel 3000 Sports</t>
  </si>
  <si>
    <t>Angel Simpson</t>
  </si>
  <si>
    <t>RT @Jennpuffer: Before the start of the race.. NKOTB’s Joey McIntyre Running Boston Marathon For Alzheimer’s Research « CBS Boston http: ... http://topsy.com/trackback?url=http%3A//twitter.com/short_mocha/status/323849757778903041</t>
  </si>
  <si>
    <t>Esco</t>
  </si>
  <si>
    <t>Im calling it too! RT @Fredmatiic: I hope these Knick fans know Boston taking them out the first round 🙊🔥 http://topsy.com/trackback?url=http%3A//twitter.com/escobarseasonn/status/323849755425927168</t>
  </si>
  <si>
    <t>Sherry B.</t>
  </si>
  <si>
    <t>RT @bostonmarathon: W: Goucher's sixth place finish is her fourth top 10 placing at WWM. She has now finished third ('09), fifth ('11) a ... http://topsy.com/trackback?url=http%3A//twitter.com/sherry78/status/323849759720873984</t>
  </si>
  <si>
    <t>Thomas Willis</t>
  </si>
  <si>
    <t>People crossing the Boston marathon #bostonmarathon https://t.co/E0KrvQkD9e http://topsy.com/trackback?url=http%3A//twitter.com/thethomaswillis/status/323849763177000961</t>
  </si>
  <si>
    <t>Lori Keener</t>
  </si>
  <si>
    <t>RT @_chrisfleming: A huge lesson in need for respect for others feelings - Long Island Medium Theresa Caputo Falls Short in Boston http: ... http://topsy.com/trackback?url=http%3A//twitter.com/thereallori/status/323849765471260673</t>
  </si>
  <si>
    <t>I posted 21 photos on Facebook in the album "2013 Boston Marathon" http://t.co/DhO8qzQefw http://topsy.com/trackback?url=http%3A//twitter.com/themarathonshow/status/323849771221667841</t>
  </si>
  <si>
    <t>Robert Morgenweck</t>
  </si>
  <si>
    <t>So an Ethiopian and a Kenyan won the Boston marathon #notsurprised http://topsy.com/trackback?url=http%3A//twitter.com/robmorgenweck/status/323849772274429953</t>
  </si>
  <si>
    <t>Em Boston, etíope Lelisa Desisa vence segunda maratona em três meses http://t.co/U0Cew6Xj5x http://topsy.com/trackback?url=http%3A//twitter.com/webrun/status/323849773650178048</t>
  </si>
  <si>
    <t>Emily Gilmartin ⚓</t>
  </si>
  <si>
    <t>@jgilmartin19 no were going to the bruins game and going to boston early dipshit .. and you already went to kohls im not waiting http://topsy.com/trackback?url=http%3A//twitter.com/emd0gmillionair/status/323849774627426304</t>
  </si>
  <si>
    <t>RT @webrun: Em Boston, etíope Lelisa Desisa vence segunda maratona em três meses http://t.co/U0Cew6Xj5x http://topsy.com/trackback?url=http%3A//twitter.com/webrun/status/323849773650178048</t>
  </si>
  <si>
    <t>Bulova</t>
  </si>
  <si>
    <t>Any runners out there doing the Boston Marathon? Give us your best time! http://t.co/gD1i3R9PVx #marathon #boston http://topsy.com/trackback?url=http%3A//twitter.com/bulova/status/323849777156608000</t>
  </si>
  <si>
    <t>Martha Noguera Z</t>
  </si>
  <si>
    <t>“@DanLens: Un saludo patriota a los maratonistas de alta competencia que no votaron ayer para ir a Boston!!!” #queFeo #bigfail http://topsy.com/trackback?url=http%3A//twitter.com/marthamanz/status/323849779706748928</t>
  </si>
  <si>
    <t>Cocαínα™</t>
  </si>
  <si>
    <t>Chuck Barthelme</t>
  </si>
  <si>
    <t>@jennypoore Congrats on the Boston finish! Blazing time! Enjoy the afterglow. #runchi http://topsy.com/trackback?url=http%3A//twitter.com/chucko78/status/323849778964336640</t>
  </si>
  <si>
    <t>₳ℬℬყ ℳą₭âℓℓ✨</t>
  </si>
  <si>
    <t>RT @Dustin_Malmay42: #RT If You See Your Fav. Team....</t>
  </si>
  <si>
    <t>Altran North America</t>
  </si>
  <si>
    <t>Are you a good fit for this job? Flow Accelerated Corrosion Engineer in Boston, MA http://t.co/7YGC93aFTp #job http://topsy.com/trackback?url=http%3A//twitter.com/altran_na/status/323849785016729602</t>
  </si>
  <si>
    <t>LîFeOfALîbra</t>
  </si>
  <si>
    <t>Dan Suslavich</t>
  </si>
  <si>
    <t>I'm at Fenway Park - @mlb for Tampa Bay Rays vs Boston Red Sox (Boston, MA) w/ 323 others http://t.co/3nwz3WoC0o http://topsy.com/trackback?url=http%3A//twitter.com/dansuslo/status/323849786681856000</t>
  </si>
  <si>
    <t>Aunt Viv</t>
  </si>
  <si>
    <t>TheJauggernautSGE</t>
  </si>
  <si>
    <t>Jonathan King</t>
  </si>
  <si>
    <t>#sports Lelisa Desisa, Rita Jeptoo prevail at Boston Marathon http://t.co/S8Dmdbq2v5 http://topsy.com/trackback?url=http%3A//twitter.com/thekingmortgage/status/323849794604892162</t>
  </si>
  <si>
    <t>marilyn</t>
  </si>
  <si>
    <t>Afternoon spent in Boston. http://t.co/0ZJiBerb37 http://topsy.com/trackback?url=http%3A//twitter.com/mazmac54/status/323849794411970560</t>
  </si>
  <si>
    <t>NNOMY</t>
  </si>
  <si>
    <t>Parents Beware: Lengthy Exposure to Violent Video Games May Harm Your Child's Ability... -- BOSTON, April 4, 2011... http://t.co/E7zAFM8mBi http://topsy.com/trackback?url=http%3A//twitter.com/nnomynetwork/status/323849795301163009</t>
  </si>
  <si>
    <t>pleb-nobby-Lobby</t>
  </si>
  <si>
    <t>RT @mazmac54: Afternoon spent in Boston. http://t.co/0ZJiBerb37 http://topsy.com/trackback?url=http%3A//twitter.com/mazmac54/status/323849794411970560</t>
  </si>
  <si>
    <t>Kenya's Rita Jeptoo wins women's Boston Marathon  #Sports #News http://t.co/NUCTUvytgN http://topsy.com/trackback?url=http%3A//twitter.com/skygoonline/status/323849798828572672</t>
  </si>
  <si>
    <t>Lelisa Desisa y Rita Jeptoo ganan el Maratón de Boston, Madaí Pérez logra séptimo lugar http://t.co/jziBsHq95E #BostonMarathon http://topsy.com/trackback?url=http%3A//twitter.com/runmx/status/323849797838712832</t>
  </si>
  <si>
    <t>Marco A. Tapia ☠</t>
  </si>
  <si>
    <t>RT @RunMX: Lelisa Desisa y Rita Jeptoo ganan el Maratón de Boston, Madaí Pérez logra séptimo lugar http://t.co/jziBsHq95E #BostonMarathon http://topsy.com/trackback?url=http%3A//twitter.com/runmx/status/323849797838712832</t>
  </si>
  <si>
    <t>Headline/So Fine</t>
  </si>
  <si>
    <t>African Runners Continue to Dominate Boston Marathon. http://t.co/CTk7iHaJi0 http://topsy.com/trackback?url=http%3A//twitter.com/suprshok/status/323849803220021248</t>
  </si>
  <si>
    <t>corey hardy</t>
  </si>
  <si>
    <t>time to head to boston http://topsy.com/trackback?url=http%3A//twitter.com/coreyhardy_/status/323849810081882112</t>
  </si>
  <si>
    <t>@onedirection @1dworldmerch wait Boston Massachusets http://topsy.com/trackback?url=http%3A//twitter.com/julianaedwards8/status/323849811373731840</t>
  </si>
  <si>
    <t>Pink__£ipz</t>
  </si>
  <si>
    <t>Papuloswzi</t>
  </si>
  <si>
    <t>Desisa runs to Boston Marathon men's title - Lelisa Desisa of Ethiopia has won the 117th edition of the Boston Mar... http://t.co/44Lq5aSrmp http://topsy.com/trackback?url=http%3A//twitter.com/emperorjunlaw/status/323849815471562756</t>
  </si>
  <si>
    <t>Al Skögs</t>
  </si>
  <si>
    <t>“@cnnbrk: Kenya's Rita Jeptoo wins women's division of Boston Marathon.” @courtneyseffker they spelled your name wrong http://topsy.com/trackback?url=http%3A//twitter.com/alskoges/status/323849814129401856</t>
  </si>
  <si>
    <t>Matt Nunnelly</t>
  </si>
  <si>
    <t>@zlabry didn't go on that ride, but isn't that the M.O. Of every Boston group ride? Attack, sit up when you get bored, half wheel, repeat. http://topsy.com/trackback?url=http%3A//twitter.com/aubeastmaster/status/323849821192589313</t>
  </si>
  <si>
    <t>Megan Hahn</t>
  </si>
  <si>
    <t>I'm at Boston Store (Sheboygan Falls, WI) http://t.co/v8UxSvcLI2 http://topsy.com/trackback?url=http%3A//twitter.com/megsie2006/status/323849817837158402</t>
  </si>
  <si>
    <t>Scott Mindel knocked almost 5 minutes off his 2012 Boston time. He needs to get down to 2:18 to qualify for the 2016 U.S. Olympic Trials. http://topsy.com/trackback?url=http%3A//twitter.com/mike_macadam/status/323849819565211648</t>
  </si>
  <si>
    <t>@barackobussa okay, dont sleep on Boston tho. Its gonna be a series http://topsy.com/trackback?url=http%3A//twitter.com/oeauxmar/status/323849820068540417</t>
  </si>
  <si>
    <t>My dude did the Boston in 3.11. Grudging respect now for a mate who just isn't gonna shut the hell up. http://topsy.com/trackback?url=http%3A//twitter.com/simonroche/status/323849821905629184</t>
  </si>
  <si>
    <t>iFly.com</t>
  </si>
  <si>
    <t>AMS - Transfer between terminals - I am arriving on Delta from Boston at 5:30 a.m.and going to wherever Transvia... http://t.co/YGkS9T9tCE http://topsy.com/trackback?url=http%3A//twitter.com/iflycom/status/323849824954892288</t>
  </si>
  <si>
    <t>Arianna Moscone</t>
  </si>
  <si>
    <t>RT @MarbleheadPatch: Congratulations to Marblehead's Shalane Flanagan, who finished fourth in the Boston Marathon! http://t.co/lpLnBBg3XK http://topsy.com/trackback?url=http%3A//twitter.com/amoscone6/status/323849825550487552</t>
  </si>
  <si>
    <t>That Is All</t>
  </si>
  <si>
    <t>Desisa runs to Boston Marathon men's title - Lelisa Desisa of Ethiopia has won the 117th edition of the Boston Mar... http://t.co/Dxe1fvdFLF http://topsy.com/trackback?url=http%3A//twitter.com/sara_larson/status/323849826963976192</t>
  </si>
  <si>
    <t>Socialite</t>
  </si>
  <si>
    <t>RT @onedirection: Happy to announce that 1D World Boston is now open! Follow @1DWorldMerch for details! #1DWorldBoston 1DHQ x http://topsy.com/trackback?url=http%3A//twitter.com/iwantyoutommo/status/323849833117003777</t>
  </si>
  <si>
    <t>Ryan Camara</t>
  </si>
  <si>
    <t>O crap an ethiopian and a kenyan won the boston marathon what a shocking upset... #sarcasm http://topsy.com/trackback?url=http%3A//twitter.com/rcamara2/status/323849835277074433</t>
  </si>
  <si>
    <t>Chad Glendenning</t>
  </si>
  <si>
    <t>Boston has a sold-out day Monday afternoon game today. Toronto sports fans stink... or have jobs. http://topsy.com/trackback?url=http%3A//twitter.com/tuffy_g/status/323849836552130561</t>
  </si>
  <si>
    <t>Lelisa Desisa (2:10:22) &amp;amp; Rita Jeptoo (2:26:25) victorious at Boston Marathon - http://t.co/GL3oB7ar36 http://topsy.com/trackback?url=http%3A//twitter.com/eightlanenews/status/323849837500059650</t>
  </si>
  <si>
    <t>DA Institute</t>
  </si>
  <si>
    <t>News: Lagging Schools in Mass. Take on Partners - Boston and three other Massachusetts cities, in an attempt to st... http://t.co/yO6MyaETPi http://topsy.com/trackback?url=http%3A//twitter.com/da_institute/status/323849841203625984</t>
  </si>
  <si>
    <t>DA magazine</t>
  </si>
  <si>
    <t>News: Lagging Schools in Mass. Take on Partners - Boston and three other Massachusetts cities, in an attempt to st... http://t.co/LKhbHrDEKU http://topsy.com/trackback?url=http%3A//twitter.com/da_magazine/status/323849842961031169</t>
  </si>
  <si>
    <t>So much fun! (@ Boston Marathon Finish Line w/ 45 others) http://t.co/ccFpZPPUJR http://topsy.com/trackback?url=http%3A//twitter.com/tania_diazh/status/323849849600618499</t>
  </si>
  <si>
    <t>RT @FernandoCabada: It's been VIP status the whole time. Excited to be in Boston as a @jhboston26 athlete. I'm in the clouds here! http://topsy.com/trackback?url=http%3A//twitter.com/shopcapuanomall/status/323849847964827649</t>
  </si>
  <si>
    <t>B)</t>
  </si>
  <si>
    <t>@stillillpdx Ya u were telling me that. I beef with Boston fans more than the actual team. I've seen Shane play a few times with Philly. http://topsy.com/trackback?url=http%3A//twitter.com/biiigcountryy/status/323849855824982017</t>
  </si>
  <si>
    <t>Manfred Heck</t>
  </si>
  <si>
    <t>RT @laurenfleshman: Good year for America at Boston! 3 men in top 10, 3 women in top 15! U.S.A.!!!! http://topsy.com/trackback?url=http%3A//twitter.com/manfredheck/status/323849858723246083</t>
  </si>
  <si>
    <t>Coldwell Banker NE</t>
  </si>
  <si>
    <t>Only 15 more days until our sales celebration at the State Room in Boston! http://topsy.com/trackback?url=http%3A//twitter.com/cbrb_newengland/status/323849865929031682</t>
  </si>
  <si>
    <t>In honor of today's Boston Marathon, we've decided to conserve energy by watching the race instead of running in it.  #energyefficiency http://topsy.com/trackback?url=http%3A//twitter.com/myenergy/status/323849869376774145</t>
  </si>
  <si>
    <t>Jeptoo y Desisa nuevos campeones en Boston 2013 (USA) | Soy Maratonista http://t.co/nwkHNrG2kw http://t.co/IhaIv8HV9a http://topsy.com/trackback?url=http%3A//twitter.com/soymaratonista/status/323849874883874816</t>
  </si>
  <si>
    <t>KIRSTIE</t>
  </si>
  <si>
    <t>Currently crying at the Boston marathon.... This is so inspiring http://topsy.com/trackback?url=http%3A//twitter.com/kurgasan/status/323849879485034498</t>
  </si>
  <si>
    <t>William Corley</t>
  </si>
  <si>
    <t>Boston Marathon results 2013</t>
  </si>
  <si>
    <t>Nick Spartacus Brown</t>
  </si>
  <si>
    <t>RT @BleacherReport: RT @darrenrovell: Men's Boston Marathon winner Lelisa Desisa runs a 2:10:23. That = 12.0 on the treadmill for 26 miles! http://topsy.com/trackback?url=http%3A//twitter.com/nick_starkiller/status/323849885252206593</t>
  </si>
  <si>
    <t>Samantha Mearow</t>
  </si>
  <si>
    <t>RT @darrenrovell: Men's Boston Marathon winner Lelisa Desisa runs a 2:10:23. That = 12.0 on the treadmill for 26 miles! http://topsy.com/trackback?url=http%3A//twitter.com/samantha_mearow/status/323849897331793920</t>
  </si>
  <si>
    <t>f3v3r Magazine</t>
  </si>
  <si>
    <t>Lelisa Desisa, Rita Jeptoo prevail at Boston Marathon - ... http://topsy.com/trackback?url=http%3A//twitter.com/f3v3rmag/status/323849908098572290</t>
  </si>
  <si>
    <t>RT @RunningUSA: Burfoot Returns to Run Boston on 45th Anniversary of 1968 Victory  @B_A_A_ @bostonmarathon @jhboston26  http://t.co/cjxM ... http://topsy.com/trackback?url=http%3A//twitter.com/shopcapuanomall/status/323849907133886465</t>
  </si>
  <si>
    <t>baker</t>
  </si>
  <si>
    <t>Best day for Boston sports: #bostonmarathon #RedSox #bruins all today. Great weather this year, too! http://topsy.com/trackback?url=http%3A//twitter.com/lovesmangos/status/323849913848954880</t>
  </si>
  <si>
    <t>Grey Poupon</t>
  </si>
  <si>
    <t>RT @BostonInsider: Congrats to  The Boston Marathon 2013 Winners Rita Jeptoo of Kenya with a finish of 2:26:25 and Lelisa Desisa of... h ... http://topsy.com/trackback?url=http%3A//twitter.com/eewgag/status/323849918269755392</t>
  </si>
  <si>
    <t>@echo_nyc True!  And don't try to drive anywhere in Boston today... http://topsy.com/trackback?url=http%3A//twitter.com/ksbosley/status/323849925672718336</t>
  </si>
  <si>
    <t>Megan Styles! :)</t>
  </si>
  <si>
    <t>RT @onedirection: Happy to announce that 1D World Boston is now open! Follow @1DWorldMerch for details! #1DWorldBoston 1DHQ x http://topsy.com/trackback?url=http%3A//twitter.com/365megan/status/323849928776503297</t>
  </si>
  <si>
    <t>Jigga</t>
  </si>
  <si>
    <t>RT @10TV: BOSTON (AP) - Lelisa Desisa of Ethiopia has won the men's race at Boston Marathon. http://topsy.com/trackback?url=http%3A//twitter.com/jiggathatnigga_/status/323849928088637440</t>
  </si>
  <si>
    <t>Just from watching the Boston Marathon I feel tired #HowDoTheyDoIt http://topsy.com/trackback?url=http%3A//twitter.com/cass13idy/status/323849933855813632</t>
  </si>
  <si>
    <t>STS Sports News</t>
  </si>
  <si>
    <t>STS ESPN - Desisa runs to Boston Marathon men's title - Lelisa Desisa of Ethiopia has won the 117th edition of the... http://t.co/tBLYQJC7vP http://topsy.com/trackback?url=http%3A//twitter.com/stssportsnews/status/323849930961715200</t>
  </si>
  <si>
    <t>RT @soymaratonista: El último atleta no africano ganador del Maratón de Boston fue el italiano Gelindo Bordin en 1991. http://topsy.com/trackback?url=http%3A//twitter.com/sm_running/status/323849938691829761</t>
  </si>
  <si>
    <t>Steven Leibowitz</t>
  </si>
  <si>
    <t>Hope everyone is having a fine #MarathonMonday. Find your favorite Boston #foodtruck on http://t.co/SMwZRkpz3d http://topsy.com/trackback?url=http%3A//twitter.com/stevenl57/status/323849944630972416</t>
  </si>
  <si>
    <t>RT @abbielicious613: Team Betty - Boston 3 Day is only $37 away from $17,000! PLEASE make a donation to ANY member! #FindACure ! http:// ... http://topsy.com/trackback?url=http%3A//twitter.com/blancodiddy/status/323849943611764736</t>
  </si>
  <si>
    <t>Ran 4.21 miles in 36 mins and felt good. Always great to run after watching Boston live! Great run for me too! Nic... http://t.co/Uo9Bk6eRG5 http://topsy.com/trackback?url=http%3A//twitter.com/pmumbower/status/323849945511768064</t>
  </si>
  <si>
    <t>Amy Kim</t>
  </si>
  <si>
    <t>Happy Boston Marathon Day! I was in shape at one point in my life.... *sigh* #bostonmarathon #running http://t.co/yxe9P1RHc0 http://topsy.com/trackback?url=http%3A//twitter.com/kimchi_mom/status/323849947780894721</t>
  </si>
  <si>
    <t>Fed.Ecuat. Atletismo</t>
  </si>
  <si>
    <t>El etíope Desisa y la keniana Rita Jeptoo ganan el maratón de Bostón http://t.co/uhMH8ZUIIo  #atletismo</t>
  </si>
  <si>
    <t>StephiGrimaldi</t>
  </si>
  <si>
    <t>@katm_22 my school is the mater dei of boston. Thats why im going to sanfran or ny http://topsy.com/trackback?url=http%3A//twitter.com/stephygrimaldi/status/323849948095471616</t>
  </si>
  <si>
    <t>24,662 running in Boston Marathon http://t.co/J9fnDFrf7y http://topsy.com/trackback?url=http%3A//twitter.com/massach_news_/status/323849954185592833</t>
  </si>
  <si>
    <t>Nathan Andrews</t>
  </si>
  <si>
    <t>Congrats to my brother for finishing his first Boston Marathon! #awesome http://topsy.com/trackback?url=http%3A//twitter.com/nrandrews/status/323849957394231296</t>
  </si>
  <si>
    <t>I Love Joaco ♥</t>
  </si>
  <si>
    <t>RT @onedirection: Happy to announce that 1D World Boston is now open! Follow @1DWorldMerch for details! #1DWorldBoston 1DHQ x http://topsy.com/trackback?url=http%3A//twitter.com/chinimartinez2/status/323849961986994176</t>
  </si>
  <si>
    <t>Giulia</t>
  </si>
  <si>
    <t>@quintanafeeling seguo il basket in america e seguo di più Boston Celtics e LA Lakers; di quello italiano tifo la Tercas Teramo http://topsy.com/trackback?url=http%3A//twitter.com/iwalkinthelawn/status/323849972032356353</t>
  </si>
  <si>
    <t>MaryMargaretTremblay</t>
  </si>
  <si>
    <t>the Boston Marathon was fun but my feet are in so much pain 😖 http://topsy.com/trackback?url=http%3A//twitter.com/mmtremblay1/status/323849969918431232</t>
  </si>
  <si>
    <t>Heisenberg</t>
  </si>
  <si>
    <t>Haha this nigga at work telling me boston gunna beat us in 5. Says boston better without rondo and pierce better then melo Smh... #knicks http://topsy.com/trackback?url=http%3A//twitter.com/madknicksfan/status/323849973089320960</t>
  </si>
  <si>
    <t>Jacki Marino</t>
  </si>
  <si>
    <t>RT @Megan_AshleyEva: Dunkins, pizza, nutella, range rovers and Boston.. @jackibaby96 http://topsy.com/trackback?url=http%3A//twitter.com/jackibaby96/status/323849975220011008</t>
  </si>
  <si>
    <t>RunningClub</t>
  </si>
  <si>
    <t>Great photo of leaders at Boston Marathon today c/o @kaitlynsoares:  http://t.co/zLwZSguczz http://topsy.com/trackback?url=http%3A//twitter.com/runningclub/status/323849973475196928</t>
  </si>
  <si>
    <t>RT @Jennpuffer: Before the start of the race.. NKOTB’s Joey McIntyre Running Boston Marathon For Alzheimer’s Research « CBS Boston http: ... http://topsy.com/trackback?url=http%3A//twitter.com/hlynnj3/status/323849973412290560</t>
  </si>
  <si>
    <t>RT @soymaratonista: La última atleta no africana  ganadora del maratón de Boston fue Lidiya Grigoryeva (Rusia) 2:29:18 en 2007 http://topsy.com/trackback?url=http%3A//twitter.com/sm_running/status/323849977606598658</t>
  </si>
  <si>
    <t>Windsor's Ron Drouillard finishes Boston in time of 3:23:00. #bostonmarathon http://topsy.com/trackback?url=http%3A//twitter.com/winstarkelly/status/323849981775724545</t>
  </si>
  <si>
    <t>DTN Japan</t>
  </si>
  <si>
    <t>DTN Japan: Africans prevail in Boston Marathon: Lelisa Desisa of Ethiopia wins a three-way sprint finish; Rita... http://t.co/DOSR6IkxkE http://topsy.com/trackback?url=http%3A//twitter.com/dtnjapan/status/323849984439095296</t>
  </si>
  <si>
    <t>@karagoucher Way to go, Kara.  Strong 6th place finish in Boston today! http://topsy.com/trackback?url=http%3A//twitter.com/thecloverloves/status/323849981633114112</t>
  </si>
  <si>
    <t>Big Lexie</t>
  </si>
  <si>
    <t>😂 RT @Stan_Ham So a female won the Boston Marathon? I bet she's had about 3 kids cuz she obviously feels no pain! http://topsy.com/trackback?url=http%3A//twitter.com/reesie_rich/status/323849986276208641</t>
  </si>
  <si>
    <t>Stevie-marie Rumney</t>
  </si>
  <si>
    <t>Boston Marathon! #SoInspiring http://topsy.com/trackback?url=http%3A//twitter.com/steviehifnmarie/status/323849998678757376</t>
  </si>
  <si>
    <t>Long Beach Sports</t>
  </si>
  <si>
    <t>Long Beach Sports: 2013 Boston Marathon: Live blog http://t.co/PO9RPB8bx6 http://topsy.com/trackback?url=http%3A//twitter.com/lbpt_sports/status/323849999328878593</t>
  </si>
  <si>
    <t>Geoffrey G Nathan</t>
  </si>
  <si>
    <t>Two #Brockton MA Men Facing Attempted #MurderCharges #criminaldefense | Boston Criminal Lawyer http://t.co/PeVOcGxtai via @GNathanLaw http://topsy.com/trackback?url=http%3A//twitter.com/gnathanlaw/status/323850002587852800</t>
  </si>
  <si>
    <t>RT @Flotrack: @karagoucher finishes 6th here in Boston! #bostonmarathon Great race by the Americans.  #bostonmarathon http://topsy.com/trackback?url=http%3A//twitter.com/bahannahsplitt/status/323850003770642432</t>
  </si>
  <si>
    <t>Co Zoot</t>
  </si>
  <si>
    <t>FROM THE PRESS 5c: Africans prevail in Boston Marathon http://t.co/32vTSTMZ3w</t>
  </si>
  <si>
    <t>Denis Kimutai</t>
  </si>
  <si>
    <t>Nyamburah</t>
  </si>
  <si>
    <t>RT @ntvkenya: #Kenya's #RitaJeptoo wins the 2013 Boston Marathon women's race #BostonMarathon http://topsy.com/trackback?url=http%3A//twitter.com/nyamburahnaomie/status/323850012058599425</t>
  </si>
  <si>
    <t>Nonprofit Events</t>
  </si>
  <si>
    <t>Facing receivership, 8 Massachusetts schools eye nonprofit partners - Boston Business Journal (blog) http://t.co/OUZwcHWFpB #nonprofit http://topsy.com/trackback?url=http%3A//twitter.com/nonprofitevents/status/323850011815313408</t>
  </si>
  <si>
    <t>Brittany Maffei</t>
  </si>
  <si>
    <t>Still believe that one day I will be running the Boston Marathon #marathonmonday http://topsy.com/trackback?url=http%3A//twitter.com/britt_maffei/status/323850014298345473</t>
  </si>
  <si>
    <t>Listings: Created a listing for 63 Baxter St, Boston, MA 02127 http://t.co/SPkG9ZiebX http://topsy.com/trackback?url=http%3A//twitter.com/stephenmccarthy/status/323850011546906625</t>
  </si>
  <si>
    <t>Lucía Rechy Garcés</t>
  </si>
  <si>
    <t>RT @RunMX: Lelisa Desisa y Rita Jeptoo ganan el Maratón de Boston, Madaí Pérez logra séptimo lugar http://t.co/jziBsHq95E #BostonMarathon http://topsy.com/trackback?url=http%3A//twitter.com/luccicarola/status/323850015854444544</t>
  </si>
  <si>
    <t>Kathy Zengolewicz</t>
  </si>
  <si>
    <t>Africans prevail in Boston Marathon: Lelisa Desisa of Ethiopia wins a three-way sprint finish; Rita Jeptoo win... http://t.co/Eg0LoOhfD4 http://topsy.com/trackback?url=http%3A//twitter.com/thewritershut/status/323850016416489472</t>
  </si>
  <si>
    <t>Tim Pantaleone</t>
  </si>
  <si>
    <t>RT @darrenrovell: Men's Boston Marathon winner Lelisa Desisa runs a 2:10:23. That = 12.0 on the treadmill for 26 miles! http://topsy.com/trackback?url=http%3A//twitter.com/timpantaleone/status/323850020258463744</t>
  </si>
  <si>
    <t>Messy Katie</t>
  </si>
  <si>
    <t>More like Boston Legal marathon because #laziness http://topsy.com/trackback?url=http%3A//twitter.com/ahoykatie/status/323850031364964352</t>
  </si>
  <si>
    <t>Eric Edlund</t>
  </si>
  <si>
    <t>RT @patersonjeff: Big congrats to @ScottRintoul @TEAM1040. Ran Boston Marathon in 2:54:39 #gorinty http://topsy.com/trackback?url=http%3A//twitter.com/edlunderic/status/323850027434901504</t>
  </si>
  <si>
    <t>Une MACHINE! MT @AlainRayes: Wow, Sébastien Laurence, vient tout juste de finir le marathon de Boston... http://t.co/qEJgVwKAQ8 http://topsy.com/trackback?url=http%3A//twitter.com/wikijeff/status/323850031448875009</t>
  </si>
  <si>
    <t>Lelisa Desisa, Rita Jeptoo win Boston Marathon crowns - http://t.co/8mtWr9Ya5p: NPRLelisa Desisa, Rita Jeptoo w... http://t.co/fk2Tx2Cfrb http://topsy.com/trackback?url=http%3A//twitter.com/stuffuwanttosee/status/323850029347516416</t>
  </si>
  <si>
    <t>Sheri Walters</t>
  </si>
  <si>
    <t>“@IlliniWCA: In her #BostonMarathon debut, congratulations to @TatyanaMcFadden for WINNING the 2013 Boston Marathon! #Illini” Awesome!! http://topsy.com/trackback?url=http%3A//twitter.com/sheriwalters1/status/323850035253108737</t>
  </si>
  <si>
    <t>CONGRATS @joepak123 on the Boston Marathon! http://topsy.com/trackback?url=http%3A//twitter.com/klubchen/status/323850031687946240</t>
  </si>
  <si>
    <t>MH Ripped Blog</t>
  </si>
  <si>
    <t>Congratulations to Lelita Desisa Benti, winner of the Boston Marathon (2:10:13). http://t.co/so77fRa12I http://topsy.com/trackback?url=http%3A//twitter.com/mhripped/status/323850032870744065</t>
  </si>
  <si>
    <t>Social Media Marketing Is A Marathon, Not A Sprint: The Boston Marathon, the world's oldest annual marathon, s... http://t.co/OAZevrvaFA http://topsy.com/trackback?url=http%3A//twitter.com/volumelow_feed/status/323850037698367488</t>
  </si>
  <si>
    <t>Austin Daily News</t>
  </si>
  <si>
    <t>Ethiopia's Desisa, Kenya's Jeptoo win in Boston: Lelisa Desisa of Ethiopia has won the 117th edition of the... http://t.co/Mc2dwdhZvf http://topsy.com/trackback?url=http%3A//twitter.com/austindailynews/status/323850037853581312</t>
  </si>
  <si>
    <t>Horrible day to bring toddlers to Boston. http://topsy.com/trackback?url=http%3A//twitter.com/dancinthrulifee/status/323850046628040704</t>
  </si>
  <si>
    <t>@RusheenaB that was the difference between the NJ crowd and the Boston crowd http://topsy.com/trackback?url=http%3A//twitter.com/mikeyj_617/status/323850046342832129</t>
  </si>
  <si>
    <t>Phil Price</t>
  </si>
  <si>
    <t>Finished boston marathon now waiting for stackleys at clarendon and st james at meeting area p @tsta http://topsy.com/trackback?url=http%3A//twitter.com/pjp1981/status/323850050457436160</t>
  </si>
  <si>
    <t>Loyalty Products USA</t>
  </si>
  <si>
    <t>Desisa runs to Boston Marathon men's title - Lelisa Desisa of Ethiopia has won the 117th edition of the Boston Mar... http://t.co/X982OrwBn3 http://topsy.com/trackback?url=http%3A//twitter.com/loyaltyproducts/status/323850054408486913</t>
  </si>
  <si>
    <t>celinda</t>
  </si>
  <si>
    <t>@LittleMixOffic i got you a pink bracelet with skulls on them in boston remember??? http://topsy.com/trackback?url=http%3A//twitter.com/rosyzourry/status/323850058984484867</t>
  </si>
  <si>
    <t>Monique Khouri</t>
  </si>
  <si>
    <t>Of course the jewelers building in boston has a lebanese jeweler and he is beyond gorgeous #acknowledgeme http://topsy.com/trackback?url=http%3A//twitter.com/moniquekhouri/status/323850068769771520</t>
  </si>
  <si>
    <t>Alex wachira</t>
  </si>
  <si>
    <t>RT @SaddiqueShaban: Wesley Korir. You may not have crossed the #Bostonmarathon finish line first, but you are the biggest winner returni ... http://topsy.com/trackback?url=http%3A//twitter.com/wachira_alex/status/323850067670884352</t>
  </si>
  <si>
    <t>Remote Technical Sales Manager, Greater Boston Area: A Technical Sales Manager is needed to work from home in ... http://t.co/rGVLXdrYM0 http://topsy.com/trackback?url=http%3A//twitter.com/virtualvocation/status/323850065179467776</t>
  </si>
  <si>
    <t>Memory Gardens</t>
  </si>
  <si>
    <t>Africans prevail in Boston Marathon: Lelisa Desisa of Ethiopia wins a three-way sprint finish; Rita Jeptoo win... http://t.co/vTkHs3xkje http://topsy.com/trackback?url=http%3A//twitter.com/memorygardens/status/323850067079491584</t>
  </si>
  <si>
    <t>Bill McMurray</t>
  </si>
  <si>
    <t>Thinking about Jim Flaherty from my Rotary Club running another Boston Marathon today.  He is a running machine. 54 and still killing it. http://topsy.com/trackback?url=http%3A//twitter.com/billmcmurray/status/323850068866265088</t>
  </si>
  <si>
    <t>Chris Searl</t>
  </si>
  <si>
    <t>@soumyajeetghosh any series with boston in my opinion is even steven... beyond that Pittsburgh and Toronto hold keys to the east http://topsy.com/trackback?url=http%3A//twitter.com/christofski/status/323850068451012608</t>
  </si>
  <si>
    <t>Tobi Baba</t>
  </si>
  <si>
    <t>New York Knicks and Boston Celtics Swap Standards for Second Playoff Series in Three Seasons http://t.co/4ZCnU91nSI http://topsy.com/trackback?url=http%3A//twitter.com/voiceof9jathugs/status/323850071974244352</t>
  </si>
  <si>
    <t>Tech Goes Home</t>
  </si>
  <si>
    <t>RT @mayortommenino: GOOD LUCK to all the runners headed to start of @bostonmarathon &amp;amp; THANK YOU to all the volunteers who make today ... http://topsy.com/trackback?url=http%3A//twitter.com/techgoeshome/status/323850071647084544</t>
  </si>
  <si>
    <t>Africans prevail in Boston Marathon: Lelisa Desisa of Ethiopia wins a three-way sprint finish; Rita Jeptoo win... http://t.co/ZhPz341NN7 http://topsy.com/trackback?url=http%3A//twitter.com/twendesign2/status/323850075732328448</t>
  </si>
  <si>
    <t>Africans prevail in Boston Marathon http://t.co/w6yZa6fyQo #Japan http://topsy.com/trackback?url=http%3A//twitter.com/ahmad_belal_84/status/323850083219173376</t>
  </si>
  <si>
    <t>toUch PerformanceArt</t>
  </si>
  <si>
    <t>Boston, here we come! TWO NIGHTS at OBERON for a brand new ACOUSTICA ELECTRONICA! Don't miss this mind blowing... http://t.co/eHJa7rewsX http://topsy.com/trackback?url=http%3A//twitter.com/touch_us/status/323850084745875457</t>
  </si>
  <si>
    <t>TOP in Japan</t>
  </si>
  <si>
    <t>Africans prevail in Boston Marathon: Lelisa Desisa of Ethiopia wins a three-way sprint finish; Rita Jeptoo... http://t.co/7iYeOQYdmQ  http://topsy.com/trackback?url=http%3A//twitter.com/topin_japan/status/323850085043695617</t>
  </si>
  <si>
    <t>LMC Arts Admn</t>
  </si>
  <si>
    <t>RT @toUch_us: Boston, here we come! TWO NIGHTS at OBERON for a brand new ACOUSTICA ELECTRONICA! Don't miss this mind blowing... http://t ... http://topsy.com/trackback?url=http%3A//twitter.com/touch_us/status/323850084745875457</t>
  </si>
  <si>
    <t>REUTERS - Kenya's Rita Jeptoo wins women's Boston Marathon - BOSTON (Reuters) - Kenyan Rita Jeptoo won the women's... http://t.co/6uwfprXp52 http://topsy.com/trackback?url=http%3A//twitter.com/sportnewsbrk/status/323850088717901824</t>
  </si>
  <si>
    <t>Latest News in Japan</t>
  </si>
  <si>
    <t>Africans prevail in Boston Marathon: Lelisa Desisa of Ethiopia wins a three-way sprint finish; Rita Jeptoo win... http://t.co/XXvQBeQnHk http://topsy.com/trackback?url=http%3A//twitter.com/latestnewsjapan/status/323850089154084866</t>
  </si>
  <si>
    <t>Long Wu</t>
  </si>
  <si>
    <t>RT @Mcgillce: @BetaThetaPi, Adrian Wong from @Beta_NU, just finished the Boston Marathon w a pace of 6.43!! http://topsy.com/trackback?url=http%3A//twitter.com/longwu/status/323850091419033601</t>
  </si>
  <si>
    <t>SweetBatti</t>
  </si>
  <si>
    <t>#fb Via SweetBatti: BreakingNews: Lelisa Desisa Benti of Ethopia wins the Boston Marathon in a time of 2:10:23 - @... http://t.co/CFykReabXK http://topsy.com/trackback?url=http%3A//twitter.com/sweetbatti24/status/323850097756618752</t>
  </si>
  <si>
    <t>Leah Jenk</t>
  </si>
  <si>
    <t>RT @itslegitbritt: s/o to everyone running the Boston Marathon today! #bucketlist http://topsy.com/trackback?url=http%3A//twitter.com/jeahlenk2/status/323850096661901312</t>
  </si>
  <si>
    <t>Finish line of the Boston Marathon! Congratulations runners! http://t.co/aPJundLykj http://topsy.com/trackback?url=http%3A//twitter.com/marathonfotoepg/status/323850094678011904</t>
  </si>
  <si>
    <t>BSBN</t>
  </si>
  <si>
    <t>RT @nprnews: Africans Win At Boston Marathon http://t.co/wgrZC95VfO http://topsy.com/trackback?url=http%3A//twitter.com/blk_bsbn/status/323850106325577728</t>
  </si>
  <si>
    <t>Finish line of the Boston Marathon! Congratulations runners! http://t.co/LdZPJniHbc http://topsy.com/trackback?url=http%3A//twitter.com/marathonfotoepg/status/323850109953642496</t>
  </si>
  <si>
    <t>marshall</t>
  </si>
  <si>
    <t>RT @suprshok: African Runners Continue to Dominate Boston Marathon. http://t.co/CTk7iHaJi0 http://topsy.com/trackback?url=http%3A//twitter.com/marshallp90/status/323850110868008960</t>
  </si>
  <si>
    <t>Blessie Nunez</t>
  </si>
  <si>
    <t>excited for the playoffs...we ready for you boston #NYK 💙 http://t.co/qifBjWDwuE http://topsy.com/trackback?url=http%3A//twitter.com/blessayyy/status/323850111576834048</t>
  </si>
  <si>
    <t>Sky Bunny</t>
  </si>
  <si>
    <t>Cheering on Papa Lynch. Go John! (@ Boston Marathon Mile 18 w/ 4 others) http://t.co/Cw7L9MVcfK http://topsy.com/trackback?url=http%3A//twitter.com/smilerskylar/status/323850118501658624</t>
  </si>
  <si>
    <t>LaBolsaDelCorredor</t>
  </si>
  <si>
    <t>RT @RunBlogRun: 2013 Boston, Women's top ten: 1. Rita Jeptoo, KEN, 2:26.25, 2. Meseret Hailu, ETH, 2:26.58, 3.Sharon Cherop, KEN,... htt ... http://topsy.com/trackback?url=http%3A//twitter.com/bolsacorredor/status/323850127422939137</t>
  </si>
  <si>
    <t>KEL$O</t>
  </si>
  <si>
    <t>My fav Boston girl killin' it on marathon Monday @jusNESSinaround http://t.co/wIQindLLLH http://topsy.com/trackback?url=http%3A//twitter.com/kelc_wholestrum/status/323850128001744897</t>
  </si>
  <si>
    <t>Dorotha Bulloch</t>
  </si>
  <si>
    <t>NBA Dynasty Series - Boston Celtics - The Complete History http://t.co/Nx3z47SS10 http://topsy.com/trackback?url=http%3A//twitter.com/dorotha_bulloch/status/323850130237296640</t>
  </si>
  <si>
    <t>VÍDEO: Africanos dominam a maratona de Boston e faturam vitória http://t.co/Qs1T6ZoUU9 http://topsy.com/trackback?url=http%3A//twitter.com/bandsportstv/status/323850138516860928</t>
  </si>
  <si>
    <t>Paula Relvas</t>
  </si>
  <si>
    <t>Boston Marathon with my love! ❤👫🇺🇸 #bostonmarathon2013 @ Wellesley Hills http://t.co/ksgOTQSCuh http://topsy.com/trackback?url=http%3A//twitter.com/paularelvas/status/323850143453548545</t>
  </si>
  <si>
    <t>Jarrod Macullar</t>
  </si>
  <si>
    <t>Maybe ill run the Boston marathon one day #jokes #never http://topsy.com/trackback?url=http%3A//twitter.com/jarrodmacullar/status/323850148285399040</t>
  </si>
  <si>
    <t>Julia Partyka</t>
  </si>
  <si>
    <t>RT @toUch_us: Boston, here we come! TWO NIGHTS at OBERON for a brand new ACOUSTICA ELECTRONICA! Don't miss this mind blowing... http://t ... http://topsy.com/trackback?url=http%3A//twitter.com/julspartyka/status/323850144808312832</t>
  </si>
  <si>
    <t>Katelyn Seabury</t>
  </si>
  <si>
    <t>Watching the women cross the finish at the Boston Marathon always makes me so teary. Congrats, finishers! You're all amazing. http://topsy.com/trackback?url=http%3A//twitter.com/katelynseabury/status/323850152911720450</t>
  </si>
  <si>
    <t>Emma✿</t>
  </si>
  <si>
    <t>Boston Marathon 2013 http://t.co/toU51BvKws http://topsy.com/trackback?url=http%3A//twitter.com/emmamdance/status/323850149942161408</t>
  </si>
  <si>
    <t>sportstechieguy</t>
  </si>
  <si>
    <t>Desisa runs to Boston Marathon men's title - Lelisa Desisa of Ethiopia has won the 117th edition of the Boston Mar... http://t.co/iL88qTuRRM http://topsy.com/trackback?url=http%3A//twitter.com/sportstechieguy/status/323850159807139840</t>
  </si>
  <si>
    <t>Boston Marathon ends with Lelisa Desisa as champion after three-way sprint: Ethiopian wins by… http://t.co/ro2g7KiUG0 http://topsy.com/trackback?url=http%3A//twitter.com/topnewstodayorg/status/323850160826359808</t>
  </si>
  <si>
    <t>Kashif-ul-Huda</t>
  </si>
  <si>
    <t>rssnews_main2</t>
  </si>
  <si>
    <t>Africans Win At Boston Marathon - News &amp;gt;&amp;gt;  Kenya's Rita Jeptoo won the women's race. It's her second victory at ... http://t.co/a7yzgtRPVf http://topsy.com/trackback?url=http%3A//twitter.com/rssnews_main2/status/323850164152463362</t>
  </si>
  <si>
    <t>SucceSS Ahead</t>
  </si>
  <si>
    <t>RT @sportschool: Fotopost: Rita Jeptoo en Lelisa Desisa winnen Boston:  http://t.co/A17aibU38r http://topsy.com/trackback?url=http%3A//twitter.com/successahead12/status/323850164559306752</t>
  </si>
  <si>
    <t>YahooNews</t>
  </si>
  <si>
    <t>Africans prevail in Boston Marathon http://t.co/CyOU3wgWF2 http://topsy.com/trackback?url=http%3A//twitter.com/yahooworldnews/status/323850168778772481</t>
  </si>
  <si>
    <t>Lucy Holewa</t>
  </si>
  <si>
    <t>Boston here I come! http://topsy.com/trackback?url=http%3A//twitter.com/lholewa/status/323850171458916353</t>
  </si>
  <si>
    <t>RT @erlandmusic: Awesome write-up by CONFRONT Magazine from the Boston show! Check it out:... http://t.co/mUIG5o6dA3 http://topsy.com/trackback?url=http%3A//twitter.com/skrappylh/status/323850171022716929</t>
  </si>
  <si>
    <t>julia dodson</t>
  </si>
  <si>
    <t>RT @USATODAY: Lelisa Desisa of Ethiopia has won the men's race in the Boston Marathon: http://t.co/ybNLzp5c7t Rita Jeptoo won the women' ... http://topsy.com/trackback?url=http%3A//twitter.com/jrd13/status/323850175082811392</t>
  </si>
  <si>
    <t>RT @RunBlogRun: 2013 Boston Marathon, Men, 1. Lelisa Desisa, ETH, 2:10.22, 2. Micah Kogo, KEN, 2:10.27, 3.Gebragziabher... http://t.co/b ... http://topsy.com/trackback?url=http%3A//twitter.com/bolsacorredor/status/323850174969573377</t>
  </si>
  <si>
    <t>David Chura</t>
  </si>
  <si>
    <t>Seventeen is too young to do time in adult prison - Editorials - The Boston Globe http://t.co/AIWzOfhHsh http://topsy.com/trackback?url=http%3A//twitter.com/rsmate/status/323850180115972096</t>
  </si>
  <si>
    <t>key-rah</t>
  </si>
  <si>
    <t>RT @CallMe_Anything: Hey @BYEconnor I think our fans want to see us play your show in Boston on the 22nd? Shall we make it happen? ;) ht ... http://topsy.com/trackback?url=http%3A//twitter.com/byekyra/status/323850178790572032</t>
  </si>
  <si>
    <t>Yolanda Caballero se destaca en Boston http://t.co/goWhcz4gZO http://topsy.com/trackback?url=http%3A//twitter.com/javiperezradio/status/323850189641232384</t>
  </si>
  <si>
    <t>LAFm Centro del País</t>
  </si>
  <si>
    <t>Yolanda Caballero se destaca en Boston http://t.co/JdGWzDqWV3 http://topsy.com/trackback?url=http%3A//twitter.com/lafm1033/status/323850194770870272</t>
  </si>
  <si>
    <t>Troy Aaron Ratliff</t>
  </si>
  <si>
    <t>Late #FF  Out of Boston, MA, Abstract Landscape Painter @jgouveia is following me too!  #TY kindly, my friend!  #artistshelpingartists http://topsy.com/trackback?url=http%3A//twitter.com/taratliff/status/323850198151491584</t>
  </si>
  <si>
    <t>Florida Baller</t>
  </si>
  <si>
    <t>Boston Red Sox - Tampa Bay Rays ist schon seit 17:00 Uhr am Laufen. Die Fantasy Owner werden nicht erfreut sein. #MLB http://topsy.com/trackback?url=http%3A//twitter.com/floridaballerde/status/323850204946251777</t>
  </si>
  <si>
    <t>2013 Boston Marathon Finish Line Cam « CBS Boston http://t.co/5kj08tpd8i http://topsy.com/trackback?url=http%3A//twitter.com/victor4014/status/323850203503415296</t>
  </si>
  <si>
    <t>Phil Erwin</t>
  </si>
  <si>
    <t>Good luck to pappa smurf in the Boston marathon today http://topsy.com/trackback?url=http%3A//twitter.com/philer3/status/323850205273399296</t>
  </si>
  <si>
    <t>Lena ♡</t>
  </si>
  <si>
    <t>@Tatyetrich http://t.co/gxMS7g11Lp search Boston Homicide jersey ;) http://topsy.com/trackback?url=http%3A//twitter.com/lenaann1/status/323850209895518210</t>
  </si>
  <si>
    <t>Montega</t>
  </si>
  <si>
    <t>“@don_pepe31: @montegamac_mac im comeing  2 Boston really soon” Ite niggax gon b waiting fa you cuz http://topsy.com/trackback?url=http%3A//twitter.com/montegamac_mac/status/323850210566623233</t>
  </si>
  <si>
    <t>RT @cnnbrk: Ethiopia's Lelisa Desisa wins men's division of Boston Marathon; Kenya's Rita Jeptoo wins women's race. http://topsy.com/trackback?url=http%3A//twitter.com/blk_bsbn/status/323850208758874112</t>
  </si>
  <si>
    <t>Hiring a Web Developer (20) in Boston, MA http://t.co/BCQhkuyZLX #job http://topsy.com/trackback?url=http%3A//twitter.com/bullhornrec1/status/323850214337282048</t>
  </si>
  <si>
    <t>Alondra Holguin</t>
  </si>
  <si>
    <t>RT @onedirection: Happy to announce that 1D World Boston is now open! Follow @1DWorldMerch for details! #1DWorldBoston 1DHQ x http://topsy.com/trackback?url=http%3A//twitter.com/aloo_meli/status/323850213888520192</t>
  </si>
  <si>
    <t>Shhh I'm trying to nap! (@ Boston Marathon Mile 22) http://t.co/UgeOlwZIYy http://topsy.com/trackback?url=http%3A//twitter.com/thebeccacrowley/status/323850226274283520</t>
  </si>
  <si>
    <t>NEWS10 ABC</t>
  </si>
  <si>
    <t>Ethiopia's Desisa, Kenya's Jeptoo win in Boston http://t.co/CoT7wAMVDB http://topsy.com/trackback?url=http%3A//twitter.com/wten/status/323850237414342657</t>
  </si>
  <si>
    <t>tony marcellino</t>
  </si>
  <si>
    <t>Props to my friend Becky Nelson.  She's running the Boston today and keeping an 8:22 pace.  Keep it up Becky! http://topsy.com/trackback?url=http%3A//twitter.com/tmarcellino94/status/323850237166895106</t>
  </si>
  <si>
    <t>thalis</t>
  </si>
  <si>
    <t>RT @Real_Liam_Payne: Hellooooo 1D World is goinggggggg to Boston! Opens this weekend!!!!! #1DWorldBoston http://topsy.com/trackback?url=http%3A//twitter.com/nonarryno/status/323850241411543041</t>
  </si>
  <si>
    <t>Jason Brant Bunch</t>
  </si>
  <si>
    <t>RT @SLAMonline: Basketball Art Gallery ‘In The Paint’ Kicks Off This Weekend in Boston http://t.co/h2O1LfLxs8 http://topsy.com/trackback?url=http%3A//twitter.com/brant396/status/323850241726111744</t>
  </si>
  <si>
    <t>Wesley Fernando</t>
  </si>
  <si>
    <t>RT @BBTN: Boston @RedSox players line up for the National Anthem all wearing #42 in honor of Jackie Robinson #Jackie42 http://t.co/qaGBV ... http://topsy.com/trackback?url=http%3A//twitter.com/wes_tark/status/323850252190896128</t>
  </si>
  <si>
    <t>ПБХ</t>
  </si>
  <si>
    <t>Boston marathon http://t.co/titfRQqCQB http://topsy.com/trackback?url=http%3A//twitter.com/freevillage/status/323850252115406848</t>
  </si>
  <si>
    <t>Big Frog 104</t>
  </si>
  <si>
    <t>Boilermaker Record Holder Wins Boston Marathon http://t.co/e4Q6PjHamx http://topsy.com/trackback?url=http%3A//twitter.com/bigfrog104/status/323850256880107521</t>
  </si>
  <si>
    <t>Zambarau</t>
  </si>
  <si>
    <t>RT @KuisanMacharia: Rita Jeptoo takes the women's Boston Marathon!!  That last mile was blistering!! Well done!! #proudlykenyan http://topsy.com/trackback?url=http%3A//twitter.com/idiskey/status/323850258067095553</t>
  </si>
  <si>
    <t>Kells</t>
  </si>
  <si>
    <t>RT @nxthompson: Kudos to Jason Hartmann--an American with no shoe sponsor---who just came in 4th in the Boston Marathon. http://topsy.com/trackback?url=http%3A//twitter.com/kezzles/status/323850261883928576</t>
  </si>
  <si>
    <t>Spencers Culture</t>
  </si>
  <si>
    <t>Desisa runs to Boston Marathon men's title - Lelisa Desisa of Ethiopia has won the 117th edition of the Boston Mar... http://t.co/PonM8t2g2O http://topsy.com/trackback?url=http%3A//twitter.com/spencersculture/status/323850262211092480</t>
  </si>
  <si>
    <t>“@SherJM100: Nine Iowans over age 60 in the Boston Marathon. Go you guys!”</t>
  </si>
  <si>
    <t>BOSTON MARATHON https://t.co/YY48CJUQQc http://topsy.com/trackback?url=http%3A//twitter.com/jaimecortina/status/323850268401864704</t>
  </si>
  <si>
    <t>getty87</t>
  </si>
  <si>
    <t>Ron Hebshie</t>
  </si>
  <si>
    <t>Boston Marathon 2013: Lelisa Desisa Benti, Rita Jeptoo are the winners http://t.co/Ep2kAkunS4 http://topsy.com/trackback?url=http%3A//twitter.com/ronthinkblog/status/323850274177417219</t>
  </si>
  <si>
    <t>B. Guevara</t>
  </si>
  <si>
    <t>Back in boston :) http://topsy.com/trackback?url=http%3A//twitter.com/_sayxbre/status/323850280187879425</t>
  </si>
  <si>
    <t>Fandziii</t>
  </si>
  <si>
    <t>Billet pour Boston Celtics vs NY Knicks dans la poche ! #NBA #Playoffs http://topsy.com/trackback?url=http%3A//twitter.com/fandzbodol/status/323850283585261569</t>
  </si>
  <si>
    <t>Alexandra Huffman</t>
  </si>
  <si>
    <t>So glad for live tweeting from the@bostonmarathon #marathonmonday http://topsy.com/trackback?url=http%3A//twitter.com/alexandrambh/status/323850285518823426</t>
  </si>
  <si>
    <t>Rob Blackledge</t>
  </si>
  <si>
    <t>@MaggiBartlett Its been a while but I'm bringing the wife and parents up to Boston in May! Hope to catch a game! http://topsy.com/trackback?url=http%3A//twitter.com/robblackledge/status/323850283606241280</t>
  </si>
  <si>
    <t>Louise McHale</t>
  </si>
  <si>
    <t>just landed in Boston 😢 http://topsy.com/trackback?url=http%3A//twitter.com/louuuu14/status/323850288081543169</t>
  </si>
  <si>
    <t>Jordan McAllister</t>
  </si>
  <si>
    <t>Someday I will qualify fr the Boston marathon #determined #fast http://topsy.com/trackback?url=http%3A//twitter.com/jmacjordan/status/323850303835340800</t>
  </si>
  <si>
    <t>Rosemount Lacrosse</t>
  </si>
  <si>
    <t>Everyone send some luck to @Irishlaxcoach today as he is running in the Boston Marathon! #winfromwithin http://topsy.com/trackback?url=http%3A//twitter.com/rhs_irishlax/status/323850302488973312</t>
  </si>
  <si>
    <t>Jonathan Orrala</t>
  </si>
  <si>
    <t>I'm at Juice (Boston, MA) http://t.co/p4FIYg6HBj http://topsy.com/trackback?url=http%3A//twitter.com/jorrala90/status/323850302430253057</t>
  </si>
  <si>
    <t>Josh Lozow</t>
  </si>
  <si>
    <t>Running blind: 40 sightless runners competing in Boston marathon http://t.co/k5ux0cLCJR  via @todayshowhealth http://topsy.com/trackback?url=http%3A//twitter.com/jolozo1/status/323850307861897219</t>
  </si>
  <si>
    <t>infomargate</t>
  </si>
  <si>
    <t>Africans prevail in Boston Marathon: Lelisa Desisa of Ethiopia wins a three-way sprint finish; Rita Jeptoo win... http://t.co/Zuzv4JpXnR http://topsy.com/trackback?url=http%3A//twitter.com/infomargate/status/323850305693421568</t>
  </si>
  <si>
    <t>Kyle Morgan</t>
  </si>
  <si>
    <t>“@darrenrovell: Men's Boston Marathon winner Lelisa Desisa runs a 2:10:23. That = 12.0 on the treadmill for 26 miles!” Rediculous http://topsy.com/trackback?url=http%3A//twitter.com/kmo10/status/323850308323254273</t>
  </si>
  <si>
    <t>Run Active</t>
  </si>
  <si>
    <t>@runningmatters this time last year you'd have had these bad boys to contend with. This time it's beautiful Boston http://t.co/XZ9VvwU5uS http://topsy.com/trackback?url=http%3A//twitter.com/runactive/status/323850310785306624</t>
  </si>
  <si>
    <t>Africans prevail in Boston Marathon: Lelisa Desisa of Ethiopia wins a three-way sprint finish; Rita Jeptoo win... http://t.co/DbbESODMv8 http://topsy.com/trackback?url=http%3A//twitter.com/sloughnews/status/323850311129251840</t>
  </si>
  <si>
    <t>Beth Regil</t>
  </si>
  <si>
    <t>RT @werwill: La mexicana Madaí Pérez llegó séptima en el Maratón de Boston. 2:28 horas con 59 segundos. http://topsy.com/trackback?url=http%3A//twitter.com/fbregil/status/323850311603200000</t>
  </si>
  <si>
    <t>Bagus TV</t>
  </si>
  <si>
    <t>Africans prevail in Boston Marathon: Lelisa Desisa of Ethiopia wins a three-way sprint finish; Rita Jeptoo win... http://t.co/fJct2UOKAu http://topsy.com/trackback?url=http%3A//twitter.com/bagustv/status/323850313394159616</t>
  </si>
  <si>
    <t>Andrew Frost</t>
  </si>
  <si>
    <t>@MichaelLessor I bet he doesn't even know where Boston is. http://topsy.com/trackback?url=http%3A//twitter.com/afrost117/status/323850316967723008</t>
  </si>
  <si>
    <t>Marcelo Teles</t>
  </si>
  <si>
    <t>Dulce Félix foi a melhor atleta europeia em Boston: A fundista portuguesa liderou a Maratona de Boston até ao ... http://t.co/CKs4hu994y http://topsy.com/trackback?url=http%3A//twitter.com/noticiiamomento/status/323850321229148161</t>
  </si>
  <si>
    <t>Sport Dating</t>
  </si>
  <si>
    <t>Desisa wint marathon van Boston http://t.co/wZOmbziSIQ http://topsy.com/trackback?url=http%3A//twitter.com/sport_dateniews/status/323850321317216256</t>
  </si>
  <si>
    <t>ED Vaughn</t>
  </si>
  <si>
    <t>Africans prevail in Boston Marathon: Lelisa Desisa of Ethiopia wins a three-way sprint finish; Rita Jeptoo win... http://t.co/jerSt4lQiU http://topsy.com/trackback?url=http%3A//twitter.com/thesmbizcoach/status/323850331379347456</t>
  </si>
  <si>
    <t>Videohifi Market</t>
  </si>
  <si>
    <t>boston serie t: Cerco diffusori da pavimento boston serie T http://t.co/Yj9Hco84m8 http://topsy.com/trackback?url=http%3A//twitter.com/videohifimarket/status/323850332750876672</t>
  </si>
  <si>
    <t>BD #voteaustinmahone</t>
  </si>
  <si>
    <t>I'M SO DONE!!! SELENA ISN'T COMING TO HARTFORD!! SHE'S COMING TO BOSTON, BUT MY DAD'S NOT GONNA TAKE ME CUS OF LAST TIME!!! FML!!! http://topsy.com/trackback?url=http%3A//twitter.com/av0nbliss/status/323850337154920449</t>
  </si>
  <si>
    <t>Noud Bemelen</t>
  </si>
  <si>
    <t>Tampa Bay Rays - Boston Red Sox http://topsy.com/trackback?url=http%3A//twitter.com/astronoudd/status/323850338723569664</t>
  </si>
  <si>
    <t>Colleen Ryan</t>
  </si>
  <si>
    <t>Happy Boston Marathon Day! Get running to you computers and vote for my audition for the new show @HeartbeatofHome! http://t.co/VlWUw5x92E http://topsy.com/trackback?url=http%3A//twitter.com/colleenrince/status/323850338283175936</t>
  </si>
  <si>
    <t>Desisa wins Boston Marathon http://t.co/MC0jd23ULW http://topsy.com/trackback?url=http%3A//twitter.com/n_h_africa/status/323850346457874432</t>
  </si>
  <si>
    <t>AlliedHealthSystems</t>
  </si>
  <si>
    <t>Lead Generator Boston Massachusetts Increase Traffic and Sales Today!  Call Video Broadcast Services at .. http://t.co/QxMGdZWbym http://topsy.com/trackback?url=http%3A//twitter.com/alliedhealthsys/status/323850349762969600</t>
  </si>
  <si>
    <t>Lauren Robinson</t>
  </si>
  <si>
    <t>50 degrees in Boston, possible rain this week. They are ready for me for sure. http://topsy.com/trackback?url=http%3A//twitter.com/andherestome/status/323850354171207680</t>
  </si>
  <si>
    <t>VeryFunnyLady.com</t>
  </si>
  <si>
    <t>“@secenarioj: Can't wait to meet @LeighannLord in Boston #NER conference #eeyip” Woo Hoo! Looking forward to meeting you too! http://topsy.com/trackback?url=http%3A//twitter.com/leighannlord/status/323850359682498560</t>
  </si>
  <si>
    <t>“@writerwood: @mskenny @RocDevo  @BGlobeSports The Boston Herald had a great writeup: http://t.co/p7ncc7lBjB” thx Ryan http://topsy.com/trackback?url=http%3A//twitter.com/rocdevo/status/323850363163774976</t>
  </si>
  <si>
    <t>Luke Mussell</t>
  </si>
  <si>
    <t>@tuffy_g they also have double our population in Boston you filthy hipster http://topsy.com/trackback?url=http%3A//twitter.com/luke_mussell/status/323850367559413760</t>
  </si>
  <si>
    <t>Liia Becker</t>
  </si>
  <si>
    <t>RT @riankrisna: Olympic gold medalist and former winner of the Boston marathon Joan Benoit Samuelson http://t.co/xzUzVXR0oH http://topsy.com/trackback?url=http%3A//twitter.com/mainehorses/status/323850376925282304</t>
  </si>
  <si>
    <t>The best couples in Boston are breaking up smh 😏 http://topsy.com/trackback?url=http%3A//twitter.com/mondemagnifque_/status/323850376199684097</t>
  </si>
  <si>
    <t>Dentist Tweets/News</t>
  </si>
  <si>
    <t>Boston Cosmetic Dentist David Fiorillo Launches New Informational Video http://t.co/hgXd626I5D http://topsy.com/trackback?url=http%3A//twitter.com/dentiststweet/status/323850382830891008</t>
  </si>
  <si>
    <t>Corya</t>
  </si>
  <si>
    <t>Running News</t>
  </si>
  <si>
    <t>Parabéns a nossa blogueira Angela Machado pelo recorde pessoal conquistado na Maratona de Boston, agora pouco com... http://t.co/qnCryqknwE http://topsy.com/trackback?url=http%3A//twitter.com/runningnewsbr/status/323850401482960896</t>
  </si>
  <si>
    <t>Rivka Caroline</t>
  </si>
  <si>
    <t>RT @davabel: Here's my story on today's front page of the Globe about the first dwarfs to run the Boston Marathon http://t.co/RDgnIB2X1w http://topsy.com/trackback?url=http%3A//twitter.com/sobeorganized/status/323850405471731712</t>
  </si>
  <si>
    <t>private vip concierge business going legit/onthebooks if you know anyone the top concierge in boston should know dm me and I'll hook you up http://topsy.com/trackback?url=http%3A//twitter.com/masciamichael/status/323850407543721985</t>
  </si>
  <si>
    <t>Sports Sun</t>
  </si>
  <si>
    <t>Duluth&amp;amp;#039;s Kara Goucher has just crossed the finish line in sixth place Monday at the Boston Marathon, with a ...  http://t.co/gciHw6YzqC http://topsy.com/trackback?url=http%3A//twitter.com/sportssun/status/323850415127027713</t>
  </si>
  <si>
    <t>Brittany Adams</t>
  </si>
  <si>
    <t>RT @ayo_lilo: Ugh it's almost 4/20 that's going to be even more annoying then the Boston marathon.. http://topsy.com/trackback?url=http%3A//twitter.com/brittmelissa/status/323850413596090369</t>
  </si>
  <si>
    <t>Shea Reynolds</t>
  </si>
  <si>
    <t>I love Boston 🌆❤ http://topsy.com/trackback?url=http%3A//twitter.com/shea_reynolds/status/323850424010547201</t>
  </si>
  <si>
    <t>Boston to a Ⓣ</t>
  </si>
  <si>
    <t>I'm at 5 Napkin Burger (Boston, MA) http://t.co/ybI4Hqt6Yd http://topsy.com/trackback?url=http%3A//twitter.com/boston_to_a_t/status/323850422685155329</t>
  </si>
  <si>
    <t>Adam Sklaver</t>
  </si>
  <si>
    <t>RT @darrenrovell: Men's Boston Marathon winner Lelisa Desisa runs a 2:10:23. That = 12.0 on the treadmill for 26 miles! http://topsy.com/trackback?url=http%3A//twitter.com/adameskay/status/323850425084284929</t>
  </si>
  <si>
    <t>D ♡</t>
  </si>
  <si>
    <t>RT @Shea_Reynolds: I love Boston 🌆❤ http://topsy.com/trackback?url=http%3A//twitter.com/shea_reynolds/status/323850424010547201</t>
  </si>
  <si>
    <t>@lauren_termini crossing the Boston marathon #bostonmarathon https://t.co/CY9ecQyiWx http://topsy.com/trackback?url=http%3A//twitter.com/thethomaswillis/status/323850428397793281</t>
  </si>
  <si>
    <t>UKCollegeOfPharmacy</t>
  </si>
  <si>
    <t>Congratulations to UKCOP faculty member Frank Romanelli who completed the Boston Marathon in 2:56:16 today. #BostonMarathon http://topsy.com/trackback?url=http%3A//twitter.com/uk_cop/status/323850429840646144</t>
  </si>
  <si>
    <t>Patrick Clark</t>
  </si>
  <si>
    <t>RT @UK_COP: Congratulations to UKCOP faculty member Frank Romanelli who completed the Boston Marathon in 2:56:16 today. #BostonMarathon http://topsy.com/trackback?url=http%3A//twitter.com/uk_cop/status/323850429840646144</t>
  </si>
  <si>
    <t>Colin Earle</t>
  </si>
  <si>
    <t>@KyleSCraig people get so flustered after a bad game. Especially in a big market like Boston. http://topsy.com/trackback?url=http%3A//twitter.com/colinhoddy/status/323850426950758400</t>
  </si>
  <si>
    <t>Michael J. Hefty</t>
  </si>
  <si>
    <t>RT @darrenrovell: Men's Boston Marathon winner Lelisa Desisa runs a 2:10:23. That = 12.0 on the treadmill for 26 miles! http://topsy.com/trackback?url=http%3A//twitter.com/michaeljhefty/status/323850431673536512</t>
  </si>
  <si>
    <t>WiseGuy Andretti</t>
  </si>
  <si>
    <t>“@Fredmatiic: I hope these Knick fans know Boston taking them out the first round 🙊🔥” U Know it! 🍀🍀 #CelticsNation http://topsy.com/trackback?url=http%3A//twitter.com/jalonzo34/status/323850441987350529</t>
  </si>
  <si>
    <t>RT @onedirection: Happy to announce that 1D World Boston is now open! Follow @1DWorldMerch for details! #1DWorldBoston 1DHQ x http://topsy.com/trackback?url=http%3A//twitter.com/the1dgomezarmy/status/323850440552890368</t>
  </si>
  <si>
    <t>RT @JAlonzo34: “@Fredmatiic: I hope these Knick fans know Boston taking them out the first round 🙊🔥” U Know it! 🍀🍀 #CelticsNation http://topsy.com/trackback?url=http%3A//twitter.com/jalonzo34/status/323850441987350529</t>
  </si>
  <si>
    <t>Luis Velarde</t>
  </si>
  <si>
    <t>#bostonmarathon “@soymaratonista: Madai Pérez de México 7ma. posición Maratón de Boston con 2:28:59” / FELICIDADES Madai! http://topsy.com/trackback?url=http%3A//twitter.com/luisvelardequi/status/323850443342106626</t>
  </si>
  <si>
    <t>The Paint Bar</t>
  </si>
  <si>
    <t>Our Newton Backyard — One Mile from the Boston Marathon! - http://t.co/l3WR0R1gM5 http://topsy.com/trackback?url=http%3A//twitter.com/thepaintbar/status/323850443962847232</t>
  </si>
  <si>
    <t>Boston Marathon 2013 http://t.co/4OQhTVBSaB http://topsy.com/trackback?url=http%3A//twitter.com/alexkelley92/status/323850448064897026</t>
  </si>
  <si>
    <t>fernando j.</t>
  </si>
  <si>
    <t>Nueva York contra Boston en playoffs... http://topsy.com/trackback?url=http%3A//twitter.com/feerosorno/status/323850448819847168</t>
  </si>
  <si>
    <t>EdgeRock</t>
  </si>
  <si>
    <t>Good Luck to EdgeRock's own Molly Mattern running the Boston Marathon today! Only 10 more miles to go!! #runforestrun #boston http://topsy.com/trackback?url=http%3A//twitter.com/edgerock/status/323850454024978432</t>
  </si>
  <si>
    <t>Carlos Om ஒ</t>
  </si>
  <si>
    <t>RT @theseamus: The Seamus en vivo el próximo jueves 9 de mayo en Boston's Whisey Bar en GDL. No Cover! http://topsy.com/trackback?url=http%3A//twitter.com/omualdo/status/323850456554143745</t>
  </si>
  <si>
    <t>Boston's finest http://t.co/Ej7O1BC7NC http://topsy.com/trackback?url=http%3A//twitter.com/g17esiason/status/323850457007128577</t>
  </si>
  <si>
    <t>Juan Carlos Asuaje R</t>
  </si>
  <si>
    <t>@DanLens: Un saludo patriota a los maratonistas de alta competencia que no votaron ayer para ir a Boston!!! Y los de rotterdam de ayer.... http://topsy.com/trackback?url=http%3A//twitter.com/juanasuajer/status/323850457397202944</t>
  </si>
  <si>
    <t>Tiff Belcher</t>
  </si>
  <si>
    <t>Didn't realize how many people I know running the Boston Marathon today. http://topsy.com/trackback?url=http%3A//twitter.com/tjbelcher90/status/323850464946950144</t>
  </si>
  <si>
    <t>Loren Ball</t>
  </si>
  <si>
    <t>Definitely running the Boston Marathon next year 🏃 http://topsy.com/trackback?url=http%3A//twitter.com/lball94/status/323850464745644032</t>
  </si>
  <si>
    <t>In perfect weather, 117th Boston Marathon begins http://t.co/gQ7JsfppYj http://topsy.com/trackback?url=http%3A//twitter.com/colorado_news_/status/323850466209447936</t>
  </si>
  <si>
    <t>RT @ritapratte: Confederate flags and Yankees hats are two things that I should never see in Boston http://topsy.com/trackback?url=http%3A//twitter.com/colleenrince/status/323850473503354880</t>
  </si>
  <si>
    <t>iStandard</t>
  </si>
  <si>
    <t>“@sarnanimal: @iStandard are you still taking submissions for Boston?”&amp;lt;-- Yes we are! Send me over at istandardproducers . Com! http://topsy.com/trackback?url=http%3A//twitter.com/istandard/status/323850483401908224</t>
  </si>
  <si>
    <t>Megan Ingraham</t>
  </si>
  <si>
    <t>@ThatsSoFrosty yea I guess I am lol oh and Boston's winning :) http://topsy.com/trackback?url=http%3A//twitter.com/meganingraham/status/323850482642743296</t>
  </si>
  <si>
    <t>Matthew DiPretore</t>
  </si>
  <si>
    <t>Portland-based Shalane Flanagan best US hope in Boston Marathon in years: View/Post Comments. goucherflanagan.... http://t.co/CbVQ1NqYcp http://topsy.com/trackback?url=http%3A//twitter.com/mdipretore/status/323850483049562112</t>
  </si>
  <si>
    <t>Marblehead's Shalane Flanagan finishes fourth in Boston Marathon: Shalane Flanagan of Marblehead has finished ... http://t.co/56zFuxllpX http://topsy.com/trackback?url=http%3A//twitter.com/mdipretore/status/323850484454682625</t>
  </si>
  <si>
    <t>Huck1eberry</t>
  </si>
  <si>
    <t>Congrats @jennypoore on finishing the Boston Marathon! http://topsy.com/trackback?url=http%3A//twitter.com/huck1eberry/status/323850488762212352</t>
  </si>
  <si>
    <t>Bas</t>
  </si>
  <si>
    <t>Tampa - boston afkijken http://topsy.com/trackback?url=http%3A//twitter.com/theawesomekid__/status/323850492256079872</t>
  </si>
  <si>
    <t>John Calhoun</t>
  </si>
  <si>
    <t>Ethiopia's Desisa, Kenya's Jeptoo win in Boston Marathon.. Big Surprise.. Africans winning marathons.. http://topsy.com/trackback?url=http%3A//twitter.com/jca1i/status/323850491861794817</t>
  </si>
  <si>
    <t>Meaghan Alea</t>
  </si>
  <si>
    <t>Shopping in Boston @polyvore http://t.co/UNWgPGHItZ http://topsy.com/trackback?url=http%3A//twitter.com/ritzcraker/status/323850496278421504</t>
  </si>
  <si>
    <t>.jaque</t>
  </si>
  <si>
    <t>Jen is currently in Boston, Louisville, and Los Angeles. She is fucking more magical than we thought. She can telep… http://t.co/wF4eqASV7Q http://topsy.com/trackback?url=http%3A//twitter.com/j_wassmansdorf/status/323850499159883776</t>
  </si>
  <si>
    <t>Kristen Leonard</t>
  </si>
  <si>
    <t>I love Boston http://topsy.com/trackback?url=http%3A//twitter.com/klenz29/status/323850506734825472</t>
  </si>
  <si>
    <t>Mark Mathes</t>
  </si>
  <si>
    <t>RT @darrenrovell: Men's Boston Marathon winner Lelisa Desisa runs a 2:10:23. That = 12.0 on the treadmill for 26 miles! http://topsy.com/trackback?url=http%3A//twitter.com/markmathes/status/323850505778503680</t>
  </si>
  <si>
    <t>nobody on my TL knows what aggy means ._. its boston slang. http://topsy.com/trackback?url=http%3A//twitter.com/yourstrulykatie/status/323850509838585856</t>
  </si>
  <si>
    <t>😂😂 RT @DMal13 Boston Finest got me drivin wit my license birth certificate passport, seat belt, seat up, n… http://t.co/rFhAS0RZGF http://topsy.com/trackback?url=http%3A//twitter.com/socalidreamin_/status/323850514179698688</t>
  </si>
  <si>
    <t>Plymouth VIP Auto</t>
  </si>
  <si>
    <t>Light finally in view at end of long road-trip for Ottawa Senators ...: BOSTON -- Craig Anderson didn't even b... http://t.co/NFumh0ban1 http://topsy.com/trackback?url=http%3A//twitter.com/plymouthvipauto/status/323850530235482112</t>
  </si>
  <si>
    <t>Kabdancer</t>
  </si>
  <si>
    <t>RT @SixShooterR: Congratulations, Luke Doucet!  Boston Marathon posted his time at 2:55:11.  Amazing. We are in awe! http://topsy.com/trackback?url=http%3A//twitter.com/kabdancer/status/323850537680392192</t>
  </si>
  <si>
    <t>RT @StonewallSieve: S/O the the soldiers running the Boston Marathon today in FULL GEAR. Thank you for all you've done!! http://topsy.com/trackback?url=http%3A//twitter.com/glovesavecelly/status/323850547276943360</t>
  </si>
  <si>
    <t>♪DianaNANANA Batman~</t>
  </si>
  <si>
    <t>RT @onedirection: Happy to announce that 1D World Boston is now open! Follow @1DWorldMerch for details! #1DWorldBoston 1DHQ x http://topsy.com/trackback?url=http%3A//twitter.com/dinanoemi3/status/323850551613865984</t>
  </si>
  <si>
    <t>Brandon Williams</t>
  </si>
  <si>
    <t>RT @darrenrovell: Men's Boston Marathon winner Lelisa Desisa runs a 2:10:23. That = 12.0 on the treadmill for 26 miles! http://topsy.com/trackback?url=http%3A//twitter.com/realbmwilliams/status/323850555183226880</t>
  </si>
  <si>
    <t>Kyle Begley</t>
  </si>
  <si>
    <t>Come on Boston, I have a 3-game winning streak on the line, don't fail me now! http://topsy.com/trackback?url=http%3A//twitter.com/kbegleyvt/status/323850558832259072</t>
  </si>
  <si>
    <t>J'Adore Ddub</t>
  </si>
  <si>
    <t>3 quarters of the way there Joey Joe! Go Boston Boy! So proud of you! #RunJoeyRun http://topsy.com/trackback?url=http%3A//twitter.com/ddubsteri/status/323850563047542789</t>
  </si>
  <si>
    <t>Dagim</t>
  </si>
  <si>
    <t>RT @AthleticsWeekly: In Boston, Rita Jeptoo (KEN) wins her second #BostonMarathon in 2:26:25 while Lelisa Desisa (ETH) wins the men's ra ... http://topsy.com/trackback?url=http%3A//twitter.com/dagmte/status/323850562401628160</t>
  </si>
  <si>
    <t>Sports_news_top</t>
  </si>
  <si>
    <t>@Sports_news_top Picture perfect weather for 117th Boston Marathon - http://t.co/oVGEtHJ1hE - NECN http://t.co/jbMwaouOUI http://topsy.com/trackback?url=http%3A//www.necn.com/04/15/13/Picture-perfect-weather-for-117th-Boston/landing.html%3FblockID%3D83776</t>
  </si>
  <si>
    <t>@Sports_news_top Lelisa Desisa, Rita Jeptoo win Boston Marathon crowns - http://t.co/MZbStZMjRL http://t.co/r9A4rveGpZ http://topsy.com/trackback?url=http%3A//twitter.com/sports_news_top/status/323850569359974400</t>
  </si>
  <si>
    <t>Eric Crawford</t>
  </si>
  <si>
    <t>CRAWFORD | Korir finishes fifth in Boston Marathon  http://t.co/8BuEorQJPC http://topsy.com/trackback?url=http%3A//twitter.com/ericcrawford/status/323850575521402880</t>
  </si>
  <si>
    <t>Mike Dever</t>
  </si>
  <si>
    <t>RT @ericcrawford: CRAWFORD | Korir finishes fifth in Boston Marathon  http://t.co/8BuEorQJPC http://topsy.com/trackback?url=http%3A//twitter.com/ericcrawford/status/323850575521402880</t>
  </si>
  <si>
    <t>Lelisa Desisa, Rita Jeptoo win Boston Marathon crowns - http://t.co/Ltskjuu3e6: NPRLelisa Desisa, Rita Jeptoo w... http://t.co/BGuh5RJtWG http://topsy.com/trackback?url=http%3A//twitter.com/gunsirit/status/323850579321446401</t>
  </si>
  <si>
    <t>Picture perfect weather for 117th Boston Marathon - http://t.co/yNVbXYYS9i - NECN: Philly.comPicture perfect we... http://t.co/1dSLSLU9ln http://topsy.com/trackback?url=http%3A//twitter.com/gunsirit/status/323850582102261761</t>
  </si>
  <si>
    <t>RT @cnnbrk: Ethiopia's Lelisa Desisa wins men's division of Boston Marathon; Kenya's Rita Jeptoo wins women's race. http://topsy.com/trackback?url=http%3A//twitter.com/biancaenrogue/status/323850588288868352</t>
  </si>
  <si>
    <t>Oliver Zabala</t>
  </si>
  <si>
    <t>RT @DoctorNBA: Knicks y Celtics se enfrentarán en una serie de Playoffs por 15º vez en la historia de la NBA... Boston ganó 8 de 14 series. http://topsy.com/trackback?url=http%3A//twitter.com/oliverzabala/status/323850585327685632</t>
  </si>
  <si>
    <t>Using 4SQ &amp;amp; UberCheckin to auto-checkin at every mile! (@ Boston Marathon Mile 19) http://t.co/cSkebkaSUU http://topsy.com/trackback?url=http%3A//twitter.com/dens/status/323850593263296512</t>
  </si>
  <si>
    <t>Darron</t>
  </si>
  <si>
    <t>Boston xoo dope http://topsy.com/trackback?url=http%3A//twitter.com/starbwouy69/status/323850590406971393</t>
  </si>
  <si>
    <t>Vixen</t>
  </si>
  <si>
    <t>Africans prevail in Boston Marathon  http://t.co/VoxbkutA2K http://topsy.com/trackback?url=http%3A//twitter.com/twix_vixen/status/323850589798809600</t>
  </si>
  <si>
    <t>Ivar Mozes</t>
  </si>
  <si>
    <t>Africans prevail in Boston Marathon  http://t.co/WO46Hmj0Te http://topsy.com/trackback?url=http%3A//twitter.com/estbridge/status/323850589706543104</t>
  </si>
  <si>
    <t>Stephen Hugh Berry</t>
  </si>
  <si>
    <t>Boston in the house 🙌lol “@itsexclusive: Where my New York followers at?” http://topsy.com/trackback?url=http%3A//twitter.com/rudetheproducer/status/323850592327958529</t>
  </si>
  <si>
    <t>Benny V</t>
  </si>
  <si>
    <t>RT @darrenrovell: The Ethiopian version of Julia Gulia has won the Boston Marathon: Lelisa Desisa. http://topsy.com/trackback?url=http%3A//twitter.com/bennyv13/status/323850592508338176</t>
  </si>
  <si>
    <t>RT @dens: Using 4SQ &amp;amp; UberCheckin to auto-checkin at every mile! (@ Boston Marathon Mile 19) http://t.co/cSkebkaSUU http://topsy.com/trackback?url=http%3A//twitter.com/dens/status/323850593263296512</t>
  </si>
  <si>
    <t>I'm at Boston Marathon Mile 16 (Newton Lower Falls, MA) w/ 4 others [pic]: http://t.co/CtUYkxOJvN http://topsy.com/trackback?url=http%3A//twitter.com/bethinsalem/status/323850593993105408</t>
  </si>
  <si>
    <t>“@telegramdotcom: Doherty High grad Tim Ritchie finished the Boston Marathon 25th overall, crossing the finish line in 02:21:31” http://topsy.com/trackback?url=http%3A//twitter.com/mista_yossi/status/323850595326910464</t>
  </si>
  <si>
    <t>Klaus Mors</t>
  </si>
  <si>
    <t>RT @NY_KnicksPR: The Knicks have clinched the second second in Eastern Conference and will face Boston in the 2013 NBA Playoffs. http://topsy.com/trackback?url=http%3A//twitter.com/klausmors/status/323850598413897729</t>
  </si>
  <si>
    <t>Cheyenne Spier</t>
  </si>
  <si>
    <t>RT @ryanvail: Exciting race developing in Boston! #BAA http://topsy.com/trackback?url=http%3A//twitter.com/cheyspier/status/323850603048628224</t>
  </si>
  <si>
    <t>Alex Dreik</t>
  </si>
  <si>
    <t>Africans prevail in Boston Marathon: Lelisa Desisa of Ethiopia wins a three-way sprint finish; Rita Jeptoo win... http://t.co/hciY8tnRxL http://topsy.com/trackback?url=http%3A//twitter.com/dreik_alex/status/323850605120589824</t>
  </si>
  <si>
    <t>Marty C K</t>
  </si>
  <si>
    <t>Pixability raises $4.1M as it powers YouTube marketing for big brands - Boston Business Journal (blog) http://t.co/vg8M4rcl4y http://topsy.com/trackback?url=http%3A//twitter.com/workinghomeguy/status/323850611776970752</t>
  </si>
  <si>
    <t>Lame</t>
  </si>
  <si>
    <t>Good luck to @hows_it_taste runnin in the boston marathon today http://topsy.com/trackback?url=http%3A//twitter.com/_almquist/status/323850614272581633</t>
  </si>
  <si>
    <t>The Mixx Maestro</t>
  </si>
  <si>
    <t>As Wesley Korir is leading in the Boston Marathon, hustling for more cash other MPs are dreaming how to increase their salaries. http://topsy.com/trackback?url=http%3A//twitter.com/deejayauscar/status/323850612162830336</t>
  </si>
  <si>
    <t>glory daily news</t>
  </si>
  <si>
    <t>Africans prevail in Boston Marathon: Lelisa Desisa of Ethiopia wins a three-way sprint finish; Rita Jeptoo win... http://t.co/N1dkdh0LYW http://topsy.com/trackback?url=http%3A//twitter.com/glorydailynews/status/323850611315585024</t>
  </si>
  <si>
    <t>Windsor's Dan Gadoury 3:13:39 at Boston's finish. #bostonmarathon http://topsy.com/trackback?url=http%3A//twitter.com/winstarkelly/status/323850616986300416</t>
  </si>
  <si>
    <t>DJ Jeff Knight</t>
  </si>
  <si>
    <t>Check it out: Africans prevail in Boston Marathon: Lelisa Desisa of Ethiopia wins a three-way sprint finish; R... http://t.co/yqLPYaTlsg http://topsy.com/trackback?url=http%3A//twitter.com/djjeffknight/status/323850615576993792</t>
  </si>
  <si>
    <t>dMart</t>
  </si>
  <si>
    <t>RT @Tfelix16: I give people so much credit to run the Boston Marathon http://topsy.com/trackback?url=http%3A//twitter.com/bruhbreh/status/323850614759112704</t>
  </si>
  <si>
    <t>Sagacious Onlooker</t>
  </si>
  <si>
    <t>Africa carries the day at Boston Marathon - Lelisa Desisa of Ethiopia prevailed in the men's race, while Kenya's R... http://t.co/wtOkrPrSdJ http://topsy.com/trackback?url=http%3A//twitter.com/sagaciousonlook/status/323850621281263616</t>
  </si>
  <si>
    <t>IntellectualBrouhaha</t>
  </si>
  <si>
    <t>Africa carries the day at Boston Marathon - Lelisa Desisa of Ethiopia prevailed in the men's race, while Kenya's R... http://t.co/CJBB8FVmlZ http://topsy.com/trackback?url=http%3A//twitter.com/intbrouhaha/status/323850620379484160</t>
  </si>
  <si>
    <t>Antoine G. Marshall</t>
  </si>
  <si>
    <t>Africans prevail in Boston Marathon: Lelisa Desisa of Ethiopia wins a three-way sprint finish; Rita Jeptoo win... http://t.co/jhxqVVKPzE http://topsy.com/trackback?url=http%3A//twitter.com/antoinemarshall/status/323850625655910400</t>
  </si>
  <si>
    <t>zawtunaung</t>
  </si>
  <si>
    <t>Africans prevail in Boston Marathon: Lelisa Desisa of Ethiopia wins a three-way sprint finish; Rita Jeptoo win... http://t.co/Zoh4CBd8sS http://topsy.com/trackback?url=http%3A//twitter.com/zawtunaung/status/323850622992519168</t>
  </si>
  <si>
    <t>USA News</t>
  </si>
  <si>
    <t>Africans prevail in Boston Marathon: Lelisa Desisa of Ethiopia wins a three-way sprint finish; Rita Jeptoo win... http://t.co/TElXJkl0n0 http://topsy.com/trackback?url=http%3A//twitter.com/usaonnews/status/323850630173163522</t>
  </si>
  <si>
    <t>David K. Alexander</t>
  </si>
  <si>
    <t>Africans prevail in Boston Marathon: Lelisa Desisa of Ethiopia wins a three-way sprint finish; Rita Jeptoo win... http://t.co/FhFIdrBZ18 http://topsy.com/trackback?url=http%3A//twitter.com/alexander1k/status/323850627350401024</t>
  </si>
  <si>
    <t>Sarah Levy</t>
  </si>
  <si>
    <t>All these Boston tweets are inspiring me like crazy.... time to re-focus my efforts and make some changes. http://topsy.com/trackback?url=http%3A//twitter.com/sarahlevy/status/323850632891097088</t>
  </si>
  <si>
    <t>United Kingdom News</t>
  </si>
  <si>
    <t>Africans prevail in Boston Marathon: Lelisa Desisa of Ethiopia wins a three-way sprint finish; Rita Jeptoo win... http://t.co/k21nwwKAti http://topsy.com/trackback?url=http%3A//twitter.com/ukncom/status/323850631460814848</t>
  </si>
  <si>
    <t>RT @coachprs: @BrennanAnnie Team mate and Husband to @BrennanAnnie is in at Boston with a new PR 3:06 http://topsy.com/trackback?url=http%3A//twitter.com/allyspeirs/status/323850638058475520</t>
  </si>
  <si>
    <t>Alberta Johns</t>
  </si>
  <si>
    <t>Africans prevail in Boston Marathon: Lelisa Desisa of Ethiopia wins a three-way sprint finish; Rita Jeptoo win... http://t.co/BbrvI35pmf http://topsy.com/trackback?url=http%3A//twitter.com/mellmann14/status/323850639698444288</t>
  </si>
  <si>
    <t>✞Elijah♞Emmanuel✞</t>
  </si>
  <si>
    <t>Youngest's Update::: Africans prevail in Boston Marathon: Lelisa Desisa of Ethiopia wins a three-way sprint fi... http://t.co/p4JhkSRt0k http://topsy.com/trackback?url=http%3A//twitter.com/youngest_hacker/status/323850643422978048</t>
  </si>
  <si>
    <t>Solo Dientes</t>
  </si>
  <si>
    <t>#EnUnMundoPerfecto tiffany pollar AKA new york, le hubiera reventado el ocico a pumpkin junto con Mr boston http://topsy.com/trackback?url=http%3A//twitter.com/agente_sombra/status/323850644513497088</t>
  </si>
  <si>
    <t>Beatrix Kiddo</t>
  </si>
  <si>
    <t>Africans prevail in Boston Marathon: Lelisa Desisa of Ethiopia wins a three-way sprint finish; Rita Jeptoo win... http://t.co/JBSywNnP0x http://topsy.com/trackback?url=http%3A//twitter.com/zombiegirrrrl/status/323850645046177792</t>
  </si>
  <si>
    <t>RuggedCrossFit</t>
  </si>
  <si>
    <t>Celebrating the Boston marathon with my first ride this year- #ruggedCycling   #saveThePlanetandRide   #ruggedbrainsWearHelmets http://topsy.com/trackback?url=http%3A//twitter.com/ruggedcrossfit/status/323850650855288832</t>
  </si>
  <si>
    <t>The Boogie Report</t>
  </si>
  <si>
    <t>Baseball marks 5th annual Jackie Robinson Day: BOSTON (AP) — Baseball is holding its fifth annual Jackie Robin... http://t.co/bsq5wBh0u5 http://topsy.com/trackback?url=http%3A//twitter.com/theboogiereport/status/323850651333455872</t>
  </si>
  <si>
    <t>Africans prevail in Boston Marathon: Lelisa Desisa of Ethiopia wins a three-way sprint finish; Rita Jeptoo win... http://t.co/8BdKh8D9hD http://topsy.com/trackback?url=http%3A//twitter.com/news24husa/status/323850648246444034</t>
  </si>
  <si>
    <t>KJ Morton</t>
  </si>
  <si>
    <t>“@Kaboobie82: I really don't think the Knicks ready for Boston in the first round”--- Yo I BEEN tryna tell niggas that! Boston still tough! http://topsy.com/trackback?url=http%3A//twitter.com/freshaskenbe/status/323850653678059520</t>
  </si>
  <si>
    <t>Babatola Christopher</t>
  </si>
  <si>
    <t>Baseball marks 5th annual Jackie Robinson Day: BOSTON (AP) — Baseball is holding its fifth annual Jackie Robin... http://t.co/LrdG3KDmoD http://topsy.com/trackback?url=http%3A//twitter.com/xriss47/status/323850654873448448</t>
  </si>
  <si>
    <t>UnChainEd</t>
  </si>
  <si>
    <t>Baseball marks 5th annual Jackie Robinson Day: BOSTON (AP) — Baseball is holding its fifth annual Jackie Robin... http://t.co/CEkMEhSHge http://topsy.com/trackback?url=http%3A//twitter.com/adm_jacksparrow/status/323850652994379776</t>
  </si>
  <si>
    <t>HeyUnknownYou</t>
  </si>
  <si>
    <t>Africans prevail in Boston Marathon: Lelisa Desisa of Ethiopia wins a three-way sprint finish; Rita Jeptoo win... http://t.co/ThmIWEeeum http://topsy.com/trackback?url=http%3A//twitter.com/heyunknownyou/status/323850656299487232</t>
  </si>
  <si>
    <t>#DMCRSS Africans prevail in Boston Marathon: Lelisa Desisa of Ethiopia wins a three-way sprint finish; R... http://t.co/pCe29tba09 #NEWS http://topsy.com/trackback?url=http%3A//twitter.com/dmc_hub/status/323850657889132544</t>
  </si>
  <si>
    <t>Scott's tracking to finish the Boston Marathon in 3:52! http://topsy.com/trackback?url=http%3A//twitter.com/lisasibley3/status/323850662607724545</t>
  </si>
  <si>
    <t>Big congrats to Snoqualmie, WA runners who just completed Boston Marathon:  Sean Sundwall at the age of 40 just... http://t.co/ZtDlXwapz9 http://topsy.com/trackback?url=http%3A//twitter.com/talktotony/status/323850661701771264</t>
  </si>
  <si>
    <t>Rita Jeptoo of Kenya wins women’s elite race at Boston Marathon; Shalane Flanagan fourth http://t.co/EcrAKtBcX2 via @BostonDotCom http://topsy.com/trackback?url=http%3A//twitter.com/altmanandaltman/status/323850664205770752</t>
  </si>
  <si>
    <t>Africans prevail in Boston Marathon: Lelisa Desisa of Ethiopia wins a three-way sprint finish; Rita Jeptoo win... http://t.co/nUrrlIgZxa http://topsy.com/trackback?url=http%3A//twitter.com/drgalauuu/status/323850661714333697</t>
  </si>
  <si>
    <t>Ya fue Boston xd. http://topsy.com/trackback?url=http%3A//twitter.com/feerosorno/status/323850667171143681</t>
  </si>
  <si>
    <t>thegiantman</t>
  </si>
  <si>
    <t>Africans prevail in Boston Marathon: Lelisa Desisa of Ethiopia wins a three-way sprint finish; Rita Jeptoo win... http://t.co/6H5ID1uV1z http://topsy.com/trackback?url=http%3A//twitter.com/goodlife24yo/status/323850667905122305</t>
  </si>
  <si>
    <t>Rohit Singh</t>
  </si>
  <si>
    <t>Africans prevail in Boston Marathon: Lelisa Desisa of Ethiopia wins a three-way sprint finish; Rita Jeptoo win... http://t.co/XiD0iNiwca http://topsy.com/trackback?url=http%3A//twitter.com/rohitsingh894/status/323850666072219648</t>
  </si>
  <si>
    <t>San Antonio News</t>
  </si>
  <si>
    <t>Ethiopia's Desisa wins Boston Marathon: A strong kick won the Boston Marathon for Ethiopia's Lelis... http://t.co/qF9PdKpS3i #sanantonio http://topsy.com/trackback?url=http%3A//twitter.com/socaisanantonio/status/323850672787296258</t>
  </si>
  <si>
    <t>Meghan Owens</t>
  </si>
  <si>
    <t>RT @ritapratte: Confederate flags and Yankees hats are two things that I should never see in Boston http://topsy.com/trackback?url=http%3A//twitter.com/meghannowens/status/323850669293445121</t>
  </si>
  <si>
    <t>IG: Vicanbi</t>
  </si>
  <si>
    <t>Africans prevail in Boston Marathon http://t.co/LObIsHnf8i http://topsy.com/trackback?url=http%3A//twitter.com/vicanbi/status/323850678441213952</t>
  </si>
  <si>
    <t>Uncle Drew</t>
  </si>
  <si>
    <t>*At Boston Marathon* Where are the Kenyans?! 👏👏👏👏 They already finished! 👏👏👏👏 http://topsy.com/trackback?url=http%3A//twitter.com/aconnolly86/status/323850682161561600</t>
  </si>
  <si>
    <t>RT @aconnolly86: *At Boston Marathon* Where are the Kenyans?! 👏👏👏👏 They already finished! 👏👏👏👏 http://topsy.com/trackback?url=http%3A//twitter.com/aconnolly86/status/323850682161561600</t>
  </si>
  <si>
    <t>tweet4revo</t>
  </si>
  <si>
    <t>Africans prevail in Boston Marathon: Lelisa Desisa of Ethiopia wins a three-way sprint finish; Rita Jeptoo win... http://t.co/RuPlN6ztEA http://topsy.com/trackback?url=http%3A//twitter.com/tweetmemememe/status/323850686490095616</t>
  </si>
  <si>
    <t>@itslegitbritt oh crap I forgot you have a run a marathon before Boston... Hmm Grandma's 2017? Haha that seems so soon, let's rethink http://topsy.com/trackback?url=http%3A//twitter.com/jeahlenk2/status/323850687769362436</t>
  </si>
  <si>
    <t>aleks bbb</t>
  </si>
  <si>
    <t>Africans prevail in Boston Marathon http://topsy.com/trackback?url=http%3A//twitter.com/aleksbbb/status/323850692240474113</t>
  </si>
  <si>
    <t>Africans prevail in Boston Marathon http://t.co/rYV8MG7Xnp http://topsy.com/trackback?url=http%3A//twitter.com/suryoaw/status/323850691871399937</t>
  </si>
  <si>
    <t>petrmuhin</t>
  </si>
  <si>
    <t>Africans prevail in Boston Marathon http://topsy.com/trackback?url=http%3A//twitter.com/petrmuhin/status/323850692466982912</t>
  </si>
  <si>
    <t>EnduranceHealthCoach</t>
  </si>
  <si>
    <t>Tried to look up for David Jones Boston Marathon result and there are like 8 people named David Jones. Your popular buddy!!!! http://topsy.com/trackback?url=http%3A//twitter.com/endurancehealth/status/323850692659904512</t>
  </si>
  <si>
    <t>Wow! Republican candidate in the United States Special Election @GomezForMA is almost done with the Boston Marathon! http://topsy.com/trackback?url=http%3A//twitter.com/massyrs/status/323850701144985601</t>
  </si>
  <si>
    <t>Utah News</t>
  </si>
  <si>
    <t>Boston Marathon: Kenya’s Rita Jeptoo wins women’s title http://t.co/huNGAG9hJk http://topsy.com/trackback?url=http%3A//twitter.com/utah_news_/status/323850704768872448</t>
  </si>
  <si>
    <t>Scott Lunn</t>
  </si>
  <si>
    <t>Boston Marathon on SN1 - inspiring! Cool coverage as well. http://topsy.com/trackback?url=http%3A//twitter.com/scottielunn/status/323850706262044672</t>
  </si>
  <si>
    <t>Random Joe</t>
  </si>
  <si>
    <t>@gsqrd @keymasterbacon Only in Boston... can you lose your Khakis and not be able to start your car. http://topsy.com/trackback?url=http%3A//twitter.com/ohthurbs/status/323850705800679424</t>
  </si>
  <si>
    <t>T STREETS</t>
  </si>
  <si>
    <t>RT @bgorwitz: Radford Track's AT Yuichiro Hidaka finished Boston Marathon in 2:59:35 breaking 3 hours!! http://topsy.com/trackback?url=http%3A//twitter.com/tjperched/status/323850703330222080</t>
  </si>
  <si>
    <t>Golf Golf Murray</t>
  </si>
  <si>
    <t>RT @OhThurbs: @gsqrd @keymasterbacon Only in Boston... can you lose your Khakis and not be able to start your car. http://topsy.com/trackback?url=http%3A//twitter.com/ohthurbs/status/323850705800679424</t>
  </si>
  <si>
    <t>Adli</t>
  </si>
  <si>
    <t>Africans prevail in Boston Marathon: Lelisa Desisa of Ethiopia wins a three-way sprint finish; Rita Jeptoo win... http://t.co/Tk4dv9HlVW http://topsy.com/trackback?url=http%3A//twitter.com/adlihabibillah1/status/323850708942196736</t>
  </si>
  <si>
    <t>Bogdan Fiedur</t>
  </si>
  <si>
    <t>RT @RichardEByrd: Social Marketing... Social Media Marketing is a Marathon, Not a Sprint | Constant ...: The Boston Marathon, th... http ... http://topsy.com/trackback?url=http%3A//twitter.com/richardebyrd/status/323850710242455554</t>
  </si>
  <si>
    <t>Bryan Hayes</t>
  </si>
  <si>
    <t>With the Boston Marathon ongoing today - send us your best workout stories. Preferably, gong show stories. http://topsy.com/trackback?url=http%3A//twitter.com/hayestsn/status/323850711517499392</t>
  </si>
  <si>
    <t>ARD Text</t>
  </si>
  <si>
    <t>Äthiopier Lelisa Desisa gewinnt Boston-Marathon / Bei  den Frauen siegt Rita Jeptoo (KEN) http://topsy.com/trackback?url=http%3A//twitter.com/ardtext/status/323850713765662721</t>
  </si>
  <si>
    <t>Vermandita</t>
  </si>
  <si>
    <t>#TeamFollowBack Africans prevail in Boston Marathon: Lelisa Desisa of Ethiopia wins a three-wa... http://t.co/LdxCWRPR5l #AutoFollowBack http://topsy.com/trackback?url=http%3A//twitter.com/vermandita/status/323850715170762754</t>
  </si>
  <si>
    <t>javeed iqbal</t>
  </si>
  <si>
    <t>Africans prevail in Boston Marathon http://t.co/gdont3fxS9 # All Info Here http://topsy.com/trackback?url=http%3A//twitter.com/zjsjaveed2003/status/323850717335007232</t>
  </si>
  <si>
    <t>@katn77 Or at least Boston's. :) http://topsy.com/trackback?url=http%3A//twitter.com/runportiarun/status/323850717217566721</t>
  </si>
  <si>
    <t>Ian Crittenden</t>
  </si>
  <si>
    <t>RT @si_vault: The 1967 Boston Marathon. An official tries to tear off Katherine Switzer's bib since women weren't allowed to race: http: ... http://topsy.com/trackback?url=http%3A//twitter.com/iancritt/status/323850715741167616</t>
  </si>
  <si>
    <t>Alexa Brown</t>
  </si>
  <si>
    <t>RT @marissafim: I would like to thank America, boston, running, clean public water, and the sun. #marathonmonday http://topsy.com/trackback?url=http%3A//twitter.com/balexa33/status/323850721864847360</t>
  </si>
  <si>
    <t>Crookshank</t>
  </si>
  <si>
    <t>Congrats to my mother, @shopgirl262, who is currently running her SECOND Boston Marathon. http://topsy.com/trackback?url=http%3A//twitter.com/ncrookshank/status/323850722414305282</t>
  </si>
  <si>
    <t>Merrie Cook</t>
  </si>
  <si>
    <t>When I was 7 I went to the Boston marathon and held up a sign that said Yankees Suck. a ton of strangers took pictures. http://topsy.com/trackback?url=http%3A//twitter.com/merrie_cook/status/323850722393350144</t>
  </si>
  <si>
    <t>Africans prevail in Boston Marathon: Lelisa Desisa of Ethiopia wins a three-way sprint finish; Rita Jeptoo win... http://t.co/qJ3nee7p7y http://topsy.com/trackback?url=http%3A//twitter.com/k_laniyan/status/323850719432159233</t>
  </si>
  <si>
    <t>Africans prevail in Boston Marathon: Lelisa Desisa of Ethiopia wins a three-way sprint finish; Rita Jeptoo win... http://t.co/JYtXO1tsL8 http://topsy.com/trackback?url=http%3A//twitter.com/shittuyusuff/status/323850723479658496</t>
  </si>
  <si>
    <t>Amelia Sophia</t>
  </si>
  <si>
    <t>Africans prevail in Boston Marathon: Lelisa Desisa of Ethiopia wins a three-way sprint finish; Rita Jeptoo win... http://t.co/LHmEZJmpuf http://topsy.com/trackback?url=http%3A//twitter.com/ameliasophia2/status/323850720136806400</t>
  </si>
  <si>
    <t>Trish MacDonald</t>
  </si>
  <si>
    <t>RT @thurrott: Boston Hackathon today. Windows Phone love. http://t.co/CEWpCOhY37 http://topsy.com/trackback?url=http%3A//twitter.com/pattymacpr/status/323850722078765057</t>
  </si>
  <si>
    <t>Great photo of lead women at Boston Marathon today c/o @trendytrainer http://t.co/lqzMpSdTPn http://topsy.com/trackback?url=http%3A//twitter.com/runningclub/status/323850724851204096</t>
  </si>
  <si>
    <t>Megan Hopkins</t>
  </si>
  <si>
    <t>Boston marathon followed by a car chase. What a Monday. http://topsy.com/trackback?url=http%3A//twitter.com/mrsmeganhopkins/status/323850725337755648</t>
  </si>
  <si>
    <t>Valeria Sarah</t>
  </si>
  <si>
    <t>Africans prevail in Boston Marathon: Lelisa Desisa of Ethiopia wins a three-way sprint finish; Rita Jeptoo win... http://t.co/6xIjFw2PEq http://topsy.com/trackback?url=http%3A//twitter.com/valerisarah/status/323850724624699392</t>
  </si>
  <si>
    <t>Africans prevail in Boston Marathon: Lelisa Desisa of Ethiopia wins a three-way sprint finish; Rita Jeptoo win... http://t.co/g0Yq7E0g7x http://topsy.com/trackback?url=http%3A//twitter.com/theuninews/status/323850726776373248</t>
  </si>
  <si>
    <t>[OFFLINE]]</t>
  </si>
  <si>
    <t>Africans prevail in Boston Marathon: Lelisa Desisa of Ethiopia wins a three-way sprint finish; Rita Jeptoo win... http://t.co/1jGIJwfHBv http://topsy.com/trackback?url=http%3A//twitter.com/surajiyeon/status/323850725815889921</t>
  </si>
  <si>
    <t>RT @RunningClub: Great photo of lead women at Boston Marathon today c/o @trendytrainer http://t.co/lqzMpSdTPn http://topsy.com/trackback?url=http%3A//twitter.com/runningclub/status/323850724851204096</t>
  </si>
  <si>
    <t>Giana DeNisi</t>
  </si>
  <si>
    <t>Back to Boston #bittersweet http://topsy.com/trackback?url=http%3A//twitter.com/gnisi77/status/323850729498492928</t>
  </si>
  <si>
    <t>BaltSunVid</t>
  </si>
  <si>
    <t>VIDEO: Maryland's Tatyana McFadden win's Boston Marathon women's wheelchair division - http://t.co/V6Z23JR81Q http://topsy.com/trackback?url=http%3A//twitter.com/baltsunvid/status/323850730903592961</t>
  </si>
  <si>
    <t>Apipi</t>
  </si>
  <si>
    <t>Africans prevail in Boston Marathon http://t.co/tcDtIueczC http://topsy.com/trackback?url=http%3A//twitter.com/randomjumpsquad/status/323850731650166785</t>
  </si>
  <si>
    <t>Reebok</t>
  </si>
  <si>
    <t>Congrats #marathon runners in Boston! S/O @AlissaMcKaig for training in the Reebok ONE Series &amp;amp; finishing in 2:45:02. http://t.co/7wT2ZCrZuc http://topsy.com/trackback?url=http%3A//twitter.com/reebok/status/323850732379963392</t>
  </si>
  <si>
    <t>Africans prevail in Boston Marathon http://t.co/m1yy7jFOA5 http://topsy.com/trackback?url=http%3A//twitter.com/randomjumpsquad/status/323850735349538816</t>
  </si>
  <si>
    <t>Your Dreamland</t>
  </si>
  <si>
    <t>Africans prevail in Boston Marathon http://t.co/qx2xN5lU55 http://topsy.com/trackback?url=http%3A//twitter.com/badamerica/status/323850734384852996</t>
  </si>
  <si>
    <t>Anthony Giberti</t>
  </si>
  <si>
    <t>My Uncle David running the Boston Marathon! http://t.co/LO8cpQwwER http://topsy.com/trackback?url=http%3A//twitter.com/aj_giberti/status/323850736691707904</t>
  </si>
  <si>
    <t>AnnyG</t>
  </si>
  <si>
    <t>Africans prevail in Boston Marathon: Lelisa Desisa of Ethiopia wins a three-way sprint finish; Rita Jeptoo win... http://t.co/53yKETkS0u http://topsy.com/trackback?url=http%3A//twitter.com/annyg8/status/323850736951762945</t>
  </si>
  <si>
    <t>Alex Parks</t>
  </si>
  <si>
    <t>Hereford St., Boston Marathon http://t.co/HCVdeT412r http://topsy.com/trackback?url=http%3A//twitter.com/a_park5/status/323850740315586562</t>
  </si>
  <si>
    <t>#gosarahnichos #bostonmarathon @bostonmarathon @ Boston Marathon Finish Line http://t.co/8SfJF1anE7 http://topsy.com/trackback?url=http%3A//twitter.com/rogermichaelm/status/323850745617190912</t>
  </si>
  <si>
    <t>Charlie</t>
  </si>
  <si>
    <t>Trynna Get Boston George &amp;amp; Diego Money ;; Stack It All Up Like It's Leggo Money. !! http://topsy.com/trackback?url=http%3A//twitter.com/spraytannedpink/status/323850747458506752</t>
  </si>
  <si>
    <t>Ben Torres</t>
  </si>
  <si>
    <t>Boston, its been real. Thanks for showing this guy a swell time - back to the Queen City! (@ hiltonhotels) http://t.co/4d0p1iuSRv http://topsy.com/trackback?url=http%3A//twitter.com/beenclt/status/323850745994682369</t>
  </si>
  <si>
    <t>Developer Test Acc</t>
  </si>
  <si>
    <t>Africans prevail in Boston Marathon: Lelisa Desisa of Ethiopia wins a three-way sprint finish; Rita Jeptoo win... http://t.co/2fGxVgnnse http://topsy.com/trackback?url=http%3A//twitter.com/twidevacc/status/323850747320090624</t>
  </si>
  <si>
    <t>Brian Halas</t>
  </si>
  <si>
    <t>RT @Tfelix16: I give people so much credit to run the Boston Marathon http://topsy.com/trackback?url=http%3A//twitter.com/b_halas/status/323850750528724992</t>
  </si>
  <si>
    <t>Gianna DiPaolo</t>
  </si>
  <si>
    <t>People keep telling me they can tell I'm from Boston because of my accent but I don't even have a Boston accent...... http://topsy.com/trackback?url=http%3A//twitter.com/giiaannaxo/status/323850756400766976</t>
  </si>
  <si>
    <t>lesbianzone</t>
  </si>
  <si>
    <t>Wow!! Look at this Africans prevail in Boston Marathon: Lelisa Desisa of Ethiopia wins a three-way sprint fini... http://t.co/AEUR8vBsqq http://topsy.com/trackback?url=http%3A//adf.ly/N11Ei</t>
  </si>
  <si>
    <t>jawatankerjakosong</t>
  </si>
  <si>
    <t>Wow!! Look at this Africans prevail in Boston Marathon: Lelisa Desisa of Ethiopia wins a three-way sprint fini... http://t.co/xXVJjXmIre http://topsy.com/trackback?url=http%3A//twitter.com/kerjakosong2u/status/323850754886602753</t>
  </si>
  <si>
    <t>Africans prevail in Boston Marathon: Lelisa Desisa of Ethiopia wins a three-way sprint finish; Rita Jeptoo win... http://t.co/AEUR8vBsqq http://topsy.com/trackback?url=http%3A//twitter.com/lesbian_zone/status/323850756207804416</t>
  </si>
  <si>
    <t>Abbi Bailey</t>
  </si>
  <si>
    <t>My sister is killin the Boston marathon right now! #3rdtime #rockstar #inspiration #marathonmonday http://topsy.com/trackback?url=http%3A//twitter.com/abbi_bailey/status/323850758372077569</t>
  </si>
  <si>
    <t>hazza x tommo.</t>
  </si>
  <si>
    <t>RT @onedirection: Happy to announce that 1D World Boston is now open! Follow @1DWorldMerch for details! #1DWorldBoston 1DHQ x http://topsy.com/trackback?url=http%3A//twitter.com/ronmioneseddie/status/323850761236783106</t>
  </si>
  <si>
    <t>Tyler Gardner</t>
  </si>
  <si>
    <t>Today is Emma Watson's birthday, the Boston Marathon and Jackie Robinson day. Just the trifecta of awesome. http://topsy.com/trackback?url=http%3A//twitter.com/teejgardner/status/323850760477630464</t>
  </si>
  <si>
    <t>Ribeiro</t>
  </si>
  <si>
    <t>sabes que vem aí cena da boa quando na 1ª ronda dos playoffs há um New York - Boston e um Oklahoma - Lakers http://topsy.com/trackback?url=http%3A//twitter.com/jfbribeiro/status/323850758846038016</t>
  </si>
  <si>
    <t>PublimetroUSA</t>
  </si>
  <si>
    <t>Africans prevail in Boston Marathon: Lelisa Desisa of Ethiopia wins a three-way sprint finish; Rita Jeptoo win... http://t.co/pQYA9CpG3x http://topsy.com/trackback?url=http%3A//twitter.com/publimetrousa/status/323850758846029824</t>
  </si>
  <si>
    <t>irfan azul</t>
  </si>
  <si>
    <t>Africans prevail in Boston Marathon: Lelisa Desisa of Ethiopia wins a three-way sprint finish; Rita Jeptoo win... http://t.co/Mc6nntZHY6 http://topsy.com/trackback?url=http%3A//twitter.com/irfanazul/status/323850760439865344</t>
  </si>
  <si>
    <t>Inesha Premaratne</t>
  </si>
  <si>
    <t>how you finish a MARATHON in 2 hrs is beyond me but it sure is a beautiful day here in boston to run! #BostonMarathon http://t.co/IqUgM9w9mz http://topsy.com/trackback?url=http%3A//twitter.com/ineshap/status/323850764575465472</t>
  </si>
  <si>
    <t>Kelly Murphy</t>
  </si>
  <si>
    <t>@LadyLakeJen @LoriDiamond @LDFA_Fred @LadyLakeMusic gotta love the Boston artists! http://topsy.com/trackback?url=http%3A//twitter.com/indiemurphy/status/323850764877443073</t>
  </si>
  <si>
    <t>Jobspring Boston</t>
  </si>
  <si>
    <t>Help @securitymeetup reach 1,000 members and join #bossec enthusiasts from all over Boston! http://t.co/Y98lD0wYdg Check out their events! http://topsy.com/trackback?url=http%3A//twitter.com/jobspringboston/status/323850767008157696</t>
  </si>
  <si>
    <t>Just Slick</t>
  </si>
  <si>
    <t>just dont know about boston out here http://topsy.com/trackback?url=http%3A//twitter.com/slickwho/status/323850766106382336</t>
  </si>
  <si>
    <t>Carolina .</t>
  </si>
  <si>
    <t>The fact that I have to go to Boston right now &amp;lt;&amp;lt; and my tank is on E http://topsy.com/trackback?url=http%3A//twitter.com/sinful_cxo/status/323850766941032448</t>
  </si>
  <si>
    <t>Bapurao Fernandes</t>
  </si>
  <si>
    <t>Africans prevail in Boston Marathon: Lelisa Desisa of Ethiopia wins a three-way sprint finish; Rita Jeptoo win... http://t.co/ls4WfRa3cO http://topsy.com/trackback?url=http%3A//twitter.com/bapuraofernande/status/323850768044146688</t>
  </si>
  <si>
    <t>I wish I could run that wel. MT Lelisa Desisa Benti of Ethopia wins the Boston Marathon in a time of 2:10:23 http://topsy.com/trackback?url=http%3A//twitter.com/purplestar84/status/323850771533819904</t>
  </si>
  <si>
    <t>Evan Shomo</t>
  </si>
  <si>
    <t>Anytime I see or hear of the phrase #marathonmonday, I don't think of the Boston marathon but of blue mountain state, long live bms http://topsy.com/trackback?url=http%3A//twitter.com/shmo11/status/323850779570077698</t>
  </si>
  <si>
    <t>BlackMediaScoop</t>
  </si>
  <si>
    <t>TAX DAY FREEBIES...businesses offering CRAZY FREE food &amp;amp; stuff TODAY only...Chili's Boston Market &amp;amp; more http://t.co/J4sOruA6E6 http://topsy.com/trackback?url=http%3A//twitter.com/blackmediascoop/status/323850781038108672</t>
  </si>
  <si>
    <t>MediaQUICKY</t>
  </si>
  <si>
    <t>TAX DAY FREEBIES...businesses offering CRAZY FREE food &amp;amp; stuff TODAY only...Chili's Boston Market &amp;amp; more http://t.co/GuuopBa1zg http://topsy.com/trackback?url=http%3A//twitter.com/mediaquicky/status/323850780895498240</t>
  </si>
  <si>
    <t>[Boston Globe Biz] Review: 4 services to keep tax records organized http://t.co/1y4WekSH52 http://topsy.com/trackback?url=http%3A//twitter.com/masmallbiz/status/323850780195033088</t>
  </si>
  <si>
    <t>What's On Nation?</t>
  </si>
  <si>
    <t>Boston - More Than A Feeling http://topsy.com/trackback?url=http%3A//twitter.com/nationradiolive/status/323850783760191488</t>
  </si>
  <si>
    <t>Brennen Matthews</t>
  </si>
  <si>
    <t>Kenyan's can be proud again. Well done Boston Marathon team. http://topsy.com/trackback?url=http%3A//twitter.com/brennenme/status/323850784439693312</t>
  </si>
  <si>
    <t>Mario Desiderio</t>
  </si>
  <si>
    <t>GS representing in Boston today. http://topsy.com/trackback?url=http%3A//twitter.com/mdesider/status/323850784640999424</t>
  </si>
  <si>
    <t>Lawi™★☆ Oct 6th</t>
  </si>
  <si>
    <t>♡ paumée ♡</t>
  </si>
  <si>
    <t>RT @onedirection: Happy to announce that 1D World Boston is now open! Follow @1DWorldMerch for details! #1DWorldBoston 1DHQ x http://topsy.com/trackback?url=http%3A//twitter.com/marifiquement/status/323850788688494595</t>
  </si>
  <si>
    <t>Michal K</t>
  </si>
  <si>
    <t>The tournament will be good in Boston &amp;amp; hopefully teams  will bring their best. Every team has a story and now we get to read about them http://topsy.com/trackback?url=http%3A//twitter.com/typicalmikek/status/323850790504628224</t>
  </si>
  <si>
    <t>Kyle Gardner</t>
  </si>
  <si>
    <t>RT @darrenrovell: Men's Boston Marathon winner Lelisa Desisa runs a 2:10:23. That = 12.0 on the treadmill for 26 miles! http://topsy.com/trackback?url=http%3A//twitter.com/kyleagardner/status/323850788034199552</t>
  </si>
  <si>
    <t>Why Boston rocks: I know @jennypoore ran through over 4000 people on course. Enjoy (at least) corral 5 next year! http://topsy.com/trackback?url=http%3A//twitter.com/grumplesiggy/status/323850791519662080</t>
  </si>
  <si>
    <t>Lizz.</t>
  </si>
  <si>
    <t>RT @Real_Liam_Payne: Hellooooo 1D World is goinggggggg to Boston! Opens this weekend!!!!! #1DWorldBoston http://topsy.com/trackback?url=http%3A//twitter.com/thelizzpena/status/323850801762156544</t>
  </si>
  <si>
    <t>Dan Watkins</t>
  </si>
  <si>
    <t>Cool to see Boston photographers Lou Jones &amp;amp; Dave Bradley in the latest PDN http://topsy.com/trackback?url=http%3A//twitter.com/danthemanphoto/status/323850801414017025</t>
  </si>
  <si>
    <t>Westside GS Rescue</t>
  </si>
  <si>
    <t>Our sweet dog Boston finally found love his life a wonderful owner with lots of love..</t>
  </si>
  <si>
    <t>RunCenter</t>
  </si>
  <si>
    <t>Boston Buzz: Joan Benoit Samuelson finishes within 30 minutes of her winning time 30 years ago: http://t.co/GxDAgdM2Jp #BostonMarathon http://topsy.com/trackback?url=http%3A//twitter.com/runcenter/status/323850804576538624</t>
  </si>
  <si>
    <t>CBS3Springfield</t>
  </si>
  <si>
    <t>Boston Marathon Women Winner: (CNN) -- Kenya's Rita Jeptoo, 32, has won the women's division of the Boston Mar... http://t.co/ap0lcHODzS http://topsy.com/trackback?url=http%3A//twitter.com/cbs3springfield/status/323850807546085377</t>
  </si>
  <si>
    <t>Kristen Reynolds</t>
  </si>
  <si>
    <t>I'm at Fenway Park - @mlb for Tampa Bay Rays vs Boston Red Sox (Boston, MA) w/ 320 others [pic]: http://t.co/xIV0FNNWgs http://topsy.com/trackback?url=http%3A//twitter.com/kpilatesrehab/status/323850807407702016</t>
  </si>
  <si>
    <t>Becky Garfield :)</t>
  </si>
  <si>
    <t>If @CallMe_Anything plays a show with @BeforeYouExit in Boston.. I will get really happy! ^_^ http://topsy.com/trackback?url=http%3A//twitter.com/byetobyslove/status/323850811899772931</t>
  </si>
  <si>
    <t>Bring1DToGreece</t>
  </si>
  <si>
    <t>RT @onedirection: Happy to announce that 1D World Boston is now open! Follow @1DWorldMerch for details! #1DWorldBoston 1DHQ x http://topsy.com/trackback?url=http%3A//twitter.com/android4ever64/status/323850817323036672</t>
  </si>
  <si>
    <t>Sarah Rebholz</t>
  </si>
  <si>
    <t>Way to go Greg! (@ 2013 Boston Marathon w/ 235 others) http://t.co/Yk217gpy5S http://topsy.com/trackback?url=http%3A//twitter.com/srebholz/status/323850818681982977</t>
  </si>
  <si>
    <t>Gotham Derby Fan</t>
  </si>
  <si>
    <t>Gotham blockers got out in front of the Boston Marathon today. Finish times have been off by 40 minutes. #derby #gotham #ggrd #rollerderby http://topsy.com/trackback?url=http%3A//twitter.com/gothamderbyfan/status/323850826378522624</t>
  </si>
  <si>
    <t>kilodelta</t>
  </si>
  <si>
    <t>Watching one if my lawyers going through the Boston Marathon. Exciting! ps: he's doing incredible. http://topsy.com/trackback?url=http%3A//twitter.com/kilod3lta/status/323850826567262208</t>
  </si>
  <si>
    <t>ReedConstructionData</t>
  </si>
  <si>
    <t>The AIA 2030 Commitment: Don’t Back Down, Boston! http://t.co/L5RZ7CKIgN #architecture #sustainability | @MikeDavisFAIA http://topsy.com/trackback?url=http%3A//twitter.com/reedconstrdata/status/323850830191140864</t>
  </si>
  <si>
    <t>Kyle Norman CSCS, MS</t>
  </si>
  <si>
    <t>Rita Jeptoo of Kenya wins women’s elite race at Boston Marathon; Shalane Flanagan fourth http://t.co/sjFcfV1pyN via @BostonDotCom http://topsy.com/trackback?url=http%3A//twitter.com/dfitjournal/status/323850828400168960</t>
  </si>
  <si>
    <t>KTVU</t>
  </si>
  <si>
    <t>Ethiopia's Desisa, Kenya's Jeptoo win in Boston Marathon: http://t.co/2SscEediLk http://topsy.com/trackback?url=http%3A//twitter.com/ktvu/status/323850833613705216</t>
  </si>
  <si>
    <t>Alex Anderson</t>
  </si>
  <si>
    <t>@KK_McClain is kicking some serious asphalt in Boston right now. Keep it up, sissy! #GoSeabiscuit http://topsy.com/trackback?url=http%3A//twitter.com/alexmckindrick/status/323850838340681728</t>
  </si>
  <si>
    <t>Guillaume Cerruti</t>
  </si>
  <si>
    <t>I'm at McDonald's (Boston, MA) http://t.co/Eq6xvYicqD http://topsy.com/trackback?url=http%3A//twitter.com/cerrutig/status/323850841293455361</t>
  </si>
  <si>
    <t>Craig Barritt</t>
  </si>
  <si>
    <t>Boston departure off 9. https://t.co/9WhIRUqcXx http://topsy.com/trackback?url=http%3A//twitter.com/gonkster/status/323850841780023296</t>
  </si>
  <si>
    <t>CANCHA</t>
  </si>
  <si>
    <t>El etíope Lelisa Desisa y la keniana Rita Jeptoo ganaron la maratón de Boston de 2013; la mexicana Madai Pérez fue séptima en la femenil. http://topsy.com/trackback?url=http%3A//twitter.com/reformacancha/status/323850851582103552</t>
  </si>
  <si>
    <t>RT @CallMe_Anything: Hey @BYEconnor I think our fans want to see us play your show in Boston on the 22nd? Shall we make it happen? ;) ht ... http://topsy.com/trackback?url=http%3A//twitter.com/daniellerouuu/status/323850855738642432</t>
  </si>
  <si>
    <t>Super Martinez</t>
  </si>
  <si>
    <t>Follow @Mia1430AM Boston! http://topsy.com/trackback?url=http%3A//twitter.com/elsupermartinez/status/323850862374043650</t>
  </si>
  <si>
    <t>Jeremy F</t>
  </si>
  <si>
    <t>Inspired by today's Boston marathon? Come join us for run/walk tonight at 6pm!</t>
  </si>
  <si>
    <t>The IT guy</t>
  </si>
  <si>
    <t>I'm at Newbury Street (Boston, MA) w/ 3 others http://t.co/GnyiWJvLzB http://topsy.com/trackback?url=http%3A//twitter.com/mr_duong567/status/323850878618570752</t>
  </si>
  <si>
    <t>SAGE Q.</t>
  </si>
  <si>
    <t>Happy Birthday to a fellow Aries, the guy from Boston @c_POLSI !! See you &amp;amp; the Penn brothers in LA… http://t.co/5jsqiJgKhG http://topsy.com/trackback?url=http%3A//twitter.com/sagequiamno/status/323850875745488897</t>
  </si>
  <si>
    <t>Liceista soy</t>
  </si>
  <si>
    <t>Bueno A Boston lo toca con Nueva York http://topsy.com/trackback?url=http%3A//twitter.com/abrahamsiitord/status/323850881684627457</t>
  </si>
  <si>
    <t>RT @Steph_Rothstein: What a wicked course! Fought thru the toughest marathon I've ever run, ugly last 2k. Thank u for the love, cheers,  ... http://topsy.com/trackback?url=http%3A//twitter.com/raypflynn/status/323850879373549568</t>
  </si>
  <si>
    <t>Boston: young boy guinea pig - $20 (Lowell) http://t.co/qb4HaBwbRo #eBC #Pets http://topsy.com/trackback?url=http%3A//twitter.com/ebc_pets_ne/status/323850889012051968</t>
  </si>
  <si>
    <t>Skinny</t>
  </si>
  <si>
    <t>Lauren Damon</t>
  </si>
  <si>
    <t>@joecarpe Hahaha, ahh yes, I must be feeling the urge to run around Boston! (Too bad I've never been!) http://topsy.com/trackback?url=http%3A//twitter.com/laurendamon/status/323850909505441792</t>
  </si>
  <si>
    <t>#TeamNelson</t>
  </si>
  <si>
    <t>@therealcomemere I went to the game wen they played Boston.. Ur bum team http://topsy.com/trackback?url=http%3A//twitter.com/moe4nelson/status/323850908918235138</t>
  </si>
  <si>
    <t>Nick Hawes</t>
  </si>
  <si>
    <t>wish i could have gone to my favorite day of the year, the boston marathon, but I was stuck at track practice.... http://topsy.com/trackback?url=http%3A//twitter.com/nickhawes1/status/323850915436183552</t>
  </si>
  <si>
    <t>STL Sports News</t>
  </si>
  <si>
    <t>Boston Marathon: Ethiopia's Desisa, Kenya's Jeptoo win http://t.co/mrjHefdFfj http://topsy.com/trackback?url=http%3A//twitter.com/stl_sportsnews/status/323850916186947584</t>
  </si>
  <si>
    <t>@RunningMafia @lefthash congratulations Left Hash, nice to see you crushing Boston. http://topsy.com/trackback?url=http%3A//twitter.com/erichazard/status/323850917835321344</t>
  </si>
  <si>
    <t>#Marketing #Job alert: Fashion Public Relations (PR) - Tosser Magazi... | The Boston Bazaar | #Boston , MA http://t.co/kAVUW0YL3Y http://topsy.com/trackback?url=http%3A//twitter.com/tmj_bos_adv/status/323850921211723776</t>
  </si>
  <si>
    <t>Mason</t>
  </si>
  <si>
    <t>@DCrissInspired My partner and I have been together 36 years and married in Boston first thing in 2004.  Your Spirit Will Soar...LOVE. http://topsy.com/trackback?url=http%3A//twitter.com/masonsmith1925/status/323850921035575296</t>
  </si>
  <si>
    <t>CF</t>
  </si>
  <si>
    <t>RT @SLAMonline: Basketball Art Gallery ‘In The Paint’ Kicks Off This Weekend in Boston http://t.co/h2O1LfLxs8 http://topsy.com/trackback?url=http%3A//twitter.com/cf_wild/status/323850920951705602</t>
  </si>
  <si>
    <t>Francois Steve Sauve</t>
  </si>
  <si>
    <t>@TSN690RadioMtl and @KnucklesNilan30</t>
  </si>
  <si>
    <t>Kristof Vereenooghe</t>
  </si>
  <si>
    <t>Just arrived in Boston and want to go to my hotel accros the street but not allowed because if the #bostonmarathon http://t.co/HaUdJWGbb3 http://topsy.com/trackback?url=http%3A//twitter.com/kristofcloud/status/323850932263743488</t>
  </si>
  <si>
    <t>Tierney Sullivan</t>
  </si>
  <si>
    <t>Congratulations to Daryl Allington for finishing the Boston Marathon today!!! http://topsy.com/trackback?url=http%3A//twitter.com/tierney_sulli/status/323850931802341376</t>
  </si>
  <si>
    <t>Runcouver</t>
  </si>
  <si>
    <t>Incredibly inspiring to watch athletes from across the globe dominate Boston. http://topsy.com/trackback?url=http%3A//twitter.com/runcouver/status/323850932192428032</t>
  </si>
  <si>
    <t>MinJoon Choi</t>
  </si>
  <si>
    <t>Boston Marathon! http://t.co/wzMh4d7EKv http://topsy.com/trackback?url=http%3A//twitter.com/mj_choi93/status/323850935719833600</t>
  </si>
  <si>
    <t>SEOSubmitter.com</t>
  </si>
  <si>
    <t>Africans prevail in Boston Marathon: Lelisa Desisa of Ethiopia wins a three-way sprint finish; Rita Jeptoo win... http://t.co/YUzWtOq8ND http://topsy.com/trackback?url=http%3A//twitter.com/seooptimization/status/323850936487403520</t>
  </si>
  <si>
    <t>NaMaSiToJa_TW</t>
  </si>
  <si>
    <t>Boston Marathon is going on today! Going to be active myself and start running. :) #MakingandReachingGoals http://topsy.com/trackback?url=http%3A//twitter.com/marybostw/status/323850937515012096</t>
  </si>
  <si>
    <t>Emily Spain</t>
  </si>
  <si>
    <t>Boston marathon! http://t.co/50eFirgO8o http://topsy.com/trackback?url=http%3A//twitter.com/emilyspain7/status/323850940593627138</t>
  </si>
  <si>
    <t>iSportbet</t>
  </si>
  <si>
    <t>#sportnews #sportbet Ethiopia's Desisa wins 117th Boston Marathon http://t.co/lSwaynbIup http://topsy.com/trackback?url=http%3A//twitter.com/isportbet/status/323850943030505472</t>
  </si>
  <si>
    <t>SportsNewsDaily</t>
  </si>
  <si>
    <t>117th Boston Marathon Begins (ABC News) http://t.co/P2SfOoHdlJ http://topsy.com/trackback?url=http%3A//twitter.com/sportsnewslines/status/323850945551282177</t>
  </si>
  <si>
    <t>NW GA Credit Union</t>
  </si>
  <si>
    <t>Congrats to NWGACU member Alexis Headrick, who will be running the Boston marathon today! https://t.co/DKzhbvEamY http://topsy.com/trackback?url=http%3A//twitter.com/nwgacu/status/323850942011297792</t>
  </si>
  <si>
    <t>J E S S I C A</t>
  </si>
  <si>
    <t>RT @onedirection: Happy to announce that 1D World Boston is now open! Follow @1DWorldMerch for details! #1DWorldBoston 1DHQ x http://topsy.com/trackback?url=http%3A//twitter.com/itsjessica755/status/323850959648350210</t>
  </si>
  <si>
    <t>ahe!</t>
  </si>
  <si>
    <t>Fab Melo é chamado novamente pelo Boston Celtics - http://t.co/aOmrqP5jRb http://topsy.com/trackback?url=http%3A//twitter.com/ahebrasil/status/323850960013258752</t>
  </si>
  <si>
    <t>Sport</t>
  </si>
  <si>
    <t>Ethiopiër Desisa en Keniase Jeptoo winnen Boston marathon http://t.co/52QMcgjYEf http://topsy.com/trackback?url=http%3A//twitter.com/dsosport/status/323850962253004801</t>
  </si>
  <si>
    <t>Josh Folkerts</t>
  </si>
  <si>
    <t>RT @darrenrovell: Men's Boston Marathon winner Lelisa Desisa runs a 2:10:23. That = 12.0 on the treadmill for 26 miles! http://topsy.com/trackback?url=http%3A//twitter.com/joshfolkerts/status/323850960940175360</t>
  </si>
  <si>
    <t>dailymile</t>
  </si>
  <si>
    <t>Happy Boston Marathon Day to all the runners out there! http://topsy.com/trackback?url=http%3A//twitter.com/dailymile/status/323850976266162177</t>
  </si>
  <si>
    <t>hdesutter</t>
  </si>
  <si>
    <t>RT @dailymile: Happy Boston Marathon Day to all the runners out there! http://topsy.com/trackback?url=http%3A//twitter.com/dailymile/status/323850976266162177</t>
  </si>
  <si>
    <t>Kyle Joyce</t>
  </si>
  <si>
    <t>RT @darrenrovell: Men's Boston Marathon winner Lelisa Desisa runs a 2:10:23. That = 12.0 on the treadmill for 26 miles! http://topsy.com/trackback?url=http%3A//twitter.com/lil_splash_mama/status/323850987112628224</t>
  </si>
  <si>
    <t>Lex ♡</t>
  </si>
  <si>
    <t>Boston aquarium 🐠🐬🐚😍 http://topsy.com/trackback?url=http%3A//twitter.com/alexisgoff/status/323850987792105472</t>
  </si>
  <si>
    <t>mona</t>
  </si>
  <si>
    <t>@Karztaughtyou I know I can't wait!! Finally leaving Boston. http://topsy.com/trackback?url=http%3A//twitter.com/munaastar/status/323850999242579968</t>
  </si>
  <si>
    <t>Shalane Flanagan 4th, Kara Goucher 6th in Boston Marathon: Lelisa Desisa of Ethiopia wins the men's race in 2 ... http://t.co/ftS8R3LYw5 http://topsy.com/trackback?url=http%3A//twitter.com/athleticseast/status/323851008704925698</t>
  </si>
  <si>
    <t>EagleStar.net</t>
  </si>
  <si>
    <t>Africans prevail in Boston Marathon http://t.co/OKAMU9rYXg http://topsy.com/trackback?url=http%3A//twitter.com/eaglestarnet/status/323851009698963458</t>
  </si>
  <si>
    <t>Urban Hitz Radio</t>
  </si>
  <si>
    <t>Now Playing on Urban Hitz Radio: Boston George - Molly (F. Meek Mill &amp;amp; Kirko Bangz) ...Listen Now - http://t.co/GgmngOWDhU http://topsy.com/trackback?url=http%3A//twitter.com/hitzny/status/323851011187961856</t>
  </si>
  <si>
    <t>Valley Loop</t>
  </si>
  <si>
    <t>3 Reasons Boston is Venture Capital's Avis - Forbes: Silicon Valley start-ups raised three times more capital ... http://t.co/GO5Lua93qD http://topsy.com/trackback?url=http%3A//twitter.com/valleyloop/status/323851016250470402</t>
  </si>
  <si>
    <t>Chris Alfano</t>
  </si>
  <si>
    <t>“@Bitchannaaa: Why aren't I drunk with @dianasavino5 in Boston? Instead I'm on my way to Spanish.” My exact feelings lol http://topsy.com/trackback?url=http%3A//twitter.com/iamalfano/status/323851016107872257</t>
  </si>
  <si>
    <t>mai</t>
  </si>
  <si>
    <t>RT @onedirection: Happy to announce that 1D World Boston is now open! Follow @1DWorldMerch for details! #1DWorldBoston 1DHQ x http://topsy.com/trackback?url=http%3A//twitter.com/smileforlauren/status/323851020956495872</t>
  </si>
  <si>
    <t>15min BreakingNews</t>
  </si>
  <si>
    <t>Africans prevail in Boston Marathon - http://t.co/m5zGhQMkZN http://topsy.com/trackback?url=http%3A//twitter.com/viralbanter/status/323851020578996224</t>
  </si>
  <si>
    <t>NYK 1-2 &amp; DC 5-4</t>
  </si>
  <si>
    <t>“@Kaboobie82: I really don't think the Knicks ready for Boston in the first round” &amp;lt;~ lies http://topsy.com/trackback?url=http%3A//twitter.com/victoriajay86/status/323851019966627840</t>
  </si>
  <si>
    <t>canadians celebrate wedding anniversary at Boston Marathon finish http://t.co/mm6q2ikZMa http://topsy.com/trackback?url=http%3A//twitter.com/bostonmarathon_/status/323851032180449280</t>
  </si>
  <si>
    <t>Today is my Birthday</t>
  </si>
  <si>
    <t>RT @onedirection: Happy to announce that 1D World Boston is now open! Follow @1DWorldMerch for details! #1DWorldBoston 1DHQ x http://topsy.com/trackback?url=http%3A//twitter.com/melanie73863262/status/323851037666598914</t>
  </si>
  <si>
    <t>Boston marathon https://t.co/gl4oeltgKm http://topsy.com/trackback?url=http%3A//twitter.com/joecilento/status/323851041164636160</t>
  </si>
  <si>
    <t>Local Wampanoag Road Runners in Boston Marathon http://t.co/Ip3M7S5tvd http://topsy.com/trackback?url=http%3A//twitter.com/bostonmarathon_/status/323851039033933824</t>
  </si>
  <si>
    <t>Austin Man, Legally Blind, to Run Boston Marathon - With Special Guest http://t.co/tBI5pqRSyX http://topsy.com/trackback?url=http%3A//twitter.com/bostonmarathon_/status/323851040237707264</t>
  </si>
  <si>
    <t>Shaiana Monet</t>
  </si>
  <si>
    <t>RT @curley6395: Im gonna run the Boston marathon one day http://topsy.com/trackback?url=http%3A//twitter.com/shaianax3/status/323851039189123073</t>
  </si>
  <si>
    <t>Allie</t>
  </si>
  <si>
    <t>RT @dailymile: Happy Boston Marathon Day to all the runners out there! http://topsy.com/trackback?url=http%3A//twitter.com/socaliallie/status/323851044176162817</t>
  </si>
  <si>
    <t>Boston capsule: Mosi Smith http://t.co/RiZwkQ8rLQ http://topsy.com/trackback?url=http%3A//twitter.com/bostonmarathon_/status/323851042469076993</t>
  </si>
  <si>
    <t>Lexx †</t>
  </si>
  <si>
    <t>RT @taylor_Cel: Yuck too Many Boston fans everywhere #yankeesfan http://topsy.com/trackback?url=http%3A//twitter.com/taylor_cel/status/323851051142873088</t>
  </si>
  <si>
    <t>Bronwen Grieve</t>
  </si>
  <si>
    <t>is it weird that Jim Treliving is my favourite dragon yet I've never eaten at Boston Pizza? http://topsy.com/trackback?url=http%3A//twitter.com/mebg_85/status/323851054364119041</t>
  </si>
  <si>
    <t>Earmark Social</t>
  </si>
  <si>
    <t>@HOBBoston Thanks for following Earmark! We love HOB Boston! http://topsy.com/trackback?url=http%3A//twitter.com/earmark/status/323851055790166016</t>
  </si>
  <si>
    <t>Rebellious Atttiude</t>
  </si>
  <si>
    <t>Day i am waiting For is the day i can say i am leaving &amp;amp; moving out of Boston &amp;amp; Moving to Atlanta YAY! :) http://topsy.com/trackback?url=http%3A//twitter.com/rebelliousattti/status/323851062186479616</t>
  </si>
  <si>
    <t>wesley wade</t>
  </si>
  <si>
    <t>RT @darrenrovell: Men's Boston Marathon winner Lelisa Desisa runs a 2:10:23. That = 12.0 on the treadmill for 26 miles! http://topsy.com/trackback?url=http%3A//twitter.com/wesleywade3/status/323851072202498050</t>
  </si>
  <si>
    <t>eurodrachme</t>
  </si>
  <si>
    <t>Sam Adams Gives Hops to Small Beer, Food Businesses: NEW YORK (TheStreet) - Boston Beer Co.  , the... http://t.co/FVFPU0TvdO #WallStreet http://topsy.com/trackback?url=http%3A//twitter.com/eurodrachme/status/323851078053527553</t>
  </si>
  <si>
    <t>a2burns</t>
  </si>
  <si>
    <t>Rita Jeptoo of Kenya wins women’s elite race at Boston Marathon; Shalane Flanagan fourth http://t.co/Wdun4WBnDa via @BostonDotCom http://topsy.com/trackback?url=http%3A//twitter.com/a2burns/status/323851075859931136</t>
  </si>
  <si>
    <t>@OHippieChic im in boston till the 23rd thats why i didnt hear. All good http://topsy.com/trackback?url=http%3A//twitter.com/jay_giannone/status/323851081685811201</t>
  </si>
  <si>
    <t>Shawn Dennany</t>
  </si>
  <si>
    <t>@JayHudson313 way to rock out Boston with a PR. http://topsy.com/trackback?url=http%3A//twitter.com/murphthemuppet9/status/323851087130005504</t>
  </si>
  <si>
    <t>VolunTEEN Nation</t>
  </si>
  <si>
    <t>RT @mayortommenino: GOOD LUCK to all the runners headed to start of @bostonmarathon &amp;amp; THANK YOU to all the volunteers who make today ... http://topsy.com/trackback?url=http%3A//twitter.com/volunteennation/status/323851087595597825</t>
  </si>
  <si>
    <t>Brie-zus</t>
  </si>
  <si>
    <t>RT @BlackMediaSCOOP: TAX DAY FREEBIES...businesses offering CRAZY FREE food &amp;amp; stuff TODAY only...Chili's Boston Market &amp;amp; more ht ... http://topsy.com/trackback?url=http%3A//twitter.com/brieyonce/status/323851089994719232</t>
  </si>
  <si>
    <t>#OnlineBusiness http://t.co/MfzcIAWxaa, online printing company headquartered in London, picks Boston... http://t.co/HRMuo0XOsF #TonyRocha http://topsy.com/trackback?url=http%3A//twitter.com/realtonyrocha/status/323851093475999744</t>
  </si>
  <si>
    <t>Tasty Burger</t>
  </si>
  <si>
    <t>TODAY'S SPECIAL: The Boston Burger</t>
  </si>
  <si>
    <t>Maddy Foreman</t>
  </si>
  <si>
    <t>Never going back to school drunk Boston is way more fun on a Monday http://topsy.com/trackback?url=http%3A//twitter.com/madforeman/status/323851098970537984</t>
  </si>
  <si>
    <t>[Trending on Google] * IRS * Anne Frank * Regions * Kevin Hart * Rebel Wilson * TurboTax * Boston Marathon * Catching Fire Trailer *... http://topsy.com/trackback?url=http%3A//twitter.com/factyoudaily/status/323851098177806337</t>
  </si>
  <si>
    <t>Ethiopia's Lelisa Desisa, wins Boston Marathon; Rita Jeptoo takes women's race ... http://t.co/lzrVi2en3c http://topsy.com/trackback?url=http%3A//twitter.com/bostonmarathon_/status/323851100136558592</t>
  </si>
  <si>
    <t>Clevergreen Cleaners</t>
  </si>
  <si>
    <t>Congrats to the Boston #marathon winners Lelisa Desisa Benti and Rita Jeptoo! #marathonmonday http://topsy.com/trackback?url=http%3A//twitter.com/clevergreenma/status/323851104821596162</t>
  </si>
  <si>
    <t>RCN Mundo</t>
  </si>
  <si>
    <t>Yolanda Caballero se destaca en Boston http://t.co/G57W2ipWak http://topsy.com/trackback?url=http%3A//twitter.com/rcnmundo/status/323851102263066624</t>
  </si>
  <si>
    <t>Running blind: 40 sightless runners competing in Boston marathon http://t.co/88MY0lkmi7 http://topsy.com/trackback?url=http%3A//twitter.com/bostonmarathon_/status/323851102468599808</t>
  </si>
  <si>
    <t>117th Boston Marathon begins http://t.co/nL6KXXL798 http://topsy.com/trackback?url=http%3A//twitter.com/bostonmarathon_/status/323851103672360961</t>
  </si>
  <si>
    <t>iPhone Apps Games</t>
  </si>
  <si>
    <t>BAA Marathon - Boston Athletic Association http://t.co/psw7qPspa2 http://topsy.com/trackback?url=http%3A//twitter.com/iphoneappsfeed/status/323851102070124545</t>
  </si>
  <si>
    <t>Kenya's Rita Jeptoo wins 2d Boston Marathon http://t.co/OYKi8BkxAW http://topsy.com/trackback?url=http%3A//twitter.com/bostonmarathon_/status/323851104829964288</t>
  </si>
  <si>
    <t>Angela Deao</t>
  </si>
  <si>
    <t>RT @Giiaannaxo: People keep telling me they can tell I'm from Boston because of my accent but I don't even have a Boston accent...... http://topsy.com/trackback?url=http%3A//twitter.com/angelaaa_x0/status/323851101642317824</t>
  </si>
  <si>
    <t>Boston Marathon Results And History http://t.co/jRlkypzLwG http://topsy.com/trackback?url=http%3A//twitter.com/bostonmarathon_/status/323851106906173441</t>
  </si>
  <si>
    <t>Cκяaм Ǥσмɛʓ</t>
  </si>
  <si>
    <t>Safe spot at 2nd in East Conference yung idol ko :) Boston Drama lang yung lalagpasan. XD http://topsy.com/trackback?url=http%3A//twitter.com/thechoichoi/status/323851107300433920</t>
  </si>
  <si>
    <t>Sporkie Malatesta</t>
  </si>
  <si>
    <t>BOSTON MARATHONNNN https://t.co/1TyDvjrNgC http://topsy.com/trackback?url=http%3A//twitter.com/cat_astrophez/status/323851113436692481</t>
  </si>
  <si>
    <t>El etíope Desisa y la keniana Rita Jeptoo ganaron el maratón de Bostón - http://t.co/3E1UT2CZzd http://t.co/smqeAUNu76 http://topsy.com/trackback?url=http%3A//twitter.com/pcorrecaminos/status/323851116792147968</t>
  </si>
  <si>
    <t>Boston marathon! https://t.co/efcZ3kGWRF http://topsy.com/trackback?url=http%3A//twitter.com/joecilento/status/323851117949775872</t>
  </si>
  <si>
    <t>Lily Glynn</t>
  </si>
  <si>
    <t>RT @Boston_Princess: I'm literally in love with Boston http://topsy.com/trackback?url=http%3A//twitter.com/queen_eiizabeth/status/323851118843154432</t>
  </si>
  <si>
    <t>Joel Thornbury</t>
  </si>
  <si>
    <t>RT @UK_COP: Congratulations to UKCOP faculty member Frank Romanelli who completed the Boston Marathon in 2:56:16 today. #BostonMarathon http://topsy.com/trackback?url=http%3A//twitter.com/joelthornbury/status/323851126711660545</t>
  </si>
  <si>
    <t>Maria Thomasina</t>
  </si>
  <si>
    <t>I would die. RT @darrenrovell Men's Boston Marathon winner Lelisa Desisa runs a 2:10:23. That = 12.0 on the treadmill for 26 miles! http://topsy.com/trackback?url=http%3A//twitter.com/mariabru88/status/323851138506055681</t>
  </si>
  <si>
    <t>Dead Head</t>
  </si>
  <si>
    <t>No better way to wake up for the spring run then to find out of the bonus summer run, three accessible shows, maybe Boston and canandaiga http://topsy.com/trackback?url=http%3A//twitter.com/gratefullyjohn/status/323851138652839936</t>
  </si>
  <si>
    <t>RT @MariaBru88: I would die. RT @darrenrovell Men's Boston Marathon winner Lelisa Desisa runs a 2:10:23. That = 12.0 on the treadmill fo ... http://topsy.com/trackback?url=http%3A//twitter.com/mariabru88/status/323851138506055681</t>
  </si>
  <si>
    <t>The 1946 Boston Marathon winner who fed the #hungry http://t.co/Wh1WordiRY by @williamlambers @harvard #Greece #hunger #WWII http://topsy.com/trackback?url=http%3A//twitter.com/josettesheeran/status/323851151277690880</t>
  </si>
  <si>
    <t>FIVE.</t>
  </si>
  <si>
    <t>RT @Real_Liam_Payne: Hellooooo 1D World is goinggggggg to Boston! Opens this weekend!!!!! #1DWorldBoston http://topsy.com/trackback?url=http%3A//twitter.com/budinesnovuelan/status/323851153852997632</t>
  </si>
  <si>
    <t>Wan-nabe</t>
  </si>
  <si>
    <t>Hot damn. The Boston Marathon winner ran 26.2 miles faster than I can do a half. Amazing. http://topsy.com/trackback?url=http%3A//twitter.com/luvbabyb/status/323851153114800128</t>
  </si>
  <si>
    <t>I love Boston so much! #BostonMarathon http://topsy.com/trackback?url=http%3A//twitter.com/storyofstyle1/status/323851156528955393</t>
  </si>
  <si>
    <t>Second Sole Gahanna</t>
  </si>
  <si>
    <t>Celebrate the Marathon with The Boston 890v3 from @newbalance! Now in stock in Men's sizes. #BostonMarathon http://t.co/87CF6rkJIh http://topsy.com/trackback?url=http%3A//twitter.com/secondsole614/status/323851161562128384</t>
  </si>
  <si>
    <t>Nonoh Tonui</t>
  </si>
  <si>
    <t>Michelle Giacalone</t>
  </si>
  <si>
    <t>Wish I was in Boston celebrating marathon monday today! http://topsy.com/trackback?url=http%3A//twitter.com/mk_giacalone/status/323851168331751424</t>
  </si>
  <si>
    <t>Daughter is only 2.1K from finish line in Boston Marathon!!!   COME ON ANDREA!!! http://topsy.com/trackback?url=http%3A//twitter.com/brhodes0garland/status/323851176456114177</t>
  </si>
  <si>
    <t>Kevin Christensen</t>
  </si>
  <si>
    <t>RT @darrenrovell: Men's Boston Marathon winner Lelisa Desisa runs a 2:10:23. That = 12.0 on the treadmill for 26 miles! http://topsy.com/trackback?url=http%3A//twitter.com/kjc16w2b1/status/323851175516598272</t>
  </si>
  <si>
    <t>Jesús Martínez</t>
  </si>
  <si>
    <t>Actualizando @ialob en Boston</t>
  </si>
  <si>
    <t>Hande Şahin</t>
  </si>
  <si>
    <t>RT @onedirection: Happy to announce that 1D World Boston is now open! Follow @1DWorldMerch for details! #1DWorldBoston 1DHQ x http://topsy.com/trackback?url=http%3A//twitter.com/hndeshn/status/323851181631881216</t>
  </si>
  <si>
    <t>TyFlyyGuy ┌∩┐(◣_◢)┌∩</t>
  </si>
  <si>
    <t>RT @collegeboyron: I'm not a Knicks fan but melo is a fucking beast and Boston is going to have trouble with that guy http://topsy.com/trackback?url=http%3A//twitter.com/lpgflyty/status/323851183448014848</t>
  </si>
  <si>
    <t>Zachary Bohn</t>
  </si>
  <si>
    <t>Boston Marathon was cool to watch! Could never see myself doing that. http://topsy.com/trackback?url=http%3A//twitter.com/nb_runner/status/323851185729728512</t>
  </si>
  <si>
    <t>Medals4Mettle SD</t>
  </si>
  <si>
    <t>Gabriel Gomez runs, campaigns along Boston Marathon: Republican Senate candidate Gabriel E. Gomez is running t... http://t.co/8ZC1agVyYr http://topsy.com/trackback?url=http%3A//twitter.com/medals4mettlesd/status/323851188527321088</t>
  </si>
  <si>
    <t>TicketSpotAffiliates</t>
  </si>
  <si>
    <t>Top Sports Events 4/14 1)Championship Boxing: Canelo Alvarez 2)Boston Red Sox 3)San Francisco Giants 4)New York Yankees 5)Exhibition: Mexico http://topsy.com/trackback?url=http%3A//twitter.com/ticketspotaffil/status/323851188804132865</t>
  </si>
  <si>
    <t>Ayliis Ortega!♥</t>
  </si>
  <si>
    <t>RT @Real_Liam_Payne: Hellooooo 1D World is goinggggggg to Boston! Opens this weekend!!!!! #1DWorldBoston http://topsy.com/trackback?url=http%3A//twitter.com/ayliisortega/status/323851190381207552</t>
  </si>
  <si>
    <t>sammy kimutai muller</t>
  </si>
  <si>
    <t>@lornakilagat hey update us on the boston marathon ...we hope for the best http://topsy.com/trackback?url=http%3A//twitter.com/sammymuller89/status/323851190171475971</t>
  </si>
  <si>
    <t>Landry Fields</t>
  </si>
  <si>
    <t>New York Knicks and Boston Celtics Swap Standards for Second Playoff Series ... http://t.co/BglImzwMO6 http://topsy.com/trackback?url=http%3A//twitter.com/fieldsreport/status/323851191794675712</t>
  </si>
  <si>
    <t>RT @karagoucher: Aimed for 32 in the 10k last night but realized at 4 miles the speed I thought I lost was still there. Kicked to 31:46. ... http://topsy.com/trackback?url=http%3A//twitter.com/shopcapuanomall/status/323851193992478721</t>
  </si>
  <si>
    <t>Priscilla</t>
  </si>
  <si>
    <t>RT @onedirection: Happy to announce that 1D World Boston is now open! Follow @1DWorldMerch for details! #1DWorldBoston 1DHQ x http://topsy.com/trackback?url=http%3A//twitter.com/priscillarayas/status/323851198572683264</t>
  </si>
  <si>
    <t>Haley Rose</t>
  </si>
  <si>
    <t>Drinking for the runners w @Ameliaranne @ Mandarin Oriental, Boston http://t.co/8lHzqesyCm http://topsy.com/trackback?url=http%3A//twitter.com/haleyrosepr/status/323851200401387520</t>
  </si>
  <si>
    <t>In depth: Lelisa Desisa, Rita Jeptoo win Boston Marathon. Story details: http://t.co/NHBggX8ebC http://t.co/dydi6FSYTT http://topsy.com/trackback?url=http%3A//twitter.com/pacepermile/status/323851205115797506</t>
  </si>
  <si>
    <t>Zach Crago</t>
  </si>
  <si>
    <t>RT @JessicaFjerstad: SD native &amp;amp; former USD Coyote Matt Dewald places 20th in 2013 Boston Marathon (top 10 American). Congrats, Matt ... http://topsy.com/trackback?url=http%3A//twitter.com/zachcrago/status/323851204033667072</t>
  </si>
  <si>
    <t>pattaraporn</t>
  </si>
  <si>
    <t>RT @Reebok: Congrats #marathon runners in Boston! S/O @AlissaMcKaig for training in the Reebok ONE Series &amp;amp; finishing in 2:45:02. ht ... http://topsy.com/trackback?url=http%3A//twitter.com/nam_pattaraporn/status/323851206936129536</t>
  </si>
  <si>
    <t>Charles☠</t>
  </si>
  <si>
    <t>Happy thoughts go out to my sister running in the Boston Marathon today. http://topsy.com/trackback?url=http%3A//twitter.com/cheisa1a/status/323851206994845696</t>
  </si>
  <si>
    <t>..</t>
  </si>
  <si>
    <t>@MunaaStar Omggg help you move. But waittt ill be in Boston over the summer tho. You cant leave till we all go out one night. http://topsy.com/trackback?url=http%3A//twitter.com/karztaughtyou/status/323851213399531520</t>
  </si>
  <si>
    <t>klv</t>
  </si>
  <si>
    <t>RT @BreakingNews: Lelisa Desisa Benti of Ethopia wins the Boston Marathon in a time of 2:10:23 - @BostonDotCom http://t.co/6NxwdPY1XE http://topsy.com/trackback?url=http%3A//twitter.com/volkkl/status/323851213076561921</t>
  </si>
  <si>
    <t>Linda Baldridge</t>
  </si>
  <si>
    <t>Africans prevail in Boston Marathon http://t.co/qiZCuLYfZl http://topsy.com/trackback?url=http%3A//twitter.com/adfixation/status/323851218856337408</t>
  </si>
  <si>
    <t>Sexy Ads Online</t>
  </si>
  <si>
    <t>Africans prevail in Boston Marathon http://t.co/3mUR70l7Pw http://topsy.com/trackback?url=http%3A//twitter.com/sexyadsonline/status/323851219409977345</t>
  </si>
  <si>
    <t>B T</t>
  </si>
  <si>
    <t>Bigtime Sports: Desisa runs to Boston Marathon men's title http://t.co/ywV0swz7I4 http://topsy.com/trackback?url=http%3A//twitter.com/bigtime1957/status/323851225663676416</t>
  </si>
  <si>
    <t>Benjamin Kähkönen</t>
  </si>
  <si>
    <t>BOSTON The BostonCeltics announced today that they have recalled center FabMelo from their NBA DevelopmentLeague affiliate the MaineRedClaws http://topsy.com/trackback?url=http%3A//twitter.com/bk_celtics/status/323851227769212928</t>
  </si>
  <si>
    <t>Eric Chevrier</t>
  </si>
  <si>
    <t>RT @jgags14: Good luck to Coach Troy in the Boston marathon #BillyT #halfmanhalfmachine http://topsy.com/trackback?url=http%3A//twitter.com/echevrier24/status/323851236107505665</t>
  </si>
  <si>
    <t>A majority of the Marathon isn’t even held in Boston. http://topsy.com/trackback?url=http%3A//twitter.com/onlyinbos/status/323851235516088320</t>
  </si>
  <si>
    <t>VIDEO DONE FOR #Dimepiecemag EVENT IN MIAMI 2 WEEKS AGO, COME CHECK IT OUT FRIDAY AT GASOLINA LOUNGE 2525 BOSTON RD BX NY http://topsy.com/trackback?url=http%3A//twitter.com/mastermoo/status/323851243481079808</t>
  </si>
  <si>
    <t>voodoo child</t>
  </si>
  <si>
    <t>ACTUALLY CRYING REAL TEARS BC IM SEEING MY IDOLS AKA THE @RollingStones in boston!!! http://topsy.com/trackback?url=http%3A//twitter.com/keefistheshit/status/323851240964509698</t>
  </si>
  <si>
    <t>Desisa, Jeptoo win in Boston - http://t.co/noc6XLQJWW http://t.co/IBR4In3HUj #Ethiopia http://topsy.com/trackback?url=http%3A//twitter.com/omabha/status/323851247620870145</t>
  </si>
  <si>
    <t>Kendra Moore</t>
  </si>
  <si>
    <t>RT @evenMOOREofMari: Good luck to my rockstar mommy who's running the Boston marathon this morning!! #loveyou 👟🏃😊 http://topsy.com/trackback?url=http%3A//twitter.com/alittlem00re/status/323851244940697600</t>
  </si>
  <si>
    <t>RT @StonewallSieve: S/O the the soldiers running the Boston Marathon today in FULL GEAR. Thank you for all you've done!! http://topsy.com/trackback?url=http%3A//twitter.com/bruins_punk_63/status/323851257443938304</t>
  </si>
  <si>
    <t>Know anyone for this job? Software Engineer II in Boston, MA http://t.co/8zGMbl9PNX #job http://topsy.com/trackback?url=http%3A//twitter.com/rebstilly/status/323851262267371520</t>
  </si>
  <si>
    <t>@solangeloubnan @originoflove63 @mikasounds non seulement que je viens de rentrer de boston et que mika est chez moi et je peux pas le voir http://topsy.com/trackback?url=http%3A//twitter.com/solangeloubnan/status/323851276259569664</t>
  </si>
  <si>
    <t>Tampa Bay Rays 1 - Boston Red Sox 2 Bot 8 http://topsy.com/trackback?url=http%3A//twitter.com/mlbscoresticker/status/323851278558044160</t>
  </si>
  <si>
    <t>SPiSport</t>
  </si>
  <si>
    <t>Baseball marks 5th annual Jackie Robinson Day - 15 Apr 2013: BOSTON (AP) — Baseball is holding its fifth annual ... http://t.co/wmyr8ZMPXi http://topsy.com/trackback?url=http%3A//twitter.com/spisport/status/323851285168267264</t>
  </si>
  <si>
    <t>Kimmy♡</t>
  </si>
  <si>
    <t>RT @mackatack97: I think ill go to Boston</t>
  </si>
  <si>
    <t>Finishing in 3:01:52 at Boston Marathon c/o @MarathonFotoEPG: http://t.co/VRVWMlHdu6 http://topsy.com/trackback?url=http%3A//twitter.com/runningclub/status/323851285923258370</t>
  </si>
  <si>
    <t>Tampa Bay Rays 1 - Boston Red Sox 2 Bot 8 http://topsy.com/trackback?url=http%3A//twitter.com/mlbredsoxfeed/status/323851289354182656</t>
  </si>
  <si>
    <t>RT @RollingStones: Rolling Stones BOSTON-PHILLY-LOS ANGELES-ANAHEIM tickets on sale TODAY at 10am local! http://t.co/1GVoH5MVRI http://t ... http://topsy.com/trackback?url=http%3A//twitter.com/alyssahobbs/status/323851287424802816</t>
  </si>
  <si>
    <t>Kick It With Eliza</t>
  </si>
  <si>
    <t>Boston marathon! #healthyboston #runbabyrun http://t.co/6ooHwy5hNS http://topsy.com/trackback?url=http%3A//twitter.com/kickitwitheliza/status/323851294181838848</t>
  </si>
  <si>
    <t>Yuk ath dikudung :)"@gistot: hoyong sholeh abimah"@retnoamaliaa: Hoyong martabak boston, ranjang69, milkshake dan rupa2 yg lain nya :))"" http://topsy.com/trackback?url=http%3A//twitter.com/retnoamaliaa/status/323851295603687424</t>
  </si>
  <si>
    <t>The Happy One</t>
  </si>
  <si>
    <t>Eduh Karanja</t>
  </si>
  <si>
    <t>Boston marathon wanabahati our MP Korir didnt participate in the race. http://topsy.com/trackback?url=http%3A//twitter.com/eduh_karanja/status/323851299806400512</t>
  </si>
  <si>
    <t>Bobby Lyons</t>
  </si>
  <si>
    <t>RT @telegramdotcom: Doherty High grad Tim Ritchie finished the Boston Marathon 25th overall, crossing the finish line in 02:21:31 http://topsy.com/trackback?url=http%3A//twitter.com/bobbylyons8/status/323851299173044224</t>
  </si>
  <si>
    <r>
      <t xml:space="preserve">涅 </t>
    </r>
    <r>
      <rPr>
        <sz val="11"/>
        <color rgb="FF000000"/>
        <rFont val="Calibri"/>
        <family val="2"/>
        <charset val="1"/>
      </rPr>
      <t xml:space="preserve">nov13th. </t>
    </r>
  </si>
  <si>
    <t>@YoursTrulyKatie: nobody on my TL knows what aggy means ._. its boston slang. does it mean aggravated or ... http://topsy.com/trackback?url=http%3A//twitter.com/idigthebreezy_/status/323851304285925376</t>
  </si>
  <si>
    <t>RT @MunaaStar: @Karztaughtyou I know I can't wait!! Finally leaving Boston. http://topsy.com/trackback?url=http%3A//twitter.com/karztaughtyou/status/323851304654995456</t>
  </si>
  <si>
    <t>Brandon Butler</t>
  </si>
  <si>
    <t>I'm at Boston @Beer_Works (Boston, MA) w/ 4 others http://t.co/zJGSYXSd49 http://topsy.com/trackback?url=http%3A//twitter.com/brandonbutler1/status/323851307104481280</t>
  </si>
  <si>
    <t>#truth RT @VictoriaJay86: “@Kaboobie82: I really don't think the Knicks ready for Boston in the first round” &amp;lt;~ lies http://topsy.com/trackback?url=http%3A//twitter.com/kaboobie82/status/323851313253347328</t>
  </si>
  <si>
    <t>Boston 😊 http://topsy.com/trackback?url=http%3A//twitter.com/sophiarose_xo/status/323851311441408000</t>
  </si>
  <si>
    <t>MC</t>
  </si>
  <si>
    <t>RT @JosetteSheeran: The 1946 Boston Marathon winner who fed the #hungry http://t.co/Wh1WordiRY by @williamlambers @harvard #Greece #hung ... http://topsy.com/trackback?url=http%3A//twitter.com/mauriciocuevas/status/323851317565075458</t>
  </si>
  <si>
    <t>Hailey Steele</t>
  </si>
  <si>
    <t>THE BOSTON MARATHON!! https://t.co/a9V7YhD9KZ http://topsy.com/trackback?url=http%3A//twitter.com/hailey_steele/status/323851319100190720</t>
  </si>
  <si>
    <t>Boston http://t.co/GfpMjU5HTW #MP3 http://topsy.com/trackback?url=http%3A//twitter.com/susansmith365/status/323851323021852672</t>
  </si>
  <si>
    <t>Alberto de Roa</t>
  </si>
  <si>
    <t>@AbelNYK Eso sí... salvo Stoudemire. A los demás se les espera para Boston http://topsy.com/trackback?url=http%3A//twitter.com/tikotderoa/status/323851328537378816</t>
  </si>
  <si>
    <t>Boston Tapes: Court rejects appeal over secret IRA tapes: Court rejects appeal over secret IRA tapes Associate... http://t.co/in4NZyHhYT http://topsy.com/trackback?url=http%3A//twitter.com/niviews/status/323851329741127680</t>
  </si>
  <si>
    <t>Andrew Weller</t>
  </si>
  <si>
    <t>shoutouts to the guy with the huge beer gut running the Boston Marathon #respect http://topsy.com/trackback?url=http%3A//twitter.com/wellerthanyou/status/323851333197238272</t>
  </si>
  <si>
    <t>Run for Epilepsy</t>
  </si>
  <si>
    <t>He just finished - congrat's Wes on completing your 2nd Boston Marathon.  Time to take a few days off, then start... http://t.co/OQ9kCVOS7v http://topsy.com/trackback?url=http%3A//twitter.com/runforepilepsy/status/323851333599911936</t>
  </si>
  <si>
    <t>Guadalajara! Tocaremos en el Boston's Whiskey Bar el próximo jueves 9 de mayo. No Cover!... http://t.co/Cni9A5RFVq http://topsy.com/trackback?url=http%3A//twitter.com/theseamus/status/323851338494664704</t>
  </si>
  <si>
    <t>Paula Delgado</t>
  </si>
  <si>
    <t>RT @theseamus: Guadalajara! Tocaremos en el Boston's Whiskey Bar el próximo jueves 9 de mayo. No Cover!... http://t.co/Cni9A5RFVq http://topsy.com/trackback?url=http%3A//twitter.com/theseamus/status/323851338494664704</t>
  </si>
  <si>
    <t>Christina Muniz</t>
  </si>
  <si>
    <t>.@Harry_Styles my best friend @LaurenCortizo is running the Boston Marathon right now &amp;amp; is 10 miles away from the end- send her good vibes! http://topsy.com/trackback?url=http%3A//twitter.com/christinita/status/323851342206619648</t>
  </si>
  <si>
    <t>lizzie swerdlin</t>
  </si>
  <si>
    <t>How the HECK is @LaurenCortizo simultaneously running in AND live tweeting the Boston Marathon? That girl is magic, I swear. http://topsy.com/trackback?url=http%3A//twitter.com/lizyourlife/status/323851347659206656</t>
  </si>
  <si>
    <t>RT @lizyourlife: How the HECK is @LaurenCortizo simultaneously running in AND live tweeting the Boston Marathon? That girl is magic, I s ... http://topsy.com/trackback?url=http%3A//twitter.com/lizyourlife/status/323851347659206656</t>
  </si>
  <si>
    <t>Alyson Gatto✌</t>
  </si>
  <si>
    <t>Joey McIntyre Runs For Boston Marathon For Alzheimer's Research- Yahoo! News http://t.co/XUhsZvbJ2V via @YahooNews #TMZLive @TMZ http://topsy.com/trackback?url=http%3A//twitter.com/alybabyy2010/status/323851350154829824</t>
  </si>
  <si>
    <t>like the one time Ariana Grande comes back to Boston, i can't go http://topsy.com/trackback?url=http%3A//twitter.com/iteamjillian/status/323851349915734017</t>
  </si>
  <si>
    <t>Alyssa Ryde</t>
  </si>
  <si>
    <t>Boston Pizza, you're making me really sad that you don't deliver to my apartment. Really wanted to try that pizza burger... http://topsy.com/trackback?url=http%3A//twitter.com/alyssaryde/status/323851357767483393</t>
  </si>
  <si>
    <t>Matt Prescott</t>
  </si>
  <si>
    <t>An Ethiopian and a Kenyan won the Boston marathon lol.......I love when stereotypes feed themselves http://topsy.com/trackback?url=http%3A//twitter.com/mattprescott34/status/323851359227088897</t>
  </si>
  <si>
    <t>Paula Catalina</t>
  </si>
  <si>
    <t>RT @onedirection: Happy to announce that 1D World Boston is now open! Follow @1DWorldMerch for details! #1DWorldBoston 1DHQ x http://topsy.com/trackback?url=http%3A//twitter.com/pcatalinad/status/323851362838409218</t>
  </si>
  <si>
    <t>Marblehead’s Shalane Flanagan Finishes 4th In Boston Marathon: BOSTON (CBS) – Marblehead native Shalane Flanagan... http://t.co/SUfdcpRUNm http://topsy.com/trackback?url=http%3A//twitter.com/boston_cp/status/323851362091814914</t>
  </si>
  <si>
    <t>'drea</t>
  </si>
  <si>
    <t>RT @BlackMediaSCOOP: TAX DAY FREEBIES...businesses offering CRAZY FREE food &amp;amp; stuff TODAY only...Chili's Boston Market &amp;amp; more ht ... http://topsy.com/trackback?url=http%3A//twitter.com/adthomas3/status/323851364868444160</t>
  </si>
  <si>
    <t>Goldstar Boston</t>
  </si>
  <si>
    <t>New Event: Max Amini @ Wilbur Theatre (Boston, MA) http://t.co/DBVBIMCFBW http://topsy.com/trackback?url=http%3A//twitter.com/goldstarboston/status/323851370966953984</t>
  </si>
  <si>
    <t>A Montrealer Abroad</t>
  </si>
  <si>
    <t>Boston's North End in Black and White http://t.co/dwXjosq4lN via @adventurouskate http://topsy.com/trackback?url=http%3A//twitter.com/amontrealer/status/323851376474071040</t>
  </si>
  <si>
    <t>Sarah Hastings</t>
  </si>
  <si>
    <t>RT @laurenfleshman: Good year for America at Boston! 3 men in top 10, 3 women in top 15! U.S.A.!!!! http://topsy.com/trackback?url=http%3A//twitter.com/sarahhastings5/status/323851375987552257</t>
  </si>
  <si>
    <t>Bryan Johnson</t>
  </si>
  <si>
    <t>RT @darrenrovell: Men's Boston Marathon winner Lelisa Desisa runs a 2:10:23. That = 12.0 on the treadmill for 26 miles! http://topsy.com/trackback?url=http%3A//twitter.com/ihurrrdatb4/status/323851376067223552</t>
  </si>
  <si>
    <t>Ben Barr</t>
  </si>
  <si>
    <t>RT @without_a_peer: Nolan Graham's time at the Boston Marathon: 3:15:46. Wow! #engineerpride http://topsy.com/trackback?url=http%3A//twitter.com/benbarrpc/status/323851384841719808</t>
  </si>
  <si>
    <t>Victor LAMANT</t>
  </si>
  <si>
    <t>Et t'inquiètes pas Boston, qu'un jour je ferais ton Marathon ! http://topsy.com/trackback?url=http%3A//twitter.com/vict0r/status/323851391351287808</t>
  </si>
  <si>
    <t>Prepster Diaries</t>
  </si>
  <si>
    <t>My sister hugged her sweaty fiance who just finished running the boston marathon. She must really love him. http://topsy.com/trackback?url=http%3A//twitter.com/prepsterdiaries/status/323851402973704192</t>
  </si>
  <si>
    <t>So proud of uncle kev for finishing the Boston marathon in under 3 hours at 55 years old! @katiefitz2012 we have a legit uncle 🏃 http://topsy.com/trackback?url=http%3A//twitter.com/kpfitz09/status/323851401459552256</t>
  </si>
  <si>
    <t>justine-ariel</t>
  </si>
  <si>
    <t>RT @prepsterdiaries: My sister hugged her sweaty fiance who just finished running the boston marathon. She must really love him. http://topsy.com/trackback?url=http%3A//twitter.com/prepsterdiaries/status/323851402973704192</t>
  </si>
  <si>
    <t>Sabina Yasmin</t>
  </si>
  <si>
    <t>Lelisa Desisa, Rita Jeptoo win Boston Marathon crowns. Read it now at http://t.co/272QnEly9M http://topsy.com/trackback?url=http%3A//twitter.com/sabina58259/status/323851404471058432</t>
  </si>
  <si>
    <t>Felipe Mella</t>
  </si>
  <si>
    <t>@RevistaRun4Life Londrés, Tokio, Boston, Chicago,Berlin y New York http://topsy.com/trackback?url=http%3A//twitter.com/felipemellar/status/323851405431562240</t>
  </si>
  <si>
    <t>Matt Hartley-Warren</t>
  </si>
  <si>
    <t>RT @masonsmith1925: @DCrissInspired My partner and I have been together 36 years and married in Boston first thing in 2004.  Your Spirit ... http://topsy.com/trackback?url=http%3A//twitter.com/dcrissinspired/status/323851405091815424</t>
  </si>
  <si>
    <t>∞One Direction ♥.</t>
  </si>
  <si>
    <t>RT @onedirection: Happy to announce that 1D World Boston is now open! Follow @1DWorldMerch for details! #1DWorldBoston 1DHQ x http://topsy.com/trackback?url=http%3A//twitter.com/irish_nialler/status/323851410120794112</t>
  </si>
  <si>
    <t>D.Mo from the C.Go</t>
  </si>
  <si>
    <t>Boston Market for lunch. On that. http://topsy.com/trackback?url=http%3A//twitter.com/ispiteth3r/status/323851407226724352</t>
  </si>
  <si>
    <t>Kail Chambers</t>
  </si>
  <si>
    <t>RT @Ryan_mallett_15: Happy Patriots day Boston http://topsy.com/trackback?url=http%3A//twitter.com/iamkailnokenan/status/323851410359869440</t>
  </si>
  <si>
    <t>my dad finished the Boston Marathon at 3:07!!! BOO-FREAKING-YAH!!! http://topsy.com/trackback?url=http%3A//twitter.com/jalewis1/status/323851425916542977</t>
  </si>
  <si>
    <t>Barbie</t>
  </si>
  <si>
    <t>RT @ConorLevis: All you need to know about Boston: Our biggest drinking day is while others die running a marathon. http://topsy.com/trackback?url=http%3A//twitter.com/stilljustbarbie/status/323851427703296000</t>
  </si>
  <si>
    <t>Palma/ND Track &amp; XC</t>
  </si>
  <si>
    <t>@JohnJDevine Boston Marathon http://topsy.com/trackback?url=http%3A//twitter.com/palmandtrack/status/323851425232863232</t>
  </si>
  <si>
    <t>Derek Veilleux</t>
  </si>
  <si>
    <t>Piers &amp;amp; Gomez top Maine runners at Boston Marathon http://t.co/72IZ6Fw7FG http://topsy.com/trackback?url=http%3A//twitter.com/mainetrackxc/status/323851429854973952</t>
  </si>
  <si>
    <t>Sam Anderson</t>
  </si>
  <si>
    <t>The fact that me and colmey just talked to a Boston cop drinking is beyond me. If were ever introuble officer arsenault were coming to you http://topsy.com/trackback?url=http%3A//twitter.com/anderson62194/status/323851435383078912</t>
  </si>
  <si>
    <t>Chip</t>
  </si>
  <si>
    <t>RT @SodaPopCurtis91: Shoutout to Greg Bielecki killin it in the Boston Marathon and sneaking under that 2hr 30min mark!! Killin it http://topsy.com/trackback?url=http%3A//twitter.com/chiplikthesnack/status/323851435055919104</t>
  </si>
  <si>
    <t>Pochy villarroel</t>
  </si>
  <si>
    <t>Still waiting to get in the plane after running the marathon of boston http://topsy.com/trackback?url=http%3A//twitter.com/pochyeil/status/323851439938076672</t>
  </si>
  <si>
    <t>Brendan Gallagher</t>
  </si>
  <si>
    <t>Ill run the Boston marathon in 2016 http://topsy.com/trackback?url=http%3A//twitter.com/bgalllll/status/323851441628409857</t>
  </si>
  <si>
    <t>SimonMcCauley</t>
  </si>
  <si>
    <t>Why is the Boston Marathon run on a Monday? http://topsy.com/trackback?url=http%3A//twitter.com/smccauley/status/323851443515842560</t>
  </si>
  <si>
    <t>Taylor Morey</t>
  </si>
  <si>
    <t>Boston marathon! http://t.co/TsvAXtLmV9 http://topsy.com/trackback?url=http%3A//twitter.com/taylor_leigh17/status/323851442056212481</t>
  </si>
  <si>
    <t>@Kaboobie82 Boston has been playing that 7th spot on purpose so they can get the Knicks in the first round.Wont be surprised if it goes to 7 http://topsy.com/trackback?url=http%3A//twitter.com/freshaskenbe/status/323851441640968192</t>
  </si>
  <si>
    <t>Baltimore Sun Sports</t>
  </si>
  <si>
    <t>RT @BaltSunVid: VIDEO: Maryland's Tatyana McFadden win's Boston Marathon women's wheelchair division - http://t.co/V6Z23JR81Q http://topsy.com/trackback?url=http%3A//twitter.com/baltsunsports/status/323851448741937152</t>
  </si>
  <si>
    <t>Just touched down in boston #HomeSweetHome http://topsy.com/trackback?url=http%3A//twitter.com/michaelforman24/status/323851452109971456</t>
  </si>
  <si>
    <t>Carly Martin</t>
  </si>
  <si>
    <t>The Boston Marathon is the most amazing thing I've ever seen http://topsy.com/trackback?url=http%3A//twitter.com/carlyemartin_/status/323851451812167680</t>
  </si>
  <si>
    <t>Rev. Luis Figueroa</t>
  </si>
  <si>
    <t>In Boston with NaLEC over the weekend with Dr Roberto Miranda Great Kingdom Building Time!! http://t.co/kDhjM5xe0n http://topsy.com/trackback?url=http%3A//twitter.com/pastorlou316/status/323851452118360064</t>
  </si>
  <si>
    <t>Willy Drinkwater</t>
  </si>
  <si>
    <t>Around 50 in Boston, raking the yard out, listening to the Stones, yea, life is pretty good http://topsy.com/trackback?url=http%3A//twitter.com/willydrinkwater/status/323851456664965122</t>
  </si>
  <si>
    <t>Go to the Boston Buzz site on our Boston page to hear Joanie talk about her 2:50:33 effort in Boston today.</t>
  </si>
  <si>
    <t>@luke_mussell Boston population: 625,000 as of 2011</t>
  </si>
  <si>
    <t>The Boston Buzz</t>
  </si>
  <si>
    <t>Want to help beautify Boston? Check this out http://t.co/p2YmKjgH1t http://topsy.com/trackback?url=http%3A//twitter.com/thebostonbuzz/status/323851465024217088</t>
  </si>
  <si>
    <t>jãu</t>
  </si>
  <si>
    <t>RT @Real_Liam_Payne: Hellooooo 1D World is goinggggggg to Boston! Opens this weekend!!!!! #1DWorldBoston http://topsy.com/trackback?url=http%3A//twitter.com/radiantlove1d/status/323851469365334016</t>
  </si>
  <si>
    <t>Richie Melby</t>
  </si>
  <si>
    <t>RT @GovCupMT: Congrats to Billings' Alan King, who finished the Boston Marathon in 2:32:06  to lead all Montanans! Alan is the xc and tr ... http://topsy.com/trackback?url=http%3A//twitter.com/richiemelby/status/323851467918307328</t>
  </si>
  <si>
    <t>Alan</t>
  </si>
  <si>
    <t>Basketball Art Gallery 'In The Paint' Kicks Off This Weekend in Boston - SLAM Online http://t.co/hmamGjpDlY http://topsy.com/trackback?url=http%3A//twitter.com/alanockman/status/323851465946968065</t>
  </si>
  <si>
    <t>Elizabeth Catherine</t>
  </si>
  <si>
    <t>I'm just going to pretend I'm running the Boston marathon so I don't have to go to my only class at 2:30... http://topsy.com/trackback?url=http%3A//twitter.com/kizylimbop21/status/323851471416344576</t>
  </si>
  <si>
    <t>BioPortfolio Dentist</t>
  </si>
  <si>
    <t>Boston Cosmetic Dentist David Fiorillo Launches New Informational Video http://t.co/LylwA83ELk http://topsy.com/trackback?url=http%3A//twitter.com/dentistry_bio/status/323851470954971136</t>
  </si>
  <si>
    <t>@selenagomez I see Boston ;) http://topsy.com/trackback?url=http%3A//twitter.com/kidrauhlsbeanie/status/323851474683719680</t>
  </si>
  <si>
    <t>RT @kidrauhlsbeanie: @selenagomez I see Boston ;) http://topsy.com/trackback?url=http%3A//twitter.com/kidrauhlsbeanie/status/323851474683719680</t>
  </si>
  <si>
    <t>@PalabraDividida Yolanda Caballero finalizó la Maratón de Boston (La más exigente del mundo) en la posición # 14, con un tiempo de 2:35:10. http://topsy.com/trackback?url=http%3A//twitter.com/cristiancam6/status/323851481574932480</t>
  </si>
  <si>
    <t>I'm so in the mood for a slice of Boston Cream Pie--damn the Midwest for not not having any good bakeries that make it!! http://topsy.com/trackback?url=http%3A//twitter.com/badgrgrl21/status/323851481663021057</t>
  </si>
  <si>
    <t>freeboys.</t>
  </si>
  <si>
    <t>RT @Real_Liam_Payne: Hellooooo 1D World is goinggggggg to Boston! Opens this weekend!!!!! #1DWorldBoston http://topsy.com/trackback?url=http%3A//twitter.com/_enricosvoice_/status/323851484758433792</t>
  </si>
  <si>
    <r>
      <t xml:space="preserve">NiHao Boston</t>
    </r>
    <r>
      <rPr>
        <sz val="11"/>
        <color rgb="FF000000"/>
        <rFont val="Droid Sans Fallback"/>
        <family val="2"/>
        <charset val="1"/>
      </rPr>
      <t xml:space="preserve">你好波士顿</t>
    </r>
  </si>
  <si>
    <t>Did you go to the Boston Marathon this morning? If so, did you take any pictures? Share with us, if they look... http://t.co/ebLYfier3v http://topsy.com/trackback?url=http%3A//twitter.com/nihaoboston/status/323851484599054336</t>
  </si>
  <si>
    <t>Joe Moreno</t>
  </si>
  <si>
    <t>Ethiopian &amp;amp; Kenyan win Boston Marathon. http://t.co/17ijzGaDqF http://topsy.com/trackback?url=http%3A//twitter.com/joemoreno/status/323851489279893504</t>
  </si>
  <si>
    <t>RT @ericcrawford: CRAWFORD | Korir finishes fifth in Boston Marathon  http://t.co/8BuEorQJPC http://topsy.com/trackback?url=http%3A//twitter.com/wdrbnews/status/323851487467937792</t>
  </si>
  <si>
    <t>Martina Scott</t>
  </si>
  <si>
    <t>RT @_julialynch: Anyone in the line of duty running with their gear at the Boston Marathon is truly inspirational http://topsy.com/trackback?url=http%3A//twitter.com/_julialynch/status/323851494774427648</t>
  </si>
  <si>
    <t>Best of luck to my mommy running the Boston marathon today! #superstar #loveya http://topsy.com/trackback?url=http%3A//twitter.com/alittlem00re/status/323851496032706560</t>
  </si>
  <si>
    <t>Rich Cruse Photo</t>
  </si>
  <si>
    <t>RT @RunCompetitor: Go to the Boston Buzz site on our Boston page to hear Joanie talk about her 2:50:33 effort in Boston today.</t>
  </si>
  <si>
    <t>Bob Rand</t>
  </si>
  <si>
    <t>@lainey_vb131 Boston rises to level of Bucket List for me. We could even run as a Dempsey Team. http://topsy.com/trackback?url=http%3A//twitter.com/rcrand/status/323851502437400576</t>
  </si>
  <si>
    <t>Annalisa Hall</t>
  </si>
  <si>
    <t>RT @CopyCurmudgeon: The first-place woman in the Boston Marathon finished in 2:26, or about 10 hours less time than it would take me. http://topsy.com/trackback?url=http%3A//twitter.com/mariways1/status/323851503884464130</t>
  </si>
  <si>
    <t>Haha "@Ajay_ajay01: Amiiiiin :D retnoamaliaa Hoyong martabak boston, ranjang69, milkshake dan rupa2 yg lain nya :))" http://topsy.com/trackback?url=http%3A//twitter.com/retnoamaliaa/status/323851520015757314</t>
  </si>
  <si>
    <t>Karmaloop Help</t>
  </si>
  <si>
    <t>Hey guys, sorry for the delay, it's Marathon Monday here in Boston, but we're back up and running here to help with all your orders today! http://topsy.com/trackback?url=http%3A//twitter.com/karmaloophelp/status/323851520661659649</t>
  </si>
  <si>
    <t>Windsor's Paul Haworth hits Boston finish line in 3:25:11. #bostonmarathon http://topsy.com/trackback?url=http%3A//twitter.com/winstarkelly/status/323851527146053633</t>
  </si>
  <si>
    <t>You Move Me</t>
  </si>
  <si>
    <t>We are movin' ourselves this time: Moving into 3 new metros this week: Boston North, New Jersey North and Atlanta! http://t.co/8wh1Fkhj77 http://topsy.com/trackback?url=http%3A//twitter.com/youmovemeco/status/323851529662648320</t>
  </si>
  <si>
    <t>Nicolo Porto</t>
  </si>
  <si>
    <t>@MarquetteU how bout a retweet for @QuePasaGuey on finishing the Boston Marathon in 3:12:12! http://topsy.com/trackback?url=http%3A//twitter.com/lakingsmaverick/status/323851534251200514</t>
  </si>
  <si>
    <t>RT @shawwty24: S/O to my amazing mama running the Boston Marathon today!🏃💨 http://topsy.com/trackback?url=http%3A//twitter.com/prisonriley/status/323851535677276160</t>
  </si>
  <si>
    <t>SherylMichelle</t>
  </si>
  <si>
    <t>Boston marathon! #marathonMonday #mile24 #cantcross @ Coolidge Corner http://t.co/234POAsekK http://topsy.com/trackback?url=http%3A//twitter.com/sherylmichelle/status/323851540404252673</t>
  </si>
  <si>
    <t>RT @Real_Liam_Payne: Hellooooo 1D World is goinggggggg to Boston! Opens this weekend!!!!! #1DWorldBoston http://topsy.com/trackback?url=http%3A//twitter.com/radiateshine/status/323851544330129408</t>
  </si>
  <si>
    <t>Rae Trill</t>
  </si>
  <si>
    <t>RT @MichaelForman24: Just touched down in boston #HomeSweetHome http://topsy.com/trackback?url=http%3A//twitter.com/raekush_x/status/323851549044523008</t>
  </si>
  <si>
    <t>Boston wack ! http://topsy.com/trackback?url=http%3A//twitter.com/yourboylazyy/status/323851551175217152</t>
  </si>
  <si>
    <t>KL-Caleb</t>
  </si>
  <si>
    <t>RT @YourBoyLazyy: Boston wack ! http://topsy.com/trackback?url=http%3A//twitter.com/yourboylazyy/status/323851551175217152</t>
  </si>
  <si>
    <t>Rocky Zamora</t>
  </si>
  <si>
    <t>I liked a @YouTube video http://t.co/osVjo9tv5j Extreme Toddler Trick Shots!!! (2 year old Boston Calcote trick shots part 2) http://topsy.com/trackback?url=http%3A//twitter.com/rockyz1980/status/323851560989908993</t>
  </si>
  <si>
    <t>Smiler</t>
  </si>
  <si>
    <t>RT @onedirection: Happy to announce that 1D World Boston is now open! Follow @1DWorldMerch for details! #1DWorldBoston 1DHQ x http://topsy.com/trackback?url=http%3A//twitter.com/eli_smiler/status/323851567298121729</t>
  </si>
  <si>
    <t>CrayMacTwinSis4Ever</t>
  </si>
  <si>
    <t>@QmusicNL Batterijen opladen? kijk eens naar Joey McIntyre,(NKOTB) die rent na een druk weekend in Canada nu effe een marathon in Boston!! http://topsy.com/trackback?url=http%3A//twitter.com/jerseymaclove77/status/323851575464456193</t>
  </si>
  <si>
    <t>☯ Harry's dimples ☯</t>
  </si>
  <si>
    <t>RT @onedirection: Happy to announce that 1D World Boston is now open! Follow @1DWorldMerch for details! #1DWorldBoston 1DHQ x http://topsy.com/trackback?url=http%3A//twitter.com/staliks_cupcake/status/323851581659430912</t>
  </si>
  <si>
    <t>@AlexiLalas Predicted time if you ran the Boston Marathon without the weight of your soul? #AskAlexi http://topsy.com/trackback?url=http%3A//twitter.com/cmore83/status/323851581558759425</t>
  </si>
  <si>
    <t>Martin Clinton</t>
  </si>
  <si>
    <t>Wondering if I'm the only one in Boston who can't get into raw oysters. Steamed, smoked or fried, but not raw. http://topsy.com/trackback?url=http%3A//twitter.com/martinclinton/status/323851580359188481</t>
  </si>
  <si>
    <t>Diann Daniel</t>
  </si>
  <si>
    <t>Such a beautiful day, wish I had taken it off to watch the Boston Marathon! http://topsy.com/trackback?url=http%3A//twitter.com/diann_d/status/323851583794335744</t>
  </si>
  <si>
    <t>Christina Kim</t>
  </si>
  <si>
    <t>I'm at The Sports Club/LA - @sportsclub_la (Boston, MA) http://t.co/CRsvheebnm http://topsy.com/trackback?url=http%3A//twitter.com/louienski/status/323851592912740352</t>
  </si>
  <si>
    <t>Pavan Patidar</t>
  </si>
  <si>
    <t>@pdesai0410 wait! You are still here in Boston aren't you?! http://topsy.com/trackback?url=http%3A//twitter.com/pavan_patidar/status/323851591889346561</t>
  </si>
  <si>
    <t>jasonrobert</t>
  </si>
  <si>
    <t>RT @MetroBOS: .@EmersonCollege to set up a traditional soapbox Friday at Boston Common, wants public input on immigration policies http: ... http://topsy.com/trackback?url=http%3A//twitter.com/jasonrobert/status/323851598013034496</t>
  </si>
  <si>
    <t>Desisa, Jeptoo win 117th Boston Marathon http://t.co/NdXV8p2OFO http://topsy.com/trackback?url=http%3A//twitter.com/csnne/status/323851601611726848</t>
  </si>
  <si>
    <t>Cindy Leary</t>
  </si>
  <si>
    <t>WHAT?!? @BProskey : Men's Boston Marathon winner Lelisa Desisa runs a 2:10:23. That = 12.0 on the treadmill for 26 miles! http://topsy.com/trackback?url=http%3A//twitter.com/cindyleary/status/323851603369132033</t>
  </si>
  <si>
    <t>Jacqueline Mitchell</t>
  </si>
  <si>
    <t>@custerkyle Nice work with the Boston Marathon! http://topsy.com/trackback?url=http%3A//twitter.com/crackyjacky3/status/323851606523269120</t>
  </si>
  <si>
    <t>jeffrey Slonim</t>
  </si>
  <si>
    <t>At Boston marathon http://t.co/MYK8KryiMc http://topsy.com/trackback?url=http%3A//twitter.com/jeffreyjslo/status/323851607848656897</t>
  </si>
  <si>
    <t>Desisa, Jeptoo win in Boston - http://t.co/Dh9pu3COuO http://t.co/Ps6YCNLMeh http://topsy.com/trackback?url=http%3A//twitter.com/kenya_travels/status/323851609341845504</t>
  </si>
  <si>
    <t>Dasein27</t>
  </si>
  <si>
    <t>RT @nprnews: Africans Win At Boston Marathon http://t.co/wgrZC95VfO http://topsy.com/trackback?url=http%3A//twitter.com/dasein27/status/323851612290433025</t>
  </si>
  <si>
    <t>Closet Classics</t>
  </si>
  <si>
    <t>What a beautiful day for Boston to be exercising the right to run! #BostonMarathon #RightToRun #GoBoston #Runners #Spring #April #NewEngland http://topsy.com/trackback?url=http%3A//twitter.com/closetclassicz/status/323851612986675202</t>
  </si>
  <si>
    <t>Thomas Eagan</t>
  </si>
  <si>
    <t>@AdamSchefter is reporting that a Kenyan runner won the Boston Marathon http://topsy.com/trackback?url=http%3A//twitter.com/tomgunz1/status/323851614949625856</t>
  </si>
  <si>
    <t>RT @tandfn: Boston isn't a World Record legal course. But geographer Sean Hartnett has an innovative fix for that. http://t.co/SBMG663LLf http://topsy.com/trackback?url=http%3A//twitter.com/mattscrott/status/323851620167340033</t>
  </si>
  <si>
    <t>Caitlin W</t>
  </si>
  <si>
    <t>That's IT! I'm never not spending #MarathonMonday in Boston/Brookline again. This is torture. #booCanada http://topsy.com/trackback?url=http%3A//twitter.com/editorcait/status/323851624944644097</t>
  </si>
  <si>
    <t>adhel adelina</t>
  </si>
  <si>
    <t>Africans prevail in Boston Marathon http://t.co/FRey17dL9D http://topsy.com/trackback?url=http%3A//twitter.com/adheladelina1/status/323851621400461312</t>
  </si>
  <si>
    <t>RT @iDigtheBREEZY_: "@YoursTrulyKatie: nobody on my TL knows what aggy means ._. its boston slang." does it mean aggravated or ... http://topsy.com/trackback?url=http%3A//twitter.com/yourstrulykatie/status/323851623661199360</t>
  </si>
  <si>
    <t>Free Press Standard</t>
  </si>
  <si>
    <t>ESPN SportsCenter - Lelisa Desisa of Ethiopia wins men's race at Boston Marathon; Rita Jeptoo of Kenya is women's winner http://topsy.com/trackback?url=http%3A//twitter.com/fpsbobevans/status/323851633396174848</t>
  </si>
  <si>
    <t>megan quinn</t>
  </si>
  <si>
    <t>My current meeting has lasted longer than it took this guy to run the Boston marathon. Where's my medal? http://t.co/vmH1pGcSos http://topsy.com/trackback?url=http%3A//twitter.com/msquinn/status/323851641906413568</t>
  </si>
  <si>
    <t>Duncecap</t>
  </si>
  <si>
    <t>The 5 Best Victims of the Boston Molasses Disaster http://t.co/9ZfrmpEM5g http://topsy.com/trackback?url=http%3A//twitter.com/duncecap/status/323851641088520192</t>
  </si>
  <si>
    <t>Pranger Prangerson</t>
  </si>
  <si>
    <t>RT @Duncecap: The 5 Best Victims of the Boston Molasses Disaster http://t.co/9ZfrmpEM5g http://topsy.com/trackback?url=http%3A//twitter.com/duncecap/status/323851641088520192</t>
  </si>
  <si>
    <t>Exclusive picture from last night Red Carpet event. At the Boston International Film Festival, Check out my... http://t.co/agQz9fV157 http://topsy.com/trackback?url=http%3A//twitter.com/monsterbreezy1/status/323851653793083392</t>
  </si>
  <si>
    <t>Ryanne Kamau</t>
  </si>
  <si>
    <t>lidpop</t>
  </si>
  <si>
    <t>RT @rafaelmorenomar: Tú a Boston y yo al escrache #peliculasconescraches http://topsy.com/trackback?url=http%3A//twitter.com/poplidpop/status/323851662332686336</t>
  </si>
  <si>
    <t>Katherine Days ♥</t>
  </si>
  <si>
    <t>Boston University... HERE I COME. :D http://topsy.com/trackback?url=http%3A//twitter.com/thatgirlkathyt/status/323851661007269888</t>
  </si>
  <si>
    <t>Laura Donaldson</t>
  </si>
  <si>
    <t>RT @darrenrovell: Men's Boston Marathon winner Lelisa Desisa runs a 2:10:23. That = 12.0 on the treadmill for 26 miles! http://topsy.com/trackback?url=http%3A//twitter.com/lauralaurayaaa/status/323851664580825089</t>
  </si>
  <si>
    <t>Boston bidding for 2016 world championships http://t.co/FgS1uzQqvt #Boston #MA #News http://topsy.com/trackback?url=http%3A//twitter.com/newsinma/status/323851672478679041</t>
  </si>
  <si>
    <t>Boston Business just named @NewportStorm Will one of the top beers of Spring! http://t.co/zu4xnbQkLM http://topsy.com/trackback?url=http%3A//twitter.com/whatsupnewp/status/323851671669207040</t>
  </si>
  <si>
    <t>michaelpan</t>
  </si>
  <si>
    <t>Boston marathon 2013 https://t.co/8dr0lArAg7 http://topsy.com/trackback?url=http%3A//twitter.com/michaelpan/status/323851672663228416</t>
  </si>
  <si>
    <t>going to 1D world with @white_eskimofo in Boston!! @NiallOfficial @Louis_Tomlinson @zaynmalik @Harry_Styles @Real_Liam_Payne I'm stoked ;P ! http://topsy.com/trackback?url=http%3A//twitter.com/devynastuccio/status/323851679462207489</t>
  </si>
  <si>
    <t>Kalmer struggles in Boston debut http://t.co/NazOJtBRk8 http://topsy.com/trackback?url=http%3A//twitter.com/iolsport/status/323851684130471937</t>
  </si>
  <si>
    <t>Hades</t>
  </si>
  <si>
    <t>Boston Yesterday.. too beautiful http://t.co/ipQ5oUhDyU http://topsy.com/trackback?url=http%3A//twitter.com/myprotegee/status/323851686080815104</t>
  </si>
  <si>
    <t>Meaghan McCormack</t>
  </si>
  <si>
    <t>Boston marathon! 🏃 https://t.co/rvzfdBQ6Pe http://topsy.com/trackback?url=http%3A//twitter.com/meaghanmack/status/323851686512848896</t>
  </si>
  <si>
    <t>Catherine W</t>
  </si>
  <si>
    <t>RT @Beth_Tia: Bigup to Kenyans and Ethiopians for winning the Boston marathon. Ayeee 254. http://topsy.com/trackback?url=http%3A//twitter.com/deeprootsofmine/status/323851686462509056</t>
  </si>
  <si>
    <t>AJ Young</t>
  </si>
  <si>
    <t>So excited for @IBXRun10 in 3 weeks after watching the Boston Marathon this morning! #readytorun http://topsy.com/trackback?url=http%3A//twitter.com/redgatsby/status/323851688366727168</t>
  </si>
  <si>
    <t>Nama saya Fachrur</t>
  </si>
  <si>
    <t>Africans Win At Boston Marathon http://t.co/2Jyt3LoI6L http://topsy.com/trackback?url=http%3A//twitter.com/fachrurrozy__/status/323851691860557824</t>
  </si>
  <si>
    <t>Barrister &amp; Mann</t>
  </si>
  <si>
    <t>Please note that due to ongoing illness, most orders will be shipping from Upstate NY rather than Boston for the foreseeable future. Thanks! http://topsy.com/trackback?url=http%3A//twitter.com/barristermann/status/323851695903875072</t>
  </si>
  <si>
    <t>Thomas Dinkel</t>
  </si>
  <si>
    <t>RT @RollingStones: Rolling Stones BOSTON-PHILLY-LOS ANGELES-ANAHEIM tickets on sale TODAY at 10am local! http://t.co/1GVoH5MVRI http://t ... http://topsy.com/trackback?url=http%3A//twitter.com/thetommydee/status/323851698135257088</t>
  </si>
  <si>
    <t>Boston College assistant coach, Tim Ritchie, was 25th today in Boston in 2:21.31. #bostonmarathon http://topsy.com/trackback?url=http%3A//twitter.com/runblogrun/status/323851702040162304</t>
  </si>
  <si>
    <t>I'm at @YardHouse (Boston, MA) w/ 8 others http://t.co/uFWXj4QhAa http://topsy.com/trackback?url=http%3A//twitter.com/amandamartino/status/323851711527661568</t>
  </si>
  <si>
    <t>Mugambi Kirimi</t>
  </si>
  <si>
    <t>Dear MPs while you blackmailing the country for a pay rise MP Korir is running in the Boston Marathon. Get a 2nd job. #twitterthumbsup Korir http://topsy.com/trackback?url=http%3A//twitter.com/mugambix/status/323851717257068544</t>
  </si>
  <si>
    <t>Los Angeles Times</t>
  </si>
  <si>
    <t>Boston Marathon: Ethiopian Lelisa Desisa wins in three-man sprint to the finish, in 2:10:22  http://t.co/hVlz1SuDLq http://topsy.com/trackback?url=http%3A//twitter.com/latimes/status/323851713398325248</t>
  </si>
  <si>
    <t>Josephine Jolie</t>
  </si>
  <si>
    <t>RT @SokoAnalyst: Congratulations to Rita Cheptoo for winning the women Boston Marathon. http://topsy.com/trackback?url=http%3A//twitter.com/mavumbo/status/323851715982024704</t>
  </si>
  <si>
    <t>Brianne Cannon</t>
  </si>
  <si>
    <t>RT @SchwartzMSLPRx: Good luck to all the runners in today's Boston Marathon, including our own @DFurman_PR http://topsy.com/trackback?url=http%3A//twitter.com/bdonahue/status/323851714295910400</t>
  </si>
  <si>
    <t>Dodgers Fan</t>
  </si>
  <si>
    <t>RT @latimes: Boston Marathon: Ethiopian Lelisa Desisa wins in three-man sprint to the finish, in 2:10:22  http://t.co/hVlz1SuDLq http://topsy.com/trackback?url=http%3A//www.latimes.com/sports/sportsnow/la-sp-sn-boston-marathon-lelisa-desisa-20130415%2C0%2C2731781.story</t>
  </si>
  <si>
    <t>i Ã¢?¢Â?rap</t>
  </si>
  <si>
    <t>rt @fcecuadoxis: @jowell1 &amp;amp; @randynotaloca with @rhdkev a noche en boston #jowellyrandy #reggaeton by cristianotita http://t.co/noy ...http://topsy.com/trackback?url=http%3a//twitter.com/fcecuadoxis/status/3236707172227481606663</t>
  </si>
  <si>
    <t>Keith Shaw</t>
  </si>
  <si>
    <t>Live Cam feed of Boston Marathon from the IDG headquarters in Boston: http://t.co/dh3gCgTXLk - lots of runners now on the road! http://topsy.com/trackback?url=http%3A//twitter.com/shawkeith/status/323851719777853440</t>
  </si>
  <si>
    <t>Chester Pennyworth</t>
  </si>
  <si>
    <t>“@darrenrovell: Men's Boston Marathon winner Lelisa Desisa runs a 2:10:23. That = 12.0 on the treadmill for 26 miles!” Unreal http://topsy.com/trackback?url=http%3A//twitter.com/therealsdemps/status/323851720184705024</t>
  </si>
  <si>
    <r>
      <t xml:space="preserve">D-$H∆WИ ™ </t>
    </r>
    <r>
      <rPr>
        <sz val="11"/>
        <color rgb="FF000000"/>
        <rFont val="Droid Sans Fallback"/>
        <family val="2"/>
        <charset val="1"/>
      </rPr>
      <t xml:space="preserve">︻╦╤─ ✌ </t>
    </r>
  </si>
  <si>
    <t>#oldpic few weeks ago in the train to Boston http://t.co/dFbVOQX0jz http://topsy.com/trackback?url=http%3A//twitter.com/sourdshawn/status/323851721447206912</t>
  </si>
  <si>
    <t>Emanuele Capoano</t>
  </si>
  <si>
    <t>#unmotivoperleggere Storie di equivoci linguistici,siparietti,viaggi americani,traduzioni,teatro,news,cibo a Boston http://t.co/r7E4XdgVYN http://topsy.com/trackback?url=http%3A//twitter.com/ideasqueezer/status/323851724102184960</t>
  </si>
  <si>
    <t>Jodel Saimbert</t>
  </si>
  <si>
    <t>RT @Gabbbyrella: "Boston girls easy to make love to!" - boys at the french gift shop. http://topsy.com/trackback?url=http%3A//twitter.com/yaboyjodel/status/323851724928462849</t>
  </si>
  <si>
    <t>MMA Coach</t>
  </si>
  <si>
    <t>#sports #news Ethiopia's Desisa, Kenya's Jeptoo win in Boston (Yahoo! Sports) http://t.co/Sox1Rq7ocx http://topsy.com/trackback?url=http%3A//twitter.com/jasonmparsons1/status/323851733174464512</t>
  </si>
  <si>
    <t>Vegas Fitness Guru</t>
  </si>
  <si>
    <t>#sports #news Ethiopia's Desisa, Kenya's Jeptoo win in Boston (Yahoo! Sports) http://t.co/a56YM3jCvX http://topsy.com/trackback?url=http%3A//twitter.com/lvfitnessguru/status/323851732767629314</t>
  </si>
  <si>
    <t>Patrick Harris</t>
  </si>
  <si>
    <t>Just woke up from my marathon nap. It is Marathon Monday in Boston after all. http://topsy.com/trackback?url=http%3A//twitter.com/peatrick/status/323851738383802368</t>
  </si>
  <si>
    <t>Gary Reynolds</t>
  </si>
  <si>
    <t>Man, watching the Boston Marathon is exhausting. http://topsy.com/trackback?url=http%3A//twitter.com/gm_reynolds/status/323851742297067520</t>
  </si>
  <si>
    <t>EL TIEMPO</t>
  </si>
  <si>
    <t>Yolanda Caballero ocupó el puesto 14 en el Maratón de Boston http://t.co/NrPTppzv5x http://topsy.com/trackback?url=http%3A//twitter.com/eltiempo/status/323851746361344000</t>
  </si>
  <si>
    <t>Ann Wallack</t>
  </si>
  <si>
    <t>RT @RunnersDen: Congratulations to all of the Bandidos that just crossed the finish line in Boston! You guys looked STRONG! http://topsy.com/trackback?url=http%3A//twitter.com/annwallack/status/323851744184516608</t>
  </si>
  <si>
    <t>Lichota Seidewand</t>
  </si>
  <si>
    <t>RT @TophTEN: Wish I was back in Boston today http://topsy.com/trackback?url=http%3A//twitter.com/seidewandstyle3/status/323851744725577730</t>
  </si>
  <si>
    <t>@bienatole crossing the Boston marathon #bostonmarathon https://t.co/mloQWzWGzA http://topsy.com/trackback?url=http%3A//twitter.com/thethomaswillis/status/323851751008645120</t>
  </si>
  <si>
    <t>Jess Ellis</t>
  </si>
  <si>
    <t>I wish I was in Boston right now.........Or the beach. http://topsy.com/trackback?url=http%3A//twitter.com/jesssssiieeee/status/323851748768903168</t>
  </si>
  <si>
    <t>@RAFA_FITNESS</t>
  </si>
  <si>
    <t>RT @MensFitness: In case the Boston Marathon didn't inspire you to hit the road. Here's some tips to rev up your treadmill workout: http ... http://topsy.com/trackback?url=http%3A//twitter.com/rafa_fitness/status/323851747619663872</t>
  </si>
  <si>
    <t>جينيفر ميشيل</t>
  </si>
  <si>
    <t>Finish Line Boston Marathon Monday BABY (@ Citi Performing Arts Center Wang Theatre - @citicenter) http://t.co/VaMoala3zi http://topsy.com/trackback?url=http%3A//twitter.com/j_tinzlee/status/323851753638473729</t>
  </si>
  <si>
    <t>Can't wait till me and @rosiehenryy are those Boston two ladies with season tickets #redsoxnation #beantownpride http://topsy.com/trackback?url=http%3A//twitter.com/britballard/status/323851756759023616</t>
  </si>
  <si>
    <t>Katie Geishirt</t>
  </si>
  <si>
    <t>#SO to one of my HS coaches for finishing Boston for the second time! #RunnerProbs http://topsy.com/trackback?url=http%3A//twitter.com/katiegeishirt/status/323851756071170048</t>
  </si>
  <si>
    <t>And more incredible news ... John Ouweleen of Sebastian finished the 117th Boston Marathon in a time of 3:29:18,... http://t.co/J6zVjr8fio http://topsy.com/trackback?url=http%3A//twitter.com/tcrunning/status/323851755567853568</t>
  </si>
  <si>
    <t>Quinn supporting the BostonMarathon runnersin Wellesley. http://t.co/3YgzMFtOxd http://topsy.com/trackback?url=http%3A//twitter.com/bostongalagirls/status/323851757740498944</t>
  </si>
  <si>
    <t>Crysten Cardashian</t>
  </si>
  <si>
    <t>RT @darrenrovell: Men's Boston Marathon winner Lelisa Desisa runs a 2:10:23. That = 12.0 on the treadmill for 26 miles! http://topsy.com/trackback?url=http%3A//twitter.com/_ccurry/status/323851760311607296</t>
  </si>
  <si>
    <t>Sophos</t>
  </si>
  <si>
    <t>Boston Marathon today and SOURCE Boston tomorrow; our @chetwisniewski presenting great session on Black Hole #SRCBOS13 #security http://topsy.com/trackback?url=http%3A//twitter.com/sophos_news/status/323851765135056896</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MOCCA / SUEDE</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qVHRvca1AX  #RakutenIchiba http://t.co/jaf7AeiDr0 http://topsy.com/trackback?url=http%3A//twitter.com/1593471/status/323851763897753600</t>
    </r>
  </si>
  <si>
    <t>Samantha Comeau</t>
  </si>
  <si>
    <t>RT @curley6395: Im gonna run the Boston marathon one day http://topsy.com/trackback?url=http%3A//twitter.com/sammcomeau/status/323851767563567104</t>
  </si>
  <si>
    <t>Emblember xX</t>
  </si>
  <si>
    <t>RT @onedirection: Happy to announce that 1D World Boston is now open! Follow @1DWorldMerch for details! #1DWorldBoston 1DHQ x http://topsy.com/trackback?url=http%3A//twitter.com/beliebin_juju/status/323851770914807809</t>
  </si>
  <si>
    <t>Story of my life❤</t>
  </si>
  <si>
    <t>RT @onedirection: Happy to announce that 1D World Boston is now open! Follow @1DWorldMerch for details! #1DWorldBoston 1DHQ x http://topsy.com/trackback?url=http%3A//twitter.com/zaynsterforlife/status/323851774953914371</t>
  </si>
  <si>
    <t>Permanent Cripple</t>
  </si>
  <si>
    <t>@sibentley262 Already did the Boston marathon today, is it going to be beneficial to do another 22 miles? http://topsy.com/trackback?url=http%3A//twitter.com/rebeiro93/status/323851783254470658</t>
  </si>
  <si>
    <t>My brother ran the Boston marathon in 3:07:09 this morning. I'm eating a fortune cookie. #happymonday http://topsy.com/trackback?url=http%3A//twitter.com/kelseymarit/status/323851790997143552</t>
  </si>
  <si>
    <t>Raíne</t>
  </si>
  <si>
    <t>RT @onedirection: Happy to announce that 1D World Boston is now open! Follow @1DWorldMerch for details! #1DWorldBoston 1DHQ x http://topsy.com/trackback?url=http%3A//twitter.com/teamniambr/status/323851789688504321</t>
  </si>
  <si>
    <t>Robert Theriault</t>
  </si>
  <si>
    <t>@kennyflorian Kenny, any chance we see a return for the Boston card? http://topsy.com/trackback?url=http%3A//twitter.com/almightybobino/status/323851789738860545</t>
  </si>
  <si>
    <t>maaaayyvi ʕ•̬͡•ʔ ‏</t>
  </si>
  <si>
    <t>Ira a Paris, Vancouver, Boston, Philadelphia, Atlanta, Dallas, Phoenix entre otros, npssssssssssssss. http://topsy.com/trackback?url=http%3A//twitter.com/micckeeymouse/status/323851790036643840</t>
  </si>
  <si>
    <t>Pietro Mosby</t>
  </si>
  <si>
    <t>RT @maxsportsnet: Desisa runs to Boston Marathon men's title: Lelisa Desisa of Ethiopia has won the 117th edition of the Boston ... http ... http://topsy.com/trackback?url=http%3A//twitter.com/daevin1/status/323851800954421250</t>
  </si>
  <si>
    <t>MundoFOX</t>
  </si>
  <si>
    <t>#Maratón de Boston congrega a más de 20 mil corredores http://t.co/5x2hMIcrEp http://topsy.com/trackback?url=http%3A//twitter.com/mundofoxboston/status/323851802464358400</t>
  </si>
  <si>
    <t>Please Zayn♥</t>
  </si>
  <si>
    <t>RT @onedirection: Happy to announce that 1D World Boston is now open! Follow @1DWorldMerch for details! #1DWorldBoston 1DHQ x http://topsy.com/trackback?url=http%3A//twitter.com/nayemrs1d/status/323851802510512129</t>
  </si>
  <si>
    <t>Brittany Svendgard</t>
  </si>
  <si>
    <t>“@SHRTampa: Yikes, where you off to Miss June? RT @britsven: I hate small planes! 😫” back to Tpa, from Boston. 😁 http://topsy.com/trackback?url=http%3A//twitter.com/britsven/status/323851802112032770</t>
  </si>
  <si>
    <t>Bryan Houston</t>
  </si>
  <si>
    <t>This just in from Boston Marathon: Yyoung Harold Wilson (80) is on track to win his age group, again. 7th Boston Marathon. May break 4... http://topsy.com/trackback?url=http%3A//twitter.com/bryanhouston/status/323851811666685953</t>
  </si>
  <si>
    <t>Tyler Martell</t>
  </si>
  <si>
    <t>RT @LAKingsMaverick: @MarquetteU how bout a retweet for @QuePasaGuey on finishing the Boston Marathon in 3:12:12! http://topsy.com/trackback?url=http%3A//twitter.com/lyfeofty/status/323851810555187201</t>
  </si>
  <si>
    <t>Bianca♥</t>
  </si>
  <si>
    <t>@MaryBosTW: Boston Marathon is going on today! Going to be active myself and start running. :) #MakingandReachingGoals good luck:D http://topsy.com/trackback?url=http%3A//twitter.com/biancaox_/status/323851814325854208</t>
  </si>
  <si>
    <t>shelbycoughler☮</t>
  </si>
  <si>
    <t>RT @NHL: Boston fans, your @NHLBruins can clinch a playoffs berth tonight if they earn at least one point against Ottawa. Tune-in to wat ... http://topsy.com/trackback?url=http%3A//twitter.com/shelbcougar77/status/323851815504465921</t>
  </si>
  <si>
    <t>GoogleTrend 1:IRS 2:AnneFrank 3:Regions 4:KevinHart 5:RebelWilson 6:TurboTax 7:BostonMarathon 8:CatchingFireTrailer http://t.co/QcUxLApFvF http://topsy.com/trackback?url=http%3A//twitter.com/googtterenbot/status/323851814585921537</t>
  </si>
  <si>
    <t>Amanda Albert</t>
  </si>
  <si>
    <t>Seeing everyone finish the marathon in boston #bostonmarathon http://t.co/ffU3IlOgmz http://topsy.com/trackback?url=http%3A//twitter.com/amanda_albert13/status/323851818956374017</t>
  </si>
  <si>
    <t>sarah bassy</t>
  </si>
  <si>
    <t>I fucking love boston http://topsy.com/trackback?url=http%3A//twitter.com/sarahbassy/status/323851821682675712</t>
  </si>
  <si>
    <t>Sarah Rubenstein</t>
  </si>
  <si>
    <t>RT @sarahbassy: I fucking love boston http://topsy.com/trackback?url=http%3A//twitter.com/sarahbassy/status/323851821682675712</t>
  </si>
  <si>
    <t>Ken Mingis</t>
  </si>
  <si>
    <t>RT @shawkeith: Live Cam feed of Boston Marathon from the IDG headquarters in Boston: http://t.co/dh3gCgTXLk - lots of runners now on the ... http://topsy.com/trackback?url=http%3A//twitter.com/kmingis/status/323851823704313857</t>
  </si>
  <si>
    <t>Tucker Feyder</t>
  </si>
  <si>
    <t>some day I will do the Boston Marathon... some day... http://topsy.com/trackback?url=http%3A//twitter.com/feyderade/status/323851831707066368</t>
  </si>
  <si>
    <t>Oscar Fernández</t>
  </si>
  <si>
    <t>#NP --- More Than A Feeling - Boston --- http://t.co/hya00KguE1 http://topsy.com/trackback?url=http%3A//twitter.com/rogeralles/status/323851844533223424</t>
  </si>
  <si>
    <t>Grace Einterz</t>
  </si>
  <si>
    <t>snaps for my brother who is running the Boston Marathon right now! 26.2 more miles than I could ever do! @SethEinterz http://topsy.com/trackback?url=http%3A//twitter.com/grace_theace/status/323851846940766208</t>
  </si>
  <si>
    <t>Marcus Almanza</t>
  </si>
  <si>
    <t>Good job @SheMcGhee and @liefrasmussen for finishing the Boston Marathon! #studs http://topsy.com/trackback?url=http%3A//twitter.com/marcusaalmanza/status/323851849553821696</t>
  </si>
  <si>
    <t>Anne H</t>
  </si>
  <si>
    <t>I think our pilot used to be a Navy pilot!! Lol! Hard landing but we didn't bounce! Hi Boston peeps! :-) http://topsy.com/trackback?url=http%3A//twitter.com/anneroo/status/323851850887622656</t>
  </si>
  <si>
    <t>Brendees Irish Pub</t>
  </si>
  <si>
    <t>The 78th Boston Marathon (in 1974) was won by Neil Cusack of Co. Limerick in 2:13:39. He is the first Irishman to win this race. http://topsy.com/trackback?url=http%3A//twitter.com/brendeespub/status/323851851378335746</t>
  </si>
  <si>
    <t>RT @shopgirl262: @jhboston26 Found my 1987 Boston Marathon Program when I worked w/ David D'Alessandro! Can't wait to go back #boston ht ... http://topsy.com/trackback?url=http%3A//twitter.com/shopcapuanomall/status/323851853609697281</t>
  </si>
  <si>
    <t>AIMC Biz Solutions</t>
  </si>
  <si>
    <t>Great networking tips from Boston Tweetup... http://t.co/Zub1VORGXt http://topsy.com/trackback?url=http%3A//twitter.com/aimcbizsolution/status/323851854272401408</t>
  </si>
  <si>
    <t>Congrats @mlofton on your first Boston Marathon! http://topsy.com/trackback?url=http%3A//twitter.com/crystallynn713/status/323851855962705920</t>
  </si>
  <si>
    <t>TorreyAllenShow</t>
  </si>
  <si>
    <t>via @ESPN: Desisa runs to Boston Marathon men's title - Lelisa Desisa of Ethiopia has won the 117th edition of the... http://t.co/urvINK1L9F http://topsy.com/trackback?url=http%3A//twitter.com/torreyallenshow/status/323851856096931840</t>
  </si>
  <si>
    <t>Trainer+</t>
  </si>
  <si>
    <t>RT @cnnbrk: Ethiopia's Lelisa Desisa wins men's division of Boston Marathon; Kenya's Rita Jeptoo wins women's race. http://topsy.com/trackback?url=http%3A//twitter.com/tplusapp/status/323851862858153984</t>
  </si>
  <si>
    <t>RT @erlandmusic: Awesome write-up by CONFRONT Magazine from the Boston show! Check it out:... http://t.co/mUIG5o6dA3 http://topsy.com/trackback?url=http%3A//twitter.com/hopeembraced/status/323851891505238016</t>
  </si>
  <si>
    <t>15Reasons 8/28/2013</t>
  </si>
  <si>
    <t>Nominate me for #baf10 i slap "Where They At" Que Smash, Dick Boston &amp;amp; Kool John http://t.co/CXuygH0leB http://topsy.com/trackback?url=http%3A//twitter.com/quesmash/status/323851895787642880</t>
  </si>
  <si>
    <t>Catholic Democrats</t>
  </si>
  <si>
    <t>The Boston Globe's Jim Carroll discusses how religious women - across faith traditions - are pressing for change:... http://t.co/AcNOhqcp73 http://topsy.com/trackback?url=http%3A//twitter.com/catholicdems/status/323851896249012224</t>
  </si>
  <si>
    <t>Gianna⚓️</t>
  </si>
  <si>
    <t>Boston marathon👌 http://topsy.com/trackback?url=http%3A//twitter.com/giannaaa_xoxoxo/status/323851893908582400</t>
  </si>
  <si>
    <t>p-wee longway hefner</t>
  </si>
  <si>
    <t>@Joesilly88 boston put they big three together an won a ring. http://topsy.com/trackback?url=http%3A//twitter.com/sunnydeigh/status/323851912984285184</t>
  </si>
  <si>
    <t>#kortnewsnl Desisa wint marathon van Boston - Lelisa Desisa heeft de 117de marathon van Boston gewonnen. De Ethiop... http://t.co/nVTQnlsvjH http://topsy.com/trackback?url=http%3A//twitter.com/kortnewsnl/status/323851919175086080</t>
  </si>
  <si>
    <t>Terlalu Tinggi ?</t>
  </si>
  <si>
    <t>RT @cnnbrk: Ethiopia's Lelisa Desisa wins men's division of Boston Marathon; Kenya's Rita Jeptoo wins women's race. http://topsy.com/trackback?url=http%3A//twitter.com/julianthetruth/status/323851926808694784</t>
  </si>
  <si>
    <t>Craig Mitchell</t>
  </si>
  <si>
    <t>@Hardycharlotte_ yeah for £10 fuel 😬 if you said 15 minute ago I would off still been in Boston! http://topsy.com/trackback?url=http%3A//twitter.com/craigm_218/status/323851931112062976</t>
  </si>
  <si>
    <t>Cik atuh :D @retnoamaliaa  Haha "@Ajay_ajay01: Amiiiiin :D retnoamaliaa Hoyong martabak boston, ranjang69, milkshake dan rupa2 yg lain nya : http://topsy.com/trackback?url=http%3A//twitter.com/ajay_ajay01/status/323851928880676864</t>
  </si>
  <si>
    <t>Dave Sullivan</t>
  </si>
  <si>
    <t>@2Toms @MediDyne @RunningLab  Congratulations to Wolfhound Racing's Mike Anderson 2:25 at Boston! Mike runs for Running Lab in Brighton MI http://topsy.com/trackback?url=http%3A//twitter.com/wolfhoundracing/status/323851932395511808</t>
  </si>
  <si>
    <t>Mixed Digital</t>
  </si>
  <si>
    <t>Boston Friends: Follow all the #bostonmarathon related tweets on @bostondotcom http://t.co/yDPv2vNugR http://topsy.com/trackback?url=http%3A//twitter.com/mixeddigital/status/323851937290285056</t>
  </si>
  <si>
    <t>Liv Campbell</t>
  </si>
  <si>
    <t>boston for the marathon with jess ! #goal #oneday http://topsy.com/trackback?url=http%3A//twitter.com/livc03858/status/323851939978825728</t>
  </si>
  <si>
    <t>Paddy O'Lanterns</t>
  </si>
  <si>
    <t>T. Moore</t>
  </si>
  <si>
    <t>RT @BBTN: Boston @RedSox players line up for the National Anthem all wearing #42 in honor of Jackie Robinson #Jackie42 http://t.co/qaGBV ... http://topsy.com/trackback?url=http%3A//twitter.com/tmoore2003/status/323851951571881985</t>
  </si>
  <si>
    <t>Joe Bermudez</t>
  </si>
  <si>
    <t>@stephyraps Miss you too! Check out the awesomeness you've been missing in Boston http://t.co/7ZQ7Rlzypm http://topsy.com/trackback?url=http%3A//twitter.com/joebermudez/status/323851950225506304</t>
  </si>
  <si>
    <t>Ella Lewis</t>
  </si>
  <si>
    <t>I'm at the Boston marathon http://topsy.com/trackback?url=http%3A//twitter.com/ellaphant11/status/323851951366344704</t>
  </si>
  <si>
    <t>Teel ⚡️</t>
  </si>
  <si>
    <t>RT @Reebok: Congrats #marathon runners in Boston! S/O @AlissaMcKaig for training in the Reebok ONE Series &amp;amp; finishing in 2:45:02. ht ... http://topsy.com/trackback?url=http%3A//twitter.com/joshteel_ce/status/323851954491097088</t>
  </si>
  <si>
    <t>Clubhouse Insider Boston Red Sox News http://t.co/MLUsbKDgPJ http://topsy.com/trackback?url=http%3A//twitter.com/djenningsnews/status/323851957406158849</t>
  </si>
  <si>
    <t>EMJAY</t>
  </si>
  <si>
    <t>Congrats!!!!, to my man Ben Rappaport for Crossing the Finishline at the Boston Marathon (((AGAIN))). I shook the... http://t.co/155M9vMbXi http://topsy.com/trackback?url=http%3A//twitter.com/emjayvision/status/323851958828007425</t>
  </si>
  <si>
    <t>lol You mad thou?</t>
  </si>
  <si>
    <t>@NoshOnIt which one did you run? somewheres in boston? http://topsy.com/trackback?url=http%3A//twitter.com/kimchi_mom/status/323851965245317120</t>
  </si>
  <si>
    <t>James Chu</t>
  </si>
  <si>
    <t>Way to tough it out Kevin Montalvo and finishing Boston after setting a fearless pace early. No regrets. http://topsy.com/trackback?url=http%3A//twitter.com/runcoachu/status/323851965589237760</t>
  </si>
  <si>
    <t>Travis Moody</t>
  </si>
  <si>
    <t>If I was in Boston, I'd be pretty shitfaced right now. #MarathonMonday #PatriotsDay #GoSox http://topsy.com/trackback?url=http%3A//twitter.com/travmoody/status/323851971050209280</t>
  </si>
  <si>
    <t>Acy Paradise</t>
  </si>
  <si>
    <t>Cosplayer Casting Call for Eureka 7 AO at Anime Boston 2013</t>
  </si>
  <si>
    <t>Jeremy Rielley</t>
  </si>
  <si>
    <t>Can't really complain about a debut Boston time of 2:52:45. But coulda been faster if downhills didn't KILL my quads! #fb #bostonmarathon http://topsy.com/trackback?url=http%3A//twitter.com/jrielley1406/status/323851980835520512</t>
  </si>
  <si>
    <t>Last turn to the finish line.  Boston marathon 2013. https://t.co/KbTIfdCSpw http://topsy.com/trackback?url=http%3A//twitter.com/michaelpan/status/323851981301112832</t>
  </si>
  <si>
    <t>Ryan E</t>
  </si>
  <si>
    <t>I want to run the Boston Marathon when I'm 40. Better start training now...  #runjoeyrun http://topsy.com/trackback?url=http%3A//twitter.com/restey11/status/323851984425865217</t>
  </si>
  <si>
    <t>AMAZING training all weekend in Boston. Unbelievable how healthy these products are for you and can change your... http://t.co/NSv88fQHgO http://topsy.com/trackback?url=http%3A//twitter.com/hennikerherbali/status/323851985180823552</t>
  </si>
  <si>
    <t>Aaron Agulnek</t>
  </si>
  <si>
    <t>RT @rich_levine: Boston's next Mayor should create a new holiday called Red Sox Day, where the Patriots play a random Monday morning hom ... http://topsy.com/trackback?url=http%3A//twitter.com/aaronagulnek/status/323851984123867136</t>
  </si>
  <si>
    <t>Ryan McBride</t>
  </si>
  <si>
    <t>RT @darrenrovell: Men's Boston Marathon winner Lelisa Desisa runs a 2:10:23. That = 12.0 on the treadmill for 26 miles! http://topsy.com/trackback?url=http%3A//twitter.com/drmcbride/status/323851988909563906</t>
  </si>
  <si>
    <t>Dave Walker</t>
  </si>
  <si>
    <t>RT @patersonjeff: Big congrats to @ScottRintoul @TEAM1040. Ran Boston Marathon in 2:54:39 #gorinty http://topsy.com/trackback?url=http%3A//twitter.com/reklawed/status/323852002738176000</t>
  </si>
  <si>
    <t>I'm at @Planet_Fitness (Boston, MA) http://t.co/PXUPVQYQP9 http://topsy.com/trackback?url=http%3A//twitter.com/keyonms/status/323852004675956738</t>
  </si>
  <si>
    <t>RichKidz</t>
  </si>
  <si>
    <t>RT @BleacherReport: RT @darrenrovell: Men's Boston Marathon winner Lelisa Desisa runs a 2:10:23. That = 12.0 on the treadmill for 26 miles! http://topsy.com/trackback?url=http%3A//twitter.com/notvegas/status/323852011860803584</t>
  </si>
  <si>
    <t>Soo proud of my uncle who has now passed the halfway point in the Boston Marathon for JDRF! Love you Uncle Did &amp;lt;3 #hero http://topsy.com/trackback?url=http%3A//twitter.com/drmcdonough/status/323852016118018048</t>
  </si>
  <si>
    <t>emily baird</t>
  </si>
  <si>
    <t>RT @onedirection: Happy to announce that 1D World Boston is now open! Follow @1DWorldMerch for details! #1DWorldBoston 1DHQ x http://topsy.com/trackback?url=http%3A//twitter.com/emilybaird19/status/323852016558424065</t>
  </si>
  <si>
    <t>@HWEndingFans no I live in Boston. http://topsy.com/trackback?url=http%3A//twitter.com/hollaatzarry/status/323852020975034368</t>
  </si>
  <si>
    <t>mackin molly</t>
  </si>
  <si>
    <t>RT @Real_Liam_Payne: Hellooooo 1D World is goinggggggg to Boston! Opens this weekend!!!!! #1DWorldBoston http://topsy.com/trackback?url=http%3A//twitter.com/sexysimpsonfan/status/323852027966922752</t>
  </si>
  <si>
    <t>★Amy I.★</t>
  </si>
  <si>
    <t>Rita Jeptoo Kenya wins women’s elite race at Boston Marathon Flanagan4th http://t.co/Wdun4WBnDa via @BostonDotCom mazel tov both winners ! http://topsy.com/trackback?url=http%3A//twitter.com/a2burns/status/323852030701613056</t>
  </si>
  <si>
    <t>Brittany O'Donnell</t>
  </si>
  <si>
    <t>RT @StonewallSieve: S/O the the soldiers running the Boston Marathon today in FULL GEAR. Thank you for all you've done!! http://topsy.com/trackback?url=http%3A//twitter.com/brittany_ohh/status/323852030252818432</t>
  </si>
  <si>
    <t>RT @JosetteSheeran: The 1946 Boston Marathon winner who fed the #hungry http://t.co/Wh1WordiRY by @williamlambers @harvard #Greece #hung ... http://topsy.com/trackback?url=http%3A//twitter.com/idiskey/status/323852032211574784</t>
  </si>
  <si>
    <t>allinmycart</t>
  </si>
  <si>
    <t>Great networking tips from Boston Tweetup...: http://t.co/vVl1MwYhmv http://topsy.com/trackback?url=http%3A//twitter.com/jfd2169/status/323852035973853184</t>
  </si>
  <si>
    <t>Brittany Stewart</t>
  </si>
  <si>
    <t>“@cnnbrk: Ethiopia's Lelisa Desisa wins men's division of Boston Marathon; Kenya's Rita Jeptoo wins women's race.” @dzewde http://topsy.com/trackback?url=http%3A//twitter.com/brittanyds23/status/323852034396794881</t>
  </si>
  <si>
    <t>Marty St. George</t>
  </si>
  <si>
    <t>The winners of our Ultimate Boston Fan contest w @bogotaricks. After the game they visit Marathon and Bruins game http://t.co/GQdtsUDKMw http://topsy.com/trackback?url=http%3A//twitter.com/martysg/status/323852043741720576</t>
  </si>
  <si>
    <t>Cirrus Viewpoint</t>
  </si>
  <si>
    <t>Bridging The Music Presents: Local Band Showcase Boston  4/21</t>
  </si>
  <si>
    <t>A A M</t>
  </si>
  <si>
    <t>The Boston Marathon taken over the streets 😒 http://topsy.com/trackback?url=http%3A//twitter.com/bibiehx3/status/323852048992989185</t>
  </si>
  <si>
    <t>Emina Causevic</t>
  </si>
  <si>
    <t>These Kenyans running 5-minute miles in the Boston marathon.....most days I'm satisfied with 1 mile.....under 10 minutes. http://topsy.com/trackback?url=http%3A//twitter.com/eminacausevic/status/323852053275357184</t>
  </si>
  <si>
    <t>i wanna see Ariana, Frankie &amp;amp; Joan when they come back to Boston what do i do http://topsy.com/trackback?url=http%3A//twitter.com/arianagroxmysox/status/323852062687375361</t>
  </si>
  <si>
    <t>Gustavo  Sarmiento V</t>
  </si>
  <si>
    <t>RT @ELTIEMPO: Yolanda Caballero ocupó el puesto 14 en el Maratón de Boston http://t.co/NrPTppzv5x http://topsy.com/trackback?url=http%3A//twitter.com/gasv61col/status/323852063375228929</t>
  </si>
  <si>
    <t>jenna intinarelli</t>
  </si>
  <si>
    <t>I really wanted to be at the boston marathon today #marathonmonday http://topsy.com/trackback?url=http%3A//twitter.com/jennaintinareli/status/323852065942167553</t>
  </si>
  <si>
    <t>AMBER</t>
  </si>
  <si>
    <t>Boston lyfe https://t.co/cJtxybxGQ6 http://topsy.com/trackback?url=http%3A//twitter.com/amberchabot/status/323852070492962816</t>
  </si>
  <si>
    <t>Louis gives me hope♥</t>
  </si>
  <si>
    <t>RT @onedirection: Happy to announce that 1D World Boston is now open! Follow @1DWorldMerch for details! #1DWorldBoston 1DHQ x http://topsy.com/trackback?url=http%3A//twitter.com/rhani_1d/status/323852081708539904</t>
  </si>
  <si>
    <t>My sister is running some fast miles during the Boston marathon! #proud #highachiever http://topsy.com/trackback?url=http%3A//twitter.com/thaskell723/status/323852084254502912</t>
  </si>
  <si>
    <t>Eduardo Rothe</t>
  </si>
  <si>
    <t>RT @ELTIEMPO: Yolanda Caballero ocupó el puesto 14 en el Maratón de Boston http://t.co/NrPTppzv5x http://topsy.com/trackback?url=http%3A//twitter.com/profesorlupa/status/323852085781209088</t>
  </si>
  <si>
    <t>RT @RunBlogRun: Boston College assistant coach, Tim Ritchie, was 25th today in Boston in 2:21.31. #bostonmarathon http://topsy.com/trackback?url=http%3A//twitter.com/chiefboomstick/status/323852088159371264</t>
  </si>
  <si>
    <t>karevich</t>
  </si>
  <si>
    <t>RT @Beth_Tia: Bigup to Kenyans and Ethiopians for winning the Boston marathon. # BostonMarathon http://topsy.com/trackback?url=http%3A//twitter.com/sunkissivy/status/323852088293601280</t>
  </si>
  <si>
    <t>Isabella Products</t>
  </si>
  <si>
    <t>Happy Marathon Monday from Boston! http://t.co/fGlzgGhxZu http://topsy.com/trackback?url=http%3A//twitter.com/isabellaprdcts/status/323852090302676992</t>
  </si>
  <si>
    <t>Elise Cole</t>
  </si>
  <si>
    <t>Working at Federal Reserve Bank of Boston this summer!! WOOOOOOO State Street team :) http://topsy.com/trackback?url=http%3A//twitter.com/ecole66/status/323852086804615168</t>
  </si>
  <si>
    <t>J A Z Z Y✨J O Y C E</t>
  </si>
  <si>
    <t>Saturday May 11, 2013</t>
  </si>
  <si>
    <t>celebrity hotnews</t>
  </si>
  <si>
    <t>Celebrity inspired Smile Boston Tote http://t.co/wwHYEuFIrS http://topsy.com/trackback?url=http%3A//twitter.com/celebritynewsto/status/323852093351923713</t>
  </si>
  <si>
    <t>Share your Boston Marathon photos here: http://t.co/UjLAyAOPgY http://topsy.com/trackback?url=http%3A//twitter.com/natickpatch/status/323852093888819201</t>
  </si>
  <si>
    <t>Abel Jesús Ortega</t>
  </si>
  <si>
    <t>@TikotDeRoa bien bien. Hay que seguir como estos 15 partidos en PO y evitar que Boston de el susto, aunque sufriremos de lo lindo. Saludos http://topsy.com/trackback?url=http%3A//twitter.com/abelnyk/status/323852090944409601</t>
  </si>
  <si>
    <t>GROVERBOX</t>
  </si>
  <si>
    <t>RT @DJJAZZYJOYCE: Saturday May 11, 2013</t>
  </si>
  <si>
    <t>Everybody Hates Me †</t>
  </si>
  <si>
    <t>RT @TRdirectioner_: Boston'da açılan 1D Store: http://t.co/eYRXLRLelk http://topsy.com/trackback?url=http%3A//twitter.com/odirectioner1d/status/323852099525947393</t>
  </si>
  <si>
    <t>Evan Kirstel</t>
  </si>
  <si>
    <t>Africans Win At Boston Marathon - NPR (blog) http://t.co/4PBHovaXVx http://topsy.com/trackback?url=http%3A//twitter.com/boston_share/status/323852110498246657</t>
  </si>
  <si>
    <t>FastModel Sports</t>
  </si>
  <si>
    <t>Boston Celtics "45" from @kylegilreath http://t.co/ViTGovMegy http://topsy.com/trackback?url=http%3A//twitter.com/fastmodel/status/323852113287475200</t>
  </si>
  <si>
    <t>Elliott Gravitt</t>
  </si>
  <si>
    <t>RT @FastModel: Boston Celtics "45" from @kylegilreath http://t.co/ViTGovMegy http://topsy.com/trackback?url=http%3A//www.fastmodelsports.com/library/basketball/fastdraw/1904/play--45-</t>
  </si>
  <si>
    <t>Joe Wade</t>
  </si>
  <si>
    <t>Boston marathon going on today. Sigh...the race ill never qualify for. I bet the scenery is beautiful http://topsy.com/trackback?url=http%3A//twitter.com/wadesinfiniti/status/323852119335653376</t>
  </si>
  <si>
    <t>NEndurance</t>
  </si>
  <si>
    <t>The 3 fastest Nebraskan males at The Boston Marathon were: 1) Cameron Cummings-2:26:33; 2) Nathan Stack - 2:39:18; 3) Kyle Custer - 2:47:17 http://topsy.com/trackback?url=http%3A//twitter.com/neb_endurance/status/323852119675396096</t>
  </si>
  <si>
    <t>JuanCarlos Hernández</t>
  </si>
  <si>
    <t>RT @colombiacorre: Yolanda Caballero lideró la 1a parte del maratón de Boston 2013, finalizó 14. Grande @YolandaAtleta #bostonmarathon # ... http://topsy.com/trackback?url=http%3A//twitter.com/juancahernandez/status/323852123123105792</t>
  </si>
  <si>
    <t>Nwts</t>
  </si>
  <si>
    <t>Boston Soon ✌ http://topsy.com/trackback?url=http%3A//twitter.com/brismarthe_/status/323852120304537600</t>
  </si>
  <si>
    <t>GRC Racing Team</t>
  </si>
  <si>
    <t>Boston Marathon Results - Stefan Kolata - 2:34:01 Ken Rayner - 2:37:13 Dickson Mercer - 2:37:24 Chris Bain - 2:40:... http://t.co/F0RyHK7G6c http://topsy.com/trackback?url=http%3A//twitter.com/grc_race_team/status/323852122061950976</t>
  </si>
  <si>
    <t>Pleasedontgogirl</t>
  </si>
  <si>
    <t>#runjoeyrun @joeymcintyre hit 30K! Watch out for heartbreakin' hill!  City of Boston is close!!! http://t.co/arpSB0h9AJ http://topsy.com/trackback?url=http%3A//twitter.com/newgirlonthetwt/status/323852128076587008</t>
  </si>
  <si>
    <t>@jesssssiieeee: I wish I was in Boston right now.........Or the beach. http://topsy.com/trackback?url=http%3A//twitter.com/klaysaaa/status/323852125585174531</t>
  </si>
  <si>
    <t>To every person who I've overheard on the way to and at the Boston Marathon: you are literally too stupid to insult. http://topsy.com/trackback?url=http%3A//twitter.com/ohh_keving/status/323852129813024769</t>
  </si>
  <si>
    <t>I havent been back to Boston in 2 fuckin years.  http://topsy.com/trackback?url=http%3A//twitter.com/karztaughtyou/status/323852128936419328</t>
  </si>
  <si>
    <t>Boston, I would say it's nice to see you again, but you're all sweaty and stinky today, so fuck off http://topsy.com/trackback?url=http%3A//twitter.com/katrinaharris91/status/323852139606704128</t>
  </si>
  <si>
    <t>@shopgirl262 @jhboston26 I hope you enjoyed the beautiful weather in Boston http://topsy.com/trackback?url=http%3A//twitter.com/shopcapuanomall/status/323852139447324672</t>
  </si>
  <si>
    <t>Sports Access Online</t>
  </si>
  <si>
    <t>#SportsAccess Desisa runs to Boston Marathon men's title - Lelisa Desisa of Ethiopia has won the 117th edition of ... http://t.co/c83dMlJPwr http://topsy.com/trackback?url=http%3A//twitter.com/sportsaccessol/status/323852142785990657</t>
  </si>
  <si>
    <t>Coach Billy Carson</t>
  </si>
  <si>
    <t>@ESPN Desisa runs to Boston Marathon men's title - Lelisa Desisa of Ethiopia has won the 117th edition of the Bost... http://t.co/bEAzs0tnUe http://topsy.com/trackback?url=http%3A//twitter.com/coachcarson/status/323852142358175745</t>
  </si>
  <si>
    <t>@tuffy_g the Boston area has around 7 million. If you included all of the GTA it's only 5.5. Excuse: valid http://topsy.com/trackback?url=http%3A//twitter.com/luke_mussell/status/323852148846768128</t>
  </si>
  <si>
    <t>SPiEntertainmentNews</t>
  </si>
  <si>
    <t>Baseball marks 5th annual Jackie Robinson Day - 15 Apr 2013: BOSTON (AP) — Baseball is holding its fifth annual ... http://t.co/TQpQ8NxmKx http://topsy.com/trackback?url=http%3A//twitter.com/spientertainmnt/status/323852157998747648</t>
  </si>
  <si>
    <t>KING kush</t>
  </si>
  <si>
    <t>RT @K_laniyan: Africans prevail in Boston Marathon: Lelisa Desisa of Ethiopia wins a three-way sprint finish; Rita Jeptoo win... http:// ... http://topsy.com/trackback?url=http%3A//twitter.com/kozzy_kush/status/323852160481755136</t>
  </si>
  <si>
    <t>Torn.☯</t>
  </si>
  <si>
    <t>RT @Real_Liam_Payne: Hellooooo 1D World is goinggggggg to Boston! Opens this weekend!!!!! #1DWorldBoston http://topsy.com/trackback?url=http%3A//twitter.com/djmalik97/status/323852166177624064</t>
  </si>
  <si>
    <t>Travis Duda</t>
  </si>
  <si>
    <t>I wanted to go to Burger King for lunch, but all these damn Boston Marathon runners are in my way. http://topsy.com/trackback?url=http%3A//twitter.com/hunchbacktravis/status/323852164386672641</t>
  </si>
  <si>
    <t>@LoriCPalmer has only 5K to go in the Boston Marathon.  She's STILL under a 9 min mile, 35K later.  Astounding!  #NoMereMortal http://topsy.com/trackback?url=http%3A//twitter.com/jen_pop/status/323852168081838082</t>
  </si>
  <si>
    <t>UniversityofKentucky</t>
  </si>
  <si>
    <t>RT @UK_COP: Congratulations to UKCOP faculty member Frank Romanelli who completed the Boston Marathon in 2:56:16 today. #BostonMarathon http://topsy.com/trackback?url=http%3A//twitter.com/universityofky/status/323852176613056513</t>
  </si>
  <si>
    <t>gezaei</t>
  </si>
  <si>
    <t>Congrats #Ethiopia "@cnnbrk: Ethiopia's Lelisa Desisa wins men's division of Boston Marathon; Kenya's Rita Jeptoo wins women's race." http://topsy.com/trackback?url=http%3A//twitter.com/gezmichael/status/323852176948609024</t>
  </si>
  <si>
    <t>Johanny</t>
  </si>
  <si>
    <t>RT @Real_Liam_Payne: Hellooooo 1D World is goinggggggg to Boston! Opens this weekend!!!!! #1DWorldBoston http://topsy.com/trackback?url=http%3A//twitter.com/soy_hoja/status/323852177602920449</t>
  </si>
  <si>
    <t>Dj Malik</t>
  </si>
  <si>
    <t>RT @onedirection: Happy to announce that 1D World Boston is now open! Follow @1DWorldMerch for details! #1DWorldBoston 1DHQ x http://topsy.com/trackback?url=http%3A//twitter.com/aghus_fernandez/status/323852175568691200</t>
  </si>
  <si>
    <t>Photo: Exhausted runners after the finish line of the Boston Marathon - @seth10pmwbz http://t.co/9AW4kNg1Si http://topsy.com/trackback?url=http%3A//twitter.com/phlexi/status/323852176776642560</t>
  </si>
  <si>
    <t>RT @ArianaGroxmysox: i wanna see Ariana, Frankie &amp;amp; Joan when they come back to Boston what do i do http://topsy.com/trackback?url=http%3A//twitter.com/hookedonpeyton/status/323852181491052545</t>
  </si>
  <si>
    <t>Operation Free</t>
  </si>
  <si>
    <t>What's going to slow down the Boston Marathon? http://t.co/DMWHThGZbY #MarathonMonday http://topsy.com/trackback?url=http%3A//twitter.com/operationfree/status/323852184628371456</t>
  </si>
  <si>
    <t>#SportsAccess Ethiopia's Desisa, Kenya's Jeptoo win in Boston (Yahoo! Sports) http://t.co/jpuZEA1zAi http://topsy.com/trackback?url=http%3A//twitter.com/sportsaccessol/status/323852184640966657</t>
  </si>
  <si>
    <t>#SportsAccess Desisa runs to Boston Marathon men's title http://t.co/qxRqM79t6F http://topsy.com/trackback?url=http%3A//twitter.com/sportsaccessol/status/323852189476990976</t>
  </si>
  <si>
    <t>fleurrry.</t>
  </si>
  <si>
    <t>@SVC1O @ohhey_saint they picked up the Boston police has it. He already spoke to ur mom he said shes coming to get it http://topsy.com/trackback?url=http%3A//twitter.com/bioncarosejane/status/323852187501465600</t>
  </si>
  <si>
    <t>Teddy Lamb</t>
  </si>
  <si>
    <t>OMG OR DO I SO SEE SELENA GOMEZ WHEN I'M IN BOSTON?! http://topsy.com/trackback?url=http%3A//twitter.com/theodorebass/status/323852200315064320</t>
  </si>
  <si>
    <t>Naon th a? :D"@Ajay_ajay01: Cik atuh :D retnoamaliaa Haha "@Ajay_ajay01: Amiiiiin :D retnoamaliaa Hoyong martabak boston, ranjang69, milksh http://topsy.com/trackback?url=http%3A//twitter.com/retnoamaliaa/status/323852206963060737</t>
  </si>
  <si>
    <t>DęЯҽƙ</t>
  </si>
  <si>
    <t>Solid time in Boston http://topsy.com/trackback?url=http%3A//twitter.com/thek0ugar/status/323852205713133568</t>
  </si>
  <si>
    <t>Yohan קסטרו</t>
  </si>
  <si>
    <t>RT @Bon__a__Savoir: Un père a pousser son fils handicapé sur le marathon de Boston et a terminé à 35 minutes du record mondial. Son nom  ... http://topsy.com/trackback?url=http%3A//twitter.com/yohanmcastro/status/323852206862372864</t>
  </si>
  <si>
    <t>Bobby Housser</t>
  </si>
  <si>
    <t>if you cant score, and there is no defense then i will not consider it a sport or watch it..get this boston marathon garbage off #NHL http://topsy.com/trackback?url=http%3A//twitter.com/bhousser/status/323852209664163841</t>
  </si>
  <si>
    <t>Marcelina Rosario</t>
  </si>
  <si>
    <t>Button bag, celine boston bag, cambridge satchel bag. Can I have it? &amp;lt;/3 http://topsy.com/trackback?url=http%3A//twitter.com/oocha/status/323852209718714369</t>
  </si>
  <si>
    <t>T R E V 0 R</t>
  </si>
  <si>
    <t>RT @BHousser: if you cant score, and there is no defense then i will not consider it a sport or watch it..get this boston marathon garba ... http://topsy.com/trackback?url=http%3A//twitter.com/bhousser/status/323852209664163841</t>
  </si>
  <si>
    <t>Jack Sh*t</t>
  </si>
  <si>
    <t>If I were running in Boston Marathon, I think this would be my strategy: run faster than everybody else. http://topsy.com/trackback?url=http%3A//twitter.com/jacksht/status/323852215880142850</t>
  </si>
  <si>
    <t>November 10th</t>
  </si>
  <si>
    <t>boston tomorrow http://topsy.com/trackback?url=http%3A//twitter.com/charles_421/status/323852215108390912</t>
  </si>
  <si>
    <t>Boston - Massage Therapist/ Esthetician, Nails, Lashes http://t.co/Z5qZS6491v #Jobs #Massage http://topsy.com/trackback?url=http%3A//twitter.com/lmtjobcentral/status/323852219965403136</t>
  </si>
  <si>
    <t>trinidad.</t>
  </si>
  <si>
    <t>RT @Real_Liam_Payne: Hellooooo 1D World is goinggggggg to Boston! Opens this weekend!!!!! #1DWorldBoston http://topsy.com/trackback?url=http%3A//twitter.com/trinibuzeta/status/323852218459643905</t>
  </si>
  <si>
    <t>James Harness</t>
  </si>
  <si>
    <t>Working extra hard today. Because I know @LaurenCortizo  is working 356256x harder running the Boston Marathon. Today is for you, Cortizo! http://topsy.com/trackback?url=http%3A//twitter.com/jamesharness/status/323852224134516736</t>
  </si>
  <si>
    <t>Chastelyn Rodriguez</t>
  </si>
  <si>
    <t>Happy Boston marathon day @vadimdrus http://t.co/kstYSYvhet http://topsy.com/trackback?url=http%3A//twitter.com/chastelynr/status/323852224549777409</t>
  </si>
  <si>
    <t>Kevin Brozyna has reached the 35K mark of the Boston Marathon! Less than 10K to go! Time: 02:46:47, Pace 8:49. http://t.co/OvTFhcnaka http://topsy.com/trackback?url=http%3A//twitter.com/ibacos/status/323852222637154304</t>
  </si>
  <si>
    <t>RJ Scofield</t>
  </si>
  <si>
    <t>RT @latimes: Boston Marathon: Ethiopian Lelisa Desisa wins in three-man sprint to the finish, in 2:10:22  http://t.co/hVlz1SuDLq http://topsy.com/trackback?url=http%3A//twitter.com/rjscofieldbnews/status/323852223354384384</t>
  </si>
  <si>
    <t>RT @JamesHarness: Working extra hard today. Because I know @LaurenCortizo  is working 356256x harder running the Boston Marathon. Today  ... http://topsy.com/trackback?url=http%3A//twitter.com/jamesharness/status/323852224134516736</t>
  </si>
  <si>
    <r>
      <t xml:space="preserve">Mommie Direction  </t>
    </r>
    <r>
      <rPr>
        <sz val="11"/>
        <color rgb="FF000000"/>
        <rFont val="Droid Sans Fallback"/>
        <family val="2"/>
        <charset val="1"/>
      </rPr>
      <t xml:space="preserve">ツ </t>
    </r>
  </si>
  <si>
    <t>RT @onedirection: Happy to announce that 1D World Boston is now open! Follow @1DWorldMerch for details! #1DWorldBoston 1DHQ x http://topsy.com/trackback?url=http%3A//twitter.com/marrymepayne_/status/323852225334104064</t>
  </si>
  <si>
    <t>Yazmin ♡</t>
  </si>
  <si>
    <t>RT @onedirection: Happy to announce that 1D World Boston is now open! Follow @1DWorldMerch for details! #1DWorldBoston 1DHQ x http://topsy.com/trackback?url=http%3A//twitter.com/yazminmedinav/status/323852240391655426</t>
  </si>
  <si>
    <t>Congrats to Ryan Prachnau of Abbotsford, BC for finishing the Boston Marathon in 2:38:37...great time! http://topsy.com/trackback?url=http%3A//twitter.com/runforwater/status/323852238827159552</t>
  </si>
  <si>
    <t>RT @RunforWater: Congrats to Ryan Prachnau of Abbotsford, BC for finishing the Boston Marathon in 2:38:37...great time! http://topsy.com/trackback?url=http%3A//twitter.com/runforwater/status/323852238827159552</t>
  </si>
  <si>
    <t>Anna Banana</t>
  </si>
  <si>
    <t>All in for Boston #marathonmoday http://t.co/kxe8v145YM http://topsy.com/trackback?url=http%3A//twitter.com/skrillatch/status/323852255604379650</t>
  </si>
  <si>
    <t>This is why Boston rules. http://t.co/zhvrZFPrSU http://topsy.com/trackback?url=http%3A//twitter.com/kels24601/status/323852259194720257</t>
  </si>
  <si>
    <t>MILAN FERNANDEZ!</t>
  </si>
  <si>
    <t>WATCHING MY FAMILY RUN HERE IN THE BOSTON MARATHON:-) http://topsy.com/trackback?url=http%3A//twitter.com/milanfernandez/status/323852261438664704</t>
  </si>
  <si>
    <t>lyss</t>
  </si>
  <si>
    <t>@scalian13 will you be at boston 2 nighter??? http://topsy.com/trackback?url=http%3A//twitter.com/cosmicalyssa/status/323852260016787456</t>
  </si>
  <si>
    <t>zach hochgesang</t>
  </si>
  <si>
    <t>RT @darrenrovell: Men's Boston Marathon winner Lelisa Desisa runs a 2:10:23. That = 12.0 on the treadmill for 26 miles! http://topsy.com/trackback?url=http%3A//twitter.com/hoosiercubbie/status/323852259958075392</t>
  </si>
  <si>
    <t>Ben Kimminau</t>
  </si>
  <si>
    <t>RT @darrenrovell: Men's Boston Marathon winner Lelisa Desisa runs a 2:10:23. That = 12.0 on the treadmill for 26 miles! http://topsy.com/trackback?url=http%3A//twitter.com/benkimminau/status/323852264240459776</t>
  </si>
  <si>
    <t>Giancarlo G</t>
  </si>
  <si>
    <t>@kyrdrgz Boston. The 21st. http://topsy.com/trackback?url=http%3A//twitter.com/19leomessi10/status/323852268216651776</t>
  </si>
  <si>
    <t>Not gonna lie....I'm a little homesick on Marathon Monday. Hope everyone in Boston is enjoying the day! http://topsy.com/trackback?url=http%3A//twitter.com/vanillabean45/status/323852274155798529</t>
  </si>
  <si>
    <t>Cathy Jeffrey is the 1st NB woman across the finish line in Boston in 3:21 http://topsy.com/trackback?url=http%3A//twitter.com/nicktaggart2/status/323852272893296642</t>
  </si>
  <si>
    <t>Excellent point. #geography RT @OnlyinBOS: A majority of the Marathon isn’t even held in Boston. http://topsy.com/trackback?url=http%3A//twitter.com/bjustin/status/323852279524499457</t>
  </si>
  <si>
    <t>Ian Sarr</t>
  </si>
  <si>
    <t>Job opportunity: Senior Marketing Manager at Wayfair - Greater Boston Area #jobs http://t.co/BdflA8CI6V http://topsy.com/trackback?url=http%3A//twitter.com/iansarr/status/323852281365803008</t>
  </si>
  <si>
    <t>@rcrand I would LOVE doing Boston for the Center. LOVE. Even NY, but Boston would be my priority &amp;amp; AMAZING. http://topsy.com/trackback?url=http%3A//twitter.com/lainey_vb131/status/323852281726517249</t>
  </si>
  <si>
    <t>3:29! Beantown Boogie! #bostonmarathon @ Boston Marathon Finish Line http://t.co/BrRII0n4On</t>
  </si>
  <si>
    <t>poppy</t>
  </si>
  <si>
    <t>@Lancemcg Boston July 11th! http://topsy.com/trackback?url=http%3A//twitter.com/xlittlemonsterx/status/323852295479631872</t>
  </si>
  <si>
    <t>jb</t>
  </si>
  <si>
    <t>RT @OHovick: My dad!! #bostonmarathon #bostonmarathonswag Boston PR with 3:06 @flotrack http://t.co/pjkTiHKzkn http://topsy.com/trackback?url=http%3A//twitter.com/lookitsjbbelbin/status/323852298524696576</t>
  </si>
  <si>
    <t>Rosie Henry</t>
  </si>
  <si>
    <t>RT @BritBallard: Can't wait till me and @rosiehenryy are those Boston two ladies with season tickets #redsoxnation #beantownpride http://topsy.com/trackback?url=http%3A//twitter.com/rosiehenryy/status/323852298189156353</t>
  </si>
  <si>
    <t>FathersAndSons</t>
  </si>
  <si>
    <t>Lead Generator Boston Massachusetts Increase Traffic and Sales Today!  Call Video Broadcast Services at .. http://t.co/pugG7IB6jG http://topsy.com/trackback?url=http%3A//twitter.com/fathersandsons4/status/323852299426467840</t>
  </si>
  <si>
    <t>Rita Jeptoo Wins Tactical Boston Race http://t.co/2pvuquoz8s http://topsy.com/trackback?url=http%3A//twitter.com/rwnewswire/status/323852304006643712</t>
  </si>
  <si>
    <t>Lelisa Desisa, Rita Jeptoo win Boston Marathon crowns - http://t.co/HvaeJQiUJA http://t.co/g07YXPVKdq http://topsy.com/trackback?url=http%3A//twitter.com/egbertmclain/status/323852303864045568</t>
  </si>
  <si>
    <t>Sandra Colangelo</t>
  </si>
  <si>
    <t>@ShalaneFlanagan Congrats on 4th! I watched it live on my computer at work. I believe in you too and know you will win Boston! http://topsy.com/trackback?url=http%3A//twitter.com/love2run64/status/323852304572899328</t>
  </si>
  <si>
    <t>#Sports: Lelisa Desisa, Rita Jeptoo win Boston Marathon crowns - http://t.co/PFltAZ7cxo http://t.co/OPwBQZ28y1 #MixAlotDjz http://topsy.com/trackback?url=http%3A//twitter.com/mixalotdjz/status/323852308024803328</t>
  </si>
  <si>
    <t>Çɭąşşƴ</t>
  </si>
  <si>
    <t>Boston is so Ass Backwards http://topsy.com/trackback?url=http%3A//twitter.com/shortyslim_/status/323852305243979776</t>
  </si>
  <si>
    <t>Sarah Warner</t>
  </si>
  <si>
    <t>RT @TallmanTC: WV's Emily Chaney 2:53 for a Boston finish... #FitWV http://topsy.com/trackback?url=http%3A//twitter.com/elbow17green/status/323852317193535490</t>
  </si>
  <si>
    <t>SRF Sport</t>
  </si>
  <si>
    <t>2. Marathon, 2. Sieg. Lelisa Desisa läuft auch in Boston am schnellsten. http://t.co/MvrVh2tdxG http://topsy.com/trackback?url=http%3A//twitter.com/srfsport/status/323852316157546496</t>
  </si>
  <si>
    <t>Lelisa Desisa, Rita Jeptoo win Boston Marathon crowns - http://t.co/r68ROPa9So http://t.co/ZHSaoVt4Td #Sports http://topsy.com/trackback?url=http%3A//twitter.com/sports_creep/status/323852320637067264</t>
  </si>
  <si>
    <t>[Boston Biz Jrnl] Aegerion hits 52-week high on analyst upgrades http://t.co/Xbf3GDW5BG http://topsy.com/trackback?url=http%3A//twitter.com/masmallbiz/status/323852319596892163</t>
  </si>
  <si>
    <t>AJM™</t>
  </si>
  <si>
    <t>The finish line @ boston marathon http://t.co/gVgKamSivz http://topsy.com/trackback?url=http%3A//twitter.com/ajmatusiak32/status/323852325364039680</t>
  </si>
  <si>
    <t>Dan Connelly</t>
  </si>
  <si>
    <t>RT @JohnJDevine: Former NMC High and Hartnell distance ace Daniel Tapia the second American to cross the finish line at the Boston Marat ... http://topsy.com/trackback?url=http%3A//twitter.com/djconnel/status/323852322583216130</t>
  </si>
  <si>
    <t>Marcus Engel</t>
  </si>
  <si>
    <t>RT @shriners: Teen to tackle Boston Marathon on stilts to raise money for Shriners Hospitals! Good luck, Danny! http://t.co/Eo96B6oCP4 http://topsy.com/trackback?url=http%3A//twitter.com/marcusengel/status/323852329638035456</t>
  </si>
  <si>
    <t>Really though. Loving Boston. http://topsy.com/trackback?url=http%3A//twitter.com/kels24601/status/323852331680690176</t>
  </si>
  <si>
    <t>Katie Coleman</t>
  </si>
  <si>
    <t>RT @kelsey_lately5: Before I die I absolutely want to run the Boston Marathon at least once http://topsy.com/trackback?url=http%3A//twitter.com/kaycole3/status/323852330900549632</t>
  </si>
  <si>
    <t>Writer Kevin Murungi</t>
  </si>
  <si>
    <t>RT @OliverMathenge: Cherangany MP Wesley Korir fails to recapture his Boston marathon title finishing 5th. http://topsy.com/trackback?url=http%3A//twitter.com/kmurungi/status/323852331634548736</t>
  </si>
  <si>
    <t>prettyinpink</t>
  </si>
  <si>
    <t>First year im not in Boston for marathon monday #missingthecity http://topsy.com/trackback?url=http%3A//twitter.com/jah_jah49/status/323852339368845313</t>
  </si>
  <si>
    <t>ChiTribSports</t>
  </si>
  <si>
    <t>Desisa, Jeptoo victorious in Boston Marathon http://t.co/fFQvF7cow6 http://topsy.com/trackback?url=http%3A//twitter.com/chitribsports/status/323852346721443840</t>
  </si>
  <si>
    <t>WorldWideWebster</t>
  </si>
  <si>
    <t>RT @mental_floss: At the first Boston Marathon in 1897, Tom Burke dragged his heel across the ground to make the starting line, then sho ... http://topsy.com/trackback?url=http%3A//twitter.com/nikkiwebster65/status/323852348235591682</t>
  </si>
  <si>
    <t>Tyler Grace</t>
  </si>
  <si>
    <t>Just got out of work and into Boston. Got some #serious catching up to do #MarathonMonday http://topsy.com/trackback?url=http%3A//twitter.com/amazingrace_22/status/323852351553294336</t>
  </si>
  <si>
    <t>Brayant C Ramírez</t>
  </si>
  <si>
    <t>RT @ELTIEMPO: Yolanda Caballero ocupó el puesto 14 en el Maratón de Boston http://t.co/NrPTppzv5x http://topsy.com/trackback?url=http%3A//twitter.com/bracara_29/status/323852352102735872</t>
  </si>
  <si>
    <t>HAPPY BIRTHDAY to our fun store owner Cheryl Harper!  We wish her an enjoyable Tax &amp;amp; Boston day (if you can enjoy... http://t.co/voWM07qyLP http://topsy.com/trackback?url=http%3A//twitter.com/runners_corner/status/323852366405316608</t>
  </si>
  <si>
    <t>Todd Nesheim</t>
  </si>
  <si>
    <t>RT @darrenrovell: Men's Boston Marathon winner Lelisa Desisa runs a 2:10:23. That = 12.0 on the treadmill for 26 miles! http://topsy.com/trackback?url=http%3A//twitter.com/toddnesheim/status/323852363918094336</t>
  </si>
  <si>
    <t>Sport World Travel</t>
  </si>
  <si>
    <t>Jeptoo y Desisa nuevos campeones en Boston 2013 (USA): El lunes 15 de abril, se realizó la 117° edición del... http://t.co/DFItKxTPts http://topsy.com/trackback?url=http%3A//twitter.com/sportworldtrave/status/323852368804470784</t>
  </si>
  <si>
    <t>ni(all)</t>
  </si>
  <si>
    <t>RT @onedirection: Happy to announce that 1D World Boston is now open! Follow @1DWorldMerch for details! #1DWorldBoston 1DHQ x http://topsy.com/trackback?url=http%3A//twitter.com/esther_martin22/status/323852381714513920</t>
  </si>
  <si>
    <t>Tama Kieves</t>
  </si>
  <si>
    <t>Join me LIVE on 4/24 near Boston &amp;amp; become Inspired &amp;amp; Unstoppable in your Life’s Work! http://t.co/rM0YUbyL1t http://topsy.com/trackback?url=http%3A//twitter.com/tamakieves/status/323852384864436225</t>
  </si>
  <si>
    <t>Tyler Bisbee</t>
  </si>
  <si>
    <t>Feel like I should do something today but there's a lack of non-hipster activities in Boston http://topsy.com/trackback?url=http%3A//twitter.com/tylerbisbee/status/323852384608591872</t>
  </si>
  <si>
    <t>Adeeb Akhyar</t>
  </si>
  <si>
    <t>So Our Miami Heat defeated Boston and Chicago..</t>
  </si>
  <si>
    <t>Nicole Daley</t>
  </si>
  <si>
    <t>RT @MeganDonald15: Wishing I was in Boston today for #marathonmonday http://topsy.com/trackback?url=http%3A//twitter.com/nicole_daley/status/323852391768289280</t>
  </si>
  <si>
    <t>@joefedullo you in Boston? http://topsy.com/trackback?url=http%3A//twitter.com/grant7109/status/323852392749756417</t>
  </si>
  <si>
    <t>marissa lynn</t>
  </si>
  <si>
    <t>Boston marathon!! http://t.co/3gIYJmwO4Y http://topsy.com/trackback?url=http%3A//twitter.com/marissamarvel/status/323852391638253570</t>
  </si>
  <si>
    <t>Cindy Truong</t>
  </si>
  <si>
    <t>I wanna see the Boston Marathon! http://topsy.com/trackback?url=http%3A//twitter.com/cin_deeeee/status/323852391189450752</t>
  </si>
  <si>
    <t>Stephen  Jones</t>
  </si>
  <si>
    <t>RT @darrenrovell: Men's Boston Marathon winner Lelisa Desisa runs a 2:10:23. That = 12.0 on the treadmill for 26 miles! http://topsy.com/trackback?url=http%3A//twitter.com/jones1082/status/323852396860145664</t>
  </si>
  <si>
    <t>Dan Muchai</t>
  </si>
  <si>
    <t>RT @sokoanalyst: Congratulations to Rita Cheptoo for winning the women Boston Marathon. http://topsy.com/trackback?url=http%3A//twitter.com/muchey/status/323852404820946944</t>
  </si>
  <si>
    <t>Eva Patricia Rosales</t>
  </si>
  <si>
    <t>La Maratonista originaria de Kenya Rita Jeptoo, se adjudica el  "Maratón de Boston" con marca de 2 horas 26.25 http://topsy.com/trackback?url=http%3A//twitter.com/pati_inmune/status/323852403239706624</t>
  </si>
  <si>
    <t>Demark</t>
  </si>
  <si>
    <t>Jack Rose is giving out free English whiskey 2 celebrate thrwing tea N the Boston Harbor. &amp;amp; BLT Steak half off alcohol all day long #TaxDay http://topsy.com/trackback?url=http%3A//twitter.com/motorolabizz/status/323852406771306496</t>
  </si>
  <si>
    <t>Lindsay Barnes</t>
  </si>
  <si>
    <t>Marblehead Native Shalane Flanagan Takes Fourth Place in 2013 Boston Marathon - Marblehead, MA Patch http://t.co/v7P6imsQDa http://topsy.com/trackback?url=http%3A//twitter.com/lbarnes94/status/323852405634646016</t>
  </si>
  <si>
    <t>RT @RunforWater: Congrats to Ryan Prachnau of Abbotsford, BC for finishing the Boston Marathon in 2:38:37...great time! http://topsy.com/trackback?url=http%3A//twitter.com/runcouver/status/323852407165558785</t>
  </si>
  <si>
    <t>Await Rescue</t>
  </si>
  <si>
    <t>Await Rescue in Boston Emissions with Anngelle Wood's Top 5 this week! Vote online at... http://t.co/kNriJM6nnx http://topsy.com/trackback?url=http%3A//twitter.com/await_rescue/status/323852413628989441</t>
  </si>
  <si>
    <t>Gate A89 Travel</t>
  </si>
  <si>
    <t>RT @airfarewatchdog: Boston/Tokyo Narita $879 rt w/tax on UA April/May #travel http://t.co/YxG6hpsedk http://t.co/IyoynLcGYF http://topsy.com/trackback?url=http%3A//twitter.com/airfarewatchdog/status/323852414509776896</t>
  </si>
  <si>
    <t>melissa kaita</t>
  </si>
  <si>
    <t>Angel #1</t>
  </si>
  <si>
    <t>Might head to Boston today ~ http://topsy.com/trackback?url=http%3A//twitter.com/dakidangel13/status/323852416351092736</t>
  </si>
  <si>
    <t>Kevin Fitz</t>
  </si>
  <si>
    <t>Boston sports&amp;gt;&amp;gt;&amp;gt;&amp;gt;&amp;gt;&amp;gt;&amp;gt; any other city sports</t>
  </si>
  <si>
    <t>Erica Halvorson</t>
  </si>
  <si>
    <t>can't remember the last time I WASN'T in Boston for the marathon... #FeelingNostalgic #majorFOMO http://topsy.com/trackback?url=http%3A//twitter.com/ericaoutlaw/status/323852422533492736</t>
  </si>
  <si>
    <t>Colleen Lasko</t>
  </si>
  <si>
    <t>DIdn't feel like running, put my cute running clothes on, thought of the people running Boston, &amp;amp; did some speed work! Now I feel awesome! http://topsy.com/trackback?url=http%3A//twitter.com/clasko/status/323852429009506304</t>
  </si>
  <si>
    <t>Forever Young*</t>
  </si>
  <si>
    <t>RT @onedirection: Happy to announce that 1D World Boston is now open! Follow @1DWorldMerch for details! #1DWorldBoston 1DHQ x http://topsy.com/trackback?url=http%3A//twitter.com/rabbityana/status/323852432813731841</t>
  </si>
  <si>
    <t>News Street</t>
  </si>
  <si>
    <t>BOSTON -- Lelisa Desisa of Ethiopia took the title in the 117th edition of the Boston Marathon on Monday, winni... http://t.co/OFWIHXJy18 http://topsy.com/trackback?url=http%3A//twitter.com/news_street/status/323852432071344129</t>
  </si>
  <si>
    <t>Davis Tallari</t>
  </si>
  <si>
    <t>African runners continue dominance at Boston Marathon http://t.co/1lrFFMxj8l http://topsy.com/trackback?url=http%3A//twitter.com/thesportsfeeder/status/323852436999663616</t>
  </si>
  <si>
    <t>Prospective Gospel</t>
  </si>
  <si>
    <t>Africans Win At Boston Marathon - Kenya's Rita Jeptoo won the women's race. It's her second victory at Boston. Et... http://t.co/dD7w3EPpaW http://topsy.com/trackback?url=http%3A//twitter.com/prospectivgospe/status/323852438509613056</t>
  </si>
  <si>
    <t>Karen Dempsey</t>
  </si>
  <si>
    <t>RT @bostonmarathon: W: Flanagan completes her Boston Marathon debut in 2:19.46 (unofficial) for fourth place. http://topsy.com/trackback?url=http%3A//twitter.com/karenndempsey/status/323852439973404672</t>
  </si>
  <si>
    <t>R Guy Fiddian-Green</t>
  </si>
  <si>
    <t>RT @latimes: Boston Marathon: Ethiopian Lelisa Desisa wins in three-man sprint to the finish, in 2:10:22  http://t.co/hVlz1SuDLq http://topsy.com/trackback?url=http%3A//twitter.com/umkuluikhanda/status/323852442741657601</t>
  </si>
  <si>
    <t>Marc Boes</t>
  </si>
  <si>
    <t>RT @miriamvanreijen: Om half 4 vanmiddag live Boston Marathon via http://t.co/38iI7kjApG http://topsy.com/trackback?url=http%3A//twitter.com/miriamvanreijen/status/323671256543162368</t>
  </si>
  <si>
    <t>Josh Lamparski</t>
  </si>
  <si>
    <t>Boston Creme donut run as soon as class gets out http://topsy.com/trackback?url=http%3A//twitter.com/joshlamparski/status/323852451893633024</t>
  </si>
  <si>
    <t>gazeteci.tv</t>
  </si>
  <si>
    <t>Boston Celtics - Indiana ma&amp;amp;#231;&amp;amp;#305; CNN T&amp;amp;#220;RK'te http://t.co/D6lGa1h254 http://topsy.com/trackback?url=http%3A//twitter.com/gazeteci_tv/status/323852463734136834</t>
  </si>
  <si>
    <t>Goff</t>
  </si>
  <si>
    <t>I'd probably get annoyed that Taymour Ghazi doesn't have a Boston accent. I'd still ask him to call me an Assclown. http://topsy.com/trackback?url=http%3A//twitter.com/mokillsvampires/status/323852464350715904</t>
  </si>
  <si>
    <t>Connor Kendel</t>
  </si>
  <si>
    <t>Shout out to @dcaraher2 for finishing the Boston marathon! #bostonmarathon #derivethat #followme #runforestrun http://topsy.com/trackback?url=http%3A//twitter.com/connorkendel/status/323852493916340225</t>
  </si>
  <si>
    <t>Jess Cheung</t>
  </si>
  <si>
    <t>It's days like these when I wish I was still back in Boston #iwannacelebratemarathonmondaytoo #needadayoff http://topsy.com/trackback?url=http%3A//twitter.com/iamjessaying/status/323852497498292224</t>
  </si>
  <si>
    <t>Livy Amchin</t>
  </si>
  <si>
    <t>RT @iamJESSaying: It's days like these when I wish I was still back in Boston #iwannacelebratemarathonmondaytoo #needadayoff http://topsy.com/trackback?url=http%3A//twitter.com/iamjessaying/status/323852497498292224</t>
  </si>
  <si>
    <t>Steve Jordan</t>
  </si>
  <si>
    <t>My big sister just ran the Boston Marathon in 3 hours, 14 minutes and 10 seconds. That 7:24 per mile. #cookin congrats @AmeliaTJordan ! http://topsy.com/trackback?url=http%3A//twitter.com/stephenjord/status/323852497502482432</t>
  </si>
  <si>
    <t>Him ☯</t>
  </si>
  <si>
    <t>RT @onedirection: Happy to announce that 1D World Boston is now open! Follow @1DWorldMerch for details! #1DWorldBoston 1DHQ x http://topsy.com/trackback?url=http%3A//twitter.com/malikmypride_/status/323852499557691392</t>
  </si>
  <si>
    <t>Anthony Minutolo</t>
  </si>
  <si>
    <t>Boston. Sept. 25. Steely Dan. Sold. Im there. wooooooooooooooo! http://topsy.com/trackback?url=http%3A//twitter.com/yeeooooo/status/323852500392361984</t>
  </si>
  <si>
    <t>Eddie Mercado</t>
  </si>
  <si>
    <t>“@darrenrovell: Men's Boston Marathon winner Lelisa Desisa runs a 2:10:23. That = 12.0 on the treadmill for 26 miles!” Wow! 26 mile sprint http://topsy.com/trackback?url=http%3A//twitter.com/e_mercado/status/323852498664292352</t>
  </si>
  <si>
    <t>Samuel M. Gebru</t>
  </si>
  <si>
    <t>That feeling when the National Anthem of Ethiopia plays in Boston and you try not to get emotional but do anyway. Yeah, that was today. http://topsy.com/trackback?url=http%3A//twitter.com/smgebru/status/323852503106072578</t>
  </si>
  <si>
    <t>Medi-Dyne Healthcare</t>
  </si>
  <si>
    <t>RT @WolfhoundRacing: @2Toms @MediDyne @RunningLab  Congratulations to Wolfhound Racing's Mike Anderson 2:25 at Boston! Mike runs for Run ... http://topsy.com/trackback?url=http%3A//twitter.com/medidyne/status/323852509577871361</t>
  </si>
  <si>
    <t>Buy a ticket to the Bridging The Music Presents: Local Band Showcase Boston  and we'll give you a free Passport (Expressive Edition) album! http://topsy.com/trackback?url=http%3A//twitter.com/cirrusvp/status/323852512845250561</t>
  </si>
  <si>
    <t>Frank</t>
  </si>
  <si>
    <t>RT @Fresh_Jayss: Boston winning 2-1&amp;gt;&amp;gt; #Redsox http://topsy.com/trackback?url=http%3A//twitter.com/frankhonadle/status/323852514514575360</t>
  </si>
  <si>
    <t>2013 NBA Playoffs: Avery Bradley thinks he owes Boston Celtics after injuries ... - http://t.co/XWrugxHxXO http://t.co/bd3UU21abH http://topsy.com/trackback?url=http%3A//twitter.com/celticswatch/status/323852516045496322</t>
  </si>
  <si>
    <t>Bout That Money Baby</t>
  </si>
  <si>
    <t>RT @JackSht: If I were running in Boston Marathon, I think this would be my strategy: run faster than everybody else. http://topsy.com/trackback?url=http%3A//twitter.com/eatsleeplaugh/status/323852522164998144</t>
  </si>
  <si>
    <t>RT @wross6: Congrats to @robbiedxc on finishing 11th at the boston marathon today http://topsy.com/trackback?url=http%3A//twitter.com/dennismaz/status/323852522114662401</t>
  </si>
  <si>
    <t>Ryan Wittman</t>
  </si>
  <si>
    <t>Congrats to @QuePasaGuey for finishing the Boston Marathon in 3:12:12! I'm getting you a knife as a congratulations gift. http://topsy.com/trackback?url=http%3A//twitter.com/ryanwittman0/status/323852524060815360</t>
  </si>
  <si>
    <t>RT @ryanwittman0: Congrats to @QuePasaGuey for finishing the Boston Marathon in 3:12:12! I'm getting you a knife as a congratulations gift. http://topsy.com/trackback?url=http%3A//twitter.com/ryanwittman0/status/323852524060815360</t>
  </si>
  <si>
    <t>Nubian Drifter</t>
  </si>
  <si>
    <t>RT @airfarewatchdog: Boston/Tokyo Narita $879 rt w/tax on UA April/May #travel http://t.co/YxG6hpsedk http://t.co/IyoynLcGYF http://topsy.com/trackback?url=http%3A//twitter.com/nubiandrifter/status/323852530863976448</t>
  </si>
  <si>
    <t>And in a pack the williams count rockets up to 6 in the boston marathon #representingwell #lookingood http://topsy.com/trackback?url=http%3A//twitter.com/egglestonem/status/323852532294246401</t>
  </si>
  <si>
    <t>R.i.P Luis E. Medina</t>
  </si>
  <si>
    <t>On the road back to that Shitty as place Boston http://topsy.com/trackback?url=http%3A//twitter.com/viciouskat18/status/323852539009318912</t>
  </si>
  <si>
    <t>Stage Banter Guy</t>
  </si>
  <si>
    <t>Nice work to all-time fun haver, @GlockAndRoll, on finishing the Boston Marathon in 3:26:36! Go slam a few cold ones with the Kenyans. http://topsy.com/trackback?url=http%3A//twitter.com/tweeterreprise/status/323852548803014657</t>
  </si>
  <si>
    <t>❤CrayMacTwinSis❤</t>
  </si>
  <si>
    <t>RT @JerseyMacLove77: @QmusicNL Batterijen opladen? kijk eens naar Joey McIntyre,(NKOTB) die rent na een druk weekend in Canada nu effe e ... http://topsy.com/trackback?url=http%3A//twitter.com/krissiemac23/status/323852548819804161</t>
  </si>
  <si>
    <t>Melissa Jones</t>
  </si>
  <si>
    <t>My big brother @KenCalhoon is running in the Boston Marathon today:  So proud!  Go Ken Go! http://topsy.com/trackback?url=http%3A//twitter.com/tahoeannap/status/323852554092023808</t>
  </si>
  <si>
    <t>purlewe</t>
  </si>
  <si>
    <t>@bsiemann Hydrate, and rest! Congrats on completing the marathon! When I lived in Boston it was one of my favorite days! http://topsy.com/trackback?url=http%3A//twitter.com/purlewe/status/323852552930201600</t>
  </si>
  <si>
    <t>♡тнє qυαятєявαcк♡</t>
  </si>
  <si>
    <t>RT @MyLifeIsSelG: 09/23/13: Saint Petersburg RU, 09/25/13: Moscow RU, 10/10/13: Fairfax, VA US, 10/11/13: Pittsburgh, PA US,10/12/13: Bo ... http://topsy.com/trackback?url=http%3A//twitter.com/weyheyniallerxo/status/323852559817244672</t>
  </si>
  <si>
    <t>Orangeleaflexington</t>
  </si>
  <si>
    <t>Daily double today! Donate your change, and it goes to both Boston Children's and the Leukemia and Lymphoma... http://t.co/EmweLP7M5Z http://topsy.com/trackback?url=http%3A//twitter.com/olylexington/status/323852561645977600</t>
  </si>
  <si>
    <t>[Boston Herald: Clubhouse Insider] - Dempster sharp; Sox lead Rays, 2-1 http://t.co/0WK5FQFfGX http://topsy.com/trackback?url=http%3A//twitter.com/redsox_newsnow/status/323852564464558080</t>
  </si>
  <si>
    <t>[The Boston Globe] - Francona, Red Sox to reunite in Cleveland http://t.co/XFVQZsp27t http://topsy.com/trackback?url=http%3A//twitter.com/redsox_newsnow/status/323852566641385474</t>
  </si>
  <si>
    <t>[Boston Herald] - Francona, Red Sox to reunite in Cleveland http://t.co/bIi3cnZNvJ http://topsy.com/trackback?url=http%3A//twitter.com/redsox_newsnow/status/323852565492137987</t>
  </si>
  <si>
    <t>Molly Burke</t>
  </si>
  <si>
    <t>Wearing a @BowdoinCollege sweatshirt watching the boston marathon and just had a runner cheer for me--class of 87! Go u bears http://topsy.com/trackback?url=http%3A//twitter.com/mburke88/status/323852568675618816</t>
  </si>
  <si>
    <t>[Boston Herald] - Dempster, Salty shine as Sox lead Rays, 2-1 http://t.co/xLOnJRRBpB http://topsy.com/trackback?url=http%3A//twitter.com/redsox_newsnow/status/323852567799033856</t>
  </si>
  <si>
    <t>Adam Streicher</t>
  </si>
  <si>
    <t>Congrats to my marathon buddy @supermandrewh on dominating the boston marathon! #boston2013 http://topsy.com/trackback?url=http%3A//twitter.com/streichdaddy007/status/323852569145393152</t>
  </si>
  <si>
    <t>RT @streichdaddy007: Congrats to my marathon buddy @supermandrewh on dominating the boston marathon! #boston2013 http://topsy.com/trackback?url=http%3A//twitter.com/streichdaddy007/status/323852569145393152</t>
  </si>
  <si>
    <t>Jesse Campbell</t>
  </si>
  <si>
    <t>My cousin is running the Boston marathon today! I'm so proud of her! http://topsy.com/trackback?url=http%3A//twitter.com/jesse_jayne/status/323852576078581760</t>
  </si>
  <si>
    <t>Jef Taylor</t>
  </si>
  <si>
    <t>Damn!! Why did I like this page?? I'm gaining weight looking at the pictures....LOL Boston Creme pancakes coated... http://t.co/e1KVfOifEA http://topsy.com/trackback?url=http%3A//twitter.com/taylorblitztime/status/323852575982108673</t>
  </si>
  <si>
    <t>ekabukanmakcikkau</t>
  </si>
  <si>
    <t>RT @JackSht: If I were running in Boston Marathon, I think this would be my strategy: run faster than everybody else. http://topsy.com/trackback?url=http%3A//twitter.com/aweksigerard/status/323852574128218112</t>
  </si>
  <si>
    <t>RT @EricGillis42_2k: yes, it's official, withdrew from Boston. Heathy now just didn't have the prep to be at my best. http://topsy.com/trackback?url=http%3A//twitter.com/shopcapuanomall/status/323852574375690241</t>
  </si>
  <si>
    <t>lautaro  campos</t>
  </si>
  <si>
    <t>RT @bostonmarathon: W: 13 women in today's field have run under 2:26:30. A woman is yet to break 2:20 in Boston. Margaret Okayo(KEN) was ... http://topsy.com/trackback?url=http%3A//twitter.com/lautaroclemente/status/323852577315905536</t>
  </si>
  <si>
    <t>Cathy Leamy</t>
  </si>
  <si>
    <t>@Kriota I'm aiming to get it done for Boston Comic Con this weekend! I'll save a copy for you! http://topsy.com/trackback?url=http%3A//twitter.com/metrokitty/status/323852581073997824</t>
  </si>
  <si>
    <t>Suebob</t>
  </si>
  <si>
    <t>@lauras Related: I heard an interview today with 1st woman to run in Boston Marathon. She snuck in - womn were incapable of distance running http://topsy.com/trackback?url=http%3A//twitter.com/suebob/status/323852586954420226</t>
  </si>
  <si>
    <t>where are young▼</t>
  </si>
  <si>
    <t>RT @onedirection: Happy to announce that 1D World Boston is now open! Follow @1DWorldMerch for details! #1DWorldBoston 1DHQ x http://topsy.com/trackback?url=http%3A//twitter.com/upallnight153/status/323852597935091712</t>
  </si>
  <si>
    <t>irina slutsky</t>
  </si>
  <si>
    <t>RT @thurrott: Boston Hackathon today. Windows Phone love. http://t.co/CEWpCOhY37 http://topsy.com/trackback?url=http%3A//twitter.com/irinaslutsky/status/323852594231533568</t>
  </si>
  <si>
    <t>Sharline</t>
  </si>
  <si>
    <t>@JaredLeto I'm surprised it wouldn't be displayed in Boston. Best place to see just about anything creative. But Hadley it is. http://topsy.com/trackback?url=http%3A//twitter.com/sdrosario91/status/323852594596421632</t>
  </si>
  <si>
    <t>Murtaza Micky Yusuf</t>
  </si>
  <si>
    <t>CNN:Ethiopia's Lelisa Desisa, 23, won the men's division of the 2013 Boston Marathon today.In the ... http://t.co/FCaGWY1mSl http://topsy.com/trackback?url=http%3A//twitter.com/mickyj0j0/status/323852601567354882</t>
  </si>
  <si>
    <t>Haven't seen the Boston Marathon results yet, but let me take a wild guess and say at least one of the champs was from Kenya. #Duh http://topsy.com/trackback?url=http%3A//twitter.com/vlahosnick/status/323852604562100224</t>
  </si>
  <si>
    <t>Vicki Andrada</t>
  </si>
  <si>
    <t>making me feel more lazy than usual, lol! Anyways, we're listening to the Rays/Red Sox. Due to the Boston marathon there having an early http://topsy.com/trackback?url=http%3A//twitter.com/tigrayrocks/status/323852602712408064</t>
  </si>
  <si>
    <t>Brandon Dart</t>
  </si>
  <si>
    <t>@katiecoomer nice performance at the Boston Marathon today!  Congrats!  Now enjoy a few celebratory beers. http://topsy.com/trackback?url=http%3A//twitter.com/dartbrandon/status/323852613563064320</t>
  </si>
  <si>
    <t>Kevin Downing</t>
  </si>
  <si>
    <t>RT @MaineTrackXC: Piers &amp;amp; Gomez top Maine runners at Boston Marathon http://t.co/72IZ6Fw7FG http://topsy.com/trackback?url=http%3A//twitter.com/kevinldowning/status/323852621129609216</t>
  </si>
  <si>
    <t>Top local finishers in the Boston Marathon so far....</t>
  </si>
  <si>
    <t>Amanda Schubert</t>
  </si>
  <si>
    <t>RT @darrenrovell: Men's Boston Marathon winner Lelisa Desisa runs a 2:10:23. That = 12.0 on the treadmill for 26 miles! http://topsy.com/trackback?url=http%3A//twitter.com/aschubert94/status/323852626036920320</t>
  </si>
  <si>
    <t>Hooters DR</t>
  </si>
  <si>
    <t>Un dia como hoy Jackie Robinson rompio la barrera del Color en la MLB en su honor  los jugadores entre Boston y Tampa usaran el numero 42 !! http://topsy.com/trackback?url=http%3A//twitter.com/hootersdr/status/323852629119758336</t>
  </si>
  <si>
    <t>Why the Boston Marathon is the Best in the World: http://t.co/wN77amt4a5 http://topsy.com/trackback?url=http%3A//twitter.com/lebowstatue/status/323852634371006465</t>
  </si>
  <si>
    <t>RT @latimes: Boston Marathon: Ethiopian Lelisa Desisa wins in three-man sprint to the finish, in 2:10:22  http://t.co/hVlz1SuDLq http://topsy.com/trackback?url=http%3A//twitter.com/fsanjs/status/323852633364373504</t>
  </si>
  <si>
    <t>Boston Marathon 2013!! http://t.co/D6ZqNE8Itr http://topsy.com/trackback?url=http%3A//twitter.com/ashleyjermaine/status/323852643195842560</t>
  </si>
  <si>
    <t>#WahlbergSoldier</t>
  </si>
  <si>
    <t>RT @JerseyMacLove77: @QmusicNL Batterijen opladen? kijk eens naar Joey McIntyre,(NKOTB) die rent na een druk weekend in Canada nu effe e ... http://topsy.com/trackback?url=http%3A//twitter.com/pjzijnzusje/status/323852641757188096</t>
  </si>
  <si>
    <t>RT @Real_Liam_Payne: Hellooooo 1D World is goinggggggg to Boston! Opens this weekend!!!!! #1DWorldBoston http://topsy.com/trackback?url=http%3A//twitter.com/irish_nialler/status/323852647935377410</t>
  </si>
  <si>
    <t>Rachel Hunter</t>
  </si>
  <si>
    <t>HUGE congratulations to @TimFritson for requalifing for next years Boston Marathon!! Way to go! #heisastud http://topsy.com/trackback?url=http%3A//twitter.com/ra9chel/status/323852658379198464</t>
  </si>
  <si>
    <t>Boston Marathon complete! Thinking of the rest of the Team. Next up: Flight to Argentina leaves in 3… http://t.co/hTIaRA0DZg http://topsy.com/trackback?url=http%3A//twitter.com/_sbradbury/status/323852658043670528</t>
  </si>
  <si>
    <t>The Boston got me going. Time for a run. http://topsy.com/trackback?url=http%3A//twitter.com/dfloccisano/status/323852669217284097</t>
  </si>
  <si>
    <t>Rachel Fukaya</t>
  </si>
  <si>
    <t>CONGRATS TO @Grand_Touring FOR FINISHING THE BOSTON MARATHON IN 3:24:19. I COULDN'T BE MORE PROUD! SUCH A HANDSOME MARATHON MAN! I LOVE YOU! http://topsy.com/trackback?url=http%3A//twitter.com/rsfukaya/status/323852666239332352</t>
  </si>
  <si>
    <t>YOUNG PRINCE</t>
  </si>
  <si>
    <t>RT @thecoreyholcomb: The lakers will be better without Kobe hogging the ball. Just like Boston without Rhondo hogging the ball. I was da ... http://topsy.com/trackback?url=http%3A//twitter.com/yp5star/status/323852666834915328</t>
  </si>
  <si>
    <t>Congrats to Tom for finishing Boston in 3:16! I am envious of a time I can only dream of running. http://topsy.com/trackback?url=http%3A//twitter.com/ladyluck34/status/323852674065920000</t>
  </si>
  <si>
    <t>Ryan Geraghty</t>
  </si>
  <si>
    <t>I'll bet any amount of money that an Ethiopian guy wins the Boston marathon #bostonmarathon http://topsy.com/trackback?url=http%3A//twitter.com/ryan_geraghty22/status/323852687554772992</t>
  </si>
  <si>
    <t>If every Monday was marathon Monday Boston would be a much happier place http://topsy.com/trackback?url=http%3A//twitter.com/absolutceci/status/323852689287036928</t>
  </si>
  <si>
    <t>Theresa Durning</t>
  </si>
  <si>
    <t>Great day!! Workout at County Club. Lunch and Boston Marathon with LOML and coffee with @RuthGangbar http://topsy.com/trackback?url=http%3A//twitter.com/teedurning/status/323852693527465985</t>
  </si>
  <si>
    <t>This guy is running the Boston Marathon dressed as a hot dog. Why not? http://t.co/aDJWYrNqMZ #marathonbdc http://topsy.com/trackback?url=http%3A//twitter.com/bostondotcom/status/323852698149609474</t>
  </si>
  <si>
    <t>Erin Dale</t>
  </si>
  <si>
    <t>RT @BostonDotCom: This guy is running the Boston Marathon dressed as a hot dog. Why not? http://t.co/aDJWYrNqMZ #marathonbdc http://topsy.com/trackback?url=http%3A//twitter.com/bostondotcom/status/323852698149609474</t>
  </si>
  <si>
    <t>Brad Dobbs</t>
  </si>
  <si>
    <t>Congrats! RT @NCrookshank: Congrats to my mother, @shopgirl262, who is currently running her SECOND Boston Marathon. http://topsy.com/trackback?url=http%3A//twitter.com/braddobbs/status/323852697646297090</t>
  </si>
  <si>
    <t>This guy is running the Boston Marathon dressed as a hot dog. Why not? http://t.co/xPKjedcCjS #marathonbdc http://topsy.com/trackback?url=http%3A//twitter.com/globemarathon/status/323852700062203906</t>
  </si>
  <si>
    <t>PD MacGuire</t>
  </si>
  <si>
    <t>I pity the people who have to try to work in Boston today. #bostonmarathon is a HUGE PITA. Most participants are self-absorbed assholes. http://topsy.com/trackback?url=http%3A//twitter.com/pdmacguire/status/323852699147853824</t>
  </si>
  <si>
    <t>Kiiru Gichia</t>
  </si>
  <si>
    <t>RT @Nation_Sport: BREAKING:Kenya's  Rita Jeptoo wins the 2013 Boston Marathon women's race #BostonMarathon http://topsy.com/trackback?url=http%3A//twitter.com/kiirugichia/status/323852700917833728</t>
  </si>
  <si>
    <t>@stromballs Im at the Boston marathon just finished running http://topsy.com/trackback?url=http%3A//twitter.com/hellofalsetto32/status/323852701358252032</t>
  </si>
  <si>
    <t>Eder</t>
  </si>
  <si>
    <t>El ganador del maraton 2013 de Boston, el o uno de los mas importantes en el mundo, hizo un tiempo de 2:10:22. Lelisa Desisa de Etiopia. http://topsy.com/trackback?url=http%3A//twitter.com/salleder/status/323852710518611968</t>
  </si>
  <si>
    <t>Lelisa Desisa, Rita Jeptoo win Boston Marathon http://t.co/89OkSYqgcF http://topsy.com/trackback?url=http%3A//twitter.com/eyewitnessnyc/status/323852722891796480</t>
  </si>
  <si>
    <t>Marielle</t>
  </si>
  <si>
    <t>all the freaks in Boston start coming out when it gets warmer http://topsy.com/trackback?url=http%3A//twitter.com/rellllyd/status/323852723630002176</t>
  </si>
  <si>
    <t>Alex Bourne</t>
  </si>
  <si>
    <t>RT @cnnbrk: Ethiopia's Lelisa Desisa wins men's division of Boston Marathon; Kenya's Rita Jeptoo wins women's race. http://topsy.com/trackback?url=http%3A//twitter.com/alexfbourne/status/323852725316104192</t>
  </si>
  <si>
    <t>Tom McFeeley</t>
  </si>
  <si>
    <t>Andrew Bailey to try for #redsox save.  2-1 Boston after 8 #fantasybaseball http://topsy.com/trackback?url=http%3A//twitter.com/tommcfeeley/status/323852731381071872</t>
  </si>
  <si>
    <t>Parkinson's Disease</t>
  </si>
  <si>
    <t>Neurodegenerative Diseases Market to 2018 - New Product Entries in Both ...: Boston, MA -- (SBWIRE) -- 04/15/2... http://t.co/gJNFDm9q2i http://topsy.com/trackback?url=http%3A//twitter.com/parkinsonsinfo/status/323852732672905217</t>
  </si>
  <si>
    <t>Boston marathon ☝👟👞 http://topsy.com/trackback?url=http%3A//twitter.com/michelle_zheng/status/323852735244009473</t>
  </si>
  <si>
    <t>RT @Dakidangel13: Might head to Boston today ~ http://topsy.com/trackback?url=http%3A//twitter.com/charles_421/status/323852736959508480</t>
  </si>
  <si>
    <t>Evan</t>
  </si>
  <si>
    <t>Slept through the Boston Marathon, damnit. http://topsy.com/trackback?url=http%3A//twitter.com/mcguinnessevan/status/323852750456750080</t>
  </si>
  <si>
    <t>Dave A. Shin</t>
  </si>
  <si>
    <t>Boston Marathon Day. http://topsy.com/trackback?url=http%3A//twitter.com/_darthurshin/status/323852752369369088</t>
  </si>
  <si>
    <t>Ethiopia's Desisa, Kenya's Jeptoo win Boston Marathon http://t.co/WczYlY4aZf http://topsy.com/trackback?url=http%3A//twitter.com/alexcatano/status/323852750486138881</t>
  </si>
  <si>
    <t>crittleyu</t>
  </si>
  <si>
    <t>I'm at New Dong Khanh (Boston, MA) http://t.co/6sAvAMnSrf http://topsy.com/trackback?url=http%3A//twitter.com/crittleyu/status/323852756404301824</t>
  </si>
  <si>
    <t>Bruce Pisarsky</t>
  </si>
  <si>
    <t>My brother just finished the Boston marathon in 3:31:08.</t>
  </si>
  <si>
    <t>Lucas BossBosa</t>
  </si>
  <si>
    <t>I need to leave Boston for a few http://topsy.com/trackback?url=http%3A//twitter.com/paper_chaser12/status/323852755347320832</t>
  </si>
  <si>
    <t>Deportes_PL</t>
  </si>
  <si>
    <t>Etíope Desisa y keniana Rita Jeptoo, ganan el maratón de Boston. http://t.co/V0KsAZWGwX http://topsy.com/trackback?url=http%3A//twitter.com/tododeportes_pl/status/323852758249775106</t>
  </si>
  <si>
    <t>RT @blueskysua: @AshevilleSchool JUST SAW SCOVILLE KEEPIN IT STRONG AT THE BOSTON MARATHON!!!! GO BLUES!!!! http://topsy.com/trackback?url=http%3A//twitter.com/avlschoolsports/status/323852758681784320</t>
  </si>
  <si>
    <t>What's up in Austin</t>
  </si>
  <si>
    <t>Legally Blind Austin Man to Run Boston Marathon http://t.co/eCV8TYfwgU http://topsy.com/trackback?url=http%3A//twitter.com/whatsupinaus/status/323852764004372480</t>
  </si>
  <si>
    <t>@TerryanneChebet RT @sokoanalyst: Congratulations to Rita Cheptoo for winning the women Boston Marathon. http://topsy.com/trackback?url=http%3A//twitter.com/muchey/status/323852764583170048</t>
  </si>
  <si>
    <t>Melinda Camp</t>
  </si>
  <si>
    <t>Excited to read that @USFigureSkating has submitted a bid for Boston to host the 2016 World Championships! :-) @SkatingClubBOS @BOS2014 http://topsy.com/trackback?url=http%3A//twitter.com/melindacamp/status/323852764214095872</t>
  </si>
  <si>
    <t>Kenya Love Jewelry</t>
  </si>
  <si>
    <t>Kenyan woman wins Boston Marathon second year in a row! http://t.co/3D3w83SxiS http://topsy.com/trackback?url=http%3A//twitter.com/kenyalovejwlry/status/323852764809662464</t>
  </si>
  <si>
    <t>j.</t>
  </si>
  <si>
    <t>@RunningThisLife that might be a bit complicated since I'm driving down to ny from Boston. I'll just bring my old road bike. Should be ok! http://topsy.com/trackback?url=http%3A//twitter.com/kissing_frogs/status/323852770983673856</t>
  </si>
  <si>
    <t>Emilee</t>
  </si>
  <si>
    <t>I wish I could of gone to Boston with him :( http://topsy.com/trackback?url=http%3A//twitter.com/em_thomm/status/323852778122391552</t>
  </si>
  <si>
    <t>Larissa</t>
  </si>
  <si>
    <t>@lalaLauryn7 actually, I'm thinking they may not skate. After having game in Boston Friday night... http://topsy.com/trackback?url=http%3A//twitter.com/rissa71_/status/323852779758170113</t>
  </si>
  <si>
    <t>Joe Tama</t>
  </si>
  <si>
    <t>RT @GAFollowers: #ThisDayInGAHistory in 1947 Jackie Robinson became the 1st black man to play in the MLB; as his Brooklyn Dodgers beat t ... http://topsy.com/trackback?url=http%3A//twitter.com/joestantama/status/323852788281008128</t>
  </si>
  <si>
    <t>Matthew Tendler</t>
  </si>
  <si>
    <t>Runner Profile: Young Boy's Battle with Diabetes Inspires Newton Man to Run Boston Marathon - Newton, MA Patch http://t.co/Mqifi48G1t http://topsy.com/trackback?url=http%3A//twitter.com/matthewtendler/status/323852790206173184</t>
  </si>
  <si>
    <t>Kelsey Johnston</t>
  </si>
  <si>
    <t>I think I'll go to Boston. I think I'll start a new life. http://topsy.com/trackback?url=http%3A//twitter.com/kelsey_taylorr/status/323852787752513536</t>
  </si>
  <si>
    <t>TATI</t>
  </si>
  <si>
    <t>one of these days, I'm just going to take a train to boston with one friend and come back whenever my desire has ran out http://topsy.com/trackback?url=http%3A//twitter.com/obeyingtati_/status/323852795075772417</t>
  </si>
  <si>
    <t>BostonLogic</t>
  </si>
  <si>
    <t>Boston's real estate market is enjoying a strong recovery http://t.co/OYCAl1YrF4 http://topsy.com/trackback?url=http%3A//twitter.com/bostonlogic/status/323852797701410817</t>
  </si>
  <si>
    <t>Asia Sallah⭐¨̮</t>
  </si>
  <si>
    <t>I want Boston Market._. http://topsy.com/trackback?url=http%3A//twitter.com/asiasallah/status/323852798288605184</t>
  </si>
  <si>
    <t>Shanny Jayy</t>
  </si>
  <si>
    <t>@selenagomez #starsdancetour</t>
  </si>
  <si>
    <t>alexandra hibbard</t>
  </si>
  <si>
    <t>phillip's obsession with boston rob kills me. #survivor http://topsy.com/trackback?url=http%3A//twitter.com/alexhibbard/status/323852807134404610</t>
  </si>
  <si>
    <t>Melanie☯</t>
  </si>
  <si>
    <t>Good job to all the people that ran in the Boston marathon 👏👏! http://topsy.com/trackback?url=http%3A//twitter.com/melaniex13/status/323852824045813760</t>
  </si>
  <si>
    <t>EliseTaughtYou:)</t>
  </si>
  <si>
    <t>its crazy how bitches who ant even from boston  come here &amp;amp; become slimes #NoBUeno http://topsy.com/trackback?url=http%3A//twitter.com/brownsugaabri/status/323852828961558528</t>
  </si>
  <si>
    <t>C MorePaper</t>
  </si>
  <si>
    <t>RT @BrownSugaaBri: its crazy how bitches who ant even from boston  come here &amp;amp; become slimes #NoBUeno http://topsy.com/trackback?url=http%3A//twitter.com/brownsugaabri/status/323852828961558528</t>
  </si>
  <si>
    <t>Michele Abramowitz</t>
  </si>
  <si>
    <t>I'd rather be powering through 26.2 miles in Boston than powering through 26.2 hours of homework. http://topsy.com/trackback?url=http%3A//twitter.com/m_abramowitz/status/323852824985341952</t>
  </si>
  <si>
    <t>Joe Win Dixie</t>
  </si>
  <si>
    <t>@beachy003 its okay, boston calling will make up for it http://topsy.com/trackback?url=http%3A//twitter.com/isssjoejoeboy/status/323852824893071363</t>
  </si>
  <si>
    <t>Mauricio Rigal</t>
  </si>
  <si>
    <t>Boston pintó de blanco a Tampa Bay - #MLB http://t.co/7v3IRtCfok http://topsy.com/trackback?url=http%3A//twitter.com/arenadeportiva/status/323852830605725696</t>
  </si>
  <si>
    <t>Larissa Spiller</t>
  </si>
  <si>
    <t>I miss watching the Boston Marathon in person 🏃😔 http://topsy.com/trackback?url=http%3A//twitter.com/larissaspillaaa/status/323852835328503808</t>
  </si>
  <si>
    <t>CES Marathon Trivia Question: Who was the last European to win the Boston Marathon in each category? https://t.co/A5n7nMx1aR http://topsy.com/trackback?url=http%3A//twitter.com/ces_harvard/status/323852834967810049</t>
  </si>
  <si>
    <t>Tara Homick of Jensen Beach is the first Treasure Coast woman to finish the Boston Marathon in a time of 3:14:29. http://t.co/Nfvx3LC4CZ http://topsy.com/trackback?url=http%3A//twitter.com/tcrunning/status/323852836666499072</t>
  </si>
  <si>
    <t>Eta boston haha @retnoamaliaa  Naon th a? :D"@Ajay_ajay01: Cik atuh :D retnoamaliaa Haha "@Ajay_ajay01: Amiiiiin :D retnoamaliaa Hoyong mart http://topsy.com/trackback?url=http%3A//twitter.com/ajay_ajay01/status/323852835232026624</t>
  </si>
  <si>
    <t>David Stevens</t>
  </si>
  <si>
    <t>RT @benbruno1: In honor of today's Boston Marathon, I will be doing a deadlift-a-thon. Different strokes for different folks. http://topsy.com/trackback?url=http%3A//twitter.com/steves_d/status/323852834984583168</t>
  </si>
  <si>
    <t>David The Toffee</t>
  </si>
  <si>
    <t>@stekellyefc It's ALSO a Boston thing Lid. like sayin Plarster or Paster ,tbh , Dude http://topsy.com/trackback?url=http%3A//twitter.com/lcabbabeh/status/323852854932697088</t>
  </si>
  <si>
    <t>Dan Fortuna</t>
  </si>
  <si>
    <t>@corserge nice running Mr. Boston! http://topsy.com/trackback?url=http%3A//twitter.com/danfortuna_tuna/status/323852870493556737</t>
  </si>
  <si>
    <t>AmandaHi</t>
  </si>
  <si>
    <t>Tired, finished, happy with a Boston PR of 3:11. http://t.co/mz8sAd4Tn5 http://topsy.com/trackback?url=http%3A//twitter.com/amandahi/status/323852867477848065</t>
  </si>
  <si>
    <t>RT @abbielicious613: Team Betty - Boston 3 Day is only $37 away from $17,000! PLEASE make a donation to ANY member! #FindACure ! http:// ... http://topsy.com/trackback?url=http%3A//twitter.com/jks_sweetcloud/status/323852874255843328</t>
  </si>
  <si>
    <t>muscle_guy</t>
  </si>
  <si>
    <t>Live updates from the Boston Marathon: Andrea K. Walker has a fascination with fitness, diseases, medicine and... http://t.co/pycSarnJyl http://topsy.com/trackback?url=http%3A//twitter.com/only_muscle/status/323852871743447040</t>
  </si>
  <si>
    <t>Douglas T. Kans</t>
  </si>
  <si>
    <t>Statistics Reveal Surprisingly Few DUI Arrests In Boston | http://t.co/XVGCaK0jd8 http://t.co/6tIqOA5Kk1 via @lawyer http://topsy.com/trackback?url=http%3A//twitter.com/minnlawyer/status/323852885018427392</t>
  </si>
  <si>
    <t>Way to go, Larry! He has completed the Boston Marathon in good time and pace!  Athlete, Larry Coxe @ finish. Time 3:21:59, Pace 7:42. http://topsy.com/trackback?url=http%3A//twitter.com/foodforlc/status/323852891662192641</t>
  </si>
  <si>
    <t>La keniata Rita Jeptoo ha ganado la carrera femenina de la edición número 117 de la Maratón de Bostón, informa Reuters http://topsy.com/trackback?url=http%3A//twitter.com/begval/status/323852891142094848</t>
  </si>
  <si>
    <t>Alex Stuckey</t>
  </si>
  <si>
    <t>2 hours and 10 minutes ... WOW -- @globalpost: Desisa, Jeptoo win 2013 Boston Marathon http://t.co/zMzSSclcx5 http://topsy.com/trackback?url=http%3A//twitter.com/alexdstuckey/status/323852890466820097</t>
  </si>
  <si>
    <t>flipboardnieuws</t>
  </si>
  <si>
    <t>Desisa wint marathon Boston http://t.co/717m7jfQTX http://topsy.com/trackback?url=http%3A//twitter.com/flipboardnieuws/status/323852896032673792</t>
  </si>
  <si>
    <t>Samantha Healey</t>
  </si>
  <si>
    <t>Shes from boston http://topsy.com/trackback?url=http%3A//twitter.com/sammhealeyy/status/323852900960976897</t>
  </si>
  <si>
    <t>Raggs</t>
  </si>
  <si>
    <t>Congrats @jennypaul on the Boston Marathon! http://topsy.com/trackback?url=http%3A//twitter.com/raggstobitches/status/323852901460090882</t>
  </si>
  <si>
    <t>Weekly News Review</t>
  </si>
  <si>
    <t>RT @Inthemoment10: Exciting Boston Events For All Ages http://t.co/7rBtKHFBtt http://topsy.com/trackback?url=http%3A//twitter.com/weeklynewsrevie/status/323852900906446849</t>
  </si>
  <si>
    <t>Aubrianna</t>
  </si>
  <si>
    <t>@twerknathsykes If I can stay at your house, I will travel to Boston and get VIP with you, all the way from New Mexico! http://topsy.com/trackback?url=http%3A//twitter.com/missaubriannaxo/status/323852906216427522</t>
  </si>
  <si>
    <t>SarahSt</t>
  </si>
  <si>
    <t>RT @DetroitRunner1: Impressive! “@RunCompetitor: Joanie finishes in 2:50:35, 30 years after her last Boston win. // Can. Not. Imagine. http://topsy.com/trackback?url=http%3A//twitter.com/sarahst/status/323852912344313856</t>
  </si>
  <si>
    <t>Brian Harrison</t>
  </si>
  <si>
    <t>RT @Indians: Pitching match-ups for upcoming series vs Boston (all 7P): U Jimenez vs F Doubront (Tue); J Masterson vs. A Aceves;Z McAlli ... http://topsy.com/trackback?url=http%3A//twitter.com/brianallenh/status/323852916794474497</t>
  </si>
  <si>
    <t>RT @jhboston26: Read a synopsis of the past 116 Boston Marathons...can't wait for the 117th story http://t.co/t4yqG2sjVP http://topsy.com/trackback?url=http%3A//www.johnhancock.com/bostonmarathon/mediaguide/5-racesynopsis.php</t>
  </si>
  <si>
    <t>Carlsbad Marathon</t>
  </si>
  <si>
    <t>We are thinking about all of our extended runnning family members that are in Boston today! http://topsy.com/trackback?url=http%3A//twitter.com/runcarlsbad/status/323852922184167425</t>
  </si>
  <si>
    <t>God I love to be in Boston ❤ http://topsy.com/trackback?url=http%3A//twitter.com/chelseyy_w/status/323852926701408256</t>
  </si>
  <si>
    <t>A look inside the Boston Marathon http://t.co/qCDRd1urhy via @PCMABos14 http://topsy.com/trackback?url=http%3A//twitter.com/advantageboston/status/323852936742584320</t>
  </si>
  <si>
    <t>$$®</t>
  </si>
  <si>
    <t>Thinkin about goin to Boston ReedCollege to get my medical assisting certification http://topsy.com/trackback?url=http%3A//twitter.com/fukkyooupayymee/status/323852936792911872</t>
  </si>
  <si>
    <t>stephanie lavado</t>
  </si>
  <si>
    <t>@Jenny_Melissax3 Boston market !!! Jk http://topsy.com/trackback?url=http%3A//twitter.com/stephlavado/status/323852941440192512</t>
  </si>
  <si>
    <t>kevin ElNigg@</t>
  </si>
  <si>
    <t>Congrats #marathon runners in Boston! S/O @AlissaMcKaig for training in the @Reebok ONE Series &amp;amp; finishing in 2:45:02 http://t.co/lhRYEJX7Fo http://topsy.com/trackback?url=http%3A//twitter.com/preciadokevin/status/323852946880217088</t>
  </si>
  <si>
    <t>Molly Cornelissen</t>
  </si>
  <si>
    <t>Such an awesome atmosphere at the boston marathon. #MarathonMonday http://topsy.com/trackback?url=http%3A//twitter.com/mollycrnelissen/status/323852953008107520</t>
  </si>
  <si>
    <t>Rachael Reeves</t>
  </si>
  <si>
    <t>You mean a guy from Ethiopia and a girl from Kenya were the male &amp;amp; female winners of the Boston Marathon? You don't say! #shocking http://topsy.com/trackback?url=http%3A//twitter.com/rachaelreeves1/status/323852957261107201</t>
  </si>
  <si>
    <t>mark barone</t>
  </si>
  <si>
    <t>My moms bout to finish the Boston marathon at age 43!! Works full time and takes care of 5 pigs. #superwoman #GDOEDEE http://topsy.com/trackback?url=http%3A//twitter.com/baronepepperoni/status/323852961002438656</t>
  </si>
  <si>
    <t>✝Liu Xiao Feng☮</t>
  </si>
  <si>
    <t>RT @Real_Liam_Payne: Hellooooo 1D World is goinggggggg to Boston! Opens this weekend!!!!! #1DWorldBoston http://topsy.com/trackback?url=http%3A//twitter.com/peggielov1d/status/323852967226785793</t>
  </si>
  <si>
    <t>bridget brain</t>
  </si>
  <si>
    <t>Casino panel weighs opening SE Mass. license: BOSTON (AP) — Massachusetts risks losing hundreds of millions of... http://t.co/H3bACZODMT http://topsy.com/trackback?url=http%3A//twitter.com/bridgetbrain/status/323852964999610368</t>
  </si>
  <si>
    <t>Mouthful of Diamonds</t>
  </si>
  <si>
    <t>“@19LeoMessi10: @kyrdrgz Boston. The 21st.” House of blues? http://topsy.com/trackback?url=http%3A//twitter.com/kyrdrgz/status/323852965557440514</t>
  </si>
  <si>
    <t>Alexei Vulf</t>
  </si>
  <si>
    <t>Casino panel weighs opening SE Mass. license: BOSTON (AP) — Massachusetts risks losing hundreds of millions of... http://t.co/4bcMuuNU7y http://topsy.com/trackback?url=http%3A//twitter.com/gambleralex28/status/323852964282388481</t>
  </si>
  <si>
    <t>Samy Tagliano</t>
  </si>
  <si>
    <t>Casino panel weighs opening SE Mass. license: BOSTON (AP) — Massachusetts risks losing hundreds of millions of... http://t.co/Nn1twFCfg5 http://topsy.com/trackback?url=http%3A//twitter.com/samytagliano/status/323852965821706240</t>
  </si>
  <si>
    <t>Paul Zielinski</t>
  </si>
  <si>
    <t>RT @tandfn: Boston isn't a World Record legal course. But geographer Sean Hartnett has an innovative fix for that. http://t.co/SBMG663LLf http://topsy.com/trackback?url=http%3A//twitter.com/zielinsp/status/323852968887730176</t>
  </si>
  <si>
    <t>Catherine Elaine</t>
  </si>
  <si>
    <t>Errands then a nap before leaving tonight. Yay for Boston! http://topsy.com/trackback?url=http%3A//twitter.com/cat_tastic/status/323852974621351937</t>
  </si>
  <si>
    <t>Nikki LaCroix ⚓</t>
  </si>
  <si>
    <t>Got an hour to kill in Boston... Quincy market here I come! http://topsy.com/trackback?url=http%3A//twitter.com/nikki_lacroix/status/323852974570999809</t>
  </si>
  <si>
    <t>It's kinda weird to not be taking the South Boston exit, but I do get to see @MikaylaCaterina in a few hours, so it's all good. http://topsy.com/trackback?url=http%3A//twitter.com/katrinaharris91/status/323852971911827456</t>
  </si>
  <si>
    <t>Gabriele Grunewald</t>
  </si>
  <si>
    <t>For cancer survivor Serena Burla, running Boston Marathon is victory in itself http://t.co/TOzqSHdXrG via @BostonDotCom #perspective http://topsy.com/trackback?url=http%3A//twitter.com/gabrieleande/status/323852976554926080</t>
  </si>
  <si>
    <t>Tom Wellborn</t>
  </si>
  <si>
    <t>Boston Marathon: Ethiopian Lelisa Desisa wins in sprint to finish - Los Angeles Times http://t.co/BdVtGDmR8y #news http://topsy.com/trackback?url=http%3A//www.latimes.com/sports/sportsnow/la-sp-sn-boston-marathon-lelisa-desisa-20130415%2C0%2C2731781.story%3Ftrack%3Drss</t>
  </si>
  <si>
    <t>L.A. Times Sports</t>
  </si>
  <si>
    <t>Boston Marathon: Ethiopian Lelisa Desisa wins in sprint to finish http://t.co/Gj2zUiDl5H http://topsy.com/trackback?url=http%3A//twitter.com/latimessports/status/323852983655870464</t>
  </si>
  <si>
    <t>pokerurlife</t>
  </si>
  <si>
    <t>Casino panel weighs opening SE Mass. license: BOSTON (AP) — Massachusetts risks losing hundreds of millions of... http://t.co/LsXJzllrAC http://topsy.com/trackback?url=http%3A//twitter.com/pokerurlife/status/323852983718776833</t>
  </si>
  <si>
    <t>SIR MARCUS~TALL BOYS</t>
  </si>
  <si>
    <t>@deejaycurly you are a BEAST.  And the #fastestDJalive 144… at BOSTON!  Wow! http://topsy.com/trackback?url=http%3A//twitter.com/djsirmarcus/status/323852985002237953</t>
  </si>
  <si>
    <t>ECHO NYC</t>
  </si>
  <si>
    <t>@ksbosley That should be a general rule anyway... but especially today! Great Boston holiday, everyone should take it if they can. http://topsy.com/trackback?url=http%3A//twitter.com/echo_nyc/status/323852989183967232</t>
  </si>
  <si>
    <t>Being KP</t>
  </si>
  <si>
    <t>RT @thecoreyholcomb: The lakers will be better without Kobe hogging the ball. Just like Boston without Rhondo hogging the ball. I was da ... http://topsy.com/trackback?url=http%3A//twitter.com/kaptivating10/status/323852995186008064</t>
  </si>
  <si>
    <t>chaz</t>
  </si>
  <si>
    <t>RT @RunCompetitor: Americans update from Boston: Shalane Flanagan, Jason Hartmann place fourth in their respective races. http://topsy.com/trackback?url=http%3A//twitter.com/teachachaz/status/323852994267451392</t>
  </si>
  <si>
    <t>Het laatste nieuws</t>
  </si>
  <si>
    <t>Desisa wint marathon van Boston - NOS http://t.co/fEh5xVUJ0N #sport #nieuws http://topsy.com/trackback?url=http%3A//twitter.com/nieuwsheadline/status/323852998088486912</t>
  </si>
  <si>
    <t>Boston excitement all morning=no productivity at work http://topsy.com/trackback?url=http%3A//twitter.com/laeasymeals/status/323853012634333184</t>
  </si>
  <si>
    <t>Kara Clark</t>
  </si>
  <si>
    <t>RT @LAEasyMeals: Boston excitement all morning=no productivity at work http://topsy.com/trackback?url=http%3A//twitter.com/laeasymeals/status/323853012634333184</t>
  </si>
  <si>
    <t>Dental Jobs Q</t>
  </si>
  <si>
    <t>Boston New Jobs $$ Dishwasher at Bertuccis (Boston, MA)  http://t.co/90kbLEOX6O http://topsy.com/trackback?url=http%3A//twitter.com/dentaljobsq/status/323853020897087488</t>
  </si>
  <si>
    <t>Boston Jobs Q</t>
  </si>
  <si>
    <t>Boston New Jobs $$ Dishwasher at Bertuccis (Boston, MA)  http://t.co/m1wdv8LRcS http://topsy.com/trackback?url=http%3A//twitter.com/bostonjobsq/status/323853021039689728</t>
  </si>
  <si>
    <t>Betty Butters</t>
  </si>
  <si>
    <t>Celtics Recall Center Fab Melo « CBS Boston: With just two games remaining in the regular season, center Fab M... http://t.co/uskh00qu1f http://topsy.com/trackback?url=http%3A//twitter.com/fabmelo123/status/323853018233708547</t>
  </si>
  <si>
    <t>Boston New Jobs $$ Software Engineer 2 StubHub at eBay (Boston, MA)  http://t.co/m1wdv8LRcS http://topsy.com/trackback?url=http%3A//twitter.com/bostonjobsq/status/323853025892507648</t>
  </si>
  <si>
    <t>Boston New Jobs $$ Project Manager, Executive Office at Blue Cross Blue Shield of Massachusetts (Boston, MA)  http://t.co/m1wdv8LRcS http://topsy.com/trackback?url=http%3A//twitter.com/bostonjobsq/status/323853023409487872</t>
  </si>
  <si>
    <t>Boston New Jobs $$ Project Manager, Executive Office at Blue Cross Blue Shield of Massachusetts (Boston, MA)  http://t.co/90kbLEOX6O http://topsy.com/trackback?url=http%3A//twitter.com/dentaljobsq/status/323853024441290753</t>
  </si>
  <si>
    <t>Boston New Jobs $$ Retail Sales Associate (13003388) at T-Mobile (Boston, MA)  http://t.co/m1wdv8LRcS http://topsy.com/trackback?url=http%3A//twitter.com/bostonjobsq/status/323853022209929217</t>
  </si>
  <si>
    <t>Boston New Jobs $$ Retail Sales Associate (13003388) at T-Mobile (Boston, MA)  http://t.co/90kbLEOX6O http://topsy.com/trackback?url=http%3A//twitter.com/dentaljobsq/status/323853022205730818</t>
  </si>
  <si>
    <t>Ramon Cortinas</t>
  </si>
  <si>
    <t>Checking in from Tampa Bay Rays at Boston Red Sox http://t.co/O88a6TgYxk vía @CBSSports http://topsy.com/trackback?url=http%3A//twitter.com/monchocortinas/status/323853022377689088</t>
  </si>
  <si>
    <t>Boston New Jobs $$ Relationship Manager, Private Donor Group, Fidelity Charitable at Fidelity Investments (Bos...  http://t.co/m1wdv8LRcS http://topsy.com/trackback?url=http%3A//twitter.com/bostonjobsq/status/323853024588070913</t>
  </si>
  <si>
    <t>Boston New Jobs $$ Software Engineer 2 StubHub at eBay (Boston, MA)  http://t.co/90kbLEOX6O http://topsy.com/trackback?url=http%3A//twitter.com/dentaljobsq/status/323853030145536000</t>
  </si>
  <si>
    <t>Boston New Jobs $$ Relationship Manager, Private Donor Group, Fidelity Charitable at Fidelity Investments (Bos...  http://t.co/90kbLEOX6O http://topsy.com/trackback?url=http%3A//twitter.com/dentaljobsq/status/323853027935154176</t>
  </si>
  <si>
    <t>Tess Marunich</t>
  </si>
  <si>
    <t>RT @UK_COP: Congratulations to UKCOP faculty member Frank Romanelli who completed the Boston Marathon in 2:56:16 today. #BostonMarathon http://topsy.com/trackback?url=http%3A//twitter.com/tess_marunich/status/323853031013769217</t>
  </si>
  <si>
    <t>Kind of wish Boston stream from CBS would show finish line….. #BostonMarathon http://topsy.com/trackback?url=http%3A//twitter.com/majorcane/status/323853033140269057</t>
  </si>
  <si>
    <t>Kirk Macnider</t>
  </si>
  <si>
    <t>Congrats to my cousin, Ian Macnider, on a rock solid Boston Marathon performance!! @9to5ian http://t.co/r1RsRhhN3n http://topsy.com/trackback?url=http%3A//twitter.com/kmacnider/status/323853033723281409</t>
  </si>
  <si>
    <t>Lisa A. Lipkind</t>
  </si>
  <si>
    <t>NICHOLAS NIXON (American, b. 1947); "Buildings on Tremont Street, Boston, USA," 1975. http://t.co/yg2Rhcx1qo http://topsy.com/trackback?url=http%3A//twitter.com/llipkind/status/323853035447144448</t>
  </si>
  <si>
    <t>Em!ly</t>
  </si>
  <si>
    <t>@Lovelikewoexoxo why did you go to the Boston marathon..? http://topsy.com/trackback?url=http%3A//twitter.com/shmemishme_/status/323853042829119489</t>
  </si>
  <si>
    <t>Dusna wios? Haha"@Ajay_ajay01: Eta boston haha retnoamaliaa Naon th a? :D"@Ajay_ajay01: Cik atuh :D retnoamaliaa Haha "@Ajay_ajay01: Amiiiii http://topsy.com/trackback?url=http%3A//twitter.com/retnoamaliaa/status/323853046574628864</t>
  </si>
  <si>
    <t>Techie Joe</t>
  </si>
  <si>
    <t>Africans prevail in Boston Marathon: Lelisa Desisa of Ethiopia wins a three-way sprint finish; Rita Jeptoo win... http://t.co/LxAHTvrB89 http://topsy.com/trackback?url=http%3A//twitter.com/technotoday/status/323853043676348417</t>
  </si>
  <si>
    <t>Emmanuel Amberber</t>
  </si>
  <si>
    <t>RT @gezmichael: Congrats #Ethiopia "@cnnbrk: Ethiopia's Lelisa Desisa wins men's division of Boston Marathon; Kenya's Rita Jeptoo wins w ... http://topsy.com/trackback?url=http%3A//twitter.com/emmanuelamber/status/323853051037351936</t>
  </si>
  <si>
    <t>RT @SMGebru: That feeling when the National Anthem of Ethiopia plays in Boston and you try not to get emotional but do anyway. Yeah, tha ... http://topsy.com/trackback?url=http%3A//twitter.com/gezmichael/status/323853049011519488</t>
  </si>
  <si>
    <t>cassidy ♡</t>
  </si>
  <si>
    <t>@justinbieber  you should come to boston and meett me . :3 http://topsy.com/trackback?url=http%3A//twitter.com/iiloveyouu1d/status/323853053541376000</t>
  </si>
  <si>
    <t>Cambry ∞ Fierro</t>
  </si>
  <si>
    <t>Another win for Boston, we are 7-4 now. #redsoxnation http://topsy.com/trackback?url=http%3A//twitter.com/cambry_j/status/323853056909385729</t>
  </si>
  <si>
    <t>Boston is gunna kill NY. http://topsy.com/trackback?url=http%3A//twitter.com/sheil95/status/323853056498339843</t>
  </si>
  <si>
    <t>Jayden</t>
  </si>
  <si>
    <t>If you love you some BOSTON RED SOX! Then REPOST and LIKE! http://topsy.com/trackback?url=http%3A//twitter.com/jaydenbenfield7/status/323853066476597248</t>
  </si>
  <si>
    <t>Congratulations to Lelisa Desisa, men's winner of 2013 Boston Marathon http://t.co/JXMzfbbcZb http://topsy.com/trackback?url=http%3A//twitter.com/popsugarfitness/status/323853068577955840</t>
  </si>
  <si>
    <t>Jose Antonio Palomo</t>
  </si>
  <si>
    <t>@ponchozermeno @edujuarez @bostonmarathon @anagabrielarpo !!!!SUPERMAN!!!!! Se apareció en Boston, orgulloso hermano... http://topsy.com/trackback?url=http%3A//twitter.com/joseapalomo/status/323853082859540480</t>
  </si>
  <si>
    <t>David Podgor</t>
  </si>
  <si>
    <t>I liked a @YouTube video http://t.co/YICD1qIABm Boston-Peace of Mind http://topsy.com/trackback?url=http%3A//twitter.com/ravens326/status/323853095304056832</t>
  </si>
  <si>
    <t>Norma Clark</t>
  </si>
  <si>
    <t>Live updates from the Boston Marathon http://t.co/qFYaxBbmhJ http://topsy.com/trackback?url=http%3A//twitter.com/bodyhealthbuti/status/323853100232351745</t>
  </si>
  <si>
    <t>I got as close to the finish line as you could be without a VIP pass and it was the coolest thing. Yaaay Boston things! 🎉 http://topsy.com/trackback?url=http%3A//twitter.com/illemmanati/status/323853100953767936</t>
  </si>
  <si>
    <t>Helen Kusuma Dewi</t>
  </si>
  <si>
    <t>Lo mention siape peiwkwkwkwk RT @MayangKart: @Helenemesis wah batu ta , tampol dong ta! Elo kan dlu jembrong boston ayoo la lawannnnn wkwk http://topsy.com/trackback?url=http%3A//twitter.com/helenemesis/status/323853108478349312</t>
  </si>
  <si>
    <t>Barby Wahlberg</t>
  </si>
  <si>
    <t>Someone tell me how @joeymcintyre did at the Boston Marathon today!?! http://topsy.com/trackback?url=http%3A//twitter.com/barby312/status/323853113402466305</t>
  </si>
  <si>
    <t>Africans prevail in Boston Marathon: Lelisa Desisa of Ethiopia wins a three-way sprint finish; Rita Jeptoo wins... http://t.co/Rb6OdmPUhY http://topsy.com/trackback?url=http%3A//twitter.com/neutralnews/status/323853112651702272</t>
  </si>
  <si>
    <t>Jeremiah Simon</t>
  </si>
  <si>
    <t>Simply Hired Jobs State &amp;amp; Local Govt Account Manager, Boston, MA (13004169) at T-Mobile (Birmingham... http://t.co/gJzOhMEUim #ALjobs RT http://topsy.com/trackback?url=http%3A//twitter.com/ie_alabama/status/323853121845608449</t>
  </si>
  <si>
    <t>NATÁLIA HORAN</t>
  </si>
  <si>
    <t>RT @onedirection: Happy to announce that 1D World Boston is now open! Follow @1DWorldMerch for details! #1DWorldBoston 1DHQ x http://topsy.com/trackback?url=http%3A//twitter.com/natliadesousa2/status/323853119148679168</t>
  </si>
  <si>
    <t>Naphtal</t>
  </si>
  <si>
    <t>mariane prieto</t>
  </si>
  <si>
    <t>RT @Real_Liam_Payne: Hellooooo 1D World is goinggggggg to Boston! Opens this weekend!!!!! #1DWorldBoston http://topsy.com/trackback?url=http%3A//twitter.com/mariiprieto/status/323853128908824576</t>
  </si>
  <si>
    <t>Amanda E.</t>
  </si>
  <si>
    <t>My cousin is upset she saw a penis at the Museum of Science in Boston. How do I tell an 11 year-old that one day she'll love them? #awkward http://topsy.com/trackback?url=http%3A//twitter.com/mangomarmalade/status/323853129739288576</t>
  </si>
  <si>
    <t>Epic Ryde</t>
  </si>
  <si>
    <t>The Boston Marathon is today!  The average 165lb male runner will burn approximately 2,882 calories running a... http://t.co/Tpss2Uit8o http://topsy.com/trackback?url=http%3A//twitter.com/epicryde/status/323853130225836032</t>
  </si>
  <si>
    <t>Emily Shelton</t>
  </si>
  <si>
    <t>The fact that coach McDowell is in the Boston marathon &amp;gt;&amp;gt; let's go #27! http://topsy.com/trackback?url=http%3A//twitter.com/emshelton3/status/323853131073069056</t>
  </si>
  <si>
    <t>Marisa Borgasano</t>
  </si>
  <si>
    <t>RT @SchwartzMSLPRx: Good luck to all the runners in today's Boston Marathon, including our own @DFurman_PR http://topsy.com/trackback?url=http%3A//twitter.com/mborgasano/status/323853134155890689</t>
  </si>
  <si>
    <t>Je Peche</t>
  </si>
  <si>
    <t>RT @tododeportes_pl: Etíope Desisa y keniana Rita Jeptoo, ganan el maratón de Boston. http://t.co/V0KsAZWGwX http://topsy.com/trackback?url=http%3A//twitter.com/decreto7408/status/323853134709522432</t>
  </si>
  <si>
    <t>Ryan Wright-Classic</t>
  </si>
  <si>
    <t>Oh my god, has Ryan Suter been traded to Boston? “@Russostrib: Ryan Suter not on the ice for #mnwild” http://topsy.com/trackback?url=http%3A//twitter.com/ryanclassic/status/323853143660167168</t>
  </si>
  <si>
    <t>@MandaGator</t>
  </si>
  <si>
    <t>Spark up that boston sky Des!!!!! http://topsy.com/trackback?url=http%3A//twitter.com/mandagator/status/323853151847452673</t>
  </si>
  <si>
    <t>She Knows..</t>
  </si>
  <si>
    <t>Boston is officially Chicago now thanks Chief Keef.... http://topsy.com/trackback?url=http%3A//twitter.com/hismusicalmind/status/323853151113461760</t>
  </si>
  <si>
    <t>Matty DeRosier</t>
  </si>
  <si>
    <t>@supee9 idk ill look it up later and select the best game. Go up there get cocked and party in Boston http://topsy.com/trackback?url=http%3A//twitter.com/ho0d_rich_/status/323853154699587584</t>
  </si>
  <si>
    <t>@RayRunsLong Thanks - beautiful day here in Boston. http://topsy.com/trackback?url=http%3A//twitter.com/energybits/status/323853156461211648</t>
  </si>
  <si>
    <t>Jay Messerschmidt</t>
  </si>
  <si>
    <t>Congrats to @davidrichter for his 3:21:06 finish in the Boston marathon #bostonmarathon #bib8555 http://topsy.com/trackback?url=http%3A//twitter.com/shoelessjoe49/status/323853163218214912</t>
  </si>
  <si>
    <t>Awal Matin</t>
  </si>
  <si>
    <t>@Re_DiZzLe yh he's gonna come back tho to do it right, right now he came to boston for a business trip so just dropping by http://topsy.com/trackback?url=http%3A//twitter.com/awalmatin/status/323853160441606144</t>
  </si>
  <si>
    <t>MiCHAELA</t>
  </si>
  <si>
    <t>RT @tupactopus: boston lean party http://topsy.com/trackback?url=http%3A//twitter.com/trapkitten/status/323853163595702272</t>
  </si>
  <si>
    <t>MESouthShore</t>
  </si>
  <si>
    <t>Good luck to those running in the 2013 The Boston Marathon!!! http://t.co/iMleRy6NiF http://topsy.com/trackback?url=http%3A//twitter.com/mesouthshore/status/323853167420919808</t>
  </si>
  <si>
    <t>#Utah native &amp;amp; #firefighter #MurrayFire83 Steve Roberson finished the Boston Marathon 2:58:02 (cont) http://t.co/2BfZ8kjuZz http://topsy.com/trackback?url=http%3A//twitter.com/littlezippy70/status/323853173422952448</t>
  </si>
  <si>
    <t>Meagen Mackenzie</t>
  </si>
  <si>
    <t>Big CMG shout out-Laura Roberts Gloria Boucher Dan Marsh, 3 #Okotoks residents running the 117th Boston Marathon today! Good Luck! http://topsy.com/trackback?url=http%3A//twitter.com/meagenandbrad/status/323853176564490240</t>
  </si>
  <si>
    <t>Steve O'Dare</t>
  </si>
  <si>
    <t>Lincolnshire County Cricket Over 50s Trial Match next Wednesday 24th April at Boston with a 2.00 pm  start. Looks... http://t.co/cVDW0MvhWD http://topsy.com/trackback?url=http%3A//twitter.com/steveodare/status/323853180964319233</t>
  </si>
  <si>
    <t>Angelina Krafft</t>
  </si>
  <si>
    <t>RT @latimes: Boston Marathon: Ethiopian Lelisa Desisa wins in three-man sprint to the finish, in 2:10:22  http://t.co/hVlz1SuDLq http://topsy.com/trackback?url=http%3A//twitter.com/angelina_krafft/status/323853195879264256</t>
  </si>
  <si>
    <t>Jennifer Phillips</t>
  </si>
  <si>
    <t>Go Argentina! boston Marathon http://t.co/YjeGfGw7ZP http://topsy.com/trackback?url=http%3A//twitter.com/jenhphillips/status/323853198588784640</t>
  </si>
  <si>
    <t>Julio Doubront</t>
  </si>
  <si>
    <t>@feralvarez ojala boston sigan asi http://topsy.com/trackback?url=http%3A//twitter.com/julio7_r/status/323853206792839168</t>
  </si>
  <si>
    <t>I 3 majesty</t>
  </si>
  <si>
    <t>hmu asap  im not in boston i have no service so hit my jack. http://topsy.com/trackback?url=http%3A//twitter.com/sanaiboogie/status/323853208462163968</t>
  </si>
  <si>
    <t>Ashley Paquet</t>
  </si>
  <si>
    <t>Boston ❤ http://topsy.com/trackback?url=http%3A//twitter.com/ashleyrose_x0/status/323853209594642432</t>
  </si>
  <si>
    <t>Renso Ovalles</t>
  </si>
  <si>
    <t>RT @Julio7_R: @feralvarez ojala boston sigan asi http://topsy.com/trackback?url=http%3A//twitter.com/julio7_r/status/323853206792839168</t>
  </si>
  <si>
    <t>Josh K</t>
  </si>
  <si>
    <t>On the bus to Boston! http://topsy.com/trackback?url=http%3A//twitter.com/joshiepup/status/323853214317428736</t>
  </si>
  <si>
    <t>Starlightslk</t>
  </si>
  <si>
    <t>I feel like I'm one of the only people in the Boston area that had to go to work today...at least my tummy ache went away. http://topsy.com/trackback?url=http%3A//twitter.com/starlightslk/status/323853225885319169</t>
  </si>
  <si>
    <t>JB Ndirangu</t>
  </si>
  <si>
    <t>Edu Mojo</t>
  </si>
  <si>
    <t>Compare Boston College vs Northwestern University - http://t.co/vKIjtx0yf0 http://topsy.com/trackback?url=http%3A//twitter.com/edumojo/status/323853232235487233</t>
  </si>
  <si>
    <t>Mariah Pulver</t>
  </si>
  <si>
    <t>If I continued racing at my current pace, I could qualify for Boston when I'm 45. #longwaytogo #timetoimprove http://topsy.com/trackback?url=http%3A//twitter.com/mariahcpulver/status/323853245334315008</t>
  </si>
  <si>
    <t>Aleksandra/Sasha Kim</t>
  </si>
  <si>
    <t>Beautiful day! #BostonMarathon #shocktop #rooftop @ Boston, MA http://t.co/AgEuCiaEMl http://topsy.com/trackback?url=http%3A//twitter.com/aleksandra_kim/status/323853250560409600</t>
  </si>
  <si>
    <t>localnursejobs</t>
  </si>
  <si>
    <t>#Massachusetts Nurse Educator - Boston at Quintiles Transnational (Massachusetts): supporting our pharmaceutical and biotech clients.... http://topsy.com/trackback?url=http%3A//twitter.com/localnursejobs/status/323853249729945600</t>
  </si>
  <si>
    <t>#Massachusetts PRN Pharmacist - Boston North Shore NEW at Pharmerica (Peabody, MA): PharMerica Corporation is a premier institutional... http://topsy.com/trackback?url=http%3A//twitter.com/localnursejobs/status/323853250786885633</t>
  </si>
  <si>
    <t>Etíope Desisa y keniana Jeptoo ganaron la maratón de Boston http://topsy.com/trackback?url=http%3A//twitter.com/lisandroabel/status/323853255442591744</t>
  </si>
  <si>
    <t>Mairead</t>
  </si>
  <si>
    <t>@avtodidakt it was a boston cream and it was Amazing http://topsy.com/trackback?url=http%3A//twitter.com/20000tinyjars/status/323853258491838465</t>
  </si>
  <si>
    <t>Evan S.</t>
  </si>
  <si>
    <t>Crazy pic from the Boston Marathon... http://t.co/sZMkcv5iOv http://topsy.com/trackback?url=http%3A//twitter.com/eas211/status/323853261838876672</t>
  </si>
  <si>
    <t>Candice ⚓</t>
  </si>
  <si>
    <t>RT @POPSUGARFitness: Congratulations to Lelisa Desisa, men's winner of 2013 Boston Marathon http://t.co/JXMzfbbcZb http://topsy.com/trackback?url=http%3A//twitter.com/thenewmodernmom/status/323853261532700672</t>
  </si>
  <si>
    <t>webAssist.ca</t>
  </si>
  <si>
    <t>Amazing. Congrats Rob @AndrewEchidna: Rob Watson from #ldnont finishes 11th in Boston Marathon - a former South Collegiate grad. http://topsy.com/trackback?url=http%3A//twitter.com/webassistca/status/323853267631214592</t>
  </si>
  <si>
    <t>Tina MacIntyre-Yee</t>
  </si>
  <si>
    <t>RT @BostonDotCom: Lelisa Desisa, Rita Jeptoo win Boston Marathon crowns http://t.co/cK5NYLDCuY http://topsy.com/trackback?url=http%3A//twitter.com/tyee23/status/323853269497688065</t>
  </si>
  <si>
    <t>francetv sport</t>
  </si>
  <si>
    <t>[#Athlétisme] Lelisa Desisa remporte le marathon de Boston http://t.co/NOg0I4ziaY http://topsy.com/trackback?url=http%3A//twitter.com/francetvsport/status/323853276049182720</t>
  </si>
  <si>
    <t>custo3000</t>
  </si>
  <si>
    <t>RT @SportOnKE: BREAKING:Kenya's  Rita Jeptoo wins the 2013 Boston Marathon women's race #BostonMarathon http://topsy.com/trackback?url=http%3A//twitter.com/custo3000/status/323853277760471040</t>
  </si>
  <si>
    <t>Nick Magnante</t>
  </si>
  <si>
    <t>RT @connorkendel: Shout out to @dcaraher2 for finishing the Boston marathon! #bostonmarathon #derivethat #followme #runforestrun http://topsy.com/trackback?url=http%3A//twitter.com/nickmagnante/status/323853281837318145</t>
  </si>
  <si>
    <t>AdamLarr</t>
  </si>
  <si>
    <t>I can see how long 26 miles is. RT @Lambpharm There are 40 blind runners competing in the Boston Marathon today. AMAZING! #whatsmyexcuse http://topsy.com/trackback?url=http%3A//twitter.com/adamlarr/status/323853279828250625</t>
  </si>
  <si>
    <t>Meesh</t>
  </si>
  <si>
    <t>Love boston today http://t.co/hPMzWULEoU http://topsy.com/trackback?url=http%3A//twitter.com/meeshz/status/323853281464033282</t>
  </si>
  <si>
    <t>Ken Mutua Giltz</t>
  </si>
  <si>
    <t>tryn to imagine that cherangany #Mpig on the track in Boston running after gold n his security detail running after him to offer security! http://topsy.com/trackback?url=http%3A//twitter.com/kenwhizzkid/status/323853296169254912</t>
  </si>
  <si>
    <t>Bruce Jenkins</t>
  </si>
  <si>
    <t>Reading all these Boston marathon results really makes me want to race! Way to go @jameswrubel @rotelli57 http://topsy.com/trackback?url=http%3A//twitter.com/bruce_jenkins/status/323853297209442304</t>
  </si>
  <si>
    <t>Wios ,urang ical deui .peserkeun boston :D @retnoamaliaa  Dusna wios? Haha"@Ajay_ajay01: Eta boston haha retnoamaliaa Naon th a? :D"@Ajay_aj http://topsy.com/trackback?url=http%3A//twitter.com/ajay_ajay01/status/323853298597769217</t>
  </si>
  <si>
    <t>back to boston today :) http://topsy.com/trackback?url=http%3A//twitter.com/sanaiboogie/status/323853307980427265</t>
  </si>
  <si>
    <t>Kelsey. ✌</t>
  </si>
  <si>
    <t>Walking in Downtown Miami with 90 degree weather is kicking my ass... i'm not used to this shit back in Boston. http://topsy.com/trackback?url=http%3A//twitter.com/italia_xox3/status/323853315215609856</t>
  </si>
  <si>
    <t>Howl Magazine</t>
  </si>
  <si>
    <t>The results are in! Congratulations to the men's Boston Marathon winner, 23-year-old Lelisa Desisa Benti, with a... http://t.co/BGlgYQZ9CC http://topsy.com/trackback?url=http%3A//twitter.com/howlinlowell/status/323853323331579905</t>
  </si>
  <si>
    <t>Haley Knaus</t>
  </si>
  <si>
    <t>Congrats to everyone running the Boston marathon today 🏃🏃🏃 #amazed http://t.co/yp4nKhplum http://topsy.com/trackback?url=http%3A//twitter.com/haleyknoodle/status/323853326510854144</t>
  </si>
  <si>
    <t>SpatialH</t>
  </si>
  <si>
    <t>Could be at the Boston Marathon today or Red Sox game or nerding out on Revolutionary War reenactments. Instead I'm at work #notAvacationday http://topsy.com/trackback?url=http%3A//twitter.com/spatialh/status/323853334387761152</t>
  </si>
  <si>
    <t>'Boston Holocaust Memorial 2' - http://t.co/L7zIaOgI9Q via @fineartamerica http://topsy.com/trackback?url=http%3A//twitter.com/randigracenilsb/status/323853336216498176</t>
  </si>
  <si>
    <t>Slick Willie</t>
  </si>
  <si>
    <t>RT @thecoreyholcomb: The lakers will be better without Kobe hogging the ball. Just like Boston without Rhondo hogging the ball. I was da ... http://topsy.com/trackback?url=http%3A//twitter.com/dbabb4/status/323853335549599744</t>
  </si>
  <si>
    <t>♡ S T E P H. ♡</t>
  </si>
  <si>
    <t>RT @NHL: Boston fans, your @NHLBruins can clinch a playoffs berth tonight if they earn at least one point against Ottawa. Tune-in to wat ... http://topsy.com/trackback?url=http%3A//twitter.com/stephhoatsss/status/323853341455167489</t>
  </si>
  <si>
    <t>Red Sox-Rays Live: Boston Heads to Ninth Inning Holding on to 2-1 Lead http://t.co/aDtTE2XLlR http://topsy.com/trackback?url=http%3A//twitter.com/nesn/status/323853350275792896</t>
  </si>
  <si>
    <t>T. Ginae' .. .❤</t>
  </si>
  <si>
    <t>Jessica Pederson</t>
  </si>
  <si>
    <t>RT @duluthnews: Duluth native Kara Goucher finishes sixth in Boston Marathon http://t.co/aWyxluV4fC http://topsy.com/trackback?url=http%3A//twitter.com/ijesspederson/status/323853362003075073</t>
  </si>
  <si>
    <t>Andrew H</t>
  </si>
  <si>
    <t>I merely glasses fixed and the only thing stopping me is the Boston Marathon blocking nearly every avenue to get there... http://topsy.com/trackback?url=http%3A//twitter.com/haveasee/status/323853372593672192</t>
  </si>
  <si>
    <t>Melissa Pisciotta</t>
  </si>
  <si>
    <t>Boston bound! http://topsy.com/trackback?url=http%3A//twitter.com/mel_pisciotta/status/323853378474102784</t>
  </si>
  <si>
    <t>Courtney Kromko</t>
  </si>
  <si>
    <t>Good luck @erinmanning18 in the Boston marathon today!!! You are amazing 👟🏆 http://topsy.com/trackback?url=http%3A//twitter.com/courtneykromko/status/323853376456634368</t>
  </si>
  <si>
    <t>Justin O'Brien</t>
  </si>
  <si>
    <t>RT @ConMcRad: Best of luck to @SamFazioli in today's Boston Marathon #RunLikeTheWind #AtLeastBeatAllTheWhitePeople http://topsy.com/trackback?url=http%3A//twitter.com/jobreezy77/status/323853382454501376</t>
  </si>
  <si>
    <t>Another day,another PR. Boston got dominated by @tstonerunnermom #proudhusband http://topsy.com/trackback?url=http%3A//twitter.com/hustone/status/323853390692089856</t>
  </si>
  <si>
    <t>FunkMistah_J</t>
  </si>
  <si>
    <t>Left my place and saw my whole block blocked off with beer and BBQ goin on errywhere! Woo! Boston… http://t.co/zAzYOO6M0g http://topsy.com/trackback?url=http%3A//twitter.com/funkmistah_j/status/323853390901825536</t>
  </si>
  <si>
    <t>RT @AP_Sports: Boston bidding to host 2016 World Figure Skating Championships http://t.co/ZSmIvBeQZa http://topsy.com/trackback?url=http%3A//twitter.com/melindacamp/status/323853388750151681</t>
  </si>
  <si>
    <t>Julius Abraham</t>
  </si>
  <si>
    <t>@prilililolo @Aryo_90 seoul tambah landmark lebih mantap dari boston. KwkwK. . . http://topsy.com/trackback?url=http%3A//twitter.com/jul_bram/status/323853389958115328</t>
  </si>
  <si>
    <t>Using 4SQ &amp;amp; UberCheckin to auto-checkin at every mile! (@ Boston Marathon Mile 20 w/ 3 others) http://t.co/2LphlGtEbW http://topsy.com/trackback?url=http%3A//twitter.com/dens/status/323853398107648002</t>
  </si>
  <si>
    <t>Alex DeLuca</t>
  </si>
  <si>
    <t>Boston with my girl @brianna_D3 and the rest of the daurays. And mom. http://topsy.com/trackback?url=http%3A//twitter.com/_alexdeluca10/status/323853402960433155</t>
  </si>
  <si>
    <t>@mikasounds je viens de rentrer de Boston ou je t ai suivie toute la semaine et ce soir chez moi ne peux pas te saluer ? Ou es tu Stp ? http://topsy.com/trackback?url=http%3A//twitter.com/solangeloubnan/status/323853411726544897</t>
  </si>
  <si>
    <t>Mike K</t>
  </si>
  <si>
    <t>RT @Steph_Rothstein: What a wicked course! Fought thru the toughest marathon I've ever run, ugly last 2k. Thank u for the love, cheers,  ... http://topsy.com/trackback?url=http%3A//twitter.com/mikekrattley/status/323853414092120064</t>
  </si>
  <si>
    <t>Bakersfield Day</t>
  </si>
  <si>
    <t>Ethiopia's Desisa, Kenya's Jeptoo win Boston marathon: Lelisa Desisa of Ethiopia took the title in the 117th... http://t.co/l3gANktApJ http://topsy.com/trackback?url=http%3A//twitter.com/bakersfieldday/status/323853427954302976</t>
  </si>
  <si>
    <t>Daniel Granatta</t>
  </si>
  <si>
    <t>BIG BIG BIG props a @edujuarez, que acaba de terminar la Maratón de Boston en menos de 3 horas... #WOW #WIN http://topsy.com/trackback?url=http%3A//twitter.com/danigranatta/status/323853429455876097</t>
  </si>
  <si>
    <t>Eduardo Juarez</t>
  </si>
  <si>
    <t>RT @danigranatta: BIG BIG BIG props a @edujuarez, que acaba de terminar la Maratón de Boston en menos de 3 horas... #WOW #WIN http://topsy.com/trackback?url=http%3A//twitter.com/danigranatta/status/323853429455876097</t>
  </si>
  <si>
    <t>Lorene SunShine</t>
  </si>
  <si>
    <t>RT @airfarewatchdog: Boston/Tokyo Narita $879 rt w/tax on UA April/May #travel http://t.co/YxG6hpsedk http://t.co/IyoynLcGYF http://topsy.com/trackback?url=http%3A//twitter.com/the1lcheatwood/status/323853431490113536</t>
  </si>
  <si>
    <t>Mario Sevilla</t>
  </si>
  <si>
    <t>Former Hartnell runner finishes in Boston Marathon top 10 http://t.co/kUdDHQgLMJ #NorCalNews http://topsy.com/trackback?url=http%3A//www.montereyherald.com/breaking/ci_23028860/former-hartnell-runner-finishes-boston-marathon-top-10%3Fsource%3Drss</t>
  </si>
  <si>
    <t>NorCal News: Former Hartnell runner finishes in Boston Marathon top 10 http://t.co/yNir2QhbXC #norcal http://topsy.com/trackback?url=http%3A//twitter.com/norcalnewsy/status/323853436145774593</t>
  </si>
  <si>
    <t>Clint_Bowyer</t>
  </si>
  <si>
    <t>Desisa victorious in Boston in 2nd 26.2-mile race(CNN) http://t.co/4Tb4R9b5Yw http://topsy.com/trackback?url=http%3A//twitter.com/clint_bowyer/status/323853436917518336</t>
  </si>
  <si>
    <t>Lelisa Desisa, Rita Jeptoo win Boston Marathon - USA TODAY http://t.co/UuJqRVhnUn http://topsy.com/trackback?url=http%3A//twitter.com/bostonnewsdaily/status/323853433612402688</t>
  </si>
  <si>
    <t>Jimmie Johnson</t>
  </si>
  <si>
    <t>Desisa victorious in Boston in 2nd 26.2-mile race(CNN) http://t.co/EOIXpKMebQ http://topsy.com/trackback?url=http%3A//twitter.com/jimmie_johnson_/status/323853441875181568</t>
  </si>
  <si>
    <t>Kurt_Busch</t>
  </si>
  <si>
    <t>Desisa victorious in Boston in 2nd 26.2-mile race(CNN) http://t.co/COaHgRWwyx http://topsy.com/trackback?url=http%3A//twitter.com/kurt_busch/status/323853444928651264</t>
  </si>
  <si>
    <t>Mark Martin</t>
  </si>
  <si>
    <t>Desisa victorious in Boston in 2nd 26.2-mile race(CNN) http://t.co/uJDvxdnZbg http://topsy.com/trackback?url=http%3A//twitter.com/mark_martin_/status/323853447176802304</t>
  </si>
  <si>
    <t>Martine Tchekouteff</t>
  </si>
  <si>
    <t>RT @dailymile: Happy Boston Marathon Day to all the runners out there! http://topsy.com/trackback?url=http%3A//twitter.com/mtchekouteff/status/323853448179245056</t>
  </si>
  <si>
    <t>Kevin_Harvick</t>
  </si>
  <si>
    <t>Desisa victorious in Boston in 2nd 26.2-mile race(CNN) http://t.co/VKcRjQRbVp http://topsy.com/trackback?url=http%3A//twitter.com/kevin_harvick/status/323853449915662337</t>
  </si>
  <si>
    <t>Dave_Blaney</t>
  </si>
  <si>
    <t>Desisa victorious in Boston in 2nd 26.2-mile race(CNN) http://t.co/oIjH6y8pGo http://topsy.com/trackback?url=http%3A//twitter.com/dave_blaney/status/323853452541300737</t>
  </si>
  <si>
    <t>Shirley Mae Albrecht</t>
  </si>
  <si>
    <t>Wanna Run A Boston Marathon?!</t>
  </si>
  <si>
    <t>Danica_Patrick</t>
  </si>
  <si>
    <t>Desisa victorious in Boston in 2nd 26.2-mile race(CNN) http://t.co/XxPIbxA0Wn http://topsy.com/trackback?url=http%3A//twitter.com/danica_patrick/status/323853462301458432</t>
  </si>
  <si>
    <t>Brad_Keselowski</t>
  </si>
  <si>
    <t>Desisa victorious in Boston in 2nd 26.2-mile race(CNN) http://t.co/FB2SHc8xF6 http://topsy.com/trackback?url=http%3A//twitter.com/brad_keselowski/status/323853459575164928</t>
  </si>
  <si>
    <t>based coke glory boy</t>
  </si>
  <si>
    <t>RT @NESN: Red Sox-Rays Live: Boston Heads to Ninth Inning Holding on to 2-1 Lead http://t.co/aDtTE2XLlR http://topsy.com/trackback?url=http%3A//twitter.com/terrellparker12/status/323853460615360513</t>
  </si>
  <si>
    <t>Kasey_Kahne</t>
  </si>
  <si>
    <t>Desisa victorious in Boston in 2nd 26.2-mile race(CNN) http://t.co/PUkdQlSvdy http://topsy.com/trackback?url=http%3A//twitter.com/kasey_kahne/status/323853464742543360</t>
  </si>
  <si>
    <t>cookie  ♥251♥</t>
  </si>
  <si>
    <t>RT @onedirection: Happy to announce that 1D World Boston is now open! Follow @1DWorldMerch for details! #1DWorldBoston 1DHQ x http://topsy.com/trackback?url=http%3A//twitter.com/x_daniela_/status/323853466600607745</t>
  </si>
  <si>
    <t>Gary Dzen</t>
  </si>
  <si>
    <t>@MFJ0NES shoot me an e-mail gdzen@boston.com and I'll try to help as best I can http://topsy.com/trackback?url=http%3A//twitter.com/globegarydzen/status/323853467007471617</t>
  </si>
  <si>
    <t>Leeley</t>
  </si>
  <si>
    <t>I'm at 2013 Boston Marathon (Boston, MA) w/ 234 others http://t.co/S9unckop4d http://topsy.com/trackback?url=http%3A//twitter.com/leeleylenore/status/323853467280089088</t>
  </si>
  <si>
    <t>Two more TC women finish Boston, Jamie Spooner and Joan Klostreich. http://t.co/kwocgdA93F http://topsy.com/trackback?url=http%3A//twitter.com/tcrunning/status/323853466600611841</t>
  </si>
  <si>
    <t>Denny_Hamlin_</t>
  </si>
  <si>
    <t>Desisa victorious in Boston in 2nd 26.2-mile race(CNN) http://t.co/g2LAb7WY8X http://topsy.com/trackback?url=http%3A//twitter.com/denny_hamlin_/status/323853467577901056</t>
  </si>
  <si>
    <t>Greg_Biffle</t>
  </si>
  <si>
    <t>Desisa victorious in Boston in 2nd 26.2-mile race(CNN) http://t.co/zqFFMijpXr http://topsy.com/trackback?url=http%3A//twitter.com/greg_biffle/status/323853470438395904</t>
  </si>
  <si>
    <t>@ali_zim any idea how @ssykes1 did in Boston today?? :-) http://topsy.com/trackback?url=http%3A//twitter.com/mel_aka_momo/status/323853472413917184</t>
  </si>
  <si>
    <t>Ashlyn Lillibridge</t>
  </si>
  <si>
    <t>Boston marathon today. Scared to go on the streets. http://topsy.com/trackback?url=http%3A//twitter.com/ashfire16/status/323853471927390208</t>
  </si>
  <si>
    <t>Stephanie Donoyan</t>
  </si>
  <si>
    <t>RT @Ashfire16: Boston marathon today. Scared to go on the streets. http://topsy.com/trackback?url=http%3A//twitter.com/ashfire16/status/323853471927390208</t>
  </si>
  <si>
    <t>Kyle_Busch_</t>
  </si>
  <si>
    <t>Desisa victorious in Boston in 2nd 26.2-mile race(CNN) http://t.co/QWKNO3TpjN http://topsy.com/trackback?url=http%3A//twitter.com/kyle_busch_/status/323853475245064192</t>
  </si>
  <si>
    <t>Cassandra Baron</t>
  </si>
  <si>
    <t>RT @petewallner: Congrats to Rockford High graduate Jason Hartmann, Finished fourth - &amp;amp; top U.S. finisher - in Boston Marathon for a ... http://topsy.com/trackback?url=http%3A//twitter.com/baronness324/status/323853475152793602</t>
  </si>
  <si>
    <t>#Utah native &amp;amp; #firefighter #MurrayFire83 Steve Roberson #2855 finished the Boston Marathon 2:58:02 (cont) http://t.co/r6A7aKcc4u http://topsy.com/trackback?url=http%3A//twitter.com/littlezippy70/status/323853481582661632</t>
  </si>
  <si>
    <t>Coach Kelly crosses the line in 2:57:36 at the Boston Marathon. http://topsy.com/trackback?url=http%3A//twitter.com/canyonrunning/status/323853480165007360</t>
  </si>
  <si>
    <t>Yvann Thibaudeau</t>
  </si>
  <si>
    <t>RT @latimes: Boston Marathon: Ethiopian Lelisa Desisa wins in three-man sprint to the finish, in 2:10:22  http://t.co/hVlz1SuDLq http://topsy.com/trackback?url=http%3A//twitter.com/yvann73/status/323853487194660864</t>
  </si>
  <si>
    <t>Sophia Santos</t>
  </si>
  <si>
    <t>Next year I will run the Boston Marathon #goal 🏃 http://topsy.com/trackback?url=http%3A//twitter.com/sophiasantoast/status/323853493167337472</t>
  </si>
  <si>
    <t>Goh Kiang Hock</t>
  </si>
  <si>
    <t>Africans prevail in Boston Marathon: Lelisa Desisa of Ethiopia wins a three-way sprint finish; Rita Jeptoo win... http://t.co/h39CdgHdVW http://topsy.com/trackback?url=http%3A//twitter.com/pcmartsb/status/323853494375301120</t>
  </si>
  <si>
    <t>tradesman</t>
  </si>
  <si>
    <t>Africans prevail in Boston Marathon: Lelisa Desisa of Ethiopia wins a three-way sprint finish; Rita Jeptoo win... http://t.co/spa5GC1T5t http://topsy.com/trackback?url=http%3A//twitter.com/oldtradesman/status/323853495767801856</t>
  </si>
  <si>
    <t>DailyNewsFlash</t>
  </si>
  <si>
    <t>Boston Marathon: Ethiopian Lelisa Desisa wins in sprint to finish - Los Angeles Times: Globe and MailBoston Ma... http://t.co/nSuXMJmD2K http://topsy.com/trackback?url=http%3A//twitter.com/dailynewsflash/status/323853496812179456</t>
  </si>
  <si>
    <t>google wave</t>
  </si>
  <si>
    <t>top news: Boston Marathon: Ethiopian Lelisa Desisa wins in sprint to finish - Los Angeles Times: Globe and Mai... http://t.co/zl4IQFxl2p http://topsy.com/trackback?url=http%3A//twitter.com/gwaveorg/status/323853498699628544</t>
  </si>
  <si>
    <t>merp</t>
  </si>
  <si>
    <t>I can't wait to go to college in Boston and then I can see @Stay17Official all the time 😍 http://topsy.com/trackback?url=http%3A//twitter.com/courtneyvarnum/status/323853500968751105</t>
  </si>
  <si>
    <t>Newark Art</t>
  </si>
  <si>
    <t>#Art #Job alert: Fashion Photography Internship - Tosser Magazine N... | The Boston Bazaar | #NewYork , NY http://t.co/apnmpyEjjd http://topsy.com/trackback?url=http%3A//twitter.com/tmj_nwk_art/status/323853508505911296</t>
  </si>
  <si>
    <t>SIMoviesUSA</t>
  </si>
  <si>
    <t>Confirmed #Udhayam releasing in 6 Big Cinemas locations, Dallas, Seattle, Minneapolis, Columbus, Boston &amp;amp; Connecticut from Apr 19. http://topsy.com/trackback?url=http%3A//twitter.com/simoviesusa/status/323853504852660226</t>
  </si>
  <si>
    <r>
      <t xml:space="preserve">Beluu </t>
    </r>
    <r>
      <rPr>
        <sz val="11"/>
        <color rgb="FF000000"/>
        <rFont val="Droid Sans Fallback"/>
        <family val="2"/>
        <charset val="1"/>
      </rPr>
      <t xml:space="preserve">ｼ </t>
    </r>
  </si>
  <si>
    <t>RT @onedirection: Happy to announce that 1D World Boston is now open! Follow @1DWorldMerch for details! #1DWorldBoston 1DHQ x http://topsy.com/trackback?url=http%3A//twitter.com/belus14/status/323853504869437440</t>
  </si>
  <si>
    <t>Calliste Jourdain</t>
  </si>
  <si>
    <t>Boston Marathon: Ethiopian Lelisa Desisa wins in sprint to finish - Los Angeles Times: Globe and MailBoston Ma... http://t.co/rP9IYbsGh4 http://topsy.com/trackback?url=http%3A//twitter.com/jourdaingurl/status/323853504420663296</t>
  </si>
  <si>
    <t>níkh</t>
  </si>
  <si>
    <t>RT @airfarewatchdog: Boston/Tokyo Narita $879 rt w/tax on UA April/May #travel http://t.co/YxG6hpsedk http://t.co/IyoynLcGYF http://topsy.com/trackback?url=http%3A//twitter.com/nikhmendez/status/323853510292676610</t>
  </si>
  <si>
    <t>I'm at 2013 Boston Marathon (Boston, MA) w/ 233 others http://t.co/Mgh2QzjnTh http://topsy.com/trackback?url=http%3A//twitter.com/monicanicole_/status/323853511597096960</t>
  </si>
  <si>
    <t>U.O.E.N.O.</t>
  </si>
  <si>
    <t>Boston needs this win http://topsy.com/trackback?url=http%3A//twitter.com/jacob_snyder1/status/323853511664214017</t>
  </si>
  <si>
    <t>Africans prevail in Boston Marathon http://t.co/9TmPVRI84V http://topsy.com/trackback?url=http%3A//twitter.com/breaking_news_4/status/323853509399306240</t>
  </si>
  <si>
    <t>willstar</t>
  </si>
  <si>
    <t>https://t.co/9qCRP3PzZG @alanhahn CHECK OUT THIS KNICKS ANTHEM AND RT IF U LIKE IT..PLAYOFF VERSION COMING SOON..#BEAT BOSTON!!! http://topsy.com/trackback?url=http%3A//twitter.com/willmatic12345/status/323853514742841345</t>
  </si>
  <si>
    <t>Free For You</t>
  </si>
  <si>
    <t>Boston Marathon: Ethiopian Lelisa Desisa wins in sprint to finish - Los Angeles Times: Globe and MailBoston Ma... http://t.co/LaTFUpvEtP http://topsy.com/trackback?url=http%3A//twitter.com/free__stuff/status/323853515564920832</t>
  </si>
  <si>
    <t>William Rice</t>
  </si>
  <si>
    <t>Boston Marathon: Ethiopian Lelisa Desisa wins in sprint to finish - Los Angeles Times: Globe and MailBoston Ma... http://t.co/XtgiJTb3zU http://topsy.com/trackback?url=http%3A//twitter.com/warice7/status/323853515992743937</t>
  </si>
  <si>
    <t>Suaju</t>
  </si>
  <si>
    <t>sharing #suaju Pixability raises $4.1M as it powers YouTube marketing for big brands - Boston Busin.. #marketing http://t.co/z0jqlMJUsP http://topsy.com/trackback?url=http%3A//twitter.com/suaju/status/323853519541121026</t>
  </si>
  <si>
    <t>Boston Marathon: Ethiopian Lelisa Desisa wins in sprint to finish - Los Angeles Times: Globe and MailBoston Ma... http://t.co/0ho0VSRYG4 http://topsy.com/trackback?url=http%3A//twitter.com/mch000000000001/status/323853517670469633</t>
  </si>
  <si>
    <t>Dick Sax</t>
  </si>
  <si>
    <t>Zeer onprofessioneel van Jan Mulder om de Harvard professor Anita Elberse zo tegen te spreken, blijf in Groningen, zij gaat terug to Boston http://topsy.com/trackback?url=http%3A//twitter.com/dicksax/status/323853522418425856</t>
  </si>
  <si>
    <t>Chris Maxwell</t>
  </si>
  <si>
    <t>Some Boston Marathon details... http://t.co/NdSzOUztEa http://topsy.com/trackback?url=http%3A//twitter.com/cdm_415/status/323853523806720001</t>
  </si>
  <si>
    <t>Hijabi Secrets</t>
  </si>
  <si>
    <t>Boston marathon results?! Anyone? http://topsy.com/trackback?url=http%3A//twitter.com/seremufc/status/323853521873166337</t>
  </si>
  <si>
    <t>Paul Dangel</t>
  </si>
  <si>
    <t>One of the best days of the year to be in Boston.  #patriotsday #redsox #bostonmarathon http://topsy.com/trackback?url=http%3A//twitter.com/pmd1107/status/323853527959105538</t>
  </si>
  <si>
    <t>Amber Falcone</t>
  </si>
  <si>
    <t>So proud of @KrityTwity who kicked butt today in the Boston Marathon!!  So unbelievably proud of you!! #amazing #sofast!! http://topsy.com/trackback?url=http%3A//twitter.com/amberfalcone/status/323853527078289409</t>
  </si>
  <si>
    <t>@unclejeffgreen okc or boston? http://topsy.com/trackback?url=http%3A//twitter.com/__trippymane__/status/323853539812179968</t>
  </si>
  <si>
    <t>Sophia</t>
  </si>
  <si>
    <t>RT @onedirection: Happy to announce that 1D World Boston is now open! Follow @1DWorldMerch for details! #1DWorldBoston 1DHQ x http://topsy.com/trackback?url=http%3A//twitter.com/sophia_barroso5/status/323853542781755392</t>
  </si>
  <si>
    <t>Coop</t>
  </si>
  <si>
    <t>RT @BostonDotCom: This guy is running the Boston Marathon dressed as a hot dog. Why not? http://t.co/aDJWYrNqMZ #marathonbdc http://topsy.com/trackback?url=http%3A//twitter.com/coopaumd/status/323853544811790337</t>
  </si>
  <si>
    <t>CreoleGirlsRock</t>
  </si>
  <si>
    <t>Rae ♡</t>
  </si>
  <si>
    <t>@AlwaysMonchele lol actually it's trending because Joey McIntyre from New Kids on the Block is running in the Boston Marathon right now http://topsy.com/trackback?url=http%3A//twitter.com/_rachlynne_/status/323853556958519299</t>
  </si>
  <si>
    <t>Boston Marathon: Ethiopian Lelisa Desisa wins in sprint to finish - Los Angeles Times: Globe and MailBoston Ma... http://t.co/ptwNUd1DM6 http://topsy.com/trackback?url=http%3A//twitter.com/doul50/status/323853562180419584</t>
  </si>
  <si>
    <r>
      <t xml:space="preserve">  路文达 </t>
    </r>
    <r>
      <rPr>
        <sz val="11"/>
        <color rgb="FF000000"/>
        <rFont val="Calibri"/>
        <family val="2"/>
        <charset val="1"/>
      </rPr>
      <t xml:space="preserve">LuWenDa</t>
    </r>
  </si>
  <si>
    <t>Boston Marathon: Ethiopian Lelisa Desisa wins in sprint to finish - Los Angeles Times: Globe and MailBoston Ma... http://t.co/m0nuDAoJXG http://topsy.com/trackback?url=http%3A//twitter.com/globalocityasia/status/323853566802546688</t>
  </si>
  <si>
    <t>jodi</t>
  </si>
  <si>
    <t>RT @Real_Liam_Payne: Hellooooo 1D World is goinggggggg to Boston! Opens this weekend!!!!! #1DWorldBoston http://topsy.com/trackback?url=http%3A//twitter.com/jodipalumbox/status/323853568362819584</t>
  </si>
  <si>
    <t>nicole h</t>
  </si>
  <si>
    <t>TO BOSTON!!!!! 😁😎😝😄🙌 http://topsy.com/trackback?url=http%3A//twitter.com/nicoleh2020/status/323853570493534208</t>
  </si>
  <si>
    <t>The winners for the men's and women's Boston marathon receive $800,000 in prize money?? http://topsy.com/trackback?url=http%3A//twitter.com/danielle_lore/status/323853574431969280</t>
  </si>
  <si>
    <t>Duluth's Goucher Sixth in 117th Boston Marathon: Boston, MA (http://t.co/Val9o3d5bT) --- Duluth, Minn. native K... http://t.co/EtlPuLaReE http://topsy.com/trackback?url=http%3A//twitter.com/nncnow/status/323853576566870017</t>
  </si>
  <si>
    <t>Alex Black</t>
  </si>
  <si>
    <t>Boston Marathon: Ethiopian Lelisa Desisa wins in sprint to finish - Los Angeles Times: Globe and MailBoston Ma... http://t.co/wo1KWkIaet http://topsy.com/trackback?url=http%3A//twitter.com/music_revue/status/323853575799324674</t>
  </si>
  <si>
    <t>Boston Marathon: Ethiopian Lelisa Desisa wins in sprint to finish - Los Angeles Times http://t.co/RT5i3wBMVB http://topsy.com/trackback?url=http%3A//twitter.com/simple_news_4u/status/323853581037998080</t>
  </si>
  <si>
    <t>Marathon - Leichathletik: Kenianerin und Äthiopier siegen bei Boston Marathon - Süddeutsche.de http://t.co/7A3dkyex2P http://topsy.com/trackback?url=http%3A//twitter.com/sport_newsde/status/323853585521709056</t>
  </si>
  <si>
    <t>Shaggy Almighty</t>
  </si>
  <si>
    <t>J'suis l'boss de Boston. http://topsy.com/trackback?url=http%3A//twitter.com/shaggyalmighty/status/323853591326625792</t>
  </si>
  <si>
    <t>Boston Marathon: Ethiopian Lelisa Desisa wins in sprint to finish - Los Angeles Times http://t.co/SxnHwbEU7m http://topsy.com/trackback?url=http%3A//twitter.com/francescoop/status/323853590546509824</t>
  </si>
  <si>
    <t>Boston Marathon: Ethiopian Lelisa Desisa wins in sprint to finish - Los Angeles Times http://t.co/S62SUGJMF4 #TFB @Kaijzer http://topsy.com/trackback?url=http%3A//twitter.com/tweetingkaijzer/status/323853596728901632</t>
  </si>
  <si>
    <t>Grad Admission</t>
  </si>
  <si>
    <t>Perfect day for the Boston Marathon. Where are you watching? http://topsy.com/trackback?url=http%3A//twitter.com/suffolkgrad/status/323853606455480320</t>
  </si>
  <si>
    <t>chris knights</t>
  </si>
  <si>
    <t>@CJClark93 better than seeing that bloke at Boston airport chasing pennies? http://topsy.com/trackback?url=http%3A//twitter.com/c_a_knights/status/323853606728130560</t>
  </si>
  <si>
    <t>Rogério Moreira</t>
  </si>
  <si>
    <t>Em Boston, etíope Lelisa Desisa vence segunda maratona em três meses: Estação: Maratona http://t.co/woCNBJY8fY #CorridadeRua http://topsy.com/trackback?url=http%3A//twitter.com/roger32oficial/status/323853613254451202</t>
  </si>
  <si>
    <t>Lucky D</t>
  </si>
  <si>
    <t>RT @Flotrack: Jeptoo pumping her fist as she's the 2013 Boston Marathon champion.  #bostonmarathon  2:26:25 unofficially http://topsy.com/trackback?url=http%3A//twitter.com/driskillnemhoes/status/323853610561728513</t>
  </si>
  <si>
    <t>The Moose VanCity</t>
  </si>
  <si>
    <t>10am local, @RollingStones tickets go on sale for Los Angeles, Anaheim, Boston and Philadelphia, including over... http://t.co/1juYjfmTJq http://topsy.com/trackback?url=http%3A//twitter.com/themoosejuice/status/323853611572535297</t>
  </si>
  <si>
    <t>Serena Som</t>
  </si>
  <si>
    <t>Boston has 101 Orlando has 70 wow losers http://topsy.com/trackback?url=http%3A//twitter.com/vsvpnvnv/status/323853609278242816</t>
  </si>
  <si>
    <t>Margaret Laneri</t>
  </si>
  <si>
    <t>@EBVProgramCongratulations to all the soldiers who walked/trotted with a 35# ruck in  Boston Marathon raising money for Wounded Warriors. http://topsy.com/trackback?url=http%3A//twitter.com/planeri3/status/323853617541029889</t>
  </si>
  <si>
    <t>Jose Silva</t>
  </si>
  <si>
    <t>Today is my last day in Boston, Ma. FT BENNING GEORGIA, is next so I can finally be a Soldier. #Army #19Delta http://topsy.com/trackback?url=http%3A//twitter.com/jose_silva_1/status/323853617675239424</t>
  </si>
  <si>
    <t>All in For Boston! #redrunner #konfedence I’m out with @MapMyRun: time 2:50:21, distance 20.00 mi and pace 8:31 min/mile. Watch my Live Map! http://topsy.com/trackback?url=http%3A//twitter.com/konfedence/status/323853624566480898</t>
  </si>
  <si>
    <t>Scott Picard</t>
  </si>
  <si>
    <t>@jonwilliams18 your old? I'm old now. Let me know when your back in Boston. http://topsy.com/trackback?url=http%3A//twitter.com/sjpicard/status/323853624788799489</t>
  </si>
  <si>
    <t>FreelanceWritingDesk</t>
  </si>
  <si>
    <t>FreelanceWritingDesk Boston Marathon: Ethiopian Lelisa Desisa wins in sprint to finish - Los Angeles Times: Gl... http://t.co/uWdGxwCIuH http://topsy.com/trackback?url=http%3A//twitter.com/fwritingdesk/status/323853626227437568</t>
  </si>
  <si>
    <t>FreelanceWritingDesk Boston Marathon: Ethiopian Lelisa Desisa wins in sprint to finish - Los Angeles Times: Gl... http://t.co/uno5eitatI http://topsy.com/trackback?url=http%3A//twitter.com/fwritingdesk/status/323853628530098176</t>
  </si>
  <si>
    <t>Ben Tanner</t>
  </si>
  <si>
    <t>So proud of my mom that just ran in the Boston marathon! She finished in 3:13:42, that's a 7:23 mile pace for 26.2 miles! http://topsy.com/trackback?url=http%3A//twitter.com/mr_queso_man/status/323853629436088320</t>
  </si>
  <si>
    <t>Congrats to my dad! Finishes the Boston marathon in 3:09.53!!! #lovehim #soproud http://t.co/jKqL8pnUUk http://topsy.com/trackback?url=http%3A//twitter.com/heybert94/status/323853632602767362</t>
  </si>
  <si>
    <t>Alyssa Varao</t>
  </si>
  <si>
    <t>Boston marathon #boston #patriotsday http://t.co/CxjsOO8BzY http://topsy.com/trackback?url=http%3A//twitter.com/alyssa_varao/status/323853637103263744</t>
  </si>
  <si>
    <t>Lydia Tourtellotte</t>
  </si>
  <si>
    <t>@ellissam29: making future college plans to live in boston together 💕🏩 @IzzyDiNooo @LTourtellotte @iiitssmaddyx3 #cami http://topsy.com/trackback?url=http%3A//twitter.com/ltourtellotte/status/323853644745293824</t>
  </si>
  <si>
    <t>RING in BOSTON</t>
  </si>
  <si>
    <t>@TheShannonBurke forgot I was on the phone.... Listening to the show....." Ring in Boston what's up?"......uhhhhh sheeeat http://topsy.com/trackback?url=http%3A//twitter.com/fallenraven75/status/323853646620151808</t>
  </si>
  <si>
    <t>Medfield Shelter</t>
  </si>
  <si>
    <t>Mozart is a very sweet and playful 8 year old Boston Terrier.  He's a typical fun-loving and very friendly Boston... http://t.co/2oe0g3Arqp http://topsy.com/trackback?url=http%3A//twitter.com/medfieldshelter/status/323853650776715264</t>
  </si>
  <si>
    <t>joemellea</t>
  </si>
  <si>
    <t>which should I bring to Boston for game 4? Lmao http://t.co/PrW43szEGf http://topsy.com/trackback?url=http%3A//twitter.com/joemellea/status/323853661627371520</t>
  </si>
  <si>
    <t>A Praditya</t>
  </si>
  <si>
    <t>Boston Cosmetic Dentist David Fiorillo Launches New Informational Video http://t.co/NUiRLW7sQD http://topsy.com/trackback?url=http%3A//twitter.com/a_greatest/status/323853662122291201</t>
  </si>
  <si>
    <t>Breaking News RSS</t>
  </si>
  <si>
    <t>Boston Marathon: Ethiopian Lelisa Desisa wins in sprint to finish - Los Angeles Times: Globe and Mail... http://t.co/78rKo7hRrb #GoogleN http://topsy.com/trackback?url=http%3A//twitter.com/breakingrss/status/323853667587461122</t>
  </si>
  <si>
    <t>Shaun Taylor</t>
  </si>
  <si>
    <t>Congrats to @LindseyParryZA on a superb Boston Marathon! Finishing 643 overall in a gun time of 2hr48:18. Awesome bud! http://topsy.com/trackback?url=http%3A//twitter.com/shauntails/status/323853665393860609</t>
  </si>
  <si>
    <t>RT @KKenNakamura: Kimetto covered 30 to 35Km in 14:20, still slower than what Geoffrey Mutai has done in 2011 Boston (14:11) http://topsy.com/trackback?url=http%3A//twitter.com/shopcapuanomall/status/323853666228531201</t>
  </si>
  <si>
    <t>Inspiration stories: Running blind: 40 sightless runners competing in Boston marathon http://t.co/nfT14VPiL4  #bostonmarathon http://topsy.com/trackback?url=http%3A//twitter.com/baltomel/status/323853690794541056</t>
  </si>
  <si>
    <t>Lelisa Desisa, Rita Jeptoo win Boston Marathon crowns - http://t.co/YmHHqecxku http://t.co/AQbLzMZ8EI #Top News http://topsy.com/trackback?url=http%3A//twitter.com/charla_kill/status/323853688949067776</t>
  </si>
  <si>
    <t>Chelsey Siltanen</t>
  </si>
  <si>
    <t>Congrats to my incredible, bad ass uncle @Philduckniner! Finished 1st boston marathon in a headwind w/ a 3:05 time ranked 2925! #proud http://topsy.com/trackback?url=http%3A//twitter.com/csilt/status/323853690693906432</t>
  </si>
  <si>
    <t>I _Am_God</t>
  </si>
  <si>
    <t>Saw one of them boston finest today lol http://topsy.com/trackback?url=http%3A//twitter.com/a1worldovoxo/status/323853692405174272</t>
  </si>
  <si>
    <t>Had an awesome time at the Boston Marathon today with @trendytrainer @briahaudra @mk10333 and @runningbratt! http://t.co/l4SBeW61vg http://topsy.com/trackback?url=http%3A//twitter.com/energybits/status/323853688424771585</t>
  </si>
  <si>
    <t>RT @a1worldovoxo: Saw one of them boston finest today lol http://topsy.com/trackback?url=http%3A//twitter.com/a1worldovoxo/status/323853692405174272</t>
  </si>
  <si>
    <t>50-1-50</t>
  </si>
  <si>
    <t>Lelisa Desisa, Rita Jeptoo win Boston Marathon crowns - http://t.co/7kPJQAYQCI http://t.co/clFI0EuNkZ #YMDLU http://topsy.com/trackback?url=http%3A//twitter.com/komicalmizchief/status/323853695605411840</t>
  </si>
  <si>
    <t>NappyBoi55</t>
  </si>
  <si>
    <t>OMW to.boston http://topsy.com/trackback?url=http%3A//twitter.com/bigmanstan_55/status/323853696205205504</t>
  </si>
  <si>
    <t>Kayla Madsen</t>
  </si>
  <si>
    <t>@NESN: Red Sox-Rays Live: Boston Heads to Ninth Inning Holding on to 2-1 Lead http://t.co/RFF3YeiUlw Go @redsox @AndrewBailey40 http://topsy.com/trackback?url=http%3A//twitter.com/kayla_madsen81/status/323853696175849472</t>
  </si>
  <si>
    <t>Alex Byrne</t>
  </si>
  <si>
    <t>RT @BBTN: Boston @RedSox players line up for the National Anthem all wearing #42 in honor of Jackie Robinson #Jackie42 http://t.co/qaGBV ... http://topsy.com/trackback?url=http%3A//twitter.com/abyrnesy9/status/323853697803243520</t>
  </si>
  <si>
    <t>Boston Marathon: Ethiopian Lelisa Desisa wins in sprint to finish - Los Angeles Times http://t.co/7sB7g8yyeI #Top News http://topsy.com/trackback?url=http%3A//twitter.com/charla_kill/status/323853698063278082</t>
  </si>
  <si>
    <t>Africa to UK</t>
  </si>
  <si>
    <t>sharing #suaju African runners continue dominance at Boston Marathon - Reuters #african #africa http://t.co/HYQxyEiXmJ http://topsy.com/trackback?url=http%3A//twitter.com/africanewsinuk/status/323853704056938496</t>
  </si>
  <si>
    <t>Nicole Montgomery</t>
  </si>
  <si>
    <t>To go to Boston, or to go to prom... The struggle http://topsy.com/trackback?url=http%3A//twitter.com/montgomery94/status/323853702580535296</t>
  </si>
  <si>
    <t>ConspiracyRealism</t>
  </si>
  <si>
    <t>Lelisa Desisa, Rita Jeptoo win Boston Marathon crowns - http://t.co/4HvgaBpxVu: Boston GlobeLelisa Desisa, Rita... http://t.co/zLv2FoJHND http://topsy.com/trackback?url=http%3A//twitter.com/conspiracyr/status/323853709283041280</t>
  </si>
  <si>
    <t>Andrea Greene</t>
  </si>
  <si>
    <t>RT @TanaTana_32: Marathon Monday is easily the greatest day in Boston!! turn up http://topsy.com/trackback?url=http%3A//twitter.com/andregreenes/status/323853708179939328</t>
  </si>
  <si>
    <t>Boston Marathon: Ethiopian Lelisa Desisa wins in sprint to finish - Los Angeles Times http://t.co/jllEgHjmCs #YMDLU http://topsy.com/trackback?url=http%3A//twitter.com/komicalmizchief/status/323853711975796737</t>
  </si>
  <si>
    <t>Tori Navarro</t>
  </si>
  <si>
    <t>If anyone wants to buy 2 VIP tickets to @ilovetmills DM me or text me, it's in Boston btw! http://topsy.com/trackback?url=http%3A//twitter.com/victoriaaaaa_xo/status/323853712269402112</t>
  </si>
  <si>
    <t>Harry Kim</t>
  </si>
  <si>
    <t>Top News Boston Marathon: Ethiopian Lelisa Desisa wins in sprint to finish - Los Angeles Times: Globe and Mail... http://t.co/lb7ISpppS3 http://topsy.com/trackback?url=http%3A//twitter.com/harry_kimchee/status/323853712483295232</t>
  </si>
  <si>
    <t>Kenmare News</t>
  </si>
  <si>
    <t>Congratulations to Robert Whyte who has completed the Boston Marathon in only 2 hours and 59 minutes! http://topsy.com/trackback?url=http%3A//twitter.com/kenmarenews/status/323853715213787136</t>
  </si>
  <si>
    <t>Court Rejects Appeal Over Secret IRA Tapes At Boston College: The order leaves in place a lower court ruling t... http://t.co/0fGBY5YU8G http://topsy.com/trackback?url=http%3A//twitter.com/bostondailynews/status/323853716518227971</t>
  </si>
  <si>
    <t>Congratulations to @TMobile CEO John Legere for completing the Boston Marathon in 3:37 and raising $ for the Dana-Farber Cancer Institute. http://topsy.com/trackback?url=http%3A//twitter.com/mkeys724/status/323853715293474817</t>
  </si>
  <si>
    <t>Ambassador Rodgers</t>
  </si>
  <si>
    <t>Top News Boston Marathon: Ethiopian Lelisa Desisa wins in sprint to finish - Los Angeles Times: Globe and Mail... http://t.co/clCUKDAD9l http://topsy.com/trackback?url=http%3A//twitter.com/toucanmall/status/323853716056858627</t>
  </si>
  <si>
    <t>♡Midnight Memories♡</t>
  </si>
  <si>
    <t>RT @NiallSpanish: El 13/Abril se inauguro una nueva tienda "1D World", en Boston. Harry se tomo una foto con 2 fans, en Sheffield #NS ht ... http://topsy.com/trackback?url=http%3A//twitter.com/dani_gamd/status/323853720091779073</t>
  </si>
  <si>
    <t>Andy Gupta</t>
  </si>
  <si>
    <t>The Boston Marathon: destroying innocent knees since 1897. #bostonmarathon http://topsy.com/trackback?url=http%3A//twitter.com/saintsimonanu/status/323853725439504385</t>
  </si>
  <si>
    <t>Nadia La Tica</t>
  </si>
  <si>
    <t>RT @RollingStones: Rolling Stones BOSTON-PHILLY-LOS ANGELES-ANAHEIM tickets on sale TODAY at 10am local! http://t.co/1GVoH5MVRI http://t ... http://topsy.com/trackback?url=http%3A//twitter.com/nadialatica/status/323853724479021056</t>
  </si>
  <si>
    <t>☠ REMA OERLANDO ☠</t>
  </si>
  <si>
    <t>#RemaGoogleNEWS Boston Marathon: Ethiopian Lelisa Desisa wins in sprint to finish - Los A... http://t.co/OALfPXtNTO #Follow=remaoerlando http://topsy.com/trackback?url=http%3A//twitter.com/remakarisma/status/323853729021452288</t>
  </si>
  <si>
    <t>Janille Parry</t>
  </si>
  <si>
    <t>Reading the results for the Boston Marathon. The winning female ran the full marathon in the time it usually takes me to run a half. http://topsy.com/trackback?url=http%3A//twitter.com/janillean/status/323853730669805568</t>
  </si>
  <si>
    <t>Africans dominate in Boston http://t.co/3rtLVG4yjW http://topsy.com/trackback?url=http%3A//twitter.com/jozitweet/status/323853730409750528</t>
  </si>
  <si>
    <t>Boston Marathon: Ethiopian Lelisa Desisa wins in sprint to finish - Los Angeles Times: Globe and MailBoston Ma... http://t.co/rkJzCeoVmE http://topsy.com/trackback?url=http%3A//twitter.com/conspiracyr/status/323853729998700544</t>
  </si>
  <si>
    <t>Raymond</t>
  </si>
  <si>
    <t>#sport Africans dominate in Boston: Ethiopia's Lelisa Desisa and Kenya's Rita Jeptoo have won the men's and wo... http://t.co/yCJP6tCyG0 http://topsy.com/trackback?url=http%3A//twitter.com/rayrrobyn/status/323853732611756032</t>
  </si>
  <si>
    <t>Harmeet Mohan</t>
  </si>
  <si>
    <t>Boston Marathon: Ethiopian Lelisa Desisa wins in sprint to finish - Los Angeles Times: Globe and MailBoston Ma... http://t.co/T5ZqjNxDPm http://topsy.com/trackback?url=http%3A//twitter.com/harmeetmohan/status/323853732683079682</t>
  </si>
  <si>
    <t>Jonathan Allen</t>
  </si>
  <si>
    <t>@fairminder Well, it's good to hear from you! I was thinking maybe I can come up to Boston for SearchLove next month. Will check my schedule http://topsy.com/trackback?url=http%3A//twitter.com/jc1000000/status/323853736965451777</t>
  </si>
  <si>
    <t>We are thinking about all of our extended running family members today in Boston. A special shout out to Wesley... http://t.co/HfUixbluzD http://topsy.com/trackback?url=http%3A//twitter.com/runcarlsbad/status/323853736290156546</t>
  </si>
  <si>
    <t>Pavan Kachhawa</t>
  </si>
  <si>
    <t>Boston Marathon: Ethiopian Lelisa Desisa wins in sprint to finish - Los Angeles Times: Globe and MailBoston Ma... http://t.co/zd4oX3vUjB http://topsy.com/trackback?url=http%3A//twitter.com/kachhawapavan/status/323853735522598912</t>
  </si>
  <si>
    <t>Marc Sandhu</t>
  </si>
  <si>
    <t>Yep, @jtemails finished the Boston Marathon in 3:00:05. He's a beast. Well done sir. http://topsy.com/trackback?url=http%3A//twitter.com/therealsandhu/status/323853742841679872</t>
  </si>
  <si>
    <t>Bruce warf</t>
  </si>
  <si>
    <t>“@darrenrovell: Men's Boston Marathon winner Lelisa Desisa ran a 2:10:23. That = 12.0 on treadmill for 26 miles!” Couldn't do this 1 mile! http://topsy.com/trackback?url=http%3A//twitter.com/bwarf12/status/323853741252018178</t>
  </si>
  <si>
    <t>FBC Jackson Kids</t>
  </si>
  <si>
    <t>RT @Bwarf12: “@darrenrovell: Men's Boston Marathon winner Lelisa Desisa ran a 2:10:23. That = 12.0 on treadmill for 26 miles!” Couldn't  ... http://topsy.com/trackback?url=http%3A//twitter.com/bwarf12/status/323853741252018178</t>
  </si>
  <si>
    <t>Vladimir Sinatra.</t>
  </si>
  <si>
    <t>@brianhichsabc Yo tengo Licencia Aeronautica,Terciario y Boston? A quien le decis bruto? Tu señora es la que le gusta que Yo sea bruto! http://topsy.com/trackback?url=http%3A//twitter.com/estipendogo/status/323853747736436736</t>
  </si>
  <si>
    <t>Bay State Nurse Jobs</t>
  </si>
  <si>
    <t>#nurse #jobs Nurse Educator - Boston at Quintiles Transnational (MA): As the only global provider of commercia...  http://t.co/ZCo4ymlMnm http://topsy.com/trackback?url=http%3A//twitter.com/manursejobs/status/323853756414439425</t>
  </si>
  <si>
    <t>#nurse #jobs PRN Pharmacist - Boston North Shore NEW at Pharmerica (Peabody, MA): PharMerica Corporation is a ...  http://t.co/ZCo4ymlMnm http://topsy.com/trackback?url=http%3A//twitter.com/manursejobs/status/323853758855524352</t>
  </si>
  <si>
    <t>John Barrett</t>
  </si>
  <si>
    <t>RT @BBTN: Boston @RedSox players line up for the National Anthem all wearing #42 in honor of Jackie Robinson #Jackie42 http://t.co/qaGBV ... http://topsy.com/trackback?url=http%3A//twitter.com/john_barrett00/status/323853756255055872</t>
  </si>
  <si>
    <t>Colin Styles</t>
  </si>
  <si>
    <t>The only reason I didn't run the Boston Marathon today is I don't live in Boston. http://topsy.com/trackback?url=http%3A//twitter.com/cottostyle/status/323853756368302081</t>
  </si>
  <si>
    <t>Спорт</t>
  </si>
  <si>
    <t>#vk Kalmer fades, Van Dyk takes second: Rene Kalmer struggled in her Boston Marathon debut, fading in the seco... http://t.co/5SzbGo0ExF http://topsy.com/trackback?url=http%3A//twitter.com/coolderv/status/323853760277405697</t>
  </si>
  <si>
    <t>JC</t>
  </si>
  <si>
    <t>@brendon310 Nobody in Boston I'd cheering for the Ravens, or you. Are you even on a team? How much did u impact the Super Bowl? Bench-bitch http://topsy.com/trackback?url=http%3A//twitter.com/itsmebigjc/status/323853762907234305</t>
  </si>
  <si>
    <t>Guys, there was someone from Wisconsin in the Boston marathon named "Sill, Phyillis" #immaturity #lolol http://topsy.com/trackback?url=http%3A//twitter.com/katiegeishirt/status/323853766891819009</t>
  </si>
  <si>
    <t>TweetSport SAfrica</t>
  </si>
  <si>
    <t>@SuperSport news: Kalmer fades, Van Dyk takes second: Rene Kalmer struggled in her Boston Ma... http://t.co/rbqPvUDdfW via @TweetSportSA http://topsy.com/trackback?url=http%3A//twitter.com/tweetsportsa/status/323853767760031745</t>
  </si>
  <si>
    <t>Job: Web Developer (19) in Boston, MA http://t.co/EZxnGaZ95o #job http://topsy.com/trackback?url=http%3A//twitter.com/bullhornrec1/status/323853769861369857</t>
  </si>
  <si>
    <t>Zul ♡</t>
  </si>
  <si>
    <t>RT @onedirection: Happy to announce that 1D World Boston is now open! Follow @1DWorldMerch for details! #1DWorldBoston 1DHQ x http://topsy.com/trackback?url=http%3A//twitter.com/zulemacordova1d/status/323853771807543296</t>
  </si>
  <si>
    <t>Mile 25 boston just watching wife http://t.co/NmrKy69ZUn http://topsy.com/trackback?url=http%3A//twitter.com/jeffreyjslo/status/323853777469837312</t>
  </si>
  <si>
    <t>Brian Lobel</t>
  </si>
  <si>
    <t>RT @joemellea: which should I bring to Boston for game 4? Lmao http://t.co/PrW43szEGf http://topsy.com/trackback?url=http%3A//twitter.com/brian_legit/status/323853778019299328</t>
  </si>
  <si>
    <t>Update: Newport runner Nanfelt passes 40K mark in Boston Marathon http://t.co/snCC6WoImw http://topsy.com/trackback?url=http%3A//twitter.com/projo/status/323853784914731008</t>
  </si>
  <si>
    <t>Update: Newport runner Nanfelt passes 40K mark in Boston Marathon http://t.co/AGNTjxchJ3 http://topsy.com/trackback?url=http%3A//twitter.com/mariacap/status/323853783539015680</t>
  </si>
  <si>
    <t>Tracy's Mother ♥</t>
  </si>
  <si>
    <t>Going to Boston http://topsy.com/trackback?url=http%3A//twitter.com/mybootyntdatbiq/status/323853786022047746</t>
  </si>
  <si>
    <t>Los</t>
  </si>
  <si>
    <t>@SeanMandela first black dude to die at the Boston massacre http://topsy.com/trackback?url=http%3A//twitter.com/sourtokinmagnus/status/323853790707056642</t>
  </si>
  <si>
    <t>Clouddrop</t>
  </si>
  <si>
    <t>RT @CirrusVP: Bridging The Music Presents: Local Band Showcase Boston  4/21</t>
  </si>
  <si>
    <t>Laura Sweet</t>
  </si>
  <si>
    <t>Now Hiring: Product Manager in Boston, MA http://t.co/mNVz41hLKp #job http://topsy.com/trackback?url=http%3A//twitter.com/lsjhancock/status/323853793974419457</t>
  </si>
  <si>
    <t>ashley mendonca</t>
  </si>
  <si>
    <t>I WOULD be getting sick the week I'm going to the Bruins and Groove Boston #perfect http://topsy.com/trackback?url=http%3A//twitter.com/ashl3ynicoleee/status/323853793886339073</t>
  </si>
  <si>
    <t>Evan Condry</t>
  </si>
  <si>
    <t>Just scrolled through some photos of the Boston Marathon winners too quickly and winded myself. http://topsy.com/trackback?url=http%3A//twitter.com/lazyevan/status/323853796851716096</t>
  </si>
  <si>
    <t>Jonathan Levitt</t>
  </si>
  <si>
    <t>RT @ENERGYbits: Had an awesome time at the Boston Marathon today with @trendytrainer @briahaudra @mk10333 and @runningbratt! http://t.co ... http://topsy.com/trackback?url=http%3A//twitter.com/jwlevitt/status/323853797485068288</t>
  </si>
  <si>
    <t>Max Dumoulin</t>
  </si>
  <si>
    <t>3:10:25 @newtree Geweldig gelopen! Great run in Boston! http://topsy.com/trackback?url=http%3A//twitter.com/maxjnd/status/323853806242787328</t>
  </si>
  <si>
    <t>We'rethecrazymofos!</t>
  </si>
  <si>
    <t>RT @Real_Liam_Payne: Hellooooo 1D World is goinggggggg to Boston! Opens this weekend!!!!! #1DWorldBoston http://topsy.com/trackback?url=http%3A//twitter.com/juliattard_1d/status/323853809422045184</t>
  </si>
  <si>
    <t>eLone</t>
  </si>
  <si>
    <t>It's funny to hear Knicks fans on the radio claiming Boston is old. http://topsy.com/trackback?url=http%3A//twitter.com/elonepb/status/323853808558030848</t>
  </si>
  <si>
    <r>
      <t xml:space="preserve">〽〽 </t>
    </r>
    <r>
      <rPr>
        <sz val="11"/>
        <color rgb="FF000000"/>
        <rFont val="Calibri"/>
        <family val="2"/>
        <charset val="1"/>
      </rPr>
      <t xml:space="preserve">ZΛ¥</t>
    </r>
  </si>
  <si>
    <t>😂😂 Damn RT @young__nash: I want the Knicks to do Z on Boston first round. I'm talking Melo 30+ every game. http://topsy.com/trackback?url=http%3A//twitter.com/mm_zay/status/323853807597531136</t>
  </si>
  <si>
    <t>Portugal NewsWaver</t>
  </si>
  <si>
    <t>Dulce Félix foi a melhor atleta europeia em Boston: A fundista portuguesa liderou a Maratona de Boston até ao... http://t.co/Km4tvZeXXx http://topsy.com/trackback?url=http%3A//twitter.com/pt_newswaver/status/323853808880984064</t>
  </si>
  <si>
    <t>Caesar</t>
  </si>
  <si>
    <t>RT @eLonePB: It's funny to hear Knicks fans on the radio claiming Boston is old. http://topsy.com/trackback?url=http%3A//twitter.com/elonepb/status/323853808558030848</t>
  </si>
  <si>
    <t>Samantha MacCallum</t>
  </si>
  <si>
    <t>Watching the Boston Marathon gives me so much inspiration. All I want to do is run right now http://topsy.com/trackback?url=http%3A//twitter.com/s_maccallum/status/323853811020075008</t>
  </si>
  <si>
    <t>OnTheGroundNews.ca</t>
  </si>
  <si>
    <t>Africans prevail in Boston Marathon: Lelisa Desisa of Ethiopia wins a three-way sprint finish; Rita Jeptoo wins... http://t.co/vO6WLxAWwY http://topsy.com/trackback?url=http%3A//twitter.com/otgncanada/status/323853814681698304</t>
  </si>
  <si>
    <t>Francisco Godoy</t>
  </si>
  <si>
    <t>Mucho éxito a mi amigo @Pkeazpeitia en su maratón Boston 2013. Un abrazo y muchas felicidades por estar donde está! http://topsy.com/trackback?url=http%3A//twitter.com/paco_godoy/status/323853818309771264</t>
  </si>
  <si>
    <t>Darius Brown</t>
  </si>
  <si>
    <t>Boston Marathon Is Cool, Then I Realized Tho, I Was Watching A Ton Of White People Run One-way...So I Ran The Other Way #badass #smartass http://topsy.com/trackback?url=http%3A//twitter.com/dariusgbrown/status/323853820813799425</t>
  </si>
  <si>
    <t>Lexus of Watertown</t>
  </si>
  <si>
    <t>Congratulations to Boston Marathon winners Desisa Benti of Ethiopia and Kenya’s Rita Jeptoo! And Happy Patriots'... http://t.co/hLnz3wEcmW http://topsy.com/trackback?url=http%3A//twitter.com/lexuswatertown/status/323853828183191552</t>
  </si>
  <si>
    <t>RT @CirrusVP: Buy a ticket to the Bridging The Music Presents: Local Band Showcase Boston  and we'll give you a free Passport (Expressiv ... http://topsy.com/trackback?url=http%3A//twitter.com/clouddropnow/status/323853829059772417</t>
  </si>
  <si>
    <t>Mackenzie Kinnon</t>
  </si>
  <si>
    <t>The fact that in 4 months I will finally be living in Boston is insane #soready  🎉👍 http://topsy.com/trackback?url=http%3A//twitter.com/mackenziekinnon/status/323853832851451905</t>
  </si>
  <si>
    <t>Heather Casteel</t>
  </si>
  <si>
    <t>What a nice day for a marathon!! Sunny and breezy. Boston is beautiful today! http://topsy.com/trackback?url=http%3A//twitter.com/casteelh/status/323853832268419072</t>
  </si>
  <si>
    <t>Ryan Iliescu</t>
  </si>
  <si>
    <t>@JawnReid Boston so we get Montreal in the first round #leafsNation http://topsy.com/trackback?url=http%3A//twitter.com/riliescu15/status/323853844956200960</t>
  </si>
  <si>
    <t>One Direction Army</t>
  </si>
  <si>
    <t>RT @onedirection: Happy to announce that 1D World Boston is now open! Follow @1DWorldMerch for details! #1DWorldBoston 1DHQ x http://topsy.com/trackback?url=http%3A//twitter.com/armyy_1d/status/323853844905877505</t>
  </si>
  <si>
    <t>Morgan Vuitton</t>
  </si>
  <si>
    <t>I'm selling this Chihuahua, Boston terrier, fox terrier puppy for $100. He's nine weeks with his first… http://t.co/Ue9DxonbMo http://topsy.com/trackback?url=http%3A//twitter.com/morgantaelor/status/323853847804125184</t>
  </si>
  <si>
    <t>Bay Shore Staffing</t>
  </si>
  <si>
    <t>Job: Executive Assistant in Boston, MA http://t.co/6Hio6fibl1 #job http://topsy.com/trackback?url=http%3A//twitter.com/bayshorestaff/status/323853857006419968</t>
  </si>
  <si>
    <t>Carlos Alberto</t>
  </si>
  <si>
    <t>#Atlétismo</t>
  </si>
  <si>
    <t>Another amazing Boston marathon today. Hope to be back there one time. Now looking to watch London Marathon next week. http://topsy.com/trackback?url=http%3A//twitter.com/lornahkiplagat/status/323853865999032320</t>
  </si>
  <si>
    <t>Google News :  Lelisa Desisa, Rita Jeptoo win Boston Marathon crowns - http://t.co/7ymktqTisM http://t.co/ZBBc2PQBQu http://topsy.com/trackback?url=http%3A//twitter.com/rssworldnews/status/323853876673515520</t>
  </si>
  <si>
    <t>I own a house in boston http://topsy.com/trackback?url=http%3A//twitter.com/__trippymane__/status/323853875130023936</t>
  </si>
  <si>
    <t>NΛLΛH.</t>
  </si>
  <si>
    <t>Yuh find beautiful ting like dat in Boston? 😏 http://topsy.com/trackback?url=http%3A//twitter.com/trulyhungry/status/323853880825901057</t>
  </si>
  <si>
    <t>Nash really don't fuck with Boston 😂😭😂😭 http://topsy.com/trackback?url=http%3A//twitter.com/mm_zay/status/323853881559891969</t>
  </si>
  <si>
    <t>I have decided that this time next year I will be running in the Boston marathon, no joke. http://topsy.com/trackback?url=http%3A//twitter.com/joshdavis03/status/323853878716141568</t>
  </si>
  <si>
    <t>BOOB BANDIT</t>
  </si>
  <si>
    <t>Haha "@aconnolly86: *At Boston Marathon* Where are the Kenyans?! 👏👏👏👏 They already finished! 👏👏👏👏" http://topsy.com/trackback?url=http%3A//twitter.com/erikky_trivium/status/323853880502919168</t>
  </si>
  <si>
    <t>Lelisa Desisa, Rita Jeptoo win Boston Marathon crowns - http://t.co/KZaacSMFhu http://t.co/6KDcyll9hM http://topsy.com/trackback?url=http%3A//twitter.com/le_feeds/status/323853878141530113</t>
  </si>
  <si>
    <t>@BiancaOX_ It starts in Hopkinton,MA &amp;amp; goes straight into Boston. im gonna go running in my School area in the spirit of the marathon haha http://topsy.com/trackback?url=http%3A//twitter.com/marybostw/status/323853878489673728</t>
  </si>
  <si>
    <t>Chema Muñoz </t>
  </si>
  <si>
    <t>RT @RunBlogRun: 2013 Boston Marathon, Men, 1. Lelisa Desisa, ETH, 2:10.22, 2. Micah Kogo, KEN, 2:10.27, 3.Gebragziabher... http://t.co/b ... http://topsy.com/trackback?url=http%3A//twitter.com/chemamun/status/323853885141819394</t>
  </si>
  <si>
    <t>Ethiopia’s Lelisa Desis, wins Boston Marathon  http://t.co/Or0jaaTd4X via @ChronicleHerald http://topsy.com/trackback?url=http%3A//twitter.com/chronicleherald/status/323853886215565312</t>
  </si>
  <si>
    <t>Gary DiBella</t>
  </si>
  <si>
    <t>@KrugTorey should be playing in Boston and in playoffs. http://topsy.com/trackback?url=http%3A//twitter.com/gdib7/status/323853887939420161</t>
  </si>
  <si>
    <t>“@chronicleherald: Ethiopia’s Lelisa Desis, wins Boston Marathon  http://t.co/z1u5eKBHqZ" just a bit longer than it takes me to run a 1/2 :) http://topsy.com/trackback?url=http%3A//thechronicleherald.ca/sports/1123461-ethiopia-s-lelisa-desis-wins-boston-marathon</t>
  </si>
  <si>
    <t>Maggie Sloan</t>
  </si>
  <si>
    <t>Adding to the s/o list @scichon25 !! Great race!! PRing in Boston with a 2:43:42! #MakingPittsburgProud #studstatus http://topsy.com/trackback?url=http%3A//twitter.com/maggieg14/status/323853892070809601</t>
  </si>
  <si>
    <t>Mario Balderas</t>
  </si>
  <si>
    <t>Tendremos cierre de nervios en Boston http://topsy.com/trackback?url=http%3A//twitter.com/mariobalderasc/status/323853898009952258</t>
  </si>
  <si>
    <t>I guess I have to go back to work now that my friend finished Boston. 3:19:38. Quite happy for her. http://topsy.com/trackback?url=http%3A//twitter.com/rshill37/status/323853901046632451</t>
  </si>
  <si>
    <t>Pat Thompson</t>
  </si>
  <si>
    <t>RT @telegramdotcom: Doherty High grad Tim Ritchie finished the Boston Marathon 25th overall, crossing the finish line in 02:21:31 http://topsy.com/trackback?url=http%3A//twitter.com/pthompths/status/323853899725410305</t>
  </si>
  <si>
    <t>Bronwyn Bradshaw</t>
  </si>
  <si>
    <t>Boston catcher casually just got his helmet hit off by the batter's swing. http://topsy.com/trackback?url=http%3A//twitter.com/bltbradshaw/status/323853914707468291</t>
  </si>
  <si>
    <t>Marisa O'Connor</t>
  </si>
  <si>
    <t>Boston I love you http://topsy.com/trackback?url=http%3A//twitter.com/marisa_oconnor/status/323853916460695552</t>
  </si>
  <si>
    <t>Shalane Flanagan 4th, Kara Goucher 6th in Boston Marathon | http://t.co/kDIbC8qlxq http://t.co/k27ID7awPM http://topsy.com/trackback?url=http%3A//twitter.com/lbarnes94/status/323853925746896896</t>
  </si>
  <si>
    <t>#Akansha_Gautam #India #Indian Africans prevail in Boston Marathon http://t.co/D00DeteSx6 #SuryaRay  #SharmaSudhansu http://topsy.com/trackback?url=http%3A//twitter.com/sharmasudhansu/status/323853935058239488</t>
  </si>
  <si>
    <t>Oregonian Sports</t>
  </si>
  <si>
    <t>Shalane Flanagan 4th, Kara Goucher 6th in Boston Marathon http://t.co/wF53DCCIRk http://topsy.com/trackback?url=http%3A//twitter.com/oregoniansports/status/323853935804829697</t>
  </si>
  <si>
    <t>#Akansha_Gautam #India #Indian Africans prevail in Boston Marathon http://t.co/pjBRHlhM9p #SuryaRay  #RosyDecosta http://topsy.com/trackback?url=http%3A//twitter.com/rosydecosta/status/323853937503518721</t>
  </si>
  <si>
    <t>Josh Gomes</t>
  </si>
  <si>
    <t>Going up to Boston for the bruins tonight #CantWait http://topsy.com/trackback?url=http%3A//twitter.com/officialgomesy/status/323853942461177856</t>
  </si>
  <si>
    <t>Too many marathon scrams running around Boston http://topsy.com/trackback?url=http%3A//twitter.com/stroche95/status/323853946634510336</t>
  </si>
  <si>
    <t>I'm at @YardHouse (Boston, MA) w/ 8 others http://t.co/heqeaH2epr http://topsy.com/trackback?url=http%3A//twitter.com/tinax022/status/323853946374467584</t>
  </si>
  <si>
    <t>RT @Christinita: .@Harry_Styles my best friend @LaurenCortizo is running the Boston Marathon right now &amp;amp; is 10 miles away from the e ... http://topsy.com/trackback?url=http%3A//twitter.com/laurencortizo/status/323853948475813889</t>
  </si>
  <si>
    <t>Michelle Hoblit</t>
  </si>
  <si>
    <t>In honor of the Boston Marathon I will run 2.62 miles today #lol #aprilfools http://topsy.com/trackback?url=http%3A//twitter.com/magicalmichelle/status/323853952410058752</t>
  </si>
  <si>
    <t>Lauren Brent</t>
  </si>
  <si>
    <t>All this Boston Marathon stuff is making me consider turning running into an actual thing and reaching for some races! #SpiritIsWilling http://topsy.com/trackback?url=http%3A//twitter.com/barnababe2010/status/323853951713824768</t>
  </si>
  <si>
    <t>#Akansha_Gautam #India #Indian Africans prevail in Boston Marathon http://t.co/XTo5CCVElT #SuryaRay  #Sharma__Shekhar http://topsy.com/trackback?url=http%3A//twitter.com/sharma__shekhar/status/323853956042326016</t>
  </si>
  <si>
    <t>togami's rich ass</t>
  </si>
  <si>
    <t>@PaoPine4L maple swirl or boston cream doughnuts are high up on my list O u O http://topsy.com/trackback?url=http%3A//twitter.com/dualscarves/status/323853955601948672</t>
  </si>
  <si>
    <t>Fabio Villani</t>
  </si>
  <si>
    <t>RT @eLonePB: It's funny to hear Knicks fans on the radio claiming Boston is old. http://topsy.com/trackback?url=http%3A//twitter.com/jason05_/status/323853959712362497</t>
  </si>
  <si>
    <t>Christina Valorose</t>
  </si>
  <si>
    <t>I love it when people I just meet actually think I'm from Boston 😍👏💜 #YES http://topsy.com/trackback?url=http%3A//twitter.com/cvalorose/status/323853963030056960</t>
  </si>
  <si>
    <t>Maddie</t>
  </si>
  <si>
    <t>@paulanicole13 nvm just saw her post! I wanna go to Mohegan and Boston http://topsy.com/trackback?url=http%3A//twitter.com/prettyinpink68/status/323853964267364352</t>
  </si>
  <si>
    <t>stan mims</t>
  </si>
  <si>
    <t>RT @BleacherReport: RT @darrenrovell: Men's Boston Marathon winner Lelisa Desisa runs a 2:10:23. That = 12.0 on the treadmill for 26 miles! http://topsy.com/trackback?url=http%3A//twitter.com/stan_mims/status/323853965496311808</t>
  </si>
  <si>
    <t>RT @RunBlogRun: 2013 Boston, Women's top ten: 1. Rita Jeptoo, KEN, 2:26.25, 2. Meseret Hailu, ETH, 2:26.58, 3.Sharon Cherop, KEN,... htt ... http://topsy.com/trackback?url=http%3A//twitter.com/chemamun/status/323853967085944832</t>
  </si>
  <si>
    <t>Nathalia Cox ♥</t>
  </si>
  <si>
    <t>RT @Real_Liam_Payne: Hellooooo 1D World is goinggggggg to Boston! Opens this weekend!!!!! #1DWorldBoston http://topsy.com/trackback?url=http%3A//twitter.com/nathaliarendon2/status/323853972123287552</t>
  </si>
  <si>
    <t>Son of a Gunzzz</t>
  </si>
  <si>
    <t>@uticaOD: Updated 01:09PM - Ethiopia’s Desisa, Kenya’s Jeptoo win in Boston http://t.co/VDsBACof7y dam Ethiopians http://topsy.com/trackback?url=http%3A//twitter.com/tharealcorygunz/status/323853973545181185</t>
  </si>
  <si>
    <t>Kylee Arsenault</t>
  </si>
  <si>
    <t>RT @TLOU15: The Boston marathon needs to change its name to the African marathon http://topsy.com/trackback?url=http%3A//twitter.com/kyleemarie93/status/323853975948505088</t>
  </si>
  <si>
    <t>RT @Melaniex13: Good job to all the people that ran in the Boston marathon 👏👏! http://topsy.com/trackback?url=http%3A//twitter.com/theswagganator/status/323853977064185856</t>
  </si>
  <si>
    <t>Andrew Levandoski</t>
  </si>
  <si>
    <t>I swear to God it's Sleeveless T Shirt Day at Boston College. http://topsy.com/trackback?url=http%3A//twitter.com/doski51/status/323853980763582464</t>
  </si>
  <si>
    <t>Action_Jackson</t>
  </si>
  <si>
    <t>RT @Moe4nelson: @therealcomemere I went to the game wen they played Boston.. Ur bum team http://topsy.com/trackback?url=http%3A//twitter.com/therealcomemere/status/323853981971542017</t>
  </si>
  <si>
    <t>RT @lizyourlife: How the HECK is @LaurenCortizo simultaneously running in AND live tweeting the Boston Marathon? That girl is magic, I s ... http://topsy.com/trackback?url=http%3A//twitter.com/laurencortizo/status/323853981300449280</t>
  </si>
  <si>
    <t>caryn burgess</t>
  </si>
  <si>
    <t>rt @xcfburgess1: @jonnybones that's awesome. @clayguida is the man! met you both and have pictures with you at the fan expo in boston!!!http://topsy.com/trackback?url=http%3a//twitter.com/xcfburgess1/status/323672940468125697</t>
  </si>
  <si>
    <t>Holliston resident manages medical tent at Boston finish: The man behind the microphone in the finish ... http://t.co/pvFJslekIF #boston http://topsy.com/trackback?url=http%3A//twitter.com/ma_boston/status/323853993187090434</t>
  </si>
  <si>
    <t>PamGilmanRealEstCons</t>
  </si>
  <si>
    <t>It’s Almost Time For Boston Calling Music Festival http://t.co/yZ2zm8VPk7 http://topsy.com/trackback?url=http%3A//twitter.com/pamgilmanrecons/status/323853998224453633</t>
  </si>
  <si>
    <t>Maria Varonko</t>
  </si>
  <si>
    <t>RT @BostonDotCom: This guy is running the Boston Marathon dressed as a hot dog. Why not? http://t.co/aDJWYrNqMZ #marathonbdc http://topsy.com/trackback?url=http%3A//twitter.com/mariavaronko/status/323854004167798785</t>
  </si>
  <si>
    <t>THE Princess.</t>
  </si>
  <si>
    <t>11 days until I'm at the Boston Harbor Hotel in a room with B, shopping, and most likely going to the Sox game. I can do this. http://topsy.com/trackback?url=http%3A//twitter.com/missprincessac/status/323854004243271680</t>
  </si>
  <si>
    <t>ScottyDOESknow</t>
  </si>
  <si>
    <t>Decent weekend at home.  Learned how to awkwardly order a Boston Shake with @moosegoobazooka http://topsy.com/trackback?url=http%3A//twitter.com/shyde13/status/323854005426081792</t>
  </si>
  <si>
    <t>Liz Dunn</t>
  </si>
  <si>
    <t>Congrats to @hoyarelay on an awesome Boston Marathon race!! 2:54!! So fast!!! http://topsy.com/trackback?url=http%3A//twitter.com/lizdunn51/status/323854008412426240</t>
  </si>
  <si>
    <t>CherishedTeddiesGift</t>
  </si>
  <si>
    <t>RT @BreakingNews: Lelisa Desisa Benti of Ethopia wins the Boston Marathon in a time of 2:10:23 - @BostonDotCom http://t.co/6NxwdPY1XE http://topsy.com/trackback?url=http%3A//twitter.com/cherishedteddys/status/323854008555032576</t>
  </si>
  <si>
    <t>RT @bostonmarathon: Thrilled to announce the re-release of @SamuelAdamsBeer 26.2 Boston Brew - The official beer of the @bostonmarathon! ... http://topsy.com/trackback?url=http%3A//twitter.com/murphthemuppet9/status/323854010442457088</t>
  </si>
  <si>
    <t>KillerQueen</t>
  </si>
  <si>
    <t>RT @cnnbrk: Ethiopia's Lelisa Desisa wins men's division of Boston Marathon; Kenya's Rita Jeptoo wins women's race. http://topsy.com/trackback?url=http%3A//twitter.com/fiffieg/status/323854009372921857</t>
  </si>
  <si>
    <t>RT @dens: Using 4SQ &amp;amp; UberCheckin to auto-checkin at every mile! (@ Boston Marathon Mile 20 w/ 3 others) http://t.co/2LphlGtEbW http://topsy.com/trackback?url=http%3A//twitter.com/rocketingmedia/status/323854018063523840</t>
  </si>
  <si>
    <t>erick</t>
  </si>
  <si>
    <t>USA chant happening in the Tampa Bay v Boston game. I don't even understand how that's possible. #redsox #dummies http://topsy.com/trackback?url=http%3A//twitter.com/scoundrelbrown/status/323854033754398723</t>
  </si>
  <si>
    <t>Cheryl Conley</t>
  </si>
  <si>
    <t>RT @RollingStones: Rolling Stones BOSTON-PHILLY-LOS ANGELES-ANAHEIM tickets on sale TODAY at 10am local! http://t.co/1GVoH5MVRI http://t ... http://topsy.com/trackback?url=http%3A//twitter.com/4jazzcme/status/323854034089943040</t>
  </si>
  <si>
    <t>RT @Real_Liam_Payne: Hellooooo 1D World is goinggggggg to Boston! Opens this weekend!!!!! #1DWorldBoston http://topsy.com/trackback?url=http%3A//twitter.com/belus14/status/323854048396705792</t>
  </si>
  <si>
    <t>XC write, don't run</t>
  </si>
  <si>
    <t>RT @FakeUrban: Just got $25K since an Ethiopian guy won the Boston Marathon. #BestContractEver http://topsy.com/trackback?url=http%3A//twitter.com/jvargotrib/status/323854045846593537</t>
  </si>
  <si>
    <t>RT @si_vault: The 1967 Boston Marathon. An official tries to tear off Katherine Switzer's bib since women weren't allowed to race: http: ... http://topsy.com/trackback?url=http%3A//twitter.com/maizenbluejames/status/323854045716574208</t>
  </si>
  <si>
    <t>Brandon Duwe</t>
  </si>
  <si>
    <t>RT @JackSht: If I were running in Boston Marathon, I think this would be my strategy: run faster than everybody else. http://topsy.com/trackback?url=http%3A//twitter.com/brandonduwe/status/323854047687876608</t>
  </si>
  <si>
    <t>Africans prevail in Boston Marathon: Lelisa Desisa of Ethiopia wins a three-way sprint finish; Rita Jeptoo wins for… http://topsy.com/trackback?url=http%3A//twitter.com/rshtrcy/status/323854056646922240</t>
  </si>
  <si>
    <t>Matt Austin</t>
  </si>
  <si>
    <t>RT @darrenrovell: The Ethiopian version of Julia Gulia has won the Boston Marathon: Lelisa Desisa. http://topsy.com/trackback?url=http%3A//twitter.com/matthwb/status/323854061763981312</t>
  </si>
  <si>
    <t>Podio Hombres - Maratón de Boston: 1º Lelisa Desisa (ETH) 2:10:22, 2º Micah  Kogo (KEN) 2:10:27, 3º Gebre... http://t.co/kpxYPku4SA http://topsy.com/trackback?url=http%3A//twitter.com/areadejuego/status/323854064595107840</t>
  </si>
  <si>
    <t>Kevin Karvonen</t>
  </si>
  <si>
    <t>Boston Marathon? What.. ? http://topsy.com/trackback?url=http%3A//twitter.com/just_kevin_kbzl/status/323854071746416640</t>
  </si>
  <si>
    <t>ʝᗩᗰᎥ ƒυЯЯ ✌</t>
  </si>
  <si>
    <t>RT @bgorwitz: Radford Track's AT Yuichiro Hidaka finished Boston Marathon in 2:59:35 breaking 3 hours!! http://topsy.com/trackback?url=http%3A//twitter.com/jay_furr11/status/323854070794301440</t>
  </si>
  <si>
    <t>B-Sizzle</t>
  </si>
  <si>
    <t>“ RT @darrenrovell: Men's Boston Marathon winner Lelisa Desisa runs a 2:10:23. That = 12.0 on the treadmill for 26 miles!” @B_hick03 http://topsy.com/trackback?url=http%3A//twitter.com/rajonbrando/status/323854077375160321</t>
  </si>
  <si>
    <t>Thank you Boston for giving us the day off to day drink #MarathonMonday http://topsy.com/trackback?url=http%3A//twitter.com/marisa_oconnor/status/323854087768653824</t>
  </si>
  <si>
    <t>Colombiana de Porvenir, brilla en Boston.... http://t.co/MijIzragsi http://topsy.com/trackback?url=http%3A//twitter.com/pcorrecaminos/status/323854089698029568</t>
  </si>
  <si>
    <t>Megan Gray</t>
  </si>
  <si>
    <t>Cheering on the Boston marathoners is making me pumped up for the DC half!! #2weeks #letsturnitup http://topsy.com/trackback?url=http%3A//twitter.com/gray17megan/status/323854093519056897</t>
  </si>
  <si>
    <t>Meatwad</t>
  </si>
  <si>
    <t>So far all Boston niggas do is front. I never talked to any of you hoes &amp;amp; I keep hearing my name associated with ppl #FOH nigga I eat pussy http://topsy.com/trackback?url=http%3A//twitter.com/neesiaatrends/status/323854093577752576</t>
  </si>
  <si>
    <t>Aaron_Kraus</t>
  </si>
  <si>
    <t>The Boston Marathon looks like a tempting race. Having to run 26.2 consecutive sub 7 minute miles just to qualify may be problematic. http://topsy.com/trackback?url=http%3A//twitter.com/aaron_kraus/status/323854091660959744</t>
  </si>
  <si>
    <t>Thomas McDougle</t>
  </si>
  <si>
    <t>@CondescendTorts If you're in Boston, Marathon Monday is the only other acceptable Monday</t>
  </si>
  <si>
    <t>Flanagan fourth, Goucher sixth in 117th Boston Marathon http://t.co/RtxxAqx1HU http://topsy.com/trackback?url=http%3A//twitter.com/patesonskates/status/323854102863966209</t>
  </si>
  <si>
    <t>Amanda Lepisto</t>
  </si>
  <si>
    <t>RT @patesonskates: Flanagan fourth, Goucher sixth in 117th Boston Marathon http://t.co/RtxxAqx1HU http://topsy.com/trackback?url=http%3A//twitter.com/patesonskates/status/323854102863966209</t>
  </si>
  <si>
    <t>OR Service Providers</t>
  </si>
  <si>
    <t>Shalane Flanagan 4th, Kara Goucher 6th in Boston Marathon: Lelisa Desisa of Ethiopia wins the men's race in 2 ... http://t.co/kg4SpsuSoO http://topsy.com/trackback?url=http%3A//twitter.com/oregonservices/status/323854105967726593</t>
  </si>
  <si>
    <t>Robert Agans</t>
  </si>
  <si>
    <t>RT @airfarewatchdog: Boston/Tokyo Narita $879 rt w/tax on UA April/May #travel http://t.co/YxG6hpsedk http://t.co/IyoynLcGYF http://topsy.com/trackback?url=http%3A//twitter.com/roadwarriorbob/status/323854111512592384</t>
  </si>
  <si>
    <t>Codeme</t>
  </si>
  <si>
    <t>MADAI PÉREZ ES SÉPTIMA EN EL MARATÓN DE BOSTON</t>
  </si>
  <si>
    <t>karim254</t>
  </si>
  <si>
    <t>RT @BostonGlobe: RT @globedavidlryan: Womens first place winner Rita Jeptoo at BOSTON MARATHON  at the finish line http://t.co/Zolbk4Izjr http://topsy.com/trackback?url=http%3A//twitter.com/karim254/status/323854110191386624</t>
  </si>
  <si>
    <t>RT @young__nash: “@MM_Zay: Nash really don't fuck with Boston 😂😭😂😭” I respect them, but their fans make me dislike the shit outta them. http://topsy.com/trackback?url=http%3A//twitter.com/young__nash/status/323854110858285057</t>
  </si>
  <si>
    <t>SEBASTIAN POSADA</t>
  </si>
  <si>
    <t>RT @ELTIEMPO: Yolanda Caballero ocupó el puesto 14 en el Maratón de Boston http://t.co/NrPTppzv5x http://topsy.com/trackback?url=http%3A//twitter.com/posadasebas2/status/323854124535910400</t>
  </si>
  <si>
    <t>Lo sé, soy un pesado, pero hoy ni IG. ni 4S, ni FB. Hoy sólo sigo a @ialob en su Maratón de Boston. Hacerme unfollow para no sufrirme http://topsy.com/trackback?url=http%3A//twitter.com/susnezco/status/323854127266426881</t>
  </si>
  <si>
    <t>Robert Gould</t>
  </si>
  <si>
    <t>My first year in Boston for the BOSTON MARATHON!!!! I have never seen anything like this in my… http://t.co/fkk6HKKFbo http://topsy.com/trackback?url=http%3A//twitter.com/robbyvsbobby/status/323854134161846273</t>
  </si>
  <si>
    <t>Человек Червей</t>
  </si>
  <si>
    <t>@20000TinyJars yes! boston cream, a very superior donut http://topsy.com/trackback?url=http%3A//twitter.com/avtodidakt/status/323854134686150657</t>
  </si>
  <si>
    <t>Dylan Manderlink</t>
  </si>
  <si>
    <t>SO incredibly proud to be cheering on @LaurenCortizo , @Brendan_Scully, and @ChuckontheEC as they run the BOSTON MARATHON! #kappataulove http://topsy.com/trackback?url=http%3A//twitter.com/dylanmanderlink/status/323854139702517761</t>
  </si>
  <si>
    <t>Jen Meyer  Ⓥ</t>
  </si>
  <si>
    <t>SO proud of my Mom for running the Boston Marathon today!!  Go Mom!! http://topsy.com/trackback?url=http%3A//twitter.com/jenmeyerart/status/323854144551141376</t>
  </si>
  <si>
    <t>Ashley O'Connell</t>
  </si>
  <si>
    <t>I'm at Game On! (Boston, MA) w/ 18 others http://t.co/nn7TkAeCjl http://topsy.com/trackback?url=http%3A//twitter.com/aoc_1210/status/323854147629760513</t>
  </si>
  <si>
    <t>The Real Ma$on Betha</t>
  </si>
  <si>
    <t>RT @NeesiaaTrends: So far all Boston niggas do is front. I never talked to any of you hoes &amp;amp; I keep hearing my name associated with  ... http://topsy.com/trackback?url=http%3A//twitter.com/d_wg/status/323854147008991232</t>
  </si>
  <si>
    <t>Northend.org</t>
  </si>
  <si>
    <t>ZIppy! RT @alexdstuckey: 2 hours 10 minutes ... WOW -- @globalpost: Desisa, Jeptoo win 2013 Boston Marathon http://t.co/92yRFJki2I http://topsy.com/trackback?url=http%3A//twitter.com/thenorthend/status/323854161399648256</t>
  </si>
  <si>
    <t>Ƅrittάny ∞</t>
  </si>
  <si>
    <t>I needa get to Boston ASAP http://topsy.com/trackback?url=http%3A//twitter.com/blackxquisite/status/323854165237448704</t>
  </si>
  <si>
    <t>RT @cnnbrk: Ethiopia's Lelisa Desisa wins men's division of Boston Marathon; Kenya's Rita Jeptoo wins women's race. http://topsy.com/trackback?url=http%3A//twitter.com/runpebbles/status/323854170270609408</t>
  </si>
  <si>
    <t>Jake Hesson</t>
  </si>
  <si>
    <t>Goodluck to all the Boston Marathon runners! Wish I could be there to watch! #BostonMarathon http://topsy.com/trackback?url=http%3A//twitter.com/hessexpress27/status/323854173709950977</t>
  </si>
  <si>
    <t>Shipping up to Boston 😄🎧❤ http://topsy.com/trackback?url=http%3A//twitter.com/lauren_mancini/status/323854173479268352</t>
  </si>
  <si>
    <t>Mary J. McCaughey</t>
  </si>
  <si>
    <t>In 1967 Kathrine Switzer registered for the Boston Marathon as “K.V. Switzer” and became the first woman to run... http://t.co/L1HfQUOntT http://topsy.com/trackback?url=http%3A//twitter.com/marestwits/status/323854175052115969</t>
  </si>
  <si>
    <t>Julius Julianis</t>
  </si>
  <si>
    <t>Miami-Milwakee y NY-Boston son los cruces que ya son seguros en la 1ª ronda de playoff de la Conferencia Este http://topsy.com/trackback?url=http%3A//twitter.com/juliusjulianis/status/323854171839287296</t>
  </si>
  <si>
    <t>Charlie Tocci</t>
  </si>
  <si>
    <t>That awkward moment When you're from Boston and root against the sox cause kids eat free at your work when they win @itsaserverslife http://topsy.com/trackback?url=http%3A//twitter.com/followthelleadr/status/323854175702224896</t>
  </si>
  <si>
    <t>Michael Berolzheimer</t>
  </si>
  <si>
    <t>@fdestin Hi Fred, fellow seed investor here (http://t.co/2QatoQCjF6).  Will be in Boston 5/1,2 - In town that week?  Share notes? http://topsy.com/trackback?url=http%3A//twitter.com/berolz/status/323854178529206272</t>
  </si>
  <si>
    <t>RT @raro4: like for real though why am i not in boston today http://topsy.com/trackback?url=http%3A//twitter.com/raro4/status/323854176746602496</t>
  </si>
  <si>
    <t>Gaspar Rivero</t>
  </si>
  <si>
    <t>El etíope Desisa y la keniana Rita Jeptoo ganan el maratón de Bostón: ATLETISMO MARATÓN BOSTON Redacción depor... http://t.co/9xsEVVv65V http://topsy.com/trackback?url=http%3A//laprensalatina.com/el-etiope-desisa-y-la-keniana-rita-jeptoo-ganan-el-maraton-de-boston/</t>
  </si>
  <si>
    <t>Gonzalo Ávalos</t>
  </si>
  <si>
    <t>El etíope Desisa y la keniana Rita Jeptoo ganan el maratón de Bostón: ATLETISMO MARATÓN BOSTON Redacción depor... http://t.co/PU2mpOsSzC http://topsy.com/trackback?url=http%3A//twitter.com/gonzalott6/status/323854179862990849</t>
  </si>
  <si>
    <t>Dapco</t>
  </si>
  <si>
    <t>RT @chilelindo: Humberto Maturana, one of the speakers at Encuentros Boston at MIT! http://t.co/AxUYsbYOwW http://topsy.com/trackback?url=http%3A//twitter.com/dapconstruccion/status/323854180831879169</t>
  </si>
  <si>
    <t>Way to be, @BurkieYCP RT @ry_hudson And now here's a hot dog running the Boston Marathon.  http://t.co/SnBAyVUFda http://topsy.com/trackback?url=http%3A//www.stridenation.com/2013/4/15/4227376/hot-dogging-it-at-the-boston-marathon</t>
  </si>
  <si>
    <t>Ryan Hudson</t>
  </si>
  <si>
    <t>And now here's a hot dog running the Boston Marathon.  http://t.co/t02sXYcM2S http://topsy.com/trackback?url=http%3A//twitter.com/ry_hudson/status/323854187655991296</t>
  </si>
  <si>
    <t>Africans prevail in Boston Marathon http://t.co/jK1sWCOK5I http://topsy.com/trackback?url=http%3A//twitter.com/lulzkitt3h/status/323854184468320257</t>
  </si>
  <si>
    <t>Jaime Pola</t>
  </si>
  <si>
    <t>El etíope Desisa y la keniana Rita Jeptoo ganan el maratón de Bostón: ATLETISMO MARATÓN BOSTON Redacción depor... http://t.co/eZ3j5vCtTP http://topsy.com/trackback?url=http%3A//twitter.com/jaime_pola/status/323854187588890626</t>
  </si>
  <si>
    <t>Luis Díaz</t>
  </si>
  <si>
    <t>El etíope Desisa y la keniana Rita Jeptoo ganan el maratón de Bostón: ATLETISMO MARATÓN BOSTON Redacción depor... http://t.co/Yq8pECMhO4 http://topsy.com/trackback?url=http%3A//twitter.com/luissdiaz_z/status/323854184267014145</t>
  </si>
  <si>
    <t>Evan Balmer</t>
  </si>
  <si>
    <t>Pixability raises $4.1M as it powers YouTube marketing for big brands - Boston Business Journal (blog) http://t.co/ddNZ1eyEpy http://topsy.com/trackback?url=http%3A//twitter.com/evanjbalmer/status/323854189287600128</t>
  </si>
  <si>
    <t>StrideNation</t>
  </si>
  <si>
    <t>And now here's a hot dog running the Boston Marathon.  http://t.co/Xo76AFjt0s http://topsy.com/trackback?url=http%3A//twitter.com/stride_nation/status/323854189023354880</t>
  </si>
  <si>
    <t>Mario Alvear</t>
  </si>
  <si>
    <t>El etíope Desisa y la keniana Rita Jeptoo ganan el maratón de Bostón: ATLETISMO MARATÓN BOSTON Redacción depor... http://t.co/SuuTsbDer8 http://topsy.com/trackback?url=http%3A//twitter.com/mario_alv2/status/323854191846117376</t>
  </si>
  <si>
    <t>Bethlehem Abate</t>
  </si>
  <si>
    <t>RT @BreakingNews: Lelisa Desisa Benti of Ethopia wins the Boston Marathon in a time of 2:10:23 - @BostonDotCom http://t.co/6NxwdPY1XE http://topsy.com/trackback?url=http%3A//twitter.com/babate88/status/323854196019441665</t>
  </si>
  <si>
    <t>Pauli ✌</t>
  </si>
  <si>
    <t>REBELDES DE BOSTON EMOCION CANDENTE http://topsy.com/trackback?url=http%3A//twitter.com/anaaschreiner/status/323854198116585473</t>
  </si>
  <si>
    <t>Claire</t>
  </si>
  <si>
    <t>Sixteen kisses and a very sore throat later, I'd call this first encounter with the Boston Marathon a success. http://topsy.com/trackback?url=http%3A//twitter.com/madamepsychosis/status/323854196912828416</t>
  </si>
  <si>
    <t>Jorge Cantoral</t>
  </si>
  <si>
    <t>El etíope Desisa y la keniana Rita Jeptoo ganan el maratón de Bostón: ATLETISMO MARATÓN BOSTON Redacción depor... http://t.co/3dJP3TNtsh http://topsy.com/trackback?url=http%3A//twitter.com/cantoral_jorge_/status/323854196921212929</t>
  </si>
  <si>
    <t>Ellie Mannon</t>
  </si>
  <si>
    <t>RT @MadamePsychosis: Sixteen kisses and a very sore throat later, I'd call this first encounter with the Boston Marathon a success. http://topsy.com/trackback?url=http%3A//twitter.com/madamepsychosis/status/323854196912828416</t>
  </si>
  <si>
    <t>N.B.S.</t>
  </si>
  <si>
    <t>Catch us tonight at Church of Boston rocking this joint!</t>
  </si>
  <si>
    <t>Carlos Zamora</t>
  </si>
  <si>
    <t>El etíope Desisa y la keniana Rita Jeptoo ganan el maratón de Bostón: ATLETISMO MARATÓN BOSTON Redacción depor... http://t.co/2TD9J2zqJ6 http://topsy.com/trackback?url=http%3A//twitter.com/carloszamor_/status/323854201300070401</t>
  </si>
  <si>
    <t>Kelsey Reckinger</t>
  </si>
  <si>
    <t>RT @duluthnews: Duluth native Kara Goucher finishes sixth in Boston Marathon http://t.co/aWyxluV4fC http://topsy.com/trackback?url=http%3A//twitter.com/kelseyreckinger/status/323854201987952640</t>
  </si>
  <si>
    <t>Driving to Boston to see the marathon! Wish I could run that! #probably not http://topsy.com/trackback?url=http%3A//twitter.com/natalierosexo12/status/323854205670551552</t>
  </si>
  <si>
    <t>Matías Cabrera</t>
  </si>
  <si>
    <t>El etíope Desisa y la keniana Rita Jeptoo ganan el maratón de Bostón: ATLETISMO MARATÓN BOSTON Redacción depor... http://t.co/IlXidZX0sV http://topsy.com/trackback?url=http%3A//twitter.com/_matias_cabrera/status/323854205242728450</t>
  </si>
  <si>
    <t>Matt Heistand</t>
  </si>
  <si>
    <t>@Graveyard_Gang Great article, Rich! Best of luck at Boston Comicon...but, make sure and save a print copy for lil' ol' me. http://topsy.com/trackback?url=http%3A//twitter.com/thethreeonefive/status/323854207780274176</t>
  </si>
  <si>
    <t>Desisa, Jeptoo wins Boston marathon http://t.co/5m9KFIWHd6 http://topsy.com/trackback?url=http%3A//twitter.com/iolsport/status/323854211626455040</t>
  </si>
  <si>
    <t>Dirty Hippie Feet</t>
  </si>
  <si>
    <t>@DUberlegend dang. It's only 13:43 here;  outside of Boston :) http://topsy.com/trackback?url=http%3A//twitter.com/effysaysrelax/status/323854210242318338</t>
  </si>
  <si>
    <t>Anthony Iarrapino</t>
  </si>
  <si>
    <t>Wishing @TheCLF 's @courchesnec luck in today's Boston marathon; he is running to raise $ for Casa Myrna http://t.co/lsCwvZHgmW http://topsy.com/trackback?url=http%3A//twitter.com/aiarrapino/status/323854215472615424</t>
  </si>
  <si>
    <t>Freudian slip</t>
  </si>
  <si>
    <t>We run ey, RT @jozitweet: Africans dominate in Boston http://t.co/w77hk3ngWn http://topsy.com/trackback?url=http%3A//twitter.com/evode7/status/323854224301637633</t>
  </si>
  <si>
    <t>James Soto</t>
  </si>
  <si>
    <t>RT @telegramdotcom: Doherty High grad Tim Ritchie finished the Boston Marathon 25th overall, crossing the finish line in 02:21:31 http://topsy.com/trackback?url=http%3A//twitter.com/jamessoto/status/323854223240478720</t>
  </si>
  <si>
    <t>GOP Sen. hopeful Gomez competes in Boston Marathon: BOSTON (AP) — Republican U.S. Senate candidate Gabriel Gom... http://t.co/v503Ig18gy http://topsy.com/trackback?url=http%3A//twitter.com/homenegotiator/status/323854222103810048</t>
  </si>
  <si>
    <t>Anna Foti</t>
  </si>
  <si>
    <t>RT @SeguinEgo19: Boston Marathon screwing up my pre-game rituals. God damn Kenyans win every year. Lookin for 2 pts tonight. 2 pts maybe ... http://topsy.com/trackback?url=http%3A//twitter.com/annafotixoxoxo/status/323854246074281984</t>
  </si>
  <si>
    <t>@rad_fart you do not know how many Bros are in Boston right now because of the race http://topsy.com/trackback?url=http%3A//twitter.com/pbr1776/status/323854249782026240</t>
  </si>
  <si>
    <t>Leigh Montgomery</t>
  </si>
  <si>
    <t>Watching the Boston Marathon! (@ Prudential Plaza w/ 4 others) http://t.co/tO2kTFhajs http://topsy.com/trackback?url=http%3A//twitter.com/leighmonty/status/323854249530384385</t>
  </si>
  <si>
    <t>RUMBO</t>
  </si>
  <si>
    <t>Africanos Desisa y Jeptoo ganan maratón de Boston (Clasificaciones) http://t.co/335RIuBowq http://topsy.com/trackback?url=http%3A//twitter.com/rumbonet/status/323854254123134976</t>
  </si>
  <si>
    <t>Skating Tweet</t>
  </si>
  <si>
    <t>Boston bidding to host 2016 World Figure Skating Championships - Washington Post http://t.co/04CoxNxUh5 http://topsy.com/trackback?url=http%3A//twitter.com/skatingtweet/status/323854251694628864</t>
  </si>
  <si>
    <t>Skating Fansclub</t>
  </si>
  <si>
    <t>Boston bidding to host 2016 World Figure Skating Championships - Washington Post http://t.co/oSRWDJVMOJ http://topsy.com/trackback?url=http%3A//twitter.com/skatingfansclub/status/323854251589783552</t>
  </si>
  <si>
    <t>Lelisa Desisa, Rita Jeptoo win Boston Marathon crowns - http://t.co/jrCRZmPpl1 http://t.co/SluPHwm62m http://topsy.com/trackback?url=http%3A//twitter.com/rss_links/status/323854256295784448</t>
  </si>
  <si>
    <t>katie sullivan</t>
  </si>
  <si>
    <t>#cutestbabyever #chilly #childrensmuseum #lovethisfave @ childrens museum boston http://t.co/SclQgASY5m http://topsy.com/trackback?url=http%3A//twitter.com/haileycon/status/323854263124111360</t>
  </si>
  <si>
    <t>Jane Lasky</t>
  </si>
  <si>
    <t>Boston Marathon 2013 started with silence to honor Sandy Hook victims (Video) http://t.co/pKGWKBXKwi via @examinercom http://topsy.com/trackback?url=http%3A//twitter.com/janelasky/status/323854263371587584</t>
  </si>
  <si>
    <t>Queen of Bacchanal</t>
  </si>
  <si>
    <t>RT @trulyhungry: "Yuh find beautiful ting like dat in Boston?" 😏 http://topsy.com/trackback?url=http%3A//twitter.com/sugarplumplum9/status/323854263056994304</t>
  </si>
  <si>
    <t>Lelisa Desisa, Rita Jeptoo win Boston Marathon crowns - http://t.co/92er3W87CE http://t.co/EliiMM22wo http://topsy.com/trackback?url=http%3A//twitter.com/emilyseedoz/status/323854262956331011</t>
  </si>
  <si>
    <t>PHP Jobs</t>
  </si>
  <si>
    <t>Software Developer - Lynx, Inc. -  Boston, MA: They're currently seeking a backend developer with approximatel... http://t.co/H3rN40A6KW http://topsy.com/trackback?url=http%3A//twitter.com/jobnet1/status/323854269973413888</t>
  </si>
  <si>
    <t>RT @DylanManderlink: SO incredibly proud to be cheering on @LaurenCortizo , @Brendan_Scully, and @ChuckontheEC as they run the BOSTON MA ... http://topsy.com/trackback?url=http%3A//twitter.com/laurencortizo/status/323854270703218690</t>
  </si>
  <si>
    <t>Seattle Running Club</t>
  </si>
  <si>
    <t>Congrats to Uli Steidl who just completed the Boston Marathon with a time of 2:22:05 (3rd Master). http://t.co/SUVEHZLOht http://topsy.com/trackback?url=http%3A//twitter.com/seattlerunning/status/323854274784268288</t>
  </si>
  <si>
    <t>RT @SeattleRunning: Congrats to Uli Steidl who just completed the Boston Marathon with a time of 2:22:05 (3rd Master). http://t.co/SUVEH ... http://topsy.com/trackback?url=http%3A//twitter.com/seattlerunning/status/323854274784268288</t>
  </si>
  <si>
    <t>Y U SAY THAT</t>
  </si>
  <si>
    <t>RT @AbusedKids: Donate to #ChildAbuse + #ChildTrafficking survivors for Team Removing Chains in the Boston Marathon http://t.co/K1Lw2zXrUY http://topsy.com/trackback?url=http%3A//twitter.com/y_u_saythat/status/323854279326695424</t>
  </si>
  <si>
    <t>manuel fagundez diaz</t>
  </si>
  <si>
    <t>El etíope Desisa y la keniana Jeptoo ganan el maratón de Bostón http://t.co/DkGGpOIH3i vía @marca http://topsy.com/trackback?url=http%3A//twitter.com/thepiratte53/status/323854278223597568</t>
  </si>
  <si>
    <t>Fans Linda Palma</t>
  </si>
  <si>
    <t>El etíope Desisa y la keniana Jeptoo ganan el maratón de Bostón http://t.co/jpOmSHF4t6 http://topsy.com/trackback?url=http%3A//www.marca.com/2013/04/15/atletismo/1366045132.html</t>
  </si>
  <si>
    <t>Ela Nuiter</t>
  </si>
  <si>
    <t>RT @SabiasQue_1D: Sabias Que? Hoy se abrió otra nueva tienda de One Direction "1D World" en Boston. #SQ1D http://topsy.com/trackback?url=http%3A//twitter.com/elahernandezn/status/323854284745764867</t>
  </si>
  <si>
    <t>cymack</t>
  </si>
  <si>
    <t>Rookie from Ethiopia wins Boston Marathon - Columbus Dispatch: NPRRookie from Ethiopia wins Boston MarathonCol... http://t.co/1ihBmgjyH1 http://topsy.com/trackback?url=http%3A//twitter.com/newhomecolumbus/status/323854287807590400</t>
  </si>
  <si>
    <t>Hubby's a BEAST!  2:42 in Boston marathon, beating his PR by more than 6 min! Next stop - Tough Mudder this wknd... http://topsy.com/trackback?url=http%3A//twitter.com/ljsmart/status/323854287702724609</t>
  </si>
  <si>
    <t>ANB member Alex Coffin finished  the Boston Marathon with a time of 3:11:59 ! http://topsy.com/trackback?url=http%3A//twitter.com/athnb/status/323854290508734465</t>
  </si>
  <si>
    <r>
      <t xml:space="preserve">Rob </t>
    </r>
    <r>
      <rPr>
        <sz val="11"/>
        <color rgb="FF000000"/>
        <rFont val="Droid Sans Fallback"/>
        <family val="2"/>
        <charset val="1"/>
      </rPr>
      <t xml:space="preserve">〽</t>
    </r>
    <r>
      <rPr>
        <sz val="11"/>
        <color rgb="FF000000"/>
        <rFont val="Calibri"/>
        <family val="2"/>
        <charset val="1"/>
      </rPr>
      <t xml:space="preserve">arks⚾</t>
    </r>
  </si>
  <si>
    <t>@g_speliotis3 not even close to Boston .. http://topsy.com/trackback?url=http%3A//twitter.com/robmarks97/status/323854295441240064</t>
  </si>
  <si>
    <t>Igor Martynov</t>
  </si>
  <si>
    <t>2013 Boston Marathon Results http://t.co/XeuD0UooKF via @runcompetitor http://topsy.com/trackback?url=http%3A//twitter.com/igor1960igor/status/323854296875663360</t>
  </si>
  <si>
    <t>mike colorusso</t>
  </si>
  <si>
    <t>RT @tor_el: Wish I was in Boston for Marathon Monday #someonetakemehome http://topsy.com/trackback?url=http%3A//twitter.com/mcolorusso/status/323854300747026433</t>
  </si>
  <si>
    <t>Richard Diaz</t>
  </si>
  <si>
    <t>CAN SOMEONE PLEASE POST SOME BOSTON FINISH TIMES FOR OUR PEEPS? http://topsy.com/trackback?url=http%3A//twitter.com/diazhp/status/323854304421224448</t>
  </si>
  <si>
    <t>Will Hallock</t>
  </si>
  <si>
    <t>Go #BC and all the runners in the Boston Marathon! #MarathonMonday! http://t.co/Y04WBdOwwV http://topsy.com/trackback?url=http%3A//twitter.com/will_hallock/status/323854304874209280</t>
  </si>
  <si>
    <t>SportItems</t>
  </si>
  <si>
    <t>Desisa runs to Boston Marathon men's title: Lelisa Desisa of Ethiopia has won the 117th edition of the Boston ... http://t.co/Vlbvec6iWl http://topsy.com/trackback?url=http%3A//twitter.com/sportitems/status/323854306837147648</t>
  </si>
  <si>
    <t>Lelisa Desisa, Rita Jeptoo win Boston Marathon crowns - http://t.co/CVoeIbwCwf http://t.co/iMVJCs8RYO #BreakingNews http://topsy.com/trackback?url=http%3A//twitter.com/h0tbreakingnews/status/323854309815115777</t>
  </si>
  <si>
    <t>What's the weather like in Boston ? http://topsy.com/trackback?url=http%3A//twitter.com/sammy_smooth/status/323854310192594946</t>
  </si>
  <si>
    <t>Sam Roller™</t>
  </si>
  <si>
    <t>Nothing fills me up with more musical joy then Then the "Walk On" medley - Boston. http://topsy.com/trackback?url=http%3A//twitter.com/samuelroller/status/323854315716505602</t>
  </si>
  <si>
    <t>Lelisa Desisa, Rita Jeptoo win Boston Marathon crowns - http://t.co/cv5iGzWzFY http://t.co/PAB3cmwoVG #Headlines http://topsy.com/trackback?url=http%3A//twitter.com/itwit_news/status/323854318442778624</t>
  </si>
  <si>
    <t>Brittany Heil</t>
  </si>
  <si>
    <t>RT @darrenrovell: Men's Boston Marathon winner Lelisa Desisa runs a 2:10:23. That = 12.0 on the treadmill for 26 miles! http://topsy.com/trackback?url=http%3A//twitter.com/brittanyusc2011/status/323854320493797377</t>
  </si>
  <si>
    <t>Brian Floyd</t>
  </si>
  <si>
    <t>Auto-RT @ry_hudson: And now here's a hot dog running the Boston Marathon.  http://t.co/iPLbCmjRSv http://topsy.com/trackback?url=http%3A//twitter.com/brianmfloyd/status/323854320883859457</t>
  </si>
  <si>
    <t>Love it! RT @BostonDotCom: This guy is running the Boston Marathon dressed as a hot dog. Why not? http://t.co/8y5shpNtOt #marathonbdc http://topsy.com/trackback?url=http%3A//twitter.com/heatherlcmiller/status/323854328752398336</t>
  </si>
  <si>
    <t>☼ 3/5? ☼</t>
  </si>
  <si>
    <t>RT @onedirection: Happy to announce that 1D World Boston is now open! Follow @1DWorldMerch for details! #1DWorldBoston 1DHQ x http://topsy.com/trackback?url=http%3A//twitter.com/wownarryzx/status/323854330526572545</t>
  </si>
  <si>
    <t>Top 10 Canadian Women now in at the 2013 Boston Marathon http://t.co/0cbaKN4qAr http://topsy.com/trackback?url=http%3A//twitter.com/trackiegroup/status/323854327481511939</t>
  </si>
  <si>
    <t>Jared Manfredi</t>
  </si>
  <si>
    <t>Dude that won the Boston Marathon ran a little over 5 minute miles for 26 miles.. hahaha #wow http://topsy.com/trackback?url=http%3A//twitter.com/jamanfredi/status/323854334397923328</t>
  </si>
  <si>
    <t>Jeremy MacLaine</t>
  </si>
  <si>
    <t>As I type this, a 55 year-old co-worker of mine is running the Boston Marathon. She's  2.5 hours deep and counting at the 25km mark. #Beast http://topsy.com/trackback?url=http%3A//twitter.com/jeremymaclaine/status/323854331310915584</t>
  </si>
  <si>
    <t>Funniest shit here in Boston http://topsy.com/trackback?url=http%3A//twitter.com/d_wg/status/323854332569194496</t>
  </si>
  <si>
    <t>Julaisty N. Haurissa</t>
  </si>
  <si>
    <t>Happy Marathon Day, Boston! :) #ohhyeah http://topsy.com/trackback?url=http%3A//twitter.com/eteelona/status/323854341083643905</t>
  </si>
  <si>
    <t>Anita Altman</t>
  </si>
  <si>
    <t>Kind of sad that people are finishing the Boston marathon faster than I can do a half. Oh well, I am still doing a half. http://topsy.com/trackback?url=http%3A//twitter.com/anitaaltman/status/323854345986768896</t>
  </si>
  <si>
    <t>there are so many runners in Boston today. these people are amazing, this is actually so inspiring 🏃🏃🏃🏃🏃 http://topsy.com/trackback?url=http%3A//twitter.com/theswagganator/status/323854347219918848</t>
  </si>
  <si>
    <t>3Días.</t>
  </si>
  <si>
    <t>RT @anaaschreiner: REBELDES DE BOSTON EMOCION CANDENTE http://topsy.com/trackback?url=http%3A//twitter.com/paufrt/status/323854346519461890</t>
  </si>
  <si>
    <t>Big Black</t>
  </si>
  <si>
    <t>RT @NeesiaaTrends: So far all Boston niggas do is front. I never talked to any of you hoes &amp;amp; I keep hearing my name associated with  ... http://topsy.com/trackback?url=http%3A//twitter.com/pharaoh_miyagi/status/323854346045497345</t>
  </si>
  <si>
    <t>Stuart M. Van Tine</t>
  </si>
  <si>
    <t>@EvilEsq Yep. Civil action in USDC Boston. s.1983 provides direct suit in the nature of tort. Plff awarded actual &amp;amp; punitive! damages.  :-) http://topsy.com/trackback?url=http%3A//twitter.com/stuvantine/status/323854347693879298</t>
  </si>
  <si>
    <t>Tuga News</t>
  </si>
  <si>
    <t>[TSF] Ana Dulce Félix nona na Maratona de Boston http://t.co/O2HYHbTb9s http://topsy.com/trackback?url=http%3A//twitter.com/tuga_news/status/323854351141593088</t>
  </si>
  <si>
    <t>lacey biffle</t>
  </si>
  <si>
    <t>@gigolonickhawk saw the last episode of @showtimegigolos and you have a Boston! Me too !! http://t.co/jORZ4Onm7T http://topsy.com/trackback?url=http%3A//twitter.com/lacey819/status/323854348591460353</t>
  </si>
  <si>
    <t>William C. Smith</t>
  </si>
  <si>
    <t>@gberg8  Congrats on your Boston Marathon finish...03:23:20.. Incredible #bostonmarathon http://topsy.com/trackback?url=http%3A//twitter.com/wcsmith40/status/323854356921339905</t>
  </si>
  <si>
    <t>Elise King</t>
  </si>
  <si>
    <t>Makers and Marathoners: Today is the 117th running of the Boston Marathon on Patriot's Day.  More than 27,000 ... http://t.co/mg0mkVkKyf http://topsy.com/trackback?url=http%3A//twitter.com/elise__king/status/323854359274328064</t>
  </si>
  <si>
    <t>The Maker</t>
  </si>
  <si>
    <t>#maker Makers and Marathoners: Today is the 117th running of the Boston Marathon on Patriot's Day.  More ... http://t.co/tfGu9ibrAr #f4f http://topsy.com/trackback?url=http%3A//twitter.com/new_tool/status/323854361367281665</t>
  </si>
  <si>
    <t>Assimov</t>
  </si>
  <si>
    <t>Makers and Marathoners: Today is the 117th running of the Boston Marathon on Patriot's Day.  More than 27,000 ... http://t.co/4Alu53d6rd http://topsy.com/trackback?url=http%3A//twitter.com/harryseldon2/status/323854363640606720</t>
  </si>
  <si>
    <t>Expat Careers (Jobs)</t>
  </si>
  <si>
    <t>Director: Boston, United StatesOne of the world's leading financial services providers and most s... http://t.co/hEmUUP5woU #expat #jobs http://topsy.com/trackback?url=http%3A//twitter.com/expatcareerscom/status/323854366652129281</t>
  </si>
  <si>
    <t>_thp</t>
  </si>
  <si>
    <t>RT @hannanimal: Boston today: Half the population is at work, half the population is drinking all day and some people from other places  ... http://topsy.com/trackback?url=http%3A//twitter.com/_thp/status/323854366392066048</t>
  </si>
  <si>
    <t>PurplePosting</t>
  </si>
  <si>
    <t>RT @RollingStones: Rolling Stones BOSTON-PHILLY-LOS ANGELES-ANAHEIM tickets on sale TODAY at 10am local! http://t.co/1GVoH5MVRI http://t ... http://topsy.com/trackback?url=http%3A//twitter.com/purplepostings/status/323854366899593216</t>
  </si>
  <si>
    <t>John Selby</t>
  </si>
  <si>
    <t>Makers and Marathoners: Today is the 117th running of the Boston Marathon on Patriot's Day.  More than 27,000 ... http://t.co/tDSpFDG9fx http://topsy.com/trackback?url=http%3A//twitter.com/johnselby5/status/323854369621671936</t>
  </si>
  <si>
    <t>Gianna Noel</t>
  </si>
  <si>
    <t>RT @JessOrlowski: I want the Boston skyline or Bruins Alex and ani so bad. 😍😍 http://topsy.com/trackback?url=http%3A//twitter.com/giannafrisco29/status/323854372469612545</t>
  </si>
  <si>
    <t>Internet Fanz</t>
  </si>
  <si>
    <t>#DIYDays #Maker: Makers and Marathoners: Today is the 117th running of the Boston Marathon on Patriot... http://t.co/8Ca386bIce @fanz_ly http://topsy.com/trackback?url=http%3A//twitter.com/net_fanz/status/323854374239600640</t>
  </si>
  <si>
    <t>Reboot Stories Fanz</t>
  </si>
  <si>
    <t>#DIYDays #Maker: Makers and Marathoners: Today is the 117th running of the Boston Marathon on Patriot... http://t.co/yTzixs3igA @fanz_ly http://topsy.com/trackback?url=http%3A//twitter.com/rebootfanz/status/323854372775796736</t>
  </si>
  <si>
    <t>Carlos Faustino</t>
  </si>
  <si>
    <t>Ana Dulce Félix nona na Maratona de Boston: A portuguesa passou aos 30 quilómetros claramente na primeira posi... http://t.co/O2TJXUwrVd http://topsy.com/trackback?url=http%3A//twitter.com/taidos/status/323854380401061888</t>
  </si>
  <si>
    <t>@LeilaSellami @ceriise_ non ils sont bien a marseille j étais a boston mais c est privé impossible de savoir c est rageant !!! http://topsy.com/trackback?url=http%3A//twitter.com/solangeloubnan/status/323854379562188800</t>
  </si>
  <si>
    <t>Ana Dulce Félix nona na Maratona de Boston: A portuguesa passou aos 30 quilómetros claramente na primeira posi... http://t.co/Z377fPfwED http://topsy.com/trackback?url=http%3A//twitter.com/taidos/status/323854385962680320</t>
  </si>
  <si>
    <t>Giana Giarrusso</t>
  </si>
  <si>
    <t>My professor most certainly cancelled class because he is drinking at the Boston marathon. http://topsy.com/trackback?url=http%3A//twitter.com/gianarosa/status/323854400365924354</t>
  </si>
  <si>
    <t>Shamina</t>
  </si>
  <si>
    <t>RT @onedirection: Happy to announce that 1D World Boston is now open! Follow @1DWorldMerch for details! #1DWorldBoston 1DHQ x http://topsy.com/trackback?url=http%3A//twitter.com/mrsliam_payne/status/323854407441723393</t>
  </si>
  <si>
    <t>Ian Begley</t>
  </si>
  <si>
    <t>For all of your Celtics updates this week, follow @ESPNForsberg. He has the C's covered for ESPN Boston. http://topsy.com/trackback?url=http%3A//twitter.com/ianbegley/status/323854409987653632</t>
  </si>
  <si>
    <t>PROUD OF MY IDOLS</t>
  </si>
  <si>
    <t>RT @onedirection: Happy to announce that 1D World Boston is now open! Follow @1DWorldMerch for details! #1DWorldBoston 1DHQ x http://topsy.com/trackback?url=http%3A//twitter.com/zaynvasshapenin/status/323854411262730241</t>
  </si>
  <si>
    <t>@TheBoringRunner CONGRATS - you are not only a Boston qualifier - you are a BOSTON FINISHER! I think I can hear your son cheering from here http://topsy.com/trackback?url=http%3A//twitter.com/mikemilzz/status/323854414328778753</t>
  </si>
  <si>
    <t>genevieve</t>
  </si>
  <si>
    <t>Its insane seeing all of boston come together to support the marathon runners #26.2 http://topsy.com/trackback?url=http%3A//twitter.com/genevieverose42/status/323854417642270720</t>
  </si>
  <si>
    <t>Matthew Pollard</t>
  </si>
  <si>
    <t>Good luck to everyone running in the Boston Marathon! #HappyPatriotsDay" http://topsy.com/trackback?url=http%3A//twitter.com/mphustles/status/323854417596125185</t>
  </si>
  <si>
    <t>Hilary Rockett</t>
  </si>
  <si>
    <t>RT @genevieverose42: Its insane seeing all of boston come together to support the marathon runners #26.2 http://topsy.com/trackback?url=http%3A//twitter.com/genevieverose42/status/323854417642270720</t>
  </si>
  <si>
    <t>Lelisa Desisa, Rita Jeptoo win Boston Marathon crowns: Chad Finn can be reached at finn@globe.com. Follow him ... http://t.co/B35X8ek3WX http://topsy.com/trackback?url=http%3A//twitter.com/carabbaass/status/323854417453522944</t>
  </si>
  <si>
    <t>Dane Weir</t>
  </si>
  <si>
    <t>One of my good friends just ran the Boston Marathon in 3:01, while I sit here, read about it and shove tacos into my face. #merica http://topsy.com/trackback?url=http%3A//twitter.com/daneweir23/status/323854430262947840</t>
  </si>
  <si>
    <t>cejuma</t>
  </si>
  <si>
    <t>Africans Win At Boston Marathon http://t.co/xKyFBfunbe @nprnews http://topsy.com/trackback?url=http%3A//twitter.com/cejuma/status/323854428807495681</t>
  </si>
  <si>
    <t>Anthony DiRoberto</t>
  </si>
  <si>
    <t>2012 Player Profile: Jeff Green | The Official Site of the BOSTON CELTICS http://t.co/w6RiZeJKLA via @celtics http://topsy.com/trackback?url=http%3A//twitter.com/antceltics34/status/323854433660313602</t>
  </si>
  <si>
    <t>#event #tickets - Box Row A Cleveland Indians vs Boston Red Sox Tickets 04/17/13  http://t.co/9bgciMrLhW http://topsy.com/trackback?url=http%3A//twitter.com/bidtickets/status/323854437611360257</t>
  </si>
  <si>
    <t>Chester W - Sophos</t>
  </si>
  <si>
    <t>RT @Sophos_News: Boston Marathon today and SOURCE Boston tomorrow; our @chetwisniewski presenting great session on Black Hole #SRCBOS13  ... http://topsy.com/trackback?url=http%3A//twitter.com/chetwisniewski/status/323854435505807360</t>
  </si>
  <si>
    <t>ZiKRiMaulanaPutra</t>
  </si>
  <si>
    <t>African Runners Continue Dominance at Boston Marathon http://t.co/praAuzi0BS http://topsy.com/trackback?url=http%3A//twitter.com/zkrmp/status/323854443160412160</t>
  </si>
  <si>
    <t>Call a Locum</t>
  </si>
  <si>
    <t>Lelisa Desisa, Rita Jeptoo win Boston Marathon crowns: Chad Finn can be reached at finn@globe.com. Follow him ... http://t.co/6PK2qQ9Li0 http://topsy.com/trackback?url=http%3A//twitter.com/callalocum/status/323854443181400064</t>
  </si>
  <si>
    <t>Lelisa Desisa, Rita Jeptoo win Boston Marathon crowns: Chad Finn can be reached at finn@globe.com. Follow him ... http://t.co/TSuQs0zvni http://topsy.com/trackback?url=http%3A//twitter.com/2bkk/status/323854441935691776</t>
  </si>
  <si>
    <t>Boston Celtics Fans</t>
  </si>
  <si>
    <t>Paul Pierce still upset over Ray Allen's 'bounce' from Boston http://t.co/PlonFRrwwC http://topsy.com/trackback?url=http%3A//twitter.com/celticsfans_/status/323854446247432193</t>
  </si>
  <si>
    <t>Rhode Island Echo</t>
  </si>
  <si>
    <t>Best of luck to the runners in the Boston Marathon today! Does anyone know a Rhode Islander who is running? http://topsy.com/trackback?url=http%3A//twitter.com/rhodeislandecho/status/323854444875898880</t>
  </si>
  <si>
    <t>Christian Alonso</t>
  </si>
  <si>
    <t>RT @CoLiVeRiO21: Who wants to go to Boston for a Red Sox game this summer and stay a few nights http://topsy.com/trackback?url=http%3A//twitter.com/calonsowvu/status/323854444322238467</t>
  </si>
  <si>
    <t>ISAI aka LUCKY</t>
  </si>
  <si>
    <t>All these Boston marathon runners are trying to get in the train http://topsy.com/trackback?url=http%3A//twitter.com/yungoilolay/status/323854450517229568</t>
  </si>
  <si>
    <t>Samad.</t>
  </si>
  <si>
    <t>And the fact that the lab is so close to New York City and Boston. When a virus escapes many people will mutate. That's extremely dangerous http://topsy.com/trackback?url=http%3A//twitter.com/samadk26/status/323854451825848320</t>
  </si>
  <si>
    <t>Robby K</t>
  </si>
  <si>
    <t>@TriMeOn you bet! Gotta get things done during Boston week! http://topsy.com/trackback?url=http%3A//twitter.com/needsexample/status/323854455076450304</t>
  </si>
  <si>
    <t>RT @projo: Update: Newport runner Nanfelt passes 40K mark in Boston Marathon http://t.co/snCC6WoImw http://topsy.com/trackback?url=http%3A//twitter.com/whatsupnewp/status/323854456397639680</t>
  </si>
  <si>
    <t>riro_news</t>
  </si>
  <si>
    <t>Kenianerin und Äthopier holen Boston-Marathon http://t.co/OuPsWaKRjB #orfsport http://topsy.com/trackback?url=http%3A//twitter.com/riro_news/status/323854459526598656</t>
  </si>
  <si>
    <t>Jennifer Michelle</t>
  </si>
  <si>
    <t>Boston marathon today, so crazy to see these times! Nice job ladies (: http://topsy.com/trackback?url=http%3A//twitter.com/jennininer/status/323854460046696448</t>
  </si>
  <si>
    <t>Lebron and Fan Kiss After Miami Heat Beats Boston Celtics (VIDEO) http://t.co/mzbf99diKQ http://topsy.com/trackback?url=http%3A//twitter.com/celticsfans_/status/323854457630756864</t>
  </si>
  <si>
    <t>@davidcorrey When this week will you be in Boston? http://topsy.com/trackback?url=http%3A//twitter.com/langonelady/status/323854463192408064</t>
  </si>
  <si>
    <t>2013 NBA Playoffs: Jason Terry of Boston Celtics wants play to do talking ... http://t.co/1eFNiJBA9O http://topsy.com/trackback?url=http%3A//twitter.com/celticsfans_/status/323854463494389760</t>
  </si>
  <si>
    <t>2013 NBA Playoffs: Avery Bradley thinks he owes Boston Celtics after injuries ... http://t.co/ExTzt2bMGS http://topsy.com/trackback?url=http%3A//twitter.com/celticsfans_/status/323854462382911489</t>
  </si>
  <si>
    <t>directioner forever</t>
  </si>
  <si>
    <t>@onedirection: Happy to announce that 1D World Boston is now open! Follow @1DWorldMerch for details! #1DWorldBoston 1DHQ x @MinyaraMimi http://topsy.com/trackback?url=http%3A//twitter.com/minyaramimi/status/323854464907886593</t>
  </si>
  <si>
    <t>#event #tickets - 2 Beyonce Tickets 07/23/13 (Boston) only 5 rows from Beyonce stage!!!! http://t.co/Hs1znoZTCT http://topsy.com/trackback?url=http%3A//twitter.com/bidtickets/status/323854472805761024</t>
  </si>
  <si>
    <t>Grill Master Day</t>
  </si>
  <si>
    <t>RT @BBTN: Boston @RedSox players line up for the National Anthem all wearing #42 in honor of Jackie Robinson #Jackie42 http://t.co/qaGBV ... http://topsy.com/trackback?url=http%3A//twitter.com/bballkid3/status/323854469295120386</t>
  </si>
  <si>
    <t>Mason Reay</t>
  </si>
  <si>
    <t>Thank you everyone. Maybe a bit fAster than pure B race. I'll call it a B+. 22 minute Boston PR. #cursebroken http://topsy.com/trackback?url=http%3A//twitter.com/runhydrated/status/323854470440177664</t>
  </si>
  <si>
    <t>Lalii Amendulari</t>
  </si>
  <si>
    <t>RT @Real_Liam_Payne: Hellooooo 1D World is goinggggggg to Boston! Opens this weekend!!!!! #1DWorldBoston http://topsy.com/trackback?url=http%3A//twitter.com/laliijb/status/323854473422331905</t>
  </si>
  <si>
    <t>MALCOLM BRYCE</t>
  </si>
  <si>
    <t>RT @stationfcselby: Station are in the final of the barkston ash cup this Sunday against FC Boston at taddy Albion ko is 2pm http://topsy.com/trackback?url=http%3A//twitter.com/malbryc/status/323854476509335552</t>
  </si>
  <si>
    <t>Bryce Boltzmann</t>
  </si>
  <si>
    <t>That guy who runs on Newbury Street during the Boston Marathon... Yeah, I'm on to you. http://topsy.com/trackback?url=http%3A//twitter.com/b4u_b4zabeatmix/status/323854479743131648</t>
  </si>
  <si>
    <t>JESSE BAERKAHN</t>
  </si>
  <si>
    <t>My pals at @cafco have confirmed 21st Ed of Restaurant Trends Seminar (Boston) is May 7th. Come. Always interesting: http://t.co/lzaTD2MYSB http://topsy.com/trackback?url=http%3A//twitter.com/baerkahn/status/323854481118859264</t>
  </si>
  <si>
    <t>Kate O'Leary</t>
  </si>
  <si>
    <t>watching this Boston marathon in person makes me feel so lazy #fatgirlproblems http://topsy.com/trackback?url=http%3A//twitter.com/koleary10/status/323854486118469632</t>
  </si>
  <si>
    <t>Angelique C. Murray</t>
  </si>
  <si>
    <t>RT @stevelepore: ESPN drew an 0.4 overnight rating for Yale-Quinnipiac on Saturday, up from an 0.3 for Boston College-Ferris State in 2012. http://topsy.com/trackback?url=http%3A//twitter.com/jori5280/status/323854486806355968</t>
  </si>
  <si>
    <t>Hopkinton News</t>
  </si>
  <si>
    <t>2013 Boston Marathon Live Gallery - Hopkinton Patch http://t.co/VDDjSiWWVH http://topsy.com/trackback?url=http%3A//twitter.com/hopkintonnews/status/323854489843032064</t>
  </si>
  <si>
    <t>Fantasy Sports</t>
  </si>
  <si>
    <t>Patrice Bergeron /  The  Boston Globe views Bergeron (concussion) as a game-time http://t.co/81kOlSWOA6 #NHL #BOS http://topsy.com/trackback?url=http%3A//twitter.com/fantasysp/status/323854490254077953</t>
  </si>
  <si>
    <t>chrismchaines</t>
  </si>
  <si>
    <t>Hot dogging it at the Boston Marathon http://t.co/003vtdgS6K via @Stride_Nation http://topsy.com/trackback?url=http%3A//twitter.com/chrismchaines/status/323854500941135872</t>
  </si>
  <si>
    <t>Becky Curran</t>
  </si>
  <si>
    <t>Drinking a Samuel Adams Boston 26.2 Brew by @SamuelAdamsBeer at @thechickenbone — http://t.co/gyYoF15NJL #photo http://topsy.com/trackback?url=http%3A//twitter.com/beckymotivates/status/323854504560828416</t>
  </si>
  <si>
    <t>Matt Hoffman</t>
  </si>
  <si>
    <t>ESPN SportsCenter - Lelisa Desisa of Ethiopia wins men's race at Boston Marathon; Rita Jeptoo of Kenya is women's winner http://topsy.com/trackback?url=http%3A//twitter.com/mattsportsgeek/status/323854505928167424</t>
  </si>
  <si>
    <t>MPR News</t>
  </si>
  <si>
    <t>Distance runner Kara Goucher, who grew up in Duluth, finished in sixth place in the Boston Marathon Monday morning. http://t.co/2JOfEvVhHO http://topsy.com/trackback?url=http%3A//twitter.com/mprnews/status/323854513247227905</t>
  </si>
  <si>
    <t>iPhoneMadness1</t>
  </si>
  <si>
    <t>BAA Marathon - Boston Athletic Association: BAA Marathon Boston Athletic Association Genre… http://t.co/T1u57dZ2MR http://topsy.com/trackback?url=http%3A//twitter.com/iphonemadness1/status/323854514190954496</t>
  </si>
  <si>
    <t>Michael Vela</t>
  </si>
  <si>
    <t>@BWinegarner Yikes. Looks like Boston made a terrible trade for Hanrahan. Oh well.. Salary dump for the Buccos (as well as getting Melancon) http://topsy.com/trackback?url=http%3A//twitter.com/michaelvelattu/status/323854516124520448</t>
  </si>
  <si>
    <t>@iLLumiiinaughty: The struggle to get to boston today http://topsy.com/trackback?url=http%3A//twitter.com/alliiee43/status/323854516246159360</t>
  </si>
  <si>
    <t>Jeff Peck</t>
  </si>
  <si>
    <t>The latest injury news on Boston Red Sox closer Joel Hanrahan was revealed after yesterday's game - is the DL next: http://t.co/umLxUHrt4l http://topsy.com/trackback?url=http%3A//twitter.com/jeffpeck979espn/status/323854524039180288</t>
  </si>
  <si>
    <t>Cali</t>
  </si>
  <si>
    <t>FRONT ROW AT THE BOSTON MARATHON!!! Gooo goo go!!! Lol..im technically working but walked my client… http://t.co/KhAGv2brPv http://topsy.com/trackback?url=http%3A//twitter.com/cklbeauty/status/323854529487568897</t>
  </si>
  <si>
    <t>BostonLifeToday</t>
  </si>
  <si>
    <t>Boston Music Tickets - Save Up to 50% on Music Events In Boston http://t.co/Q3f5MaNZPj http://topsy.com/trackback?url=http%3A//twitter.com/bostonlifetoday/status/323854528866828288</t>
  </si>
  <si>
    <t>Lead Generator Boston Mass 480-200-4222 http://t.co/7zplNBtqDo http://topsy.com/trackback?url=http%3A//twitter.com/bostondocs/status/323854528577433600</t>
  </si>
  <si>
    <t>Brian Letourneau</t>
  </si>
  <si>
    <t>@SixShooterR  As someone who has ran Boston twice, that is a terrific time. Well done Luke!  Now go and enjoy a Samuel Adams or two! http://topsy.com/trackback?url=http%3A//twitter.com/letourntable88/status/323854531211452416</t>
  </si>
  <si>
    <t>Elaine McGee</t>
  </si>
  <si>
    <t>BBC News - Boston College project: PSNI get Dolours Price interviews access http://t.co/8ZTerrsnvx http://topsy.com/trackback?url=http%3A//twitter.com/maggers27/status/323854533480562688</t>
  </si>
  <si>
    <r>
      <t xml:space="preserve">ツ</t>
    </r>
    <r>
      <rPr>
        <sz val="11"/>
        <color rgb="FF000000"/>
        <rFont val="Calibri"/>
        <family val="2"/>
        <charset val="1"/>
      </rPr>
      <t xml:space="preserve">Jose Antonio</t>
    </r>
    <r>
      <rPr>
        <sz val="11"/>
        <color rgb="FF000000"/>
        <rFont val="Droid Sans Fallback"/>
        <family val="2"/>
        <charset val="1"/>
      </rPr>
      <t xml:space="preserve">ツ</t>
    </r>
  </si>
  <si>
    <t>Of course the boston marathon had to be on a monday during school http://topsy.com/trackback?url=http%3A//twitter.com/joecarter70/status/323854539654586369</t>
  </si>
  <si>
    <t>Trey McNickle</t>
  </si>
  <si>
    <t>Boston Market came in clutch today http://topsy.com/trackback?url=http%3A//twitter.com/treymcnickle/status/323854542703820800</t>
  </si>
  <si>
    <t>Fiore Casale</t>
  </si>
  <si>
    <t>RT @USFigureSkating: NEWS: U.S. Figure Skating Bids to Host 2016 ISU World Championships in Boston. The ISU is expected to announce its  ... http://topsy.com/trackback?url=http%3A//twitter.com/furylicious/status/323854550060646400</t>
  </si>
  <si>
    <t>Tom Griffiths</t>
  </si>
  <si>
    <t>RT @gavinmegaw: Huge respect to @Seniorggac's very own Ben 'the B-Rex' Evans who has just finished the Boston Marathon in 2hrs 37.52mins ... http://topsy.com/trackback?url=http%3A//twitter.com/sbs1trg/status/323854557283225600</t>
  </si>
  <si>
    <t>Lucas Kschischang</t>
  </si>
  <si>
    <t>Is there a way both Boston and TB can lose this game? http://topsy.com/trackback?url=http%3A//twitter.com/saugatwins28/status/323854563373350912</t>
  </si>
  <si>
    <t>Fucose Dionne</t>
  </si>
  <si>
    <t>We need a big win tonight and a big loss for boston #fuckembruins http://topsy.com/trackback?url=http%3A//twitter.com/lyricest/status/323854569740320769</t>
  </si>
  <si>
    <t>Former RPI captain Laura Gersten finshed the Boston Marathon with a time of 3:19:39, and HFH honcho Norris Pearson at 3:38:11. Good job! http://topsy.com/trackback?url=http%3A//twitter.com/without_a_peer/status/323854570499481600</t>
  </si>
  <si>
    <t>Eric Derus</t>
  </si>
  <si>
    <t>@Jared_Hines27 @DanLong1298 half our AA team our the future stars of Boston, NYY, and LA Dodgers. http://topsy.com/trackback?url=http%3A//twitter.com/ericderus/status/323854573733298176</t>
  </si>
  <si>
    <t>Jerry D'Apice</t>
  </si>
  <si>
    <t>Mind made up I will be running the 2014 Boston Marathon @Jennifer_Lohmar #excited #let'straintogether http://topsy.com/trackback?url=http%3A//twitter.com/jerrydapice/status/323854576174379009</t>
  </si>
  <si>
    <t>Stephen Atherton</t>
  </si>
  <si>
    <t>RT @JerryDApice: Mind made up I will be running the 2014 Boston Marathon @Jennifer_Lohmar #excited #let'straintogether http://topsy.com/trackback?url=http%3A//twitter.com/jerrydapice/status/323854576174379009</t>
  </si>
  <si>
    <t>@mtulls after punching your ticket to Boston, you deserve a break! :) http://topsy.com/trackback?url=http%3A//twitter.com/xaarlin/status/323854577818550272</t>
  </si>
  <si>
    <t>Sarah Stella</t>
  </si>
  <si>
    <t>I love Boston 😍🌆 http://topsy.com/trackback?url=http%3A//twitter.com/sjstella123/status/323854583627653120</t>
  </si>
  <si>
    <t>Desisa, Jeptoo win in Boston: Lelisa Desisa of Ethiopia took the title in the 117th edition of the Boston Mara... http://t.co/W9F1rCUzNl http://topsy.com/trackback?url=http%3A//twitter.com/mohsenearning/status/323854585313763328</t>
  </si>
  <si>
    <t>StoneNYC</t>
  </si>
  <si>
    <t>@msbeckkk so when are you coming to Boston to shoot? It's been forever since we planned it :) http://topsy.com/trackback?url=http%3A//twitter.com/stonenycphoto/status/323854583938023425</t>
  </si>
  <si>
    <t>Lindsay Lawrence</t>
  </si>
  <si>
    <t>RT @sjstella123: I love Boston 😍🌆 http://topsy.com/trackback?url=http%3A//twitter.com/sjstella123/status/323854583627653120</t>
  </si>
  <si>
    <t>iEthiopia</t>
  </si>
  <si>
    <t>Ethiopia's Desisa, Kenya's Jeptoo win in Boston http://t.co/Z45DhBbYpk http://topsy.com/trackback?url=http%3A//twitter.com/iethiopia/status/323854598433550336</t>
  </si>
  <si>
    <t>Haha Boston sucks http://topsy.com/trackback?url=http%3A//twitter.com/teamchris77/status/323854598601330689</t>
  </si>
  <si>
    <t>Boston Marathon: Ethiopia's Desisa, Kenya's Jeptoo win in Boston http://t.co/bfNxVDVF8E http://topsy.com/trackback?url=http%3A//twitter.com/iethiopia/status/323854599788318720</t>
  </si>
  <si>
    <t>Ethiopia’s Lelisa Desisa Wins Men’s Race at Boston Marathon http://t.co/Ll1dSW75T3 http://topsy.com/trackback?url=http%3A//twitter.com/iethiopia/status/323854601688346624</t>
  </si>
  <si>
    <t>RT @onedirection: Happy to announce that 1D World Boston is now open! Follow @1DWorldMerch for details! #1DWorldBoston 1DHQ x http://topsy.com/trackback?url=http%3A//twitter.com/fan1niallhoran/status/323854604133601280</t>
  </si>
  <si>
    <t>Boston pulled a Cubs. http://topsy.com/trackback?url=http%3A//twitter.com/cpatt20/status/323854605928771585</t>
  </si>
  <si>
    <t>Ethiopia's Desisa wins men's Boston Marathon http://t.co/sG0QjaaUK9 http://topsy.com/trackback?url=http%3A//twitter.com/iethiopia/status/323854603668054016</t>
  </si>
  <si>
    <t>Ethiopia's Desisa, Kenya's Jeptoo win Boston marathon http://t.co/KIcGECB1NN http://topsy.com/trackback?url=http%3A//twitter.com/iethiopia/status/323854605106675712</t>
  </si>
  <si>
    <t>Hey blown save in Boston! http://topsy.com/trackback?url=http%3A//twitter.com/compadremax/status/323854607866548225</t>
  </si>
  <si>
    <t>CANI Living</t>
  </si>
  <si>
    <t>CANI Body: Dreaming of a Marathon?: It's Boston Marathon Day.  While it isn't a walker-friendly event, it insp... http://t.co/Bn0ia666pR http://topsy.com/trackback?url=http%3A//twitter.com/caniliving/status/323854614019600384</t>
  </si>
  <si>
    <t>memeorandum</t>
  </si>
  <si>
    <t>Elizabeth Warren winning support for 2016 White House bid (Boston Herald) http://t.co/BiSRumTBMm http://t.co/MWSWEbIbHJ http://topsy.com/trackback?url=http%3A//twitter.com/memeorandum/status/323854617974820865</t>
  </si>
  <si>
    <t>PraiseWalker</t>
  </si>
  <si>
    <t>Dreaming of a Marathon?: It's Boston Marathon Day.  While it isn't a walker-friendly event, it inspires a lot ... http://t.co/15wFzvaasP http://topsy.com/trackback?url=http%3A//twitter.com/praisewalker/status/323854615953174528</t>
  </si>
  <si>
    <t>Why not run the Boston Marathon dressed like a hotdog?  http://t.co/6nVa4JTgfv http://topsy.com/trackback?url=http%3A//twitter.com/richosphotos/status/323854630087954432</t>
  </si>
  <si>
    <t>A Snail's Pace</t>
  </si>
  <si>
    <t>Here's a little shout out to our own Chris Kelly who's running Boston today. #BostonMararthon congrats to anyone else out there too!! http://topsy.com/trackback?url=http%3A//twitter.com/asprunning/status/323854636417171456</t>
  </si>
  <si>
    <t>Becca lewis ♥</t>
  </si>
  <si>
    <t>RT @onedirection: Happy to announce that 1D World Boston is now open! Follow @1DWorldMerch for details! #1DWorldBoston 1DHQ x http://topsy.com/trackback?url=http%3A//twitter.com/becca1_styles1d/status/323854640854740992</t>
  </si>
  <si>
    <t>Yesenia Torrecillas</t>
  </si>
  <si>
    <t>En el Día de los Patriotas qe coincide con el Día de Jackie Robinson este año los Medias Rojas de Boston concluyen su serie contra los Rays http://topsy.com/trackback?url=http%3A//twitter.com/yesytorrecillaz/status/323854640372408321</t>
  </si>
  <si>
    <t>Bayla</t>
  </si>
  <si>
    <t>Wish I was in Boston for #MarathonMonday http://topsy.com/trackback?url=http%3A//twitter.com/baybay426/status/323854642909962242</t>
  </si>
  <si>
    <t>Eli Marger</t>
  </si>
  <si>
    <t>The Rays just strung together their two best at-bats of the season so far to tie Boston. Jennings and Zobrist worked the count and got hits. http://topsy.com/trackback?url=http%3A//twitter.com/eli_marger/status/323854642243067904</t>
  </si>
  <si>
    <t>Jim Blake</t>
  </si>
  <si>
    <t>Results from today's Boston Marathon!!!</t>
  </si>
  <si>
    <t>MartinSundquist</t>
  </si>
  <si>
    <t>2-2 i boston nu :) http://topsy.com/trackback?url=http%3A//twitter.com/helgrymt/status/323854646550597632</t>
  </si>
  <si>
    <t>Pablo Argenis</t>
  </si>
  <si>
    <t>Getting myself ready for a long day back to Boston 😎 @ Hilton Suites Phoenix http://t.co/WVGDrFm2rB http://topsy.com/trackback?url=http%3A//twitter.com/pabloargenis/status/323854652628152320</t>
  </si>
  <si>
    <t>feedstep</t>
  </si>
  <si>
    <t>Africans prevail in Boston Marathon:  http://t.co/h1oZjNW6jO http://topsy.com/trackback?url=http%3A//twitter.com/feedstep/status/323854651101417472</t>
  </si>
  <si>
    <t>Jacky Delgado</t>
  </si>
  <si>
    <t>I'm sooo JEALOUS of all the people who live in Boston because #1DWorld just opened there -.- http://topsy.com/trackback?url=http%3A//twitter.com/jackyluvsya/status/323854653907427328</t>
  </si>
  <si>
    <t>Matt Pittman</t>
  </si>
  <si>
    <t>Real friends text you while RUNNING the Boston Marathon!! Go bigdave4! http://t.co/4FqkYx7wyy http://topsy.com/trackback?url=http%3A//twitter.com/pittmankid/status/323854654788222978</t>
  </si>
  <si>
    <t>Steve Hines</t>
  </si>
  <si>
    <t>Dammit Boston! http://topsy.com/trackback?url=http%3A//twitter.com/steve_hines_/status/323854658110103552</t>
  </si>
  <si>
    <t>Jessica Trufant</t>
  </si>
  <si>
    <t>RT @alertnewengland: ALS ambulance being requested to medical tent 15 on the Boston Marathon route for a runner in need of assistance. http://topsy.com/trackback?url=http%3A//twitter.com/jtrufant_mdn/status/323854663206203394</t>
  </si>
  <si>
    <t>juego nuevo en Boston!! http://topsy.com/trackback?url=http%3A//twitter.com/becks_ruiz/status/323854677160636416</t>
  </si>
  <si>
    <t>RT @CallMe_Anything: Hey @BYEconnor I think our fans want to see us play your show in Boston on the 22nd? Shall we make it happen? ;) ht ... http://topsy.com/trackback?url=http%3A//twitter.com/daniicaaxo/status/323854687822553089</t>
  </si>
  <si>
    <t>Lila</t>
  </si>
  <si>
    <t>RT @MPRnews: Distance runner Kara Goucher, who grew up in Duluth, finished in sixth place in the Boston Marathon Monday morning. http:// ... http://topsy.com/trackback?url=http%3A//twitter.com/lila__cp/status/323854693971423234</t>
  </si>
  <si>
    <t>Bruce S Preble</t>
  </si>
  <si>
    <t>Africans prevail in Boston Marathon: Lelisa Desisa of Ethiopia wins a three-way sprint finish; Rita Jeptoo win... http://t.co/v59y7YydvF http://topsy.com/trackback?url=http%3A//twitter.com/constanthealth/status/323854698312499200</t>
  </si>
  <si>
    <t>Whitewater Axiom</t>
  </si>
  <si>
    <t>Lelisa Desisa Benti of Ethopia wins the Boston Marathon in a time of 2:10:23 - @BostonDotCom http://t.co/IJHlp4iLT5 via @breakingnews http://topsy.com/trackback?url=http%3A//twitter.com/whitewateraxiom/status/323854698664820736</t>
  </si>
  <si>
    <t>Lelisa Desisa, Rita Jeptoo win Boston Marathon http://t.co/WSbeUwnM5j http://topsy.com/trackback?url=http%3A//twitter.com/emperorjunlaw/status/323854698023112704</t>
  </si>
  <si>
    <t>FairPricedShipping</t>
  </si>
  <si>
    <t>Africans prevail in Boston Marathon: Lelisa Desisa of Ethiopia wins a three-way sprint finish; Rita Jeptoo win... http://t.co/L4etMGi7xO http://topsy.com/trackback?url=http%3A//twitter.com/fairpricedship/status/323854698207666178</t>
  </si>
  <si>
    <t>rachel ed</t>
  </si>
  <si>
    <t>Diet: Africans prevail in Boston Marathon: Lelisa Desisa of Ethiopia wins a three-way sprint finish; Rita Jept... http://t.co/RS7Z6D5cjI http://topsy.com/trackback?url=http%3A//twitter.com/hwifes/status/323854700384501760</t>
  </si>
  <si>
    <t>Care Network</t>
  </si>
  <si>
    <t>Africans prevail in Boston Marathon http://t.co/Cll6MCAxFr http://topsy.com/trackback?url=http%3A//twitter.com/carenetwork/status/323854702431309824</t>
  </si>
  <si>
    <t>Ramkrishna Giri</t>
  </si>
  <si>
    <t>Africans prevail in Boston Marathon: Lelisa Desisa of Ethiopia wins a three-way sprint finish; Rita Jeptoo win... http://t.co/4FW1ztLN9r http://topsy.com/trackback?url=http%3A//twitter.com/rgsenabi/status/323854700959125504</t>
  </si>
  <si>
    <t>J Chartier</t>
  </si>
  <si>
    <t>Africans prevail in Boston Marathon: Lelisa Desisa of Ethiopia wins a three-way sprint fi... http://t.co/x05Kvmbcbu #followme for  #news http://topsy.com/trackback?url=http%3A//twitter.com/2give2u/status/323854704268435456</t>
  </si>
  <si>
    <t>Magnus Gustafsson</t>
  </si>
  <si>
    <t>Tonight I am Boston Bruins's biggest fan...Go Bruins! #nyrinsixthplace #helpnyr http://topsy.com/trackback?url=http%3A//twitter.com/maggust/status/323854704494903296</t>
  </si>
  <si>
    <t>Dr. Wayne Phillips</t>
  </si>
  <si>
    <t>Africans prevail in Boston Marathon: Lelisa Desisa of Ethiopia wins a three-way sprint finish; Rita J... http://t.co/fOX8MXokqw #seniors http://topsy.com/trackback?url=http%3A//twitter.com/drwaynephillips/status/323854708521447425</t>
  </si>
  <si>
    <t>Amp Alert ®</t>
  </si>
  <si>
    <t>An Ethiopian man and a Kenyan woman won the Boston marathon . Kind of predictable there http://topsy.com/trackback?url=http%3A//twitter.com/ampalert/status/323854711038038016</t>
  </si>
  <si>
    <t>Kevin Ebert</t>
  </si>
  <si>
    <t>Andrew Bailey on for his first save opp of 2013 for Red Sox. Changing of the guard in Boston? #roto http://topsy.com/trackback?url=http%3A//twitter.com/bslkevinebert/status/323854715433672704</t>
  </si>
  <si>
    <t>NewsChannel 5</t>
  </si>
  <si>
    <t>Ethiopia's Desisa, Kenya's Jeptoo Win In Boston http://t.co/nFhbSGwjfY http://topsy.com/trackback?url=http%3A//twitter.com/nc5/status/323854712510226432</t>
  </si>
  <si>
    <t>2012 Player Profile: Avery Bradley | The Official Site of the BOSTON CELTICS http://t.co/O9yQcxJSzn via @celtics http://topsy.com/trackback?url=http%3A//twitter.com/antceltics34/status/323854713265213440</t>
  </si>
  <si>
    <t>Christopher Clay</t>
  </si>
  <si>
    <t>@BleacherReport: RT@darrenrovell: Men's Boston Marathon winner Lelisa Desisa runs a 2:10:23. That =12.0 on the treadmill for 26 miles!#wow http://topsy.com/trackback?url=http%3A//twitter.com/chrisclayallday/status/323854726108176386</t>
  </si>
  <si>
    <t>Kenya's Rita Jeptoo wins 2d Boston Marathon - Boston Globe http://t.co/zUTghAOYe4 http://topsy.com/trackback?url=http%3A//nt1.ggpht.com/news/tbn/0WSXTSgDdgYYrM/6.jpg</t>
  </si>
  <si>
    <t>Kenya's Rita Jeptoo wins 2d Boston Marathon - Boston Globe http://t.co/NKaWuZRE0B http://topsy.com/trackback?url=http%3A//twitter.com/fallen_jacoby/status/323854728016572416</t>
  </si>
  <si>
    <t>Donnie Football</t>
  </si>
  <si>
    <t>@DavidTaylor524 New York would play Boston http://topsy.com/trackback?url=http%3A//twitter.com/asap_dondon/status/323854725298671617</t>
  </si>
  <si>
    <t>Etíope Desisa y keniana Jeptoo ganaron la maratón de Boston http://topsy.com/trackback?url=http%3A//twitter.com/micaelaforest/status/323854727253225472</t>
  </si>
  <si>
    <t>Federico Mendoza</t>
  </si>
  <si>
    <t>Rob Mendoza 2:47 en el Maratón de Boston, demostró que se podía cumplir con el país, viajar y correr un maratón perfecto!! Orgulloso! http://topsy.com/trackback?url=http%3A//twitter.com/menfederico/status/323854733032976384</t>
  </si>
  <si>
    <t>RT @onedirection: Happy to announce that 1D World Boston is now open! Follow @1DWorldMerch for details! #1DWorldBoston 1DHQ x http://topsy.com/trackback?url=http%3A//twitter.com/cristina1d7/status/323854736824614912</t>
  </si>
  <si>
    <t>Gavin Fritton</t>
  </si>
  <si>
    <t>Congratulations @greghall24 I still say you didn't do anything I couldn't do with a car and a map of Boston, but well done. Where's my OTC? http://topsy.com/trackback?url=http%3A//twitter.com/gavinesq/status/323854736375816193</t>
  </si>
  <si>
    <t>Jason Tan</t>
  </si>
  <si>
    <t>Tracking the Boston Marathon runners from Nashville: http://t.co/fTjVEi3B72 (cc: @FleetFeetNash, @CountryMusic262) http://topsy.com/trackback?url=http%3A//twitter.com/jt2k/status/323854734836518912</t>
  </si>
  <si>
    <t>Melissa Malamut</t>
  </si>
  <si>
    <t>While the rest of Boston is out enjoying the #BostonMarathon, we are bringing you live results and commentary: http://t.co/fEKP3tQxaH http://topsy.com/trackback?url=http%3A//twitter.com/melissamalamut/status/323854738703659008</t>
  </si>
  <si>
    <t>Guillermo Bernal 1D</t>
  </si>
  <si>
    <t>RT @onedirection: Happy to announce that 1D World Boston is now open! Follow @1DWorldMerch for details! #1DWorldBoston 1DHQ x http://topsy.com/trackback?url=http%3A//twitter.com/guillermobern11/status/323854741069242368</t>
  </si>
  <si>
    <t>Mike Wells</t>
  </si>
  <si>
    <t>@mak100648 this cabbie was n NYC on way to airport. My cabbie in Boston was texting n driving. Not a good cabbie day http://topsy.com/trackback?url=http%3A//twitter.com/mikewellsnba/status/323854743619379200</t>
  </si>
  <si>
    <t>Lew Ayotte</t>
  </si>
  <si>
    <t>@mattonomics I thought I was going to be looking at the biggest Boston Butt I've ever seen... cute dog :) http://topsy.com/trackback?url=http%3A//twitter.com/lewayotte/status/323854750498037760</t>
  </si>
  <si>
    <t>arianna</t>
  </si>
  <si>
    <t>@davidcorrey do you know where/when you'll be in Boston? :) http://topsy.com/trackback?url=http%3A//twitter.com/heyits_arianna/status/323854753668931585</t>
  </si>
  <si>
    <t>The Olympic Games</t>
  </si>
  <si>
    <t>U.S. Figure Skating has nominated Boston to host the 2016 World Figure Skating Championships. http://t.co/4fYk6Brf6C http://topsy.com/trackback?url=http%3A//twitter.com/theolympicgame/status/323854755954827264</t>
  </si>
  <si>
    <t>Rangel M Silva</t>
  </si>
  <si>
    <t>Sox 2x2 Rays - alta da 9th entrada, os Rays anotam corrida e é mais um blow save que Boston tem esse ano... heheheh http://topsy.com/trackback?url=http%3A//twitter.com/rhangell/status/323854754646212610</t>
  </si>
  <si>
    <t>And this guy ran the Boston Marathon dressed as a hot dog.  (AP photo)</t>
  </si>
  <si>
    <t>Katelyn Brower</t>
  </si>
  <si>
    <t>Shout out to my bestie @TayBoss for competing in the Boston Marathon!! ...........on the side of the road, probably drunk. http://topsy.com/trackback?url=http%3A//twitter.com/kay_browhairz/status/323854764708339715</t>
  </si>
  <si>
    <t>Molly Bean</t>
  </si>
  <si>
    <t>RT @onedirection: Happy to announce that 1D World Boston is now open! Follow @1DWorldMerch for details! #1DWorldBoston 1DHQ x http://topsy.com/trackback?url=http%3A//twitter.com/moolaybean/status/323854769426927616</t>
  </si>
  <si>
    <t>Kyle Sefried</t>
  </si>
  <si>
    <t>Tie game in Boston, those pesky rays http://topsy.com/trackback?url=http%3A//twitter.com/wnjay23/status/323854768902639616</t>
  </si>
  <si>
    <t>Daniel McNeil, Lee McCarron top two Nova Scotians at Boston Marathon; both are St. F.X. products. http://topsy.com/trackback?url=http%3A//twitter.com/ch_montymosher/status/323854773692551168</t>
  </si>
  <si>
    <t>Geoff Winger</t>
  </si>
  <si>
    <t>@GordonEdes Can nobody in Boston close a game? http://topsy.com/trackback?url=http%3A//twitter.com/uzimaster6/status/323854778390175744</t>
  </si>
  <si>
    <t>Zsaleh Harivandi</t>
  </si>
  <si>
    <t>working out while watching the boston marathon on TV was enough for me. i'm pooped. http://topsy.com/trackback?url=http%3A//twitter.com/zsalehh/status/323854775630303233</t>
  </si>
  <si>
    <t>I'm at Men-Tei (Boston, MA) http://t.co/DuEjypcP5f http://topsy.com/trackback?url=http%3A//twitter.com/chaaum22/status/323854780797681664</t>
  </si>
  <si>
    <t>Kat B.</t>
  </si>
  <si>
    <t>RT @MPRnews: Distance runner Kara Goucher, who grew up in Duluth, finished in sixth place in the Boston Marathon Monday morning. http:// ... http://topsy.com/trackback?url=http%3A//twitter.com/travelgardeneat/status/323854781879836672</t>
  </si>
  <si>
    <t>sansoon♥</t>
  </si>
  <si>
    <t>RT @onedirection: Happy to announce that 1D World Boston is now open! Follow @1DWorldMerch for details! #1DWorldBoston 1DHQ x http://topsy.com/trackback?url=http%3A//twitter.com/niallswags/status/323854788024496128</t>
  </si>
  <si>
    <t>JFPSPORTS</t>
  </si>
  <si>
    <t>RT @ESPNStatsInfo: Rita Jeptoo wins the Boston Marathon for the 2nd time; she's the 11th woman to win the race multiple times. http://topsy.com/trackback?url=http%3A//twitter.com/jfpsports/status/323854791530921984</t>
  </si>
  <si>
    <t>ui7news</t>
  </si>
  <si>
    <t>Congrats to UI's own Tatyana McFadden, women's wheelchair winner at the Boston Marathon on Monday. http://topsy.com/trackback?url=http%3A//twitter.com/ui7news/status/323854792680157184</t>
  </si>
  <si>
    <t>~Ghostly Ginge~</t>
  </si>
  <si>
    <t>RT @MPRnews: Distance runner Kara Goucher, who grew up in Duluth, finished in sixth place in the Boston Marathon Monday morning. http:// ... http://topsy.com/trackback?url=http%3A//twitter.com/jujustvo/status/323854792759865344</t>
  </si>
  <si>
    <t>Playgrounds South of Boston  - http://t.co/DUYWy1Hbn9 http://topsy.com/trackback?url=http%3A//twitter.com/365southshore/status/323854796652171264</t>
  </si>
  <si>
    <t>Jenna Lyn</t>
  </si>
  <si>
    <t>Watching the live stream of the Boston Marathon while I'm sitting on my futon. #ironic http://topsy.com/trackback?url=http%3A//twitter.com/jennasheldon16/status/323854800716431360</t>
  </si>
  <si>
    <t>Raul Macias</t>
  </si>
  <si>
    <t>@F_deStefano mira los tiempos para calificar a Boston. Objetivo para Chicago!!! te animas o te da miedo? http://t.co/kEuzMVUc2Z http://topsy.com/trackback?url=http%3A//twitter.com/rulmac/status/323854803023298560</t>
  </si>
  <si>
    <t>Bartt Gevens</t>
  </si>
  <si>
    <t>RT @darrenrovell: Men's Boston Marathon winner Lelisa Desisa runs a 2:10:23. That = 12.0 on the treadmill for 26 miles! http://topsy.com/trackback?url=http%3A//twitter.com/bgevens/status/323854803199479808</t>
  </si>
  <si>
    <t>RT @onedirection: Happy to announce that 1D World Boston is now open! Follow @1DWorldMerch for details! #1DWorldBoston 1DHQ x http://topsy.com/trackback?url=http%3A//twitter.com/laliijb/status/323854806303260673</t>
  </si>
  <si>
    <t>Top US finisher at Boston Marathon is Jason Hartmann of Rockford, Michigan; he was fourth at 2:12:11 - @cbsboston http://t.co/Pb69iZgwmo http://topsy.com/trackback?url=http%3A//twitter.com/whitewateraxiom/status/323854809012764675</t>
  </si>
  <si>
    <t>Jaylynn</t>
  </si>
  <si>
    <t>YYEESS !! Tampa Bay vient d'égaliser contre Boston ! http://topsy.com/trackback?url=http%3A//twitter.com/jaylmink/status/323854811445481472</t>
  </si>
  <si>
    <t>PEIN AKA THE BOSS</t>
  </si>
  <si>
    <t>@LafeBeats JAJAJAJAJAJAJAJAJA Ya ves, yo tengo puesta ahora mismo la de los Boston Knicks, en fin... http://topsy.com/trackback?url=http%3A//twitter.com/peincad/status/323854812456308736</t>
  </si>
  <si>
    <t>Diana Martáns</t>
  </si>
  <si>
    <t>Acabo de ver en la página de #mlb que va ganando Boston a Tampa Bay 2-1 y se está acabando el juego  #GoRedSox http://topsy.com/trackback?url=http%3A//twitter.com/dianamartans/status/323854820010254336</t>
  </si>
  <si>
    <t>Funk ACES Library</t>
  </si>
  <si>
    <t>Hey, y'all: Our own Tatyana McFadden won the Boston Marathon! #UIUC #wheelchairathletics http://topsy.com/trackback?url=http%3A//twitter.com/funkaceslibrary/status/323854819485966337</t>
  </si>
  <si>
    <t>balozi</t>
  </si>
  <si>
    <t>Congratulations to our Kenya team in Boston. Many thanks. We are proud of you. Asanteni Sana. http://topsy.com/trackback?url=http%3A//twitter.com/balozikirimi/status/323854817476890626</t>
  </si>
  <si>
    <t>Steve U</t>
  </si>
  <si>
    <t>Tracking my Best Man @dougcarson67  online while running the Boston Marathon today. At 45 yrs young he's killing it with 7:30 miles. #awe http://topsy.com/trackback?url=http%3A//twitter.com/steveutaski/status/323854823952896000</t>
  </si>
  <si>
    <t>STL Dispatch: Boston Marathon: Ethiopia's Desisa, Kenya's Jeptoo win  http://t.co/gZyRotYMVg http://topsy.com/trackback?url=http%3A//twitter.com/sportsnewszap/status/323854824053563392</t>
  </si>
  <si>
    <t>Bradford Carpet</t>
  </si>
  <si>
    <t>Wishing all of today's runners a great 2013 Boston Marathon! http://topsy.com/trackback?url=http%3A//twitter.com/bradfordcarpet1/status/323854831196446720</t>
  </si>
  <si>
    <t>Eric Amodio</t>
  </si>
  <si>
    <t>@paul_irish great meeting/talking to you @ the Boston meetup. Here is a PR for moving the current execution point: https://t.co/ewo9GD6bR1 http://topsy.com/trackback?url=http%3A//twitter.com/eamodio/status/323854833843056640</t>
  </si>
  <si>
    <t>I think I'll go to Boston. I think I'll start it over, where no one knows my name. http://topsy.com/trackback?url=http%3A//twitter.com/sarahniquole1/status/323854836313501699</t>
  </si>
  <si>
    <t>Nacho Torrico</t>
  </si>
  <si>
    <t>Jennings y Zobrist se las arreglan solos para empatar el partido en Boston en la 9ª entrada. #GoRays http://topsy.com/trackback?url=http%3A//twitter.com/torrichano/status/323854838284828672</t>
  </si>
  <si>
    <t>Damien (cest la vie)</t>
  </si>
  <si>
    <t>RT @RedSox: Happy Marathon Monday! Good luck to all the runners of today's #BostonMarathon. 1st pitch @ Fenway 11:05am. Great sports day ... http://topsy.com/trackback?url=http%3A//twitter.com/ayofrench/status/323854840121929728</t>
  </si>
  <si>
    <t>Tim R</t>
  </si>
  <si>
    <t>this closer sitch in Boston is no good http://topsy.com/trackback?url=http%3A//twitter.com/timmymr/status/323854839912226816</t>
  </si>
  <si>
    <t>Andrew Conrad</t>
  </si>
  <si>
    <t>Congrats to Tatyana McFadden (Atholton), winner of the 2013 Boston Marathon Womens Wheelchair race! #HoCoGirlsTrack http://t.co/1YsZoOoSOJ http://topsy.com/trackback?url=http%3A//twitter.com/achocosports/status/323854847105458179</t>
  </si>
  <si>
    <t>Kenya's Rita Jeptoo Wins Boston Marathon: Kenya’s Rita Jeptoo won the women’s race of ... http://t.co/7nblrvhVWU http://t.co/SPy9xw3KIv: http://topsy.com/trackback?url=http%3A//twitter.com/mwakilishi/status/323854853283643393</t>
  </si>
  <si>
    <t>2Spry</t>
  </si>
  <si>
    <t>RT @RunCompetitor: Watch post race interviews with all of the top Americans at the #BostonMarathon on our Boston Buzz video player: http ... http://topsy.com/trackback?url=http%3A//twitter.com/2sprydotcom/status/323854861491904513</t>
  </si>
  <si>
    <t>cindy navarette</t>
  </si>
  <si>
    <t>RT @iRunnerBlog: Women and men are hammering this course, coming to the end of the Boston Marathon, live here http://t.co/HIzF7GhEEb #ru ... http://topsy.com/trackback?url=http%3A//twitter.com/cdn1984/status/323854862305611776</t>
  </si>
  <si>
    <t>Esther.</t>
  </si>
  <si>
    <t>RT @onedirection: Happy to announce that 1D World Boston is now open! Follow @1DWorldMerch for details! #1DWorldBoston 1DHQ x http://topsy.com/trackback?url=http%3A//twitter.com/juliaerp/status/323854863840714752</t>
  </si>
  <si>
    <t>ma names  l u c y .</t>
  </si>
  <si>
    <t>RT @onedirection: Happy to announce that 1D World Boston is now open! Follow @1DWorldMerch for details! #1DWorldBoston 1DHQ x http://topsy.com/trackback?url=http%3A//twitter.com/misswestenra/status/323854874242596864</t>
  </si>
  <si>
    <t>mp</t>
  </si>
  <si>
    <t>@eyewitnessnyc: Lelisa Desisa, Rita Jeptoo win Boston Marathon http://t.co/6b7FzZ2bMP http://topsy.com/trackback?url=http%3A//twitter.com/markphillips39/status/323854871797325824</t>
  </si>
  <si>
    <t>Jack O'Donnell</t>
  </si>
  <si>
    <t>Good job Boston marathon runners! http://topsy.com/trackback?url=http%3A//twitter.com/jack_kass344/status/323854876713041920</t>
  </si>
  <si>
    <t>2 hours and 10 min ... Boston marathon winner's time... Like whaaaat!! http://topsy.com/trackback?url=http%3A//twitter.com/yourroyalgyness/status/323854877187010560</t>
  </si>
  <si>
    <t>EastCoastHockeyGirl</t>
  </si>
  <si>
    <t>Ottawa vs Boston tonight!</t>
  </si>
  <si>
    <t>Cincinnati News</t>
  </si>
  <si>
    <t>Japan's Hiroyuki Yamamoto wins Boston Marathon men's wheelchair: BOSTON - Japan's Hiroyuki Yamamot... http://t.co/dIwWbc2O2U #cincinatti http://topsy.com/trackback?url=http%3A//twitter.com/ohcincinnati/status/323854882849308672</t>
  </si>
  <si>
    <t>senior fellow</t>
  </si>
  <si>
    <t>Africans prevail in Boston Marathon: Lelisa Desisa of Ethiopia wins a three-way sprint finish; Rita Jeptoo win... http://t.co/KA6Hq9VmC1 http://topsy.com/trackback?url=http%3A//twitter.com/yulemjanja/status/323854883776253953</t>
  </si>
  <si>
    <t>High Core Solutions</t>
  </si>
  <si>
    <t>Africans prevail in Boston Marathon: Lelisa Desisa of Ethiopia wins a three-way sprint finish; Rita Jeptoo win... http://t.co/K0Ny2FNw8G http://topsy.com/trackback?url=http%3A//twitter.com/highcoreseo/status/323854881926565889</t>
  </si>
  <si>
    <t>I wonder if my mom would like to go see Selena in Boston with me....I hope her car works by then. http://topsy.com/trackback?url=http%3A//twitter.com/av0nbliss/status/323854886250881025</t>
  </si>
  <si>
    <t>Sox Addict</t>
  </si>
  <si>
    <t>@OverTheMonster Boston: Where closers go to die.  RIP CRAIG HANSEN - NEVAR FORGET http://topsy.com/trackback?url=http%3A//twitter.com/soxaddict/status/323854887697932288</t>
  </si>
  <si>
    <t>RT @ESPNStatsInfo: Three Americans finished in top-6 at Boston Marathon; Shalane Flanagan (4th), Kara Goucher (6th) among women, Jason H ... http://topsy.com/trackback?url=http%3A//twitter.com/jfpsports/status/323854884883550210</t>
  </si>
  <si>
    <t>Nate Thompson</t>
  </si>
  <si>
    <t>RT @soxaddict: @OverTheMonster Boston: Where closers go to die.  RIP CRAIG HANSEN - NEVAR FORGET http://topsy.com/trackback?url=http%3A//twitter.com/soxaddict/status/323854887697932288</t>
  </si>
  <si>
    <t>Reinal Fasalino ™</t>
  </si>
  <si>
    <t>Africans prevail in Boston Marathon http://t.co/0xGnGNKqiA http://topsy.com/trackback?url=http%3A//twitter.com/reinal_fasalino/status/323854889308520448</t>
  </si>
  <si>
    <t>Humble Mumblez</t>
  </si>
  <si>
    <t>#TeamFollowBack: Africans prevail in Boston Marathon http://t.co/MFutnQx5yh Yahoo News http://topsy.com/trackback?url=http%3A//twitter.com/humblemumblez/status/323854894295576576</t>
  </si>
  <si>
    <t>Trends Today</t>
  </si>
  <si>
    <t>Africans prevail in Boston Marathon http://t.co/eaT5qotBQh http://topsy.com/trackback?url=http%3A//twitter.com/trendsiana/status/323854893993586690</t>
  </si>
  <si>
    <t>Derek Williams</t>
  </si>
  <si>
    <t>♫ Boston – Boston http://t.co/b6KoNXYJLU #Spotify http://topsy.com/trackback?url=http%3A//twitter.com/tech4hire/status/323854897017655297</t>
  </si>
  <si>
    <t>God's own</t>
  </si>
  <si>
    <t>Africans prevail in Boston Marathon: Lelisa Desisa of Ethiopia wins a three-way sprint finish; Rita Jeptoo win... http://t.co/I6scJf6RgB http://topsy.com/trackback?url=http%3A//twitter.com/m_taxyta/status/323854899777511426</t>
  </si>
  <si>
    <t>Africans prevail in Boston Marathon: Lelisa Desisa of Ethiopia wins a three-way sprint finish; Rita Jeptoo win... http://t.co/dLPmEwUwRb http://topsy.com/trackback?url=http%3A//twitter.com/zabicks/status/323854897726492673</t>
  </si>
  <si>
    <t>LandryZ™</t>
  </si>
  <si>
    <t>RT @basketusa: [collector] Le sweep de Boston contre New York en 2011 http://t.co/eRe4MNsUP0 http://topsy.com/trackback?url=http%3A//twitter.com/landryz/status/323854902176653312</t>
  </si>
  <si>
    <t>RT @IanBegley: For all of your Celtics updates this week, follow @ESPNForsberg. He has the C's covered for ESPN Boston. http://topsy.com/trackback?url=http%3A//twitter.com/kwapt/status/323854909214711809</t>
  </si>
  <si>
    <t>Congratulations to Lelisa Desisa, 2013 Boston Marathon Men's Winner http://t.co/D1MH2lnTXf http://topsy.com/trackback?url=http%3A//twitter.com/divineforhealth/status/323854906882662400</t>
  </si>
  <si>
    <t>Mathilda Skonare</t>
  </si>
  <si>
    <t>Maraton monday funday! Boston is burning calories and we are drinking to celebrate! https://t.co/FNc7inSIOO http://topsy.com/trackback?url=http%3A//twitter.com/mathildaskonare/status/323854911785816064</t>
  </si>
  <si>
    <t>Jack Sparrow &amp;amp; Author @ Together 5/17: Leave it to Boston’s bass connoisseurs Bassic to pull in  names ... http://t.co/9x3JOd9o7L #tgthr http://topsy.com/trackback?url=http%3A//twitter.com/together/status/323854926746877952</t>
  </si>
  <si>
    <t>Atlas Media Corp</t>
  </si>
  <si>
    <t>Props to our own GLEN FREYER for finishing the Boston Marathon in total net time of 3 hours 6 minutes 40 seconds. #SMOKIN http://topsy.com/trackback?url=http%3A//twitter.com/atlasmediacorp/status/323854929330569217</t>
  </si>
  <si>
    <t>D trotter</t>
  </si>
  <si>
    <t>As crazy as the knicks is, can they beat boston? http://topsy.com/trackback?url=http%3A//twitter.com/dtrotter11/status/323854933428432896</t>
  </si>
  <si>
    <t>Cameron Dunbar</t>
  </si>
  <si>
    <t>A great Boston marathon and a Red Sox blown save. A happy Patriot's Day for all! http://topsy.com/trackback?url=http%3A//twitter.com/dunbarcameron/status/323854934611218432</t>
  </si>
  <si>
    <t>Melanie Crawford</t>
  </si>
  <si>
    <t>@CoachTeeden Ha. Apparently so. Ship yourself up to Boston! You were pretty impressive at our softball tryouts. Hahaha. http://topsy.com/trackback?url=http%3A//twitter.com/melsburyy/status/323854937740161024</t>
  </si>
  <si>
    <t>Story of my Life</t>
  </si>
  <si>
    <t>RT @onedirection: Happy to announce that 1D World Boston is now open! Follow @1DWorldMerch for details! #1DWorldBoston 1DHQ x http://topsy.com/trackback?url=http%3A//twitter.com/be_mysuperhuman/status/323854944430080000</t>
  </si>
  <si>
    <t>#ILoveU1D❤</t>
  </si>
  <si>
    <t>RT @onedirection: Happy to announce that 1D World Boston is now open! Follow @1DWorldMerch for details! #1DWorldBoston 1DHQ x http://topsy.com/trackback?url=http%3A//twitter.com/its1dgirl_/status/323854949417103360</t>
  </si>
  <si>
    <t>Stephen Castro</t>
  </si>
  <si>
    <t>Went to college in Boston and not once cared about Patriot's Day. http://topsy.com/trackback?url=http%3A//twitter.com/scastro87/status/323854951090638848</t>
  </si>
  <si>
    <t>News du net</t>
  </si>
  <si>
    <t>Athlé - Marathon de Boston - Desisa s'impose http://t.co/9hhG4ByWjT http://topsy.com/trackback?url=http%3A//twitter.com/newsdunet/status/323854947500310529</t>
  </si>
  <si>
    <t>☮ «Weirdo» ☮</t>
  </si>
  <si>
    <t>RT @Real_Liam_Payne: Hellooooo 1D World is goinggggggg to Boston! Opens this weekend!!!!! #1DWorldBoston http://topsy.com/trackback?url=http%3A//twitter.com/bemyloverharry/status/323854951761719297</t>
  </si>
  <si>
    <t>#BelieveTourColombia</t>
  </si>
  <si>
    <t>RT @onedirection: Happy to announce that 1D World Boston is now open! Follow @1DWorldMerch for details! #1DWorldBoston 1DHQ x http://topsy.com/trackback?url=http%3A//twitter.com/123liizeth/status/323854953754005506</t>
  </si>
  <si>
    <t>For Women Only 5K</t>
  </si>
  <si>
    <t>Congrats to some awesome finishes for American women in today's Boston Marathon.  Way to go teammates Kara... http://t.co/Dw5tOgHw7y http://topsy.com/trackback?url=http%3A//twitter.com/fwo5k/status/323854952218886144</t>
  </si>
  <si>
    <t>Beauvais Live Sports</t>
  </si>
  <si>
    <t>Athlé - Marathon de Boston - Desisa s'impose: L'Ethiopien Lelisa Desisa s'est imposé au marathon de Boston qui... http://t.co/P635vCLhr8 http://topsy.com/trackback?url=http%3A//twitter.com/beauvaissports/status/323854952944529408</t>
  </si>
  <si>
    <t>Lilysmith</t>
  </si>
  <si>
    <t>Boston http://t.co/7afUIQcj6B #MP3 http://topsy.com/trackback?url=http%3A//twitter.com/lilysmith365/status/323854956031512576</t>
  </si>
  <si>
    <t>William coming across the finish line in Boston - Thanks for the pic Sarah Schweppe! http://t.co/JydKP59Vdn http://topsy.com/trackback?url=http%3A//twitter.com/dbenharrison/status/323854956975226880</t>
  </si>
  <si>
    <t>News: Kenya's Rita Jeptoo wins 2d Boston Marathon - Boston Globe http://t.co/UP7Z7p47Gg http://topsy.com/trackback?url=http%3A//twitter.com/davidthinkr/status/323854960561385473</t>
  </si>
  <si>
    <t>Belem MalikTomlinson</t>
  </si>
  <si>
    <t>RT @onedirection: Happy to announce that 1D World Boston is now open! Follow @1DWorldMerch for details! #1DWorldBoston 1DHQ x http://topsy.com/trackback?url=http%3A//twitter.com/1d_louis_zayn/status/323854967175782400</t>
  </si>
  <si>
    <t>Sportifs.fr</t>
  </si>
  <si>
    <t>Athlé - Marathon de Boston - Desisa s'impose: L'Ethiopien Lelisa Desisa s'est imposé au marathon de Boston qui... http://t.co/3KHN8G2QSS http://topsy.com/trackback?url=http%3A//twitter.com/sportifsfr/status/323854965418360832</t>
  </si>
  <si>
    <t>@LenBermanSports I remember you when you were in Boston at WBZ. You look great!  Hope all is well. http://topsy.com/trackback?url=http%3A//twitter.com/dmbkix/status/323854970728353793</t>
  </si>
  <si>
    <t>Karla Vargas</t>
  </si>
  <si>
    <t>@gusplox  estoy esperando que peeguntes! ... aunque sea sugerencias para hospedarte en Boston jajajaja http://topsy.com/trackback?url=http%3A//twitter.com/karlajvargas/status/323854973693734912</t>
  </si>
  <si>
    <t>Kano Kinnaman</t>
  </si>
  <si>
    <t>Congratulations to my uncle #MattKinnaman on finishing the Boston Marathon! #RunningInjured #Beast http://topsy.com/trackback?url=http%3A//twitter.com/robinson_kano/status/323854984674410496</t>
  </si>
  <si>
    <t>kanani</t>
  </si>
  <si>
    <t>RT @Robinson_Kano: Congratulations to my uncle #MattKinnaman on finishing the Boston Marathon! #RunningInjured #Beast http://topsy.com/trackback?url=http%3A//twitter.com/robinson_kano/status/323854984674410496</t>
  </si>
  <si>
    <t>Bowdoin College</t>
  </si>
  <si>
    <t>RT @mburke88: Wearing a @BowdoinCollege sweatshirt watching the boston marathon and just had a runner cheer for me--class of 87! Go u bears http://topsy.com/trackback?url=http%3A//twitter.com/bowdoincollege/status/323854982338183169</t>
  </si>
  <si>
    <t>Marathon Monday: Boston Marathon Quick Facts http://t.co/ssc80eiYRE via @runcompetitor http://topsy.com/trackback?url=http%3A//twitter.com/igor1960igor/status/323854986876448769</t>
  </si>
  <si>
    <t>Tyler Duckworth</t>
  </si>
  <si>
    <t>RT @GAFollowers: #ThisDayInGAHistory in 1947 Jackie Robinson became the 1st black man to play in the MLB; as his Brooklyn Dodgers beat t ... http://topsy.com/trackback?url=http%3A//twitter.com/tsduckworth/status/323854992706506752</t>
  </si>
  <si>
    <t>LOlo Barra D'Souagg</t>
  </si>
  <si>
    <t>New #PP en mode bronzé l'année dernière à Boston &amp;amp; New #TweetName voilà voilà 😁✌ http://topsy.com/trackback?url=http%3A//twitter.com/ecaipirinha/status/323854997576101888</t>
  </si>
  <si>
    <t>Diego Larrazábal</t>
  </si>
  <si>
    <t>RT @Menfederico: Rob Mendoza 2:47 en el Maratón de Boston, demostró que se podía cumplir con el país, viajar y correr un maratón perfect ... http://topsy.com/trackback?url=http%3A//twitter.com/diegolarrazabal/status/323854999677456384</t>
  </si>
  <si>
    <t>Rafael Ferreruela</t>
  </si>
  <si>
    <t>RT @martiperarnau: Maratón Boston hombres: Lelisa Desisa ETH 2h 10.22 Kogo KEN 2h 10.27 Gebremariam ETH 2h 10.28 http://topsy.com/trackback?url=http%3A//twitter.com/rugbypacharan/status/323855000327557120</t>
  </si>
  <si>
    <t>Magda Bordas</t>
  </si>
  <si>
    <t>RT @BBTN: Boston @RedSox players line up for the National Anthem wearing #42 in honor of Jackie Robinson #Jackie42 http://t.co/DIEghjpMWV http://topsy.com/trackback?url=http%3A//twitter.com/magdabordas/status/323855002978369536</t>
  </si>
  <si>
    <t>Tom Kinslow</t>
  </si>
  <si>
    <t>Boston is turning into a closer black hole, swallowing everything in its path. http://topsy.com/trackback?url=http%3A//twitter.com/tomkinslow/status/323855003053871106</t>
  </si>
  <si>
    <t>aimswa</t>
  </si>
  <si>
    <t>RT @RunCompetitor: Joanie finishes in 2:50:35, 30 years after her last Boston win. #boston13 #bostonmarathon http://topsy.com/trackback?url=http%3A//twitter.com/aimswa/status/323855007332069376</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GREY / BIRKO - FELT</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RekOuU13Ek  #RakutenIchiba http://t.co/jZxZ7kVdEs http://topsy.com/trackback?url=http%3A//twitter.com/1593471/status/323855007524978689</t>
    </r>
  </si>
  <si>
    <t>Juan Pérez</t>
  </si>
  <si>
    <t>RT @Becks_Ruiz: juego nuevo en Boston!! / volvió a fallar el cerrador ? http://topsy.com/trackback?url=http%3A//twitter.com/juanfranph/status/323855007722139649</t>
  </si>
  <si>
    <t>Kevin Lennehan</t>
  </si>
  <si>
    <t>can Boston find a god damn closer that can pitch? this is ridiculous.. the curse of Papelbon continues http://topsy.com/trackback?url=http%3A//twitter.com/kkevin5825/status/323855007982157824</t>
  </si>
  <si>
    <t>@Joesilly88 yea but stern known for that #blackvwhite #birdvsmagic.stern caused thousands of black ppl to move from boston lol http://topsy.com/trackback?url=http%3A//twitter.com/sunnydeigh/status/323855013417988096</t>
  </si>
  <si>
    <t>Paul Gentile</t>
  </si>
  <si>
    <t>I'm at Met Back Bay - @metrestaurant (Boston, MA) w/ 4 others http://t.co/0pNcUeDnu9 http://topsy.com/trackback?url=http%3A//twitter.com/pgentile21/status/323855010456821761</t>
  </si>
  <si>
    <t>Hope my dad is bringing me and I'm coming back because i don't want to stay in Boston http://topsy.com/trackback?url=http%3A//twitter.com/_flawsbeauty_/status/323855017935269889</t>
  </si>
  <si>
    <t>Jamie Davis</t>
  </si>
  <si>
    <t>It's confirmed - I'm heading to cover #NTI2013 in Boston next month. Thanks to @PhysioControl for sponsoring our coverage! #nurse http://topsy.com/trackback?url=http%3A//twitter.com/podmedic/status/323855018686033921</t>
  </si>
  <si>
    <t>Robert Hughes</t>
  </si>
  <si>
    <t>Registration for Boston trip next fall is due tonight, guys go to Boston!!!! It's gonna be great. http://topsy.com/trackback?url=http%3A//twitter.com/rt_hughes12/status/323855021244567552</t>
  </si>
  <si>
    <t>Sloane Fleig</t>
  </si>
  <si>
    <t>RT @RT_Hughes12: Registration for Boston trip next fall is due tonight, guys go to Boston!!!! It's gonna be great. http://topsy.com/trackback?url=http%3A//twitter.com/rt_hughes12/status/323855021244567552</t>
  </si>
  <si>
    <t>Karen Naranjo</t>
  </si>
  <si>
    <t>RT @MartiniOnRocks1: Can't wait for life in color to come back this summer and it's going to be in boston which makes it sooo much better! http://topsy.com/trackback?url=http%3A//twitter.com/martinionrocks1/status/323673829698330624</t>
  </si>
  <si>
    <t>Nelton • St. Clair</t>
  </si>
  <si>
    <t>Meanwhile, Project Hope Boston Marathon team is doing pretty well. They made cake ($) yesterday. I wonder where the numbers are now. http://topsy.com/trackback?url=http%3A//twitter.com/24bayonets/status/323855024264470528</t>
  </si>
  <si>
    <t>Avery Bradley</t>
  </si>
  <si>
    <t>2013 NBA Playoffs: Avery Bradley thinks he owes Boston Celtics after injuries ... http://t.co/wEFkLdw74c http://topsy.com/trackback?url=http%3A//twitter.com/averybradleygo/status/323855023106822144</t>
  </si>
  <si>
    <t>Eddie Pernigotti</t>
  </si>
  <si>
    <t>@JoeMo724 I love the Boston bullpen. This is why we need quality start points. http://topsy.com/trackback?url=http%3A//twitter.com/eddiepernigotti/status/323855023677247488</t>
  </si>
  <si>
    <t>SO proud of my Mom for running the Boston Marathon today!!  Go Mom!!!</t>
  </si>
  <si>
    <t>LPDL #8</t>
  </si>
  <si>
    <t>RT @Real_Liam_Payne: Hellooooo 1D World is goinggggggg to Boston! Opens this weekend!!!!! #1DWorldBoston http://topsy.com/trackback?url=http%3A//twitter.com/jadeismymuffin/status/323855034133651457</t>
  </si>
  <si>
    <t>PocketFullOfApps.com</t>
  </si>
  <si>
    <t>Missed it?: Ex-Zynga Boston Team rises from the Grave and Releases 'Letter Rush'! http://t.co/IsFCSPpJZv</t>
  </si>
  <si>
    <t>RT @Steph_Rothstein: What a wicked course! Fought thru the toughest marathon I've ever run, ugly last 2k. Thank u for the love, cheers,  ... http://topsy.com/trackback?url=http%3A//twitter.com/runningforlife2/status/323855032338501633</t>
  </si>
  <si>
    <t>Norwood &amp; Debi</t>
  </si>
  <si>
    <t>Photo: Our friend Alett Mekler at the 13.1 mile marker @petfxr #bostonmarathon (at Boston Marathon - 13.1... http://t.co/0dMV7Ng5i4 http://topsy.com/trackback?url=http%3A//twitter.com/norwoodsworld/status/323855040748089344</t>
  </si>
  <si>
    <t>Siga Basquete</t>
  </si>
  <si>
    <t>14h48. Fab Melo é chamado novamente pelo Boston Celtics - Via AHE! http://t.co/jSVj826AMS http://topsy.com/trackback?url=http%3A//twitter.com/siga_basquete/status/323855047945490432</t>
  </si>
  <si>
    <t>@evclose those hills can churn through you. Sub 3 @ Boston is no joke. Congrats. http://topsy.com/trackback?url=http%3A//twitter.com/ghein83/status/323855050617278465</t>
  </si>
  <si>
    <t>RT @AP_Sports: Breaking: Lelisa Desisa of Ethiopia has won the men's race at the Boston Marathon http://topsy.com/trackback?url=http%3A//twitter.com/jfpsports/status/323855050671783936</t>
  </si>
  <si>
    <t>RT @KCCONewEngland: @ChiveCharities @theCHVIE @theBERRYdotcom dont forget, today is the Boston Meet up with @Burn4ACure. @Beantownmeetup ... http://topsy.com/trackback?url=http%3A//twitter.com/beantownmeetup/status/323855048302014465</t>
  </si>
  <si>
    <t>Ryan White</t>
  </si>
  <si>
    <t>Apparently Boston can't close out ballgames. #RedSox http://topsy.com/trackback?url=http%3A//twitter.com/rwhite_12/status/323855054308274176</t>
  </si>
  <si>
    <t>Boston you suck..look like goat face piece of shits..everything about your dirty city sucks http://topsy.com/trackback?url=http%3A//twitter.com/bucs352/status/323855064219389953</t>
  </si>
  <si>
    <t>Irina Koh</t>
  </si>
  <si>
    <t>#followback Russian Adoptee Tatyana McFadden Wins Boston Marathon Wheelchair Race  #teamfollowback http://topsy.com/trackback?url=http%3A//twitter.com/irinakoh/status/323855072905805826</t>
  </si>
  <si>
    <t>Rodzilla</t>
  </si>
  <si>
    <t>@mactech any update as to the location for May15th's Boston bootcamp II? http://topsy.com/trackback?url=http%3A//twitter.com/rodzilla/status/323855072419258368</t>
  </si>
  <si>
    <t>ria novosti: Russian Adoptee Tatyana McFadden Wins Boston Marathon Wheelchair Race: Russian-born Ta... http://t.co/v53XUfMqVO #albarjeel http://topsy.com/trackback?url=http%3A//twitter.com/albarjeel1/status/323855074763866112</t>
  </si>
  <si>
    <t>Newsman</t>
  </si>
  <si>
    <t>Russian Adoptee Tatyana McFadden Wins Boston Marathon Wheelchair Race: Russian-born Tatyana McFadden won the w... http://t.co/D0n1ExcL9m http://topsy.com/trackback?url=http%3A//twitter.com/rus_twit/status/323855073321050112</t>
  </si>
  <si>
    <t>Latest News</t>
  </si>
  <si>
    <t>India Africans prevail in Boston Marathon http://t.co/LhDkzMZj9F http://topsy.com/trackback?url=http%3A//twitter.com/latest_in_world/status/323855073664970752</t>
  </si>
  <si>
    <t>Seth Yeager</t>
  </si>
  <si>
    <t>I like how Boston's closers are throwing this year. We didn't want to win close games anyway. http://topsy.com/trackback?url=http%3A//twitter.com/khren/status/323855077561495552</t>
  </si>
  <si>
    <t>Investor India</t>
  </si>
  <si>
    <t>Africans prevail in Boston Marathon: Lelisa Desisa of Ethiopia wins a three-way sprint finish; Rita Jeptoo win... http://t.co/fQIJvUFuvZ http://topsy.com/trackback?url=http%3A//twitter.com/investorindia/status/323855079218241536</t>
  </si>
  <si>
    <t>Alyson Enno</t>
  </si>
  <si>
    <t>Africans prevail in Boston Marathon: Lelisa Desisa of Ethiopia wins a three-way sprint finish; Rita Jeptoo win... http://t.co/jaBtVNOR95 http://topsy.com/trackback?url=http%3A//twitter.com/laneeo/status/323855081457975297</t>
  </si>
  <si>
    <t>Awhizzie</t>
  </si>
  <si>
    <t>Africans prevail in Boston Marathon: Lelisa Desisa of Ethiopia wins a three-way sprint finish; Rita Jeptoo win... http://t.co/eU1zUqQe10 http://topsy.com/trackback?url=http%3A//twitter.com/call_me_awhy/status/323855083332829184</t>
  </si>
  <si>
    <t>Boston Marathon 2013: Finishing Times for Top Runners at Patriot's Day Race http://t.co/5ge6pLCxQ1 #Opinion #MultipleSports http://topsy.com/trackback?url=http%3A//twitter.com/sport_news01/status/323855085962670080</t>
  </si>
  <si>
    <t> Reezi</t>
  </si>
  <si>
    <t>RT @BlackMediaSCOOP: TAX DAY FREEBIES...businesses offering CRAZY FREE food &amp;amp; stuff TODAY only...Chili's Boston Market &amp;amp; more ht ... http://topsy.com/trackback?url=http%3A//twitter.com/thequeenree/status/323855089498476544</t>
  </si>
  <si>
    <t>DJ BeanZ</t>
  </si>
  <si>
    <t>Apparently I make great potato salad...who knew? *Boston Baked Bitch Shrug* #YouCare http://topsy.com/trackback?url=http%3A//twitter.com/hollaatbeanz/status/323855093361438720</t>
  </si>
  <si>
    <t>Tânia Lima *</t>
  </si>
  <si>
    <t>RT @onedirection: Happy to announce that 1D World Boston is now open! Follow @1DWorldMerch for details! #1DWorldBoston 1DHQ x http://topsy.com/trackback?url=http%3A//twitter.com/tanialima_1d/status/323855094636507136</t>
  </si>
  <si>
    <t>Lauren Hansen</t>
  </si>
  <si>
    <t>Today in magical people: The guy who WON the Boston Marathon had run only one marathon in his life before. Whaaaaat? http://t.co/pXB3867mW7 http://topsy.com/trackback?url=http%3A//twitter.com/mylaurenhansen/status/323855096553283584</t>
  </si>
  <si>
    <t>Dan Forsyth</t>
  </si>
  <si>
    <t>RT @si_vault: The 1967 Boston Marathon. An official tries to tear off Katherine Switzer's bib since women weren't allowed to race: http: ... http://topsy.com/trackback?url=http%3A//twitter.com/dannoh/status/323855101343186944</t>
  </si>
  <si>
    <t>DTN Olympics 2012: Kenya's Rita Jeptoo wins women's Boston Marathon: BOSTON (Reuters) - Kenyan Rita Jeptoo won... http://t.co/vxqWwPuNLw http://topsy.com/trackback?url=http%3A//twitter.com/dtnolympics2012/status/323855102827962369</t>
  </si>
  <si>
    <t>Kenya's Rita Jeptoo wins women's Boston Marathon: BOSTON (Reuters) - Kenyan Rita Jeptoo won the women's Boston... http://t.co/boiECe5VI6 http://topsy.com/trackback?url=http%3A//twitter.com/jessica88985422/status/323855104962871297</t>
  </si>
  <si>
    <t>K-9</t>
  </si>
  <si>
    <t>Girl ran the Boston marathon in 2 hours 10 min. I could double that. http://topsy.com/trackback?url=http%3A//twitter.com/wrigleyrocky/status/323855108762898432</t>
  </si>
  <si>
    <t>Brett Winegarner</t>
  </si>
  <si>
    <t>@MichaelVelaTTU it's the curse of closers coming to Boston. Gagne, Bailey, etc. Bailey just blew it too. http://topsy.com/trackback?url=http%3A//twitter.com/bwinegarner/status/323855108913893377</t>
  </si>
  <si>
    <t>CarlosRedmond</t>
  </si>
  <si>
    <t>African runners continue dominance at Boston Marathon: BOSTON (Reuters) - Ethiopia's Lelisa Desisa and Kenya's... http://t.co/nAb7eF7jNA http://topsy.com/trackback?url=http%3A//twitter.com/realpkr/status/323855113565380609</t>
  </si>
  <si>
    <t>♔ PHARRELL KYSON ♔</t>
  </si>
  <si>
    <t>African runners continue dominance at Boston Marathon: BOSTON (Reuters) - Ethiopia's Lelisa Desisa and Kenya's... http://t.co/QcwgTtIb6G http://topsy.com/trackback?url=http%3A//twitter.com/pharrellkyson/status/323855111367569409</t>
  </si>
  <si>
    <t>❁clara❁</t>
  </si>
  <si>
    <t>RT @Real_Liam_Payne: Hellooooo 1D World is goinggggggg to Boston! Opens this weekend!!!!! #1DWorldBoston http://topsy.com/trackback?url=http%3A//twitter.com/clara_beadles/status/323855114978861057</t>
  </si>
  <si>
    <t>Kenya's Rita Jeptoo wins women's Boston Marathon http://t.co/kWWe6UOE4b http://topsy.com/trackback?url=http%3A//twitter.com/1milhaodetweets/status/323855118900535297</t>
  </si>
  <si>
    <t>Timmy C</t>
  </si>
  <si>
    <t>Beautiful day out here in Boston. Enjoying the marathon! http://topsy.com/trackback?url=http%3A//twitter.com/_letimmy/status/323855118485295104</t>
  </si>
  <si>
    <t>African runners continue dominance at Boston Marathon: BOSTON (Reuters) - Ethiopia's Lelisa Desisa and Kenya's... http://t.co/ZGb7UIXVL1 http://topsy.com/trackback?url=http%3A//twitter.com/carlosredmond/status/323855115222134784</t>
  </si>
  <si>
    <t>John Iezzi</t>
  </si>
  <si>
    <t>RT @darrenrovell: Men's Boston Marathon winner Lelisa Desisa runs a 2:10:23. That = 12.0 on the treadmill for 26 miles! http://topsy.com/trackback?url=http%3A//twitter.com/jni123/status/323855115813519360</t>
  </si>
  <si>
    <t>Running into people from the past about every ten minutes.. Marathon Monday is the five-year reunion of Boston. #kells #simmons #southie http://topsy.com/trackback?url=http%3A//twitter.com/josiegl/status/323855122260168705</t>
  </si>
  <si>
    <t>The Cake Mamas</t>
  </si>
  <si>
    <t>To celebrate the Boston Marathon, we are offering Boston Cream Pies in a jar for $6 all this week! :) it's... http://t.co/h1EAh4eQev http://topsy.com/trackback?url=http%3A//twitter.com/thecakemamas/status/323855119726821377</t>
  </si>
  <si>
    <t>fans.bostonceltics</t>
  </si>
  <si>
    <t>Five Concerns as Boston Celtics Approach Postseason (Yahoo! Contributor Network) http://t.co/DTC7VfWW9m http://topsy.com/trackback?url=http%3A//twitter.com/fans_btceltics/status/323855122310516736</t>
  </si>
  <si>
    <t>Alfredo Mendoza</t>
  </si>
  <si>
    <t>RT @Menfederico: Rob Mendoza 2:47 en el Maratón de Boston, demostró que se podía cumplir con el país, viajar y correr un maratón perfect ... http://topsy.com/trackback?url=http%3A//twitter.com/alfmendoza/status/323855120284655617</t>
  </si>
  <si>
    <t>Suz</t>
  </si>
  <si>
    <t>@nystoopmama I do. My cousin was just up from Boston and she was upset with the lack of spring. You know you're just gonna get Insta-Summer http://topsy.com/trackback?url=http%3A//twitter.com/souphead/status/323855127360458752</t>
  </si>
  <si>
    <t>⚡Power Circle ✊</t>
  </si>
  <si>
    <t>Boston what's good http://topsy.com/trackback?url=http%3A//twitter.com/imthemanhimself/status/323855129264680960</t>
  </si>
  <si>
    <t>Kenya's Rita Jeptoo wins women's Boston Marathon: BOSTON (Reuters) - Kenyan Rita Jeptoo won the women's Boston... http://t.co/2T39sX0uIU http://topsy.com/trackback?url=http%3A//twitter.com/pepealsaadi/status/323855128081870848</t>
  </si>
  <si>
    <t>Sporty Girls, Inc.</t>
  </si>
  <si>
    <t>We're SO proud of our Camp Elite crossfit coach Lori Palmer who's running the Boston Marathon today - nearing the finish &amp;amp; doing great! http://topsy.com/trackback?url=http%3A//twitter.com/sportygirlsinc/status/323855134281052161</t>
  </si>
  <si>
    <t>Kenya's Rita Jeptoo wins women's Boston Marathon: BOSTON (Reuters) - Kenyan Rita Jeptoo won the women's Boston... http://t.co/fjwFMhflu3 http://topsy.com/trackback?url=http%3A//twitter.com/andrewcarnegi15/status/323855131735121920</t>
  </si>
  <si>
    <t>BostonCleaningGroup</t>
  </si>
  <si>
    <t>Happy Easter Boston cleaning group inc fans eu portei isso? WTF? http://topsy.com/trackback?url=http%3A//twitter.com/bostoncleaningg/status/323855134595637248</t>
  </si>
  <si>
    <t>Ariana Verducci</t>
  </si>
  <si>
    <t>RT @SRose_26: An Ethiopian and a Kenyan won the Boston Marathon. #whatelseisnew http://topsy.com/trackback?url=http%3A//twitter.com/averduccii/status/323855137904918528</t>
  </si>
  <si>
    <t>PRIMER MUJER EN BOSTON:</t>
  </si>
  <si>
    <t>Ephrem Madebo</t>
  </si>
  <si>
    <t>Thanks to God- we are winners of Boston Marathon after years of Kenyan domination. Good job Lelisa Disasa http://topsy.com/trackback?url=http%3A//twitter.com/gtwtw_now/status/323855136386600961</t>
  </si>
  <si>
    <t>RT @Coolrunnersgt: PRIMER MUJER EN BOSTON:</t>
  </si>
  <si>
    <t>Clay Harless</t>
  </si>
  <si>
    <t>RT @IAmTrueAthlete: Congratulations to all of the Boston Marathon winners! http://topsy.com/trackback?url=http%3A//twitter.com/harless_55/status/323855142791307264</t>
  </si>
  <si>
    <t>Emily Willey</t>
  </si>
  <si>
    <t>I'd like to run/crawl the Boston Marathon at some point in life http://topsy.com/trackback?url=http%3A//twitter.com/free_willey24/status/323855144112488449</t>
  </si>
  <si>
    <t>Kylie Duford</t>
  </si>
  <si>
    <t>RT @free_willey24: I'd like to run/crawl the Boston Marathon at some point in life http://topsy.com/trackback?url=http%3A//twitter.com/free_willey24/status/323855144112488449</t>
  </si>
  <si>
    <t>#followmejp African runners continue dominance at Boston Marathon: BOSTON (Reuters) - Ethiopia's L... http://t.co/Tb4OIwMgt0 #openfollow http://topsy.com/trackback?url=http%3A//twitter.com/robiienson/status/323855146788478979</t>
  </si>
  <si>
    <t>En la alta de la 9na entrada, Tampa Bay ya le empató 2-2 a Boston http://topsy.com/trackback?url=http%3A//twitter.com/e_deportivo/status/323855145966391296</t>
  </si>
  <si>
    <t>Leyah Valgardson has reached the 30K mark of the Boston Marathon! Time: 03:01:28, Pace 9:44. http://t.co/B2qaX700xh http://topsy.com/trackback?url=http%3A//twitter.com/ibacos/status/323855146230616064</t>
  </si>
  <si>
    <t>Zach Knell</t>
  </si>
  <si>
    <t>NATALIE!! “RT: So proud of my mom that just ran in the Boston marathon! She finished in 3:13:42, that's a 7:23 mile pace for 26.2 miles!” http://topsy.com/trackback?url=http%3A//twitter.com/zachknell/status/323855151423160320</t>
  </si>
  <si>
    <t>Keith Russo</t>
  </si>
  <si>
    <t>Looks like the Andrew Bailey era has begun in Boston. Almost as good as the Hanrahan era. Red Sux #redsox #redsox http://topsy.com/trackback?url=http%3A//twitter.com/keithrusso/status/323855153889423360</t>
  </si>
  <si>
    <t>Daire St. Denis</t>
  </si>
  <si>
    <t>Just found the best apartment (in Boston) for my leading dude (hero of my book) - it's perfect. #lovemyjob http://t.co/4tdatKFFI9 http://topsy.com/trackback?url=http%3A//twitter.com/dairestdenis/status/323855153587437569</t>
  </si>
  <si>
    <t>Kenya's Rita Jeptoo wins women's Boston Marathon: BOSTON (Reuters) - Kenyan Rita Jeptoo won the women's Boston marathon on Monday in ... http://topsy.com/trackback?url=http%3A//twitter.com/supersalesbarby/status/323855157802721280</t>
  </si>
  <si>
    <t>i wish i was in boston with @saint2691 for Marathon Monday but nooo im stuck in CT doing math homework http://topsy.com/trackback?url=http%3A//twitter.com/graham0972/status/323855160235401217</t>
  </si>
  <si>
    <t>African runners continue dominance at Boston Marathon: BOSTON (Reuters) - Ethiopia's Lelisa Desisa and Kenya's Rita Jeptoo won the me... http://topsy.com/trackback?url=http%3A//twitter.com/supersalesbarby/status/323855158901616640</t>
  </si>
  <si>
    <t>Tayla Perry</t>
  </si>
  <si>
    <t>The wind in Boston right now💨&amp;lt;&amp;lt;&amp;lt; http://topsy.com/trackback?url=http%3A//twitter.com/taylaperry/status/323855162965884929</t>
  </si>
  <si>
    <t>RT @lornahkiplagat: Another amazing Boston marathon today. Hope to be back there one time. Now looking to watch London Marathon next week. http://topsy.com/trackback?url=http%3A//twitter.com/rugbypacharan/status/323855165167902720</t>
  </si>
  <si>
    <t>Ryan Simmons</t>
  </si>
  <si>
    <t>#bostonmarathon Most inspirational day of the year in Boston. So proud of all these runners! http://topsy.com/trackback?url=http%3A//twitter.com/ryansimmons50/status/323855166552031232</t>
  </si>
  <si>
    <t>Tanya Crewe Giotti</t>
  </si>
  <si>
    <t>Congratulations to Boston Marathon winners Desisa Benti of Ethiopia and Kenya’s Rita Jeptoo!</t>
  </si>
  <si>
    <t>Michael Statchuk</t>
  </si>
  <si>
    <t>Happy birthday to the Boston boy himself @Mhetnik4 #guaranteed and a happy belated birthday to my stall mate and captain @MrCrust #21bangers http://topsy.com/trackback?url=http%3A//twitter.com/stats94/status/323855180019933185</t>
  </si>
  <si>
    <t>1859 Oregon Magazine</t>
  </si>
  <si>
    <t>Props to Oregon runners @ShalaneFlanagan, @karagoucher and @cleonrun for their top-10 performances at the Boston Marathon. http://topsy.com/trackback?url=http%3A//twitter.com/1859magazine/status/323855178765840384</t>
  </si>
  <si>
    <t>Un Etíope fue el triunfador del Marathon de Boston el Día de hoy con 2h10:22 http://topsy.com/trackback?url=http%3A//twitter.com/faustoatleta/status/323855180200296450</t>
  </si>
  <si>
    <t>Skamania Lodge</t>
  </si>
  <si>
    <t>RT @1859magazine: Props to Oregon runners @ShalaneFlanagan, @karagoucher and @cleonrun for their top-10 performances at the Boston Marathon. http://topsy.com/trackback?url=http%3A//twitter.com/1859magazine/status/323855178765840384</t>
  </si>
  <si>
    <t>Runmeter</t>
  </si>
  <si>
    <t>A big shout out to all those running the Boston Marathon today! http://topsy.com/trackback?url=http%3A//twitter.com/runmeter/status/323855184184872961</t>
  </si>
  <si>
    <t>@winchester_book would you carry my book of poetry on the shelf? I am an American poet just north of Boston.</t>
  </si>
  <si>
    <t>Thomas Trivelloni</t>
  </si>
  <si>
    <t>RT @runmeter: A big shout out to all those running the Boston Marathon today! http://topsy.com/trackback?url=http%3A//twitter.com/runmeter/status/323855184184872961</t>
  </si>
  <si>
    <t>Pablo Castillo</t>
  </si>
  <si>
    <t>Podio de Venezolanas en Boston: Sasa 3:06; Annabelle en 3:12 y Brigitte en 3:13 http://topsy.com/trackback?url=http%3A//twitter.com/pablocastillo/status/323855190379859968</t>
  </si>
  <si>
    <t>Angie Rondon</t>
  </si>
  <si>
    <t>RT @pablocastillo: Podio de Venezolanas en Boston: Sasa 3:06; Annabelle en 3:12 y Brigitte en 3:13 http://topsy.com/trackback?url=http%3A//twitter.com/pablocastillo/status/323855190379859968</t>
  </si>
  <si>
    <t>DJ Telmi</t>
  </si>
  <si>
    <t>#Telmi #Baseball | #sport | Jackie's lasting impact not lost on Rays: The Rays wore No. 42 in Boston on Monday... http://t.co/lyvFcu8y3r http://topsy.com/trackback?url=http%3A//twitter.com/djtelmi/status/323855191269052417</t>
  </si>
  <si>
    <t>Cleo</t>
  </si>
  <si>
    <t>RT @emilyckoch: Congrats Mr. Ryf for placing 34th out of 30,000 runners in the Boston Marathon today! 🏃🏃🏃 @OWestProbz http://topsy.com/trackback?url=http%3A//twitter.com/emiiilyranker/status/323855190581207040</t>
  </si>
  <si>
    <t>Trending Online: IRS</t>
  </si>
  <si>
    <t>Hilary Cook</t>
  </si>
  <si>
    <t>Good luck to all the runners today! Can't wait to run my first! Road to Boston: 10 Fun Facts! http://t.co/9Esjykw3JX via @womensrunning http://topsy.com/trackback?url=http%3A//twitter.com/hilaryccook/status/323855203260563456</t>
  </si>
  <si>
    <t>Josh Woody</t>
  </si>
  <si>
    <t>HOT JOB=&amp;gt; Web Technologist, Alumni Marketing and Communications - Harvard - Boston, USA http://t.co/YR21wF5AMg #jobs http://topsy.com/trackback?url=http%3A//twitter.com/emarketingsilo/status/323855208981594112</t>
  </si>
  <si>
    <t>HOT JOB=&amp;gt; Marketing Manager - CompuGroup Medical - Boston, MA http://t.co/okicF2I1be #jobs http://topsy.com/trackback?url=http%3A//twitter.com/emarketingsilo/status/323855210634158081</t>
  </si>
  <si>
    <t>SiriusXM Fantasy</t>
  </si>
  <si>
    <t>.@AndrewBailey40 blows the save in Boston! In Game Updates from @SiriusXMFantasy Sirius 210 XM 87 http://topsy.com/trackback?url=http%3A//twitter.com/siriusxmfantasy/status/323855219396071425</t>
  </si>
  <si>
    <t>Nick Reagles</t>
  </si>
  <si>
    <t>Congrats @jessicapatrice on finishing the Boston Marathon! http://topsy.com/trackback?url=http%3A//twitter.com/nreagles/status/323855218842415104</t>
  </si>
  <si>
    <t>Corrie P.</t>
  </si>
  <si>
    <t>Just rode bikes over to the mixed milieu of the Boston Marathon. Lots of people running, lots milling about eating street vendor sausages. http://topsy.com/trackback?url=http%3A//twitter.com/coripop/status/323855216766230528</t>
  </si>
  <si>
    <t>Beth Styles/Hemmings</t>
  </si>
  <si>
    <t>RT @onedirection: Happy to announce that 1D World Boston is now open! Follow @1DWorldMerch for details! #1DWorldBoston 1DHQ x http://topsy.com/trackback?url=http%3A//twitter.com/bethanyprobet/status/323855222306906112</t>
  </si>
  <si>
    <t>If there isn't a Boston date or a St Louis date (if I'm at school) I will probably kill myself. http://topsy.com/trackback?url=http%3A//twitter.com/karatwusa5/status/323855220000059392</t>
  </si>
  <si>
    <t>Kim Kronau</t>
  </si>
  <si>
    <t>THE ABSOLUTELY BEAUTIFUL AND WONDERFUL @LaurenBenoit7 JUST RAN THE BOSTON MARATHON IN 3 HOURS AND 18 MINUTES http://topsy.com/trackback?url=http%3A//twitter.com/kimkronau/status/323855221702926336</t>
  </si>
  <si>
    <t>Mike Hayes</t>
  </si>
  <si>
    <t>Boston Marathon fashion alert! http://t.co/ZDjFYAaNkt http://topsy.com/trackback?url=http%3A//twitter.com/michaelhayes/status/323855239142850561</t>
  </si>
  <si>
    <t>CMAAUG</t>
  </si>
  <si>
    <t>Lots of @AdobeCSDesign and @creativecloud magic at #Adobe Design Camp Boston 06/07/13 - $55 w/lunch http://t.co/Jd80fmQhhR http://topsy.com/trackback?url=http%3A//twitter.com/cmaaug/status/323855248714248192</t>
  </si>
  <si>
    <t>Lots of @AdobeCSDesign and @creativecloud magic at #Adobe Design Camp Boston 06/07/13 - $55 w/lunch http://t.co/wLjk5G9VuK http://topsy.com/trackback?url=http%3A//twitter.com/rourketraining/status/323855250731708416</t>
  </si>
  <si>
    <t>Katie Louise Preston</t>
  </si>
  <si>
    <t>RT @onedirection: Happy to announce that 1D World Boston is now open! Follow @1DWorldMerch for details! #1DWorldBoston 1DHQ x http://topsy.com/trackback?url=http%3A//twitter.com/katiepreston6/status/323855252476551169</t>
  </si>
  <si>
    <t>Edward James Hall</t>
  </si>
  <si>
    <t>#Sports: #Portuguese Ana Félix 9th at the Boston Marathon  http://t.co/lBdg9KmvZY http://topsy.com/trackback?url=http%3A//twitter.com/algarvesuncasa/status/323855253382524929</t>
  </si>
  <si>
    <t>Corinne Sartoris</t>
  </si>
  <si>
    <t>Can't believe I'm missing the Boston marathon 😭#bestdayoftheyear #daydrinking http://topsy.com/trackback?url=http%3A//twitter.com/corinnesartoris/status/323855253818716160</t>
  </si>
  <si>
    <t>YNN-CNY, NNY, S-Tier</t>
  </si>
  <si>
    <t>Former Boilermaker champ wins Boston Marathon http://t.co/KhGc9qAkeq http://topsy.com/trackback?url=http%3A//twitter.com/ynncny/status/323855260928077825</t>
  </si>
  <si>
    <t>The reflection pool in Boston! :) http://t.co/vbqLo2pDkv http://topsy.com/trackback?url=http%3A//twitter.com/official_costa/status/323855263524347907</t>
  </si>
  <si>
    <t>Chris English Sports</t>
  </si>
  <si>
    <t>Ethiopia's Desisa, Kenya's Jeptoo win in Boston (Yahoo! Sports) http://topsy.com/trackback?url=http%3A//twitter.com/cenglishsports/status/323855262672887808</t>
  </si>
  <si>
    <t>View of the Boston Marathon from our Hynes convention center, just a block away from the finish line! http://t.co/7JHL7fzD48 http://topsy.com/trackback?url=http%3A//twitter.com/advantageboston/status/323855261473325056</t>
  </si>
  <si>
    <t>Samantha Mendaros</t>
  </si>
  <si>
    <t>Happy #MarathonMonday! Wish I could be outside celebrating with you, college kids of Boston. @Gabkash, what's it like in #Allston right now? http://topsy.com/trackback?url=http%3A//twitter.com/smendaros/status/323855266049310720</t>
  </si>
  <si>
    <t>Brian Smith</t>
  </si>
  <si>
    <t>Lelisa Desisa won the Boston Marathon in 2:10:23; my brother finished in 3:06:36. Way to go! http://topsy.com/trackback?url=http%3A//twitter.com/daddybtweet/status/323855266800087040</t>
  </si>
  <si>
    <t>lou's girl.</t>
  </si>
  <si>
    <t>RT @onedirection: Happy to announce that 1D World Boston is now open! Follow @1DWorldMerch for details! #1DWorldBoston 1DHQ x http://topsy.com/trackback?url=http%3A//twitter.com/valestamenovic/status/323855270193291265</t>
  </si>
  <si>
    <t>My brother finished Boston in three hours. #kickingasstakingnames http://topsy.com/trackback?url=http%3A//twitter.com/mrsdigger/status/323855276300173312</t>
  </si>
  <si>
    <t>Little Back Dress</t>
  </si>
  <si>
    <t>RT @onedirection: Happy to announce that 1D World Boston is now open! Follow @1DWorldMerch for details! #1DWorldBoston 1DHQ x http://topsy.com/trackback?url=http%3A//twitter.com/rashebooloves1d/status/323855274735697922</t>
  </si>
  <si>
    <t>RT @MCondo19: Good luck to the biggest savage ive ever met Mr. Bill Troy in the Boston marathon today #capenguins http://topsy.com/trackback?url=http%3A//twitter.com/cwhatley41/status/323855277562675200</t>
  </si>
  <si>
    <t>Manuel Marlasca</t>
  </si>
  <si>
    <t>Enhorabuena a @rafavega_ y a @jfornieles Finishers en el maratón de Boston. Gracias @danifundacion por la información http://topsy.com/trackback?url=http%3A//twitter.com/manumarlasca/status/323855276736389120</t>
  </si>
  <si>
    <t>Luke Campbell</t>
  </si>
  <si>
    <t>“@darrenrovell: Men's Boston Marathon winner Lelisa Desisa runs a 2:10:23. That = 12.0 on the treadmill for 26 miles!” // holy smokes http://topsy.com/trackback?url=http%3A//twitter.com/lucasjonc/status/323855278506389504</t>
  </si>
  <si>
    <t>BarbershopJ</t>
  </si>
  <si>
    <t>NBA 2K13 In Season Review: Boston Celtics http://t.co/XPnMefVXrQ http://topsy.com/trackback?url=http%3A//twitter.com/theshopreport/status/323855402448080896</t>
  </si>
  <si>
    <t>Broke Homie Ingui.</t>
  </si>
  <si>
    <t>I feel like Boston George... --- Gucci Mane http://topsy.com/trackback?url=http%3A//twitter.com/cassetesandvhs/status/323855286286839808</t>
  </si>
  <si>
    <t>Sven Aas</t>
  </si>
  <si>
    <t>@cgrymala I mentioned that. A Boston-to-Buffalo charter bus could be popular. My personal plan a.t.m. is a college van, though. @Robin2go http://topsy.com/trackback?url=http%3A//twitter.com/svenaas/status/323855289319292928</t>
  </si>
  <si>
    <t>Lonnie Lazar</t>
  </si>
  <si>
    <t>In the Last Mile @ Boston Marathon http://t.co/izO7yqdSfy http://topsy.com/trackback?url=http%3A//twitter.com/lonnielazar/status/323855295694647296</t>
  </si>
  <si>
    <t>Freddie Diaz</t>
  </si>
  <si>
    <t>Jarrod Saltalamacchia  Receptor de los Boston #RedSox y EX  - Ranger RT @Marino_Pepen: Salty tirando a las bases es un "peligro público" http://topsy.com/trackback?url=http%3A//twitter.com/tabtexas/status/323855300488736769</t>
  </si>
  <si>
    <t>Nación Ranger</t>
  </si>
  <si>
    <t>Jarrod Saltalamacchia  Receptor de los Boston #RedSox y EX  - Ranger RT @Marino_Pepen: Salty tirando a las bases es un "peligro público" http://topsy.com/trackback?url=http%3A//twitter.com/nacionranger/status/323855302548156416</t>
  </si>
  <si>
    <t>Jarrod Saltalamacchia  Receptor de los Boston #RedSox y EX  - Ranger RT @Marino_Pepen: Salty tirando a las bases es un "peligro público" http://topsy.com/trackback?url=http%3A//twitter.com/fedexpro/status/323855303735144449</t>
  </si>
  <si>
    <t>D'Uberlegend®</t>
  </si>
  <si>
    <t>@effysaysrelax Wow so if I flew into Boston direct I think I'd get there at the same time I left hahaha http://topsy.com/trackback?url=http%3A//twitter.com/duberlegend/status/323855311628812291</t>
  </si>
  <si>
    <t>@alschnier @chukg @vinnieamico @moeperiod any chance of a second show at Hampton Beach or a Boston show on this summer? http://topsy.com/trackback?url=http%3A//twitter.com/therealc_evans/status/323855310198538241</t>
  </si>
  <si>
    <t>Dylan Roast</t>
  </si>
  <si>
    <t>27th place in Boston Marathon.. To all my fans I will improve http://topsy.com/trackback?url=http%3A//twitter.com/dylanroast43/status/323855314376081408</t>
  </si>
  <si>
    <t>Gord Wright</t>
  </si>
  <si>
    <t>@ScottRintoul Congratulations!! You are a Boston finisher!! http://topsy.com/trackback?url=http%3A//twitter.com/gordwright/status/323855318738153473</t>
  </si>
  <si>
    <t>Cayden Cazier ⛳</t>
  </si>
  <si>
    <t>RT @Schmakeltrain: Who could Boston be subtweeting about? Who knows? http://topsy.com/trackback?url=http%3A//twitter.com/schmakeltrain/status/323674131570778112</t>
  </si>
  <si>
    <t>Lloyd Christmas</t>
  </si>
  <si>
    <t>DreamChaser</t>
  </si>
  <si>
    <t>I want a fudge brownie , Boston Creme donut , and a hot chocolate at the same damn time http://topsy.com/trackback?url=http%3A//twitter.com/nilogonewild/status/323855327894327297</t>
  </si>
  <si>
    <t>Jenny Rose</t>
  </si>
  <si>
    <t>so inspired by the amazing @Bree_Williamson . Today she is running the Boston Marathon :) #boom #inspired #coollady http://topsy.com/trackback?url=http%3A//twitter.com/jrose319/status/323855329794334721</t>
  </si>
  <si>
    <t>Livier Duarte</t>
  </si>
  <si>
    <t>RT @onedirection: Happy to announce that 1D World Boston is now open! Follow @1DWorldMerch for details! #1DWorldBoston 1DHQ x http://topsy.com/trackback?url=http%3A//twitter.com/livierduarte/status/323855329622372353</t>
  </si>
  <si>
    <t>Just posted a photo @ Boston Marathon Mile 25 http://t.co/dM6EPf0nUM http://topsy.com/trackback?url=http%3A//twitter.com/monicanicole_/status/323855329672691717</t>
  </si>
  <si>
    <t>kbouldin</t>
  </si>
  <si>
    <t>Ran 4.01 miles in 38 mins and felt great. Really wanted to watch the Boston Marathon, but if I was going to get t... http://t.co/cDn3vNpA7E http://topsy.com/trackback?url=http%3A//twitter.com/gfreeislife/status/323855333518893058</t>
  </si>
  <si>
    <t>Alondra♥</t>
  </si>
  <si>
    <t>Im sick &amp;amp; tired of Boston http://topsy.com/trackback?url=http%3A//twitter.com/alondrababbey21/status/323855336144531457</t>
  </si>
  <si>
    <t>LSoucy</t>
  </si>
  <si>
    <t>Inspirational runners today In Boston #dontgiveup #marathonmonday http://topsy.com/trackback?url=http%3A//twitter.com/soucy29/status/323855339185393665</t>
  </si>
  <si>
    <t>RT @FAUSTOATLETA: Un Etíope fue el triunfador del Marathon de Boston el Día de hoy con 2h10:22 http://topsy.com/trackback?url=http%3A//twitter.com/ecuarunner/status/323855346550587392</t>
  </si>
  <si>
    <t>Kittens&amp;Politics</t>
  </si>
  <si>
    <t>RT @michaelhayes: Boston Marathon fashion alert! http://t.co/ZDjFYAaNkt http://topsy.com/trackback?url=http%3A//twitter.com/andbussiere/status/323855350497435648</t>
  </si>
  <si>
    <t>Mary Cuddy</t>
  </si>
  <si>
    <t>RT @marinamillerx: Today would be such a good day to be in boston ugh http://topsy.com/trackback?url=http%3A//twitter.com/mary_catherine6/status/323855361385828352</t>
  </si>
  <si>
    <t>USA #2. Boston Marathon @ Kenmore Square http://t.co/cU79wFCFdn http://topsy.com/trackback?url=http%3A//twitter.com/daniel_andres7/status/323855364623839233</t>
  </si>
  <si>
    <t>Dionisio Soldevila</t>
  </si>
  <si>
    <t>@arturomarcano rumbo al maraton de boston 2014 http://topsy.com/trackback?url=http%3A//twitter.com/dsoldevila/status/323855366507073536</t>
  </si>
  <si>
    <t>Melo ain't leaving.</t>
  </si>
  <si>
    <t>@IanBegley: For all of your Celtics updates this week, follow @ESPNForsberg. He has the C's covered for ESPN Boston. We don't Cares #NYK http://topsy.com/trackback?url=http%3A//twitter.com/lienitis117a/status/323855366679060480</t>
  </si>
  <si>
    <t>Congratulations to Billy for finishing the Boston marathon with the time of 3:33! @BillyCade @ShaunPeterson1 @KaitNicole33 @heatherspring7 http://topsy.com/trackback?url=http%3A//twitter.com/petersonwealth/status/323855368298065920</t>
  </si>
  <si>
    <t>'Now Playing' appeared on Sunday 14 at the 4th place in the Top20 of Boston's Trending Topics: http://t.co/f6tsa0LqCR http://topsy.com/trackback?url=http%3A//twitter.com/estendenciabos/status/323855367316590592</t>
  </si>
  <si>
    <t>KaitNicole</t>
  </si>
  <si>
    <t>RT @PetersonWealth: Congratulations to Billy for finishing the Boston marathon with the time of 3:33! @BillyCade @ShaunPeterson1 @KaitNi ... http://topsy.com/trackback?url=http%3A//twitter.com/petersonwealth/status/323855368298065920</t>
  </si>
  <si>
    <t>Sean Kelly</t>
  </si>
  <si>
    <t>The Boston wind kicks in at Boylston and Clarendon. Mylar to the rescue. #marathon http://t.co/SzizJWUgAU http://topsy.com/trackback?url=http%3A//twitter.com/seankellytv/status/323855370323894272</t>
  </si>
  <si>
    <t>laurel mathiesen</t>
  </si>
  <si>
    <t>Sister finishes her 3rd Boston! 3:23, fastest time on that course! She is such an inspiration! #bostonmarathon http://topsy.com/trackback?url=http%3A//twitter.com/laurelmathiesen/status/323855378179842050</t>
  </si>
  <si>
    <t>Harley Kinney</t>
  </si>
  <si>
    <t>RT @RunnerWords: Trying to find ways to watch Boston in class #totalrunnermove http://topsy.com/trackback?url=http%3A//twitter.com/harleykinney/status/323855381942128640</t>
  </si>
  <si>
    <t>Jalal Zahir</t>
  </si>
  <si>
    <t>Africans win boston marathon. Shocker http://topsy.com/trackback?url=http%3A//twitter.com/jalalzahir/status/323855390745980928</t>
  </si>
  <si>
    <t>McKay</t>
  </si>
  <si>
    <t>@WildThingMLBN You mean, he was never the same after Boston.  When he got to NY he was useless.  Makes you wonder. http://topsy.com/trackback?url=http%3A//twitter.com/mckay317/status/323855396542488576</t>
  </si>
  <si>
    <t>My friend just killed Boston at 3:18:49. Not bad for 47 years of age. :-) http://topsy.com/trackback?url=http%3A//twitter.com/toddjemery/status/323855399344300033</t>
  </si>
  <si>
    <t>Tampa Bay - Boston, el sufrimiento viene incluido http://topsy.com/trackback?url=http%3A//twitter.com/mario_tbrays/status/323855396487954433</t>
  </si>
  <si>
    <t>☼ ‏</t>
  </si>
  <si>
    <t>RT @onedirection: Happy to announce that 1D World Boston is now open! Follow @1DWorldMerch for details! #1DWorldBoston 1DHQ x http://topsy.com/trackback?url=http%3A//twitter.com/canducarranza/status/323855401688907776</t>
  </si>
  <si>
    <t>Kurt</t>
  </si>
  <si>
    <t>/clicks RT @ry_hudson: And now here's a hot dog running the Boston Marathon.  http://t.co/zJeRPF0Ap5 http://topsy.com/trackback?url=http%3A//twitter.com/kurt_bsh/status/323855401235931137</t>
  </si>
  <si>
    <t>Chris Tunno</t>
  </si>
  <si>
    <t>Congratulations to my pal and former @UCF_Baseball alum Jason Graham finishing Boston Marathon in 3:29:48!  Well done! http://topsy.com/trackback?url=http%3A//twitter.com/tunesstl/status/323855410111074304</t>
  </si>
  <si>
    <t>@20000TinyJars always disturbing to encounter someone hating on boston cream http://topsy.com/trackback?url=http%3A//twitter.com/avtodidakt/status/323855423478312961</t>
  </si>
  <si>
    <t>GOP Sen. hopeful Gabriel Gomez competes in Boston Marathon | Boston: AP http://t.co/mMCnRpKHt3 #MAsen #tcot #mapoli @GomezForMA http://topsy.com/trackback?url=http%3A//twitter.com/norsu2/status/323855426468859904</t>
  </si>
  <si>
    <t>Grant McManes</t>
  </si>
  <si>
    <t>Watching the Boston Marathon 15 mins into it. Apparently a slow pace at 5 min mile pace-2 hr 6 min pace. Sick! http://topsy.com/trackback?url=http%3A//twitter.com/gmcmanes/status/323855428280778752</t>
  </si>
  <si>
    <t>Twizt</t>
  </si>
  <si>
    <t>@fluffyguy  you should come to Boston. http://topsy.com/trackback?url=http%3A//twitter.com/xxtwiztxx/status/323855446240788481</t>
  </si>
  <si>
    <t>Alexandre Araújo</t>
  </si>
  <si>
    <t>Exemplo de vida: pai e filho ganham estátua na Maratona de Boston: Na manhã desta segunda-feira aconteceu a 11... http://t.co/2EFProfRcB http://topsy.com/trackback?url=http%3A//twitter.com/aaraujos/status/323855444210749440</t>
  </si>
  <si>
    <t>Gen. Mathenge v4.1</t>
  </si>
  <si>
    <t>RT @CapitalFM_kenya: Jeptoo rules Boston, MP Korir fifth http://t.co/QYNdAJHz6K http://topsy.com/trackback?url=http%3A//twitter.com/thesaintmartin1/status/323855452385447938</t>
  </si>
  <si>
    <t>fenometrix de Gotham</t>
  </si>
  <si>
    <t>#pelisConMenosPresupuesto - Tú a Boston y yo también a Boston. http://topsy.com/trackback?url=http%3A//twitter.com/alex_onlinetwit/status/323855462615367680</t>
  </si>
  <si>
    <t>Jon Gordon</t>
  </si>
  <si>
    <t>Africans prevail in Boston Marathon: Lelisa Desisa of Ethiopia wins a three-way sprint finish; Rita Jeptoo win... http://t.co/rGbP1ewXPM http://topsy.com/trackback?url=http%3A//twitter.com/gordonjon/status/323855463320014849</t>
  </si>
  <si>
    <t>Bob Cameron</t>
  </si>
  <si>
    <t>@KyeGrace Would be quite a trip.  I've done Montreal and Toronto but who wouldn't do it again. I notice you left out Boston. http://topsy.com/trackback?url=http%3A//twitter.com/bobcam27/status/323855467409461248</t>
  </si>
  <si>
    <t>TravelNews Canada.ca</t>
  </si>
  <si>
    <t>Africans prevail in Boston Marathon: Lelisa Desisa of Ethiopia wins a three-way sprint finish… http://t.co/tJc83guNSq http://topsy.com/trackback?url=http%3A//twitter.com/travelnewcanada/status/323855472518127617</t>
  </si>
  <si>
    <t>The John Lee</t>
  </si>
  <si>
    <t>#BostonMarathon @ 2013 Boston Marathon http://t.co/W3qAVfL7OW http://topsy.com/trackback?url=http%3A//twitter.com/thejohnlee/status/323855477882646529</t>
  </si>
  <si>
    <t>Ute Wilbers</t>
  </si>
  <si>
    <t>Africans prevail in Boston Marathon: Lelisa Desisa of Ethiopia wins a three-way sprint finish; Rita Jeptoo win... http://t.co/oGCZMMi4NO http://topsy.com/trackback?url=http%3A//twitter.com/stay166/status/323855476720812032</t>
  </si>
  <si>
    <t>Johnathan Rush</t>
  </si>
  <si>
    <t>RT @geo3550: Adjuncts from more than 20 Boston-area colleges announce plans to unionize http://t.co/gy1ZNFOULD http://topsy.com/trackback?url=http%3A//twitter.com/rushgeo/status/323855483452665856</t>
  </si>
  <si>
    <t>ShoeCola</t>
  </si>
  <si>
    <t>Birkenstock Boston Leather Clog,Java,40 N EU Reviews http://t.co/cdTxRuzdWN http://topsy.com/trackback?url=http%3A//twitter.com/shoecola/status/323855493045039104</t>
  </si>
  <si>
    <t>amos mojo jojo</t>
  </si>
  <si>
    <t>RT @Kagiriwaithera: Dear MPs your colleague #WesleyKorir is leading in the Boston Marathon, find a side hustle too and stop asking for p ... http://topsy.com/trackback?url=http%3A//twitter.com/amos_mojo/status/323855504373850112</t>
  </si>
  <si>
    <t>Tristan Laroche</t>
  </si>
  <si>
    <t>Africans prevail in Boston Marathon: Lelisa Desisa of Ethiopia wins a three-way sprint finish; Rita Jeptoo win... http://t.co/EPvEKaG9RR http://topsy.com/trackback?url=http%3A//twitter.com/tristanlaroche/status/323855506026426368</t>
  </si>
  <si>
    <t>MsRiVE</t>
  </si>
  <si>
    <t>Im ready for another trip back to Boston! http://topsy.com/trackback?url=http%3A//twitter.com/boricua_m0rena/status/323855505716047873</t>
  </si>
  <si>
    <t>BlueSunbelt.Com</t>
  </si>
  <si>
    <t>Africans prevail in Boston Marathon: Lelisa Desisa of Ethiopia wins a three-way sprint finish; Rita Jeptoo win... http://t.co/JrqKivJl8b http://topsy.com/trackback?url=http%3A//twitter.com/bluesunbelt/status/323855509918711809</t>
  </si>
  <si>
    <t>Job Daddy</t>
  </si>
  <si>
    <t>EXECUTIVE ASSISTANT–INVESTMENTS – PHS –  Boston, MA - Boston, Massachusetts Jobs: Partners Healthcare is an in... http://t.co/ul2frJgWkk http://topsy.com/trackback?url=http%3A//twitter.com/thejobdaddy/status/323855512141717506</t>
  </si>
  <si>
    <t>Agência Lusa</t>
  </si>
  <si>
    <t>Dulce Félix em nono na Maratona de Boston  (http://t.co/F9ThI0KkDN) http://topsy.com/trackback?url=http%3A//twitter.com/lusa_noticias/status/323855515866243073</t>
  </si>
  <si>
    <t>Global Legal Specialist – BAIN &amp;amp; COMPANY –  Boston, MA - Boston, Massachusetts Jobs: The Legal Specialist will... http://t.co/QniiDEHkec http://topsy.com/trackback?url=http%3A//twitter.com/thejobdaddy/status/323855514259841025</t>
  </si>
  <si>
    <t>≧◉◡◉≦</t>
  </si>
  <si>
    <t>Desisa wint marathon van Boston - NOS: Metronieuws.nl Desisa wint marathon van Boston NOS De... http://t.co/1HSKwh3v4T #Nieuws http://topsy.com/trackback?url=http%3A//twitter.com/0pdam/status/323855520807129088</t>
  </si>
  <si>
    <t>Dani hernangomez</t>
  </si>
  <si>
    <t>RT @manumarlasca: Enhorabuena a @rafavega_ y a @jfornieles Finishers en el maratón de Boston. Gracias @danifundacion por la información http://topsy.com/trackback?url=http%3A//twitter.com/danifundacion/status/323855518777094144</t>
  </si>
  <si>
    <t>Deals</t>
  </si>
  <si>
    <t>Deal of the Hour $15 -- Big Apple Circus Comes to Boston, Reg. $25: The New York Times calls the show "... http://t.co/GkmI1BCjSX #deals http://topsy.com/trackback?url=http%3A//twitter.com/deals_deals/status/323855521897668608</t>
  </si>
  <si>
    <t>Jessica Rand</t>
  </si>
  <si>
    <t>It's just weird how less than a year ago I saw Imagine Dragons open for Awolnation and then they sold out the House of Blues in Boston. http://topsy.com/trackback?url=http%3A//twitter.com/jessicalynnrand/status/323855524028379136</t>
  </si>
  <si>
    <t>Garrett Girouard</t>
  </si>
  <si>
    <t>RT @darrenrovell: Men's Boston Marathon winner Lelisa Desisa runs a 2:10:23. That = 12.0 on the treadmill for 26 miles! http://topsy.com/trackback?url=http%3A//twitter.com/gp_giro/status/323855523160137730</t>
  </si>
  <si>
    <t>Harvard CAS</t>
  </si>
  <si>
    <t>Congratulations to Lelisa Desisa of Ethiopia and Rita Jeptoo of Kenya, winning the Boston Marathon men's and... http://t.co/eQ7y9osVjU http://topsy.com/trackback?url=http%3A//twitter.com/africaharvard/status/323855529288032256</t>
  </si>
  <si>
    <t>Carol aka lorac</t>
  </si>
  <si>
    <t>Congratulations to the Boston Marathon winners! Lelisa Desisa Benti -men’s winner with Rita Jeptoo - woman's winner! http://topsy.com/trackback?url=http%3A//twitter.com/carolcat17/status/323855530076545025</t>
  </si>
  <si>
    <t>Joshua Hylton</t>
  </si>
  <si>
    <t>Boston's relief pitchers... Stealing wins from their starters since the beginning of time! #MLB #RedSox #Boston http://topsy.com/trackback?url=http%3A//twitter.com/whatthehylton/status/323855530693103616</t>
  </si>
  <si>
    <t>Olivia Johnson</t>
  </si>
  <si>
    <t>today I taught students about the 2 most important topics of April 15: taxes and the Boston Marathon #wellroundededucation http://topsy.com/trackback?url=http%3A//twitter.com/ojrunsboji/status/323855536544153600</t>
  </si>
  <si>
    <t>Phillip Harp</t>
  </si>
  <si>
    <t>RT @sportygirlsinc: We're SO proud of our Camp Elite crossfit coach Lori Palmer who's running the Boston Marathon today - nearing the fi ... http://topsy.com/trackback?url=http%3A//twitter.com/pfunkzillazilla/status/323855534702882818</t>
  </si>
  <si>
    <t>brooke leahy</t>
  </si>
  <si>
    <t>Boston with kiley Marissa Emily and Shannon http://topsy.com/trackback?url=http%3A//twitter.com/brookel328/status/323855536707751937</t>
  </si>
  <si>
    <t>kimmyswimmy</t>
  </si>
  <si>
    <t>The Dude Who Won The 2013 Boston Marathon Was Racing In Just His Second Marathon Ever http://t.co/wky1avGzUJ WOW http://topsy.com/trackback?url=http%3A//twitter.com/kimmyswimmy/status/323855550918041602</t>
  </si>
  <si>
    <t>Lucas Mike</t>
  </si>
  <si>
    <t>If your not in Boston today, y'all missin out. Easily the best day of the year http://topsy.com/trackback?url=http%3A//twitter.com/mlukes14/status/323855549085134848</t>
  </si>
  <si>
    <t>Mari</t>
  </si>
  <si>
    <t>It's colder in Cali then Boston wtffffff http://topsy.com/trackback?url=http%3A//twitter.com/maribonita2/status/323855554537738242</t>
  </si>
  <si>
    <t>Eduardo Perez</t>
  </si>
  <si>
    <t>RT @Menfederico: Rob Mendoza 2:47 en el Maratón de Boston, demostró que se podía cumplir con el país, viajar y correr un maratón perfect ... http://topsy.com/trackback?url=http%3A//twitter.com/eperezv/status/323855558039982081</t>
  </si>
  <si>
    <t>Corinna Hussey</t>
  </si>
  <si>
    <t>RT @adharanand: Wow, that's some going MT @RunCompetitor @JBSamuelson finishes in 2:50:35, 30 years after her last Boston win. #boston13 ... http://topsy.com/trackback?url=http%3A//twitter.com/corinnahussey/status/323855563136061440</t>
  </si>
  <si>
    <t>TemTem-Dollaz</t>
  </si>
  <si>
    <t>@_nessarodriguez It wasn't my choice, it was free, my family's from boston, it beats school http://topsy.com/trackback?url=http%3A//twitter.com/emmawithat/status/323855560975982592</t>
  </si>
  <si>
    <t>I don't want extras in Boston. Especially since I have a meeting to go to. Lol http://topsy.com/trackback?url=http%3A//twitter.com/therealfugly/status/323855570346074112</t>
  </si>
  <si>
    <t>Boston es un sueño que espero cumplir algun dia http://topsy.com/trackback?url=http%3A//twitter.com/faustoatleta/status/323855569825964032</t>
  </si>
  <si>
    <t>Juan Josè Cabrera Jr</t>
  </si>
  <si>
    <t>RT @FAUSTOATLETA: Boston es un sueño que espero cumplir algun dia http://topsy.com/trackback?url=http%3A//twitter.com/faustoatleta/status/323855569825964032</t>
  </si>
  <si>
    <t>Roberto Sanchez C.</t>
  </si>
  <si>
    <t>Emily Richey-Smith</t>
  </si>
  <si>
    <t>I just want to be in Boston #marathonmonday #soinspired #yetsodiscouraged http://topsy.com/trackback?url=http%3A//twitter.com/indieiniceland/status/323855578843717632</t>
  </si>
  <si>
    <t>elizabeth eaken</t>
  </si>
  <si>
    <t>RT @mental_floss: At the first Boston Marathon in 1897, Tom Burke dragged his heel across the ground to make the starting line, then sho ... http://topsy.com/trackback?url=http%3A//twitter.com/eeaken/status/323855582249488384</t>
  </si>
  <si>
    <t>Heerlennieuws</t>
  </si>
  <si>
    <t>Ethiopiër Desisa wint marathon van Boston:  http://t.co/NcMFFrUiAs http://topsy.com/trackback?url=http%3A//twitter.com/heerlentweetz/status/323855591640535040</t>
  </si>
  <si>
    <t>News 24h Nederland</t>
  </si>
  <si>
    <t>Ethiopiër Desisa wint marathon van Boston:  http://t.co/ZU8jtdzHkf http://topsy.com/trackback?url=http%3A//twitter.com/news24hnld/status/323855594182287360</t>
  </si>
  <si>
    <t>Scott Smith</t>
  </si>
  <si>
    <t>RT @DOUGWATERS1993: @Scott_K_Smith did you see who won the Boston Marathon? A Kenyan and an Ethiopian. What a shock. http://topsy.com/trackback?url=http%3A//twitter.com/scott_k_smith/status/323855596426248192</t>
  </si>
  <si>
    <t>A$AP Murdock</t>
  </si>
  <si>
    <t>Didn't know that Boston Market had a drive through #MindBlown http://topsy.com/trackback?url=http%3A//twitter.com/canterburycrew/status/323855597537751041</t>
  </si>
  <si>
    <t>Tim Fontenault</t>
  </si>
  <si>
    <t>Boston sports fans are unique in that we have to offset a lot of joy with three times as much misery. http://topsy.com/trackback?url=http%3A//twitter.com/tim_fontenault/status/323855601060941825</t>
  </si>
  <si>
    <t>james kwemboi</t>
  </si>
  <si>
    <t>RT @SmritiVidyarthi: CHERANGANYI MP Wesley Korir finishes 5th at 2013 Boston Marathon men's race, losing title to Ethiopia's Lesisa Desi ... http://topsy.com/trackback?url=http%3A//twitter.com/jameskwemboi/status/323855600276631552</t>
  </si>
  <si>
    <t>Adriel (A.L)</t>
  </si>
  <si>
    <t>@40oz_VAN you Needa make a Boston hat tho http://topsy.com/trackback?url=http%3A//twitter.com/thatkingish/status/323855605091680256</t>
  </si>
  <si>
    <t>Alex Kingsbury</t>
  </si>
  <si>
    <t>Coming up on Radio Boston: does America need another running hero? http://t.co/vUFY74lFTx http://topsy.com/trackback?url=http%3A//twitter.com/alexkingsbury/status/323855604269608960</t>
  </si>
  <si>
    <t>Kyle Cookson</t>
  </si>
  <si>
    <t>@Piz_Squalifa im in boston http://topsy.com/trackback?url=http%3A//twitter.com/_kcookson/status/323855604500271104</t>
  </si>
  <si>
    <t>RunTheVille</t>
  </si>
  <si>
    <t>RunTheVille - Keeping Track of Boston?: by Lenore (Posted Mon Apr 15, 2013 12:37 pm)I was hoping she ... http://t.co/k7bL3F8iDv #running http://topsy.com/trackback?url=http%3A//twitter.com/runtheville/status/323855608979808256</t>
  </si>
  <si>
    <t>@paceofme woohoo!! Congrats on your first Boston AND another marathon PR! You are killing it lately. So happy for you! http://topsy.com/trackback?url=http%3A//twitter.com/healthontherun/status/323855610988875776</t>
  </si>
  <si>
    <t>Sportnewsticker</t>
  </si>
  <si>
    <t>Leichtathletik (19:06) - Jeptoo gewinnt zum zweiten Mal den Boston-Marathon: Die Kenianerin Rita Jeptoo hat zu... http://t.co/UtU2EvIqaV http://topsy.com/trackback?url=http%3A//twitter.com/sportnewsticker/status/323855612683354112</t>
  </si>
  <si>
    <t>Connie Madoff</t>
  </si>
  <si>
    <t>This is the one day of the year that I wished I lived in Boston. http://topsy.com/trackback?url=http%3A//twitter.com/papagrande_/status/323855612935041024</t>
  </si>
  <si>
    <t>This motherfucker in my class always wears this Boston Red Sox jacket like noooo wtf is wrong with you http://topsy.com/trackback?url=http%3A//twitter.com/mgm_xo/status/323855616399511554</t>
  </si>
  <si>
    <t>Nils Ritter</t>
  </si>
  <si>
    <t>Leichtathletik (19:06) - Jeptoo gewinnt zum zweiten Mal den Boston-Marathon: Die Kenianerin Rita Jeptoo hat zu... http://t.co/ga3hGMDv3E http://topsy.com/trackback?url=http%3A//twitter.com/neuesvomspocht/status/323855614579204097</t>
  </si>
  <si>
    <t>Hans</t>
  </si>
  <si>
    <t>Leichtathletik (19:06) - Jeptoo gewinnt zum zweiten Mal den Boston-Marathon: Die Kenianerin Rita Jeptoo hat zu... http://t.co/kFsl28vHAB http://topsy.com/trackback?url=http%3A//twitter.com/bundesligade/status/323855614277193728</t>
  </si>
  <si>
    <t>Jason May</t>
  </si>
  <si>
    <t>Photo: whosthewhatnow: We have a table number now. If you’re going to the Boston Comic Con this weekend The... http://t.co/cbDN9GifJN http://topsy.com/trackback?url=http%3A//twitter.com/jasonmayart/status/323855621814374400</t>
  </si>
  <si>
    <t>Levi Wieneke</t>
  </si>
  <si>
    <t>RT @BleacherReport: RT @darrenrovell: Men's Boston Marathon winner Lelisa Desisa runs a 2:10:23. That = 12.0 on the treadmill for 26 miles! http://topsy.com/trackback?url=http%3A//twitter.com/wieneke5/status/323855622145703937</t>
  </si>
  <si>
    <t>Richard</t>
  </si>
  <si>
    <t>Just casually enjoying some #sixty-one by @dogfishbeer on marathon Monday in Boston! http://t.co/ty4dRjqn7j http://topsy.com/trackback?url=http%3A//twitter.com/trickydick89/status/323855622221205504</t>
  </si>
  <si>
    <t>hardloopkrant</t>
  </si>
  <si>
    <t>Ethiopische zege in Boston: De Ethiopiers heersen op de marathon.Na dat gisteren Regassa won in Rotterdam was ... http://t.co/eKXWwVAFWR http://topsy.com/trackback?url=http%3A//twitter.com/hardloopkrant/status/323855623957651456</t>
  </si>
  <si>
    <t>2013 NBA Playoffs: Jason Terry of Boston Celtics wants play to do talking ... - http://t.co/hhOtfGsGXM http://t.co/3S2AkIZlv7 http://topsy.com/trackback?url=http%3A//twitter.com/bostoncelticsnw/status/323855629238288385</t>
  </si>
  <si>
    <t>Walt Frick</t>
  </si>
  <si>
    <t>Looking to hear perspectives on NYC vs Boston startup scenes from those who've worked in both. (not in a competitive way. promise) email me http://topsy.com/trackback?url=http%3A//twitter.com/wfrick/status/323855628277800961</t>
  </si>
  <si>
    <t>J.P. Murrieta</t>
  </si>
  <si>
    <t>Ethiopia's Desisa, Kenya's Jeptoo win in Boston Marathon http://t.co/JO9uUcbatR http://topsy.com/trackback?url=http%3A//twitter.com/kobsports/status/323855629305380864</t>
  </si>
  <si>
    <t>Tia Monique</t>
  </si>
  <si>
    <t>RT @BlackMediaSCOOP: TAX DAY FREEBIES...businesses offering CRAZY FREE food &amp;amp; stuff TODAY only...Chili's Boston Market &amp;amp; more ht ... http://topsy.com/trackback?url=http%3A//twitter.com/epiphany86/status/323855630874062850</t>
  </si>
  <si>
    <t>rodrigo mendoza</t>
  </si>
  <si>
    <t>RT @Menfederico: Rob Mendoza 2:47 en el Maratón de Boston, demostró que se podía cumplir con el país, viajar y correr un maratón perfect ... http://topsy.com/trackback?url=http%3A//twitter.com/rodrigomenb/status/323855646250393602</t>
  </si>
  <si>
    <t>No title for @JohnBerger14 this year but he conquered the Boston Marathon in 3 hr 28min for a pace of 755 pr mile! Represent JB! Congrats! http://topsy.com/trackback?url=http%3A//twitter.com/nickberger10/status/323855650788622337</t>
  </si>
  <si>
    <t>Larita !!!</t>
  </si>
  <si>
    <t>RT @javulany: Para mí la vida es lo que pasa mientras el Banco de Boston va cambiando de nombre. http://topsy.com/trackback?url=http%3A//twitter.com/larabaires/status/323855652617330688</t>
  </si>
  <si>
    <t>Per Jämtelid</t>
  </si>
  <si>
    <t>Skaplig nivå i Boston; 2:45:24 räcker till plats 500, 2.55.00 till plats 1244... http://topsy.com/trackback?url=http%3A//twitter.com/thejammer64/status/323855659328225280</t>
  </si>
  <si>
    <t>AlzheimersAssoc@NYC</t>
  </si>
  <si>
    <t>RT @AlzheimersMANH: NYC's Brian Shaw running in Boston to #endalz @alznyc #bostonmarathon http://t.co/NXvhV3zWy9 http://topsy.com/trackback?url=http%3A//twitter.com/alznyc/status/323855666622132224</t>
  </si>
  <si>
    <t>African runners continue dominance at Boston Marathon  #Sports #News http://t.co/HbnwDaZaSL http://topsy.com/trackback?url=http%3A//twitter.com/skycards/status/323855669356797952</t>
  </si>
  <si>
    <t>Thank you @Flotrack for keeping me updated on the Boston Marathon http://topsy.com/trackback?url=http%3A//twitter.com/gabrielv_epxc/status/323855674419322882</t>
  </si>
  <si>
    <t>james burke</t>
  </si>
  <si>
    <t>@Buster_ESPN why can't we find guys that can close in Boston #unreal http://topsy.com/trackback?url=http%3A//twitter.com/jburke616/status/323855682375938048</t>
  </si>
  <si>
    <t>Gaby Arocha</t>
  </si>
  <si>
    <t>Vanessa Iglesia, mi querida @VaneChurch : 3:31:55 en el Maratón de Boston. Y votó. Esa es hoy para mí, la ganadora. http://topsy.com/trackback?url=http%3A//twitter.com/gabyarocha/status/323855684498227200</t>
  </si>
  <si>
    <t>John Morello</t>
  </si>
  <si>
    <t>“The downhill was easy, but the uphill was very hard." - Lelisa Desisa 2013 Boston Marathon Winner &amp;amp; apparently some kind of genius or poet. http://topsy.com/trackback?url=http%3A//twitter.com/iammorethandirt/status/323855683369979904</t>
  </si>
  <si>
    <t>johnmorello</t>
  </si>
  <si>
    <t>“The downhill was easy, but the uphill was very hard." - Lelisa Desisa 2013 Boston Marathon Winner &amp;amp; apparently some kind of genius or poet. http://topsy.com/trackback?url=http%3A//twitter.com/johnmorello/status/323855681742573570</t>
  </si>
  <si>
    <t>Story Of My Life♥ !</t>
  </si>
  <si>
    <t>RT @onedirection: Happy to announce that 1D World Boston is now open! Follow @1DWorldMerch for details! #1DWorldBoston 1DHQ x http://topsy.com/trackback?url=http%3A//twitter.com/lara_mrshoran/status/323855690621939712</t>
  </si>
  <si>
    <t>کریم</t>
  </si>
  <si>
    <t>@GiaSteel do you have a sister that works in Boston? http://topsy.com/trackback?url=http%3A//twitter.com/babblemusic/status/323855691460796417</t>
  </si>
  <si>
    <t>Desisa, Jeptoo win in Boston http://t.co/aV6lp3ZFoo http://topsy.com/trackback?url=http%3A//twitter.com/muxnews/status/323855696280043520</t>
  </si>
  <si>
    <t>Luke Ehgoetz</t>
  </si>
  <si>
    <t>@lptacek Congrats re: Boston!  Looks like a quality finishing time to me!!   Hope the legs aren't too trashed! http://topsy.com/trackback?url=http%3A//twitter.com/lukeehgoetz/status/323855699513847808</t>
  </si>
  <si>
    <t>Alison Sawyer</t>
  </si>
  <si>
    <t>RT @darrenrovell: Men's Boston Marathon winner Lelisa Desisa runs a 2:10:23. That = 12.0 on the treadmill for 26 miles! http://topsy.com/trackback?url=http%3A//twitter.com/alisonmsawyer/status/323855697970356224</t>
  </si>
  <si>
    <t>@HennyVROEM was in Boston beter weer inderdaad, mooie beelden maar wat een parcours, pff http://topsy.com/trackback?url=http%3A//twitter.com/riekele86/status/323855707038416896</t>
  </si>
  <si>
    <t>Brad Deel from Teays Valley came thru the Boston Finish in 3:23 in his first Boston...</t>
  </si>
  <si>
    <t>annabelle</t>
  </si>
  <si>
    <t>im really disappointed in boston mixers right now we're totally losing this mixers magnets challenge http://topsy.com/trackback?url=http%3A//twitter.com/sallingbelle/status/323855713254391809</t>
  </si>
  <si>
    <t>Boulder Track Club</t>
  </si>
  <si>
    <t>Congrats to athletes racing the Boston Marathon! Great results from our BTC Athletes: Lee Troop 2:17:52 Mark Del... http://t.co/wXTl5fgKZB http://topsy.com/trackback?url=http%3A//fb.me/2Pdu81iWA</t>
  </si>
  <si>
    <t>RT @BoulderTC: Congrats to athletes racing the Boston Marathon! Great results from our BTC Athletes: Lee Troop 2:17:52 Mark Del... http: ... http://topsy.com/trackback?url=http%3A//twitter.com/bouldertc/status/323855717742305280</t>
  </si>
  <si>
    <t>Emily Ann †</t>
  </si>
  <si>
    <t>RT @onedirection: Happy to announce that 1D World Boston is now open! Follow @1DWorldMerch for details! #1DWorldBoston 1DHQ x http://topsy.com/trackback?url=http%3A//twitter.com/emily_fortin/status/323855736901873665</t>
  </si>
  <si>
    <t>Matt Latorre</t>
  </si>
  <si>
    <t>Corleone on Knicks-Celtics: "Boston just has to bend over and accept the dick." http://topsy.com/trackback?url=http%3A//twitter.com/mjl92/status/323855738529271809</t>
  </si>
  <si>
    <t>sportfan</t>
  </si>
  <si>
    <t>Ethiopia's Desisa, Kenya's Jeptoo win in Boston (Yahoo! Sports): BOSTON (AP) -- Lelisa Desisa of Ethiopia has won the 117th edition o... http://topsy.com/trackback?url=http%3A//twitter.com/sportfan/status/323855743008780288</t>
  </si>
  <si>
    <t>RT @cnnbrk: Ethiopia's Lelisa Desisa wins men's division of Boston Marathon; Kenya's Rita Jeptoo wins women's race. http://topsy.com/trackback?url=http%3A//twitter.com/abelpoly/status/323855740341202944</t>
  </si>
  <si>
    <t>Sport Nieuws</t>
  </si>
  <si>
    <t>Desisa wint marathon Boston http://t.co/O8QOkdKpS4 http://topsy.com/trackback?url=http%3A//twitter.com/sport_nl_/status/323855745370185728</t>
  </si>
  <si>
    <t>RT @sportygirlsinc: SO proud of our Camp Elite crossfit coach @LoriCPalmer running the Boston Marathon 2day, nearing the finish &amp;amp; doing Gr8! http://topsy.com/trackback?url=http%3A//twitter.com/jen_pop/status/323855749346390016</t>
  </si>
  <si>
    <t>Jobely.com</t>
  </si>
  <si>
    <t>#Job hunting in Boston? New #jobs in #Boston http://t.co/phGMg1IfLT #jobely http://topsy.com/trackback?url=http%3A//twitter.com/jobely/status/323855752500477953</t>
  </si>
  <si>
    <t>Jackie Kimball</t>
  </si>
  <si>
    <t>I wish I was in Boston to watch the Boston Marathon 🚩🏃🏃🏃🏃 http://topsy.com/trackback?url=http%3A//twitter.com/jackimball7/status/323855756946464768</t>
  </si>
  <si>
    <t>Jacob Colie</t>
  </si>
  <si>
    <t>I think I may be travelling too much in 2013: 6x to NYC, 2x to Montreal, 1x each to Boston, Washington DC, Minneapolis and Mexico. http://topsy.com/trackback?url=http%3A//twitter.com/jacobcolie/status/323855756782870528</t>
  </si>
  <si>
    <t>Rachel Bass</t>
  </si>
  <si>
    <t>RT @Jackimball7: I wish I was in Boston to watch the Boston Marathon 🚩🏃🏃🏃🏃 http://topsy.com/trackback?url=http%3A//twitter.com/jackimball7/status/323855756946464768</t>
  </si>
  <si>
    <t>Another blown save in Boston http://topsy.com/trackback?url=http%3A//twitter.com/rosey410/status/323855762080292865</t>
  </si>
  <si>
    <t>Seacoastonline.com</t>
  </si>
  <si>
    <t>Portsmouth's Andrew Huebner, native of Hampton Falls, places 57th among 23,000-plus in Boston Marathon. http://t.co/edtth2aEAw http://topsy.com/trackback?url=http%3A//twitter.com/seacoastonline/status/323855769038639105</t>
  </si>
  <si>
    <t>Carla Ryan</t>
  </si>
  <si>
    <t>Lmaoooo PP still mad as hell with Ray for leaving Boston....uhhhh, ok http://topsy.com/trackback?url=http%3A//twitter.com/karlaryan/status/323855768451424258</t>
  </si>
  <si>
    <t>Colby Brin</t>
  </si>
  <si>
    <t>RT @nxthompson: Kudos to Jason Hartmann--an American with no shoe sponsor---who just came in 4th in the Boston Marathon. http://topsy.com/trackback?url=http%3A//twitter.com/colbybrin/status/323855767746781184</t>
  </si>
  <si>
    <t>Ivanna A. Silva</t>
  </si>
  <si>
    <t>Yo quiero un Yambé, tu Marisol un Kfreeze y tu Boston, pues una galleta. http://topsy.com/trackback?url=http%3A//twitter.com/ivannasilvap/status/323855769374162944</t>
  </si>
  <si>
    <t>CS Schultz</t>
  </si>
  <si>
    <t>RT @BBTN: Boston @RedSox players line up for the National Anthem all wearing #42 in honor of Jackie Robinson #Jackie42 http://t.co/qaGBV ... http://topsy.com/trackback?url=http%3A//twitter.com/threeupthreedwn/status/323855774671597568</t>
  </si>
  <si>
    <t>CNY Buzz</t>
  </si>
  <si>
    <t>Former Boilermaker champ wins Boston Marathon http://t.co/GPgobE5ZUP #CNY http://topsy.com/trackback?url=http%3A//centralny.ynn.com/content/top_stories/656672/former-boilermaker-champ-wins-boston-marathon/</t>
  </si>
  <si>
    <t>segama</t>
  </si>
  <si>
    <t>Africans prevail in Boston Marathon http://t.co/XjFBE4E5Mt http://topsy.com/trackback?url=http%3A//twitter.com/segama/status/323855776156360704</t>
  </si>
  <si>
    <t>Matt Podgorski</t>
  </si>
  <si>
    <t>Another blown save for Boston 😒 http://topsy.com/trackback?url=http%3A//twitter.com/11_mattp/status/323855775959220226</t>
  </si>
  <si>
    <t>Ginger Whitaker</t>
  </si>
  <si>
    <t>Former Boilermaker champ wins Boston Marathon http://t.co/jG1uAKq6yW http://topsy.com/trackback?url=http%3A//twitter.com/gingermpw/status/323855776785510401</t>
  </si>
  <si>
    <t>Kieren Smith</t>
  </si>
  <si>
    <t>Boston! - working on some @LittleBombs shows this summer.  Who are some Boston bands that are awesome? http://topsy.com/trackback?url=http%3A//twitter.com/kierensmith/status/323855782150012928</t>
  </si>
  <si>
    <t>Hurricanes snap skid with 4-2 win over Boston Bruins http://t.co/69QV05u9qe http://topsy.com/trackback?url=http%3A//twitter.com/bostonbruinspro/status/323855782028390400</t>
  </si>
  <si>
    <t>Falla el relevo de boston, 2-2 el partido http://topsy.com/trackback?url=http%3A//twitter.com/licjohanm/status/323855788584079360</t>
  </si>
  <si>
    <t>David Appleby</t>
  </si>
  <si>
    <t>Well done to @CraigAlSmith with a new PB at the Boston Marathon today. http://topsy.com/trackback?url=http%3A//twitter.com/apps63/status/323855822104956928</t>
  </si>
  <si>
    <t>Jornal TUGA</t>
  </si>
  <si>
    <t>Dulce Félix em nono na Maratona de Boston | Jornal TUGA http://t.co/yqEUip6r9w http://topsy.com/trackback?url=http%3A//twitter.com/jornaltuga/status/323855821924618240</t>
  </si>
  <si>
    <t>BellaofNaples</t>
  </si>
  <si>
    <t>We wish our very own Kaylene the best of luck in the Boston marathon today!! Hit "like" if you love Kaylene as much as we do!! http://topsy.com/trackback?url=http%3A//twitter.com/bellaofnaples/status/323855827121356800</t>
  </si>
  <si>
    <t>Peruvian Connection</t>
  </si>
  <si>
    <t>I posted 4 photos on Facebook in the album "If you happen to be running through Boston, stop by our brand new" http://t.co/xcpAY8Cm32 http://topsy.com/trackback?url=http%3A//twitter.com/peruconnection/status/323855826869694464</t>
  </si>
  <si>
    <t>Lorelei</t>
  </si>
  <si>
    <t>Mientras en Boston continua #RunJoeyRun :-) http://topsy.com/trackback?url=http%3A//twitter.com/loresolist/status/323855828077645824</t>
  </si>
  <si>
    <t>Frankie Hutchinson</t>
  </si>
  <si>
    <t>@JeffMudrick // Did you do the Boston Marathon this morning? Running 2:20: 00 avg http://topsy.com/trackback?url=http%3A//twitter.com/drfhutchinson/status/323855829151404033</t>
  </si>
  <si>
    <t>todd gothberg</t>
  </si>
  <si>
    <t>Phil 4:13 -Boston in the books! http://topsy.com/trackback?url=http%3A//twitter.com/gberg8/status/323855836558548992</t>
  </si>
  <si>
    <t>freddy gavotti</t>
  </si>
  <si>
    <t>RT @DanLens: Un saludo patriota a los maratonistas de alta competencia que no votaron ayer para ir a Boston!!! http://topsy.com/trackback?url=http%3A//twitter.com/fgavotti/status/323855840215965696</t>
  </si>
  <si>
    <t>Ethiopia's Desisa, Kenya's Jeptoo win in Boston (Yahoo! Sports) http://t.co/cbE39PenGe http://topsy.com/trackback?url=http%3A//twitter.com/mother_seed/status/323855843361685505</t>
  </si>
  <si>
    <t>TOP in Sex</t>
  </si>
  <si>
    <t>Africans prevail in Boston Marathon: Lelisa Desisa of Ethiopia wins a three-way sprint finish; Rita Jep... http://t.co/Wd0HaQOs8t #sex http://topsy.com/trackback?url=http%3A//twitter.com/topinsex/status/323855848675885057
Israel Gaytán	2013-04-15 05:59:32	RT @danigranatta BIG BIG BIG props a @edujuarez, que acaba de terminar la Maratón de Boston en menos de 3 horas... #WOW #WIN // #aycabron http://topsy.com/trackback?url=http%3A//twitter.com/isragaytan/status/323858142205194240
MerchantAcctServices	2013-04-15 05:54:20	Africans prevail in Boston Marathon: Lelisa Desisa of Ethiopia wins a three-way sprint finish; Rita Jeptoo win... http://t.co/PAypGIvG1R http://topsy.com/trackback?url=http%3A//twitter.com/mrchntacctsrvcs/status/323856834140196867
ಠ_ಠ wagner	2013-04-15 05:53:33	@AntiHeroV back in Baltimore for grad school but i’ll be back in Boston like in two weeks http://topsy.com/trackback?url=http%3A//twitter.com/wags617/status/323856633853792258
Womens Health 365	2013-04-15 05:50:09	Africans prevail in Boston Marathon: Lelisa Desisa of Ethiopia wins a three-way sprint finish; Rita Jeptoo win... http://t.co/8YLSPGLzvr http://topsy.com/trackback?url=http%3A//twitter.com/womenshealth365/status/323855777926348800
Rose 	2013-04-15 05:56:18	RT Congrats to @JKS_POCKETGIRL's hubby for finishing the Boston Marathon in 3:05:14! #waytogodennis #restdennisrest http://topsy.com/trackback?url=http%3A//twitter.com/hibufu/status/323857326400471040
sportfan	2013-04-15 05:50:01	Baseball marks 5th annual Jackie Robinson Day (Yahoo! Sports): BOSTON (AP) -- Everybody in uniform at the Tampa Bay Rays game Monday ... http://topsy.com/trackback?url=http%3A//twitter.com/sportfan/status/323855744271282176
Jacki Mieler Lenners	2013-04-15 05:57:51	I have no idea who Klaus Goldammer is, but he's from FLG, 60 yrs old &amp;amp; finished FOURTH in his division at Boston. Crazy. http://topsy.com/trackback?url=http%3A//twitter.com/jackimieler/status/323857719113162753
I See Dum	2013-04-15 05:51:39	Africans prevail in Boston Marathon: Lelisa Desisa of Ethiopia wins a three-way sprint finish; Rita Jeptoo win... http://t.co/ZuEAStHvTj http://topsy.com/trackback?url=http%3A//twitter.com/iseedum/status/323856157464752128
Tammera	2013-04-15 05:52:18	RT @KING5Seattle: Five runners from Washington state finished in top 100 at Boston Marathon today. Congratulations!  http://t.co/h5qp9PkzrX http://topsy.com/trackback?url=http%3A//twitter.com/tammera111/status/323856319033528320
United Tech Store	2013-04-15 05:57:40	Gadget News - Africans prevail in Boston Marathon: Lelisa Desisa of Ethiopia wins a three-way sprint finish; R... http://t.co/uCLItUiVEi http://topsy.com/trackback?url=http%3A//twitter.com/unitedtechstore/status/323857669330964481
Lisa Rowan	2013-04-15 05:50:29	@staceyviera you know I've gotten that same offer from a nice family in Boston! :) http://topsy.com/trackback?url=http%3A//twitter.com/lisatella/status/323855863339155457
Gerald Roberts	2013-04-15 05:54:23	Africans prevail in Boston Marathon: Lelisa Desisa of Ethiopia wins a three-way sprint finish; Rita Jeptoo win... http://t.co/g4z3EbtI0i http://topsy.com/trackback?url=http%3A//twitter.com/confidant/status/323856843682222081
WealthBuilders365	2013-04-15 05:54:19	Africans prevail in Boston Marathon: Lelisa Desisa of Ethiopia wins a three-way sprint finish; Rita Jeptoo win... http://t.co/klihZugTbs http://topsy.com/trackback?url=http%3A//twitter.com/wealthbuild365/status/323856828830208000
Gadget News	2013-04-15 05:50:01	Africans prevail in Boston Marathon: Lelisa Desisa of Ethiopia wins a three-way sprint finish; Rita Jeptoo win... http://t.co/cTc9eqybV1 http://topsy.com/trackback?url=http%3A//twitter.com/gadget911/status/323855746431332352
Robert Lane (cyote6)	2013-04-15 05:48:45	RT @Norsu2: GOP Sen. hopeful Gabriel Gomez competes in Boston Marathon | Boston: AP http://t.co/mMCnRpKHt3 #MAsen #tcot #mapoli @GomezForMA http://topsy.com/trackback?url=http%3A//twitter.com/norsu2/status/323855426468859904
Yvette van Boven	2013-04-15 05:57:02	I'm at Flour Bakery + Cafe (Boston, MA) w/ 6 others http://t.co/6hj0IUJcY5 http://topsy.com/trackback?url=https%3A//foursquare.com/yvettevanboven/checkin/516c3f6de4b0416e3bb34679%3Fref%3Dtw%26s%3D2SXJ3EyNGMY0Cm0H9h9Jx5sI6rs
Aaron Foster	2013-04-15 05:56:50	Thx to these fine Boston restos for a wonderful gluttonous wkd. Come visit NYC soon: @CraigieOnMain @PuritanCo @HungryMotherMA @DrinkBoston http://topsy.com/trackback?url=http%3A//twitter.com/aaron_foster/status/323857459645140992
creightonc	2013-04-15 05:51:41	Best tweet from the Boston marathon so far :-) RT @dens holy fuck those hills.  OMG. at top tho. http://topsy.com/trackback?url=http%3A//twitter.com/creightonc/status/323856165538783232
Legit	2013-04-15 05:56:43	RT @avenueGF: All these Boston niggas sounding like Chief Keef and them #Stop. http://topsy.com/trackback?url=http%3A//twitter.com/realfreakylik/status/323857433602703360
Victoria Taft 	2013-04-15 05:52:12	RT @KING5Seattle: Five runners from Washington state finished in top 100 at Boston Marathon today. Congratulations!  http://t.co/h5qp9PkzrX http://topsy.com/trackback?url=http%3A//twitter.com/victoriataft/status/323856294429720576
First Place Listings	2013-04-15 05:56:18	- IRS - Anne Frank - Regions - Kevin Hart - Rebel Wilson - TurboTax - Boston Marathon - Catching Fire Trailer… http://topsy.com/trackback?url=http%3A//twitter.com/whatrulooking4/status/323857327503572992
Jordan A. Hayles	2013-04-15 05:54:20	RT @BvconGangOrDie: Surprising. RT @CP24: Ethiopia's Lelisa Desisa wins Boston Marathon http://t.co/Cgx9bMDNNw http://topsy.com/trackback?url=http%3A//twitter.com/mr_stixx/status/323856834626719745
Dorothy Beal	2013-04-15 05:56:50	RT @RunCompetitor: Rita Jeptoo wins the women's Boston Marathon title, her second career victory at the race. http://t.co/xX13tJZjEJ http://topsy.com/trackback?url=http%3A//twitter.com/mileposts/status/323857462245588992
MIT Press	2013-04-15 05:51:57	A Boston haiku just in time for Marathon Monday:  Hub’s Metropolis: /  Local lore from a local / Independent Press: http://t.co/6ZA5uEp4XU http://topsy.com/trackback?url=http%3A//mitpress.mit.edu/blog/hub%25E2%2580%2599s-metropolis
twit break bc school	2013-04-15 05:53:46	@TheGomezOreo i dont think so :( Shes going to Boston witch my brother lives there but i live in a whole another world so im not sure :/ http://topsy.com/trackback?url=http%3A//twitter.com/stardazzlegomez/status/323856689919049728
✖	2013-04-15 05:53:42	RT @onedirection: Happy to announce that 1D World Boston is now open! Follow @1DWorldMerch for details! #1DWorldBoston 1DHQ x http://topsy.com/trackback?url=http%3A//twitter.com/_rockmebitch/status/323856673255079936
Gregg Masters	2013-04-15 05:54:12	RT @kimwhit: Grief #Depression Clinical Trial seeks participants in San Diego, NYC, Boston, Pitt @NIMHgov @afspnational #depression #hcs ... http://topsy.com/trackback?url=http%3A//twitter.com/2healthguru/status/323856799373611008
L Tron Hubbard	2013-04-15 05:53:16	@bridgetnix Lolz. As someone who lived in Boston (well, Cambridge) for a year, I can vouch for this! http://topsy.com/trackback?url=http%3A//twitter.com/zealousidler/status/323856562923900928
Ronald Grey	2013-04-15 05:50:55	RT @bostonmarathon: W: Jeptoo wins her second Boston Marathon in 2:26.25 (unofficial). http://topsy.com/trackback?url=http%3A//twitter.com/ronaldgrey/status/323855974567927809
Boston USA	2013-04-15 05:59:55	RT @VisitMA_UK: Check out Boston’s Best Walking Trails! http://t.co/0JR9y6ZUhv @BostonInsider http://topsy.com/trackback?url=http%3A//twitter.com/bostoninsider/status/323858237160054784
Kye_Grace	2013-04-15 05:51:51	@bobcam27 left out is ambiguous. I excluded Boston. Held my nose adding CHI. Thinking the 14-15 season? I'm doing Winter Classic next year. http://topsy.com/trackback?url=http%3A//twitter.com/kyegrace/status/323856208995962881
Dennis Kim	2013-04-15 05:50:59	@ScottRintoul congrats bud. Great feeling you gave it your all. I know how challenging your training sched was to juggle. Enjoy Boston. http://topsy.com/trackback?url=http%3A//twitter.com/iam_dk/status/323855990879580160
PLAYLEGAL	2013-04-15 05:51:06	RT @WinSportsTV: Yolanda Caballero, protagonista en la Media Maratón de Boston: http://t.co/O2RMITlsDS http://topsy.com/trackback?url=http%3A//twitter.com/playlegal/status/323856019392458752
Shwen Gwee	2013-04-15 05:58:59	RT @dens: Using 4SQ &amp;amp; UberCheckin to auto-checkin at every mile! (@ Boston Marathon Mile 19) http://t.co/cSkebkaSUU http://topsy.com/trackback?url=http%3A//twitter.com/shwen/status/323858001406615552
Alex Flint	2013-04-15 05:54:34	RT @CP24: Ethiopia's Lelisa Desisa wins Boston Marathon http://t.co/lzXO5R0Ocs http://topsy.com/trackback?url=http%3A//twitter.com/alexflint/status/323856889811185664
Rear Admiral	2013-04-15 05:55:20	RT @DannyPicard: Stop by @DaisysBoston at 4pm today. I'll be broadcasting LIVE for NBC Sports Radio Boston. @JessMoranCSN, @RearAdBsBlog ... http://topsy.com/trackback?url=http%3A//twitter.com/rearadbsblog/status/323857085093793792
emily favret	2013-04-15 05:55:15	RT @WomensRunning: Congrats to @JessieSebor for finishing the Boston Marathon in a time of 3:18:13!! #bostonmarathon http://topsy.com/trackback?url=http%3A//twitter.com/iliveinyellow/status/323857062377426944
Melissa Wade	2013-04-15 05:51:58	RT @wmmegan: Happy marathon Monday to all the boys back in Boston, remember it's a marathon not a sprint #stayhydrated http://topsy.com/trackback?url=http%3A//twitter.com/hockeyphotos/status/323856235457810432
Durango	2013-04-15 05:52:40	RT @drreneayala: Eduardo Calderón con su mejor tiempo en el maratón de Boston con 2:43 !! @KARMINAVC @contextodgo http://t.co/LhnsgC7J5K http://topsy.com/trackback?url=http%3A//twitter.com/contextodgo/status/323856413212430336
Tom Kinslow	2013-04-15 05:51:21	@offthemarktweet There's going to be a monument to failed Boston closers. #RIPBardBaileyandHanrahan http://topsy.com/trackback?url=http%3A//twitter.com/tomkinslow/status/323856080218251264
Julian Kaminski	2013-04-15 05:52:35	RT @CP24: Ethiopia's Lelisa Desisa wins Boston Marathon http://t.co/lzXO5R0Ocs http://topsy.com/trackback?url=http%3A//twitter.com/juliankaminski/status/323856391653707776
DJ.AW 	2013-04-15 05:58:21	RT @T_Hobs: I never understood the infatuation with the Boston Marathon. Unless you or someone you know is in it, then why care about it ... http://topsy.com/trackback?url=http%3A//twitter.com/rockstoneaw/status/323857841301630976
Kathleen Decosmo 	2013-04-15 05:53:15	RT @RealDuncanHines: Celebrate your favorite marathon runner with Boston Crème Pie cupcakes, submitted by a Baker’s Club member Wendy: h ... http://topsy.com/trackback?url=http%3A//twitter.com/katiedc/status/323856559044169728
BoldProgressives.org	2013-04-15 05:51:08	BOSTON HERALD: Elizabeth Warren  (@SenWarren) winning support for 2016 White House bid
http://t.co/zuA8O2Sh0N ht: @joebattenfeld #p2 http://topsy.com/trackback?url=http%3A//twitter.com/boldprogressive/status/323856026157867010
Chris Lines	2013-04-15 05:59:16	RT @SedgeHarriers: Congratulations to our founder and chair Ean Parsons, who has just completed the Boston Marathon in 3:33:19. Well run ... http://topsy.com/trackback?url=http%3A//twitter.com/chrisjlines/status/323858073577984000
Wanda Salamanques	2013-04-15 05:53:32	#win “@gabyarocha: Vanessa Iglesia, mi querida @VaneChurch : 3:31:55 en el Maratón de Boston. Y votó. Esa es hoy para mí, la ganadora.” http://topsy.com/trackback?url=http%3A//twitter.com/wandasalamanque/status/323856629449752576
Mike Kielczewski I	2013-04-15 05:56:03	RT @MarquetteU: Super fast! RT @LAKingsMaverick: @MarquetteU how bout a retweet for @QuePasaGuey on finishing the Boston Marathon in 3:1 ... http://topsy.com/trackback?url=http%3A//twitter.com/mkielczewski/status/323857265553715201
Louise Cornetta	2013-04-15 05:50:27	@BernieWEEI then u really must have loved when they accidentally played it for Hanrahan's Boston debut! http://topsy.com/trackback?url=http%3A//twitter.com/espnlkcornetta/status/323855854455640064
Chef Froggie	2013-04-15 05:52:10	RT @AstroKarenN: In 2007, @Astro_Suni ran #BostonMarathon on #ISS as I ran in Boston. Good luck today, #runners! @runnersworld http://t. ... http://topsy.com/trackback?url=http%3A//twitter.com/gf_froggie/status/323856288008261632
Randy	2013-04-15 05:53:18	RT @seacoastonline: Portsmouth's Andrew Huebner, native of Hampton Falls, places 57th among 23,000-plus in Boston Marathon. http://t.co/ ... http://topsy.com/trackback?url=http%3A//twitter.com/rdadmaine/status/323856574227550208
Ami Chitwood	2013-04-15 05:54:02	RT @Quaich: Had a talk today at the MIT Media Lab on The Three Rules.  Dinner with the Kohl's team and Deloitte colleagues.  Fun to be b ... http://topsy.com/trackback?url=http%3A//twitter.com/achitwood/status/323856756465860608
Mic	2013-04-15 05:57:51	RT @darrenrovell: Men's Boston Marathon winner Lelisa Desisa runs a 2:10:23. That = 12.0 on the treadmill for 26 miles! http://topsy.com/trackback?url=http%3A//twitter.com/mjh2424/status/323857718106525696
PortCityPisces	2013-04-15 05:53:56	RT @BoldProgressive: BOSTON HERALD: Elizabeth Warren  (@SenWarren) winning support for 2016 White House bid
http://t.co/zuA8O2Sh0N ht: @ ... http://topsy.com/trackback?url=http%3A//twitter.com/portcitypisces/status/323856732734513152
J. Anthony	2013-04-15 05:31:42	RT @MariaBru88: I would die. RT @darrenrovell Men's Boston Marathon winner Lelisa Desisa runs a 2:10:23. That = 12.0 on the treadmill fo ... http://topsy.com/trackback?url=http%3A//twitter.com/mariabru88/status/323851138506055681
Mary Mendola	2013-04-15 05:55:15	RT @iammorethandirt: “The downhill was easy, but the uphill was very hard. - Lelisa Desisa 2013 Boston Marathon Winner &amp;amp; apparently ... http://topsy.com/trackback?url=http%3A//twitter.com/marymendola/status/323857063744765952</t>
  </si>
  <si>
    <t>Antony Gallar</t>
  </si>
  <si>
    <t>RT @Yahoo Africans prevail in Boston Marathon http://t.co/TcHcPhPYLZ #SEX #Health http://topsy.com/trackback?url=http%3A//twitter.com/antonygallar/status/323855846163488768</t>
  </si>
  <si>
    <t>TPSNation</t>
  </si>
  <si>
    <t>Ethiopia's Desisa, Kenya's Jeptoo win in Boston (Yahoo! Sports): BOSTON (AP) -- Lelisa Desisa of Et... http://t.co/kQnVhpAVOb #tpsnation http://topsy.com/trackback?url=http%3A//twitter.com/tpsnation/status/323855847228837889</t>
  </si>
  <si>
    <t>Baseball marks 5th annual Jackie Robinson Day (Yahoo! Sports): BOSTON (AP) -- Everybody in uniform ... http://t.co/sEthorAGh4 #tpsnation http://topsy.com/trackback?url=http%3A//twitter.com/tpsnation/status/323855848684257281</t>
  </si>
  <si>
    <t>RT @MariaBru88: I would die. RT @darrenrovell Men's Boston Marathon winner Lelisa Desisa runs a 2:10:23. That = 12.0 on the treadmill fo ... http://topsy.com/trackback?url=http%3A//twitter.com/danielavmar/status/323855847929311232</t>
  </si>
  <si>
    <t>Karolina Kowalczyk</t>
  </si>
  <si>
    <t>Oh the things you see on Boston on #marathonmonday #lovethiscity #MarMon2013 http://topsy.com/trackback?url=http%3A//twitter.com/karolinamk/status/323855860646432768</t>
  </si>
  <si>
    <t>Ethiopia's Desisa, Kenya's Jeptoo win in Boston (Yahoo! Sports) http://t.co/5yCGf08nwD http://topsy.com/trackback?url=http%3A//twitter.com/totalsportsfeed/status/323855861292343297</t>
  </si>
  <si>
    <t>whitney naslund</t>
  </si>
  <si>
    <t>@lrgerst First Boston Marathon: 3:19:39!! Nolan graham: 3:15:46. Congrats! @rpiathletics @RPIWomensHockey http://topsy.com/trackback?url=http%3A//twitter.com/wnaz116/status/323855857651679232</t>
  </si>
  <si>
    <t>Cullen Shanrock</t>
  </si>
  <si>
    <t>RT @MikeJaytrackxc: Former Iowa All American Diane Nukuri-Johnson just finished 8th at Boston!!!  2:29.54.  Nukuri-Johnson lives and tra ... http://topsy.com/trackback?url=http%3A//twitter.com/walter_mondale/status/323855860990373888</t>
  </si>
  <si>
    <t>RT @RunMX: Lelisa Desisa y Rita Jeptoo ganan el Maratón de Boston, Madaí Pérez logra séptimo lugar http://t.co/jziBsHq95E #BostonMarathon http://topsy.com/trackback?url=http%3A//twitter.com/edgaracrs/status/323855862621945857</t>
  </si>
  <si>
    <t>Congrats to Daniel Daley and Elizabeth Kelley, Lynnfield's first two Boston Marathon finishers. http://topsy.com/trackback?url=http%3A//twitter.com/lynnfieldpatch/status/323855862882000896</t>
  </si>
  <si>
    <t>Sophie King</t>
  </si>
  <si>
    <t>My mom just ran the Boston marathon in 3:26 which is faster pace than I could run a 5k even in cross country season I think http://topsy.com/trackback?url=http%3A//twitter.com/sopkinzz/status/323855864765247489</t>
  </si>
  <si>
    <t>Fingers crossed! MT @MelindaCamp: @USFigureSkating has submitted a bid for Boston to host the 2016 World Championships! @BOS2014 http://topsy.com/trackback?url=http%3A//twitter.com/bos2014/status/323855869093740544</t>
  </si>
  <si>
    <t>Marisol Jaramillo ♥</t>
  </si>
  <si>
    <t>RT @IvannasilvaP: Yo quiero un Yambé, tu Marisol un Kfreeze y tu Boston, pues una galleta. http://topsy.com/trackback?url=http%3A//twitter.com/marisolhdezj_/status/323855871723569152</t>
  </si>
  <si>
    <t>kim whittemore</t>
  </si>
  <si>
    <t>Grief #Depression Clinical Trial seeks participants in San Diego, NYC, Boston, Pitt @NIMHgov @afspnational #depression #hcsm #HEAL http://topsy.com/trackback?url=http%3A//twitter.com/kimwhit/status/323855878082146304</t>
  </si>
  <si>
    <t>Selections Free</t>
  </si>
  <si>
    <t>#yahoosports Ethiopia's Desisa, Kenya's Jeptoo win in Boston (Yahoo! Sports): BOSTON (AP) ... http://t.co/3pll2c0aih #sports #sportsnews http://topsy.com/trackback?url=http%3A//twitter.com/selectionsfree/status/323855874214998017</t>
  </si>
  <si>
    <t>#yahoosports Baseball marks 5th annual Jackie Robinson Day (Yahoo! Sports): BOSTON (AP) --... http://t.co/95762cW3tf #sports #sportsnews http://topsy.com/trackback?url=http%3A//twitter.com/selectionsfree/status/323855875532013570</t>
  </si>
  <si>
    <t>Mobile Sports Now</t>
  </si>
  <si>
    <t>#yahoosports Baseball marks 5th annual Jackie Robinson Day (Yahoo! Sports): BOSTON (AP) --... http://t.co/j4DyuJXAh5 #sports #sportsnews http://topsy.com/trackback?url=http%3A//twitter.com/mobilesportsnow/status/323855882448433152</t>
  </si>
  <si>
    <t>Long Island Ind.</t>
  </si>
  <si>
    <t>Marathon Monday: 2012 Boston Marathon: Who from Long Island is competing?http://t.co/WWol6tKCY3 via @libn http://topsy.com/trackback?url=http%3A//twitter.com/longislandind/status/323855878912622593</t>
  </si>
  <si>
    <t>Zach Kleiner</t>
  </si>
  <si>
    <t>RT @darrenrovell: Men's Boston Marathon winner Lelisa Desisa runs a 2:10:23. That = 12.0 on the treadmill for 26 miles! http://topsy.com/trackback?url=http%3A//twitter.com/hesonfire28/status/323855879583719424</t>
  </si>
  <si>
    <t>Photo: Boston Marathon women's wheelchair winner Tatyana McFadden receives her medal - ‏@PetesWire http://t.co/mbnzgmRpeq http://topsy.com/trackback?url=http%3A//twitter.com/newsgunner/status/323855882951749632</t>
  </si>
  <si>
    <t>Ethiopia's Desisa, Kenya's Jeptoo win in Boston (Yahoo! Sports): BOSTON (AP) -- Lelisa Desisa of... http://t.co/K8HRnVjVJd #Sports #News http://topsy.com/trackback?url=http%3A//twitter.com/masssportsnews/status/323855887120871424</t>
  </si>
  <si>
    <t>Baseball marks 5th annual Jackie Robinson Day (Yahoo! Sports): BOSTON (AP) -- Everybody in unifo... http://t.co/4c1AUSd7cD #Sports #News http://topsy.com/trackback?url=http%3A//twitter.com/masssportsnews/status/323855888161075200</t>
  </si>
  <si>
    <t>said rodriguez</t>
  </si>
  <si>
    <t>@FerAlvarez si los yankees manejan las lesiones como hasta ahora y se mantienen cerca Boston será comodin http://topsy.com/trackback?url=http%3A//twitter.com/saidgrg/status/323855887338967040</t>
  </si>
  <si>
    <t>R.MAHER</t>
  </si>
  <si>
    <t>Ethiopia's Desisa, Kenya's Jeptoo win in Boston (Yahoo! Sports): BOSTON (AP) -- Lelisa Desisa of Ethiopia has won the 117th edition o... http://topsy.com/trackback?url=http%3A//twitter.com/kinmaher/status/323855896788742145</t>
  </si>
  <si>
    <t>Ethiopia's Desisa, Kenya's Jeptoo win in Boston (Yahoo! Sports): BOSTON (AP) -- Lelisa Desisa of Ethiopia has won the 117th edition o... http://topsy.com/trackback?url=http%3A//twitter.com/terranesbitt/status/323855896843272192</t>
  </si>
  <si>
    <t>Baseball marks 5th annual Jackie Robinson Day (Yahoo! Sports): BOSTON (AP) -- Everybody in uniform at the Tampa Bay Rays game Monday ... http://topsy.com/trackback?url=http%3A//twitter.com/terranesbitt/status/323855897988329472</t>
  </si>
  <si>
    <t>Baseball marks 5th annual Jackie Robinson Day (Yahoo! Sports): BOSTON (AP) -- Everybody in uniform at the Tampa Bay Rays game Monday ... http://topsy.com/trackback?url=http%3A//twitter.com/kinmaher/status/323855897925414912</t>
  </si>
  <si>
    <t>BLAIR Joyce</t>
  </si>
  <si>
    <t>Ethiopia's Desisa, Kenya's Jeptoo win in Boston (Yahoo! Sports): BOSTON (AP) -- Lelisa Desisa of Ethiopia has won the 117th edition o... http://topsy.com/trackback?url=http%3A//twitter.com/jioyce/status/323855904472698881</t>
  </si>
  <si>
    <t>Baseball marks 5th annual Jackie Robinson Day (Yahoo! Sports): BOSTON (AP) -- Everybody in uniform at the Tampa Bay Rays game Monday ... http://topsy.com/trackback?url=http%3A//twitter.com/jioyce/status/323855906154631168</t>
  </si>
  <si>
    <t>Victor Tuszing</t>
  </si>
  <si>
    <t>The thousands of runners in the April 15 running of the Boston Marathon, an event begun in 1897 and inspired by... http://t.co/pOc1AFRDCx http://topsy.com/trackback?url=http%3A//twitter.com/vtuszing/status/323855908767682562</t>
  </si>
  <si>
    <t>Another reason I love Boston! #bostonmarathon #goboston! http://t.co/IOIubIZZpH http://topsy.com/trackback?url=http%3A//twitter.com/sheenamelwani/status/323855915918950401</t>
  </si>
  <si>
    <t>Mickey</t>
  </si>
  <si>
    <t>Visit me at the Dunkin donuts in bonnet shores on Boston neck road this week! http://topsy.com/trackback?url=http%3A//twitter.com/mickeycosme/status/323855913322692608</t>
  </si>
  <si>
    <t>Travers deGroot</t>
  </si>
  <si>
    <t>Even an easy day at work is terrible knowing its #marathonmonday and I would NOT be working in Boston. Happy patriots day ya bastards http://topsy.com/trackback?url=http%3A//twitter.com/flying_dutch24/status/323855917944819713</t>
  </si>
  <si>
    <t>RT @Real_Liam_Payne: Hellooooo 1D World is goinggggggg to Boston! Opens this weekend!!!!! #1DWorldBoston http://topsy.com/trackback?url=http%3A//twitter.com/iriccidihazza__/status/323855917277917184</t>
  </si>
  <si>
    <t>famuyeewa folarin</t>
  </si>
  <si>
    <t>Ethiopia's Desisa, Kenya's Jeptoo win in Boston (Yahoo! Sports): BOSTON (AP) -- Lelisa Desisa of Ethiopia has ... http://t.co/suQqOPkA3k http://topsy.com/trackback?url=http%3A//twitter.com/follyzanga/status/323855920029376513</t>
  </si>
  <si>
    <t>Baseball marks 5th annual Jackie Robinson Day (Yahoo! Sports): BOSTON (AP) -- Everybody in uniform at the Tamp... http://t.co/eqJkbbOtLh http://topsy.com/trackback?url=http%3A//twitter.com/follyzanga/status/323855922042658818</t>
  </si>
  <si>
    <t>Boston marathon ! https://t.co/en47pfhpKO http://topsy.com/trackback?url=http%3A//twitter.com/jferreira25/status/323855931190419456</t>
  </si>
  <si>
    <t>Prince</t>
  </si>
  <si>
    <t>Ethiopia's Desisa, Kenya's Jeptoo win in Boston (Yahoo! Sports): BOSTON (AP) -- Lelisa Desisa of Ethiopia has ... http://t.co/RWWLaKECFh http://topsy.com/trackback?url=http%3A//twitter.com/rhimzo10/status/323855930582257664</t>
  </si>
  <si>
    <t>Baseball marks 5th annual Jackie Robinson Day (Yahoo! Sports): BOSTON (AP) -- Everybody in uniform at the Tamp... http://t.co/evsNqIk6gQ http://topsy.com/trackback?url=http%3A//twitter.com/rhimzo10/status/323855932675219456</t>
  </si>
  <si>
    <t>Kani Emini Daddy</t>
  </si>
  <si>
    <t>Ethiopia's Desisa, Kenya's Jeptoo win in Boston (Yahoo! Sports): BOSTON (AP) -- Lelisa Desisa of Ethiopia has ... http://t.co/74v7nLMYzN http://topsy.com/trackback?url=http%3A//twitter.com/adwolf_twitler/status/323855938278789120</t>
  </si>
  <si>
    <t>ChamBana News</t>
  </si>
  <si>
    <t>From @News_Gazette: UI athlete wins at Boston http://t.co/y3YSPJ8gNl #chambananews http://topsy.com/trackback?url=http%3A//twitter.com/chambananews/status/323855942481506304</t>
  </si>
  <si>
    <t>RockFirman</t>
  </si>
  <si>
    <t>Ethiopia's Desisa, Kenya's Jeptoo win in Boston (Yahoo! Sports): BOSTON (AP) -- Lelisa Desisa of Ethiopia has ... http://t.co/rIAyq2YQ1o http://topsy.com/trackback?url=http%3A//twitter.com/rockfirman/status/323855943731404801</t>
  </si>
  <si>
    <t>Baseball marks 5th annual Jackie Robinson Day (Yahoo! Sports): BOSTON (AP) -- Everybody in uniform at the Tamp... http://t.co/ZaoIASVxfU http://topsy.com/trackback?url=http%3A//twitter.com/rockfirman/status/323855945014845440</t>
  </si>
  <si>
    <t>Baseball marks 5th annual Jackie Robinson Day (Yahoo! Sports): BOSTON (AP) -- Everybody in uniform at the Tamp... http://t.co/jlKTbShhWO http://topsy.com/trackback?url=http%3A//twitter.com/adwolf_twitler/status/323855941592297472</t>
  </si>
  <si>
    <t>BC Sports Now</t>
  </si>
  <si>
    <t>Boston College Basketball: Calling In Front Court Reinforcements http://t.co/hTMogxTWM1 http://topsy.com/trackback?url=http%3A//twitter.com/bcsportsnow/status/323855947464314880</t>
  </si>
  <si>
    <t>Monterey Journal</t>
  </si>
  <si>
    <t>Former Hartnell runner finishes in Boston Marathon top 10: Daniel Tapia , who attended North Monterey County High... http://t.co/XQRXx0FDgx http://topsy.com/trackback?url=http%3A//twitter.com/montereyjournal/status/323855945723686913</t>
  </si>
  <si>
    <t>Ethiopia's Desisa, Kenya's Jeptoo win in Boston (Yahoo! Sports): BOSTON (AP) -- Lelisa Desisa of Ethiopia has ... http://t.co/ZSMO5I05Aj http://topsy.com/trackback?url=http%3A//twitter.com/zabicks/status/323855949095911424</t>
  </si>
  <si>
    <t>Baseball marks 5th annual Jackie Robinson Day (Yahoo! Sports): BOSTON (AP) -- Everybody in uniform at the Tamp... http://t.co/6zrpHmP1fY http://topsy.com/trackback?url=http%3A//twitter.com/zabicks/status/323855950354186241</t>
  </si>
  <si>
    <t>Ethiopia's Desisa, Kenya's Jeptoo win in Boston (Yahoo! Sports): BOSTON (AP) -- Lelisa Desisa of Ethiopia has ... http://t.co/CIbCws4MFB http://topsy.com/trackback?url=http%3A//twitter.com/crazedoutsports/status/323855954296852482</t>
  </si>
  <si>
    <t>Baseball marks 5th annual Jackie Robinson Day (Yahoo! Sports): BOSTON (AP) -- Everybody in uniform at the Tamp... http://t.co/cxRv600ZGh http://topsy.com/trackback?url=http%3A//twitter.com/crazedoutsports/status/323855955685175296</t>
  </si>
  <si>
    <t>Austin Norton</t>
  </si>
  <si>
    <t>Just finished watching my first Boston Marathon after 2:133.41 I am exhausted. #hardwork #determination #1stMarathon http://topsy.com/trackback?url=http%3A//twitter.com/lumberjack_carl/status/323855959128678401</t>
  </si>
  <si>
    <t>Natalie Ross</t>
  </si>
  <si>
    <t>Nate requalified for the Boston....at the #bostonmarathon #studstatus http://topsy.com/trackback?url=http%3A//twitter.com/nross21/status/323855959048998913</t>
  </si>
  <si>
    <t>Trevor Caldwell</t>
  </si>
  <si>
    <t>Great day for OREGON runners in Boston: http://t.co/lF0PuBEPPA http://topsy.com/trackback?url=http%3A//twitter.com/trevor_caldwell/status/323855961137770496</t>
  </si>
  <si>
    <t>#LoyaBreakfast</t>
  </si>
  <si>
    <t>Ethiopia's Desisa, Kenya's Jeptoo win in Boston (Yahoo! Sports): BOSTON (AP) -- Lelisa Desisa... http://t.co/BGdo1ODpBB via @YahooSports http://topsy.com/trackback?url=http%3A//twitter.com/bennycapricon/status/323855959858495489</t>
  </si>
  <si>
    <t>Baseball marks 5th annual Jackie Robinson Day (Yahoo! Sports): BOSTON (AP) -- Everybody in un... http://t.co/8apzdWQE4l via @YahooSports http://topsy.com/trackback?url=http%3A//twitter.com/bennycapricon/status/323855961930489857</t>
  </si>
  <si>
    <t>susana</t>
  </si>
  <si>
    <t>RT @Melaniex13: Good job to all the people that ran in the Boston marathon 👏👏! http://topsy.com/trackback?url=http%3A//twitter.com/snr_xoxo/status/323855966527426562</t>
  </si>
  <si>
    <t>Dennis Rooney</t>
  </si>
  <si>
    <t>RT @darrenrovell: Men's Boston Marathon winner Lelisa Desisa runs a 2:10:23. That = 12.0 on the treadmill for 26 miles! http://topsy.com/trackback?url=http%3A//twitter.com/rooneydr/status/323855969895477248</t>
  </si>
  <si>
    <t>Black Cloud Girl</t>
  </si>
  <si>
    <t>Thanks Boston Marathon for giving me at day off! http://topsy.com/trackback?url=http%3A//twitter.com/bc2day/status/323855974358200320</t>
  </si>
  <si>
    <t>The Boston Bazaar: Social Media Internship - Tosser Magazine Boston ( #Boston , MA) http://t.co/Q0r9645FlL #SocialMedia #Job #Jobs http://topsy.com/trackback?url=http%3A//twitter.com/tmj_bos_adv/status/323855977864634368</t>
  </si>
  <si>
    <t>Charlotte Marks</t>
  </si>
  <si>
    <t>You'd think ESPN would have the Boston Marathon on the front page of its app, and not... the WNBA draft? http://topsy.com/trackback?url=http%3A//twitter.com/vladdiefan/status/323855977604608000</t>
  </si>
  <si>
    <t>Sam Dezerts</t>
  </si>
  <si>
    <t>Africans prevail in Boston Marathon: Lelisa Desisa of Ethiopia wins a three-way sprint finish; Rita Jeptoo win... http://t.co/HgOO2r8QRj http://topsy.com/trackback?url=http%3A//twitter.com/crocodyller/status/323855975230611456</t>
  </si>
  <si>
    <t>Inno3D</t>
  </si>
  <si>
    <t>Africans prevail in Boston Marathon: Lelisa Desisa of Ethiopia wins a three-way sprint finish; Rita Jeptoo win... http://t.co/Q2Xqtxz0nb http://topsy.com/trackback?url=http%3A//twitter.com/inno3d/status/323855977894014976</t>
  </si>
  <si>
    <t>Corey Thomas</t>
  </si>
  <si>
    <t>RT @ericcrawford: CRAWFORD | Korir finishes fifth in Boston Marathon  http://t.co/8BuEorQJPC http://topsy.com/trackback?url=http%3A//twitter.com/presidentjamaal/status/323855983099125762</t>
  </si>
  <si>
    <t>RT @onedirection: Happy to announce that 1D World Boston is now open! Follow @1DWorldMerch for details! #1DWorldBoston 1DHQ x http://topsy.com/trackback?url=http%3A//twitter.com/catatomlinson21/status/323855989612871680</t>
  </si>
  <si>
    <t>Bill Thornton</t>
  </si>
  <si>
    <t>@RedSox bad news Bears take over Boston http://topsy.com/trackback?url=http%3A//twitter.com/bthornton1128/status/323855989516406784</t>
  </si>
  <si>
    <t>Haffa Araujo</t>
  </si>
  <si>
    <t>I really don't respect those who go out of their way to hate in Boston sports. That just shows me your a hater http://topsy.com/trackback?url=http%3A//twitter.com/haffa321/status/323855992691503104</t>
  </si>
  <si>
    <t>Lauren Waksman</t>
  </si>
  <si>
    <t>RT @BOS2014: Fingers crossed! MT @MelindaCamp: @USFigureSkating has submitted a bid for Boston to host the 2016 World Championships! @BO ... http://topsy.com/trackback?url=http%3A//twitter.com/moveslikebiden/status/323855997527535616</t>
  </si>
  <si>
    <t>Marquette University</t>
  </si>
  <si>
    <t>Super fast! RT @LAKingsMaverick: @MarquetteU how bout a retweet for @QuePasaGuey on finishing the Boston Marathon in 3:12:12! http://topsy.com/trackback?url=http%3A//twitter.com/marquetteu/status/323856002892066816</t>
  </si>
  <si>
    <t>Jimmy Dharda</t>
  </si>
  <si>
    <t>@Rhaisabatista Hoje é a Maratona de Boston. A maratona mais famosa do mundo. Venha para Boston Rhaisa! http://topsy.com/trackback?url=http%3A//twitter.com/jimmydharda/status/323856002296459265</t>
  </si>
  <si>
    <t>RT @MarquetteU: Super fast! RT @LAKingsMaverick: @MarquetteU how bout a retweet for @QuePasaGuey on finishing the Boston Marathon in 3:1 ... http://topsy.com/trackback?url=http%3A//twitter.com/marquetteu/status/323856002892066816</t>
  </si>
  <si>
    <t>I love Boston.. said nobody..ever..like forever..since cavemen were smart enough to leave http://topsy.com/trackback?url=http%3A//twitter.com/bucs352/status/323856005765165056</t>
  </si>
  <si>
    <t>Jen Greenough</t>
  </si>
  <si>
    <t>RT @AndrewBailey40: Good luck to everyone running in the Boston Marathon! #HappyPatriotsDay http://topsy.com/trackback?url=http%3A//twitter.com/jennyhco77/status/323856008743100418</t>
  </si>
  <si>
    <t>Dominica Cirisano</t>
  </si>
  <si>
    <t>Our Monday Funday because some of us worked Sunday kiki_inhd lc_izzle @ The Sandbar at Boston's on the… http://t.co/QzrfhaL8G4 http://topsy.com/trackback?url=http%3A//twitter.com/dominciro/status/323856012371165185</t>
  </si>
  <si>
    <t>sam albayat</t>
  </si>
  <si>
    <t>Scientists (in Boston / USA) make 'laboratory-grown' (rat) kidney. http://t.co/pQjzmSgCVW http://topsy.com/trackback?url=http%3A//twitter.com/samalbayat/status/323856012874493952</t>
  </si>
  <si>
    <t>Tami Dillon</t>
  </si>
  <si>
    <t>#playhard #workhard Victorino's infield hit lifts Boston to win (Yahoo! Sports) http://t.co/krafN2lyLe http://topsy.com/trackback?url=http%3A//twitter.com/tamidillon12/status/323856017110745088</t>
  </si>
  <si>
    <t>Dani Teixidó</t>
  </si>
  <si>
    <t>Veo el ritmo que llevaban los africanos en la Maratón de Boston de hoy... ¡y yo no hago eso ni esprintando! http://topsy.com/trackback?url=http%3A//twitter.com/daniteixido/status/323856019853811712</t>
  </si>
  <si>
    <t>Rita Jeptoo of Kenya wins her second Boston Marathon - http://t.co/sN9YEg0cYR http://t.co/lKPREhSvcH #Kenya http://topsy.com/trackback?url=http%3A//twitter.com/omabha/status/323856027713933313</t>
  </si>
  <si>
    <t>@LisaVine @RollingStones @officialKeef would love to have Keith. As my best man at my wedding before. The Boston. Show http://topsy.com/trackback?url=http%3A//twitter.com/barbackbri/status/323856028510871552</t>
  </si>
  <si>
    <t>ProgressivePortal</t>
  </si>
  <si>
    <t>RT @BoldProgressive: BOSTON HERALD: Elizabeth Warren  (@SenWarren) winning support for 2016 White House bid</t>
  </si>
  <si>
    <t>Logan Long</t>
  </si>
  <si>
    <t>Desisa runs to Boston Marathon men's title: Lelisa Desisa of Ethiopia has won the 117th edition of the Boston ... http://t.co/Ls8avqr0f4 http://topsy.com/trackback?url=http%3A//twitter.com/longviking/status/323856031518175233</t>
  </si>
  <si>
    <t>Danielle Therriault</t>
  </si>
  <si>
    <t>Hope @Nerd_Jay  survived the Boston Marathon today. Should be done or just about done now. http://topsy.com/trackback?url=http%3A//twitter.com/zappos_satiricd/status/323856036756869120</t>
  </si>
  <si>
    <t>Twitter Buzz for Boston American restaurants: http://t.co/ReHUeC0DQ8 - with latest mentions from @Bryan_McGrath, @laura_nelson, @jsun100 http://topsy.com/trackback?url=http%3A//twitter.com/boston_places/status/323856038250029056</t>
  </si>
  <si>
    <t>Victoria Bavaro</t>
  </si>
  <si>
    <t>I want to run the Boston marathon at least once. http://topsy.com/trackback?url=http%3A//twitter.com/vbavaro1211/status/323856040611414016</t>
  </si>
  <si>
    <t>Charlie Miller</t>
  </si>
  <si>
    <t>RT @BreakingNews: Lelisa Desisa Benti of Ethopia wins the Boston Marathon in a time of 2:10:23 - @BostonDotCom http://t.co/6NxwdPY1XE http://topsy.com/trackback?url=http%3A//twitter.com/charliemiller51/status/323856038589759488</t>
  </si>
  <si>
    <t>What I would do to be in Boston right now with my peeps #wishfulthinking http://topsy.com/trackback?url=http%3A//twitter.com/tpace_/status/323856043136397312</t>
  </si>
  <si>
    <t>RT @tpace_: What I would do to be in Boston right now with my peeps #wishfulthinking http://topsy.com/trackback?url=http%3A//twitter.com/tpace_/status/323856043136397312</t>
  </si>
  <si>
    <t>boston fishy (-12)</t>
  </si>
  <si>
    <t>Boston with my momma :) http://topsy.com/trackback?url=http%3A//twitter.com/swimtoskinny/status/323856042385612801</t>
  </si>
  <si>
    <t>Draven Feustel</t>
  </si>
  <si>
    <t>In physics</t>
  </si>
  <si>
    <t>Phillip Wenta</t>
  </si>
  <si>
    <t>@dsandstrom did u run Boston today? http://topsy.com/trackback?url=http%3A//twitter.com/pbwenta/status/323856062367297536</t>
  </si>
  <si>
    <t>Avenue</t>
  </si>
  <si>
    <t>All these Boston niggas sounding like Chief Keef and them #Stop. http://topsy.com/trackback?url=http%3A//twitter.com/avenuegf/status/323856064648986624</t>
  </si>
  <si>
    <t>Boston OCR</t>
  </si>
  <si>
    <t>Boston Red Sox vs. Oakland Athletics Tickets: Boston Red Sox vs. Oakland Athletics tickets now on sale! Boston... http://t.co/f3uVqXmyR6 http://topsy.com/trackback?url=http%3A//twitter.com/bostonocr/status/323856064237944832</t>
  </si>
  <si>
    <t>Brendon</t>
  </si>
  <si>
    <t>RT @darrenrovell: Men's Boston Marathon winner Lelisa Desisa runs a 2:10:23. That = 12.0 on the treadmill for 26 miles! http://topsy.com/trackback?url=http%3A//twitter.com/irunurunwerun/status/323856068797165568</t>
  </si>
  <si>
    <t>I'm becoming increasingly convinced that the Boston Marathon was created merely to give Bostonians another excuse to get drunk. http://topsy.com/trackback?url=http%3A//twitter.com/_danimarie/status/323856072865640448</t>
  </si>
  <si>
    <t>Boston- 2 bedroom laundry c/a parking  (lynn) $1300 2bd http://t.co/SwAn3YWHv1 http://topsy.com/trackback?url=http%3A//twitter.com/tweetalisting/status/323856072093884416</t>
  </si>
  <si>
    <t>Boston- 2bd 2ba/1hba Condo for Sale in Ashland (Other) $219000 2bd 1970sqft http://t.co/q6gfkaTQYe http://topsy.com/trackback?url=http%3A//twitter.com/tweetalisting/status/323856073301848065</t>
  </si>
  <si>
    <t>Thee Gone</t>
  </si>
  <si>
    <t>david mc</t>
  </si>
  <si>
    <t>RT @Norsu2: GOP Sen. hopeful Gabriel Gomez competes in Boston Marathon | Boston: AP http://t.co/mMCnRpKHt3 #MAsen #tcot #mapoli @GomezForMA http://topsy.com/trackback?url=http%3A//twitter.com/drmrox151/status/323856078519533569</t>
  </si>
  <si>
    <t>Trinity Intramurals</t>
  </si>
  <si>
    <t>Senior Anastasia Edwards, our very own Women's Club Lacrosse President, is running in today's Boston Marathon! We... http://t.co/SWPETgA5rN http://topsy.com/trackback?url=http%3A//twitter.com/trinintramurals/status/323856076384649216</t>
  </si>
  <si>
    <t>Brian Decker</t>
  </si>
  <si>
    <t>I'm at The Beach by Boston's (Delray Beach, FL) http://t.co/ghPlhISdfe http://topsy.com/trackback?url=http%3A//twitter.com/djboleck/status/323856076917309440</t>
  </si>
  <si>
    <t>Boston- 1 bedrooms in Malden, AVAIL: 5/1, HWD, HT/HW, Laundry, LR, DR (malden) $1225 http://t.co/hyMrVD7lOM http://topsy.com/trackback?url=http%3A//twitter.com/tweetalisting/status/323856078481788930</t>
  </si>
  <si>
    <t>Boston- Single Family Starting $220,000 (Haverhill) (Haverhill) $220000 3bd http://t.co/eSdlcLwrPv http://topsy.com/trackback?url=http%3A//twitter.com/tweetalisting/status/323856079714930688</t>
  </si>
  <si>
    <t>Ting Ting</t>
  </si>
  <si>
    <t>I never understood the infatuation with the Boston Marathon. Unless you or someone you know is in it, then why care about it. *shrugs* http://topsy.com/trackback?url=http%3A//twitter.com/t_hobs/status/323856087587647491</t>
  </si>
  <si>
    <t>CP24</t>
  </si>
  <si>
    <t>Ethiopia's Lelisa Desisa wins Boston Marathon http://t.co/lzXO5R0Ocs http://topsy.com/trackback?url=http%3A//www.cp24.com/sports/ethiopia-s-lelisa-desisa-wins-boston-marathon-1.1238565</t>
  </si>
  <si>
    <t>#Long.Live.Elijah</t>
  </si>
  <si>
    <t>RT @CP24: Ethiopia's Lelisa Desisa wins Boston Marathon http://t.co/lzXO5R0Ocs http://topsy.com/trackback?url=http%3A//www.cp24.com/sports/ethiopia-s-lelisa-desisa-wins-boston-marathon-1.1238565</t>
  </si>
  <si>
    <t>Parson Hicks</t>
  </si>
  <si>
    <t>RT @nprnews: Africans Win At Boston Marathon http://t.co/wgrZC95VfO http://topsy.com/trackback?url=http%3A//twitter.com/thefeministgop/status/323856095145775104</t>
  </si>
  <si>
    <t>Kãя​ĕĕ♏ KãKã</t>
  </si>
  <si>
    <t>Desisa runs to Boston Marathon men's title: Lelisa Desisa of Ethiopia has won the 117th edition of the Boston ... http://t.co/iMYJKebeH7 http://topsy.com/trackback?url=http%3A//twitter.com/kaka_da_gidiboy/status/323856097263882241</t>
  </si>
  <si>
    <t>Rene Ayala</t>
  </si>
  <si>
    <t>Eduardo Calderón con su mejor tiempo en el maratón de Boston con 2:43 !! @KARMINAVC @contextodgo http://t.co/LhnsgC7J5K http://topsy.com/trackback?url=http%3A//twitter.com/drreneayala/status/323856101126832130</t>
  </si>
  <si>
    <t>Sarah Mollica</t>
  </si>
  <si>
    <t>RT @free_willey24: I'd like to run/crawl the Boston Marathon at some point in life http://topsy.com/trackback?url=http%3A//twitter.com/sarah08x/status/323856101235884034</t>
  </si>
  <si>
    <t>DRESS FOR SPORT</t>
  </si>
  <si>
    <t>#Leichtathletik Jeptoo gewinnt Boston-Marathon: Die Kenianerin Rita Jeptoo hat zum zweiten Mal nach 2006 beim ... http://t.co/pOoZFrTHrx http://topsy.com/trackback?url=http%3A//twitter.com/dressforsport/status/323856106285846528</t>
  </si>
  <si>
    <t>Sarni Cleaners</t>
  </si>
  <si>
    <t>RT @LynnfieldPatch: Congrats to Daniel Daley and Elizabeth Kelley, Lynnfield's first two Boston Marathon finishers. http://topsy.com/trackback?url=http%3A//twitter.com/sarnicleaners/status/323856105023365120</t>
  </si>
  <si>
    <t>Bilqis Ajeng</t>
  </si>
  <si>
    <t>Desisa runs to Boston Marathon men's title http://t.co/lLyw1lmgsz http://topsy.com/trackback?url=http%3A//twitter.com/bilqis_ajeng/status/323856112061386752</t>
  </si>
  <si>
    <t>cheryl okuthe</t>
  </si>
  <si>
    <t>RT @cnnbrk: Ethiopia's Lelisa Desisa wins men's division of Boston Marathon; Kenya's Rita Jeptoo wins women's race. http://topsy.com/trackback?url=http%3A//twitter.com/cherrie818/status/323856117241368576</t>
  </si>
  <si>
    <t>Kirsten Fisk</t>
  </si>
  <si>
    <t>Good luck to all the runners out there in Boston!! May the force be with you!! :) #BostonMarathon http://topsy.com/trackback?url=http%3A//twitter.com/kirstenlikewhoa/status/323856118768091136</t>
  </si>
  <si>
    <t>Boston Metro Market</t>
  </si>
  <si>
    <t>RT @BostonInsider: Congrats to  The Boston Marathon 2013 Winners Rita Jeptoo of Kenya with a finish of 2:26:25 and Lelisa Desisa of... h ... http://topsy.com/trackback?url=http%3A//twitter.com/starwoodbos_mm/status/323856121544704000</t>
  </si>
  <si>
    <t>Clueless Genius</t>
  </si>
  <si>
    <t>RT @avenueGF: All these Boston niggas sounding like Chief Keef and them #Stop. http://topsy.com/trackback?url=http%3A//twitter.com/cee_waves/status/323856123063046145</t>
  </si>
  <si>
    <t>Eric Lake</t>
  </si>
  <si>
    <t>@johnnykeyser saw on your dad's Facebook that you are coming to Boston!? You have to let me know when, bc i will b there with all of Boston! http://topsy.com/trackback?url=http%3A//twitter.com/elaker21/status/323856124405239808</t>
  </si>
  <si>
    <t>BRUNCH BUFFET IN BOSTON MA http://t.co/AyXZPybZ2a http://topsy.com/trackback?url=http%3A//twitter.com/nereida_roseth/status/323856122542948352</t>
  </si>
  <si>
    <t>BEST WAX IN BOSTON http://t.co/iYBvIRNNg8 http://topsy.com/trackback?url=http%3A//twitter.com/nereida_roseth/status/323856123809628160</t>
  </si>
  <si>
    <t>VODAFONE SHOP IN BOSTON LINCS http://t.co/QaZFN57Cnh http://topsy.com/trackback?url=http%3A//twitter.com/nereida_roseth/status/323856125080514560</t>
  </si>
  <si>
    <t>Cray Tweets ™</t>
  </si>
  <si>
    <t>Desisa runs to Boston Marathon men's title: Lelisa Desisa of Ethiopia has won the 117th edi... http://t.co/ceqqCac3tk Cray Tweets Update http://topsy.com/trackback?url=http%3A//twitter.com/its_uchekuse/status/323856137692798976</t>
  </si>
  <si>
    <t>OhShitItsKelli</t>
  </si>
  <si>
    <t>Stopping at every town and city up to Boston. Buying out every store. What I'm good at. http://topsy.com/trackback?url=http%3A//twitter.com/ohshititskelli/status/323856138934292481</t>
  </si>
  <si>
    <t>Multisports Academy</t>
  </si>
  <si>
    <t>Boston 26.2 Day! Prayers to all of our friends who set out for that hill. 8 wk Run Clinic begins tonight at 5pm...is your foot strike right? http://topsy.com/trackback?url=http%3A//twitter.com/multisportsacad/status/323856141836750848</t>
  </si>
  <si>
    <t>La Crónica de Hoy</t>
  </si>
  <si>
    <t>Ganan maratón de Boston el etíope Desisa y la keniana Rita Jeptoo http://t.co/Mhq5ZgcvzP http://topsy.com/trackback?url=http%3A//twitter.com/lacronicadehoy/status/323856142751121408</t>
  </si>
  <si>
    <t>some major congrats to our flock of @oiselle #birds running in boston today! you are amazing!  #spreadthosewings #oiselleteam #boston2013 http://topsy.com/trackback?url=http%3A//twitter.com/catch22kat/status/323856149831098369</t>
  </si>
  <si>
    <t>RT @moi1975: Congrats @JKS_POCKETGIRL! Your hubby just finished Boston Marathon. Again. #restdennisrest” love the new hashtag! http://topsy.com/trackback?url=http%3A//twitter.com/hibufu/status/323856154243522560</t>
  </si>
  <si>
    <t>Headlines</t>
  </si>
  <si>
    <t>Africans Win At Boston Marathon http://t.co/FZw6oY3zs2 http://topsy.com/trackback?url=http%3A//twitter.com/worldusnews/status/323856152590954498</t>
  </si>
  <si>
    <t>#BuyBadDayOniTunes</t>
  </si>
  <si>
    <t>@Av0nBliss oh i live near boston, hopefully u get to go then :) http://topsy.com/trackback?url=http%3A//twitter.com/marinaannjb/status/323856152276377603</t>
  </si>
  <si>
    <t>™AMANDEOGU™</t>
  </si>
  <si>
    <t>Desisa runs to Boston Marathon men's title: Lelisa Desisa of Ethiopia has won the 117th edition of the Boston ... http://t.co/rESpOG1L7V http://topsy.com/trackback?url=http%3A//twitter.com/amandeogu_esq/status/323856158240690177</t>
  </si>
  <si>
    <t>Jonny Ruckus</t>
  </si>
  <si>
    <t>Finally sinking in that Boston Comic Con is less than a week away and I've done little to no prep work. Time to... http://t.co/WMmgGDOMGx http://topsy.com/trackback?url=http%3A//twitter.com/jonnyruckus/status/323856164439879682</t>
  </si>
  <si>
    <t>Wonda Escobar.</t>
  </si>
  <si>
    <t>Desisa runs to Boston Marathon men's title: Lelisa Desisa of Ethiopia has won the 117th edition of the Boston ... http://t.co/vMlIB2Zo5j http://topsy.com/trackback?url=http%3A//twitter.com/samuelwonderboy/status/323856165857525760</t>
  </si>
  <si>
    <t>emily d.</t>
  </si>
  <si>
    <t>This pretty much sums up my life story: reading Anna Karenina to try to drown out the sounds of the Boston Marathon. http://topsy.com/trackback?url=http%3A//twitter.com/theworstthingis/status/323856175370235904</t>
  </si>
  <si>
    <t>Bob Tomar</t>
  </si>
  <si>
    <t>Now Hiring: Oracle Financials/GL in Boston, MA http://t.co/F36766dDcO #job http://topsy.com/trackback?url=http%3A//twitter.com/bhawanis/status/323856177136013312</t>
  </si>
  <si>
    <t>@michaelsmith @jemelehill  sorry sir, throw ya hand in on this one! She's about to run a Boston on ya! 10 books claimed &amp;amp; u can't win !! http://topsy.com/trackback?url=http%3A//twitter.com/bc4_bc/status/323856179237355520</t>
  </si>
  <si>
    <t>Courtney Gould</t>
  </si>
  <si>
    <t>@andi_justice so I just did a mild happy dance when Michele showed me that you fade BROKE THREE HOURS IN THE FREAKIN BOSTON MARATHON http://topsy.com/trackback?url=http%3A//twitter.com/courtt_forshort/status/323856185927274497</t>
  </si>
  <si>
    <t>Derek</t>
  </si>
  <si>
    <t>@Lindsmithh I was in Boston this weekend... I later realized it was a city that resided in the state of Massachusetts... Too bad http://topsy.com/trackback?url=http%3A//twitter.com/ihatederek_k/status/323856187051347971</t>
  </si>
  <si>
    <t>Bladimir Moreno</t>
  </si>
  <si>
    <t>#NewBaseball Jackie's lasting impact not lost on Rays: The Rays wore No. 42 in Boston on Monday in honor of Ja... http://t.co/SO6NVgh6r1 http://topsy.com/trackback?url=http%3A//twitter.com/bjmorenov/status/323856190968827904</t>
  </si>
  <si>
    <t>Lisa Collins</t>
  </si>
  <si>
    <t>RT @salemnews: #Marblehead's Shalane Flanagan finishes fourth in Boston Marathon http://t.co/VhbNUfIA77 http://topsy.com/trackback?url=http%3A//twitter.com/lisabella964/status/323856191652511745</t>
  </si>
  <si>
    <t>beyo</t>
  </si>
  <si>
    <t>RT @CP24: Ethiopia's Lelisa Desisa wins Boston Marathon http://t.co/lzXO5R0Ocs http://topsy.com/trackback?url=http%3A//twitter.com/beyofcknself/status/323856191107239936</t>
  </si>
  <si>
    <t>Del</t>
  </si>
  <si>
    <t>Most overrated annual Boston events 3) Red Sox "truck day" 2) Head of Charles Regatta 1) Marathon.  #runforrest http://topsy.com/trackback?url=http%3A//twitter.com/mike_dellisola/status/323856194034872320</t>
  </si>
  <si>
    <t>RRondo x 9 | F/A</t>
  </si>
  <si>
    <t>please pull through Boston.. http://topsy.com/trackback?url=http%3A//twitter.com/thatsportsdude_/status/323856193133092864</t>
  </si>
  <si>
    <t>We tried to go to the Boston beer works buy the wait was over an hour. #FuckThat http://topsy.com/trackback?url=http%3A//twitter.com/baconbeersbongs/status/323856200909340673</t>
  </si>
  <si>
    <t>Concerts</t>
  </si>
  <si>
    <t>The Rolling Stones Add New Concerts in Boston, Philly &amp;amp; California; Jagger and ... - WFJA Classic Hits and Oldies... http://t.co/HG3DrNRhZO http://topsy.com/trackback?url=http%3A//twitter.com/concerts24x7/status/323856198967386112</t>
  </si>
  <si>
    <t>Concerts watch</t>
  </si>
  <si>
    <t>The Rolling Stones Add New Concerts in Boston, Philly &amp;amp; California; Jagger and ... - WFJA Classic Hits and Oldies... http://t.co/n4FbubctI8 http://topsy.com/trackback?url=http%3A//twitter.com/concertswatch/status/323856199026089984</t>
  </si>
  <si>
    <t>Shalane mile 25.5 Boston marathon 2013 @ShalaneFlanagan http://t.co/UqD96mD0IV http://topsy.com/trackback?url=http%3A//twitter.com/morganoxc/status/323856202855510016</t>
  </si>
  <si>
    <t>Mike Donahoo</t>
  </si>
  <si>
    <t>Congrats to the Boston Marathon winners. The only way I could finish that race is on horseback... after we stopped for coffee &amp;amp; a Cinnabon. http://topsy.com/trackback?url=http%3A//twitter.com/mikedonahoo/status/323856204424159232</t>
  </si>
  <si>
    <t>#Bonderai</t>
  </si>
  <si>
    <t>RT @CP24: Ethiopia's Lelisa Desisa wins Boston Marathon http://t.co/lzXO5R0Ocs http://topsy.com/trackback?url=http%3A//twitter.com/mcbondevoa/status/323856201366511616</t>
  </si>
  <si>
    <t>pinebeltpacers</t>
  </si>
  <si>
    <t>Jim Coll wrote:</t>
  </si>
  <si>
    <t>Caitie McLaughlin</t>
  </si>
  <si>
    <t>I wanna be in Boston right meow http://topsy.com/trackback?url=http%3A//twitter.com/mclaughs26/status/323856207423102976</t>
  </si>
  <si>
    <t>KING 5 Sports</t>
  </si>
  <si>
    <t>Five runners from Washington state finished in top 100 at Boston Marathon today. Congratulations!  http://t.co/trTSAny0hu http://topsy.com/trackback?url=http%3A//twitter.com/king5sports/status/323856216726065152</t>
  </si>
  <si>
    <t>Hoopstrr3</t>
  </si>
  <si>
    <t>RT @KING5Sports: Five runners from Washington state finished in top 100 at Boston Marathon today. Congratulations!  http://t.co/trTSAny0hu http://topsy.com/trackback?url=http%3A//twitter.com/king5sports/status/323856216726065152</t>
  </si>
  <si>
    <t>KING 5 News</t>
  </si>
  <si>
    <t>Five runners from Washington state finished in top 100 at Boston Marathon today. Congratulations!  http://t.co/h5qp9PkzrX http://topsy.com/trackback?url=http%3A//twitter.com/king5seattle/status/323856220735799296</t>
  </si>
  <si>
    <t>Thels</t>
  </si>
  <si>
    <t>Jacksonville News</t>
  </si>
  <si>
    <t>Kenya's Rita Jeptoo wins women's division: A strong kick won the Boston Marathon for Ethiopia's ... http://t.co/o6hla9DCHy #jacksonville http://topsy.com/trackback?url=http%3A//twitter.com/news_jacksonvil/status/323856228126171137</t>
  </si>
  <si>
    <t>nouvelles-sportives</t>
  </si>
  <si>
    <t>DOUBLé D'UNE MARATHONIENNE A BOSTON http://t.co/b5LvjdIwQ0 http://topsy.com/trackback?url=http%3A//twitter.com/nouvellessporti/status/323856228704993280</t>
  </si>
  <si>
    <t>KMT13</t>
  </si>
  <si>
    <t>Desisa runs to Boston Marathon men's title: Lelisa Desisa of Ethiopia has won the 117th edition of the Boston ... http://t.co/T6IgDnwdbT http://topsy.com/trackback?url=http%3A//twitter.com/faiz_am/status/323856226561691648</t>
  </si>
  <si>
    <t>Emileeee</t>
  </si>
  <si>
    <t>RT @marinamillerx: Today would be such a good day to be in boston ugh http://topsy.com/trackback?url=http%3A//twitter.com/em_curtin/status/323856228654649344</t>
  </si>
  <si>
    <t>Shawn Conway joins Gavin McBeath as top two Boston Marathon finishers out of Wakefield. http://topsy.com/trackback?url=http%3A//twitter.com/wakefieldpatch/status/323856233553612800</t>
  </si>
  <si>
    <t>The membrane™ |Nov 5</t>
  </si>
  <si>
    <t>Desisa runs to Boston Marathon men's title: Lelisa Desisa of Ethiopia has won the 117th edition of the Boston ... http://t.co/XWj44f0BO6 http://topsy.com/trackback?url=http%3A//twitter.com/membraniac/status/323856236875509760</t>
  </si>
  <si>
    <t>Curious about today's Boston Marathon? Our friends at Sidespin have you covered.:  http://t.co/1TMXIVQtAP http://topsy.com/trackback?url=http%3A//twitter.com/sportfeedpro/status/323856242734948352</t>
  </si>
  <si>
    <t>Mr. Walter</t>
  </si>
  <si>
    <t>Desisa runs to Boston Marathon men's title: Lelisa Desisa of Ethiopia has won the 117th edition of the Boston ... http://t.co/zJzvefhS4Y http://topsy.com/trackback?url=http%3A//twitter.com/lyrically_crazy/status/323856243418599430</t>
  </si>
  <si>
    <t>PABLO ESCOBAR</t>
  </si>
  <si>
    <t>RT @avenueGF: All these Boston niggas sounding like Chief Keef and them #Stop. http://topsy.com/trackback?url=http%3A//twitter.com/bossdondinero/status/323856248569212928</t>
  </si>
  <si>
    <t>Fame's Own</t>
  </si>
  <si>
    <t>Desisa runs to Boston Marathon men's title: Lelisa Desisa of Ethiopia has won the 117th edition of the Boston ... http://t.co/pe3Isz87jA http://topsy.com/trackback?url=http%3A//twitter.com/joshimaru1/status/323856250884485120</t>
  </si>
  <si>
    <t>Park Ranger</t>
  </si>
  <si>
    <t>Today is your last chance!  Cast your vote for the Boston Harbor Islands Winter Photo Contest.  Just scroll down... http://t.co/5kg4RhnLex http://topsy.com/trackback?url=http%3A//twitter.com/bostonislands/status/323856258883022850</t>
  </si>
  <si>
    <t>Navesink Chiro</t>
  </si>
  <si>
    <t>Congratulations to Bob Horn for another amazing finish of the Boston Marathon.  Looks like he qualified for next... http://t.co/cVr55odaOb http://topsy.com/trackback?url=http%3A//twitter.com/navesinkchiro/status/323856261009518592</t>
  </si>
  <si>
    <t>Ƹ✗t®oѵҽrt</t>
  </si>
  <si>
    <t>Desisa runs to Boston Marathon men's title: Lelisa Desisa of Ethiopia has won the 117th edition of the Boston ... http://t.co/uFFqFHFGFO http://topsy.com/trackback?url=http%3A//twitter.com/its_shewy/status/323856263417053184</t>
  </si>
  <si>
    <t>Late Night</t>
  </si>
  <si>
    <t>Way to go @mamatruck! I don't know you do it! But whatever it is keep on truckin' She ran the Boston Marathon!!! #boston #marathon http://topsy.com/trackback?url=http%3A//twitter.com/ginger_hop/status/323856268005629952</t>
  </si>
  <si>
    <t>James Willard</t>
  </si>
  <si>
    <t>Apartment hunting in Boston has proven to be an annoying hot mess lol #futurebostonianproblems http://topsy.com/trackback?url=http%3A//twitter.com/domesticatedgay/status/323856268458606592</t>
  </si>
  <si>
    <t>Kamilla:3</t>
  </si>
  <si>
    <t>RT @Real_Liam_Payne: Hellooooo 1D World is goinggggggg to Boston! Opens this weekend!!!!! #1DWorldBoston http://topsy.com/trackback?url=http%3A//twitter.com/camille_malik_/status/323856270576726016</t>
  </si>
  <si>
    <t>Bo.</t>
  </si>
  <si>
    <t>RT @onedirection: Happy to announce that 1D World Boston is now open! Follow @1DWorldMerch for details! #1DWorldBoston 1DHQ x http://topsy.com/trackback?url=http%3A//twitter.com/aliphippsxx/status/323856271612715008</t>
  </si>
  <si>
    <t>RANO✨</t>
  </si>
  <si>
    <t>RT @onedirection: Happy to announce that 1D World Boston is now open! Follow @1DWorldMerch for details! #1DWorldBoston 1DHQ x http://topsy.com/trackback?url=http%3A//twitter.com/ranoalamoudi/status/323856273294647297</t>
  </si>
  <si>
    <t>Boston to bid for '16 figure skating worlds: U.S. Figure Skating has nominated Boston to host the 2016 World F... http://t.co/mtwNv9aWTH http://topsy.com/trackback?url=http%3A//twitter.com/w_olympics_2010/status/323856275660226561</t>
  </si>
  <si>
    <t>Men's Boston Marathon winner Lelisa Desisa runs a 2:10:23. That is 12.0 on the treadmill for 26 miles! via @darrenrovell http://topsy.com/trackback?url=http%3A//twitter.com/energybits/status/323856277069524992</t>
  </si>
  <si>
    <t>Boston to bid for '16 figure skating worlds: U.S. Figure Skating has nominated Boston to host the 2016 World F... http://t.co/IgFtNZzj0H http://topsy.com/trackback?url=http%3A//twitter.com/sportmessi/status/323856281700016128</t>
  </si>
  <si>
    <t>Dustin Peters</t>
  </si>
  <si>
    <t>Boston marathon winner http://t.co/toell1ycQ4 http://topsy.com/trackback?url=http%3A//twitter.com/dupete_/status/323856281226063872</t>
  </si>
  <si>
    <t>Ethiopia’s Desisa, Kenya’s Jeptoo win in Boston: BOSTON (AP) — Lelisa Desisa of Ethiopia took the title in the... http://t.co/qq9gtq98qC http://topsy.com/trackback?url=http%3A//twitter.com/sportsow/status/323856281989427201</t>
  </si>
  <si>
    <t>matt fiske</t>
  </si>
  <si>
    <t>@CarlCrawford_ u sucked in boston, move on enuf with ur whining http://topsy.com/trackback?url=http%3A//twitter.com/mfiske31matt/status/323856283088334848</t>
  </si>
  <si>
    <t>Boston to bid for '16 figure skating worlds http://t.co/5u52ugEZF1 #London2012 #Olympic http://topsy.com/trackback?url=http%3A//twitter.com/olympicnews12/status/323856285311328256</t>
  </si>
  <si>
    <t>Andrew Ballard</t>
  </si>
  <si>
    <t>Getting back to work the Monday after a weekend like we had in Boston stings a lot less when you love your job. #SAC2013 #SCAA http://topsy.com/trackback?url=http%3A//twitter.com/40weightcoffee/status/323856287978893312</t>
  </si>
  <si>
    <t>This year's Urban Oasis giveaway from HGTV Channel will be in.....Boston!  Would love to win a free condo in the city!  #urbanoasis http://topsy.com/trackback?url=http%3A//twitter.com/mlacknomics/status/323856289023283200</t>
  </si>
  <si>
    <t>RT @adktriguy: Good luck to @HCHighlanders alumni running Boston @twelsh9 , Hez Welsh, Megan Radimer, Annie Parades and many more!  Hebr ... http://topsy.com/trackback?url=http%3A//twitter.com/seechrisrun/status/323856287131652096</t>
  </si>
  <si>
    <t>The Boston Marathon started with silence for Sandy Hook victims http://t.co/Sghbic536J #photos #boston #sandyhook #marathons #travel http://topsy.com/trackback?url=http%3A//twitter.com/janelasky/status/323856291825078272</t>
  </si>
  <si>
    <t>Using 4SQ &amp;amp; UberCheckin to auto-checkin at every mile! (@ Boston Marathon Mile 21 w/ 2 others) http://t.co/scGlxGYT2X http://topsy.com/trackback?url=https%3A//foursquare.com/dens/checkin/516c3e4be4b0a1721359da56%3Fref%3Dtw%26s%3DpWtc1frl2852pB0JUv3pR1zgsOY</t>
  </si>
  <si>
    <t>BOSTON MARATHON! http://t.co/m9oCzQUJNH http://topsy.com/trackback?url=http%3A//twitter.com/dannimarotto/status/323856293511196672</t>
  </si>
  <si>
    <t>Taylor Cushing</t>
  </si>
  <si>
    <t>RT @AloNERDo19: It's days like this I wish I went to a school in Boston #MarathonMonday http://topsy.com/trackback?url=http%3A//twitter.com/taycush/status/323856307939598340</t>
  </si>
  <si>
    <t>ιs ғʀᴏᴢᴇɴ...</t>
  </si>
  <si>
    <t>RT @onedirection: Happy to announce that 1D World Boston is now open! Follow @1DWorldMerch for details! #1DWorldBoston 1DHQ x http://topsy.com/trackback?url=http%3A//twitter.com/zahira_1d/status/323856313950011392</t>
  </si>
  <si>
    <t>Erich Manke</t>
  </si>
  <si>
    <t>Russian Adoptee Tatyana McFadden Wins Boston Marathon Wheelchair Race: WASHINGTON, April 15 (RIA Novosti) - Ru... http://t.co/ysM3pToxqd http://topsy.com/trackback?url=http%3A//twitter.com/mankeerich/status/323856311932563457</t>
  </si>
  <si>
    <t>Gina B.</t>
  </si>
  <si>
    <t>The marathon brings something nice out in the city of Boston. This is the most polite I've seen this city. Maybe they're just all visitors. http://topsy.com/trackback?url=http%3A//twitter.com/thelazyeditor/status/323856318035283969</t>
  </si>
  <si>
    <t>Carrie_A</t>
  </si>
  <si>
    <t>Obviously checking in. 3:16! (@ Boston Marathon Finish Line TV Compound w/ 38 others) http://t.co/5pttm7l1rb http://topsy.com/trackback?url=http%3A//twitter.com/carrie_a/status/323856327694753793</t>
  </si>
  <si>
    <t>Elsie Osher</t>
  </si>
  <si>
    <t>RT @BleacherReport: RT @darrenrovell: Men's Boston Marathon winner Lelisa Desisa runs a 2:10:23. That = 12.0 on the treadmill for 26 miles! http://topsy.com/trackback?url=http%3A//twitter.com/eaosher/status/323856328789458944</t>
  </si>
  <si>
    <t>David Rowe</t>
  </si>
  <si>
    <t>Our Favorite Boston Marathon StoriesBoston magazine's Boston Daily (blog)Funny, how all that helplessness and ... http://t.co/3IfA57HoYh http://topsy.com/trackback?url=http%3A//twitter.com/mygolfblog/status/323856333864566784</t>
  </si>
  <si>
    <t>RT @lornahkiplagat: Another amazing Boston marathon today. Hope to be back there one time. Now looking to watch London Marathon next week. http://topsy.com/trackback?url=http%3A//twitter.com/pgcabras/status/323856336490209280</t>
  </si>
  <si>
    <t>Ginnette</t>
  </si>
  <si>
    <t>I'm at Granite laundry (Boston, MA) http://t.co/QJBH86049N http://topsy.com/trackback?url=http%3A//twitter.com/caffeinehusky/status/323856343821864960</t>
  </si>
  <si>
    <t>Zoé ;)</t>
  </si>
  <si>
    <t>RT @onedirection: Happy to announce that 1D World Boston is now open! Follow @1DWorldMerch for details! #1DWorldBoston 1DHQ x http://topsy.com/trackback?url=http%3A//twitter.com/zoznxau/status/323856352214654976</t>
  </si>
  <si>
    <t>Brian Rock</t>
  </si>
  <si>
    <t>Today, here in Boston is the marathon. 26.2 miles towards Copley Square. Are you that motivated ?  @GabbyDelPozzo http://topsy.com/trackback?url=http%3A//twitter.com/brianrock16/status/323856350264303616</t>
  </si>
  <si>
    <t>Sarah Zoldy</t>
  </si>
  <si>
    <t>Last night in Boston 😭 #makingthemostoutofit http://topsy.com/trackback?url=http%3A//twitter.com/sarahzoldyy/status/323856358741008385</t>
  </si>
  <si>
    <t>alaa</t>
  </si>
  <si>
    <t>@kobebryant once played a series of 7 games by himself against the Boston Celtics..he won 4-0 #KobeStories http://topsy.com/trackback?url=http%3A//twitter.com/truthsyria/status/323856356643856384</t>
  </si>
  <si>
    <t>Liz Nicol</t>
  </si>
  <si>
    <t>Post Boston Marathon #boston #marathon #patriotsday #run #dowtown http://t.co/29pibnRg7m http://topsy.com/trackback?url=http%3A//twitter.com/110dbphotos/status/323856362134204416</t>
  </si>
  <si>
    <t>Biruk Yacob</t>
  </si>
  <si>
    <t>Big up to all the Ethiopian dem we fi ruuuuuun boston http://topsy.com/trackback?url=http%3A//twitter.com/yoitsboomsson/status/323856362922721281</t>
  </si>
  <si>
    <t>Rockaway-Lopez</t>
  </si>
  <si>
    <t>@emmyrossum @KristaSmith just peeped the Knicks hat,that's what am talking bout lol we better beat Boston in the playoffs http://topsy.com/trackback?url=http%3A//twitter.com/rockawaybully5/status/323856368937357312</t>
  </si>
  <si>
    <t>RT @BostonBreakers: Congratulations to Marblehead, Massachusetts native @ShalaneFlanagan on finishing 4th overall in the Boston Marathon! http://topsy.com/trackback?url=http%3A//twitter.com/sbvilla5/status/323856371063869441</t>
  </si>
  <si>
    <t>Trinity College</t>
  </si>
  <si>
    <t>RT @TrinIntramurals: Senior Anastasia Edwards, our very own Women's Club Lacrosse President, is running in today's Boston Marathon! We.. ... http://topsy.com/trackback?url=http%3A//twitter.com/trinitycollege/status/323856380018704384</t>
  </si>
  <si>
    <t>#NBA #Heat LeBron James calls Kobe Bryant's season-ending injury 'sad' - Boston Herald http://t.co/tmSrudHB5Q #AutoFollowBack Gooo http://topsy.com/trackback?url=http%3A//twitter.com/lebron_watch/status/323856388960968704</t>
  </si>
  <si>
    <t>Dutch ReBelle</t>
  </si>
  <si>
    <t>RT @avenueGF: All these Boston niggas sounding like Chief Keef and them #Stop. | AY-YO don't get me started http://topsy.com/trackback?url=http%3A//twitter.com/dutchrebellefn/status/323856387266445312</t>
  </si>
  <si>
    <t>The cheeks are real in Boston 😍🍆 http://topsy.com/trackback?url=http%3A//twitter.com/bubba_fsb/status/323856391322353664</t>
  </si>
  <si>
    <t>RT @VickyRaeee: would love to be in boston today http://topsy.com/trackback?url=http%3A//twitter.com/stefibarguen/status/323856391347507202</t>
  </si>
  <si>
    <t>Daniela Walker</t>
  </si>
  <si>
    <t>Observe: Boston marathon https://t.co/tehBrhGMhW http://topsy.com/trackback?url=http%3A//twitter.com/emptyofpocket/status/323856397756424192</t>
  </si>
  <si>
    <t>Etíope Lelisa Desisa quebra sequência queniana e ganha a Maratona de Boston - http://t.co/EClqMSVr9m http://topsy.com/trackback?url=http%3A//twitter.com/ahebrasil/status/323856397546713088</t>
  </si>
  <si>
    <t>Sammie Phimsipasom</t>
  </si>
  <si>
    <t>@perk4president -- I wish I new... U c d score rite now 4 d rays?!? 2-2, Boston. :( http://topsy.com/trackback?url=http%3A//twitter.com/pimpsnpussyum/status/323856396296781826</t>
  </si>
  <si>
    <t>Samie Qaowia</t>
  </si>
  <si>
    <t>John Farrell can't wait to manage against Terry Francona Re: BOSTON -- Boston Red Sox manager John Farrell say... http://t.co/7uskya45za http://topsy.com/trackback?url=http%3A//twitter.com/samieqaowia/status/323856402114306048</t>
  </si>
  <si>
    <t>Drew Schackmann</t>
  </si>
  <si>
    <t>Spoiler alert: a man &amp;amp; woman from Africa won the Boston marathon http://topsy.com/trackback?url=http%3A//twitter.com/thedrewgan/status/323856405801095168</t>
  </si>
  <si>
    <t>Sasha Brӓtt</t>
  </si>
  <si>
    <t>RT @ENERGYbits: Had an awesome time at the Boston Marathon today with @trendytrainer @briahaudra @mk10333 and @runningbratt! http://t.co ... http://topsy.com/trackback?url=http%3A//twitter.com/runningbratt/status/323856403074781185</t>
  </si>
  <si>
    <t>@DunkinDonuts Boston runs on Dunkin! #marathonmonday http://t.co/YsGVHl5C6c http://topsy.com/trackback?url=http%3A//twitter.com/lamb_says/status/323856411614380032</t>
  </si>
  <si>
    <t>Kalyn Kosh</t>
  </si>
  <si>
    <t>On the train to Boston with Nini http://topsy.com/trackback?url=http%3A//twitter.com/kalynkosh/status/323856411845095425</t>
  </si>
  <si>
    <t>Steele Hill Resorts</t>
  </si>
  <si>
    <t>Good luck to all those running in the Boston Marathon today!! :) http://topsy.com/trackback?url=http%3A//twitter.com/steelehill/status/323856418539180032</t>
  </si>
  <si>
    <t>Marathoner</t>
  </si>
  <si>
    <t>Congrats to all my Boston Marathon friends http://topsy.com/trackback?url=http%3A//twitter.com/marathoner/status/323856417167659008</t>
  </si>
  <si>
    <t>Petty Labelle</t>
  </si>
  <si>
    <t>I'm having one of those " I wish I was in Boston " days http://topsy.com/trackback?url=http%3A//twitter.com/nicaapplebaum/status/323856422716702721</t>
  </si>
  <si>
    <t>Joey</t>
  </si>
  <si>
    <t>Marathon Monday in Boston is one of the coolest events I've ever been to http://topsy.com/trackback?url=http%3A//twitter.com/joeybanga/status/323856420078510080</t>
  </si>
  <si>
    <t>IG--@daygofficial</t>
  </si>
  <si>
    <t>Desisa runs to Boston Marathon men's title: Lelisa Desisa of Ethiopia has won the 117th ed... http://t.co/qutpasIVkt #TheBeachPartyApril http://topsy.com/trackback?url=http%3A//twitter.com/donjegzy/status/323856427577901056</t>
  </si>
  <si>
    <t>Tiger Woods</t>
  </si>
  <si>
    <t>Desisa, Jeptoo victorious in Boston Marathon http://t.co/bboTJxtmIt #chicago http://topsy.com/trackback?url=http%3A//twitter.com/chitownnews/status/323856431805759488</t>
  </si>
  <si>
    <t>Mackenzie Mencke</t>
  </si>
  <si>
    <t>Boston Marathon finish line! Go Karen!! https://t.co/twy8blnoCt http://topsy.com/trackback?url=http%3A//twitter.com/mackenziemencke/status/323856430237097984</t>
  </si>
  <si>
    <t>Sarah Anne</t>
  </si>
  <si>
    <t>CONGRATULATIONS to my amazing father for finishing the Boston Marathon in 3:07:55!!!! http://topsy.com/trackback?url=http%3A//twitter.com/raja_anne/status/323856431348596737</t>
  </si>
  <si>
    <t>wande Grind B.U</t>
  </si>
  <si>
    <t>Desisa runs to Boston Marathon men's title: Lelisa Desisa of Ethiopia has won the 117th ed... http://t.co/EtdsxvPig1 #TheBeachPartyApril http://topsy.com/trackback?url=http%3A//twitter.com/itzrecto/status/323856434959880193</t>
  </si>
  <si>
    <t>1D jazmin devalis</t>
  </si>
  <si>
    <t>RT @onedirection: Happy to announce that 1D World Boston is now open! Follow @1DWorldMerch for details! #1DWorldBoston 1DHQ x http://topsy.com/trackback?url=http%3A//twitter.com/1djazmindevalis/status/323856434922147840</t>
  </si>
  <si>
    <t>I could really go for some Boston Fruit Slices or Needhams right now. 😍 #sogood #yumyum http://topsy.com/trackback?url=http%3A//twitter.com/torimaepriest/status/323856438457929729</t>
  </si>
  <si>
    <t>Brianna Reeves</t>
  </si>
  <si>
    <t>I wish I was at home watching the Boston marathon #dreaming http://topsy.com/trackback?url=http%3A//twitter.com/brianna_nicole8/status/323856440936787968</t>
  </si>
  <si>
    <t>OriginalPartyTrolley</t>
  </si>
  <si>
    <t>Check us out at the Boston Marathon, cheering on the runners!! #bostonmarathon http://t.co/dlBAGIvEPI http://topsy.com/trackback?url=http%3A//twitter.com/partybusboston/status/323856444992675840</t>
  </si>
  <si>
    <t>spencerkoch</t>
  </si>
  <si>
    <t>Boston! http://topsy.com/trackback?url=http%3A//twitter.com/spencerkoch/status/323856445588258816</t>
  </si>
  <si>
    <t>Asap</t>
  </si>
  <si>
    <t>@CP24: Ethiopia's Lelisa Desisa wins Boston Marathon http://t.co/QRunPXQv0bPARTY IN BLKZ lol http://topsy.com/trackback?url=http%3A//twitter.com/__blkz/status/323856444871016448</t>
  </si>
  <si>
    <t>sam</t>
  </si>
  <si>
    <t>@Caspar_Lee no boston http://topsy.com/trackback?url=http%3A//twitter.com/tomiinsam/status/323856448754941952</t>
  </si>
  <si>
    <t>Raul  Salvatore</t>
  </si>
  <si>
    <t>Desisa runs to Boston Marathon men's title: Lelisa Desisa of Ethiopia has won the 117th edition of the Boston ... http://t.co/CdYIbazHPs http://topsy.com/trackback?url=http%3A//twitter.com/saha4real2011/status/323856457349091329</t>
  </si>
  <si>
    <t>Health Coach Jason</t>
  </si>
  <si>
    <t>RT @ENERGYbits: Men's Boston Marathon winner Lelisa Desisa runs a 2:10:23. That is 12.0 on the treadmill for 26 miles! via @darrenrovell http://topsy.com/trackback?url=http%3A//twitter.com/dtownsfitking/status/323856459542712320</t>
  </si>
  <si>
    <t>JeremyBuethe</t>
  </si>
  <si>
    <t>I show up to Boston and the streets are filled. Who would know the Boston marathon was today.. http://t.co/32ajHAhKyc http://topsy.com/trackback?url=http%3A//twitter.com/jeremybuethe/status/323856464760414208</t>
  </si>
  <si>
    <t>RT @darrenrovell: Men's Boston Marathon winner Lelisa Desisa runs a 2:10:23. That = 12.0 on the treadmill for 26 miles! http://topsy.com/trackback?url=http%3A//twitter.com/smithswing/status/323856477221687296</t>
  </si>
  <si>
    <t>My Sports / Complex</t>
  </si>
  <si>
    <t>Today is the Boston Marathon, which the Red Sox are also expected to lose to the Yankees. http://topsy.com/trackback?url=http%3A//twitter.com/mysportscomplex/status/323856483051769856</t>
  </si>
  <si>
    <t>AMC SEM</t>
  </si>
  <si>
    <t>Pug Velo Blog :-)</t>
  </si>
  <si>
    <t>Phoenix Boulay, LMT</t>
  </si>
  <si>
    <t>Congratulations to all the Boston Marathon runners! It's not whether you win or lose, it's about doing your personal best! http://topsy.com/trackback?url=http%3A//twitter.com/foreverunltd/status/323856490165309440</t>
  </si>
  <si>
    <t>Lia Heaney</t>
  </si>
  <si>
    <t>Yelling at lakers fans in Boston with my best friend. What a change from LA #marathonmonday #iamaceltic http://topsy.com/trackback?url=http%3A//twitter.com/liaheaney/status/323856494539972608</t>
  </si>
  <si>
    <t>RT @A_Laffan: want to live in boston when im older and have season tickets to the bruins and sox #retirementplan http://topsy.com/trackback?url=http%3A//twitter.com/whatevblev/status/323856495831830528</t>
  </si>
  <si>
    <t>Mike Norman</t>
  </si>
  <si>
    <t>@Buster_ESPN Already another closer issue on Boston. I miss Papelbon http://topsy.com/trackback?url=http%3A//twitter.com/mnorm28/status/323856495324299264</t>
  </si>
  <si>
    <t>Progressive Thought</t>
  </si>
  <si>
    <t>Justin Darvish</t>
  </si>
  <si>
    <t>RT @darrenrovell: Men's Boston Marathon winner Lelisa Desisa runs a 2:10:23. That = 12.0 on the treadmill for 26 miles! http://topsy.com/trackback?url=http%3A//twitter.com/justindarvish/status/323856506745405440</t>
  </si>
  <si>
    <t>Manar Rajab</t>
  </si>
  <si>
    <t>RT @onedirection: Happy to announce that 1D World Boston is now open! Follow @1DWorldMerch for details! #1DWorldBoston 1DHQ x http://topsy.com/trackback?url=http%3A//twitter.com/menoragab/status/323856524290174977</t>
  </si>
  <si>
    <t>Michel</t>
  </si>
  <si>
    <t>RT @onedirection: Happy to announce that 1D World Boston is now open! Follow @1DWorldMerch for details! #1DWorldBoston 1DHQ x http://topsy.com/trackback?url=http%3A//twitter.com/michel_hilton/status/323856527561744384</t>
  </si>
  <si>
    <t>ℛenee  Santiago</t>
  </si>
  <si>
    <t>I'm surprised with all of the BHs watching we didn't crash the Boston Marathon site! #RunJoeyRun 💜 http://topsy.com/trackback?url=http%3A//twitter.com/wild_4nkotb/status/323856529679855617</t>
  </si>
  <si>
    <t>chuck pollock</t>
  </si>
  <si>
    <t>@KerryAShanahan is kicking butt in the Boston Marathon, we are cheering for you keep up the great work! #bostonmarathon http://topsy.com/trackback?url=http%3A//twitter.com/chuck_pollock/status/323856529642123264</t>
  </si>
  <si>
    <t>Quis Leget Haec</t>
  </si>
  <si>
    <t>Leichtathletik Marathon: Jeptoo gewinnt zum zweiten Mal den Boston-Marathon http://t.co/ZSnGWY4sIx http://topsy.com/trackback?url=http%3A//twitter.com/quis_leget_haec/status/323856530241900544</t>
  </si>
  <si>
    <t>Alex Moore</t>
  </si>
  <si>
    <t>“@krandolph_5: Hurry up @Mooorale I wanna be in Boston now 😡” http://topsy.com/trackback?url=http%3A//twitter.com/mooorale/status/323856532213202945</t>
  </si>
  <si>
    <t>Rachel Wimberly</t>
  </si>
  <si>
    <t>RT @AdvantageBOSTON: View of the Boston Marathon from our Hynes convention center, just a block away from the finish line! http://t.co/7 ... http://topsy.com/trackback?url=http%3A//twitter.com/tsnn_rachel/status/323856532129325056</t>
  </si>
  <si>
    <t>RT @ENERGYbits: Men's Boston Marathon winner Lelisa Desisa runs a 2:10:23. That is 12.0 on the treadmill for 26 miles! via @darrenrovell http://topsy.com/trackback?url=http%3A//twitter.com/longhorns2/status/323856535107289088</t>
  </si>
  <si>
    <t>Liz Sosey</t>
  </si>
  <si>
    <t>Ahhh Boston #bostonmarathon #marathonmonday @ Boston Hotel Buckminster http://t.co/5sBf8j4pE1 http://topsy.com/trackback?url=http%3A//twitter.com/vhmama/status/323856542216626178</t>
  </si>
  <si>
    <t>Reacción Deportes</t>
  </si>
  <si>
    <t>En la parte alta de la 9na entrada, las #Rayas de Tampa Bay ya pusieron el marcador 2-2 con los #MediasRojas de Boston en la #MLB. http://topsy.com/trackback?url=http%3A//twitter.com/reaccion_mx/status/323856550764621824</t>
  </si>
  <si>
    <t>@ShannonSharpe @TebowsourQB From Boston: lol Yeah he does http://topsy.com/trackback?url=http%3A//twitter.com/bostonrocks/status/323856560185024514</t>
  </si>
  <si>
    <t>KARMINA VARGAS</t>
  </si>
  <si>
    <t>“@drreneayala: Eduardo Calderón con su mejor tiempo en el maratón de Boston con 2:43 !! @KARMINAVC @contextodgo http://t.co/dclhm1CdRE” http://topsy.com/trackback?url=http%3A//twitter.com/karminavc/status/323856569727086592</t>
  </si>
  <si>
    <t>Looking for a JAVA - Software Engineer in Boston, MA http://t.co/XGiELOrhU6 #job http://topsy.com/trackback?url=http%3A//twitter.com/gregbigelowjobs/status/323856570612080640</t>
  </si>
  <si>
    <t>Patriot of Purity™</t>
  </si>
  <si>
    <t>Surprising. RT @CP24: Ethiopia's Lelisa Desisa wins Boston Marathon http://t.co/Cgx9bMDNNw http://topsy.com/trackback?url=http%3A//twitter.com/bvcongangordie/status/323856573489377280</t>
  </si>
  <si>
    <t>HBD To Me 10D'NOV</t>
  </si>
  <si>
    <t>Desisa runs to Boston Marathon men's title: Lelisa Desisa of Ethiopia has won the 117th edition of the Boston ... http://t.co/WM15YPyGVd http://topsy.com/trackback?url=http%3A//twitter.com/kartiel01/status/323856572059099136</t>
  </si>
  <si>
    <t>Tho H. Le</t>
  </si>
  <si>
    <t>RT @SeattleRunning Congrats to Uli Steidl who just completed the Boston Marathon with a time of 2:22:05 (3rd Master). http://t.co/dNj3BlXEda http://topsy.com/trackback?url=http%3A//twitter.com/sqltho/status/323856588144250880</t>
  </si>
  <si>
    <t>Clarisa</t>
  </si>
  <si>
    <t>Boston bound with the family 🐟🐠🐧 http://topsy.com/trackback?url=http%3A//twitter.com/amazingxocms/status/323856594330845184</t>
  </si>
  <si>
    <t>Nique Rose</t>
  </si>
  <si>
    <t>RT @avenueGF: All these Boston niggas sounding like Chief Keef and them #Stop. http://topsy.com/trackback?url=http%3A//twitter.com/niquerose23/status/323856595723362304</t>
  </si>
  <si>
    <t>ܤKaterine Avalosܤ</t>
  </si>
  <si>
    <t>RT @onedirection: Happy to announce that 1D World Boston is now open! Follow @1DWorldMerch for details! #1DWorldBoston 1DHQ x http://topsy.com/trackback?url=http%3A//twitter.com/kathy_avaloss/status/323856601750568960</t>
  </si>
  <si>
    <t>Benjamin Hives</t>
  </si>
  <si>
    <t>How am I supposed to study when Boston and Tampa are tied in the ninth? #SoRude. http://topsy.com/trackback?url=http%3A//twitter.com/ben_hives/status/323856615222673410</t>
  </si>
  <si>
    <t>Andi Justice</t>
  </si>
  <si>
    <t>RT @courtt_forshort: @andi_justice so I just did a mild happy dance when Michele showed me that you fade BROKE THREE HOURS IN THE FREAKI ... http://topsy.com/trackback?url=http%3A//twitter.com/andi_justice/status/323856614434148352</t>
  </si>
  <si>
    <t>Looking for a Senior Java Developer in Boston, MA http://t.co/FStUS9UTIy #job http://topsy.com/trackback?url=http%3A//twitter.com/judge_boston/status/323856625129619457</t>
  </si>
  <si>
    <t>Good job by Bailey to get out of his own mess, Red Sox-Rays tied at 2 headed to Bot 9th. Boston has another chance at walk-off win #redsox http://topsy.com/trackback?url=http%3A//twitter.com/richslate/status/323856628745138178</t>
  </si>
  <si>
    <t>Hamsa Durant</t>
  </si>
  <si>
    <t>ROTATION.. http://t.co/VNyKVoipg3 @LaLaCampbell Getting radio play in US! PARIS &amp;amp; BOSTON on this tune! &amp;lt;3 Enjoy. http://topsy.com/trackback?url=http%3A//twitter.com/refugeediva/status/323856626102718464</t>
  </si>
  <si>
    <t>The Story Of My Life</t>
  </si>
  <si>
    <t>RT @onedirection: Happy to announce that 1D World Boston is now open! Follow @1DWorldMerch for details! #1DWorldBoston 1DHQ x http://topsy.com/trackback?url=http%3A//twitter.com/nahii_97/status/323856634965262336</t>
  </si>
  <si>
    <t>Ale Avalos ❤</t>
  </si>
  <si>
    <t>RT @onedirection: Happy to announce that 1D World Boston is now open! Follow @1DWorldMerch for details! #1DWorldBoston 1DHQ x http://topsy.com/trackback?url=http%3A//twitter.com/_aleeavalos/status/323856633551810561</t>
  </si>
  <si>
    <t>NMC♌</t>
  </si>
  <si>
    <t>I wish I could go to Boston http://topsy.com/trackback?url=http%3A//twitter.com/live_callelife/status/323856638333304833</t>
  </si>
  <si>
    <t>Jeff Lazar</t>
  </si>
  <si>
    <t>Happy Marathon Monday in Boston #patriotsday #usa #americarunsondunkin http://topsy.com/trackback?url=http%3A//twitter.com/jefflazar91/status/323856642900905984</t>
  </si>
  <si>
    <t>So exciting to see my friend run the Boston Marathon! He finished under 3.5 hours, his target time, so that's awesome. Well done Neil! http://topsy.com/trackback?url=http%3A//twitter.com/skygirrl/status/323856649666322434</t>
  </si>
  <si>
    <t>Kevin Hakimi</t>
  </si>
  <si>
    <t>“@IanBegley: For all of your Celtics updates this week, follow @ESPNForsberg. He has the C's covered for ESPN Boston.” @joelkamali http://topsy.com/trackback?url=http%3A//twitter.com/kevinhakimi/status/323856646436696064</t>
  </si>
  <si>
    <t>Joan Benoit Samuelson, 53, 2:50 at Boston. Yeah! She congratulates me on my Ipod. http://topsy.com/trackback?url=http%3A//twitter.com/haverfordday5k/status/323856650572267521</t>
  </si>
  <si>
    <t>ribeyesports nhl</t>
  </si>
  <si>
    <t>Ty Anderson: Bergeron in line to return tonight vs. Sens?: Fear not, fans of a Boston Bruins squad ... http://t.co/1ESnQEUQKI #nhl #2012 http://topsy.com/trackback?url=http%3A//twitter.com/ribeyesportsnhl/status/323856662396018688</t>
  </si>
  <si>
    <t>Schmidt &amp;Tarver♥</t>
  </si>
  <si>
    <t>RT @tributoenpanem: Emoción nivel: el libreto de 'Sinsajo Parte 1' ya está listo y las grabaciones comienzan en septiembre de este año,  ... http://topsy.com/trackback?url=http%3A//twitter.com/brendarusher4/status/323856668037378048</t>
  </si>
  <si>
    <t>RT @dens: Using 4SQ &amp;amp; UberCheckin to auto-checkin at every mile! (@ Boston Marathon Mile 21 w/ 2 others) http://t.co/scGlxGYT2X http://topsy.com/trackback?url=http%3A//twitter.com/rocketingmedia/status/323856669819936769</t>
  </si>
  <si>
    <t>Rita Jeptoo, in red tank, racing torward Boylston st to win her 2nd Boston Marathon victory, she won in 2006. #26.2 http://t.co/SZtvoH6VwD http://topsy.com/trackback?url=http%3A//twitter.com/mschairernews/status/323856670805594112</t>
  </si>
  <si>
    <t>GuilleYuTuf</t>
  </si>
  <si>
    <t>Me ha gustado un vídeo de @YouTube (http://t.co/h3RhkztutP - I'm Shipping Up To Boston - Dropkick Murphys). http://topsy.com/trackback?url=http%3A//twitter.com/guilleyutuf/status/323856674546937856</t>
  </si>
  <si>
    <t>Gary Genard</t>
  </si>
  <si>
    <t>Fearless Speaking - Dr. Gary Genard's proven method to overcome fear of public speaking. Boston &amp;amp; worldwide. http://t.co/EmL859rb5u http://topsy.com/trackback?url=http%3A//twitter.com/garygenard/status/323856677256450048</t>
  </si>
  <si>
    <t>Carlie Cook</t>
  </si>
  <si>
    <t>RT @KelseyLeFevour: Congrats Tat! RT @IlliniWCA: In her #BostonMarathon debut, congratulations to @TatyanaMcFadden for WINNING the 2013  ... http://topsy.com/trackback?url=http%3A//twitter.com/carliecook20/status/323856680922279936</t>
  </si>
  <si>
    <t>FrenchForNine</t>
  </si>
  <si>
    <t>Funniest tweet I seen all day. “@Fredmatiic: I hope these Knick fans know Boston taking them out the first round 🙊🔥” http://topsy.com/trackback?url=http%3A//twitter.com/nef_taliban/status/323856683896016896</t>
  </si>
  <si>
    <t>Yanjane Meneses G.</t>
  </si>
  <si>
    <t>La colombiana Yolanda Caballero no alcanzó a meterse entre las diez primeras en la Maratón de Boston. Terminó en el puesto 14. http://topsy.com/trackback?url=http%3A//twitter.com/yanjanemg/status/323856687893184514</t>
  </si>
  <si>
    <t>Coming Up Soon http://t.co/p0Ou0cjTDh interview with Joseph Gray post Boston Marathon @joegeezi @usmrt @scottrunning http://t.co/yr1VwIYWlj http://topsy.com/trackback?url=http%3A//twitter.com/uphillrunning/status/323856694679580672</t>
  </si>
  <si>
    <t>Dave Kent</t>
  </si>
  <si>
    <t>Just in: Kelcey finished the Boston Marathon in 3 hrs, 8 min!  SLACKER!  Way to go @wralkelcey !!! Come home! http://topsy.com/trackback?url=http%3A//twitter.com/davekentshow/status/323856702543917059</t>
  </si>
  <si>
    <t>PGUMC</t>
  </si>
  <si>
    <t>Just in: Kelcey finished the Boston Marathon in 3 hrs, 8 min!  SLACKER!  Way to go @wralkelcey !!! Come home! http://topsy.com/trackback?url=http%3A//twitter.com/pgumc1/status/323856704401989632</t>
  </si>
  <si>
    <t>Prep For One</t>
  </si>
  <si>
    <t>Just in: Kelcey finished the Boston Marathon in 3 hrs, 8 min!  SLACKER!  Way to go @wralkelcey !!! Come home! http://topsy.com/trackback?url=http%3A//twitter.com/prepforone/status/323856705995812864</t>
  </si>
  <si>
    <t>My friend finished Boston in 3:28 in a costume. I wish I could run a race that fast for FUN. Phew. http://topsy.com/trackback?url=http%3A//twitter.com/colabubear/status/323856715848220672</t>
  </si>
  <si>
    <t>Sydney Farthing</t>
  </si>
  <si>
    <t>Shout out to my dad for running the Boston Marathon at this time last year #SOPROUD http://t.co/gAT9k4P01w http://topsy.com/trackback?url=http%3A//twitter.com/sydfarth/status/323856722940792832</t>
  </si>
  <si>
    <t>Sports Picks</t>
  </si>
  <si>
    <t>Zinga Rochester NH</t>
  </si>
  <si>
    <t>Next Year, 2014, Come and watch the Boston Marathon from the best seat in the house at our Kenmore location!!... http://t.co/gdvZqUfov3 http://topsy.com/trackback?url=http%3A//twitter.com/zingarochester/status/323856733208469504</t>
  </si>
  <si>
    <t>Happy Boston Marathon Day! One of the best times of year in Boston!! #bostonmarathon http://topsy.com/trackback?url=http%3A//twitter.com/travelsofadam/status/323856737516015617</t>
  </si>
  <si>
    <t>Africans prevail in Boston Marathon: Lelisa Desisa of Ethiopia wins a three-way sprint finish; Rita Jeptoo win... http://t.co/wOepldSCb3 http://topsy.com/trackback?url=http%3A//twitter.com/2give2u/status/323856735863447553</t>
  </si>
  <si>
    <t>Picks Plays</t>
  </si>
  <si>
    <t>#foxsports Tampa Bay Rays at Boston Red Sox: Tampa Bay Rays visit Boston Red Sox in annual... http://t.co/vv1uQ2FOBL #sports #sportsnews http://topsy.com/trackback?url=http%3A//twitter.com/picksplays/status/323856741987151872</t>
  </si>
  <si>
    <t>BSSC street team is rockin' the Boston Marathon.  Congrats to all participants &amp;amp; lets go Sox! http://t.co/Tv5eEN1wZw http://topsy.com/trackback?url=http%3A//twitter.com/bssc/status/323856738291970049</t>
  </si>
  <si>
    <t>emily breuninger</t>
  </si>
  <si>
    <t>RT @KING5Seattle: Five runners from Washington state finished in top 100 at Boston Marathon today. Congratulations!  http://t.co/h5qp9PkzrX http://topsy.com/trackback?url=http%3A//twitter.com/emilybreuninger/status/323856745145450496</t>
  </si>
  <si>
    <t>#foxsports Tampa Bay Rays at Boston Red Sox: Tampa Bay Rays visit Boston Red Sox in annual... http://t.co/R18CwD6C9E #sports #sportsnews http://topsy.com/trackback?url=http%3A//twitter.com/mobilesportsnow/status/323856747175501824</t>
  </si>
  <si>
    <t>Tibidy Sports</t>
  </si>
  <si>
    <t>Lelisa Desisa of Ethiopia wins men’s Boston Marathon.: http://t.co/gCPw7IWIXX http://topsy.com/trackback?url=http%3A//twitter.com/tibidysports/status/323856747309694976</t>
  </si>
  <si>
    <t>Michael Carew</t>
  </si>
  <si>
    <t>RT @CP24: Ethiopia's Lelisa Desisa wins Boston Marathon http://t.co/lzXO5R0Ocs http://topsy.com/trackback?url=http%3A//twitter.com/carewmike/status/323856748689629184</t>
  </si>
  <si>
    <t>Distant Runners</t>
  </si>
  <si>
    <t>About 3 miles to go before we officially have a BOSTON FINISHER! http://topsy.com/trackback?url=http%3A//twitter.com/distantrunners/status/323856752103813120</t>
  </si>
  <si>
    <t>Mc Nelson Inxs</t>
  </si>
  <si>
    <t>Desisa runs to Boston Marathon men's title: Lelisa Desisa of Ethiopia has won the 117th edition of the Boston ... http://t.co/33flIN7atW http://topsy.com/trackback?url=http%3A//twitter.com/mc_nelson_inxs/status/323856752066056192</t>
  </si>
  <si>
    <t>The hottest YOUNGMc</t>
  </si>
  <si>
    <t>1st Griselda 2nd Pablo 3rd Boston George #Legends http://topsy.com/trackback?url=http%3A//twitter.com/datboiwallz/status/323856756180660227</t>
  </si>
  <si>
    <t>Martha Polacek</t>
  </si>
  <si>
    <t>@rosiececelia wait shut up did she do boston? http://topsy.com/trackback?url=http%3A//twitter.com/marthapolacek/status/323856755274698752</t>
  </si>
  <si>
    <t>Miinoelle</t>
  </si>
  <si>
    <t>Ethiopian Runner Wins Boston Marathon http://t.co/QR7WCdiRQo #religion http://topsy.com/trackback?url=http%3A//twitter.com/kiye_minah/status/323856760362369025</t>
  </si>
  <si>
    <t>Averin Ruslan</t>
  </si>
  <si>
    <t>Perry Boom</t>
  </si>
  <si>
    <t>Lelisa Desisa of Ethiopia has won the 117th Boston Marathon men's title in a time of two hours, 10 minutes, an... http://t.co/S7qEqDHf3o http://topsy.com/trackback?url=http%3A//www.voanews.com/content/ethiopian-runner-wins-boston-marathon/1641779.html</t>
  </si>
  <si>
    <t>Darling Bettye</t>
  </si>
  <si>
    <t>#BREAKING Tampa Bay Rays at Boston Red Sox http://t.co/hmYalKQ5zs #sports http://topsy.com/trackback?url=http%3A//twitter.com/theatlsportsbar/status/323856768016977921</t>
  </si>
  <si>
    <t>#BREAKING Tampa Bay Rays at Boston Red Sox http://t.co/y93zfUp9xw #sports http://topsy.com/trackback?url=http%3A//twitter.com/theatlsportsbar/status/323856769917005824</t>
  </si>
  <si>
    <t>Come on Boston throw some more wins in there. Are you going to let a bunch of little french men stay above you in the standings? http://topsy.com/trackback?url=http%3A//twitter.com/ledpoet14/status/323856781682040834</t>
  </si>
  <si>
    <t>Alisa</t>
  </si>
  <si>
    <t>RT @onedirection: Happy to announce that 1D World Boston is now open! Follow @1DWorldMerch for details! #1DWorldBoston 1DHQ x http://topsy.com/trackback?url=http%3A//twitter.com/alisaermel/status/323856787801534464</t>
  </si>
  <si>
    <t>Chris Coffey</t>
  </si>
  <si>
    <t>Congrats to Maine co worker @therealrobgomez who dominated his holiday from work with 2:22:53 Boston marathon! http://topsy.com/trackback?url=http%3A//twitter.com/coffeyvt/status/323856790381023233</t>
  </si>
  <si>
    <t>Janelle Marie</t>
  </si>
  <si>
    <t>RT @RollingStones: Rolling Stones BOSTON-PHILLY-LOS ANGELES-ANAHEIM tickets on sale TODAY at 10am local! http://t.co/1GVoH5MVRI http://t ... http://topsy.com/trackback?url=http%3A//twitter.com/laughing_jan/status/323856791131799552</t>
  </si>
  <si>
    <t>Marybeth Flanagan</t>
  </si>
  <si>
    <t>I am going to run in the Boston Marathon one day! #watchme 👟🏃 http://topsy.com/trackback?url=http%3A//twitter.com/mbflanagan/status/323856796747972608</t>
  </si>
  <si>
    <t>RT @catch22kat: some major congrats to our flock of @oiselle #birds running in boston today! you are amazing!  #spreadthosewings #oisell ... http://topsy.com/trackback?url=http%3A//twitter.com/natty_plunkett/status/323856799956598785</t>
  </si>
  <si>
    <t>Esteri Sekaziga</t>
  </si>
  <si>
    <t>Super Cool!! RT @citizentvkenya: #Kenya’s Rita Jeptoo wins the Boston Marathon after clocking 2 hours 26 minutes and 25 seconds." http://topsy.com/trackback?url=http%3A//twitter.com/simplicityug/status/323856810454966274</t>
  </si>
  <si>
    <t>Brent H Newman</t>
  </si>
  <si>
    <t>RT @RedSox: Happy Marathon Monday! Good luck to all the runners of today's #BostonMarathon. 1st pitch @ Fenway 11:05am. Great sports day ... http://topsy.com/trackback?url=http%3A//twitter.com/orangecrush72/status/323856810748567552</t>
  </si>
  <si>
    <t>HappinessIsKillingMe</t>
  </si>
  <si>
    <t>RT @SimplicityUG: Super Cool!! RT @citizentvkenya: #Kenya’s Rita Jeptoo wins the Boston Marathon after clocking 2 hours 26 minutes and 2 ... http://topsy.com/trackback?url=http%3A//twitter.com/simplicityug/status/323856810454966274</t>
  </si>
  <si>
    <t>Kelly Marie Spence✨</t>
  </si>
  <si>
    <t>I was on my phone all of 4th period watching the Boston Marathon....while hiding from the substitute. Lololol http://topsy.com/trackback?url=http%3A//twitter.com/kellyspence94/status/323856811218333696</t>
  </si>
  <si>
    <t>Osito Dulce :3</t>
  </si>
  <si>
    <t>RT @onedirection: Happy to announce that 1D World Boston is now open! Follow @1DWorldMerch for details! #1DWorldBoston 1DHQ x http://topsy.com/trackback?url=http%3A//twitter.com/marrystyles_1d/status/323856816113070081</t>
  </si>
  <si>
    <t>Soldiers. Running boston marathon http://t.co/u7rICcAqRr http://topsy.com/trackback?url=http%3A//twitter.com/jeffreyjslo/status/323856821053976576</t>
  </si>
  <si>
    <t>Sue Benton</t>
  </si>
  <si>
    <t>Cute Boston Terrier Blue Pawprint Background - 6 Inch Tile Napkin Holder: Cute Boston Terrier Blue Pawprint Ba... http://t.co/w9x7gkJPQF http://topsy.com/trackback?url=http%3A//twitter.com/loanfinancehome/status/323856821657944064</t>
  </si>
  <si>
    <t>ratetake</t>
  </si>
  <si>
    <t>RateTake: Africans prevail in Boston Marathon http://t.co/qSEsScejHV http://topsy.com/trackback?url=http%3A//twitter.com/ratetake/status/323856822358405121</t>
  </si>
  <si>
    <t>Wil Salvador</t>
  </si>
  <si>
    <t>Africans prevail in Boston Marathon: Lelisa Desisa of Ethiopia wins a three-way sprint finish; Rita Jeptoo win... http://t.co/QZHuVJIsWt http://topsy.com/trackback?url=http%3A//twitter.com/chicagoins/status/323856824979828737</t>
  </si>
  <si>
    <t>Mr. Belvedere</t>
  </si>
  <si>
    <t>Big surprise that the winners of the Boston Marathon are from Ethiopia and Kenya http://topsy.com/trackback?url=http%3A//twitter.com/kyleross93/status/323856827836145664</t>
  </si>
  <si>
    <t>Univ. of KY AHEC</t>
  </si>
  <si>
    <t>RT @UK_COP: Congratulations to UKCOP faculty member Frank Romanelli who completed the Boston Marathon in 2:56:16 today. #BostonMarathon http://topsy.com/trackback?url=http%3A//twitter.com/ukahec/status/323856832391176192</t>
  </si>
  <si>
    <t>Boston Celtics Recall Fab Melo from Maine Red Claws http://t.co/qbjHUueHDd http://topsy.com/trackback?url=http%3A//twitter.com/nbaextreme01/status/323856833414582272</t>
  </si>
  <si>
    <t>NIInvestments</t>
  </si>
  <si>
    <t>Africans prevail in Boston Marathon: Lelisa Desisa of Ethiopia wins a three-way sprint finish; Rita Jeptoo win... http://t.co/KAEBnvM5At http://topsy.com/trackback?url=http%3A//twitter.com/niinvestments/status/323856830516318208</t>
  </si>
  <si>
    <t>ValkyrieSeries</t>
  </si>
  <si>
    <t>RT @MHollyRosing: RT STEAMPUNK RAT - Boston Metaphysical #steampunk #Nook #Kindle #smashwords #Apple #mystery #scifi http://t.co/uObFZwP ... http://topsy.com/trackback?url=http%3A//twitter.com/valkyrieseries/status/323856836174442497</t>
  </si>
  <si>
    <t>Photos: The 117th Boston Marathon: The Boston Marathon starts in Hopkinton, Mass. and ends in downtown... http://t.co/4yjaPzqZQD #boston http://topsy.com/trackback?url=http%3A//twitter.com/ma_boston/status/323856836610621440</t>
  </si>
  <si>
    <t>Ethiopia’s Desisa, Kenya’s Jeptoo Win In Boston Marathon: Defending champion Wesley Korir was among th... http://t.co/yIIc1Sb69D #boston http://topsy.com/trackback?url=http%3A//twitter.com/ma_boston/status/323856838007324674</t>
  </si>
  <si>
    <t>HBD @boel_julli</t>
  </si>
  <si>
    <t>Desisa runs to Boston Marathon men's title: Lelisa Desisa of Ethiopia has won the 117th edition of the Boston ... http://t.co/25mqAG2zGA http://topsy.com/trackback?url=http%3A//twitter.com/kun_emmy/status/323856838309343233</t>
  </si>
  <si>
    <t>BestDeal</t>
  </si>
  <si>
    <t>Africans prevail in Boston Marathon http://t.co/75R8P9x0FR http://topsy.com/trackback?url=http%3A//twitter.com/loveamajung/status/323856838997180416</t>
  </si>
  <si>
    <t>In awe of @mollymata! Congratulations on finishing the Boston Marathon! http://topsy.com/trackback?url=http%3A//twitter.com/classidypeace/status/323856840754597888</t>
  </si>
  <si>
    <t>bestprice</t>
  </si>
  <si>
    <t>Africans prevail in Boston Marathon http://t.co/VzBl2QuL6H http://topsy.com/trackback?url=http%3A//twitter.com/hanaga09/status/323856842918883328</t>
  </si>
  <si>
    <t>Steven Preble</t>
  </si>
  <si>
    <t>Africans prevail in Boston Marathon: Lelisa Desisa of Ethiopia wins a three-way sprint finish; Rita Jeptoo win... http://t.co/4srZiMNDtk http://topsy.com/trackback?url=http%3A//twitter.com/fouryestrump/status/323856845699690497</t>
  </si>
  <si>
    <t>Des McKeown</t>
  </si>
  <si>
    <t>Well done to Kirkintilloch Olympians' Davie Hogg who has just completed the Boston Marathon in 3:08:47.. Fantastic effort from a top bloke.. http://topsy.com/trackback?url=http%3A//twitter.com/p3des/status/323856845775179777</t>
  </si>
  <si>
    <t>Love seeing all the great Boston times! I hope one day I can qualify! #slowrunner http://topsy.com/trackback?url=http%3A//twitter.com/abulldogrunner/status/323856847389982721</t>
  </si>
  <si>
    <t>RT @tpace_: What I would do to be in Boston right now with my peeps #wishfulthinking http://topsy.com/trackback?url=http%3A//twitter.com/xo_megan23/status/323856867430375426</t>
  </si>
  <si>
    <t>LightBrightStoner™</t>
  </si>
  <si>
    <t>@L20music Boston University at Barnes and Noble http://topsy.com/trackback?url=http%3A//twitter.com/sm0kin0nkiesha/status/323856864020406273</t>
  </si>
  <si>
    <t>ℳιĸezℳυтнαғυcĸιηвoo</t>
  </si>
  <si>
    <t>ColombiaSports.net</t>
  </si>
  <si>
    <t>Yolanda Caballero, 14 en Maratón de Boston http://t.co/z1xUqCYOCH http://topsy.com/trackback?url=http%3A//www.colombiasports.net/sin-categoria/yolanda-caballero-14-en-maraton-de-boston</t>
  </si>
  <si>
    <t>Rafael Villegas</t>
  </si>
  <si>
    <t>Yolanda Caballero, 14 en Maratón de Boston:  </t>
  </si>
  <si>
    <t>Danielle Steele</t>
  </si>
  <si>
    <t>RT @USFigureSkating: NEWS: U.S. Figure Skating Bids to Host 2016 ISU World Championships in Boston. The ISU is expected to announce its  ... http://topsy.com/trackback?url=http%3A//twitter.com/steelesk8coach/status/323856869762424832</t>
  </si>
  <si>
    <t>Boston &amp;lt;&amp;lt;&amp;gt;&amp;gt; http://topsy.com/trackback?url=http%3A//twitter.com/stacks_bricks/status/323856879098920961</t>
  </si>
  <si>
    <t>JasonBurbridge</t>
  </si>
  <si>
    <t>Pine Forest junior defender Harold Landry has future at Boston College http://t.co/WtjfovV1qY via @fayobserver http://topsy.com/trackback?url=http%3A//twitter.com/jasonburbridge/status/323856877148594177</t>
  </si>
  <si>
    <t>Fish Report®</t>
  </si>
  <si>
    <t>Congrats to '04 Minster alum Kristen Shenk who just finished the Boston Marathon in 3:18! #justdoit http://topsy.com/trackback?url=http%3A//twitter.com/fish_report/status/323856887378493440</t>
  </si>
  <si>
    <t>TITLE Boxing Edina</t>
  </si>
  <si>
    <t>Live updates from the Boston Marathon: Andrea K. Walker has a fascination with fitness, diseases, medicine and... http://t.co/Aiciv0Oe5x http://topsy.com/trackback?url=http%3A//twitter.com/tbcedina/status/323856892508123137</t>
  </si>
  <si>
    <t>Sona capoeira</t>
  </si>
  <si>
    <t>Underperforming schools take on partners to stave off state takeover: Boston and three other Massachusetts cit... http://t.co/Uz5omOOJKT http://topsy.com/trackback?url=http%3A//twitter.com/capoeirabrazil/status/323856897289637888</t>
  </si>
  <si>
    <t>Kati Schuda</t>
  </si>
  <si>
    <t>I'm at Boston Store Clearance Center (Milwaukee, WI) http://t.co/OwiGjXJnth http://topsy.com/trackback?url=http%3A//twitter.com/ryn1215/status/323856896236851200</t>
  </si>
  <si>
    <t>Kevin Wood</t>
  </si>
  <si>
    <t>My bad ass sister Jenn Wood is running the Boston Marathon. Go Jenn!! http://topsy.com/trackback?url=http%3A//twitter.com/kwoodphoto/status/323856909734125569</t>
  </si>
  <si>
    <t>CT</t>
  </si>
  <si>
    <t>@Not2Heavy4Femi I just know Boston all to well and they know how to win in the playoffs and Knicks gon feel all the pressure http://topsy.com/trackback?url=http%3A//twitter.com/ctblackcoal/status/323856914142339072</t>
  </si>
  <si>
    <t>Story Of My Life ♥∞</t>
  </si>
  <si>
    <t>RT @Real_Liam_Payne: Hellooooo 1D World is goinggggggg to Boston! Opens this weekend!!!!! #1DWorldBoston http://topsy.com/trackback?url=http%3A//twitter.com/jenny_zhnll/status/323856921981493248</t>
  </si>
  <si>
    <t>Cory Bent</t>
  </si>
  <si>
    <t>Just once id like to see a bostonian win the Boston marathon http://topsy.com/trackback?url=http%3A//twitter.com/cbeezyradio/status/323856918823202817</t>
  </si>
  <si>
    <t>Amy Tribes</t>
  </si>
  <si>
    <t>Following @joeymcintyre running the Boston marathon is actually motivating me to get my lazy ass back on the treadmill. #runjoeyrun http://topsy.com/trackback?url=http%3A//twitter.com/texamy/status/323856930676293632</t>
  </si>
  <si>
    <t>smile :)</t>
  </si>
  <si>
    <t>RT @onedirection: Happy to announce that 1D World Boston is now open! Follow @1DWorldMerch for details! #1DWorldBoston 1DHQ x http://topsy.com/trackback?url=http%3A//twitter.com/pocito23/status/323856926922391552</t>
  </si>
  <si>
    <t>Andy Zipfel</t>
  </si>
  <si>
    <t>@DeanKarnazes congratulations on your Boston Marathon finish. Unofficial time from BAA App 3:27:55 http://topsy.com/trackback?url=http%3A//twitter.com/andyzipfel/status/323856927081762816</t>
  </si>
  <si>
    <t>Watching the Boston Marathon at mile 20 :) one mile at the time Maria Van Pelt you can do it :) http://topsy.com/trackback?url=http%3A//twitter.com/clorenachavez30/status/323856936468611072</t>
  </si>
  <si>
    <t>Julia Coombs</t>
  </si>
  <si>
    <t>beyond jealous that #twitterlesselizabeth and my mommy saw each other today at the marathon..missing boston today :( http://topsy.com/trackback?url=http%3A//twitter.com/juliacoombs/status/323856945993904128</t>
  </si>
  <si>
    <t>Meaghan McGrath</t>
  </si>
  <si>
    <t>What I would give to be in Boston right now celebrating Patriots day http://topsy.com/trackback?url=http%3A//twitter.com/_meeegs/status/323856945654140928</t>
  </si>
  <si>
    <t>Congrats to @JessieSebor for finishing the Boston Marathon in a time of 3:18:13!! #bostonmarathon http://topsy.com/trackback?url=http%3A//twitter.com/womensrunning/status/323856951987548160</t>
  </si>
  <si>
    <t>Ass to ass @ Boston marathon http://t.co/4bS3jKJ6jn http://topsy.com/trackback?url=http%3A//twitter.com/taylaperry/status/323856951756873730</t>
  </si>
  <si>
    <t>RT @onedirection: Happy to announce that 1D World Boston is now open! Follow @1DWorldMerch for details! #1DWorldBoston 1DHQ x http://topsy.com/trackback?url=http%3A//twitter.com/lucero1dyjb/status/323856958174150657</t>
  </si>
  <si>
    <t>Cassie ॐ Lynn</t>
  </si>
  <si>
    <t>Taking on marathon Monday in Boston with @steph__mayo http://topsy.com/trackback?url=http%3A//twitter.com/cassieeee_lynnn/status/323856966046846976</t>
  </si>
  <si>
    <t>Trident Books &amp; Cafe</t>
  </si>
  <si>
    <t>RT @yvettevanboven: Last chance in Boston!</t>
  </si>
  <si>
    <t>Sean Coppinger</t>
  </si>
  <si>
    <t>RT @vbavaro1211: I want to run the Boston marathon at least once. http://topsy.com/trackback?url=http%3A//twitter.com/seancopp3/status/323856981196673025</t>
  </si>
  <si>
    <t>Kara goucher mile 25.5 in Boston marathon April 15 2013 good job u did amazing @karagoucher http://t.co/gxwEfPMTy6 http://topsy.com/trackback?url=http%3A//twitter.com/morganoxc/status/323856980844351488</t>
  </si>
  <si>
    <t>dafoomie</t>
  </si>
  <si>
    <t>Boston Bruins 2012-13 Season Opening Video and Introductions 1/19/13: http://t.co/ICjlzmcGe5 via @YouTube http://topsy.com/trackback?url=http%3A//twitter.com/dafoomie/status/323856985143533569</t>
  </si>
  <si>
    <t>Amber Winslow</t>
  </si>
  <si>
    <t>RT @dafoomie: Boston Bruins 2012-13 Season Opening Video and Introductions 1/19/13: http://t.co/ICjlzmcGe5 via @YouTube http://topsy.com/trackback?url=http%3A//twitter.com/dafoomie/status/323856985143533569</t>
  </si>
  <si>
    <t>Diana Porter</t>
  </si>
  <si>
    <t>So, I just drove under the Boston marathon, that was new #exerciseimdoingitwrong http://topsy.com/trackback?url=http%3A//twitter.com/dianamporter/status/323856986326323200</t>
  </si>
  <si>
    <t>@officialR5 you guys should have come to Boston today to watch the marathon!! http://topsy.com/trackback?url=http%3A//twitter.com/r5julia/status/323856987714629632</t>
  </si>
  <si>
    <t>The Fenway</t>
  </si>
  <si>
    <t>Stuck at work today? Live Stream the 2013 Boston Marathon Here [Video] http://t.co/vDskkL1Y5p via @BostInno #neveroff #marathonmonday http://topsy.com/trackback?url=http%3A//twitter.com/fenwaylocal/status/323857003237752832</t>
  </si>
  <si>
    <t>Adam Turch</t>
  </si>
  <si>
    <t>RT @darrenrovell: Men's Boston Marathon winner Lelisa Desisa runs a 2:10:23. That = 12.0 on the treadmill for 26 miles! http://topsy.com/trackback?url=http%3A//twitter.com/bubbaturch7/status/323857002780561408</t>
  </si>
  <si>
    <t>1d ♡</t>
  </si>
  <si>
    <t>RT @onedirection: Happy to announce that 1D World Boston is now open! Follow @1DWorldMerch for details! #1DWorldBoston 1DHQ x http://topsy.com/trackback?url=http%3A//twitter.com/vashappeninzma/status/323857007088119808</t>
  </si>
  <si>
    <t>RT @BoulderTC: Congrats to athletes racing the Boston Marathon! Great results from our BTC Athletes: Lee Troop 2:17:52 Mark Del... http: ... http://topsy.com/trackback?url=http%3A//twitter.com/betsyannflood/status/323857015342526464</t>
  </si>
  <si>
    <t>I'm couldn't be more proud of my dad for finishing the Boston Marathon, 3:00:03 isn't too bad 😊 http://t.co/gDmcoDNCZq http://topsy.com/trackback?url=http%3A//twitter.com/ryan_lundy/status/323857019255783424</t>
  </si>
  <si>
    <t>Robin Arzon</t>
  </si>
  <si>
    <t>Photo: Iron runner &amp;amp; pacer Jodi smiling through her first Boston Marathon. Such an inspiration! @nikenyc... http://t.co/DG4UMHfyF7 http://topsy.com/trackback?url=http%3A//twitter.com/robinnyc/status/323857023261364225</t>
  </si>
  <si>
    <t>The reason Boston is better than New York is that there isn't nearly as many people. NOT TODAY http://topsy.com/trackback?url=http%3A//twitter.com/_timclark_/status/323857031708676098</t>
  </si>
  <si>
    <t>Nicole Cadarette</t>
  </si>
  <si>
    <t>Boston is crazy today but i love it 💖😍😄 http://topsy.com/trackback?url=http%3A//twitter.com/nlcadarette/status/323857028160319488</t>
  </si>
  <si>
    <t>tom_gall</t>
  </si>
  <si>
    <t>My new sounds: Road To Boston (1804) http://t.co/GIHaakCPpb on #SoundCloud http://topsy.com/trackback?url=http%3A//twitter.com/tom_gall/status/323857033457725441</t>
  </si>
  <si>
    <t>FrenchY</t>
  </si>
  <si>
    <t>Starting MAY 5th!!! A NEW NIGHT FOR MY URBAN LBGTQ BOSTON NIGHTLIFE! 21 plus 10 bucks to get in!… http://t.co/qwonpLR3Xu http://topsy.com/trackback?url=http%3A//twitter.com/jleighfrench/status/323857032312676352</t>
  </si>
  <si>
    <t>I'm at @Sonsie_boston (Boston, MA) w/ 6 others [pic]: http://t.co/sKkBUyddxE http://topsy.com/trackback?url=http%3A//twitter.com/sousou617/status/323857037391962114</t>
  </si>
  <si>
    <t>sophia diamond</t>
  </si>
  <si>
    <t>RT @onedirection: Happy to announce that 1D World Boston is now open! Follow @1DWorldMerch for details! #1DWorldBoston 1DHQ x http://topsy.com/trackback?url=http%3A//twitter.com/sophiadiamond1d/status/323857045033992194</t>
  </si>
  <si>
    <t>MagikMike</t>
  </si>
  <si>
    <t>Haha RT @iAmJuddy: Dear Kenya &amp;amp; Ethiopia,</t>
  </si>
  <si>
    <t>I'm at Boston Marathon Finish Line (Boston, MA) w/ 46 others http://t.co/P4uMmwGzjM http://topsy.com/trackback?url=http%3A//twitter.com/jesse2943/status/323857048498483200</t>
  </si>
  <si>
    <t>Nooooooo!!!  Acaba de empetar Tampa a Boston en el noveno 2-2 #GoRedSox http://topsy.com/trackback?url=http%3A//twitter.com/dianamartans/status/323857052218847232</t>
  </si>
  <si>
    <t>Basketball Niche</t>
  </si>
  <si>
    <t>Red Sox play host to Rays on Patriots Day: Ryan Dempster  has a tough act to follow as the Boston Red Sox look... http://t.co/VsqNJTGVIr http://topsy.com/trackback?url=http%3A//twitter.com/basketballniche/status/323857051489030144</t>
  </si>
  <si>
    <t>Daniel Maxey</t>
  </si>
  <si>
    <t>@Trew_Music Been alright. Same old. Was in Boston for wkend and headed back West. It's not VA, but was good to be on the East coast. http://topsy.com/trackback?url=http%3A//twitter.com/danmaxey/status/323857051568721920</t>
  </si>
  <si>
    <t>RT @onedirection: Happy to announce that 1D World Boston is now open! Follow @1DWorldMerch for details! #1DWorldBoston 1DHQ x http://topsy.com/trackback?url=http%3A//twitter.com/kristinat99/status/323857056874508288</t>
  </si>
  <si>
    <t>Bills Paid</t>
  </si>
  <si>
    <t>Africans prevail in Boston Marathon http://t.co/yFtvgzOdf7 http://t.co/EqUBBNnHkp http://topsy.com/trackback?url=http%3A//twitter.com/billspaid/status/323857053862998017</t>
  </si>
  <si>
    <t>the militia</t>
  </si>
  <si>
    <t>I'm at Tequila Rain (Boston, MA) w/ 2 others http://t.co/E2vKXVaDUP http://topsy.com/trackback?url=http%3A//twitter.com/cheese_taylor/status/323857059294638080</t>
  </si>
  <si>
    <t>TT Nevada</t>
  </si>
  <si>
    <t>RT @Cheese_Taylor: I'm at Tequila Rain (Boston, MA) w/ 2 others http://t.co/E2vKXVaDUP http://topsy.com/trackback?url=https%3A//foursquare.com/cheese_taylor/checkin/516c3f02e4b0912f268948d7%3Fref%3Dtw%26s%3Dy6H8RJG9vR6eGUAXydGTyG8-XLQ</t>
  </si>
  <si>
    <t>Hello my Name is</t>
  </si>
  <si>
    <t>RT @onedirection: Happy to announce that 1D World Boston is now open! Follow @1DWorldMerch for details! #1DWorldBoston 1DHQ x http://topsy.com/trackback?url=http%3A//twitter.com/lupiita223/status/323857072150163456</t>
  </si>
  <si>
    <t>stronger.</t>
  </si>
  <si>
    <t>RT @onedirection: Happy to announce that 1D World Boston is now open! Follow @1DWorldMerch for details! #1DWorldBoston 1DHQ x http://topsy.com/trackback?url=http%3A//twitter.com/panda_loveyou/status/323857072749940736</t>
  </si>
  <si>
    <t>Josh Ordway (Prin '03) - 45th in Boston with 2:25:43 (nods to James Chu) http://topsy.com/trackback?url=http%3A//twitter.com/hepstrack/status/323857070900277248</t>
  </si>
  <si>
    <t>Sasha Degn</t>
  </si>
  <si>
    <t>RT @KING5Seattle: Five runners from Washington state finished in top 100 at Boston Marathon today. Congratulations!  http://t.co/h5qp9PkzrX http://topsy.com/trackback?url=http%3A//twitter.com/dishcrawloly/status/323857073429413888</t>
  </si>
  <si>
    <t>Central CT Footcare</t>
  </si>
  <si>
    <t>RT @womensrunning: Congrats to @JessieSebor for finishing the Boston Marathon in a time of 3:18:13!! #bostonmarathon http://topsy.com/trackback?url=http%3A//twitter.com/centralctfoot/status/323857075287519232</t>
  </si>
  <si>
    <t>Haluk TEMEL</t>
  </si>
  <si>
    <t>Boston Celtics - Indiana ma&amp;amp;#231;&amp;amp;#305; CNN T&amp;amp;#220;RK'te http://t.co/rNAr7OwAZd http://topsy.com/trackback?url=http%3A//twitter.com/haluktml/status/323857080110968832</t>
  </si>
  <si>
    <t>Jim Denney</t>
  </si>
  <si>
    <t>RT @MHollyRosing: RT STEAMPUNK RAT - Boston Metaphysical #steampunk #Nook #Kindle #smashwords #Apple #mystery #scifi http://t.co/uObFZwP ... http://topsy.com/trackback?url=http%3A//twitter.com/writerjimdenney/status/323857085035065344</t>
  </si>
  <si>
    <t>Jason Neault</t>
  </si>
  <si>
    <t>I'm at @McGreevys (Boston, MA) w/ 11 others http://t.co/JgDti5ojqI http://topsy.com/trackback?url=http%3A//twitter.com/jsun100/status/323857083827093505</t>
  </si>
  <si>
    <t>Michaela Freed</t>
  </si>
  <si>
    <t>I lived in Boston for 5 years and I've still never seen the marathon... #happymarathonmonday http://topsy.com/trackback?url=http%3A//twitter.com/mickeypoopie/status/323857089510383616</t>
  </si>
  <si>
    <t>Tessa Yutadco</t>
  </si>
  <si>
    <t>CONGRATULATIONS to the Boston Marathon finishers!!! Well done! Much love and inspiration for the week ahead! #BostonMarathon #running http://topsy.com/trackback?url=http%3A//twitter.com/makemyyours/status/323857090600902656</t>
  </si>
  <si>
    <t>A.Adel</t>
  </si>
  <si>
    <t>#AtThisDay</t>
  </si>
  <si>
    <t>Mariel Bartolome</t>
  </si>
  <si>
    <t>lease signed! officially have an apartment in Boston for the summer http://topsy.com/trackback?url=http%3A//twitter.com/whatmariel/status/323857095785074688</t>
  </si>
  <si>
    <t>N.S. InnoVentures</t>
  </si>
  <si>
    <t>NSIV Blog Post:  Congratulations Tom on completing your 7th Boston Marathon - http://t.co/1iB4CiOm4Q http://topsy.com/trackback?url=http%3A//twitter.com/nsinnoventures/status/323857095722151936</t>
  </si>
  <si>
    <t>Debra Relly</t>
  </si>
  <si>
    <t>RT @NewsGunner: Photo: Boston Marathon women's wheelchair winner Tatyana McFadden receives her medal - ‏@PetesWire http://t.co/mbnzgmRpeq http://topsy.com/trackback?url=http%3A//twitter.com/debrarelly/status/323857096972046336</t>
  </si>
  <si>
    <t>Ty Buchanan</t>
  </si>
  <si>
    <t>Look see: Africans prevail in Boston Marathon: Lelisa Desisa of Ethiopia wins a three-way sprint finish; Rita ... http://t.co/HMVQLiy1K2 http://topsy.com/trackback?url=http%3A//twitter.com/ty_buchanan/status/323857102483365888</t>
  </si>
  <si>
    <t>Jefrey Diaz</t>
  </si>
  <si>
    <t>@Dee_nastyy. BOSTON, Detroit, Oakland, Giants , Braves and St Louis. http://topsy.com/trackback?url=http%3A//twitter.com/gods_son93/status/323857111039741953</t>
  </si>
  <si>
    <t>That's right! His 32nd Boston Marathon!! http://t.co/fUkcF8zUXr http://topsy.com/trackback?url=http%3A//twitter.com/superheroes5k/status/323857135714836480</t>
  </si>
  <si>
    <t>Saucer Boy</t>
  </si>
  <si>
    <t>Cinco de @Borgore in Boston this year! http://topsy.com/trackback?url=http%3A//twitter.com/5hanehul5tyn/status/323857140752191489</t>
  </si>
  <si>
    <t>Wes LeRoy</t>
  </si>
  <si>
    <t>@KyleStansbury You, sir...are a stud!  Congrats on running and finishing the Boston Marathon with an amazing time! #BostonMarathon http://topsy.com/trackback?url=http%3A//twitter.com/westonlawless/status/323857140894797825</t>
  </si>
  <si>
    <t>∞ мαгιαм кαđιtα ™ †</t>
  </si>
  <si>
    <t>Desisa runs to Boston Marathon men's title: Lelisa Desisa of Ethiopia has won the 117th edition of the Boston ... http://t.co/vJmzLW61hU http://topsy.com/trackback?url=http%3A//twitter.com/mamiitutaabuena/status/323857156778651648</t>
  </si>
  <si>
    <t>I'm at @ScooziBoston (Boston, MA) http://t.co/DQe0FCEOoy http://topsy.com/trackback?url=http%3A//twitter.com/jenannnn/status/323857163581792257</t>
  </si>
  <si>
    <t>Mid-County YMCA</t>
  </si>
  <si>
    <t>RT @mayortommenino: GOOD LUCK to all the runners headed to start of @bostonmarathon &amp;amp; THANK YOU to all the volunteers who make today ... http://topsy.com/trackback?url=http%3A//twitter.com/midcountyy/status/323857167314722816</t>
  </si>
  <si>
    <t>BostonJeep</t>
  </si>
  <si>
    <t>2013 #Ram 3500 Regular Cab Boston MA - http://t.co/po7JiqL0wC http://topsy.com/trackback?url=http%3A//twitter.com/bostonjeep/status/323857176462512128</t>
  </si>
  <si>
    <t>RT @tributoenpanem: *My feelings* JENNIFER LAWRENCE besando a CHRISTIAN BALE hoy en el set de #Abscam en Boston. http://t.co/3xYhhncQVi http://topsy.com/trackback?url=http%3A//twitter.com/brendarusher4/status/323857179503382530</t>
  </si>
  <si>
    <t>TVA Sports</t>
  </si>
  <si>
    <t>L'Éthiopien Lelisa Desisa, âgé de 23 ans, remporte le marathon de Boston. http://t.co/RAgwUgLrPm http://topsy.com/trackback?url=http%3A//twitter.com/tvasports/status/323857185450885120</t>
  </si>
  <si>
    <t>Obakeng Motsepe</t>
  </si>
  <si>
    <t>Big ups to my friend, Peter, who just made it into Berkeley School of Music in Boston! Hard work pays off! http://topsy.com/trackback?url=http%3A//twitter.com/obie_motsepe/status/323857196146376704</t>
  </si>
  <si>
    <t>Ohio Community Media</t>
  </si>
  <si>
    <t>GalionInquirer Ethiopia's Desisa, Kenya's Jeptoo win at Boston: BOSTON (AP) — Lelisa Desisa of Ethiopia took t... http://t.co/7XROzv4wTT http://topsy.com/trackback?url=http%3A//twitter.com/ohcommedia/status/323857198696525825</t>
  </si>
  <si>
    <t>Maeve Sullivan</t>
  </si>
  <si>
    <t>If not having lax and watching the Boston Marathon does not make u feel lazy as sin I don't know what will #thatsme #dyingforexercise!!!!!! http://topsy.com/trackback?url=http%3A//twitter.com/maeve_sully/status/323857202219741184</t>
  </si>
  <si>
    <t>Jim Lokay</t>
  </si>
  <si>
    <t>Any Boston-area beer league softball teams looking for mediocre 1B/OF who makes up for lack of talent with sarcasm and scorebook skills? http://topsy.com/trackback?url=http%3A//twitter.com/lokaywcvb/status/323857201275998208</t>
  </si>
  <si>
    <t>Bill Palmer</t>
  </si>
  <si>
    <t>RT @Norsu2: GOP Sen. hopeful Gabriel Gomez competes in Boston Marathon | Boston: AP http://t.co/mMCnRpKHt3 #MAsen #tcot #mapoli @GomezForMA http://topsy.com/trackback?url=http%3A//twitter.com/billpalmer6/status/323857211728203776</t>
  </si>
  <si>
    <t>Chelseaaa</t>
  </si>
  <si>
    <t>boston pizza :) http://topsy.com/trackback?url=http%3A//twitter.com/ima_buug/status/323857208628617216</t>
  </si>
  <si>
    <t>Steve Mazur</t>
  </si>
  <si>
    <t>That's a sick joke “@darrenrovell: Men's Boston Marathon winner Lelisa Desisa runs a 2:10:23. That = 12.0 on the treadmill for 26 miles!” http://topsy.com/trackback?url=http%3A//twitter.com/stmazur/status/323857209073225728</t>
  </si>
  <si>
    <t>Rolan</t>
  </si>
  <si>
    <t>RT @Real_Liam_Payne: Hellooooo 1D World is goinggggggg to Boston! Opens this weekend!!!!! #1DWorldBoston http://topsy.com/trackback?url=http%3A//twitter.com/rolankhalil1d/status/323857212957159424</t>
  </si>
  <si>
    <t>Taylor Maid Farms</t>
  </si>
  <si>
    <t>How we're feeling at the end of the SCAA conference: http://t.co/jwz9DvVI3c #Scaa2013 @SpecialtyCoffee Cheers, Boston! http://topsy.com/trackback?url=http%3A//twitter.com/taylormaidfarms/status/323857217809960960</t>
  </si>
  <si>
    <t>SCAA</t>
  </si>
  <si>
    <t>RT @taylormaidfarms: How we're feeling at the end of the SCAA conference: http://t.co/jwz9DvVI3c #Scaa2013 @SpecialtyCoffee Cheers, Boston! http://topsy.com/trackback?url=http%3A//twitter.com/taylormaidfarms/status/323857217809960960</t>
  </si>
  <si>
    <t>WTNH SportzEdge</t>
  </si>
  <si>
    <t>Ethiopia’s Desisa, Kenya’s Jeptoo win Boston Marathon - http://t.co/Tia8cTURpU http://t.co/5dHu4TvUmV http://topsy.com/trackback?url=http%3A//twitter.com/sportzedge/status/323857223086383104</t>
  </si>
  <si>
    <t>Faye Cook</t>
  </si>
  <si>
    <t>RT @ENERGYbits: Men's Boston Marathon winner Lelisa Desisa runs a 2:10:23. That is 12.0 on the treadmill for 26 miles! via @darrenrovell http://topsy.com/trackback?url=http%3A//twitter.com/faye_cook_x/status/323857224961253376</t>
  </si>
  <si>
    <t>Lexington News</t>
  </si>
  <si>
    <t>Japan's Hiroyuki Yamamoto wins Boston Marathon men's wheelchair: BOSTON - Japan's Hiroyuki Yamamoto... http://t.co/JeoMbwW7S2 #lexington http://topsy.com/trackback?url=http%3A//twitter.com/kylexingtonnews/status/323857230426427392</t>
  </si>
  <si>
    <t>Neesha Calheta</t>
  </si>
  <si>
    <t>I love Boston http://topsy.com/trackback?url=http%3A//twitter.com/neeshyyy/status/323857231890243584</t>
  </si>
  <si>
    <t>Ethiopian Runner Wins Boston Marathon http://t.co/wPdDCGwWvX http://topsy.com/trackback?url=http%3A//twitter.com/globalretweeter/status/323857232913637377</t>
  </si>
  <si>
    <t>Stuart Cohen</t>
  </si>
  <si>
    <t>Womens first place finisher Tatyana McFadden at  BOSTON MARATHON  at the finish line http://t.co/DIAFtkuImr http://topsy.com/trackback?url=http%3A//twitter.com/stuartcohen821/status/323857238148132864</t>
  </si>
  <si>
    <t>Tell us how your race went today in Boston.... http://topsy.com/trackback?url=http%3A//twitter.com/rrcanational/status/323857244288593920</t>
  </si>
  <si>
    <t>kendyl mull</t>
  </si>
  <si>
    <t>Boston's dancing tho😂😘 http://topsy.com/trackback?url=http%3A//twitter.com/kendyl9/status/323857243210653697</t>
  </si>
  <si>
    <t>BOSTON MARATHON :Nancy Mertins 3:28:16!!!!! http://topsy.com/trackback?url=http%3A//twitter.com/coolrunnersgt/status/323857257089597441</t>
  </si>
  <si>
    <t>Rex Noble of Palm City runs a 3:30:57 at Boston. http://t.co/hSWvoDPLPI http://topsy.com/trackback?url=http%3A//twitter.com/tcrunning/status/323857256569507840</t>
  </si>
  <si>
    <t>Boston Marathon: Ethiopia's Desisa, Kenya's Jeptoo win in Boston - San Jose Mercury News http://t.co/WtZuX4wA2o http://topsy.com/trackback?url=http%3A//twitter.com/thepiratte53/status/323857254652719104</t>
  </si>
  <si>
    <t>Health 2.0 San Diego</t>
  </si>
  <si>
    <t>RT @kimwhit: Grief #Depression Clinical Trial seeks participants in San Diego, NYC, Boston, Pitt @NIMHgov @afspnational #depression #hcs ... http://topsy.com/trackback?url=http%3A//twitter.com/health2sandiego/status/323857263443984384</t>
  </si>
  <si>
    <t>Boston Labor</t>
  </si>
  <si>
    <t>PRN Pharmacist - Boston North Shore NEW at Pharmerica (Peabody, MA): PharMerica Corporation is a premier insti... http://t.co/qWqfRZToC1 http://topsy.com/trackback?url=http%3A//twitter.com/bostonlabor/status/323857263485935617</t>
  </si>
  <si>
    <t>Voom</t>
  </si>
  <si>
    <t>Congratulations to all of the Boston Marathoners "running the day" today--happy Monday! #mondaymotivation #getmoving http://t.co/TLlZ6bOjDk http://topsy.com/trackback?url=http%3A//twitter.com/movement_online/status/323857275309658114</t>
  </si>
  <si>
    <t>Massachusetts UK</t>
  </si>
  <si>
    <t>Check out Boston’s Best Walking Trails! http://t.co/0JR9y6ZUhv @BostonInsider http://topsy.com/trackback?url=http%3A//twitter.com/visitma_uk/status/323857279436853248</t>
  </si>
  <si>
    <t>Boston pays two guys closers salaries an they don't have any. Tampa pays zero guys closers salaries and we have four. #Rays http://topsy.com/trackback?url=http%3A//twitter.com/fhankschumacher/status/323857283597627392</t>
  </si>
  <si>
    <t>Patrick Hennessy</t>
  </si>
  <si>
    <t>Literally can't cross the street. Thanks boston marathon. #bullshit http://topsy.com/trackback?url=http%3A//twitter.com/patrickhennessy/status/323857287884201986</t>
  </si>
  <si>
    <t>Sandra J</t>
  </si>
  <si>
    <t>If the boys don't come to Boston I doubt l'll go out of state. I'm broke. My sisters won't do that for me again. http://topsy.com/trackback?url=http%3A//twitter.com/sandratwanted/status/323857291176710145</t>
  </si>
  <si>
    <t>Ocala Daily</t>
  </si>
  <si>
    <t>Bob Holliday in Boston Marathon http://t.co/wd1DCYeyhB http://topsy.com/trackback?url=http%3A//twitter.com/ocalafldaily/status/323857293491982337</t>
  </si>
  <si>
    <t>Haley Andrews</t>
  </si>
  <si>
    <t>Just bought my Boston Calling Festival tickets! Wooooo 🎶 http://topsy.com/trackback?url=http%3A//twitter.com/haleyandrews22/status/323857292560850944</t>
  </si>
  <si>
    <t>RT @cristi_revuelta: Amo Boston, y la canción WITH YOU más http://topsy.com/trackback?url=http%3A//twitter.com/mariquillagh18/status/323857297627557891</t>
  </si>
  <si>
    <t>Awesome, Jessie! “@WomensRunning: Congrats to @JessieSebor for finishing the Boston Marathon in a time of 3:18:13!! #bostonmarathon” http://topsy.com/trackback?url=http%3A//twitter.com/shannaburnette/status/323857300756508672</t>
  </si>
  <si>
    <t>Congrats brother Gene. Finished Boston Marathon in 3:25:03. Better than his FGO Marathon finish last May by 17s. No hills in Fargo either. http://topsy.com/trackback?url=http%3A//twitter.com/drsimon44/status/323857301469540352</t>
  </si>
  <si>
    <t>Cuba Fraterna</t>
  </si>
  <si>
    <t>Boston Herald: es hora de normalizar relaciones con Cuba - Martí Noticias http://t.co/miFc98ydMg #Cuba http://topsy.com/trackback?url=http%3A//twitter.com/cubafraterna/status/323857305936486400</t>
  </si>
  <si>
    <t>Raphaella Cezario</t>
  </si>
  <si>
    <t>RT @onedirection: Happy to announce that 1D World Boston is now open! Follow @1DWorldMerch for details! #1DWorldBoston 1DHQ x http://topsy.com/trackback?url=http%3A//twitter.com/raphaelladeceza/status/323857307031179264</t>
  </si>
  <si>
    <t>Juan José Coronado</t>
  </si>
  <si>
    <t>@DoctorNBA: Knicks y Celtics se enfrentarán en una serie de Playoffs por 15º vez en la historia de la NBA... Boston ganó 8 de 14 series. http://topsy.com/trackback?url=http%3A//twitter.com/juanjoseca25/status/323857314769690624</t>
  </si>
  <si>
    <t>I WANT. BOSTON MARKET OH MY GOD PLEASE SOMEBODY http://topsy.com/trackback?url=http%3A//twitter.com/asiasallah/status/323857320243236866</t>
  </si>
  <si>
    <t>@distance66 Awesome! Watched everything live from a Boston News station. http://topsy.com/trackback?url=http%3A//twitter.com/mysleev/status/323857317454028800</t>
  </si>
  <si>
    <t>RomeloSr.</t>
  </si>
  <si>
    <t>@CTBLACKCOAL melo will let them lose in first round. He knows what will happen if he doesn't. We beat Boston three times already ans http://topsy.com/trackback?url=http%3A//twitter.com/not2heavy4femi/status/323857322369744896</t>
  </si>
  <si>
    <t>We can't help but think of Kathrine Switzer on Boston Marathon day. In 1967 Kathrine registered for the Boston... http://t.co/khhnVEQNMP http://topsy.com/trackback?url=http%3A//twitter.com/gotrsemi/status/323857329479106561</t>
  </si>
  <si>
    <t>✨Makaveli✨</t>
  </si>
  <si>
    <t>I wanna move back to Boston now http://topsy.com/trackback?url=http%3A//twitter.com/genasia_dakye/status/323857329273573377</t>
  </si>
  <si>
    <t>Portal Home</t>
  </si>
  <si>
    <t>Em Boston, etíope Lelisa Desisa vence segunda maratona em três meses (15/04/13-14h18) http://t.co/5aCbS5LUaZ http://topsy.com/trackback?url=http%3A//twitter.com/portalhome/status/323857331848880130</t>
  </si>
  <si>
    <t>bianca</t>
  </si>
  <si>
    <t>I want boston market again...last night sheeshhhhhhh..popping http://topsy.com/trackback?url=http%3A//twitter.com/ilead_so_follow/status/323857336361963520</t>
  </si>
  <si>
    <t>K.R.Hanzlík</t>
  </si>
  <si>
    <t>16.4.2013</t>
  </si>
  <si>
    <t>Freshii Boston</t>
  </si>
  <si>
    <t>@PenelopeHauck - congrats again on running the BOSTON MARATHON for charity. Team Freshii is very proud of Penny! http://topsy.com/trackback?url=http%3A//twitter.com/freshiiboston/status/323857337435684864</t>
  </si>
  <si>
    <t>Lindsay Beaver</t>
  </si>
  <si>
    <t>@angeladawn26 Because it's Patriots' Day in Boston. They always play this game at 11 am. Some good AM baseball. :) http://topsy.com/trackback?url=http%3A//twitter.com/lindsaybeavs/status/323857341307047936</t>
  </si>
  <si>
    <t>William Lambers</t>
  </si>
  <si>
    <t>RT @JosetteSheeran: The 1946 Boston Marathon winner who fed the #hungry http://t.co/Wh1WordiRY by @williamlambers @harvard #Greece #hung ... http://topsy.com/trackback?url=http%3A//twitter.com/williamlambers/status/323857343827808256</t>
  </si>
  <si>
    <t>OT</t>
  </si>
  <si>
    <t>My new apartment is in view of the Boston Marathon, but it makes it difficult to get anything since everything is closed. http://topsy.com/trackback?url=http%3A//twitter.com/heyot6/status/323857346549932032</t>
  </si>
  <si>
    <t>BedroomBULLY</t>
  </si>
  <si>
    <t>“@avenueGF: All these Boston niggas sounding like Chief Keef and them #Stop.”</t>
  </si>
  <si>
    <t>Bubba Lisa</t>
  </si>
  <si>
    <t>@CP24: Ethiopia's Lelisa Desisa wins Boston Marathon http://t.co/i0X8yot7Q9 @RayMartin178 http://topsy.com/trackback?url=http%3A//twitter.com/annalisa_m7/status/323857356515573760</t>
  </si>
  <si>
    <t>Craig Widenski</t>
  </si>
  <si>
    <t>“@BleacherReport: RT @darrenrovell: Men's Boston Marathon winner Lelisa Desisa runs a 2:10:23. That = 12.0 on the treadmill for 26 miles!” http://topsy.com/trackback?url=http%3A//twitter.com/cdubski8/status/323857355777404928</t>
  </si>
  <si>
    <t>The Boston Marathon...just showing up makes you a winner!! http://t.co/5lfaZK3Mfv http://topsy.com/trackback?url=http%3A//twitter.com/homefrontequest/status/323857362718949377</t>
  </si>
  <si>
    <t>Hobie Hobart</t>
  </si>
  <si>
    <t>Dang, I mean to get in this every year! “@USATODAY: We've got a winner in the 117th edition of the Boston Marathon! " http://topsy.com/trackback?url=http%3A//twitter.com/hobiehobart/status/323857361167077376</t>
  </si>
  <si>
    <t>Boston today😋🌆🌃 http://topsy.com/trackback?url=http%3A//twitter.com/super_mad2266/status/323857363314548737</t>
  </si>
  <si>
    <t>Matt Fins</t>
  </si>
  <si>
    <t>@HermH sounds like my plan for Boston too http://topsy.com/trackback?url=http%3A//twitter.com/mattfins/status/323857365113913344</t>
  </si>
  <si>
    <t>Cork Gaines</t>
  </si>
  <si>
    <t>PIC: Let's play NASCAR's NRA 500 or Patriot Day in Boston? http://t.co/z8nyMEhAxG http://topsy.com/trackback?url=http%3A//twitter.com/corkgaines/status/323857372864978944</t>
  </si>
  <si>
    <t>Mauricio Guitzel</t>
  </si>
  <si>
    <t>Why is so hard to close a game in Boston? #redsox #mlb http://topsy.com/trackback?url=http%3A//twitter.com/mauricioguitzel/status/323857378804105216</t>
  </si>
  <si>
    <t>I'm lost in Boston and of course barbara doesn't pick up her phone... #yay http://topsy.com/trackback?url=http%3A//twitter.com/nicolebatista14/status/323857392087486464</t>
  </si>
  <si>
    <t>jabercher</t>
  </si>
  <si>
    <t>Wellesley's finest getting in on the action at the Boston Marathon. http://t.co/MpDguHYZj8 http://topsy.com/trackback?url=http%3A//twitter.com/jabercher/status/323857394344022019</t>
  </si>
  <si>
    <t>@EmilyJonesPhoto @RollingStones just got 2 for Both shows. In Boston http://topsy.com/trackback?url=http%3A//twitter.com/barbackbri/status/323857392917954560</t>
  </si>
  <si>
    <t>RT @jabercher: Wellesley's finest getting in on the action at the Boston Marathon. http://t.co/MpDguHYZj8 http://topsy.com/trackback?url=http%3A//twitter.com/jabercher/status/323857394344022019</t>
  </si>
  <si>
    <t>PalookaJoe</t>
  </si>
  <si>
    <t>@ManuelTheWaiter @ironmajic It's great. And they are playing Boston when I'm there!! Ye-o *buys small sized tee shirt for Manuel* http://topsy.com/trackback?url=http%3A//twitter.com/palookajoe/status/323857413168037889</t>
  </si>
  <si>
    <t>jeffmetcalfe</t>
  </si>
  <si>
    <t>Stephanie Rothstein-Bruce of Flagstaff is 15th (3rd American) at Boston Marathon in 2:35.31 http://topsy.com/trackback?url=http%3A//twitter.com/jeffmetcalfe/status/323857415588163584</t>
  </si>
  <si>
    <t>Matt Richards</t>
  </si>
  <si>
    <t>I drove under the Boston Marathon on my way back to school! It was cool seeing all the runners on the overpass! http://topsy.com/trackback?url=http%3A//twitter.com/amazemattgo/status/323857415827230720</t>
  </si>
  <si>
    <t>Lisa Trainor</t>
  </si>
  <si>
    <t>Boston Marathon. One day. One day. http://topsy.com/trackback?url=http%3A//twitter.com/trainorl/status/323857418775826432</t>
  </si>
  <si>
    <t>Boston Marathon 2013 scenes http://t.co/z6zhXMOloh via @BostonDotCom #bostonmarathon http://topsy.com/trackback?url=http%3A//twitter.com/roadtripne/status/323857425155375104</t>
  </si>
  <si>
    <t>Jess DiMauro</t>
  </si>
  <si>
    <t>hi dad, it'd be nice if you'd answer your phone. I want to start making my way to Boston! http://topsy.com/trackback?url=http%3A//twitter.com/jessicamaryx13/status/323857429802651648</t>
  </si>
  <si>
    <t>Alanna Dvorak</t>
  </si>
  <si>
    <t>UNC alum Shalane Flanagan took 4th in the women's division of the Boston Marathan, top finish for US women. #GoHeelsGoAmerica #unc #heels http://topsy.com/trackback?url=http%3A//twitter.com/_captain_a_/status/323857431648141312</t>
  </si>
  <si>
    <t>They turned the marathon off here in Boston. Anybody have a link that we can finish watching ?!?? #runJoeyrun http://topsy.com/trackback?url=http%3A//twitter.com/jksjewel/status/323857435519488000</t>
  </si>
  <si>
    <t>NassauSuffolkLaw</t>
  </si>
  <si>
    <t>Yahoo Legal News: Africans prevail in Boston Marathon: Lelisa Desisa of Ethiopia wins a... http://t.co/Qr2zCFWXWG http://t.co/Bk9RXgqOi7 http://topsy.com/trackback?url=http%3A//twitter.com/pcflaw/status/323857437973180416</t>
  </si>
  <si>
    <t>UXA</t>
  </si>
  <si>
    <t>Shout out Boston aka #TheTown via http://t.co/0DMtjXpjyz for the post. #AllHail #UXA http://t.co/5zCyHe7sAp http://topsy.com/trackback?url=http%3A//twitter.com/uxanyc/status/323857438954643456</t>
  </si>
  <si>
    <t>HLN SPORT</t>
  </si>
  <si>
    <t>Ethiopiër Desisa en Keniase Jeptoo winnen marathon van Boston http://t.co/Sm55zLY8i3 #hln #sport http://topsy.com/trackback?url=http%3A//twitter.com/hlnsport/status/323857444805677057</t>
  </si>
  <si>
    <t>Rob Anderson</t>
  </si>
  <si>
    <t>Very disappointed in my Boston Marathon performance today. Specifically, I'm nowhere near the starting line &amp;amp; I haven't started training. http://topsy.com/trackback?url=http%3A//twitter.com/robwanderson/status/323857444096847872</t>
  </si>
  <si>
    <t>Andrew Cantor</t>
  </si>
  <si>
    <t>Shout out to Benny for crushing the 3 hour mark in Boston !!! http://topsy.com/trackback?url=http%3A//twitter.com/andrew_cantor/status/323857444642095106</t>
  </si>
  <si>
    <t>Congrats to everyone running the Boston Marathon today. Especially this guy who ran as a cheeseburger. http://t.co/o0v1nf4jTW http://topsy.com/trackback?url=http%3A//twitter.com/fancred/status/323857453416603648</t>
  </si>
  <si>
    <t>Murray's Cheese</t>
  </si>
  <si>
    <t>Thx to these fine Boston restos for a wonderful gluttonous wkd. Come visit NYC soon: @CraigieOnMain @PuritanCo @HungryMotherMA @DrinkBoston http://topsy.com/trackback?url=http%3A//twitter.com/murrayscheese/status/323857456746864640</t>
  </si>
  <si>
    <t>YTM</t>
  </si>
  <si>
    <t>Boston bound 😊 http://topsy.com/trackback?url=http%3A//twitter.com/lonelystarrrr/status/323857455526342656</t>
  </si>
  <si>
    <t>Keniaferien</t>
  </si>
  <si>
    <t>Äthiopier Desisa beendet Kenia-Siegesserie in Boston - STERN.DE: donaukurier.deÄthiopier Desisa b... http://t.co/84Tk28SvGZ #kenia #news http://topsy.com/trackback?url=http%3A//twitter.com/keniaferien/status/323857461230596098</t>
  </si>
  <si>
    <t>The Lupton Group</t>
  </si>
  <si>
    <t>Chris Cunningham</t>
  </si>
  <si>
    <t>@JasonRHartmann Another great job today at Boston, way to go. http://topsy.com/trackback?url=http%3A//twitter.com/bgrunningham/status/323857470986522624</t>
  </si>
  <si>
    <t>My friend @SheedyK ran the Boston Marathon this morning in 2:58:44. She is a ROCK STAR!! http://topsy.com/trackback?url=http%3A//twitter.com/mikemartinezdc/status/323857472089628673</t>
  </si>
  <si>
    <t>CVB vuelos Tenerife</t>
  </si>
  <si>
    <t>RT @mer_pa: "@buscavuelos: Si vas a viajar a Nueva York, Boston o Chicago comprueba estos vuelos de bajo coste: http://t.co/Cd400gBdzE" http://topsy.com/trackback?url=http%3A//twitter.com/vuelosdesdetci/status/323857482810261504</t>
  </si>
  <si>
    <t>Erika Thompson</t>
  </si>
  <si>
    <t>RT @CP24: Ethiopia's Lelisa Desisa wins Boston Marathon http://t.co/lzXO5R0Ocs http://topsy.com/trackback?url=http%3A//twitter.com/erika_kthompson/status/323857487008784385</t>
  </si>
  <si>
    <t>Brent Boland</t>
  </si>
  <si>
    <t>RT @NHL_Sens: #Sens coach MacLean confirms @CraigAnderson41 will start in goal tonight in Boston. Kassian replaces Latendresse in the li ... http://topsy.com/trackback?url=http%3A//twitter.com/brentboland96/status/323857492981452800</t>
  </si>
  <si>
    <t>Kendra Hawkes</t>
  </si>
  <si>
    <t>I thought Boston was in a different time zone @EmmC513 everyone http://topsy.com/trackback?url=http%3A//twitter.com/kendrahawkes/status/323857490024464385</t>
  </si>
  <si>
    <t>Maryland News</t>
  </si>
  <si>
    <t>Ethiopia's Desisa wins Boston Marathon http://t.co/rG4Pv0pIRM http://topsy.com/trackback?url=http%3A//twitter.com/maryland_news_/status/323857501038727168</t>
  </si>
  <si>
    <t>Morgan Clark Schnur</t>
  </si>
  <si>
    <t>@bhoffmanracing: Congrats to @BoulderTC coach @runtroopy today in Boston. 2:17 and 15th place. &amp;gt;YAY, Troopy!!! Way to go!! 🎉 http://topsy.com/trackback?url=http%3A//twitter.com/all3chick/status/323857501550436353</t>
  </si>
  <si>
    <t>Dan Parker</t>
  </si>
  <si>
    <t>Congrats to all the TNT'rs and athletes participating in the Boston Marathon Today, and Thank You to the FIRST... http://t.co/gaXHGLb0TH http://topsy.com/trackback?url=http%3A//twitter.com/boisetnt/status/323857503223963650</t>
  </si>
  <si>
    <t>♣_N.O.R.M™♣</t>
  </si>
  <si>
    <t>Africans prevail in Boston Marathon: Lelisa Desisa of Ethiopia wins a three-way sprint finish; Rita Jeptoo win... http://t.co/oqiGJ0vREG http://topsy.com/trackback?url=http%3A//twitter.com/clinton_junxie/status/323857509473472513</t>
  </si>
  <si>
    <t>Miguel Angel Vargas</t>
  </si>
  <si>
    <t>Felicidades a Eduardo Calderón luego del excelente papel en Maratón Boston 2013</t>
  </si>
  <si>
    <t>Nick Klaus</t>
  </si>
  <si>
    <t>Africans prevail in Boston Marathon: Lelisa Desisa of Ethiopia wins a three-way sprint finish; Rita Jeptoo win... http://t.co/u6tN12bd2o http://topsy.com/trackback?url=http%3A//twitter.com/iambaba_g/status/323857513122500609</t>
  </si>
  <si>
    <t>†ђє Πame's→ Uugo™</t>
  </si>
  <si>
    <t>Africans prevail in Boston Marathon: Lelisa Desisa of Ethiopia wins a three-way sprint finish; Rita Jeptoo win... http://t.co/kwfGzVYLuc http://topsy.com/trackback?url=http%3A//twitter.com/its_uugo/status/323857511625154563</t>
  </si>
  <si>
    <t>Elisha</t>
  </si>
  <si>
    <t>Come on Boston we need this win!! ⚾ #RedSox http://topsy.com/trackback?url=http%3A//twitter.com/elisha_sam/status/323857517924986880</t>
  </si>
  <si>
    <t>Birthday Party Theme</t>
  </si>
  <si>
    <t>NBA Boston Celtics Vs Miami Heat Highlights Apr 12, 2013 Game Recap http://t.co/gjQOZGKRH5 http://topsy.com/trackback?url=http%3A//twitter.com/michaelgssr/status/323857514959630337</t>
  </si>
  <si>
    <t>Africans prevail in Boston Marathon: Lelisa Desisa of Ethiopia wins a three-way sprint finish; Rita Jeptoo win... http://t.co/DocVBji5kg http://topsy.com/trackback?url=http%3A//twitter.com/izapmusic/status/323857515127394304</t>
  </si>
  <si>
    <t>candace ariel</t>
  </si>
  <si>
    <t>@ritaleblanc is for actress amy adams 2 wear for the man of steel premiere. Since amy is in boston filming. Less of a hassel. Mr.kraft would http://topsy.com/trackback?url=http%3A//twitter.com/awesomechick89/status/323857522337406977</t>
  </si>
  <si>
    <t>shannon bryan</t>
  </si>
  <si>
    <t>Great job at the Boston marathon today by Americans, American distance running is getting better and better, shalane and Kara did awesome http://topsy.com/trackback?url=http%3A//twitter.com/badjulio/status/323857519447527424</t>
  </si>
  <si>
    <t>Libby Snyder</t>
  </si>
  <si>
    <t>Shout out to @URNotAsCoolAsMe (my dad) for finishing the Boston Marathon with a time of 2:59:10! http://topsy.com/trackback?url=http%3A//twitter.com/libsnyds/status/323857526137442305</t>
  </si>
  <si>
    <t>^__^</t>
  </si>
  <si>
    <t>Africans prevail in Boston Marathon: Lelisa Desisa of Ethiopia wins a three-way sprint finish; Rita Jeptoo win... http://t.co/nPYaT8Myl0 http://topsy.com/trackback?url=http%3A//twitter.com/that_boi_fhemy/status/323857525801897984</t>
  </si>
  <si>
    <t>@Not2Heavy4Femi All it takes is Boston to take 1 of the 1st 2 Nd y'all in trouble http://topsy.com/trackback?url=http%3A//twitter.com/ctblackcoal/status/323857530868625408</t>
  </si>
  <si>
    <t>JUSTIN AND SELENA</t>
  </si>
  <si>
    <t>12/10/13 Boston, MA - TD Garden http://topsy.com/trackback?url=http%3A//twitter.com/jelenayjustin/status/323857529639677952</t>
  </si>
  <si>
    <t>fhemy••xXx</t>
  </si>
  <si>
    <t>Africans prevail in Boston Marathon: Lelisa Desisa of Ethiopia wins a three-way sprint finish; Rita Jeptoo win... http://t.co/HeAEd0WQZq http://topsy.com/trackback?url=http%3A//twitter.com/xxx_fhemy/status/323857532579889153</t>
  </si>
  <si>
    <t>Good Hair Killa</t>
  </si>
  <si>
    <t>Marathon Monday isn't important here, and back home everyone's getting fucked up in Boston and partying all day long. I wanna go baaaack http://topsy.com/trackback?url=http%3A//twitter.com/xtinamarinilli/status/323857542327459840</t>
  </si>
  <si>
    <t>khon  con</t>
  </si>
  <si>
    <t>Pacers: To rest the starters or not?: BOSTON — The Indiana Pacers are finally where coach Frank Vogel has been... http://t.co/39GQaSb3Wc http://topsy.com/trackback?url=http%3A//twitter.com/khon7/status/323857542147096577</t>
  </si>
  <si>
    <t>RT @xtinamarinilli: Marathon Monday isn't important here, and back home everyone's getting fucked up in Boston and partying all day long ... http://topsy.com/trackback?url=http%3A//twitter.com/xtinamarinilli/status/323857542327459840</t>
  </si>
  <si>
    <t>Ian Cinnamon</t>
  </si>
  <si>
    <t>#marathonmonday @ Cafeteria Boston http://t.co/zazZkbxlmB http://topsy.com/trackback?url=http%3A//twitter.com/iancinnamon/status/323857549831049216</t>
  </si>
  <si>
    <t>Shondrika Cook</t>
  </si>
  <si>
    <t>Watching the Boston Marathon!!!! (at @LenoxHotel) http://t.co/8YjLMgylXT http://topsy.com/trackback?url=http%3A//twitter.com/musicladydrika/status/323857550149832705</t>
  </si>
  <si>
    <t>Demetrius Spaneas</t>
  </si>
  <si>
    <t>Cafe au lait, Boston's "More Than A Feeling" on the soundsystem...needed this... http://topsy.com/trackback?url=http%3A//twitter.com/dspaneas/status/323857560811737088</t>
  </si>
  <si>
    <t>celine</t>
  </si>
  <si>
    <t>RT @onedirection: Happy to announce that 1D World Boston is now open! Follow @1DWorldMerch for details! #1DWorldBoston 1DHQ x http://topsy.com/trackback?url=http%3A//twitter.com/celineschell/status/323857569850458112</t>
  </si>
  <si>
    <t>Winter_Thur</t>
  </si>
  <si>
    <t>Ethiopia's Lelisa Desisa, 23, won the men's division of the 2013 Boston Marathon today http://topsy.com/trackback?url=http%3A//twitter.com/winterthur/status/323857580814381058</t>
  </si>
  <si>
    <t>Kathrine Switzer: First Woman to Enter the Boston Marathon http://t.co/WbtGps1O71 http://topsy.com/trackback?url=http%3A//twitter.com/boisetnt/status/323857582768943104</t>
  </si>
  <si>
    <t>Elise Mesa</t>
  </si>
  <si>
    <t>It's like a pack of highlighters threw up on the Boston Marathon. #NeonOnNeonOnNeon http://topsy.com/trackback?url=http%3A//twitter.com/elisemesa/status/323857591648280578</t>
  </si>
  <si>
    <t>Wichita News Network</t>
  </si>
  <si>
    <t>Ethiopia's Desisa, Kenya's Jeptoo win in Boston: BOSTON - Lelisa Desisa of Ethiopia took the title in... http://t.co/aeRQRzjccy #wichita http://topsy.com/trackback?url=http%3A//twitter.com/newswichitaka/status/323857592097058817</t>
  </si>
  <si>
    <t>Baltimore CP</t>
  </si>
  <si>
    <t>MLB Holds Fifth Jackie Robinson Day: BOSTON (AP) Everybody in uniform at the Tampa Bay Rays game Monday against... http://t.co/JsBIkA8Dnr http://topsy.com/trackback?url=http%3A//twitter.com/baltimorecp/status/323857590436130816</t>
  </si>
  <si>
    <t>Jack Leopold</t>
  </si>
  <si>
    <t>@LeahhStann you think I chose to come? We are driving down to Boston for the week so I had to go.... http://topsy.com/trackback?url=http%3A//twitter.com/jleopold1230/status/323857597667094528</t>
  </si>
  <si>
    <t>shorty boy-boy</t>
  </si>
  <si>
    <t>♫ Just Announced: Boston, MA - Jul 27 at TOUR TBA http://t.co/SOB7tSf3VO http://topsy.com/trackback?url=http%3A//twitter.com/shortyboyboy/status/323857598896029696</t>
  </si>
  <si>
    <t>Mike Sheridan</t>
  </si>
  <si>
    <t>Congratulations to @AndieTheFitGeek who finished her Boston Marathon about 90 seconds ago. This is what goal setting is all about. #Wow http://topsy.com/trackback?url=http%3A//twitter.com/themikesheridan/status/323857603304251392</t>
  </si>
  <si>
    <t>Aimar</t>
  </si>
  <si>
    <t>No! No! No! Tied games?? No!!! Come on Boston! http://topsy.com/trackback?url=http%3A//twitter.com/imaimarmayer/status/323857603270676480</t>
  </si>
  <si>
    <t>teddy tovar</t>
  </si>
  <si>
    <t>Enhorabuena pupilo se lo que hicistes hoy,  valio la pena llegar despues de tantos contratiempos, muy orgulloso de ti, time 3:24:08  BOSTON http://topsy.com/trackback?url=http%3A//twitter.com/tedys42/status/323857608186396673</t>
  </si>
  <si>
    <t>Iva_O</t>
  </si>
  <si>
    <t>He was supposed 2achieve a dream 2day&amp;amp;run the boston marathon. I was supposed 2cheer 4the love of my life reaching a dream. Neither happened http://topsy.com/trackback?url=http%3A//twitter.com/single2thepenny/status/323857606588391425</t>
  </si>
  <si>
    <t>Evan Harrington</t>
  </si>
  <si>
    <t>RT @Cheese_Taylor: I'm at Tequila Rain (Boston, MA) w/ 2 others http://t.co/E2vKXVaDUP http://topsy.com/trackback?url=http%3A//twitter.com/thevulgarman/status/323857614645653506</t>
  </si>
  <si>
    <t>Katie Jones ⚽</t>
  </si>
  <si>
    <t>My dad just ran the Boston Marathon in 3 hours 3 minutes and 51 seconds! #soproud 🏃👏😅 http://topsy.com/trackback?url=http%3A//twitter.com/katie_bug_3/status/323857622983929856</t>
  </si>
  <si>
    <t>ThisThingWeDo</t>
  </si>
  <si>
    <t>Why wasn't Hanrahan pitching for Boston in the 9th ..... http://topsy.com/trackback?url=http%3A//twitter.com/thisthingwedo/status/323857622707093504</t>
  </si>
  <si>
    <t>Naked Fruit Company</t>
  </si>
  <si>
    <t>TRACY ROCKED BOSTON!</t>
  </si>
  <si>
    <t>Espo</t>
  </si>
  <si>
    <t>RT @seacoastonline: Portsmouth's Andrew Huebner, native of Hampton Falls, places 57th among 23,000-plus in Boston Marathon. http://t.co/ ... http://topsy.com/trackback?url=http%3A//twitter.com/espo2430/status/323857626595221504</t>
  </si>
  <si>
    <t>Robert James Reese</t>
  </si>
  <si>
    <t>Congrats to all of you marathon finishers! It took me longer to drive back to Boston than it took some of you to cover the distance on foot. http://topsy.com/trackback?url=http%3A//twitter.com/runrjr/status/323857631146033152</t>
  </si>
  <si>
    <t>In the women's division, Kenya's Rita Jeptoo, 32, was the winner. It is her second Boston Marathon win. She also won it in 2006 http://topsy.com/trackback?url=http%3A//twitter.com/winterthur/status/323857642143494145</t>
  </si>
  <si>
    <t>luke</t>
  </si>
  <si>
    <t>“@CP24: Ethiopia's Lelisa Desisa wins Boston Marathon http://t.co/8LL7pLH65l” were you expecting a Canadian to win ? http://topsy.com/trackback?url=http%3A//twitter.com/stocky_95/status/323857643603124225</t>
  </si>
  <si>
    <t>Yay my dad just completed his 13th Boston marathon!! Very proud of him http://topsy.com/trackback?url=http%3A//twitter.com/nhatathli/status/323857645935132672</t>
  </si>
  <si>
    <t>Abby R</t>
  </si>
  <si>
    <t>watching the Boston marathon makes me want to do it so badly http://topsy.com/trackback?url=http%3A//twitter.com/abbaaay13/status/323857645897383936</t>
  </si>
  <si>
    <t>Elijah Wood Movies</t>
  </si>
  <si>
    <t>Today marks the 117th Boston Marathon, the oldest foot race in the US, stretching  from Hopkinton, Mass., into the heart of downtown Boston. http://topsy.com/trackback?url=http%3A//twitter.com/movieelijahwood/status/323857649127006208</t>
  </si>
  <si>
    <t>Pounding a Whopper since my wife ran the Boston Marathon today.  #balance http://topsy.com/trackback?url=http%3A//twitter.com/hustone/status/323857655468810241</t>
  </si>
  <si>
    <t>Algunos egos se inflaron y otros se desinflaron estrepitosamente en el Maratón de Boston. http://topsy.com/trackback?url=http%3A//twitter.com/andreskerese/status/323857652599881729</t>
  </si>
  <si>
    <t>Kathy Mimms</t>
  </si>
  <si>
    <t>Africans prevail in Boston Marathon: Lelisa Desisa of Ethiopia wins a three-way sprint finish; Rita Jeptoo win... http://t.co/aeWbdaiUGZ http://topsy.com/trackback?url=http%3A//twitter.com/ms_kathy_mimms/status/323857664796917760</t>
  </si>
  <si>
    <t>Boston 2013 ? de-throned fair and square @joshCassidy84 #TrackieFollow http://t.co/hUVPrfIQ3d http://topsy.com/trackback?url=http%3A//twitter.com/trackiegroup/status/323857665560293376</t>
  </si>
  <si>
    <t>Stoney ♥</t>
  </si>
  <si>
    <t>@Genasia_Dakye I wanna move back to Boston now NOOOOOOOOOOOO !!!!!!!!!!!!! http://topsy.com/trackback?url=http%3A//twitter.com/amor_lisette/status/323857665547706369</t>
  </si>
  <si>
    <t>degreedissertation</t>
  </si>
  <si>
    <t>Africans prevail in Boston Marathon: Lelisa Desisa of Ethiopia wins a three-way sprint finish; Rita Jeptoo win... http://t.co/aqT9UVtYTS http://topsy.com/trackback?url=http%3A//twitter.com/degreedissertat/status/323857668513091585</t>
  </si>
  <si>
    <t>professaywriters com</t>
  </si>
  <si>
    <t>Africans prevail in Boston Marathon: Lelisa Desisa of Ethiopia wins a three-way sprint finish; Rita Jeptoo win... http://t.co/ZDvqkCiUCe http://topsy.com/trackback?url=http%3A//twitter.com/professaywriter/status/323857667045064704</t>
  </si>
  <si>
    <t>Lesley finishes Boston in 3:30:03! Nice work! http://topsy.com/trackback?url=http%3A//twitter.com/gmallinger/status/323857669679095808</t>
  </si>
  <si>
    <t>I'm at Niketown Boston - @nikeboston (Boston, MA) http://t.co/MH0Tfdb1Ua http://topsy.com/trackback?url=http%3A//twitter.com/dalex0731/status/323857676176093184</t>
  </si>
  <si>
    <t>alexandra gomez</t>
  </si>
  <si>
    <t>Africans prevail in Boston Marathon http://t.co/GaiGsNQKij http://topsy.com/trackback?url=http%3A//twitter.com/alexandragomez5/status/323857681486065664</t>
  </si>
  <si>
    <t>Hoops</t>
  </si>
  <si>
    <t>ESPN: Practice: Getting to the Knicks:</t>
  </si>
  <si>
    <t>ESPN: Green eyes perfect attendance, Melo:</t>
  </si>
  <si>
    <t>James Kendall</t>
  </si>
  <si>
    <t>@BankersUmbrella ~ Good, today is the Boston Marathon and it runs in front of our office. Working from home as traffic is crazy by us. http://topsy.com/trackback?url=http%3A//twitter.com/kendallcre/status/323857678726213632</t>
  </si>
  <si>
    <t>Africans prevail in Boston Marathon: Lelisa Desisa of Ethiopia wins a three-way sprint finish; Rita Jeptoo win... http://t.co/8uZxNdXEf2 http://topsy.com/trackback?url=http%3A//twitter.com/seooptimization/status/323857681997758464</t>
  </si>
  <si>
    <t>Matthew Wright</t>
  </si>
  <si>
    <t>@CP24: Ethiopia's Lelisa Desisa wins Boston Marathon http://t.co/zJp0HN2DQG --- well that's a shocker... http://topsy.com/trackback?url=http%3A//twitter.com/mr_wright_/status/323857684665352192</t>
  </si>
  <si>
    <t>Matthew Hugie</t>
  </si>
  <si>
    <t>@ZRodMoney I do think they'll beat Boston. It will be a more interesting series than it looks on paper right now given Boston's struggles. http://topsy.com/trackback?url=http%3A//twitter.com/matthugie/status/323857686020112385</t>
  </si>
  <si>
    <t>Ah, forgot to check back in after lunch... (@ Boston Higashi School) http://t.co/Fq7QLeVGH1 http://topsy.com/trackback?url=http%3A//twitter.com/djcyberlegend/status/323857687173533696</t>
  </si>
  <si>
    <t>Got to see the boston marathon runners, its a good day after all http://topsy.com/trackback?url=http%3A//twitter.com/mzbio/status/323857691825029120</t>
  </si>
  <si>
    <t>Weren't u just at an airport taking pix w/ some pretty Boston boys a few days ago?! :) LOL  hehe RT (cont) http://t.co/1OoYUU4RLb http://topsy.com/trackback?url=http%3A//twitter.com/jksjewel/status/323857690436714496</t>
  </si>
  <si>
    <t>Sam Oates</t>
  </si>
  <si>
    <t>S/O to my dad for running the Boston marathon this morning with a time of 3:18:11 and a pace of 7:33 http://topsy.com/trackback?url=http%3A//twitter.com/soates4/status/323857698611404800</t>
  </si>
  <si>
    <t>Jake's Orange Pants</t>
  </si>
  <si>
    <t>Running the Boston Marathon is especially challenging when your owner isn't available to run it with you... http://topsy.com/trackback?url=http%3A//twitter.com/jakeorangepants/status/323857703048990720</t>
  </si>
  <si>
    <t>Nicole.➶</t>
  </si>
  <si>
    <t>Mocking Jay will be filmed in Boston. I need an inhaler..... http://topsy.com/trackback?url=http%3A//twitter.com/spark_rebellion/status/323857703619424256</t>
  </si>
  <si>
    <t>Kyle Coots</t>
  </si>
  <si>
    <t>Boston Marathon was today! Hopefully I'll be running it with @tybo777 in a couple of years! http://topsy.com/trackback?url=http%3A//twitter.com/kdc55/status/323857704105938944</t>
  </si>
  <si>
    <t>William J. Dorcena</t>
  </si>
  <si>
    <t>@Shaun4Boston Time for real leadership. Political gamesmanship must end. Many same conditions in US cities. Hurts Boston and country! http://topsy.com/trackback?url=http%3A//twitter.com/willdorcena/status/323857702998650881</t>
  </si>
  <si>
    <t>Orest Vesna</t>
  </si>
  <si>
    <t>Best of luck to Britsy Neale who will be running the Boston Marathon today! Looking forward to the results and blogpost! @RunBritsRun http://topsy.com/trackback?url=http%3A//twitter.com/orestv2/status/323857712708452352</t>
  </si>
  <si>
    <t>video is done, from SOUTH BEACH 2 weeks ago, if your in NYC on FRIDAY, make your way to #GasolinaLounge &amp;amp; check it out (2525 Boston rd bx) http://topsy.com/trackback?url=http%3A//twitter.com/maryjanemodels/status/323857718911848448</t>
  </si>
  <si>
    <t>♡thank u stella♡</t>
  </si>
  <si>
    <t>RT @onedirection: Happy to announce that 1D World Boston is now open! Follow @1DWorldMerch for details! #1DWorldBoston 1DHQ x http://topsy.com/trackback?url=http%3A//twitter.com/awwdirection_/status/323857716323971073</t>
  </si>
  <si>
    <t>Vicky McCray</t>
  </si>
  <si>
    <t>RT @PMC3089: @stfxuniversity @StFXAthletics how about a RT for Lee McCarron and Dan MacNeil..a couple former athletes running the Boston ... http://topsy.com/trackback?url=http%3A//twitter.com/vickymccray/status/323857718567915520</t>
  </si>
  <si>
    <t>Más colombianos cruzando meta en Boston 2013: Ernesto ABril 3:05:06, Angela Alonso 3:25:46, Hernan Barreneche... http://t.co/H4iMeH0SjV http://topsy.com/trackback?url=http%3A//twitter.com/colombiacorre/status/323857724649648128</t>
  </si>
  <si>
    <t>Brad_Deuster</t>
  </si>
  <si>
    <t>Happy Patriots Day all! Nothing like morning baseball IN the states..Boston marathon still not on my bucket list though.. http://topsy.com/trackback?url=http%3A//twitter.com/brad_deuster/status/323857728319660032</t>
  </si>
  <si>
    <t>Roland Dreyer</t>
  </si>
  <si>
    <t>117th Boston Marathon: More than 27,000 people will hit the road Monday for the 117th annual Boston Marathon. http://t.co/OF3CLy6ENx http://topsy.com/trackback?url=http%3A//twitter.com/freshnewsonline/status/323857731268272128</t>
  </si>
  <si>
    <t>Tayler Carver</t>
  </si>
  <si>
    <t>BOSTON BOUND #YES http://topsy.com/trackback?url=http%3A//twitter.com/damntayler/status/323857735898763264</t>
  </si>
  <si>
    <t>Swimman79</t>
  </si>
  <si>
    <t>Run you fleet footed bastards, RUN! @ boylston st, boston ma http://t.co/knZ0ioFzg1 http://topsy.com/trackback?url=http%3A//twitter.com/swimman79/status/323857732501381120</t>
  </si>
  <si>
    <t>★Gracie☆Tracy★</t>
  </si>
  <si>
    <t>Parched from the Boston Marathon? Come have a drink and obvi some wings over at Ts pub on commonwealth with meee! #entertainmedrunks http://topsy.com/trackback?url=http%3A//twitter.com/gracietracy/status/323857739929493505</t>
  </si>
  <si>
    <t>《》</t>
  </si>
  <si>
    <t>RT @Real_Liam_Payne: Hellooooo 1D World is goinggggggg to Boston! Opens this weekend!!!!! #1DWorldBoston http://topsy.com/trackback?url=http%3A//twitter.com/ldayanag/status/323857744358686722</t>
  </si>
  <si>
    <t>Cele Acosta1D♫♪♫</t>
  </si>
  <si>
    <t>RT @onedirection: Happy to announce that 1D World Boston is now open! Follow @1DWorldMerch for details! #1DWorldBoston 1DHQ x http://topsy.com/trackback?url=http%3A//twitter.com/celeacosta2/status/323857749190529024</t>
  </si>
  <si>
    <t>Chad Rose</t>
  </si>
  <si>
    <t>And a shocker in the sports world today, an Ethiopian man wins the Boston Marathon! http://topsy.com/trackback?url=http%3A//twitter.com/crose67/status/323857750658539520</t>
  </si>
  <si>
    <t>RT @NHL: Boston fans, your @NHLBruins can clinch a playoffs berth tonight if they earn at least one point against Ottawa. Tune-in to wat ... http://topsy.com/trackback?url=http%3A//twitter.com/katiehnguyen/status/323857749433778176</t>
  </si>
  <si>
    <t>Ryoma y Patch♥</t>
  </si>
  <si>
    <t>RT @onedirection: Happy to announce that 1D World Boston is now open! Follow @1DWorldMerch for details! #1DWorldBoston 1DHQ x http://topsy.com/trackback?url=http%3A//twitter.com/mamitengohambre/status/323857755452604416</t>
  </si>
  <si>
    <t>Doğan Hakan Mamati</t>
  </si>
  <si>
    <t>LeBron Boston'ın kabusu oldu resmen ! http://t.co/H0LYIXyXWP http://topsy.com/trackback?url=http%3A//twitter.com/doganmamati/status/323857760544505856</t>
  </si>
  <si>
    <t>Jennifer Thatcher</t>
  </si>
  <si>
    <t>@derkfor3 curious to hear the time from your friend running the Boston marathon. It's funny bc my best friend Jen Johnson did it a few years http://topsy.com/trackback?url=http%3A//twitter.com/jgthatcher/status/323857762448723968</t>
  </si>
  <si>
    <t>Sara Cartney</t>
  </si>
  <si>
    <t>Had a friend complete the boston marathon #beast http://topsy.com/trackback?url=http%3A//twitter.com/saracartney/status/323857766898860033</t>
  </si>
  <si>
    <t>mayara</t>
  </si>
  <si>
    <t>RT @Real_Liam_Payne: Hellooooo 1D World is goinggggggg to Boston! Opens this weekend!!!!! #1DWorldBoston http://topsy.com/trackback?url=http%3A//twitter.com/xprincesshoran/status/323857773236461568</t>
  </si>
  <si>
    <t>The greatest feeling!! #bostonmarathon #noPAINnoGAIN #PatriotsDay @ Boston Marathon http://t.co/7IKGm9wcnN http://topsy.com/trackback?url=http%3A//twitter.com/sdris/status/323857781281140738</t>
  </si>
  <si>
    <t>Such a great day to be in Boston! #MarathonMonday #mikeforboston http://t.co/ZqemggT9Ju http://topsy.com/trackback?url=http%3A//twitter.com/mikeforboston/status/323857779888635904</t>
  </si>
  <si>
    <t>HIV/AIDS News</t>
  </si>
  <si>
    <t>Yahoo: Africans prevail in Boston Marathon: Lelisa Desisa of Ethiopia wins a three-way sprint finis... http://t.co/iiAXPgDDg2 #hiv #aids http://topsy.com/trackback?url=http%3A//twitter.com/hiv_aidsnews/status/323857781264363521</t>
  </si>
  <si>
    <t>Boston  bidding for 2016 world championships: BOSTON — U.S. Figure Skating has nominated Boston to host the 20... http://t.co/LOymjF3Prg http://topsy.com/trackback?url=http%3A//twitter.com/bostonherald/status/323857783365697537</t>
  </si>
  <si>
    <t>GOP Sen. hopeful Gomez competes in Boston Marathon: BOSTON  — Republican U.S. Senate candidate Gabriel Gomez i... http://t.co/KNVbivjH7E http://topsy.com/trackback?url=http%3A//bostonherald.com/news_opinion/local_coverage/2013/04/gop_sen_hopeful_gomez_competes_in_boston_marathon</t>
  </si>
  <si>
    <t>Lelisa Desisa of Ethiopia Wins, American Jason Hartmann Comes in Fourth in 117th Boston Marathon http://t.co/yETKgyuf7C http://topsy.com/trackback?url=http%3A//twitter.com/johnbeattienesn/status/323857783701254145</t>
  </si>
  <si>
    <t>Daniel Johnson</t>
  </si>
  <si>
    <t>RT @Andrew_Cantor: Shout out to Benny for crushing the 3 hour mark in Boston !!! http://topsy.com/trackback?url=http%3A//twitter.com/djrunhappy/status/323857783927734273</t>
  </si>
  <si>
    <t>Baton Rouge News</t>
  </si>
  <si>
    <t>#Baton #Rouge Ethiopia's Desisa, Kenya's Jeptoo win in Boston - WAFB 9 News Baton Rouge ... http://t.co/egYxDBZxTM http://topsy.com/trackback?url=http%3A//twitter.com/batonnews/status/323857787748745217</t>
  </si>
  <si>
    <t>Lelisa Desisa of Ethiopia Wins, American Jason Hartmann Comes in Fourth in 117th Boston Marathon http://t.co/cxKpYkbw0N http://topsy.com/trackback?url=http%3A//twitter.com/nesn/status/323857788168200192</t>
  </si>
  <si>
    <t>Molly Devereux</t>
  </si>
  <si>
    <t>Drinking a beer and watching my mom pass all these Boston newbs http://topsy.com/trackback?url=http%3A//twitter.com/madevereux/status/323857790932226049</t>
  </si>
  <si>
    <t>“@CTBLACKCOAL: @Not2Heavy4Femi All it takes is Boston to take 1 of the 1st 2 Nd y'all in trouble” bingo lls. That's the prob. http://topsy.com/trackback?url=http%3A//twitter.com/not2heavy4femi/status/323857794098921472</t>
  </si>
  <si>
    <t>Crazy Raw Vegan</t>
  </si>
  <si>
    <t>Congratulations to everyone who finished the Boston Marathon! I have been watching the finish line from the lazy... http://t.co/XN6YC0UmZk http://topsy.com/trackback?url=http%3A//twitter.com/crazyrawvegan/status/323857798523940864</t>
  </si>
  <si>
    <t>Tati Macc ✨</t>
  </si>
  <si>
    <t>My uncle stressing Cus the Knicks gotta play Boston . http://topsy.com/trackback?url=http%3A//twitter.com/bossin_tatianna/status/323857798079332352</t>
  </si>
  <si>
    <t>Summer Sanders</t>
  </si>
  <si>
    <t>Wicked Awesome Marathon! Thank you Boston! #BostonMarathon http://t.co/b2sXdGzDR2 http://topsy.com/trackback?url=http%3A//twitter.com/summersanders_/status/323857800545583104</t>
  </si>
  <si>
    <t>Ali Fle†cher</t>
  </si>
  <si>
    <t>Watching the Boston marathon and seeing the Elite Women has made me realize how much I really want I become fit. NOT SKINNY, but fit. ❤💪 http://topsy.com/trackback?url=http%3A//twitter.com/ali_the_fletch/status/323857800533004289</t>
  </si>
  <si>
    <t>ilu.lily designs</t>
  </si>
  <si>
    <t>We ♥ how adorable these Boston skyline place cards came out!! http://t.co/tzOkUTp7SA http://topsy.com/trackback?url=http%3A//twitter.com/ilulily_designs/status/323857799526367233</t>
  </si>
  <si>
    <t>ImARealJEM</t>
  </si>
  <si>
    <t>Boston Marathon Mayhem http://topsy.com/trackback?url=http%3A//twitter.com/jmalz3/status/323857811853422592</t>
  </si>
  <si>
    <t>Sanchia Deer</t>
  </si>
  <si>
    <t>@Bucs352: Boston you suck.look like goat face piece of shits.everything about your dirty city sucks-aww, lets not stoop to their level Lol http://topsy.com/trackback?url=http%3A//twitter.com/choymarie20/status/323857818857910272</t>
  </si>
  <si>
    <t>Haley Dunne</t>
  </si>
  <si>
    <t>RT @USFigureSkating: NEWS: U.S. Figure Skating Bids to Host 2016 ISU World Championships in Boston. The ISU is expected to announce its  ... http://topsy.com/trackback?url=http%3A//twitter.com/haleydunne/status/323857822251114496</t>
  </si>
  <si>
    <t>M.T.</t>
  </si>
  <si>
    <t>RT @onedirection: Happy to announce that 1D World Boston is now open! Follow @1DWorldMerch for details! #1DWorldBoston 1DHQ x http://topsy.com/trackback?url=http%3A//twitter.com/mutonedirection/status/323857827561082881</t>
  </si>
  <si>
    <t>Glen</t>
  </si>
  <si>
    <t>The night before the Boston Marathon they have a giant spaghetti dinner for all the runners.  Marathon Nom Nom Nom! http://topsy.com/trackback?url=http%3A//twitter.com/glenberube/status/323857831931568130</t>
  </si>
  <si>
    <t>AnGeL</t>
  </si>
  <si>
    <t>RT @onedirection: Happy to announce that 1D World Boston is now open! Follow @1DWorldMerch for details! #1DWorldBoston 1DHQ x http://topsy.com/trackback?url=http%3A//twitter.com/an_gelitho/status/323857836880838656</t>
  </si>
  <si>
    <t>Ali Xenos</t>
  </si>
  <si>
    <t>Huge shoutout to my uncle Doug for j finishing the Boston marathon! http://t.co/BxYTlZZozM http://topsy.com/trackback?url=http%3A//twitter.com/ali_xenos/status/323857835756765184</t>
  </si>
  <si>
    <t>Jennifer onyejieke</t>
  </si>
  <si>
    <t>am in america...boston now... http://topsy.com/trackback?url=http%3A//twitter.com/jonyejieke/status/323857835412832256</t>
  </si>
  <si>
    <t>Bretton Clark</t>
  </si>
  <si>
    <t>Boston is one hot drunk ass mess http://topsy.com/trackback?url=http%3A//twitter.com/bretsing135/status/323857842769637377</t>
  </si>
  <si>
    <t>Andrew Ryan</t>
  </si>
  <si>
    <t>My wife...getting it some at the Boston Marathon!</t>
  </si>
  <si>
    <t>@PhilRunners Une course textbook ! Comme prévu ou presque... mais c un PR par 2 min et à Boston, donc excellent ! http://topsy.com/trackback?url=http%3A//twitter.com/francismessier/status/323857841452630017</t>
  </si>
  <si>
    <t>Elaine Koay</t>
  </si>
  <si>
    <t>Africans prevail in Boston Marathon http://t.co/MJ8itNZ30B http://topsy.com/trackback?url=http%3A//twitter.com/elainekoay/status/323857852232003584</t>
  </si>
  <si>
    <t>TwoWhoDared</t>
  </si>
  <si>
    <t>Hello everyone!</t>
  </si>
  <si>
    <t>RT @LokayWCVB: Any Boston-area beer league softball teams looking for mediocre 1B/OF who makes up for lack of talent with sarcasm and sc ... http://topsy.com/trackback?url=http%3A//twitter.com/_erikaleigh/status/323857852307476481</t>
  </si>
  <si>
    <t>Danischiewitz</t>
  </si>
  <si>
    <t>@NLBeastNats Think it has something to do with the Boston Marathon. http://topsy.com/trackback?url=http%3A//twitter.com/thatstatboy/status/323857855931359232</t>
  </si>
  <si>
    <t>Ariana Hilborn</t>
  </si>
  <si>
    <t>Not my day today. Thanks for all of your support.  I still love Boston :-) Time to shake it off and recover. http://topsy.com/trackback?url=http%3A//twitter.com/arianahilborn/status/323857857068027905</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MOCCA / SUEDE</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qVHRvca1AX  #RakutenIchiba http://t.co/jaf7AeiDr0 http://topsy.com/trackback?url=http%3A//twitter.com/1593471/status/323857859035152385</t>
    </r>
  </si>
  <si>
    <t>RT @projo: Update: Newport runner Scott Nanfelt finishes 25th Boston Marathon</t>
  </si>
  <si>
    <t>RT @Amor_Lisette: " @Genasia_Dakye I wanna move back to Boston now" NOOOOOOOOOOOO !!!!!!!!!!!!! http://topsy.com/trackback?url=http%3A//twitter.com/genasia_dakye/status/323857871345434624</t>
  </si>
  <si>
    <t>Patrick Lauren</t>
  </si>
  <si>
    <t>RT @thecoreyholcomb: The lakers will be better without Kobe hogging the ball. Just like Boston without Rhondo hogging the ball. I was da ... http://topsy.com/trackback?url=http%3A//twitter.com/pdlittlebearii/status/323857872897331200</t>
  </si>
  <si>
    <t>Jente Lu</t>
  </si>
  <si>
    <t>Boston Scientific eyes FDA approval for MRI-safe pacer http://t.co/r2dQo40bsT http://topsy.com/trackback?url=http%3A//twitter.com/jentelu/status/323857877624295425</t>
  </si>
  <si>
    <t>Aaron Shaffer</t>
  </si>
  <si>
    <t>RT @MPRnews: Distance runner Kara Goucher, who grew up in Duluth, finished in sixth place in the Boston Marathon Monday morning. http:// ... http://topsy.com/trackback?url=http%3A//twitter.com/ashaffermpls/status/323857876521193475</t>
  </si>
  <si>
    <t>My flight is booked and registration is complete. I'm officially ready for @KappaDeltaHQ Convention 2013! Let the countdown to Boston begin! http://topsy.com/trackback?url=http%3A//twitter.com/laurenerichards/status/323857882229649408</t>
  </si>
  <si>
    <t>Nick Davis</t>
  </si>
  <si>
    <t>RT @stocky_95: “@CP24: Ethiopia's Lelisa Desisa wins Boston Marathon http://t.co/8LL7pLH65l” were you expecting a Canadian to win ? http://topsy.com/trackback?url=http%3A//twitter.com/nickdavis9797/status/323857884674932736</t>
  </si>
  <si>
    <t>Charyl A.</t>
  </si>
  <si>
    <t>@JenWP hey girl! How ya doing? Are you running in the Boston marathon? http://topsy.com/trackback?url=http%3A//twitter.com/charyld1522/status/323857890798624768</t>
  </si>
  <si>
    <t>Alissa J Anderson</t>
  </si>
  <si>
    <t>@WarbyParker Opens Retail Store In NYC, With Boston Up Next, Beats Google &amp;amp; Amazon To The Offline Punch http://t.co/dnoOPwxJY5 http://topsy.com/trackback?url=http%3A//twitter.com/alissajanderson/status/323857894485405696</t>
  </si>
  <si>
    <t>Jeff Egnaczyk</t>
  </si>
  <si>
    <t>I bet I could take 99% of the Boston Marathon in a game of hoops. http://topsy.com/trackback?url=http%3A//twitter.com/post406/status/323857896297332736</t>
  </si>
  <si>
    <t>Lyn Ray</t>
  </si>
  <si>
    <t>RT @Applejaxx: The sunlight in Boston is inspiring me right now!!! http://topsy.com/trackback?url=http%3A//twitter.com/thepplofgohw/status/323857897274626048</t>
  </si>
  <si>
    <t>Jonathan Levain</t>
  </si>
  <si>
    <t>Si j'ai pas de cash pour les boutiques de Boston ça craint! http://topsy.com/trackback?url=http%3A//twitter.com/jlevain/status/323857909517799424</t>
  </si>
  <si>
    <t>Seth Marks</t>
  </si>
  <si>
    <t>RT @darrenrovell: Men's Boston Marathon winner Lelisa Desisa runs a 2:10:23. That = 12.0 on the treadmill for 26 miles! http://topsy.com/trackback?url=http%3A//twitter.com/sethjax/status/323857917050773505</t>
  </si>
  <si>
    <t>Patch Alber</t>
  </si>
  <si>
    <t>RT @G17Esiason: good luck to our Team Boomer marathoners in the Boston Marathon today http://topsy.com/trackback?url=http%3A//twitter.com/patch_27/status/323857922838904832</t>
  </si>
  <si>
    <t>Walpole Coaches</t>
  </si>
  <si>
    <t>3:10.25! 13 minute Boston Marathon PR for Cashman!! http://topsy.com/trackback?url=http%3A//twitter.com/walpoletrack/status/323857925837824000</t>
  </si>
  <si>
    <t>Jack Celeste</t>
  </si>
  <si>
    <t>RT @MNorm28: @Buster_ESPN Already another closer issue on Boston. I miss Papelbon http://topsy.com/trackback?url=http%3A//twitter.com/sootman/status/323857932087349248</t>
  </si>
  <si>
    <t>Cate Demet</t>
  </si>
  <si>
    <t>RT @darrenrovell: Men's Boston Marathon winner Lelisa Desisa runs a 2:10:23. That = 12.0 on the treadmill for 26 miles! http://topsy.com/trackback?url=http%3A//twitter.com/tclf68/status/323857939624493056</t>
  </si>
  <si>
    <t>Richard Murphy</t>
  </si>
  <si>
    <t>Job: Senior ODI Architect  in Boston, MA http://t.co/TMUM7BdB96 #job http://topsy.com/trackback?url=http%3A//twitter.com/murphyrichard01/status/323857946020831232</t>
  </si>
  <si>
    <t>JoJo - Grenade - Boston, MA 10/27/11: http://t.co/f3Ud7ysRDT via @youtube http://topsy.com/trackback?url=http%3A//twitter.com/galindopatricia/status/323857947434291200</t>
  </si>
  <si>
    <t>Hinako Sato</t>
  </si>
  <si>
    <t>People cheering at Kenmore sq for this year's Boston Marathon. #BostonMarathon2013 #kenmore… http://t.co/2e4oz7mEdS http://topsy.com/trackback?url=http%3A//twitter.com/hinakosato/status/323857952505204738</t>
  </si>
  <si>
    <t>RT @BostonDotCom: This guy is running the Boston Marathon dressed as a hot dog. Why not? http://t.co/aDJWYrNqMZ #marathonbdc http://topsy.com/trackback?url=http%3A//twitter.com/lyndsielouwho/status/323857953000140801</t>
  </si>
  <si>
    <t>Lauren Hennessey</t>
  </si>
  <si>
    <t>RT @amonhello: Kinda sad that next weekend for my half marathon I would be happy with the same time as the Boston marathon winners full. ... http://topsy.com/trackback?url=http%3A//twitter.com/123hennessey/status/323857951301459968</t>
  </si>
  <si>
    <t>applam</t>
  </si>
  <si>
    <t>Running blind: 40 sightless runners competing in Boston marathon http://t.co/XR0hP0Vk6M  via @todayshowhealth http://topsy.com/trackback?url=http%3A//twitter.com/applam1/status/323857963880157185</t>
  </si>
  <si>
    <t>RT @LokayWCVB: Any Boston-area beer league softball teams looking for mediocre 1B/OF who makes up for lack of talent with sarcasm and sc ... http://topsy.com/trackback?url=http%3A//twitter.com/gettybossports/status/323857970381340673</t>
  </si>
  <si>
    <t>Tommy Reggiani</t>
  </si>
  <si>
    <t>@martinreggiani y el boston chino http://t.co/oJ8hoPWcGA http://topsy.com/trackback?url=http%3A//twitter.com/tommyreggiani/status/323857973850021889</t>
  </si>
  <si>
    <t>Jessica Burbine of PSL finishes her first Boston Marathon in a time of 3:31:37. http://t.co/Oyg0tO90VV http://topsy.com/trackback?url=http%3A//twitter.com/tcrunning/status/323857972914700289</t>
  </si>
  <si>
    <t>Haley Elizabeth</t>
  </si>
  <si>
    <t>RT @SNOSSports: An Ethiopian and a Kenyan won the Men's and Women's Boston Marathon! I'm shocked Americans didn't win! http://topsy.com/trackback?url=http%3A//twitter.com/snossports/status/323857978052718592</t>
  </si>
  <si>
    <t>Ethan Runyen</t>
  </si>
  <si>
    <t>ßobby atwal</t>
  </si>
  <si>
    <t>Betania vca∞.</t>
  </si>
  <si>
    <t>RT @Real_Liam_Payne: Hellooooo 1D World is goinggggggg to Boston! Opens this weekend!!!!! #1DWorldBoston http://topsy.com/trackback?url=http%3A//twitter.com/_mylifeis1d/status/323857981781454848</t>
  </si>
  <si>
    <t>2abejas</t>
  </si>
  <si>
    <t>VIDEO || El histórico concierto de James Brown en Boston, el día después del asesinato de Martin Luther King Jr.... http://t.co/x9GXWn1Qmh http://topsy.com/trackback?url=http%3A//twitter.com/2abejas/status/323857979973705728</t>
  </si>
  <si>
    <t>Jess Mc Fly</t>
  </si>
  <si>
    <t>@BarrioReo boston medical group. http://topsy.com/trackback?url=http%3A//twitter.com/jessicagiacchi/status/323857979747221504</t>
  </si>
  <si>
    <t>Tim Dockery</t>
  </si>
  <si>
    <t>Boston traffic is a mess, Red Sox game and Marathon. http://topsy.com/trackback?url=http%3A//twitter.com/tdoc1212/status/323857980049203200</t>
  </si>
  <si>
    <t>Fernando Bustillos</t>
  </si>
  <si>
    <t>RT @AndresKerese: Algunos egos se inflaron y otros se desinflaron estrepitosamente en el Maratón de Boston. http://topsy.com/trackback?url=http%3A//twitter.com/fernanbustillos/status/323857980284104704</t>
  </si>
  <si>
    <t>Anita Menares</t>
  </si>
  <si>
    <t>RT @onedirection: Happy to announce that 1D World Boston is now open! Follow @1DWorldMerch for details! #1DWorldBoston 1DHQ x http://topsy.com/trackback?url=http%3A//twitter.com/anipaynehunter/status/323857985040424960</t>
  </si>
  <si>
    <t>Ava</t>
  </si>
  <si>
    <t>if i cant do asahina for anime boston i'm gonna do Dave In Heelys it is written http://topsy.com/trackback?url=http%3A//twitter.com/curricle/status/323857987309539328</t>
  </si>
  <si>
    <t>Congratulations to our founder and chair Ean Parsons, who has just completed the Boston Marathon in 3:33:19. Well run sir! http://topsy.com/trackback?url=http%3A//twitter.com/sedgeharriers/status/323857999607255040</t>
  </si>
  <si>
    <t>JuanPa Manzano</t>
  </si>
  <si>
    <t>Candidatos al anillo Spurs,Heat,Thunders,Lakers,Knicks,Bulls y Dallas y Boston no creo que lo hagan mejor http://topsy.com/trackback?url=http%3A//twitter.com/juanpa_corleone/status/323857997132603393</t>
  </si>
  <si>
    <t>Davis Hunt</t>
  </si>
  <si>
    <t>RT @fancred: Congrats to everyone running the Boston Marathon today. Especially this guy who ran as a cheeseburger. http://t.co/o0v1nf4jTW http://topsy.com/trackback?url=http%3A//twitter.com/huntflyer/status/323858000420945920</t>
  </si>
  <si>
    <t>Christopher Nguyen</t>
  </si>
  <si>
    <t>WHOOOO!!!! (@ 2013 Boston Marathon w/ @thebankable) http://t.co/H4MMSSdSMX http://topsy.com/trackback?url=http%3A//twitter.com/mrnifty246/status/323858001633095681</t>
  </si>
  <si>
    <t>Ryan O'Connor</t>
  </si>
  <si>
    <t>#BreakingNews | Windham 42-Year-Old is First Resident to Finish at Boston Marathon | http://t.co/13MnhOwivg http://topsy.com/trackback?url=http%3A//twitter.com/windhampatch/status/323858005798047744</t>
  </si>
  <si>
    <t>➕</t>
  </si>
  <si>
    <t>College girls write a nigha name on they toes...Boston 😂😂😂😂 http://topsy.com/trackback?url=http%3A//twitter.com/bossdontubbs/status/323858006259425280</t>
  </si>
  <si>
    <t>We can't help but think of the brave trailblazer, Kathrine Switzer on Boston Marathon day! http://t.co/eYk1tGQujB http://topsy.com/trackback?url=http%3A//twitter.com/gotrsemi/status/323858012504743936</t>
  </si>
  <si>
    <t>Julia Croyle</t>
  </si>
  <si>
    <t>@anneikakerrWB found some Boston financial tech startups to keep an eye out for http://t.co/wgxgNlsUPb</t>
  </si>
  <si>
    <t>kara orman</t>
  </si>
  <si>
    <t>Local Wampanoag Road Runners in Boston Marathon: (%remaining%) Remaining We hope you will enjoy this free arti... http://t.co/BmhQEoSheL http://topsy.com/trackback?url=http%3A//twitter.com/ormankr/status/323858017936367616</t>
  </si>
  <si>
    <t>Alyssa Wolice</t>
  </si>
  <si>
    <t>@NLBeastNats Boston Marathon.. and really, how else are you supposed to get motivated to sit at your desk on a Monday morning? http://topsy.com/trackback?url=http%3A//twitter.com/awolice/status/323858023506403329</t>
  </si>
  <si>
    <t>#TeamFollowBack Ethiopian Runner Wins Boston Marathon http://t.co/xJ4n2x8gBN #AutoFollowback http://topsy.com/trackback?url=http%3A//twitter.com/ridhohnf/status/323858027390312448</t>
  </si>
  <si>
    <t>Caroline Hildebrand</t>
  </si>
  <si>
    <t>RT @teamruneugene: Craig Leon finishes The Boston Marathon unofficially in 2:14:38. 10th overall and 3rd American! Great job Craig http://topsy.com/trackback?url=http%3A//twitter.com/carolineruns/status/323858034558382080</t>
  </si>
  <si>
    <t>Livingsnoqualmie.com</t>
  </si>
  <si>
    <t>79th in the 2013 Boston Marathon from Snoqualmie resident and MSHS track coach @komonews :  http://t.co/XZcihDPsQc http://topsy.com/trackback?url=http%3A//twitter.com/livingsno/status/323858038551347200</t>
  </si>
  <si>
    <t>Lisa Rae @ Rowley</t>
  </si>
  <si>
    <t>RT @LivingSno: 79th in the 2013 Boston Marathon from Snoqualmie resident and MSHS track coach @komonews :  http://t.co/XZcihDPsQc http://topsy.com/trackback?url=http%3A//twitter.com/livingsno/status/323858038551347200</t>
  </si>
  <si>
    <t>Tyler J. Bascom</t>
  </si>
  <si>
    <t>RT @liaheaney: Yelling at lakers fans in Boston with my best friend. What a change from LA #marathonmonday #iamaceltic http://topsy.com/trackback?url=http%3A//twitter.com/tylerjbascom/status/323858042972160000</t>
  </si>
  <si>
    <t>RT @onedirection: Happy to announce that 1D World Boston is now open! Follow @1DWorldMerch for details! #1DWorldBoston 1DHQ x http://topsy.com/trackback?url=http%3A//twitter.com/diannazhnll/status/323858045442600960</t>
  </si>
  <si>
    <t>@CTBLACKCOAL bt what's weird is. We played Boston 4 times this year. Only time we lost was in NY we won last three 2 in their home one in NY http://topsy.com/trackback?url=http%3A//twitter.com/not2heavy4femi/status/323858045333557248</t>
  </si>
  <si>
    <t>Dr Shirley Canniff</t>
  </si>
  <si>
    <t>Boston Cardinal Sean O'Malley among Pope's advisers | http://t.co/OrnB95oaIq http://t.co/SV2yYtYtXT http://topsy.com/trackback?url=http%3A//twitter.com/wsciroblogtalk/status/323858050811322368</t>
  </si>
  <si>
    <t>Sliwa⚾</t>
  </si>
  <si>
    <t>RT @SNOSSports: An Ethiopian and a Kenyan won the Men's and Women's Boston Marathon! I'm shocked Americans didn't win! http://topsy.com/trackback?url=http%3A//twitter.com/chris_sliwa7/status/323858047636238337</t>
  </si>
  <si>
    <t>Jamie Neugebauer</t>
  </si>
  <si>
    <t>I hear Lelisa Desisa won the Boston Marathon...we all know that it should have been @PrestonSteinke1 http://topsy.com/trackback?url=http%3A//twitter.com/neugsie/status/323858053655035904</t>
  </si>
  <si>
    <t>@kaseySPLATT the tour for the rest of Boston and Toronto http://topsy.com/trackback?url=http%3A//twitter.com/jennapeekaboo/status/323858052778442752</t>
  </si>
  <si>
    <t>GOP Sen. hopeful Gomez competes in Boston Marathon: Republican U.S. Senate candidate Gabriel Gomez is dedicati... http://t.co/77iC9fsuxp http://topsy.com/trackback?url=http%3A//twitter.com/cbs3springfield/status/323858057673183232</t>
  </si>
  <si>
    <t>uosʞɔıᴚpuǝɥ ʇʇɐɯ</t>
  </si>
  <si>
    <t>RT @SNOSSports: An Ethiopian and a Kenyan won the Men's and Women's Boston Marathon! I'm shocked Americans didn't win! http://topsy.com/trackback?url=http%3A//twitter.com/mattttt14/status/323858056700116992</t>
  </si>
  <si>
    <t>wesley hartline</t>
  </si>
  <si>
    <t>RT @SNOSSports: An Ethiopian and a Kenyan won the Men's and Women's Boston Marathon! I'm shocked Americans didn't win! http://topsy.com/trackback?url=http%3A//twitter.com/realweskhalifa/status/323858058176495616</t>
  </si>
  <si>
    <t>james holden</t>
  </si>
  <si>
    <t>God I wish I was in Boston today http://topsy.com/trackback?url=http%3A//twitter.com/utahs_finest/status/323858059623550977</t>
  </si>
  <si>
    <t>claire</t>
  </si>
  <si>
    <t>the boston marathon makes me feel like a lazy piece of shit but it's inspiring at the same time #marathonmonday http://topsy.com/trackback?url=http%3A//twitter.com/claiiiredelune/status/323858075947786240</t>
  </si>
  <si>
    <t>SarahParishFlannery</t>
  </si>
  <si>
    <t>Did you see this along the Boston Marathon finish line today? http://t.co/XIapWLyFDG http://topsy.com/trackback?url=http%3A//twitter.com/fireflowerspf/status/323858072470695937</t>
  </si>
  <si>
    <t>Lauren Sheehan</t>
  </si>
  <si>
    <t>RT @ritapratte: Confederate flags and Yankees hats are two things that I should never see in Boston http://topsy.com/trackback?url=http%3A//twitter.com/laurensheehan2/status/323858075725479937</t>
  </si>
  <si>
    <t>RT @SNOSSports: An Ethiopian and a Kenyan won the Men's and Women's Boston Marathon! I'm shocked Americans didn't win! http://topsy.com/trackback?url=http%3A//twitter.com/gonzalez__ana/status/323858072269373440</t>
  </si>
  <si>
    <t>Sedgefield News</t>
  </si>
  <si>
    <t>RT @SedgeHarriers: Congratulations to our founder and chair Ean Parsons, who has just completed the Boston Marathon in 3:33:19. Well run ... http://topsy.com/trackback?url=http%3A//twitter.com/sedgefieldnews/status/323858073619943424</t>
  </si>
  <si>
    <t>Arziki</t>
  </si>
  <si>
    <t>Africans stay winning the Boston's http://topsy.com/trackback?url=http%3A//twitter.com/thisisarziki/status/323858088287416322</t>
  </si>
  <si>
    <t>Katherine The Great</t>
  </si>
  <si>
    <t>But if first place could be anyone BUT Boston, that'd be grander. http://topsy.com/trackback?url=http%3A//twitter.com/katherine0204/status/323858086433533952</t>
  </si>
  <si>
    <t>Cassian Eaves</t>
  </si>
  <si>
    <t>FUNimation would like a couple Eureka Seven AO cosplayers to help out with the dub premiere at Anime Boston 2013! Well, then. :| http://topsy.com/trackback?url=http%3A//twitter.com/cassian_eaves/status/323858091143729152</t>
  </si>
  <si>
    <t>Brandon Rockwell</t>
  </si>
  <si>
    <t>RT @SNOSSports: An Ethiopian and a Kenyan won the Men's and Women's Boston Marathon! I'm shocked Americans didn't win! http://topsy.com/trackback?url=http%3A//twitter.com/therunninman/status/323858097594580992</t>
  </si>
  <si>
    <t>@courtreagan How come you are not up in Boston running the marathon with @ellenjlondon http://topsy.com/trackback?url=http%3A//twitter.com/briankwall/status/323858106004160512</t>
  </si>
  <si>
    <t>Hockey Hebdo</t>
  </si>
  <si>
    <t>RT @TVASports: L'Éthiopien Lelisa Desisa, âgé de 23 ans, remporte le marathon de Boston. http://t.co/RAgwUgLrPm http://topsy.com/trackback?url=http%3A//twitter.com/hockeyhebdo/status/323858111339323393</t>
  </si>
  <si>
    <t>Cat Marie Cook</t>
  </si>
  <si>
    <t>I think I'll move to Boston. I think I'll start it over. I think I'll start a new life, where no one knows my name. http://topsy.com/trackback?url=http%3A//twitter.com/ccaitlyn_cook/status/323858114157899776</t>
  </si>
  <si>
    <t>Angie Ketelhut</t>
  </si>
  <si>
    <t>little boston terrier summer cottage painting on ebay~auction ends today! link to listing:... http://t.co/Im6IXIe2ZT http://topsy.com/trackback?url=http%3A//twitter.com/dogartist2/status/323858116234072064</t>
  </si>
  <si>
    <t>Story Of My Life :D</t>
  </si>
  <si>
    <t>RT @Real_Liam_Payne: Hellooooo 1D World is goinggggggg to Boston! Opens this weekend!!!!! #1DWorldBoston http://topsy.com/trackback?url=http%3A//twitter.com/_leiiree/status/323858130918309888</t>
  </si>
  <si>
    <t>|SIMBA|</t>
  </si>
  <si>
    <t>Boston Red Sox Nation, &amp;amp; yes I live it!! #reds #boston #redsox #redsoxnation #MLB #baseball #team… http://t.co/dq4a4sHjMS http://topsy.com/trackback?url=http%3A//twitter.com/077_jaikid/status/323858139009138688</t>
  </si>
  <si>
    <t>Nickolas Burr</t>
  </si>
  <si>
    <t>Saw a CG saying "Africans win Boston marathon".  Obviously!  That's where Kenya is. http://topsy.com/trackback?url=http%3A//twitter.com/nickburr426/status/323858140472938499</t>
  </si>
  <si>
    <t>Rehan Iqbal</t>
  </si>
  <si>
    <t>@BobbyPellegrino @paulbacker23 @AGyle @sburdette Let's all get together in Boston for a reunion this summer! http://topsy.com/trackback?url=http%3A//twitter.com/iamrehan/status/323858140284215296</t>
  </si>
  <si>
    <t>Najee Matt.</t>
  </si>
  <si>
    <t>RT @SNOSSports: An Ethiopian and a Kenyan won the Men's and Women's Boston Marathon! I'm shocked Americans didn't win! http://topsy.com/trackback?url=http%3A//twitter.com/imbettathnu/status/323858144650477571</t>
  </si>
  <si>
    <t>Ecuador WantsWWATour</t>
  </si>
  <si>
    <t>RT @onedirection: Happy to announce that 1D World Boston is now open! Follow @1DWorldMerch for details! #1DWorldBoston 1DHQ x http://topsy.com/trackback?url=http%3A//twitter.com/michellevlove1d/status/323858150098870272</t>
  </si>
  <si>
    <t>Fotopost: Ethiopische zege in Boston:  http://t.co/DFZijQI08R http://topsy.com/trackback?url=http%3A//twitter.com/sportschool/status/323858150753193984</t>
  </si>
  <si>
    <t>NewsUpdate</t>
  </si>
  <si>
    <t>Africans Win At Boston Marathon http://t.co/gJVa8pXMWm http://topsy.com/trackback?url=http%3A//terlampir.com/africans-win-at-boston-marathon/</t>
  </si>
  <si>
    <t>World News</t>
  </si>
  <si>
    <t>Africans Win At Boston Marathon: Your e-mail. Share. Facebook · Google+ · LinkedIn · Reddit · Twitter. Save.... http://t.co/6k88G9VN6q http://topsy.com/trackback?url=http%3A//twitter.com/world_24/status/323858151671750656</t>
  </si>
  <si>
    <t>BBC UK</t>
  </si>
  <si>
    <t>Africans Win At Boston Marathon: Your e-mail. Share. Facebook · Google+ · LinkedIn · Reddit · Twitter. Save.... http://t.co/Z7XU2F59Lg http://topsy.com/trackback?url=http%3A//twitter.com/bbcukedition/status/323858155572436993</t>
  </si>
  <si>
    <t>Karen Kast-McBride</t>
  </si>
  <si>
    <t>@MikeforBoston Every day is a great day to be in Boston Mike! http://topsy.com/trackback?url=http%3A//twitter.com/bpsnightmare/status/323858152384782336</t>
  </si>
  <si>
    <t>Beatrisa Ibishi</t>
  </si>
  <si>
    <t>RT @onedirection: Happy to announce that 1D World Boston is now open! Follow @1DWorldMerch for details! #1DWorldBoston 1DHQ x http://topsy.com/trackback?url=http%3A//twitter.com/beatrisa1d/status/323858157606686722</t>
  </si>
  <si>
    <t>♥♥R.I.P GRANDMA♥♥</t>
  </si>
  <si>
    <t>Shiit this is going to be the BEST Playoff in my Life Still Houston vs Denver that's a nicee Match New York vs BOSTON now i gotta watch tht! http://topsy.com/trackback?url=http%3A//twitter.com/_3pointking/status/323858157959004160</t>
  </si>
  <si>
    <t>Bingo Players</t>
  </si>
  <si>
    <t>Thank you Boston for all the love!!!!! http://topsy.com/trackback?url=http%3A//twitter.com/bingo_players/status/323858164103655424</t>
  </si>
  <si>
    <t>DJ Vinny Vice</t>
  </si>
  <si>
    <t>RT @bingo_players: Thank you Boston for all the love!!!!! http://topsy.com/trackback?url=http%3A//twitter.com/bingo_players/status/323858164103655424</t>
  </si>
  <si>
    <t>Johny Araujo</t>
  </si>
  <si>
    <t>Neil Lecim</t>
  </si>
  <si>
    <t>Caroline Marie</t>
  </si>
  <si>
    <t>RT @SummerSanders_: Wicked Awesome Marathon! Thank you Boston! #BostonMarathon http://t.co/b2sXdGzDR2 http://topsy.com/trackback?url=http%3A//twitter.com/cupkeats/status/323858167383597056</t>
  </si>
  <si>
    <t>Juicy Jer</t>
  </si>
  <si>
    <t>RT @SNOSSports: An Ethiopian and a Kenyan won the Men's and Women's Boston Marathon! I'm shocked Americans didn't win! http://topsy.com/trackback?url=http%3A//twitter.com/big_sexy_jnips/status/323858167308111873</t>
  </si>
  <si>
    <t>Kierstin Clark</t>
  </si>
  <si>
    <t>Spending marathon Monday in Cambridge is less fun than Boston. http://topsy.com/trackback?url=http%3A//twitter.com/ksclark12/status/323858172022489088</t>
  </si>
  <si>
    <t>drirelease</t>
  </si>
  <si>
    <t>Anyone running the Boston Marathon in drirelease today?? http://topsy.com/trackback?url=http%3A//twitter.com/drirelease1/status/323858169765974017</t>
  </si>
  <si>
    <t>Oscar Calles Cruz</t>
  </si>
  <si>
    <t>RT @2abejas: VIDEO || El histórico concierto de James Brown en Boston, el día después del asesinato de Martin Luther King Jr.... http:// ... http://topsy.com/trackback?url=http%3A//twitter.com/ozkrkyez/status/323858171548557312</t>
  </si>
  <si>
    <t>Alexa Barrios</t>
  </si>
  <si>
    <t>Omg Boston marathon is just utter chaos http://topsy.com/trackback?url=http%3A//twitter.com/alexa_swag/status/323858173901561856</t>
  </si>
  <si>
    <t>⚡$avage Boo⚡</t>
  </si>
  <si>
    <t>@Amor_Lisette:  @Genasia_Dakye I wanna move back to Boston now" NOOOOOOOOOOOO !!!!!!!!!!!!!" http://topsy.com/trackback?url=http%3A//twitter.com/kidd_bhlb/status/323858176258764800</t>
  </si>
  <si>
    <t>RT @Kidd_BHLB: "@Amor_Lisette: " @Genasia_Dakye I wanna move back to Boston now" NOOOOOOOOOOOO !!!!!!!!!!!!!" http://topsy.com/trackback?url=http%3A//twitter.com/kidd_bhlb/status/323858176258764800</t>
  </si>
  <si>
    <t>Katie Stenson</t>
  </si>
  <si>
    <t>@Rohotsu @CBCNL  That's unacceptable - this is not the Boston fucking Tea Party, and those crabs aren't remotely equivalent to dried leaves. http://topsy.com/trackback?url=http%3A//twitter.com/kateaanne/status/323858176980176896</t>
  </si>
  <si>
    <t>Shannon Hickey</t>
  </si>
  <si>
    <t>Love my marathon running sister!!! She's a star 🏃⭐ @ Boston Marathon http://t.co/Az3UtsbPxM http://topsy.com/trackback?url=http%3A//twitter.com/shannon_hickey/status/323858185918226432</t>
  </si>
  <si>
    <t>♚Guillaume♚</t>
  </si>
  <si>
    <t>Putain je me demande comment on a pu perdre les 2 premiers game à Boston http://topsy.com/trackback?url=http%3A//twitter.com/magicgbeats/status/323858192243232768</t>
  </si>
  <si>
    <t>Scott Brayton</t>
  </si>
  <si>
    <t>Africans Win At Boston Marathon http://t.co/NlabciKqfY http://topsy.com/trackback?url=http%3A//twitter.com/scottb747/status/323858197301583872</t>
  </si>
  <si>
    <t>DJ Moniak</t>
  </si>
  <si>
    <t>RT @bgorwitz: Radford Track's AT Yuichiro Hidaka finished Boston Marathon in 2:59:35 breaking 3 hours!! http://topsy.com/trackback?url=http%3A//twitter.com/djmoniak/status/323858194315227136</t>
  </si>
  <si>
    <t>Bizuayehu Wagaw</t>
  </si>
  <si>
    <t>Unofficial Results from the 2013 Boston Marathon</t>
  </si>
  <si>
    <t>Colin Kinsel</t>
  </si>
  <si>
    <t>RT @darrenrovell: Men's Boston Marathon winner Lelisa Desisa runs a 2:10:23. That = 12.0 on the treadmill for 26 miles! http://topsy.com/trackback?url=http%3A//twitter.com/cpkinsel/status/323858198408859648</t>
  </si>
  <si>
    <t>Inspired by the marathon? Things to know before you start running: Close up on running from Be Well Boston/Boston.com http://t.co/55Gk3IiaYy http://topsy.com/trackback?url=http%3A//twitter.com/foreverunltd/status/323858207720239105</t>
  </si>
  <si>
    <t>26-year-old Scott Mindel (Shenendehowa HS, U of Cincinnati) was 17th among US men at Boston Marathon. http://topsy.com/trackback?url=http%3A//twitter.com/mike_macadam/status/323858210161319936</t>
  </si>
  <si>
    <t>Johnathan Rehkopf</t>
  </si>
  <si>
    <t>RT @SNOSSports: An Ethiopian and a Kenyan won the Men's and Women's Boston Marathon! I'm shocked Americans didn't win! http://topsy.com/trackback?url=http%3A//twitter.com/johhnyrehkopf/status/323858207254671360</t>
  </si>
  <si>
    <t>Miles Reed</t>
  </si>
  <si>
    <t>RT @Mike_MacAdam: 26-year-old Scott Mindel (Shenendehowa HS, U of Cincinnati) was 17th among US men at Boston Marathon. http://topsy.com/trackback?url=http%3A//twitter.com/mike_macadam/status/323858210161319936</t>
  </si>
  <si>
    <t>Avid D</t>
  </si>
  <si>
    <t>@citizentvkenya has Wesley Korir MP Cherenganyi run the Boston Marathon 2013? http://topsy.com/trackback?url=http%3A//twitter.com/dattygal/status/323858210446528512</t>
  </si>
  <si>
    <t>Frank Cseh</t>
  </si>
  <si>
    <t>Guns - The Big Picture - Boston(.)com ( 53 photos total) http://t.co/IpztZfVIEF http://topsy.com/trackback?url=http%3A//twitter.com/fcseh/status/323858220634497025</t>
  </si>
  <si>
    <t>Colum Devine</t>
  </si>
  <si>
    <t>Boston Celtics Recall Fab Melo from Maine Red Claws: Fab Melo has been recalled by the Boston Celtics. With th... http://t.co/Jv8u6loD2t http://topsy.com/trackback?url=http%3A//twitter.com/columdevine/status/323858218856091648</t>
  </si>
  <si>
    <t>Maritony Maldonado</t>
  </si>
  <si>
    <t>RT @onedirection: Happy to announce that 1D World Boston is now open! Follow @1DWorldMerch for details! #1DWorldBoston 1DHQ x http://topsy.com/trackback?url=http%3A//twitter.com/maritonyflores/status/323858223578873856</t>
  </si>
  <si>
    <t>David Guetta Mexico</t>
  </si>
  <si>
    <t>RT @bingo_players: Thank you Boston for all the love!!!!! http://topsy.com/trackback?url=http%3A//twitter.com/guettafansmex/status/323858223738265600</t>
  </si>
  <si>
    <t>Petersen Performance</t>
  </si>
  <si>
    <t>Congrats Rich Barbera on a 2:07 international distance tri this past Saturday at collegiate nationals and a 3:13:23 Boston marathon today! http://topsy.com/trackback?url=http%3A//twitter.com/petersenperflab/status/323858235469737984</t>
  </si>
  <si>
    <t>Paula</t>
  </si>
  <si>
    <t>por favor que gane Boston, POR FAVOOOOOOOR! http://topsy.com/trackback?url=http%3A//twitter.com/pauularguez/status/323858236765786112</t>
  </si>
  <si>
    <t>Cassandra Jeanne</t>
  </si>
  <si>
    <t>What I have learned from today.... Never ever..... ever am I going out on patriots day/ Boston marathon day.... So many stupid people out http://topsy.com/trackback?url=http%3A//twitter.com/cassafrass_07/status/323858242612633601</t>
  </si>
  <si>
    <t>Gaurav Atwal</t>
  </si>
  <si>
    <t>RT @SNOSSports: An Ethiopian and a Kenyan won the Men's and Women's Boston Marathon! I'm shocked Americans didn't win! http://topsy.com/trackback?url=http%3A//twitter.com/theonlygaurav/status/323858259683442688</t>
  </si>
  <si>
    <t>Tamia Albury</t>
  </si>
  <si>
    <t>psjlife</t>
  </si>
  <si>
    <t>Ethiopia's Lelisa Desisa wins men's division of Boston Marathon. Kenya's Rita Jeptoo is women's winner. Happy ~ http://topsy.com/trackback?url=http%3A//twitter.com/psjlife/status/323858261948370944</t>
  </si>
  <si>
    <t>Sean Burt</t>
  </si>
  <si>
    <t>RT @SNOSSports: An Ethiopian and a Kenyan won the Men's and Women's Boston Marathon! I'm shocked Americans didn't win! http://topsy.com/trackback?url=http%3A//twitter.com/sherburt7/status/323858263848402945</t>
  </si>
  <si>
    <t>Sound Bytes</t>
  </si>
  <si>
    <t>For PC market, the numbers don't compute - Boston Globe: http://t.co/me9rer4qmx http://topsy.com/trackback?url=http%3A//twitter.com/sound_bytes/status/323858268629897218</t>
  </si>
  <si>
    <t>In perfect weather, 117th Boston Marathon begins - http://t.co/z4bmuKfLr0 http://t.co/UPnL0uzA6k http://topsy.com/trackback?url=http%3A//twitter.com/hopkintonnews/status/323858268076249091</t>
  </si>
  <si>
    <t>Your Beer Problem?</t>
  </si>
  <si>
    <t>Today's Beer News!</t>
  </si>
  <si>
    <t>A.A.Ron</t>
  </si>
  <si>
    <t>RT @SNOSSports: An Ethiopian and a Kenyan won the Men's and Women's Boston Marathon! I'm shocked Americans didn't win! http://topsy.com/trackback?url=http%3A//twitter.com/aalexander10/status/323858267308711936</t>
  </si>
  <si>
    <t>Bluestein wears red at Boston Marathon start - Crier http://t.co/5ICBJXlWdf http://topsy.com/trackback?url=http%3A//twitter.com/hopkintonnews/status/323858271679156228</t>
  </si>
  <si>
    <t>Cognos Tm1 Consultant Job (Boston, MA)  http://t.co/wgy7b9rj8B  #job #jobs #Boston http://topsy.com/trackback?url=http%3A//twitter.com/zillionjobs/status/323858274782965760</t>
  </si>
  <si>
    <t>Web Developer (18) in Boston, MA http://t.co/IruPxZQ4tR #job http://topsy.com/trackback?url=http%3A//twitter.com/bullhornrec1/status/323858274732617728</t>
  </si>
  <si>
    <t>BOSTON MARATHON  at the finish line http://t.co/Fv7VxGHzJU http://topsy.com/trackback?url=http%3A//twitter.com/globedavidlryan/status/323858273759535105</t>
  </si>
  <si>
    <t>Notícias ao Minuto</t>
  </si>
  <si>
    <t>Dulce Félix foi nona na Maratona de Boston - http://t.co/kcYy10QjZC #desporto http://topsy.com/trackback?url=http%3A//twitter.com/noticiaaominuto/status/323858277714780161</t>
  </si>
  <si>
    <t>Binghamton NY Now</t>
  </si>
  <si>
    <t>Former Boilermaker champ wins Boston Marathon: A former Boilermaker winner was able to take home first place in... http://t.co/2b4yLMX2Pq http://topsy.com/trackback?url=http%3A//twitter.com/binghamtonnynow/status/323858279455408128</t>
  </si>
  <si>
    <t>david cheren</t>
  </si>
  <si>
    <t>Boston Dog! All natural all beef hotdog made especially for DAVE'S, fresh pickle relish, chopped onions and... http://t.co/QnHwNFGbpO http://topsy.com/trackback?url=http%3A//twitter.com/davesdoghouseaz/status/323858277794455552</t>
  </si>
  <si>
    <t>RT @SNOSSports: An Ethiopian and a Kenyan won the Men's and Women's Boston Marathon! I'm shocked Americans didn't win! http://topsy.com/trackback?url=http%3A//twitter.com/matthew_narouz/status/323858281095364610</t>
  </si>
  <si>
    <t>Rang 6-10 :: 6) TurboTax 7) Boston Marathon 8) Catching Fire Trailer 9) Aubrey Plaza 10) NASCAR  #Trends_US #US #Trend #Trends http://topsy.com/trackback?url=http%3A//twitter.com/trends_us/status/323858282710179840</t>
  </si>
  <si>
    <r>
      <t xml:space="preserve">RT @HurryDoc: </t>
    </r>
    <r>
      <rPr>
        <sz val="11"/>
        <color rgb="FF000000"/>
        <rFont val="Droid Sans Fallback"/>
        <family val="2"/>
        <charset val="1"/>
      </rPr>
      <t xml:space="preserve">ボストンマラソンがスタートしました。ホイト親子は</t>
    </r>
    <r>
      <rPr>
        <sz val="11"/>
        <color rgb="FF000000"/>
        <rFont val="Calibri"/>
        <family val="2"/>
        <charset val="1"/>
      </rPr>
      <t xml:space="preserve">31</t>
    </r>
    <r>
      <rPr>
        <sz val="11"/>
        <color rgb="FF000000"/>
        <rFont val="Droid Sans Fallback"/>
        <family val="2"/>
        <charset val="1"/>
      </rPr>
      <t xml:space="preserve">回目のマラソン。父ディックは</t>
    </r>
    <r>
      <rPr>
        <sz val="11"/>
        <color rgb="FF000000"/>
        <rFont val="Calibri"/>
        <family val="2"/>
        <charset val="1"/>
      </rPr>
      <t xml:space="preserve">72</t>
    </r>
    <r>
      <rPr>
        <sz val="11"/>
        <color rgb="FF000000"/>
        <rFont val="Droid Sans Fallback"/>
        <family val="2"/>
        <charset val="1"/>
      </rPr>
      <t xml:space="preserve">歳、息子のリックは</t>
    </r>
    <r>
      <rPr>
        <sz val="11"/>
        <color rgb="FF000000"/>
        <rFont val="Calibri"/>
        <family val="2"/>
        <charset val="1"/>
      </rPr>
      <t xml:space="preserve">51</t>
    </r>
    <r>
      <rPr>
        <sz val="11"/>
        <color rgb="FF000000"/>
        <rFont val="Droid Sans Fallback"/>
        <family val="2"/>
        <charset val="1"/>
      </rPr>
      <t xml:space="preserve">歳に。頑張って！</t>
    </r>
    <r>
      <rPr>
        <sz val="11"/>
        <color rgb="FF000000"/>
        <rFont val="Calibri"/>
        <family val="2"/>
        <charset val="1"/>
      </rPr>
      <t xml:space="preserve">"Inspirational Hoyts set for Boston Marathon" http://t.co/4mx ... http://topsy.com/trackback?url=http%3A//twitter.com/mayumiura/status/323858283326742528</t>
    </r>
  </si>
  <si>
    <t>Proud big up for lelisa desisa for winning the 2013 boston marathon #boston #bostonmarathon #ethiopia… http://t.co/sTbC8bBQqV http://topsy.com/trackback?url=http%3A//twitter.com/yoitsboomsson/status/323858289949556736</t>
  </si>
  <si>
    <t>Kim Herod</t>
  </si>
  <si>
    <t>NKOTB’s Joey McIntyre Running Boston Marathon For Alzheimer’s Research « CBS Boston http://t.co/z5uV0ODCMT He's doing such a great job! http://topsy.com/trackback?url=http%3A//twitter.com/kimh3281/status/323858288741580802</t>
  </si>
  <si>
    <t>Julie Casper</t>
  </si>
  <si>
    <t>Congratulations to all who are participating in the Boston Marathon today!!! You are an inspiration! http://topsy.com/trackback?url=http%3A//twitter.com/wholepieces/status/323858289538523136</t>
  </si>
  <si>
    <t>Adam Wimberly</t>
  </si>
  <si>
    <t>RT @SNOSSports: An Ethiopian and a Kenyan won the Men's and Women's Boston Marathon! I'm shocked Americans didn't win! http://topsy.com/trackback?url=http%3A//twitter.com/acwimberly/status/323858290687762433</t>
  </si>
  <si>
    <t>Carter</t>
  </si>
  <si>
    <t>RT @SNOSSports: An Ethiopian and a Kenyan won the Men's and Women's Boston Marathon! I'm shocked Americans didn't win! http://topsy.com/trackback?url=http%3A//twitter.com/cartercb132/status/323858296886927361</t>
  </si>
  <si>
    <t>Luiza McLeod</t>
  </si>
  <si>
    <t>RT @LisaEvans05: @twhiddleston Congratulations! Best villain ever and best fake Boston accent ever! http://topsy.com/trackback?url=http%3A//twitter.com/missbaggins_/status/323858316621131776</t>
  </si>
  <si>
    <t>P U B E R</t>
  </si>
  <si>
    <t>Boston marathon🏃🏃🏃🚶🏃🏃🏃 http://topsy.com/trackback?url=http%3A//twitter.com/kendrahuber/status/323858323143286785</t>
  </si>
  <si>
    <t>Ian de Asis</t>
  </si>
  <si>
    <t>Seen on a Boston train. Aww! :D http://t.co/owMXtGgEF9 http://topsy.com/trackback?url=http%3A//twitter.com/ian_da/status/323858318013644801</t>
  </si>
  <si>
    <t>Kory Walters</t>
  </si>
  <si>
    <t>RT @darrenrovell: Men's Boston Marathon winner Lelisa Desisa runs a 2:10:23. That = 12.0 on the treadmill for 26 miles! http://topsy.com/trackback?url=http%3A//twitter.com/kwalt4507/status/323858322258288640</t>
  </si>
  <si>
    <t>kylie white</t>
  </si>
  <si>
    <t>boston for the day with my bitch @ericasacchetti http://topsy.com/trackback?url=http%3A//twitter.com/kyy_white/status/323858329581531136</t>
  </si>
  <si>
    <t>MARK A. MERREN</t>
  </si>
  <si>
    <t>RT @avenueGF: All these Boston niggas sounding like Chief Keef and them #Stop. http://topsy.com/trackback?url=http%3A//twitter.com/markmerren/status/323858335172550656</t>
  </si>
  <si>
    <t>Don Julio</t>
  </si>
  <si>
    <t>RT @avenueGF: All these Boston niggas sounding like Chief Keef and them #Stop. http://topsy.com/trackback?url=http%3A//twitter.com/jewlzbg/status/323858333608075265</t>
  </si>
  <si>
    <t>Ken Abrahams</t>
  </si>
  <si>
    <t>Another great day for the Boston Marathon. Good luck to all the runners!! http://topsy.com/trackback?url=http%3A//twitter.com/ksafun/status/323858335457742849</t>
  </si>
  <si>
    <t>George Fisher</t>
  </si>
  <si>
    <t>Really wish I was in Boston for #MarathonMonday http://topsy.com/trackback?url=http%3A//twitter.com/whoreheyfisher/status/323858337684934656</t>
  </si>
  <si>
    <t>EMOTO Takeshi</t>
  </si>
  <si>
    <r>
      <t xml:space="preserve">RT @HurryDoc: </t>
    </r>
    <r>
      <rPr>
        <sz val="11"/>
        <color rgb="FF000000"/>
        <rFont val="Droid Sans Fallback"/>
        <family val="2"/>
        <charset val="1"/>
      </rPr>
      <t xml:space="preserve">ボストンマラソンがスタートしました。ホイト親子は</t>
    </r>
    <r>
      <rPr>
        <sz val="11"/>
        <color rgb="FF000000"/>
        <rFont val="Calibri"/>
        <family val="2"/>
        <charset val="1"/>
      </rPr>
      <t xml:space="preserve">31</t>
    </r>
    <r>
      <rPr>
        <sz val="11"/>
        <color rgb="FF000000"/>
        <rFont val="Droid Sans Fallback"/>
        <family val="2"/>
        <charset val="1"/>
      </rPr>
      <t xml:space="preserve">回目のマラソン。父ディックは</t>
    </r>
    <r>
      <rPr>
        <sz val="11"/>
        <color rgb="FF000000"/>
        <rFont val="Calibri"/>
        <family val="2"/>
        <charset val="1"/>
      </rPr>
      <t xml:space="preserve">72</t>
    </r>
    <r>
      <rPr>
        <sz val="11"/>
        <color rgb="FF000000"/>
        <rFont val="Droid Sans Fallback"/>
        <family val="2"/>
        <charset val="1"/>
      </rPr>
      <t xml:space="preserve">歳、息子のリックは</t>
    </r>
    <r>
      <rPr>
        <sz val="11"/>
        <color rgb="FF000000"/>
        <rFont val="Calibri"/>
        <family val="2"/>
        <charset val="1"/>
      </rPr>
      <t xml:space="preserve">51</t>
    </r>
    <r>
      <rPr>
        <sz val="11"/>
        <color rgb="FF000000"/>
        <rFont val="Droid Sans Fallback"/>
        <family val="2"/>
        <charset val="1"/>
      </rPr>
      <t xml:space="preserve">歳に。頑張って！</t>
    </r>
    <r>
      <rPr>
        <sz val="11"/>
        <color rgb="FF000000"/>
        <rFont val="Calibri"/>
        <family val="2"/>
        <charset val="1"/>
      </rPr>
      <t xml:space="preserve">"Inspirational Hoyts set for Boston Marathon" http://t.co/4mx ... http://topsy.com/trackback?url=http%3A//twitter.com/emoyan/status/323858337940783104</t>
    </r>
  </si>
  <si>
    <t>Kenny Gillespie</t>
  </si>
  <si>
    <t>Ahora que me acuerdo la fam se van 1 semana para Boston y me quedo yo solo en casa!  :,DDDDD http://topsy.com/trackback?url=http%3A//twitter.com/kenailaboss/status/323858336183373824</t>
  </si>
  <si>
    <t>Money Bagz</t>
  </si>
  <si>
    <t>RT @Coogikeith: Coogi Keith Feat Boston George - Can't Stop it Prod. By @KarltinBankz</t>
  </si>
  <si>
    <t>Dave Bertera</t>
  </si>
  <si>
    <t>Cleaned out my car so my friends aren't sitting in garbage on the way to Boston this Saturday. #friendship #bostoncomiccon http://topsy.com/trackback?url=http%3A//twitter.com/kendorrr/status/323858341501734912</t>
  </si>
  <si>
    <t>Forrest L. Alton</t>
  </si>
  <si>
    <t>Flying from Columbia to DC at reasonable cost is one of more complicated endeavors in air travel. Today = drive to CLT, connection in Boston http://topsy.com/trackback?url=http%3A//twitter.com/younggunceo/status/323858351576461312</t>
  </si>
  <si>
    <t>Kappa Delta Sorority</t>
  </si>
  <si>
    <t>Today is the last day to register for National Convention in Boston! Secure your spot at the Field of Dreams #KDNC13 http://t.co/8vfggZP0gH http://topsy.com/trackback?url=http%3A//twitter.com/kappadeltahq/status/323858353174491136</t>
  </si>
  <si>
    <t>WorldIrish</t>
  </si>
  <si>
    <t>Irish nanny charged with 1st degree murder of girl in Boston: http://t.co/41PpdNsagF http://topsy.com/trackback?url=http%3A//twitter.com/worldirish/status/323858356404113408</t>
  </si>
  <si>
    <t>Scarlett ♡</t>
  </si>
  <si>
    <t>RT @bingo_players: Thank you Boston for all the love!!!!! http://topsy.com/trackback?url=http%3A//twitter.com/dear_scarlett10/status/323858355196157952</t>
  </si>
  <si>
    <t>Jane Saville</t>
  </si>
  <si>
    <t>@jeffreyhunt82 congrats on awesome run in Boston Marathon! 8th place. 2.14.28. Great coverage on net! http://topsy.com/trackback?url=http%3A//twitter.com/jsaville74/status/323858369137999872</t>
  </si>
  <si>
    <t>Stacey Clews</t>
  </si>
  <si>
    <t>Client Meetings The Ritz Boston http://t.co/hDvywnMPLB http://topsy.com/trackback?url=http%3A//twitter.com/staceyclews/status/323858366474620928</t>
  </si>
  <si>
    <t>Austin Hevey</t>
  </si>
  <si>
    <t>i won the boston marathon this morning http://topsy.com/trackback?url=http%3A//twitter.com/austinhevey/status/323858368928284672</t>
  </si>
  <si>
    <t>Steven Baguma</t>
  </si>
  <si>
    <t>Ethiopia's Desisa, Kenya's Jeptoo Win In Boston Marathon  http://t.co/gLihz8c7Dv shld be renamed Africa Marathon!! http://topsy.com/trackback?url=http%3A//twitter.com/stevenbaguma/status/323858368437559296</t>
  </si>
  <si>
    <t>Jeffrey Hunt</t>
  </si>
  <si>
    <t>RT @jsaville74: @jeffreyhunt82 congrats on awesome run in Boston Marathon! 8th place. 2.14.28. Great coverage on net! http://topsy.com/trackback?url=http%3A//twitter.com/jsaville74/status/323858369137999872</t>
  </si>
  <si>
    <t>At the Boston Marathon 😂😂 it is jumping http://topsy.com/trackback?url=http%3A//twitter.com/ama_ortiz10/status/323858373432991744</t>
  </si>
  <si>
    <t>Fenway-Kenmore Event Spotlight: Strength Training 101, a free course at the YMCA of Greater Boston:  http://t.co/Mbmy1hnQbh http://topsy.com/trackback?url=http%3A//twitter.com/fenwaykenpatch/status/323858370236919808</t>
  </si>
  <si>
    <t>Ebony Blank</t>
  </si>
  <si>
    <t>@Synful_Thoughts damn firreal? i know its not worse then South Boston http://topsy.com/trackback?url=http%3A//twitter.com/iwannaliquor/status/323858374280241153</t>
  </si>
  <si>
    <t>●CRAZY_MOFO❤●</t>
  </si>
  <si>
    <t>RT @onedirection: Happy to announce that 1D World Boston is now open! Follow @1DWorldMerch for details! #1DWorldBoston 1DHQ x http://topsy.com/trackback?url=http%3A//twitter.com/vasia1d/status/323858381301501952</t>
  </si>
  <si>
    <t>Aileen</t>
  </si>
  <si>
    <t>RT @airfarewatchdog: Boston/Tokyo Narita $879 rt w/tax on UA April/May #travel http://t.co/YxG6hpsedk http://t.co/IyoynLcGYF http://topsy.com/trackback?url=http%3A//twitter.com/lilikat/status/323858384073936897</t>
  </si>
  <si>
    <t>One Three Seven Five</t>
  </si>
  <si>
    <t>RT @CryingSongs: Hoy he visto el capítulo de Los Simpsons en el que sale I'm Shipping Up To Boston de los Dropkick Murphys y me he acord ... http://topsy.com/trackback?url=http%3A//twitter.com/steghryndal/status/323858385172824065</t>
  </si>
  <si>
    <t>Labeled a Rebel</t>
  </si>
  <si>
    <t>Boston got too much dick riders 4 me dawwg http://topsy.com/trackback?url=http%3A//twitter.com/loyalty0valuv/status/323858390919041025</t>
  </si>
  <si>
    <t>Photo: The Submarine Signal Building - Looking up Boston, MA http://t.co/T0WAwYhFAX http://topsy.com/trackback?url=http%3A//twitter.com/sannazay/status/323858396224843776</t>
  </si>
  <si>
    <t>Lyv Bien-Aime</t>
  </si>
  <si>
    <t>Video: LyvBienAimePhotography About to start my photo session with lovely Dmajur ― at Boston, MA, USA... http://t.co/y9Lbcq8TAk http://topsy.com/trackback?url=http%3A//twitter.com/lyvbienaime/status/323858395650199552</t>
  </si>
  <si>
    <t>RT @SNOSSports: An Ethiopian and a Kenyan won the Men's and Women's Boston Marathon! I'm shocked Americans didn't win! http://topsy.com/trackback?url=http%3A//twitter.com/seankeegs16/status/323858396405198848</t>
  </si>
  <si>
    <t>Daniela</t>
  </si>
  <si>
    <t>The only day of the year that i ever miss going to school in Boston? #MarathonMonday http://topsy.com/trackback?url=http%3A//twitter.com/danielapalooza/status/323858401295732736</t>
  </si>
  <si>
    <t>RT @Kidd_BHLB: "@Amor_Lisette: " @Genasia_Dakye I wanna move back to Boston now" NOOOOOOOOOOOO !!!!!!!!!!!!!" http://topsy.com/trackback?url=http%3A//twitter.com/genasia_dakye/status/323858400121335809</t>
  </si>
  <si>
    <t>Fisique Boston</t>
  </si>
  <si>
    <t>Good luck to everyone participating in the Boston Marathon, it is a beautiful day for a run!... http://t.co/ZPiA8j0mjR http://topsy.com/trackback?url=http%3A//twitter.com/fisiqueboston/status/323858410569347073</t>
  </si>
  <si>
    <t>Coach TSN</t>
  </si>
  <si>
    <t>Good luck to all of you running the Boston Marathon today! http://topsy.com/trackback?url=http%3A//twitter.com/teamsitesnow/status/323858414755258368</t>
  </si>
  <si>
    <t>I need friends that live in Boston. My aunts house is not where I want to spend my time. http://topsy.com/trackback?url=http%3A//twitter.com/fatherbenjy/status/323858415338258432</t>
  </si>
  <si>
    <t>Ed Maurer</t>
  </si>
  <si>
    <t>RT @Fish_Report: Congrats to '04 Minster alum Kristen Shenk who just finished the Boston Marathon in 3:18! #justdoit http://topsy.com/trackback?url=http%3A//twitter.com/maurered/status/323858421155786752</t>
  </si>
  <si>
    <t>Emma Healey</t>
  </si>
  <si>
    <t>RT @BMHSMEDIA: Best of luck to Mrs. Piwowar, who is running the Boston Marathon today! #BMHSteacherbebulletproof http://topsy.com/trackback?url=http%3A//twitter.com/msemmahealey/status/323858427078119424</t>
  </si>
  <si>
    <t>Boston to bid for 2016 World Figure Skating Championships http://t.co/REkynZNKar http://topsy.com/trackback?url=http%3A//twitter.com/espnboston/status/323858425949872128</t>
  </si>
  <si>
    <t>Megs</t>
  </si>
  <si>
    <t>@Vapok @grillerdude I think it's recognized from Hopkinton to Boston. Marathon doesn't go through Somerville, so... http://topsy.com/trackback?url=http%3A//twitter.com/sugartitties69/status/323858427690491905</t>
  </si>
  <si>
    <t>Bobby Harrington</t>
  </si>
  <si>
    <t>@joeyv27 However I should add that to say I'm not the General Manger of the Boston Red Sox would be an understatement http://topsy.com/trackback?url=http%3A//twitter.com/harrythehazmat/status/323858428751663106</t>
  </si>
  <si>
    <t>ICONIC</t>
  </si>
  <si>
    <t>RT @darrenrovell: Men's Boston Marathon winner Lelisa Desisa runs a 2:10:23. That = 12.0 on the treadmill for 26 miles! http://topsy.com/trackback?url=http%3A//twitter.com/drinkiconic/status/323858431016579074</t>
  </si>
  <si>
    <t>NateMonroe</t>
  </si>
  <si>
    <t>Awesome!! @WRALkelcey and did a live shot. RT “@DaveKentShow: Just in: Kelcey finished the Boston Marathon in 3 hrs, 8 min!  SLACKER! http://topsy.com/trackback?url=http%3A//twitter.com/natemonroe/status/323858432790781952</t>
  </si>
  <si>
    <t>Andres Echave</t>
  </si>
  <si>
    <t>Comparto con uds. Lo que #MadaíPerez ha hecho esta mañana en Boston... @EnDondeCorrer @CorredoresBoske http://t.co/2SnPkg5UYo http://topsy.com/trackback?url=http%3A//twitter.com/aechave/status/323858439111593985</t>
  </si>
  <si>
    <t>Serpentine Fire</t>
  </si>
  <si>
    <t>RT @BgRs: Alonzo Mourning shot in the '93 1st rd playoffs against Boston. RT @LastNameTurner: 5) Favorite NBA buzzer beater of all-time? ... http://topsy.com/trackback?url=http%3A//twitter.com/bgrs/status/323858439820431361</t>
  </si>
  <si>
    <t>Jamie Tumilty</t>
  </si>
  <si>
    <t>RT @bingo_players: Thank you Boston for all the love!!!!! http://topsy.com/trackback?url=http%3A//twitter.com/jamietumilty9/status/323858440151785473</t>
  </si>
  <si>
    <t>Boston Red Sox Blogger - On Her Game Sports: ( #Boston , MA) http://t.co/FnPVnTTRTp #SocialMedia #Job #Jobs #TweetMyJobs http://topsy.com/trackback?url=http%3A//twitter.com/tmj_bos_adv/status/323858444580974592</t>
  </si>
  <si>
    <t>Neil Zeller</t>
  </si>
  <si>
    <t>@Penny_Sarah What a cool moment. during the. Boston. Marathon. and still ran a 2:37. #wow http://topsy.com/trackback?url=http%3A//twitter.com/neil_zee/status/323858444568375297</t>
  </si>
  <si>
    <t>★☆SwallowThese☆★</t>
  </si>
  <si>
    <t>@frankflyguy so far they got like 150 games left. Watch Boston work tho. http://topsy.com/trackback?url=http%3A//twitter.com/zoovie_2bg/status/323858441917562880</t>
  </si>
  <si>
    <t>Hameet</t>
  </si>
  <si>
    <t>I just can't get my head around the boston matrix and it's annoying because it seems easy to everyone else urrrrrgh http://topsy.com/trackback?url=http%3A//twitter.com/hameetmankoo/status/323858441410064384</t>
  </si>
  <si>
    <t>Sheridan College</t>
  </si>
  <si>
    <t>These guys are excited about Sheridan Night beginning at Boston Pizza on Dorval! Be sure to join them tonight 6-9pm! http://t.co/kjBt80AROV http://topsy.com/trackback?url=http%3A//twitter.com/sheridancollege/status/323858445012971520</t>
  </si>
  <si>
    <t>Peter Lee</t>
  </si>
  <si>
    <t>Xiomaraa⚓</t>
  </si>
  <si>
    <t>“@kenailaboss: Ahora que me acuerdo la fam se van 1 semana para Boston y me quedo yo solo en casa!  :,DDDDD” Project X en tu casa 🎉🍺🍸🍷🍻 http://topsy.com/trackback?url=http%3A//twitter.com/xiomaraaliz/status/323858453762277376</t>
  </si>
  <si>
    <t>RT @bingo_players: Thank you Boston for all the love!!!!! http://topsy.com/trackback?url=http%3A//twitter.com/angelina_krafft/status/323858453900705792</t>
  </si>
  <si>
    <t>Good Shepherd School</t>
  </si>
  <si>
    <t>Congratulations to Angela Rebol, our 6th grade teacher, who completed the Boston Marathon today in 3:33:15!!  Way to go! http://topsy.com/trackback?url=http%3A//twitter.com/gsschool/status/323858458543796224</t>
  </si>
  <si>
    <t>Boston Celtics Blogger - On Her Game Sports: ( #Boston , MA) http://t.co/lQK7fQrcEC #SocialMedia #Job #Jobs #TweetMyJobs http://topsy.com/trackback?url=http%3A//twitter.com/tmj_bos_adv/status/323858462171885570</t>
  </si>
  <si>
    <t>Emilia.</t>
  </si>
  <si>
    <t>RT @Real_Liam_Payne: Hellooooo 1D World is goinggggggg to Boston! Opens this weekend!!!!! #1DWorldBoston http://topsy.com/trackback?url=http%3A//twitter.com/emifiat1d/status/323858462675177472</t>
  </si>
  <si>
    <t>TMJ-CAO Intern Jobs</t>
  </si>
  <si>
    <t>#internship #Job alert: Party Earth Global Internship - Boston | Party Earth LLC | #LosAngeles , CA http://t.co/l3PCkkufWX #Jobs http://topsy.com/trackback?url=http%3A//twitter.com/tmj_cao_intern/status/323858474259853312</t>
  </si>
  <si>
    <t>Juan</t>
  </si>
  <si>
    <t>Knowledge Management Services Manager; … job at Deloitte - Boston http://t.co/9qNWVqr3Cm #Indeed #jobs http://topsy.com/trackback?url=http%3A//twitter.com/juansrchalljobs/status/323858473878159360</t>
  </si>
  <si>
    <t>@shakinMARTINi cannot come soon enough!!! hope Boston is ready for us http://topsy.com/trackback?url=http%3A//twitter.com/_meeegs/status/323858477619499008</t>
  </si>
  <si>
    <t>#TweetMyJobs #SocialMedia #Job alert: Boston Bruins Blogger | On Her Game Sports | #Boston , MA http://t.co/8qfr41KSSM #Jobs http://topsy.com/trackback?url=http%3A//twitter.com/tmj_bos_adv/status/323858481746702336</t>
  </si>
  <si>
    <t>Zack Leach</t>
  </si>
  <si>
    <t>So a Kenyan won the Boston marathon.. #shocker http://topsy.com/trackback?url=http%3A//twitter.com/zackleach/status/323858486813413376</t>
  </si>
  <si>
    <t>Natalie Shields</t>
  </si>
  <si>
    <t>@clrkisland yess! Today is opening day. But my parents are to cheap to take me there because me and my dad are going to boston on sunday. :) http://topsy.com/trackback?url=http%3A//twitter.com/shields9natalie/status/323858489728438272</t>
  </si>
  <si>
    <t>lululemon live</t>
  </si>
  <si>
    <t>Our Boston ambassador, Ali Baldassare, finished with a projected time of 3:30.28. Congratulations, girl! #thelongrun #bostonmarathon http://topsy.com/trackback?url=http%3A//twitter.com/lululemonlive/status/323858493826273281</t>
  </si>
  <si>
    <t>Backseat Coach</t>
  </si>
  <si>
    <t>BTW, the writing is downright AWFUL. "Boston Militia open season with resounding win over NY Sharks. http://t.co/2Q24sGwZ4E" #sorrynotsorry http://topsy.com/trackback?url=http%3A//twitter.com/backseatcoach/status/323858494786781184</t>
  </si>
  <si>
    <t>SalesBlend</t>
  </si>
  <si>
    <t>Happy Marathon Monday! RT @BostonDotCom: This guy is running the Boston Marathon dressed as a hot dog. Why not? http://t.co/DxTnFJQtMB http://topsy.com/trackback?url=http%3A//twitter.com/salesblend/status/323858492597358593</t>
  </si>
  <si>
    <t>DC Liquidators</t>
  </si>
  <si>
    <t>Boston Centerless Chosen as Exclusive Distributor for Carpenter Project 70®+ PDB™ Stainless http://t.co/eQGCytdr8A http://topsy.com/trackback?url=http%3A//twitter.com/dcliquidators/status/323858491511021570</t>
  </si>
  <si>
    <t>Boston Marathon: Defending champ now holds seat in Kenya's parliament http://t.co/yUXM0naYEr http://topsy.com/trackback?url=http%3A//twitter.com/breaking_news_4/status/323858496665812993</t>
  </si>
  <si>
    <t>Riss</t>
  </si>
  <si>
    <t>Boston for the day 🌞 http://topsy.com/trackback?url=http%3A//twitter.com/marisaaa_angela/status/323858504211374080</t>
  </si>
  <si>
    <t>unfuckwitable</t>
  </si>
  <si>
    <t>For all you lebron fans and boston fans http://t.co/JnO0EPTJ49 http://topsy.com/trackback?url=http%3A//twitter.com/justmitch_/status/323858518937571332</t>
  </si>
  <si>
    <t>Kathy Schrock</t>
  </si>
  <si>
    <t>Sat with this woman from Australia on the plane the other day. She is going strong in the Boston Marathon!  http://t.co/rYDG22gVUG http://topsy.com/trackback?url=http%3A//twitter.com/kathyschrock/status/323858521118625792</t>
  </si>
  <si>
    <t>John Simpson</t>
  </si>
  <si>
    <t>RT @SNOSSports: An Ethiopian and a Kenyan won the Men's and Women's Boston Marathon! I'm shocked Americans didn't win! http://topsy.com/trackback?url=http%3A//twitter.com/jsimp96/status/323858524532768768</t>
  </si>
  <si>
    <t>AMAZING race for @wonwithone's Ron Hackett and @TimScapillato at Boston today with a finishing time of 3:33:00! #paraBoston2013 http://topsy.com/trackback?url=http%3A//twitter.com/para_promotions/status/323858529087807490</t>
  </si>
  <si>
    <t>i wish all my pretty female followers lived in boston !!!! http://topsy.com/trackback?url=http%3A//twitter.com/ieat_fems/status/323858528399925248</t>
  </si>
  <si>
    <t>Trevor Anderson</t>
  </si>
  <si>
    <t>RT @SNOSSports: An Ethiopian and a Kenyan won the Men's and Women's Boston Marathon! I'm shocked Americans didn't win! http://topsy.com/trackback?url=http%3A//twitter.com/thtdude6/status/323858529523994626</t>
  </si>
  <si>
    <t>Lelisa Desisa, Rita Jeptoo win Boston Marathon crowns - http://t.co/dykvYoCODL http://topsy.com/trackback?url=http%3A//twitter.com/asylumthedotcom/status/323858531449204736</t>
  </si>
  <si>
    <t>C.S. Severe</t>
  </si>
  <si>
    <t>RT @si_vault: The 1967 Boston Marathon. An official tries to tear off Katherine Switzer's bib since women weren't allowed to race: http: ... http://topsy.com/trackback?url=http%3A//twitter.com/cwritewell/status/323858537052790784</t>
  </si>
  <si>
    <t>@darrenrovell: Men's Boston Marathon winner Lelisa Desisa runs a 2:10:23. That = 12.0 on the treadmill for 26 miles! #holyschnike http://topsy.com/trackback?url=http%3A//twitter.com/mullry_2/status/323858538176839681</t>
  </si>
  <si>
    <t>kels.</t>
  </si>
  <si>
    <t>RT @avenueGF: All these Boston niggas sounding like Chief Keef and them #Stop. http://topsy.com/trackback?url=http%3A//twitter.com/gokelsewhere/status/323858538315259904</t>
  </si>
  <si>
    <t>I Love Niall</t>
  </si>
  <si>
    <t>RT @onedirection: Happy to announce that 1D World Boston is now open! Follow @1DWorldMerch for details! #1DWorldBoston 1DHQ x http://topsy.com/trackback?url=http%3A//twitter.com/frascaje/status/323858543730126848</t>
  </si>
  <si>
    <t>Erika pierre</t>
  </si>
  <si>
    <t>Headed to the city on this beautiful day. Then back to boston http://topsy.com/trackback?url=http%3A//twitter.com/eriiikap/status/323858542199193600</t>
  </si>
  <si>
    <t>R.I.P Drew ❤</t>
  </si>
  <si>
    <t>@Kay_Nichelle16 Boston! http://topsy.com/trackback?url=http%3A//twitter.com/inverseplatypus/status/323858543449092096</t>
  </si>
  <si>
    <t>Nugget</t>
  </si>
  <si>
    <t>“@kenailaboss: Ahora que me acuerdo la fam se van 1 semana para Boston y me quedo yo solo en casa!  :,DDDDD” ¡PAJAS CON BACON TODO LOS DÍAS! http://topsy.com/trackback?url=http%3A//twitter.com/xlauranicole_/status/323858550126419969</t>
  </si>
  <si>
    <t>EveryThingUneed2Know</t>
  </si>
  <si>
    <t>REUTERS: African runners take top honours at Boston Marathon http://t.co/h2o356otr2 http://topsy.com/trackback?url=http%3A//twitter.com/naija_stuff/status/323858552873684992</t>
  </si>
  <si>
    <t>K.z</t>
  </si>
  <si>
    <t>RT @Nef_Taliban: Funniest tweet I seen all day. “@Fredmatiic: I hope these Knick fans know Boston taking them out the first round 🙊🔥” http://topsy.com/trackback?url=http%3A//twitter.com/yourboi_kz/status/323858559257419776</t>
  </si>
  <si>
    <t>Chilangos Run</t>
  </si>
  <si>
    <t>Felicidades a Madaí Pérez por su séptima posición en el Maratón de Boston con un tiempo de 2 hrs 28 min con 59"!!! http://topsy.com/trackback?url=http%3A//twitter.com/chilangosrun/status/323858563791458304</t>
  </si>
  <si>
    <t>NATIVE OF NAMEK</t>
  </si>
  <si>
    <t>Boston Bound tomorrow morning :( &amp;amp; :) cause i get to see family. http://topsy.com/trackback?url=http%3A//twitter.com/onlyayejay/status/323858572515606528</t>
  </si>
  <si>
    <t>#T5</t>
  </si>
  <si>
    <t>RT @BgRs: Alonzo Mourning shot in the '93 1st rd playoffs against Boston. RT @LastNameTurner: 5) Favorite NBA buzzer beater of all-time? ... http://topsy.com/trackback?url=http%3A//twitter.com/lastnameturner/status/323858575053176832</t>
  </si>
  <si>
    <t>Kimberlee Van</t>
  </si>
  <si>
    <t>@joeymcintyre running the Boston marathon. #runjoeyrun http://t.co/0zmgRbljTs http://topsy.com/trackback?url=http%3A//twitter.com/snwbrdgoddess/status/323858576772837376</t>
  </si>
  <si>
    <t>News Update</t>
  </si>
  <si>
    <t>#News: Africans prevail in Boston Marathon: Lelisa Desisa of Ethiopia wins a three-way sprint finish; Rita... http://t.co/JFtdJXlTc8 #TU http://topsy.com/trackback?url=http%3A//twitter.com/tukang_update/status/323858582229639170</t>
  </si>
  <si>
    <t>Cathleen Knutson</t>
  </si>
  <si>
    <t>“@runhydrated: #notbudweiser #boston13 http://t.co/MqNzFQKPmk” NOW I'm getting jealous of the Boston runners! Congrats Mason! http://topsy.com/trackback?url=http%3A//twitter.com/cknutson82/status/323858590282698753</t>
  </si>
  <si>
    <t>jacobi ware</t>
  </si>
  <si>
    <t>Boston https://t.co/r1kueamDsf http://topsy.com/trackback?url=http%3A//twitter.com/jacobiware1/status/323858589330595841</t>
  </si>
  <si>
    <t>Raúl Arellano</t>
  </si>
  <si>
    <t>RT @Scienceofsport: Desisa (ETH) &amp;amp; Jeptoo (KEN) win tactical Boston races (2:10:22 &amp;amp; 2:26:25).  Report, splits and in-race thoug ... http://topsy.com/trackback?url=http%3A//twitter.com/r_arellano_c/status/323858592027508736</t>
  </si>
  <si>
    <t>RT @BigBoyHungry_: Yo going straight ham at Boston bowl with @zoinks98 @CallahanScott @JEastman7 http://topsy.com/trackback?url=http%3A//twitter.com/bigboyhungry_/status/323858595059990528</t>
  </si>
  <si>
    <t>Scott Henderson</t>
  </si>
  <si>
    <t>Patriots Day just isn't the same if you live anywhere but Boston http://topsy.com/trackback?url=http%3A//twitter.com/scottyhendo/status/323858598914560000</t>
  </si>
  <si>
    <t>Australia World NW</t>
  </si>
  <si>
    <t>Aussie Hunt 8th in Boston men's marathon: Sydney's Jeffrey Hunt has placed eighth in the Boston men's marathon,... http://t.co/58501ExPD5 http://topsy.com/trackback?url=http%3A//au.newswaver.com/4962</t>
  </si>
  <si>
    <t>Australia NewsWaver</t>
  </si>
  <si>
    <t>Aussie Hunt 8th in Boston men's marathon: Sydney's Jeffrey Hunt has placed eighth in the Boston men's marathon,... http://t.co/wTEkMvXuer http://topsy.com/trackback?url=http%3A//twitter.com/au_newswaver/status/323858599002636288</t>
  </si>
  <si>
    <t>RT @onedirection: Happy to announce that 1D World Boston is now open! Follow @1DWorldMerch for details! #1DWorldBoston 1DHQ x http://topsy.com/trackback?url=http%3A//twitter.com/stylesursha/status/323858602903343105</t>
  </si>
  <si>
    <t>Amy Lauren Guerra</t>
  </si>
  <si>
    <t>The Boston Marathon is today. Brings up awesome memories of watching my brother run it. http://topsy.com/trackback?url=http%3A//twitter.com/amerzzz_/status/323858603398291456</t>
  </si>
  <si>
    <t>drew peacock</t>
  </si>
  <si>
    <t>RT @darrenrovell: Men's Boston Marathon winner Lelisa Desisa runs a 2:10:23. That = 12.0 on the treadmill for 26 miles! http://topsy.com/trackback?url=http%3A//twitter.com/_rusty__/status/323858602769141760</t>
  </si>
  <si>
    <t>❥StoryOfMyLife</t>
  </si>
  <si>
    <t>RT @onedirection: Happy to announce that 1D World Boston is now open! Follow @1DWorldMerch for details! #1DWorldBoston 1DHQ x http://topsy.com/trackback?url=http%3A//twitter.com/melvashapppenin/status/323858605726126080</t>
  </si>
  <si>
    <t>∞ Proud of my idols</t>
  </si>
  <si>
    <t>RT @Real_Liam_Payne: Hellooooo 1D World is goinggggggg to Boston! Opens this weekend!!!!! #1DWorldBoston http://topsy.com/trackback?url=http%3A//twitter.com/joosegod/status/323858612059516928</t>
  </si>
  <si>
    <t>Congrats USA runners Hartmann (4), Tapia (8), Leon (10). Boston Marathon 3 American men in the top 10 - same number as Kenya http://topsy.com/trackback?url=http%3A//twitter.com/zentaratea/status/323858610444718080</t>
  </si>
  <si>
    <t>Bostons Still Shining Light! in Boston http://t.co/NThxeNhJp9 http://topsy.com/trackback?url=http%3A//twitter.com/jennysstuff/status/323858608901214208</t>
  </si>
  <si>
    <t>Faelzito ♔</t>
  </si>
  <si>
    <t>Sdds Boston sdds http://topsy.com/trackback?url=http%3A//twitter.com/faael07/status/323858615180079104</t>
  </si>
  <si>
    <t>Jake Loyer</t>
  </si>
  <si>
    <t>Wait Ethiopians and Kenyans won the Boston marathon... No http://topsy.com/trackback?url=http%3A//twitter.com/jakeloyer/status/323858614542544896</t>
  </si>
  <si>
    <t>Mashery</t>
  </si>
  <si>
    <t>Build the future of TV at the TVnext #Hack, April 27-28 in Boston with ESPN and more! http://t.co/LmRzrIoNHF http://topsy.com/trackback?url=http%3A//twitter.com/mashery/status/323858617486946305</t>
  </si>
  <si>
    <t>MILL$$</t>
  </si>
  <si>
    <t>Im tryna go bak to boston http://topsy.com/trackback?url=http%3A//twitter.com/shedrop_itlow/status/323858618778808321</t>
  </si>
  <si>
    <t>Amy Rosewater</t>
  </si>
  <si>
    <t>Big non marathon news for Boston. City to host figure skating worlds in 2016 http://topsy.com/trackback?url=http%3A//twitter.com/amyrosewater/status/323858619999322112</t>
  </si>
  <si>
    <t>Jake Dziewulski</t>
  </si>
  <si>
    <t>RT @SNOSSports: An Ethiopian and a Kenyan won the Men's and Women's Boston Marathon! I'm shocked Americans didn't win! http://topsy.com/trackback?url=http%3A//twitter.com/jakedziewulski/status/323858617365299202</t>
  </si>
  <si>
    <t>Favstar NSFW</t>
  </si>
  <si>
    <t>Jo-Ann Barnas</t>
  </si>
  <si>
    <t>RT @amyrosewater: Big non marathon news for Boston. City to host figure skating worlds in 2016 http://topsy.com/trackback?url=http%3A//twitter.com/amyrosewater/status/323858619999322112</t>
  </si>
  <si>
    <t>@RamonFebus @glori8 glori busca rapido la manera de ver los juegos...sino que posiblemente haras en boston? http://topsy.com/trackback?url=http%3A//twitter.com/pablo013/status/323858628568289281</t>
  </si>
  <si>
    <t>Ashwin</t>
  </si>
  <si>
    <t>Congratulations to all the Boston marathoners today, and good luck to all the spectators who drunkenly pledge to run it next year. http://topsy.com/trackback?url=http%3A//twitter.com/blahblahbaldy/status/323858626248855552</t>
  </si>
  <si>
    <t>*Raq*Side Of Roxbury</t>
  </si>
  <si>
    <t>RT @Loyalty0vaLuv: Boston got too much dick riders 4 me dawwg http://topsy.com/trackback?url=http%3A//twitter.com/waxbigga/status/323858627427463168</t>
  </si>
  <si>
    <t>Tomas Spiers</t>
  </si>
  <si>
    <t>Boston Marathon wheelchair event&amp;gt; so fast. #late http://topsy.com/trackback?url=http%3A//twitter.com/tomasspiers/status/323858637619613696</t>
  </si>
  <si>
    <t>Steven Gonzalez</t>
  </si>
  <si>
    <t>RT @supstephanieee: @ciciasi can't wait to spend quality with you once your back! My dad even said were going to Boston for the weekend  ... http://topsy.com/trackback?url=http%3A//twitter.com/supstephanieee/status/323677441757442050</t>
  </si>
  <si>
    <t>Hannah Casey</t>
  </si>
  <si>
    <t>RT @itsmejessica241: Good luck to my big sister Katie running the Boston Marathon today. I know I could never run 26.2 miles, show them  ... http://topsy.com/trackback?url=http%3A//twitter.com/itsmejessica241/status/323858637359554563</t>
  </si>
  <si>
    <t>Hayden ⛳</t>
  </si>
  <si>
    <t>RT @SNOSSports: An Ethiopian and a Kenyan won the Men's and Women's Boston Marathon! I'm shocked Americans didn't win! http://topsy.com/trackback?url=http%3A//twitter.com/haydenbaird2/status/323858634301898752</t>
  </si>
  <si>
    <t>.NKA.</t>
  </si>
  <si>
    <t>Tired of working at Boston market http://topsy.com/trackback?url=http%3A//twitter.com/janeka__/status/323858649858576384</t>
  </si>
  <si>
    <t>Treasures 4 U</t>
  </si>
  <si>
    <t>'Way Back Then' It was 'NOT' the Fault of a 'FEW' cities and Towns that Boston Harbor was 'Filthy'....It was the... http://t.co/InEszOSNY6 http://topsy.com/trackback?url=http%3A//twitter.com/franksstuff/status/323858650307362816</t>
  </si>
  <si>
    <t>Scott Callahan</t>
  </si>
  <si>
    <t>RT @BigBoyHungry_: Yo going straight ham at Boston bowl with @zoinks98 @CallahanScott @JEastman7 http://topsy.com/trackback?url=http%3A//twitter.com/callahanscott/status/323858651259490307</t>
  </si>
  <si>
    <t>Guido Braganza #IC</t>
  </si>
  <si>
    <t>#NBA, Posibles cruces Conf.Este: (1)Miami x (8)Milwaukee / (2)New York x (7)Boston / (3)Indiana x (6)Chicago / (4)Brooklyn x (5)Atlanta http://topsy.com/trackback?url=http%3A//twitter.com/gbdeportes/status/323858667516600321</t>
  </si>
  <si>
    <t>California Week</t>
  </si>
  <si>
    <t>RT @RollingStones: Rolling Stones BOSTON-PHILLY-LOS ANGELES-ANAHEIM tickets on sale TODAY at 10am local! http://t.co/1GVoH5MVRI http://t ... http://topsy.com/trackback?url=http%3A//twitter.com/riversideweekly/status/323858671501193217</t>
  </si>
  <si>
    <t>LIBERTYT&amp;F</t>
  </si>
  <si>
    <t>RT @TimFritson: Running through Boston lookin' like this tomorrow. Once a Bluejay, always a Bluejay. http://t.co/RaYSRljEaE http://topsy.com/trackback?url=http%3A//twitter.com/libertytf/status/323858675817123841</t>
  </si>
  <si>
    <t>Katie Mahar</t>
  </si>
  <si>
    <t>Just ran part of the boston mar3athon with brittypp #soexcited http://topsy.com/trackback?url=http%3A//twitter.com/katiemahar13/status/323858678413406208</t>
  </si>
  <si>
    <t>Mike Steele</t>
  </si>
  <si>
    <t>I just saw a headline that read, "Africans win Boston Marathon." My reaction was, "no shit." Does this make me racist? http://topsy.com/trackback?url=http%3A//twitter.com/1mikesteele/status/323858689616379908</t>
  </si>
  <si>
    <t>On our way to Boston http://t.co/LeCMpjLwgw http://topsy.com/trackback?url=http%3A//twitter.com/aknight128/status/323858689243099137</t>
  </si>
  <si>
    <t>RT @SNOSSports: An Ethiopian and a Kenyan won the Men's and Women's Boston Marathon! I'm shocked Americans didn't win! http://topsy.com/trackback?url=http%3A//twitter.com/angrydave101/status/323858691193454594</t>
  </si>
  <si>
    <t>Lucas Mullin</t>
  </si>
  <si>
    <t>Yay Tina!!! @HollisChristy #bostonmarathon @ Boston http://t.co/ULocsc3Q6v http://topsy.com/trackback?url=http%3A//twitter.com/lucasmullin/status/323858696381816832</t>
  </si>
  <si>
    <t>05.03.13 ❤</t>
  </si>
  <si>
    <t>RT @onedirection: Happy to announce that 1D World Boston is now open! Follow @1DWorldMerch for details! #1DWorldBoston 1DHQ x http://topsy.com/trackback?url=http%3A//twitter.com/datass_justin/status/323858700085374976</t>
  </si>
  <si>
    <t>Wish it was Florida weather in boston when i get back #beach  #dirtygreenfence http://topsy.com/trackback?url=http%3A//twitter.com/greggsandbacon/status/323858703017189376</t>
  </si>
  <si>
    <t>RT @onedirection: Happy to announce that 1D World Boston is now open! Follow @1DWorldMerch for details! #1DWorldBoston 1DHQ x http://topsy.com/trackback?url=http%3A//twitter.com/sammajamma1123/status/323858704573280257</t>
  </si>
  <si>
    <t>Alpine McGregor</t>
  </si>
  <si>
    <t>Just discovered (buried in one of his columns) that @FilmCritHULK's from Boston. No wonder he's such a genius. Happy Patriots' Day, big guy. http://topsy.com/trackback?url=http%3A//twitter.com/rumorsinternets/status/323858710147522560</t>
  </si>
  <si>
    <t>Patrick Dowd</t>
  </si>
  <si>
    <t>Strained hamstring. @Thisthingwedo Why wasn't Hanrahan pitching for Boston in the 9th ..... http://topsy.com/trackback?url=http%3A//twitter.com/pdowd2/status/323858711468707842</t>
  </si>
  <si>
    <t>dagim asrat</t>
  </si>
  <si>
    <t>LELISIE TOOK THE FIRST RANK FOR THE BOSTON MARATON. http://topsy.com/trackback?url=http%3A//twitter.com/dagimdagimasrat/status/323858720608116736</t>
  </si>
  <si>
    <t>RT @xlauranicole_: “@kenailaboss: Ahora que me acuerdo la fam se van 1 semana para Boston y me quedo yo solo en casa!  :,DDDDD” ¡PAJAS C ... http://topsy.com/trackback?url=http%3A//twitter.com/kenailaboss/status/323858719366606849</t>
  </si>
  <si>
    <t>littleLEAHherd</t>
  </si>
  <si>
    <t>RT @free_willey24: I'd like to run/crawl the Boston Marathon at some point in life http://topsy.com/trackback?url=http%3A//twitter.com/littleleahherd/status/323858725326700544</t>
  </si>
  <si>
    <t>Mike Wlod</t>
  </si>
  <si>
    <t>RT @darrenrovell: Men's Boston Marathon winner Lelisa Desisa runs a 2:10:23. That = 12.0 on the treadmill for 26 miles! http://topsy.com/trackback?url=http%3A//twitter.com/vdacheck/status/323858724940836864</t>
  </si>
  <si>
    <t>Mike Abate</t>
  </si>
  <si>
    <t>I should be in boston http://topsy.com/trackback?url=http%3A//twitter.com/m_abate/status/323858727331577856</t>
  </si>
  <si>
    <t>FlipNest</t>
  </si>
  <si>
    <t>Africans prevail in Boston Marathon: Lelisa Desisa of Ethiopia wins a three-way sprint finish; Rita Jeptoo win... http://t.co/nKVy2Wbkfy http://topsy.com/trackback?url=http%3A//twitter.com/flipnest/status/323858727906193408</t>
  </si>
  <si>
    <t>Kym Rhodes</t>
  </si>
  <si>
    <t>Africans prevail in Boston Marathon: Lelisa Desisa of Ethiopia wins a three-way sprint finish; Rita Jeptoo win... http://t.co/MRgloZjWYO http://topsy.com/trackback?url=http%3A//twitter.com/kymubl/status/323858729604874240</t>
  </si>
  <si>
    <t>#latestnews Lelisa Desisa, Rita Jeptoo win Boston Marathon crowns: There was hardly a single person who ... http://t.co/BCmemTFafU #news http://topsy.com/trackback?url=http%3A//twitter.com/latestnewsatgg/status/323858733539155969</t>
  </si>
  <si>
    <t>I posted 7 photos on Facebook in the album "2013 Boston Marathon" http://t.co/sBaInUQ7sT http://topsy.com/trackback?url=http%3A//twitter.com/themarathonshow/status/323858730888339457</t>
  </si>
  <si>
    <t>Chris  Whitaker</t>
  </si>
  <si>
    <t>Boston marathon times are crazy fast! #endurance #mindstrength http://topsy.com/trackback?url=http%3A//twitter.com/cw_parkranger/status/323858736819101696</t>
  </si>
  <si>
    <t>RT @SNOSSports: An Ethiopian and a Kenyan won the Men's and Women's Boston Marathon! I'm shocked Americans didn't win! http://topsy.com/trackback?url=http%3A//twitter.com/davevalente_/status/323858740929499137</t>
  </si>
  <si>
    <t>Courtney King</t>
  </si>
  <si>
    <t>RT @Bigfoot_Joel: S/O to Ryf taking 34th at the Boston marathon! #champ http://topsy.com/trackback?url=http%3A//twitter.com/courtney_kingg/status/323858745002168321</t>
  </si>
  <si>
    <t>@Cassandraa_D if I wasn't working I'd say lets take a road trip back to boston for the night 😭 http://topsy.com/trackback?url=http%3A//twitter.com/xtinamarinilli/status/323858745052512257</t>
  </si>
  <si>
    <t>Alex Giglio</t>
  </si>
  <si>
    <t>RT @Utahs_Finest: God I wish I was in Boston today http://topsy.com/trackback?url=http%3A//twitter.com/alexxgigss/status/323858744540811264</t>
  </si>
  <si>
    <t>Kevin Jacobson</t>
  </si>
  <si>
    <t>RT @SNOSSports: An Ethiopian and a Kenyan won the Men's and Women's Boston Marathon! I'm shocked Americans didn't win! http://topsy.com/trackback?url=http%3A//twitter.com/kevinjacobson1/status/323858744893132800</t>
  </si>
  <si>
    <t>Christopher Jimenez</t>
  </si>
  <si>
    <t>Would rather be in Boston. #bostonmarathon (@ UTS Support Center) http://t.co/tO8ntqam0A http://topsy.com/trackback?url=http%3A//twitter.com/cjmnz8/status/323858749322305536</t>
  </si>
  <si>
    <t>Talli Clemons</t>
  </si>
  <si>
    <t>I come here every yr. It motivates me. Boston Marathon! http://t.co/c4nrgC7JEX http://topsy.com/trackback?url=http%3A//twitter.com/talliclemons/status/323858752711294977</t>
  </si>
  <si>
    <t>Noticias Ecuador Rs.</t>
  </si>
  <si>
    <t>El ecuatoriano Franklin Tenorio llegó en el puesto 48 en la Maratón de Boston:  Con un tiempo de 2 horas y 28 ... http://t.co/RZmT68MlPR http://topsy.com/trackback?url=http%3A//twitter.com/resumenecuador/status/323858752061202432</t>
  </si>
  <si>
    <t>RT @onedirection: Happy to announce that 1D World Boston is now open! Follow @1DWorldMerch for details! #1DWorldBoston 1DHQ x http://topsy.com/trackback?url=http%3A//twitter.com/thankscowell/status/323858759141163008</t>
  </si>
  <si>
    <t>Swagger: New York</t>
  </si>
  <si>
    <t>The PERFECT Kicks That WIll Give You The Urge To Get Into Boston Marathon Shape -  http://t.co/hKyhdvSUl7 http://topsy.com/trackback?url=http%3A//twitter.com/swaggernewyork/status/323858758566572034</t>
  </si>
  <si>
    <t>A banner of BOSTON MARATHON  at the finish line http://t.co/0o6IrbxQes http://topsy.com/trackback?url=http%3A//twitter.com/globedavidlryan/status/323858760869244928</t>
  </si>
  <si>
    <t>María I. Belandria</t>
  </si>
  <si>
    <t>Así es! RT @gabyarocha: Vanessa Iglesia, mi querida @VaneChurch : 3:31:55 en el Maratón de Boston. Y votó. Esa es hoy para mí, la ganadora. http://topsy.com/trackback?url=http%3A//twitter.com/mibecas/status/323858760730828800</t>
  </si>
  <si>
    <t>Caro Montemayor</t>
  </si>
  <si>
    <t>Algun dia correre un maraton en Boston si si si http://topsy.com/trackback?url=http%3A//twitter.com/caromontemayor/status/323858770507747328</t>
  </si>
  <si>
    <t>Beginning Anew</t>
  </si>
  <si>
    <t>I'm giving away: The Boston Herald Paper Doll RELIST. Check it out - http://t.co/olhX47wjEC http://topsy.com/trackback?url=http%3A//twitter.com/warriorchele/status/323858768418983938</t>
  </si>
  <si>
    <t>BOSTON MARATHON 2013 SCENES http://t.co/nkGZ6HcqvF http://topsy.com/trackback?url=http%3A//twitter.com/bostondotcom/status/323858770256084995</t>
  </si>
  <si>
    <t>Vaibhav Mathur</t>
  </si>
  <si>
    <t>RT @BostonDotCom: BOSTON MARATHON 2013 SCENES http://t.co/nkGZ6HcqvF http://topsy.com/trackback?url=http%3A//twitter.com/bostondotcom/status/323858770256084995</t>
  </si>
  <si>
    <t>PHOTOS: Marathon Monday in Boston http://t.co/P2reH1Axso http://topsy.com/trackback?url=http%3A//twitter.com/massach_news_/status/323858775230517249</t>
  </si>
  <si>
    <t>Clint</t>
  </si>
  <si>
    <t>RT @derkfor3: My friend @gazelle74 just finished the Boston Marathon in 3:28:53. She might be mad because it wasn't a PR, but she's amaz ... http://topsy.com/trackback?url=http%3A//twitter.com/clintlikesbeer/status/323858775553486849</t>
  </si>
  <si>
    <t>Paws For Patrick</t>
  </si>
  <si>
    <t>Boston the GSD got to go home...walkin on air...way to go buddy!  ~Kelly http://t.co/JyjOxhLpkS http://topsy.com/trackback?url=http%3A//twitter.com/paws4patrick/status/323858779441602560</t>
  </si>
  <si>
    <t>Ryan Beatty</t>
  </si>
  <si>
    <t>@TheRyanBeatty why didn't you do that in Boston?! http://topsy.com/trackback?url=http%3A//twitter.com/justinbieboston/status/323858784608993281</t>
  </si>
  <si>
    <t>Teej</t>
  </si>
  <si>
    <t>RT @SNOSSports: An Ethiopian and a Kenyan won the Men's and Women's Boston Marathon! I'm shocked Americans didn't win! http://topsy.com/trackback?url=http%3A//twitter.com/tjfox14/status/323858781475831809</t>
  </si>
  <si>
    <t>John Lipsey</t>
  </si>
  <si>
    <t>@GrammarGlamor What makes Boston so perfect? I mostly ask because it's on the short list of places to move to when I get out of Utah. http://topsy.com/trackback?url=http%3A//twitter.com/j_tgl/status/323858781832355842</t>
  </si>
  <si>
    <t>Yael T. Abouhalkah</t>
  </si>
  <si>
    <t>Yes, I picked wrong year to run @bostonmarathon: It's perfect 51 degrees in Boston today vs. 87 degrees in 2012. Sigh. http://topsy.com/trackback?url=http%3A//twitter.com/yaeltabouhalkah/status/323858787352068096</t>
  </si>
  <si>
    <t>Eric Wells</t>
  </si>
  <si>
    <t>So many fuckin hipsters in Boston. you're all are so cool with your knee high neon green shorts and your Sperry's and matching ray bands lol http://topsy.com/trackback?url=http%3A//twitter.com/eric_w508/status/323858786563538944</t>
  </si>
  <si>
    <t>erin butner</t>
  </si>
  <si>
    <t>It doesn't get much more Boston than this #marathon #citgo http://t.co/2fLpbATYdw http://topsy.com/trackback?url=http%3A//twitter.com/erinbutner/status/323858790380359680</t>
  </si>
  <si>
    <t>RT “@iEAT_FEMS: i wish all my pretty female followers lived in boston !!!!” http://topsy.com/trackback?url=http%3A//twitter.com/excitemeenntt/status/323858798664097793</t>
  </si>
  <si>
    <t>A 23-year-old just won the Boston Marathon. Looks like I'm slacking in life. Granted, he's from Ethiopia and does nothing but run, but still http://topsy.com/trackback?url=http%3A//twitter.com/scbreske/status/323858805328846848</t>
  </si>
  <si>
    <t>Way to go @ArianaHilborn! 2:42 at Boston! Woot! Woot! http://topsy.com/trackback?url=http%3A//twitter.com/runnersden/status/323858813449015297</t>
  </si>
  <si>
    <t>VeloSF</t>
  </si>
  <si>
    <t>Cheering on everyone running The Boston Marathon today! http://topsy.com/trackback?url=http%3A//twitter.com/velosf/status/323858812585000960</t>
  </si>
  <si>
    <t>Jim Jenkins</t>
  </si>
  <si>
    <t>RT @SNOSSports: An Ethiopian and a Kenyan won the Men's and Women's Boston Marathon! I'm shocked Americans didn't win! http://topsy.com/trackback?url=http%3A//twitter.com/jimjenkins8/status/323858822223515648</t>
  </si>
  <si>
    <t>Russell Pagano</t>
  </si>
  <si>
    <t>RT @stephrossi999: Wish I was celebrating marathon monday in Boston today. Solely for the drinking purposes. http://topsy.com/trackback?url=http%3A//twitter.com/russellpagano/status/323858826036129793</t>
  </si>
  <si>
    <t>Aubrey Hagemann</t>
  </si>
  <si>
    <t>Boston Marathon &amp;gt; Coachella http://topsy.com/trackback?url=http%3A//twitter.com/hagemannaubrey/status/323858829483859968</t>
  </si>
  <si>
    <t>Tampa Bay Rays 2 - Boston Red Sox 2 Bot 9 http://topsy.com/trackback?url=http%3A//twitter.com/mlbscoresticker/status/323858828208775168</t>
  </si>
  <si>
    <t>Rhina Guidos</t>
  </si>
  <si>
    <t>Boston's Card. O'Malley and Honduran Card. Maradiaga in group appointed by P. Francis to assess Vatican reform http://t.co/nGoKrd5LRs http://topsy.com/trackback?url=http%3A//twitter.com/catholic_editor/status/323858828137476097</t>
  </si>
  <si>
    <t>Sean Clohisy</t>
  </si>
  <si>
    <t>RT @SNOSSports: An Ethiopian and a Kenyan won the Men's and Women's Boston Marathon! I'm shocked Americans didn't win! http://topsy.com/trackback?url=http%3A//twitter.com/seanclohisy/status/323858833325838338</t>
  </si>
  <si>
    <t>Drew Nivens</t>
  </si>
  <si>
    <t>RT @BleacherReport: RT @darrenrovell: Men's Boston Marathon winner Lelisa Desisa runs a 2:10:23. That = 12.0 on the treadmill for 26 miles! http://topsy.com/trackback?url=http%3A//twitter.com/chef_drewski/status/323858833313234944</t>
  </si>
  <si>
    <t>Tampa Bay Rays 2 - Boston Red Sox 2 Bot 9 http://topsy.com/trackback?url=http%3A//twitter.com/mlbredsoxfeed/status/323858838564503552</t>
  </si>
  <si>
    <t>Boston marathon: Most inspirational thing I've ever seem in my life http://topsy.com/trackback?url=http%3A//twitter.com/jayo_515/status/323858839952842752</t>
  </si>
  <si>
    <t>Anwaa (An-Wah) Kong</t>
  </si>
  <si>
    <t>Wow RT @RodDCsFinest: RT @darrenrovell: Men's Boston Marathon winner Lelisa Desisa runs a 2:10:23. That = 12.0 on the treadmill for 26 miles http://topsy.com/trackback?url=http%3A//twitter.com/anwaakong/status/323858861322813440</t>
  </si>
  <si>
    <t>JUST RAN A PART OF THE REAL BOSTON MARATHON WITHH MY VERY BEST FRIENDS... @DL_0210 I LOVE YOU RUN YOUR HEART OUT http://topsy.com/trackback?url=http%3A//twitter.com/b2the_renna/status/323858862941827072</t>
  </si>
  <si>
    <t>Boston jobs</t>
  </si>
  <si>
    <t>#jobs4u #jobs Knowledge Management Services Manager; Location: Boston, MA http://t.co/U3QVmnG8mJ #BOS #boston #MA http://topsy.com/trackback?url=http%3A//twitter.com/jobs4bos/status/323858873008140289</t>
  </si>
  <si>
    <t>Thank you! RT @ThriveFarmers: Shout out to @SpecialtyCoffee 's Katy, Heather, Lara and Renee. Thanks for everything in Boston. http://topsy.com/trackback?url=http%3A//twitter.com/specialtycoffee/status/323858872295120896</t>
  </si>
  <si>
    <t>Ryan Kelly</t>
  </si>
  <si>
    <t>Hometown call in Boston. http://topsy.com/trackback?url=http%3A//twitter.com/ryankelly/status/323858873310121985</t>
  </si>
  <si>
    <t>Wright State Admit</t>
  </si>
  <si>
    <t>RT @4thLauRA: Free food! Between Boston and Jacob halls! http://t.co/8fDSqNDbDj http://topsy.com/trackback?url=http%3A//twitter.com/rowdyraider67/status/323858878238425089</t>
  </si>
  <si>
    <t>John Devine</t>
  </si>
  <si>
    <t>North County assistant track coach Tanya Ferreira finishes the Boston Marathon in three hours flat, a 13 minute improvement http://topsy.com/trackback?url=http%3A//twitter.com/johnjdevine/status/323858883112235008</t>
  </si>
  <si>
    <t>Jeff Statile</t>
  </si>
  <si>
    <t>So many places I would rather be than in Boston right now http://topsy.com/trackback?url=http%3A//twitter.com/juuuiiccee/status/323858885804978177</t>
  </si>
  <si>
    <t>Marathon Elites</t>
  </si>
  <si>
    <t>RT @Gcfbabyy: @TheRyanBeatty WHY DID YOU GO BOWLING IN BOSTON RYAN WHY http://topsy.com/trackback?url=http%3A//twitter.com/gcfbabyy/status/323858890120892416</t>
  </si>
  <si>
    <t>Christopher McKay</t>
  </si>
  <si>
    <t>RT @nprnews: Africans Win At Boston Marathon http://t.co/wgrZC95VfO http://topsy.com/trackback?url=http%3A//twitter.com/ctophermckay/status/323858894004817920</t>
  </si>
  <si>
    <t>Sardine Eugene</t>
  </si>
  <si>
    <t>RT @SNOSSports: An Ethiopian and a Kenyan won the Men's and Women's Boston Marathon! I'm shocked Americans didn't win! http://topsy.com/trackback?url=http%3A//twitter.com/kyle70farrell/status/323858892717174784</t>
  </si>
  <si>
    <t>Eric Harrison</t>
  </si>
  <si>
    <t>Boston bound with some great friends and some beautiful females http://topsy.com/trackback?url=http%3A//twitter.com/ericharrison1/status/323858897628717057</t>
  </si>
  <si>
    <t>sakthisankar</t>
  </si>
  <si>
    <t>Africans prevail in Boston Marathon http://t.co/IG3dhHUhOz http://topsy.com/trackback?url=http%3A//twitter.com/r_sakthisankar/status/323858897934876672</t>
  </si>
  <si>
    <t>Windsor's Paula Reid finishes Boston marathon in time of 3:34:11. #bostonmarathon http://topsy.com/trackback?url=http%3A//twitter.com/winstarkelly/status/323858901139353600</t>
  </si>
  <si>
    <t>Kim Landwehr</t>
  </si>
  <si>
    <t>Photo: I’m watching Boston Red Sox “Go Sox!” Check-in to Boston Red Sox on http://t.co/9BPReItNba http://t.co/s7vMF1SDTx http://topsy.com/trackback?url=http%3A//twitter.com/klandwehr/status/323858901487456256</t>
  </si>
  <si>
    <t>zoe kestie</t>
  </si>
  <si>
    <t>U did it dad contacts on finishing the Boston marathon in 3 hours and 27 min http://topsy.com/trackback?url=http%3A//twitter.com/zoekestinghandl/status/323858900115935232</t>
  </si>
  <si>
    <t>Lelisa Desisa Boston champion 2013 comcratulations. http://topsy.com/trackback?url=http%3A//twitter.com/gudisa2/status/323858906432536576</t>
  </si>
  <si>
    <t>Amanda Gallucci</t>
  </si>
  <si>
    <t>@pepsi we spent one of our last weekends at college in RI exploring Boston for the day #LiveForNow http://t.co/Y96XzfjZ4v http://topsy.com/trackback?url=http%3A//twitter.com/agalluch/status/323858905904054272</t>
  </si>
  <si>
    <t>@MeganRetzlaff wow yea the snow is finally gone in Boston but still cold out #longwinter http://topsy.com/trackback?url=http%3A//twitter.com/mpigz33/status/323858911599931392</t>
  </si>
  <si>
    <t>Ruth</t>
  </si>
  <si>
    <t>PEOPLE SHOULDN'T BOTHER TRYING TO KEEP SECRETS IN BOSTON BECAUSE THEY WILL GET OUT HAHAHAA http://topsy.com/trackback?url=http%3A//twitter.com/ruthupsall/status/323858912694640641</t>
  </si>
  <si>
    <t>Celtic Thunder</t>
  </si>
  <si>
    <t>RT @JCRN5246 Yay....Celtic Thunder In October in Boston.....maybe this year I will remember the right date and... http://t.co/obSGNHCXYS http://topsy.com/trackback?url=http%3A//twitter.com/cttix/status/323858911067271169</t>
  </si>
  <si>
    <t>Shannon Holden</t>
  </si>
  <si>
    <t>RT @s_maccallum: Watching the Boston Marathon gives me so much inspiration. All I want to do is run right now http://topsy.com/trackback?url=http%3A//twitter.com/shannaniganss8/status/323858912245846017</t>
  </si>
  <si>
    <t>Photos: HRVRD ( @hrvrdmusic ) Boston, MA By @jason_cox7 http://t.co/RQ1CgQO7Z1 http://topsy.com/trackback?url=http%3A//twitter.com/infectiousmag/status/323858919044812800</t>
  </si>
  <si>
    <t>@pracidelle Passeando por Boston. Fecha em 3:52 http://topsy.com/trackback?url=http%3A//twitter.com/neltonrun/status/323858916708601856</t>
  </si>
  <si>
    <t>Chris Kim From Charleston finishes Boston in 3:32 #FitWV http://topsy.com/trackback?url=http%3A//twitter.com/tallmantc/status/323858921502683136</t>
  </si>
  <si>
    <t>Sólo quedan 7km para @ialob en Boston</t>
  </si>
  <si>
    <t>I called Matt's bitch ass. Of course no answer, he's probably getting Mandingo'd by the Boston celtics right now. #faggot http://topsy.com/trackback?url=http%3A//twitter.com/derek_lauer/status/323858927487967232</t>
  </si>
  <si>
    <t>jarred</t>
  </si>
  <si>
    <t>Shout out to my boy @DaveGreater for beasting the Boston Marathon today at just over 3 hours #savage http://topsy.com/trackback?url=http%3A//twitter.com/jarred_diorio/status/323858930734358528</t>
  </si>
  <si>
    <t>Tom Hurley</t>
  </si>
  <si>
    <t>I'm at Boston Common Tremont &amp;amp; Park (Boston, MA) http://t.co/yJBRwWLVfp http://topsy.com/trackback?url=http%3A//twitter.com/tj61925/status/323858932068143104</t>
  </si>
  <si>
    <t>Abby Gabs</t>
  </si>
  <si>
    <t>There's gotta be a way to keep my eye on the finish line of the Boston Marathon. I wanna see @joeymcintyre cross it!!! http://topsy.com/trackback?url=http%3A//twitter.com/thatgabbyabby/status/323858935553601536</t>
  </si>
  <si>
    <t>Peter Le</t>
  </si>
  <si>
    <t>Boston Marathon 2013 #ethiopia #kenya #boston http://t.co/vEgv8CryxD http://topsy.com/trackback?url=http%3A//twitter.com/peter_le23/status/323858939877920769</t>
  </si>
  <si>
    <t>Madeline F Sattler</t>
  </si>
  <si>
    <t>So for the guy who won Boston, it was his second marathon and the guy who came in second was running his first. #NoBigDealOrAnything http://topsy.com/trackback?url=http%3A//twitter.com/maddiesattler/status/323858943862513664</t>
  </si>
  <si>
    <t>Indiana 1st News</t>
  </si>
  <si>
    <t>#NBA, Posibles cruces Conf.Este: (1)Miami x (8)Milwaukee / (2)New York x (7)Boston / (3)Indiana x (6)Chicago /...  http://t.co/qQwV0YbQ30 http://topsy.com/trackback?url=http%3A//twitter.com/indiana1stnews/status/323858941413044224</t>
  </si>
  <si>
    <t>@DallasLighthous Curt Metzger wearing MySleev's during the Boston Marathon. http://t.co/PmHVsVymdq http://topsy.com/trackback?url=http%3A//twitter.com/mysleev/status/323858952595054592</t>
  </si>
  <si>
    <t>ℬℛℰℰ</t>
  </si>
  <si>
    <t>Can I just be drinking in Boston wtf http://topsy.com/trackback?url=http%3A//twitter.com/breeleetee/status/323858958660022272</t>
  </si>
  <si>
    <t>Ben Maller</t>
  </si>
  <si>
    <t>Boston Bruins team faceoff percentage of 56.2% is tops in the NHL. http://topsy.com/trackback?url=http%3A//twitter.com/benmaller/status/323858961147256833</t>
  </si>
  <si>
    <t>Jordan Smart</t>
  </si>
  <si>
    <t>Daddy ran a 2:42 PR this morning in the Boston Marathon ☺👏 http://topsy.com/trackback?url=http%3A//twitter.com/smartyyy3/status/323858979165962241</t>
  </si>
  <si>
    <t>trapdog</t>
  </si>
  <si>
    <t>#BostonMarathon is everyday. i always play boston! yeah boston! BOSTON BOSTON! FAV BAND AND FAV MUSIC YEAH CLASSIC ROCK BOSTON MARATHON!!!!! http://topsy.com/trackback?url=http%3A//twitter.com/botoxtightswag/status/323858994697482240</t>
  </si>
  <si>
    <t>Christopher Braun</t>
  </si>
  <si>
    <t>Amazed by all of my friends who ran Boston today! Congrats to all of them and everyone who ran and finished! http://topsy.com/trackback?url=http%3A//twitter.com/djcmic/status/323858995632828416</t>
  </si>
  <si>
    <t>Keith Bergh</t>
  </si>
  <si>
    <t>Boston marathon PR! I just finished a 26.7 mi run with Nike+ Running. http://t.co/4TbmhugQLE #nikeplus http://topsy.com/trackback?url=http%3A//twitter.com/dudebergh/status/323859002167525376</t>
  </si>
  <si>
    <t>lindsey magri</t>
  </si>
  <si>
    <t>mad I'm not participating in these #marathonmonday festivities in boston like every other bu student is #transferredandsober http://topsy.com/trackback?url=http%3A//twitter.com/lindseymagri/status/323859003635544064</t>
  </si>
  <si>
    <t>Web Analytics Blogs</t>
  </si>
  <si>
    <t>#MarathonMonday: Nike Leads the Pack: Image from: running shoes / Shutterstock Here in Boston we’ve been prepp... http://t.co/QILvVj7evq http://topsy.com/trackback?url=http%3A//twitter.com/kpinomics/status/323859010384195585</t>
  </si>
  <si>
    <t>#FREECANO♡</t>
  </si>
  <si>
    <t>Missing my daughter , twoo days without her felt too long .. on my wayee back too boston ! http://topsy.com/trackback?url=http%3A//twitter.com/lovelyzuly/status/323859010967179266</t>
  </si>
  <si>
    <t>Mobile Minutes: Boston Part VII http://t.co/PPSYhc9ELA http://topsy.com/trackback?url=http%3A//twitter.com/coachdaugherty/status/323859007796293632</t>
  </si>
  <si>
    <t>GOP Sen. hopeful Gomez competes in Boston Marathon ... http://topsy.com/trackback?url=http%3A//twitter.com/newsinma/status/323859009872490496</t>
  </si>
  <si>
    <t>Boston/Tokyo Narita $879 rt w/tax on UA April/May #travel http://t.co/bRafxGe5Nt http://t.co/p0NdbZyver @airfarewatchdog</t>
  </si>
  <si>
    <t>★Sweetest Freckles★</t>
  </si>
  <si>
    <t>Corey Blauss</t>
  </si>
  <si>
    <t>Know what's awesome? Not living in Boston on Marathon Monday http://topsy.com/trackback?url=http%3A//twitter.com/tale_avery/status/323859019636817920</t>
  </si>
  <si>
    <t>rsshog.com - News</t>
  </si>
  <si>
    <t>Flu Season Has Boston Declaring Health Emergency https://t.co/ahVy7U1h6o http://topsy.com/trackback?url=http%3A//twitter.com/rsshog/status/323859016612716544</t>
  </si>
  <si>
    <t>This Guy 2013! Boston City Council. http://t.co/2NyshV58G4 #mapoli #bospoli http://t.co/vM0iqiFaYZ http://topsy.com/trackback?url=http%3A//twitter.com/andbussiere/status/323859023046799360</t>
  </si>
  <si>
    <t>Scott Mills</t>
  </si>
  <si>
    <t>. @pompeyccupolice Thanks for leading big in social media worldwide&amp;gt; #PortsmouthCentral ... and Lauri Stevens in Boston&amp;gt; @lawscomm #LeadBig http://topsy.com/trackback?url=http%3A//twitter.com/graffitibmxcop/status/323859027102687232</t>
  </si>
  <si>
    <t>sporza</t>
  </si>
  <si>
    <t>Ethiopiër Desisa vloert Kenianen in Boston http://t.co/rWA5Gy3p7Z #atletiek http://topsy.com/trackback?url=http%3A//twitter.com/sporza/status/323859025567571969</t>
  </si>
  <si>
    <t>Alex Wine</t>
  </si>
  <si>
    <t>Rays +1.5 is gucci as long as Boston doesnt hit a walk off http://topsy.com/trackback?url=http%3A//twitter.com/awine1/status/323859031938711552</t>
  </si>
  <si>
    <t>Matt Quirion</t>
  </si>
  <si>
    <t>@edsbs Boston Duck Boat. http://topsy.com/trackback?url=http%3A//twitter.com/mquirion/status/323859029447303170</t>
  </si>
  <si>
    <t>amd27</t>
  </si>
  <si>
    <t>Joe Maddon is a little cold here in Boston! Thats why he is in Florida! #RedSox #fenwayweather #rallyup http://topsy.com/trackback?url=http%3A//twitter.com/davenporta27/status/323859038217572352</t>
  </si>
  <si>
    <t>Joseph Pierro</t>
  </si>
  <si>
    <t>RT @SNOSSports: An Ethiopian and a Kenyan won the Men's and Women's Boston Marathon! I'm shocked Americans didn't win! http://topsy.com/trackback?url=http%3A//twitter.com/joeypierro35/status/323859036879601666</t>
  </si>
  <si>
    <t>Application Security Analyst needed in Boston MA! http://t.co/FhZ42aR4Wy #Banking #Security http://topsy.com/trackback?url=http%3A//twitter.com/revolutiongroup/status/323859042000842754</t>
  </si>
  <si>
    <t>Snarky Bluejay</t>
  </si>
  <si>
    <t>Looks like an #UmpShow starting in Boston. http://topsy.com/trackback?url=http%3A//twitter.com/sarcastic_rajai/status/323859043464658944</t>
  </si>
  <si>
    <t>Daniel McGrew</t>
  </si>
  <si>
    <t>What a surprise, an African won the Boston marathon. http://topsy.com/trackback?url=http%3A//twitter.com/danielmcgrew/status/323859043808575488</t>
  </si>
  <si>
    <t>♚☆ Carlos ★♔</t>
  </si>
  <si>
    <t>Damn, I should have tried to leave Boston. http://topsy.com/trackback?url=http%3A//twitter.com/el_domini809/status/323859046404878336</t>
  </si>
  <si>
    <t>Another Port St. Lucie runner finishes Boston ... Shelly Batton in a time of 3:33:28. http://t.co/MKGMFLi5cW http://topsy.com/trackback?url=http%3A//twitter.com/tcrunning/status/323859052864090113</t>
  </si>
  <si>
    <t>REMEMBER WHEN CODY WENT BOWLING JN BOSTON BC K DO I STILL CRY http://topsy.com/trackback?url=http%3A//twitter.com/aussiegromx/status/323859063270174720</t>
  </si>
  <si>
    <t>GreekTees.com</t>
  </si>
  <si>
    <t>RT @KappaDeltaHQ: Today is the last day to register for National Convention in Boston! Secure your spot at the Field of Dreams #KDNC13 h ... http://topsy.com/trackback?url=http%3A//twitter.com/thegreektees/status/323859066902417409</t>
  </si>
  <si>
    <t>Credo</t>
  </si>
  <si>
    <t>MT @nfilinfolit: NFIL workshop in Boston on 5/30/13. Strategies to enhance students’ academic achievement. More info http://t.co/RYYQQFOF7k http://topsy.com/trackback?url=http%3A//twitter.com/credoreference/status/323859066873069568</t>
  </si>
  <si>
    <t>Report finds lack of specialty pharmacy oversight - Boston News, Weather, Sports | FOX 25 | MyFoxBoston http://t.co/zij5iZZ5KX http://topsy.com/trackback?url=http%3A//twitter.com/altmanandaltman/status/323859067309277184</t>
  </si>
  <si>
    <t>Kaamila Mohamed</t>
  </si>
  <si>
    <t>.@FrannysRemorse yes plz let ppl know!! Queer Muslims of Boston (QMOB) is a monthly group. Plz pass my email: Kaamila.mohamed@gmail.com http://topsy.com/trackback?url=http%3A//twitter.com/kaamila_mohamed/status/323859069880397824</t>
  </si>
  <si>
    <t>Steve Alexander</t>
  </si>
  <si>
    <t>Iffy RT @mikewellsnba: Pacers: West and Hibbert want to play in the final two games against Boston and Philadelphia http://t.co/pxitFOpjik http://topsy.com/trackback?url=http%3A//www.indystar.com/needlogin%3Fredirecturl%3Dhttp%253A%252F%252Fwww.indystar.com%252Farticle%252F20130415%252FSPORTS04%252F304150053%253Fnclick_check%253D1%26type%3Dlogin</t>
  </si>
  <si>
    <t>Pacers: David West and Roy Hibbert want to play in the final two games against Boston and Philadelphia http://t.co/aVSJIW5uja http://topsy.com/trackback?url=http%3A//twitter.com/mikewellsnba/status/323859071918809089</t>
  </si>
  <si>
    <t>Libraries Thriving</t>
  </si>
  <si>
    <t>MT @nfilinfolit: NFIL workshop in Boston on 5/30/13. Strategies to enhance students’ academic achievement. More info http://t.co/EEbl97N6Fb http://topsy.com/trackback?url=http%3A//twitter.com/libsthriving/status/323859073630105600</t>
  </si>
  <si>
    <t>@TheRyanBeatty why couldn't you do bowling in Boston last nightttt http://topsy.com/trackback?url=http%3A//twitter.com/alexiscostaa/status/323859074234056704</t>
  </si>
  <si>
    <t>SeLaChupoA  Niall†</t>
  </si>
  <si>
    <t>RT @onedirection: Happy to announce that 1D World Boston is now open! Follow @1DWorldMerch for details! #1DWorldBoston 1DHQ x http://topsy.com/trackback?url=http%3A//twitter.com/aguspombo1d/status/323859077228814336</t>
  </si>
  <si>
    <t>Bye bye Boston http://topsy.com/trackback?url=http%3A//twitter.com/thaliatw/status/323859075731427328</t>
  </si>
  <si>
    <t>Pame Suarez</t>
  </si>
  <si>
    <t>RT @onedirection: Happy to announce that 1D World Boston is now open! Follow @1DWorldMerch for details! #1DWorldBoston 1DHQ x http://topsy.com/trackback?url=http%3A//twitter.com/pameeep/status/323859080420659200</t>
  </si>
  <si>
    <t>Boston Marathon!! http://t.co/afqpsgWOS4 http://topsy.com/trackback?url=http%3A//twitter.com/ashleyjermaine/status/323859081905467393</t>
  </si>
  <si>
    <t>jennomo</t>
  </si>
  <si>
    <t>My sister just rocked the Boston Marathon!  http://t.co/Nis4HMaEvx http://topsy.com/trackback?url=http%3A//twitter.com/jennomo/status/323859080169017344</t>
  </si>
  <si>
    <t>James Rebman</t>
  </si>
  <si>
    <t>why does the boston and new york marathon let epeothans in the race? http://topsy.com/trackback?url=http%3A//twitter.com/james_rebman23/status/323859078826840064</t>
  </si>
  <si>
    <t>#Newtown seal on the last mile marker at the Boston Marathon in dedication to the shooting victims (pic: @peteswire) http://t.co/OCdNkmcLvq http://topsy.com/trackback?url=http%3A//twitter.com/michaelhayes/status/323859085030203393</t>
  </si>
  <si>
    <t>Comic Book Resources</t>
  </si>
  <si>
    <t>RT @Robot6: Cheat Sheet | From ‘Bandette’ to ‘Dial H’ to Boston Comic Con http://t.co/30sJqqsGMt http://topsy.com/trackback?url=http%3A//twitter.com/cbr/status/323859086632443904</t>
  </si>
  <si>
    <t>Celtics Recall Center Fab Melo: BOSTON (CBS) – With just two games remaining in the regular season, center Fab... http://t.co/z2OTmLUWi1 http://topsy.com/trackback?url=http%3A//twitter.com/boston_cp/status/323859085537722370</t>
  </si>
  <si>
    <t>Matthew Owens</t>
  </si>
  <si>
    <t>We head to the bottom of the ninth inning in Boston, after a Ben Zobrist game tying hit the game is tied 2-2. http://topsy.com/trackback?url=http%3A//twitter.com/24mowens/status/323859082933043200</t>
  </si>
  <si>
    <t>Dr Lockwood</t>
  </si>
  <si>
    <t>A Kenyan and an Ethiopian won the Boston marathon... Surprise surprise.. What ever happened to American athletes?? http://topsy.com/trackback?url=http%3A//twitter.com/tlockwood2131/status/323859090180829186</t>
  </si>
  <si>
    <t>“@Fredmatiic: I hope these Knick fans know Boston taking them out the first round 🙊🔥” too early to be drinking my boy http://topsy.com/trackback?url=http%3A//twitter.com/yourboi_kz/status/323859087530008576</t>
  </si>
  <si>
    <t>Chels</t>
  </si>
  <si>
    <t>I want to run the Boston marathon http://topsy.com/trackback?url=http%3A//twitter.com/chelseychana/status/323859091896287233</t>
  </si>
  <si>
    <t>Abby Ferrucci</t>
  </si>
  <si>
    <t>This WILL be the last year I am denied Marathon Monday celebrations due to not living in Boston. http://topsy.com/trackback?url=http%3A//twitter.com/abbyferrucci/status/323859092319907840</t>
  </si>
  <si>
    <t>@TheRyanBeatty RYAN :(((( but boston DIDNT GET A MEETUP SIGH http://topsy.com/trackback?url=http%3A//twitter.com/beattytoboston/status/323859092730953730</t>
  </si>
  <si>
    <t>TraderX</t>
  </si>
  <si>
    <t>One of the best days of the year in Boston! #MarathonMonday http://t.co/rNT2trhEbK http://topsy.com/trackback?url=http%3A//twitter.com/fantasytrade411/status/323859098556833793</t>
  </si>
  <si>
    <t>NOEL RUBIO</t>
  </si>
  <si>
    <t>Porfin ..... Camiseta boston miaa !!:) http://topsy.com/trackback?url=http%3A//twitter.com/noelrubio12/status/323859103594209280</t>
  </si>
  <si>
    <t>Nate Reens</t>
  </si>
  <si>
    <t>Jason Hartmann turns in another strong performance at Boston Marathon http://t.co/v8ykJfBbDL http://topsy.com/trackback?url=http%3A//twitter.com/natereens/status/323859111802445824</t>
  </si>
  <si>
    <t>Steve Godwin</t>
  </si>
  <si>
    <t>RT @RunCompetitor: Americans update from Boston: Shalane Flanagan, Jason Hartmann place fourth in their respective races. http://topsy.com/trackback?url=http%3A//twitter.com/sgodwinfilms/status/323859109323620352</t>
  </si>
  <si>
    <t>Gabriele Ferrè</t>
  </si>
  <si>
    <t>Bot 9th: interesting end of game in Boston! #TBvsBOS http://topsy.com/trackback?url=http%3A//twitter.com/gabrieleferre20/status/323859112200925185</t>
  </si>
  <si>
    <t>What a great day in Boston http://topsy.com/trackback?url=http%3A//twitter.com/sneaker_cutie/status/323859121688432640</t>
  </si>
  <si>
    <t>Ryan Turner</t>
  </si>
  <si>
    <t>My dad the runner just finished Boston marathon. @tgt05 🏃 http://t.co/Kv9waJ5dWz http://topsy.com/trackback?url=http%3A//twitter.com/ryanturner103/status/323859121336111104</t>
  </si>
  <si>
    <t>Andres Escallon</t>
  </si>
  <si>
    <t>So proud of my sister Natalia! Running her 4th Boston Marathon. Just passed mile 23! Almost there! #BostonMarathon http://topsy.com/trackback?url=http%3A//twitter.com/andres_escallon/status/323859129200435202</t>
  </si>
  <si>
    <t>Woodslee's Rich Ditty crosses Boston finish in time of 3:58:28. #bostonmarathon http://topsy.com/trackback?url=http%3A//twitter.com/winstarkelly/status/323859131138179073</t>
  </si>
  <si>
    <t>Top ten players who hit the most home runs for the Boston Red Sox http://t.co/MDloECi8jh via @examinercom http://topsy.com/trackback?url=http%3A//twitter.com/kellyboldt/status/323859129590501376</t>
  </si>
  <si>
    <t>Using 4SQ &amp;amp; UberCheckin to auto-checkin at every mile! (@ Boston Marathon Mile 22) http://t.co/aT5mYwJQ11 http://topsy.com/trackback?url=http%3A//twitter.com/dens/status/323859141129011201</t>
  </si>
  <si>
    <t>amy malone</t>
  </si>
  <si>
    <t>RT @BostonGlobe: This was Rita Jeptoo's second Boston Marathon crown, and it came seven years after her first title in 2006. http://t.co ... http://topsy.com/trackback?url=http%3A//twitter.com/maloneamy/status/323859138398519296</t>
  </si>
  <si>
    <t>Today's the Boston Marathon. Anyone have an update on @BurkieYCP? http://topsy.com/trackback?url=http%3A//twitter.com/nhlhistorygirl/status/323859145528840192</t>
  </si>
  <si>
    <t>one media</t>
  </si>
  <si>
    <t>Africans prevail in Boston Marathon: Lelisa Desisa of Ethiopia wins a three-way sprint finish; Rita Jeptoo win... http://t.co/UweYqf7924 http://topsy.com/trackback?url=http%3A//twitter.com/kwikermoney/status/323859144509648897</t>
  </si>
  <si>
    <t>E o @davidhomsi fecha Boston com incríveis 3:57:02. Cabra porreta! http://topsy.com/trackback?url=http%3A//twitter.com/neltonrun/status/323859148255158273</t>
  </si>
  <si>
    <t>Top World News</t>
  </si>
  <si>
    <t>Yahoo: Africans prevail in Boston Marathon: Lelisa Desisa of Ethiopia wins a three-way sprint finish; Rita Jep... http://t.co/S1CXUI0ioT http://topsy.com/trackback?url=http%3A//twitter.com/goodworldnews/status/323859153292517376</t>
  </si>
  <si>
    <t>Audrey Pierce</t>
  </si>
  <si>
    <t>Africans prevail in Boston Marathon: Lelisa Desisa of Ethiopia wins a three-way sprint finish; Rita Jeptoo win... http://t.co/RLcbFeysZ0 http://topsy.com/trackback?url=http%3A//twitter.com/audrey_pierce/status/323859152168443905</t>
  </si>
  <si>
    <t>Bikila Shuna</t>
  </si>
  <si>
    <t>RT @cnnbrk: Ethiopia's Lelisa Desisa wins men's division of Boston Marathon; Kenya's Rita Jeptoo wins women's race. http://topsy.com/trackback?url=http%3A//twitter.com/bikila88/status/323859154089418753</t>
  </si>
  <si>
    <t>GSU</t>
  </si>
  <si>
    <t>Funniest thing just happened....A Boston Marathon runner- out of nowhere, stopped mid-stride, turned to me and... http://t.co/FqbWC323JF http://topsy.com/trackback?url=http%3A//twitter.com/gsugallery/status/323859158770253825</t>
  </si>
  <si>
    <t>Fifi.</t>
  </si>
  <si>
    <t>RT @BerukDuke: Of course an Ethiopian wins the Boston Marathon http://topsy.com/trackback?url=http%3A//twitter.com/fifi_elias/status/323859160527667200</t>
  </si>
  <si>
    <t>gΔbby</t>
  </si>
  <si>
    <t>I JUST WANT TO GO TO THE BOSTON CALLING MUSIC FESTIVALLLL http://topsy.com/trackback?url=http%3A//twitter.com/katysarmpit/status/323859167855132673</t>
  </si>
  <si>
    <t>An Unscary Brump</t>
  </si>
  <si>
    <t>*quickly updates "The Big Book of Situational Racism"* Hey did you hear about the Boston Marathon? The ETHIOPIAN guy won! http://topsy.com/trackback?url=http%3A//twitter.com/joshgrimmer/status/323859176050806785</t>
  </si>
  <si>
    <t>In 1996, the 100th Boston marathon is won by Moses Tanui of Kenya at 2:09:15. Yikes. I don't think I can drive that fast.. http://topsy.com/trackback?url=http%3A//twitter.com/dimestoresaints/status/323859175581028352</t>
  </si>
  <si>
    <t>Deb Socia</t>
  </si>
  <si>
    <t>Nice!  Ink Blot takes over the Herald's property in So Boston - looking forward to its completion! via @Your_SouthEnd http://t.co/vugQXm9f4V http://topsy.com/trackback?url=http%3A//twitter.com/dsocia/status/323859176826736641</t>
  </si>
  <si>
    <t>RT @bostonherald: GOP Sen. hopeful Gomez competes in Boston Marathon: BOSTON  — Republican U.S. Senate candidate Gabriel Gomez i... http ... http://topsy.com/trackback?url=http%3A//twitter.com/norsu2/status/323859186259734528</t>
  </si>
  <si>
    <t>RT @LovelyZuly: Missing my daughter , twoo days without her felt too long .. on my wayee back too boston ! http://topsy.com/trackback?url=http%3A//twitter.com/lovekills__/status/323859185420881920</t>
  </si>
  <si>
    <t>RT @BostonDotCom: Lelisa Desisa, Rita Jeptoo win Boston Marathon crowns http://t.co/cK5NYLDCuY http://topsy.com/trackback?url=http%3A//twitter.com/maloneamy/status/323859190768599041</t>
  </si>
  <si>
    <t>A runner from Marblehead, Massachusetts wins 4th place in the Boston Marathon! http://t.co/75AuYUkGp7 http://topsy.com/trackback?url=http%3A//twitter.com/yadireswbz/status/323859200025427968</t>
  </si>
  <si>
    <t>Penelope Boute</t>
  </si>
  <si>
    <t>RT @BerukDuke: Of course an Ethiopian wins the Boston Marathon http://topsy.com/trackback?url=http%3A//twitter.com/penellerz/status/323859197190098945</t>
  </si>
  <si>
    <t>UF Kappa Delta</t>
  </si>
  <si>
    <t>RT @KappaDeltaHQ: Today is the last day to register for National Convention in Boston! Secure your spot at the Field of Dreams #KDNC13 h ... http://topsy.com/trackback?url=http%3A//twitter.com/ufkdbetapi/status/323859201359237120</t>
  </si>
  <si>
    <t>megan fallon</t>
  </si>
  <si>
    <t>Why am I not in Boston on marathon Monday?😠 http://topsy.com/trackback?url=http%3A//twitter.com/meg_fallon/status/323859201527001089</t>
  </si>
  <si>
    <t>Bob Dunderville come across the Boston Finish line in 3:39 #FitWV http://topsy.com/trackback?url=http%3A//twitter.com/tallmantc/status/323859210020478976</t>
  </si>
  <si>
    <t>RT @onedirection: Happy to announce that 1D World Boston is now open! Follow @1DWorldMerch for details! #1DWorldBoston 1DHQ x http://topsy.com/trackback?url=http%3A//twitter.com/ainhoalove1d/status/323859212667060225</t>
  </si>
  <si>
    <t>Kathryn Brown</t>
  </si>
  <si>
    <t>asking French tourists for directions in Boston cause yolo http://topsy.com/trackback?url=http%3A//twitter.com/spedk/status/323859221080850432</t>
  </si>
  <si>
    <t>Gossout</t>
  </si>
  <si>
    <t>Africans prevail in Boston Marathon: Lelisa Desisa of Ethiopia wins a three-way sprint finish; Rita Jeptoo win... http://t.co/gBanKOKrx4 http://topsy.com/trackback?url=http%3A//twitter.com/gossoutnigeria/status/323859224637603840</t>
  </si>
  <si>
    <t>marrk grenn</t>
  </si>
  <si>
    <t>Africans prevail in Boston Marathon: Lelisa Desisa of Ethiopia wins a three-way sprint finish; Rita Jeptoo win... http://t.co/VCuyXnIB3f http://topsy.com/trackback?url=http%3A//twitter.com/marrkgrenn/status/323859221567381504</t>
  </si>
  <si>
    <t>Brett Schurig</t>
  </si>
  <si>
    <t>RT @BleacherReport: RT @darrenrovell: Men's Boston Marathon winner Lelisa Desisa runs a 2:10:23. That = 12.0 on the treadmill for 26 miles! http://topsy.com/trackback?url=http%3A//twitter.com/bschurig3/status/323859225602310145</t>
  </si>
  <si>
    <t>LB</t>
  </si>
  <si>
    <t>@HangOnHoney can I count watching the Boston marathoners as mine? http://topsy.com/trackback?url=http%3A//twitter.com/linwonderlandb/status/323859235387609088</t>
  </si>
  <si>
    <t>Ethiopian Runner Wins Boston Marathon: Lelisa Desisa of Ethiopia has won the 117th Boston Marathon men's title... http://t.co/7s79TkU0DS http://topsy.com/trackback?url=http%3A//twitter.com/businessman1985/status/323859237887426560</t>
  </si>
  <si>
    <t>Ethiopian Runner Wins Boston Marathon: Lelisa Desisa of Ethiopia has won the 117th Boston Marathon men's title... http://t.co/bQ1WQiz7cW http://topsy.com/trackback?url=http%3A//twitter.com/maxwon1/status/323859238281691136</t>
  </si>
  <si>
    <t>Josh Cassidy at start of today's Boston Marathon http://t.co/tPfuwsKJZt http://topsy.com/trackback?url=http%3A//twitter.com/ottawalionstfc/status/323859244304711680</t>
  </si>
  <si>
    <t>Marion H.</t>
  </si>
  <si>
    <t>RT @mental_floss: At the first Boston Marathon in 1897, Tom Burke dragged his heel across the ground to make the starting line, then sho ... http://topsy.com/trackback?url=http%3A//twitter.com/noirakita/status/323859249908305920</t>
  </si>
  <si>
    <t>@gazelle74 you are amazing and one bad ass momma! Congrats on even running Boston let alone kicking its butt! #awesomenessinterestme http://topsy.com/trackback?url=http%3A//twitter.com/clintlikesbeer/status/323859252517167104</t>
  </si>
  <si>
    <t>Kat Sturdevant</t>
  </si>
  <si>
    <t>@KeeganAllen ya come to Boston http://topsy.com/trackback?url=http%3A//twitter.com/katiesturdevent/status/323859252101935104</t>
  </si>
  <si>
    <t>Erika Larsen</t>
  </si>
  <si>
    <t>@SassyTwin2 can now say she finished the Boston marathon #congrats http://topsy.com/trackback?url=http%3A//twitter.com/sassytwin1/status/323859257298665472</t>
  </si>
  <si>
    <t>John Meehan</t>
  </si>
  <si>
    <t>“@darrenrovell: Men's Boston Marathon winner Lelisa Desisa runs a 2:10:23. That = 12.0 on the treadmill for 26 miles!” @MaTTyMeeHaN1983 http://topsy.com/trackback?url=http%3A//twitter.com/jmeehan54/status/323859258108174336</t>
  </si>
  <si>
    <t>Angie</t>
  </si>
  <si>
    <t>RT @TheMindBlowing: Left-handedness is often associated with evil and sinister beings. The Boston Strangler, Jack the Ripper and Osama B ... http://topsy.com/trackback?url=http%3A//twitter.com/msangieismyname/status/323859256543694851</t>
  </si>
  <si>
    <t>@GiaSteel she work at a deli in seaport distrtict in south Boston? She looks jus like you. http://topsy.com/trackback?url=http%3A//twitter.com/babblemusic/status/323859259987210241</t>
  </si>
  <si>
    <t>Avery Bilton</t>
  </si>
  <si>
    <t>RT @NHL_Sens: #Sens coach MacLean confirms @CraigAnderson41 will start in goal tonight in Boston. Kassian replaces Latendresse in the li ... http://topsy.com/trackback?url=http%3A//twitter.com/skeley123/status/323859265381101570</t>
  </si>
  <si>
    <t>Won with One</t>
  </si>
  <si>
    <t>RT @PARA_Promotions: AMAZING race for @wonwithone's Ron Hackett and @TimScapillato at Boston today with a finishing time of 3:33:00! #pa ... http://topsy.com/trackback?url=http%3A//twitter.com/wonwithone/status/323859277561335808</t>
  </si>
  <si>
    <t>Scott Nanfelt of Newport ran his 25th Boston Marathon today, as he has done every year since being successfully... http://t.co/4n2WCgkdaL http://topsy.com/trackback?url=http%3A//twitter.com/whatsupnewp/status/323859276630200320</t>
  </si>
  <si>
    <t>Haywood Jablomi</t>
  </si>
  <si>
    <t>Africans prevail in Boston Marathon http://t.co/eHatjzKeHk http://topsy.com/trackback?url=http%3A//twitter.com/haywoodjablomi/status/323859297668833280</t>
  </si>
  <si>
    <t>We already have some Amherst finishers in the 2013 Boston Marathon! Take a look at the results so far. http://t.co/lmrhdwIM0z http://topsy.com/trackback?url=http%3A//twitter.com/amherstpatch/status/323859296989351936</t>
  </si>
  <si>
    <t>The Rundown Show</t>
  </si>
  <si>
    <t>Lelisa Desisa of Ethiopia wins the Men's Boston Marathon Race. http://topsy.com/trackback?url=http%3A//twitter.com/therundown_show/status/323859298826477569</t>
  </si>
  <si>
    <t>Pedro Cerrano</t>
  </si>
  <si>
    <t>@ThatStatBoy @awolice @natsone @stephanats Thanks for the Boston Marathon/Patriot's day answers! I can always count on twitter http://topsy.com/trackback?url=http%3A//twitter.com/nlbeastnats/status/323859299149426688</t>
  </si>
  <si>
    <t>RT @RollingStones: Rolling Stones BOSTON-PHILLY-LOS ANGELES-ANAHEIM tickets on sale TODAY at 10am local! http://t.co/1GVoH5MVRI http://t ... http://topsy.com/trackback?url=http%3A//twitter.com/cmoney1981/status/323859299644362752</t>
  </si>
  <si>
    <t>JSanez</t>
  </si>
  <si>
    <t>I'm traveling to Boston from Apr 15 to Apr 18 with #WorldMate http://topsy.com/trackback?url=http%3A//twitter.com/jsanez/status/323859309010239488</t>
  </si>
  <si>
    <t>Mr. BLUphoria </t>
  </si>
  <si>
    <t>Didn't know they had a wheelchair race in the Boston marathon http://topsy.com/trackback?url=http%3A//twitter.com/blu_guru_1914/status/323859305185021952</t>
  </si>
  <si>
    <t>RT "@MikeforBoston: Such a great day to be in Boston! #MarathonMonday" http://topsy.com/trackback?url=http%3A//twitter.com/votebostonmayor/status/323859319802187776</t>
  </si>
  <si>
    <t>Kyne Cranford</t>
  </si>
  <si>
    <t>Live streaming Indiana Pacers v Boston Celtics NBA tv http://t.co/rH9Jb5gTL8 http://topsy.com/trackback?url=http%3A//twitter.com/gefdayt/status/323859319353393152</t>
  </si>
  <si>
    <t>Corinne</t>
  </si>
  <si>
    <t>This is what the Boston marathon looks like after its half over http://t.co/DRkAQ7lndQ http://topsy.com/trackback?url=http%3A//twitter.com/mckelerc/status/323859318917169152</t>
  </si>
  <si>
    <t>6. TurboTax (↓) 7. Boston Marathon 8. Catching Fire Trailer (↓) 9. Aubrey Plaza (↓) 10. NASCAR (↓)  #Trend http://topsy.com/trackback?url=http%3A//twitter.com/trendwordus/status/323859324202020864</t>
  </si>
  <si>
    <t>I posted 4 photos on Facebook in the album "2013 Boston Marathon" http://t.co/alqXlSWEQd http://topsy.com/trackback?url=http%3A//twitter.com/themarathonshow/status/323859328958345216</t>
  </si>
  <si>
    <t>Rhode Runner Inc.</t>
  </si>
  <si>
    <t>Results are in!  Here are the top finishers at the Boston Marathon!</t>
  </si>
  <si>
    <t>Glerum Music</t>
  </si>
  <si>
    <t>Boston Pops Orchestra/Unforgettable/The Song Is You/Jerome Kern/1992 http://topsy.com/trackback?url=http%3A//twitter.com/glerummusic/status/323859332628357120</t>
  </si>
  <si>
    <t>Ethiopian Runner Wins Boston Marathon http://t.co/mN32amepo8 http://topsy.com/trackback?url=http%3A//twitter.com/sarajohnson983/status/323859333559500800</t>
  </si>
  <si>
    <t>Real Rehab PT</t>
  </si>
  <si>
    <t>Congratulations to all of our past and present patients who ran the Boston Marathon this morning! What's the next... http://t.co/QicA6ODqqB http://topsy.com/trackback?url=http%3A//twitter.com/realrehabpt/status/323859344821198848</t>
  </si>
  <si>
    <t>Love You :3</t>
  </si>
  <si>
    <t>RT @onedirection: Happy to announce that 1D World Boston is now open! Follow @1DWorldMerch for details! #1DWorldBoston 1DHQ x http://topsy.com/trackback?url=http%3A//twitter.com/daniiee1d/status/323859348885471232</t>
  </si>
  <si>
    <t>Downtown Cafe</t>
  </si>
  <si>
    <t>MAY featured Trips</t>
  </si>
  <si>
    <t>Boro Sound Radio</t>
  </si>
  <si>
    <t>Now Playing Boston - A Man I'll Never Be on Boro Sound Radio http://topsy.com/trackback?url=http%3A//twitter.com/borosound/status/323859357257314306</t>
  </si>
  <si>
    <t>RT @Loyalty0vaLuv: Boston got too much dick riders 4 me dawwg http://topsy.com/trackback?url=http%3A//twitter.com/lastnamejapan/status/323859360751181825</t>
  </si>
  <si>
    <t>D N A</t>
  </si>
  <si>
    <t>@RawthenticxAR eww fuck a fall river ! Its all about boston :P , http://topsy.com/trackback?url=http%3A//twitter.com/nenegotgroupies/status/323859364731551744</t>
  </si>
  <si>
    <t>DREAMKILLER.</t>
  </si>
  <si>
    <t>Boston Marathon 2013 http://t.co/Zy0kBqds85 http://topsy.com/trackback?url=http%3A//twitter.com/leblunt_object/status/323859364349874176</t>
  </si>
  <si>
    <t>Michvrrencio</t>
  </si>
  <si>
    <t>¿Qué esta mas lejos, Caracas o Boston? http://topsy.com/trackback?url=http%3A//twitter.com/michurrencio/status/323859374554632192</t>
  </si>
  <si>
    <t>lets</t>
  </si>
  <si>
    <t>RT @Real_Liam_Payne: Hellooooo 1D World is goinggggggg to Boston! Opens this weekend!!!!! #1DWorldBoston http://topsy.com/trackback?url=http%3A//twitter.com/leejavadd/status/323859377943613440</t>
  </si>
  <si>
    <t>Maddi Curtis</t>
  </si>
  <si>
    <t>@kenzblasch hes coming to boston tooooo #lovehim http://topsy.com/trackback?url=http%3A//twitter.com/ayomaddio/status/323859382947442688</t>
  </si>
  <si>
    <t>Newser Sports</t>
  </si>
  <si>
    <t>Ethiopia's Desisa Wins Boston Marathon http://t.co/0wzDWtdmoO http://topsy.com/trackback?url=http%3A//twitter.com/newsersports/status/323859384469966848</t>
  </si>
  <si>
    <t>:)</t>
  </si>
  <si>
    <t>@Ashton5SOS if you follow me ill take you paintballing in boston... ill pay for you! @JSaenz96 http://topsy.com/trackback?url=http%3A//twitter.com/ello_niall/status/323859388563587072</t>
  </si>
  <si>
    <t>Kristian Keystones</t>
  </si>
  <si>
    <t>Ni que Boston http://topsy.com/trackback?url=http%3A//twitter.com/kvincenti/status/323859391612870656</t>
  </si>
  <si>
    <t>Bo ryder ϟ</t>
  </si>
  <si>
    <t>RT @onedirection: Happy to announce that 1D World Boston is now open! Follow @1DWorldMerch for details! #1DWorldBoston 1DHQ x http://topsy.com/trackback?url=http%3A//twitter.com/heeyjev/status/323859407219875840</t>
  </si>
  <si>
    <t>H RV RD</t>
  </si>
  <si>
    <t>RT @InfectiousMag: Photos: HRVRD ( @hrvrdmusic ) Boston, MA By @jason_cox7 http://t.co/RQ1CgQO7Z1 http://topsy.com/trackback?url=http%3A//twitter.com/hrvrdmusic/status/323859406326472704</t>
  </si>
  <si>
    <t>Bridget M Riley</t>
  </si>
  <si>
    <t>$50 Best Spa Week Facial in Boston! Book Now! @SpaWeek  - http://t.co/4EuHD3l99G http://topsy.com/trackback?url=http%3A//twitter.com/bostonskin/status/323859421635682304</t>
  </si>
  <si>
    <t>Connie Molina</t>
  </si>
  <si>
    <t>I'm seeking a UX Designer for a 6-month gig in the Boston Area. Our client, a Biotech company that develops scientific instruments, needs s… http://topsy.com/trackback?url=http%3A//twitter.com/connie_ux/status/323859418892599297</t>
  </si>
  <si>
    <t>RT @bretsing135: Boston is one hot drunk ass mess http://topsy.com/trackback?url=http%3A//twitter.com/corinnek103/status/323859421933486080</t>
  </si>
  <si>
    <t>Frank Dennehy</t>
  </si>
  <si>
    <t>@BradThor @GerryCallahan I think that's less than 50% when you factor in Boston. #fakeholiday http://topsy.com/trackback?url=http%3A//twitter.com/therealfrancisx/status/323859426408816640</t>
  </si>
  <si>
    <t>U</t>
  </si>
  <si>
    <t>RT @onedirection: Happy to announce that 1D World Boston is now open! Follow @1DWorldMerch for details! #1DWorldBoston 1DHQ x http://topsy.com/trackback?url=http%3A//twitter.com/amazaynboy/status/323859437909598208</t>
  </si>
  <si>
    <t>Diego Pastor</t>
  </si>
  <si>
    <t>This weather is the reason I want to move to Boston. http://topsy.com/trackback?url=http%3A//twitter.com/bambipastor/status/323859441453776896</t>
  </si>
  <si>
    <t>#MarathonMonday in Boston with @StaciAlison 👍 http://topsy.com/trackback?url=http%3A//twitter.com/alyssa_marsden/status/323859443966148608</t>
  </si>
  <si>
    <t>#Jobs listed on the Associated Grant Makers website, Boston, http://t.co/aNOOeUkFPk. A wide variety of roles http://topsy.com/trackback?url=http%3A//twitter.com/acpeters/status/323859444444311554</t>
  </si>
  <si>
    <t>RT @NeneGotGroupies: @RawthenticxAR eww fuck a fall river ! Its all about boston :P , http://topsy.com/trackback?url=http%3A//twitter.com/rawthenticxar/status/323859445933297664</t>
  </si>
  <si>
    <t>hyde</t>
  </si>
  <si>
    <t>RT @ConorLevis: All you need to know about Boston: Our biggest drinking day is while others die running a marathon. http://topsy.com/trackback?url=http%3A//twitter.com/vonbrutal/status/323859448080773120</t>
  </si>
  <si>
    <t>Chris Valasek</t>
  </si>
  <si>
    <t>I'll be talking about Javascript string allocations for IE-9 tomorrow at SOURCE Boston. Come hang out! http://topsy.com/trackback?url=http%3A//twitter.com/nudehaberdasher/status/323859455945080833</t>
  </si>
  <si>
    <t>Jon E. Christianson</t>
  </si>
  <si>
    <t>AHMYGOD BOSTON COMIC CON IS THIS COMING WEEKEND. http://topsy.com/trackback?url=http%3A//twitter.com/honestlyjon/status/323859454028292096</t>
  </si>
  <si>
    <t>Between the marathon and the sox game Boston is insane today. http://topsy.com/trackback?url=http%3A//twitter.com/chelsblackmore/status/323859455399833601</t>
  </si>
  <si>
    <t>Michael Fitzwater</t>
  </si>
  <si>
    <t>Congrats to Adam Coon for running the Boston Marathon in 2:32:52. #smokedit #cruising http://topsy.com/trackback?url=http%3A//twitter.com/coach_fitzwater/status/323859462244950016</t>
  </si>
  <si>
    <t>Dempster, Salty shine as Sox lead Rays, 2-1 - Boston Herald Blog http://t.co/UeQ53AForr #RedSox http://topsy.com/trackback?url=http%3A//twitter.com/redsoxinfo/status/323859471803768832</t>
  </si>
  <si>
    <t>Lou Kessler</t>
  </si>
  <si>
    <t>@MartyDeRosa an Ethiopian won the Boston marathon instead of the usual Kenyan.  Did Vince Russo book this swerve http://topsy.com/trackback?url=http%3A//twitter.com/kesslerlou/status/323859469249437696</t>
  </si>
  <si>
    <t>RT @bostonherald: GOP Sen. hopeful Gomez competes in Boston Marathon: BOSTON  — Republican U.S. Senate candidate Gabriel Gomez i... http ... http://topsy.com/trackback?url=http%3A//twitter.com/ckostek/status/323859475679305729</t>
  </si>
  <si>
    <t>Congrats @Runninghood1 !!  Boston marathon finisher! Great race! http://topsy.com/trackback?url=http%3A//twitter.com/carotabi/status/323859480536297473</t>
  </si>
  <si>
    <t>empty.</t>
  </si>
  <si>
    <t>My cousin is coming to Boston today , yayyy ! :) http://topsy.com/trackback?url=http%3A//twitter.com/foreverbowties/status/323859486915821568</t>
  </si>
  <si>
    <t>k1 of onewallcinema</t>
  </si>
  <si>
    <t>@Swizzlebeef #WangDriving is commonplace here in Boston. How else do you hold your coffee &amp;amp; Dunkin sandwich at the same time? @MikeFennelly http://topsy.com/trackback?url=http%3A//twitter.com/onewallcinema/status/323859490774581248</t>
  </si>
  <si>
    <t>@DaveGreater KICKING ASS FINISHING THE BOSTON MARATHON JUST OVER 3 hours http://topsy.com/trackback?url=http%3A//twitter.com/jmeeh_whatsgood/status/323859493387657216</t>
  </si>
  <si>
    <t>Joe Ogilvie</t>
  </si>
  <si>
    <t>College ran a 3:37:24 time in the Boston Marathon! http://topsy.com/trackback?url=http%3A//twitter.com/ogilviej/status/323859495535120384</t>
  </si>
  <si>
    <t>Aida Ahmed</t>
  </si>
  <si>
    <t>Yay #ethiopia #habesha “@nprnews: Africans Win At Boston Marathon http://t.co/wm2BntobM4” http://topsy.com/trackback?url=http%3A//twitter.com/aidaahmed/status/323859502002741248</t>
  </si>
  <si>
    <t>SoyUnCeltic</t>
  </si>
  <si>
    <t>@xarliecampos todo bien no? Graciassss las cartas lascó iré en Boston pensando q eran de jugadores y no jajaja así q voy repartiéndolas http://topsy.com/trackback?url=http%3A//twitter.com/maquinadehuesos/status/323859504926171136</t>
  </si>
  <si>
    <t>Jacquie Gouveia</t>
  </si>
  <si>
    <t>Thx "@TARatliff: Boston, MA, Abstract Landscape Painter @jgouveia is following me too!  #TY kindly, my friend!  #artistshelpingartists" http://topsy.com/trackback?url=http%3A//twitter.com/jgouveia/status/323859516326293504</t>
  </si>
  <si>
    <t>Dom H.P. Spaulding</t>
  </si>
  <si>
    <t>The Boston marathon is honestly the waviest event I ever been to. http://topsy.com/trackback?url=http%3A//twitter.com/domboysnackz/status/323859520906477570</t>
  </si>
  <si>
    <t>Mami Chula</t>
  </si>
  <si>
    <t>RT @RollingStones: Rolling Stones BOSTON-PHILLY-LOS ANGELES-ANAHEIM tickets on sale TODAY at 10am local! http://t.co/1GVoH5MVRI http://t ... http://topsy.com/trackback?url=http%3A//twitter.com/_wishtorious/status/323859529815162882</t>
  </si>
  <si>
    <t>(y)oda tomlinson</t>
  </si>
  <si>
    <t>RT @onedirection: Happy to announce that 1D World Boston is now open! Follow @1DWorldMerch for details! #1DWorldBoston 1DHQ x http://topsy.com/trackback?url=http%3A//twitter.com/odarekkedal/status/323859534558928896</t>
  </si>
  <si>
    <t>Dan Gunyan</t>
  </si>
  <si>
    <t>@GJR2115   Was checking out the rays / Boston game every player both teams is wearing #42 http://topsy.com/trackback?url=http%3A//twitter.com/dgunyan/status/323859535104196609</t>
  </si>
  <si>
    <t>RT @Excitemeenntt: RT “@iEAT_FEMS: i wish all my pretty female followers lived in boston !!!!” http://topsy.com/trackback?url=http%3A//twitter.com/ieat_fems/status/323859540502265856</t>
  </si>
  <si>
    <t>jessica pitts</t>
  </si>
  <si>
    <t>S/O to my dad who just finished the Boston marathon in three hours !! 😄😄 #champ #crazaayy http://topsy.com/trackback?url=http%3A//twitter.com/jesspitts9/status/323859548811173888</t>
  </si>
  <si>
    <t>Julia Paige</t>
  </si>
  <si>
    <t>Running by the beach beats running in Boston any day!!! http://t.co/ZPpHFUnfjn http://topsy.com/trackback?url=http%3A//twitter.com/juliaaa05/status/323859552393121796</t>
  </si>
  <si>
    <t>Dusty Duerr</t>
  </si>
  <si>
    <t>Fred Allen~ I have just returned from Boston. It is the only sane thing to do if you find yourself up there. http://topsy.com/trackback?url=http%3A//twitter.com/dustyduerr6955/status/323859551382274048</t>
  </si>
  <si>
    <t>Sizzle Cy</t>
  </si>
  <si>
    <t>@hgswagington lmao no bull. Jeff green needs to take over Boston then I won't dislike them as much http://topsy.com/trackback?url=http%3A//twitter.com/cyhouse32/status/323859550174339072</t>
  </si>
  <si>
    <t>Uncle Elroy</t>
  </si>
  <si>
    <t>RT @WhatTheFFacts: Left-handedness is often associated with evil and sinister beings -- The Boston Strangler, Jack the Ripper, and Osama ... http://topsy.com/trackback?url=http%3A//twitter.com/t_raww42/status/323859555324928002</t>
  </si>
  <si>
    <t>Nomad Media</t>
  </si>
  <si>
    <t>leafs vs boston or leafs vs montreal first round?? http://topsy.com/trackback?url=http%3A//twitter.com/torontorapsiq/status/323859559842189312</t>
  </si>
  <si>
    <t>@bostontweet hey buddy Idk if you remember me buy I'm a big fan of your tweets and am back in Boston would be cool to hang out http://topsy.com/trackback?url=http%3A//twitter.com/gregbodenlos/status/323859563575115777</t>
  </si>
  <si>
    <t>Meghan Ridgley</t>
  </si>
  <si>
    <t>Yay @paceofme PR at Boston!!! CONGRATULATIONS!! http://topsy.com/trackback?url=http%3A//twitter.com/meghanridgley/status/323859577055621121</t>
  </si>
  <si>
    <t>Rita Jeptoo earns the Boston marathon prize!!  Congratulations!</t>
  </si>
  <si>
    <t>Cure4Rich</t>
  </si>
  <si>
    <t>@BostonDotCom Can you help us spread the word for our bone marrow drive on 4-21-13 in Boston?  #BeTheMatch http://t.co/XpU0TIxIcp http://topsy.com/trackback?url=http%3A//twitter.com/cure4rich/status/323859579735781376</t>
  </si>
  <si>
    <t>Jena Lynn</t>
  </si>
  <si>
    <t>“@JayMewes: BOSTON!  This guy is a YANKEES fan!</t>
  </si>
  <si>
    <t>SOMLܤ</t>
  </si>
  <si>
    <t>RT @Real_Liam_Payne: Hellooooo 1D World is goinggggggg to Boston! Opens this weekend!!!!! #1DWorldBoston http://topsy.com/trackback?url=http%3A//twitter.com/evelynmalik_/status/323859588363456513</t>
  </si>
  <si>
    <t>Indie Book Promos</t>
  </si>
  <si>
    <t>Boston social worker Jennifer Barrett is re-building her life after losing her husband and daughter in a plane crash. http://t.co/Lk39CRm0i5 http://topsy.com/trackback?url=http%3A//twitter.com/promomasq/status/323859587180666880</t>
  </si>
  <si>
    <t>Dan Agabiti</t>
  </si>
  <si>
    <t>@Tim_Fontenault Boston sports fans born in the 90s can't say they suffered. You had to wait till 01 for a title...boo hoo. Move to Cleveland http://topsy.com/trackback?url=http%3A//twitter.com/danagabiti/status/323859589240066048</t>
  </si>
  <si>
    <t>RT @si_vault: The 1967 Boston Marathon. An official tries to tear off Katherine Switzer's bib since women weren't allowed to race: http: ... http://topsy.com/trackback?url=http%3A//twitter.com/mrssmith315/status/323859595107901440</t>
  </si>
  <si>
    <t>BOSTON - Lower Allston 5 Bed 3 Bath 4,100.00 Available 2013-09-01. For full listing click here: Modern and spa... http://t.co/1MW7I6w0ZL http://topsy.com/trackback?url=http%3A//twitter.com/allstonpads/status/323859604096303104</t>
  </si>
  <si>
    <t>BOSTON - Lower Allston 4 Bed 2.5 Bath 3,800.00 Available 2013-08-01. For full listing click here: HUGE 4 Bedro... http://t.co/qBL7uHTqO6 http://topsy.com/trackback?url=http%3A//twitter.com/allstonpads/status/323859606969413632</t>
  </si>
  <si>
    <t>BOSTON - Brighton- Washington St./ Allston St. 1 Bed 1 Bath 1,600.00 Available 2013-06-15. For full listing cl... http://t.co/b6Obs1IlkT http://topsy.com/trackback?url=http%3A//twitter.com/allstonpads/status/323859605744648193</t>
  </si>
  <si>
    <t>Shweta Tirkey</t>
  </si>
  <si>
    <t>RT @ritikabetala: @Kailashkher I was lucky to dance on the same song with you in Boston 2 years ago! :) #thankyou #soulfulmusic #marwadi ... http://topsy.com/trackback?url=http%3A//twitter.com/ritikabetala/status/323678413359554561</t>
  </si>
  <si>
    <t>BOSTON - Lower Allston 5 Bed 3 Bath 4,500.00 Available 2013-09-01. For full listing click here: This is a GREA... http://t.co/UScNPGdUqp http://topsy.com/trackback?url=http%3A//twitter.com/allstonpads/status/323859608307376128</t>
  </si>
  <si>
    <t>BOSTON - Brighton- Washington St./ Allston St. 1 Bed 1 Bath 1,600.00 Available 2013-09-01. For full listing cl... http://t.co/OL2CE4raWM http://topsy.com/trackback?url=http%3A//twitter.com/allstonpads/status/323859609565663232</t>
  </si>
  <si>
    <t>Rev. Marjorie Matty</t>
  </si>
  <si>
    <t>Another spring... another Boston marathon... http://topsy.com/trackback?url=http%3A//twitter.com/mmatty/status/323859612925300736</t>
  </si>
  <si>
    <t>These umpires are doing their best to help Boston win sad http://topsy.com/trackback?url=http%3A//twitter.com/jords_mac/status/323859621431361537</t>
  </si>
  <si>
    <t>@RisenBird That works! Off to the gym now. Great day in Boston! http://topsy.com/trackback?url=http%3A//twitter.com/jwlevitt/status/323859619925610496</t>
  </si>
  <si>
    <t>London Irish</t>
  </si>
  <si>
    <t>RT @LIRFCCommunity: Coaching Clinic at Amesbury Sports Park, Boston, USA is well underway. @LiRFC #rugbyfamily http://t.co/zHGd7xzdsD http://topsy.com/trackback?url=http%3A//twitter.com/lirfc/status/323859626535825408</t>
  </si>
  <si>
    <t>Yay! RT @ESPNBoston: Boston to bid for 2016 World Figure Skating Championships http://t.co/8FH8YYLeF0 http://topsy.com/trackback?url=http%3A//twitter.com/loopschick/status/323859628318412800</t>
  </si>
  <si>
    <t>Pre-Vet Life</t>
  </si>
  <si>
    <t>Proud of my Boston Marathoner brother! http://topsy.com/trackback?url=http%3A//twitter.com/prevetlife/status/323859634916032512</t>
  </si>
  <si>
    <t>@dannywood Are you keeping up with @joeymcintyre's progress at the Boston Marathon today? He's doing amazing! #RunJoeyRun http://topsy.com/trackback?url=http%3A//twitter.com/tknight84/status/323859640817446913</t>
  </si>
  <si>
    <t>Caveman Beats</t>
  </si>
  <si>
    <t>@colleengreen420 girl, psyched to c u in Boston soon! Trying to get in touch bout another show. Hit me up http://topsy.com/trackback?url=http%3A//twitter.com/skeeemobile/status/323859644323856385</t>
  </si>
  <si>
    <t>RT @onedirection: Happy to announce that 1D World Boston is now open! Follow @1DWorldMerch for details! #1DWorldBoston 1DHQ x http://topsy.com/trackback?url=http%3A//twitter.com/yo_tomo_pepsi/status/323859645997412352</t>
  </si>
  <si>
    <t>BOOM! Our amazing Ron Hackett and @TimScapillato have completed Boston in 3:33!! You made us so proud gents!! http://topsy.com/trackback?url=http%3A//twitter.com/wonwithone/status/323859646337142784</t>
  </si>
  <si>
    <t>Arlington News Net</t>
  </si>
  <si>
    <t>Africans Win At Boston Marathon: Ethiopian runner Lelisa Desisa won the men's division at this year... http://t.co/4LGIBBdcYP #arlington http://topsy.com/trackback?url=http%3A//twitter.com/newsarlingtontx/status/323859650531450883</t>
  </si>
  <si>
    <t>Bob Sandage</t>
  </si>
  <si>
    <t>2013 Boston Marathon! I ran 15.90 mi with @MapMyRun.  Check out my route in Hopkinton! http://t.co/10kTTgksIY #run #running http://topsy.com/trackback?url=http%3A//twitter.com/doctorbobatl/status/323859656592220160</t>
  </si>
  <si>
    <t>C.M. Cleaning, Co.</t>
  </si>
  <si>
    <t>Good luck to everyone competing in The Boston Marathon on this beautiful Monday! http://t.co/ckNfFA1emt http://topsy.com/trackback?url=http%3A//twitter.com/cm_cleaning/status/323859656835481602</t>
  </si>
  <si>
    <t>Geoff Gauchet</t>
  </si>
  <si>
    <t>Damn, @dens is on pace to finish the Boston Marathon in about 3hrs, according to his foursquare check-ins http://topsy.com/trackback?url=http%3A//twitter.com/zhephree/status/323859665140207617</t>
  </si>
  <si>
    <t>Andrew Heffernan</t>
  </si>
  <si>
    <t>RT @OttawaLionsTFC: Josh Cassidy at start of today's Boston Marathon http://t.co/tPfuwsKJZt http://topsy.com/trackback?url=http%3A//twitter.com/heff_andrew/status/323859666390110209</t>
  </si>
  <si>
    <t>Running Brasil</t>
  </si>
  <si>
    <t>#atletismo Dulce Félix fica em nono na Maratona de Boston http://t.co/b2bC9MfWFW #esporte #noticia http://topsy.com/trackback?url=http%3A//twitter.com/runningbrasil/status/323859672073388033</t>
  </si>
  <si>
    <t>Andrew Case</t>
  </si>
  <si>
    <t>RT @nudehaberdasher: I'll be talking about Javascript string allocations for IE-9 tomorrow at SOURCE Boston. Come hang out! http://topsy.com/trackback?url=http%3A//twitter.com/attrc/status/323859672580886530</t>
  </si>
  <si>
    <t>Mortimer Hedstrom</t>
  </si>
  <si>
    <t>Live streaming Indiana Pacers v Boston Celtics http://t.co/Od2KdmoPMt http://topsy.com/trackback?url=http%3A//twitter.com/wrufeslorpa/status/323859672882892802</t>
  </si>
  <si>
    <t>Michelle Chen  ☯✞</t>
  </si>
  <si>
    <t>@hanban11237 well im going to boston either tomorrow or wednesday w/ smithy , kaitlyn , ali , and megann . Sooooo how about sunday?! http://topsy.com/trackback?url=http%3A//twitter.com/michelly_chen/status/323859674262818816</t>
  </si>
  <si>
    <t>CRASH MIDNIGHT</t>
  </si>
  <si>
    <t>Shaun Soho performing at Royale in Boston #NewPicMon #rocknroll #WelcomeToBoston http://t.co/fbkqprZwyE http://topsy.com/trackback?url=http%3A//twitter.com/crashmidnight/status/323859679753166849</t>
  </si>
  <si>
    <t>Jairo Rodriguez</t>
  </si>
  <si>
    <t>Real estate news Africans prevail in Boston Marathon: Lelisa Desisa of Ethiopia wins a three-way sprint finish... http://t.co/ts79SBhQlQ http://topsy.com/trackback?url=http%3A//twitter.com/realtorjairo/status/323859685209944066</t>
  </si>
  <si>
    <t>Leesa M. Moore</t>
  </si>
  <si>
    <t>Congratulations to @WRALkelcey for finishing 297 among 15,233 female runners in the Boston Marathon!  Your #WRAL family is proud of you! http://topsy.com/trackback?url=http%3A//twitter.com/lmoorewral/status/323859691987935232</t>
  </si>
  <si>
    <t>GREG K</t>
  </si>
  <si>
    <t>well last night was epic. nextt @Krewella wednesday @DyroMusic with @Bassjackers friday and @ruskoofficial saturday. keep em comin boston http://topsy.com/trackback?url=http%3A//twitter.com/letsmakea_kydd/status/323859691371393025</t>
  </si>
  <si>
    <t>❤☠Lovely Lady K!ssa♒</t>
  </si>
  <si>
    <t>At Rain Forest Cafe in Boston....shun lol http://t.co/JQT3Znz7RQ http://topsy.com/trackback?url=http%3A//twitter.com/lovelyladykissa/status/323859702326910976</t>
  </si>
  <si>
    <t>Bryan Russett</t>
  </si>
  <si>
    <t>RT @CleantechOpenNE: Check out our weekly Boston events bulletin! Handpicked #cleantech #entrepreneur events from us to you  http://t.co ... http://topsy.com/trackback?url=http%3A//twitter.com/bcrussett/status/323859706982592513</t>
  </si>
  <si>
    <t>Bruce B.</t>
  </si>
  <si>
    <t>Where's it at Boston I feel like I'm the only one out here havin a good time http://topsy.com/trackback?url=http%3A//twitter.com/kool_moe_bee/status/323859703773925376</t>
  </si>
  <si>
    <t>African runners take top honors at Boston Marathon  #Sports #News http://t.co/DaYDmVPDx3 http://topsy.com/trackback?url=http%3A//twitter.com/123uktv/status/323859708316364800</t>
  </si>
  <si>
    <t>Deutsches Ärzteblatt</t>
  </si>
  <si>
    <t>US-Pädiater: Schwule und Lesben können gute Eltern sein: Boston – Die American Academy of Pediatrics hat sich ... http://t.co/IvWkSs5m25 http://topsy.com/trackback?url=http%3A//twitter.com/dt_aerzteblatt/status/323859710916829186</t>
  </si>
  <si>
    <t>As primeiras declarações de Dulce Félix após o 9º lugar na Maratona de Boston em... http://t.co/Gzia7otICx http://topsy.com/trackback?url=http%3A//twitter.com/atletismo_por/status/323859713995464706</t>
  </si>
  <si>
    <t>Doug Kern</t>
  </si>
  <si>
    <t>Sox last walked off on Patriots' Day in 2006, on a two-run homer by *All-Star* Mark Loretta.  One of his 5 in a Boston uni. http://topsy.com/trackback?url=http%3A//twitter.com/dakern74/status/323859712661663744</t>
  </si>
  <si>
    <t>RT @bingo_players: Thank you Boston for all the love!!!!! http://topsy.com/trackback?url=http%3A//twitter.com/yaaaajess/status/323859717103448064</t>
  </si>
  <si>
    <t>RT @onedirection: Happy to announce that 1D World Boston is now open! Follow @1DWorldMerch for details! #1DWorldBoston 1DHQ x http://topsy.com/trackback?url=http%3A//twitter.com/carlotalacomba/status/323859730038661121</t>
  </si>
  <si>
    <t>Matt Meyer</t>
  </si>
  <si>
    <t>RT @SNOSSports: An Ethiopian and a Kenyan won the Men's and Women's Boston Marathon! I'm shocked Americans didn't win! http://topsy.com/trackback?url=http%3A//twitter.com/realmattmeyer/status/323859730927845377</t>
  </si>
  <si>
    <t>Joey Christian</t>
  </si>
  <si>
    <t>@JordanLoydPhoto Are you guys flying from Boston 4/26 to Rochester on the 27th or driving another 800 miles? I gotta show you and @3LAU Roc. http://topsy.com/trackback?url=http%3A//twitter.com/jo3ram/status/323859733247295488</t>
  </si>
  <si>
    <t>Hiroyuki Yamamoto Wins Boston Marathon Men’s Wheelchair Division - CBS Boston http://t.co/kb1My7QbBB http://topsy.com/trackback?url=http%3A//twitter.com/yadireswbz/status/323859737282240513</t>
  </si>
  <si>
    <t>I'm just saying..if Boston scores I'm not above Peralta flinging the ball at the troll on first http://topsy.com/trackback?url=http%3A//twitter.com/bucs352/status/323859750557208576</t>
  </si>
  <si>
    <t>Herman's Boston time is 3:37:24 beating his projected time. awesome job! http://topsy.com/trackback?url=http%3A//twitter.com/gmallinger/status/323859759855984640</t>
  </si>
  <si>
    <t>Elisaaa✌</t>
  </si>
  <si>
    <t>my dad told me he was in the shower and would be here in 45 minutes.. nigga you live in boston you aint gonna be here that soon http://topsy.com/trackback?url=http%3A//twitter.com/suunnydayys/status/323859759864369154</t>
  </si>
  <si>
    <t>You asked for it and you got it!!! Sky Zone Boston will be running one more SkyRobics For Kids session for 5 weeks... http://t.co/Hb0YL8vm4q http://topsy.com/trackback?url=http%3A//twitter.com/skyzoneboston/status/323859769079255040</t>
  </si>
  <si>
    <t>Biskup</t>
  </si>
  <si>
    <t>@JumpmanRCB @andrewbailey40 he really isn't...typical boston fan jumping down a players throat http://topsy.com/trackback?url=http%3A//twitter.com/biskup5/status/323859771788763137</t>
  </si>
  <si>
    <t>Gianna Salvaggio</t>
  </si>
  <si>
    <t>Boston Marathon 🏃 https://t.co/vK0BlgFYVK http://topsy.com/trackback?url=http%3A//twitter.com/g_sal21/status/323859775781744640</t>
  </si>
  <si>
    <t>Bob Jones</t>
  </si>
  <si>
    <t>Africans prevail in Boston Marathon http://t.co/wnU6jTMbYQ http://topsy.com/trackback?url=http%3A//twitter.com/bobjone43773862/status/323859782429708288</t>
  </si>
  <si>
    <t>The Star</t>
  </si>
  <si>
    <t>African runners take top honours at Boston Marathon http://t.co/QuxdTAzXaY http://topsy.com/trackback?url=http%3A//twitter.com/staronline/status/323859789522276352</t>
  </si>
  <si>
    <t>MichaelVolino</t>
  </si>
  <si>
    <t>Going to boston to deliver a powerwasherr http://topsy.com/trackback?url=http%3A//twitter.com/volinoo/status/323859787668389888</t>
  </si>
  <si>
    <t>NiCk_SaBeLLa</t>
  </si>
  <si>
    <t>In Boston for the marathon, might jump in at the last mile and act like I ran the whole thing http://topsy.com/trackback?url=http%3A//twitter.com/nicholassabella/status/323859797516640257</t>
  </si>
  <si>
    <t>Christine N.</t>
  </si>
  <si>
    <t>congrats to @taskus founder @BryceMaddock for beating his record at the boston marathon and raising more than $14K for a great cause! http://topsy.com/trackback?url=http%3A//twitter.com/uschristine/status/323859803816464384</t>
  </si>
  <si>
    <t>EL Mero Mero</t>
  </si>
  <si>
    <t>RT @SNOSSports: An Ethiopian and a Kenyan won the Men's and Women's Boston Marathon! I'm shocked Americans didn't win! http://topsy.com/trackback?url=http%3A//twitter.com/ali_the_prophet/status/323859801148911617</t>
  </si>
  <si>
    <t>Wow someone on my flight ran Boston and looks completely showered and not lipping. Totally impressive http://topsy.com/trackback?url=http%3A//twitter.com/jlarchey/status/323859815472435202</t>
  </si>
  <si>
    <t>Elyssa Zemel</t>
  </si>
  <si>
    <t>An expected 24 degrees on Friday and ill be in Boston. Well then http://topsy.com/trackback?url=http%3A//twitter.com/elyssazee/status/323859816344846337</t>
  </si>
  <si>
    <t>Para mi Boston es el mejor equipo que hay en Las Grandes http://topsy.com/trackback?url=http%3A//twitter.com/jesusac8/status/323859820274921472</t>
  </si>
  <si>
    <t>RT @Real_Liam_Payne: Hellooooo 1D World is goinggggggg to Boston! Opens this weekend!!!!! #1DWorldBoston http://topsy.com/trackback?url=http%3A//twitter.com/thankscowell/status/323859828667740160</t>
  </si>
  <si>
    <t>TravelAdviceAU</t>
  </si>
  <si>
    <t>#news Aussie Hunt 8th in Boston men's marathon: Sydney's Jeffrey Hunt has placed eighth in the Boston men's ma... http://t.co/keaNr9e4u5 http://topsy.com/trackback?url=http%3A//twitter.com/traveladviceau/status/323859832748777473</t>
  </si>
  <si>
    <t>artworkblognews</t>
  </si>
  <si>
    <t>Aussie Hunt 8th in Boston men's marathon: Sydney's Jeffrey Hunt has placed eighth in the Boston men's marathon... http://t.co/quL8XyNmii http://topsy.com/trackback?url=http%3A//news.smh.com.au/breaking-news-sport/aussie-hunt-8th-in-boston-mens-marathon-20130416-2hwkm.html</t>
  </si>
  <si>
    <t>Kenianerin und Äthiopier siegen bei Boston Marathon: Boston (dpa) – Lelisa Desisa aus Äthiopien und die Kenian... http://t.co/Ot2DeE2upm http://topsy.com/trackback?url=http%3A//twitter.com/sportnews_de/status/323859831851208704</t>
  </si>
  <si>
    <t>RT @mitpress: A Boston haiku just in time for Marathon Monday:  Hub’s Metropolis: /  Local lore from a local / Independent Press: http:/ ... http://topsy.com/trackback?url=http%3A//twitter.com/bostonbookblog/status/323859830349639680</t>
  </si>
  <si>
    <t>2013 NBA Playoffs: Jason Terry of Boston Celtics wants play to do talking ... - http://t.co/DnBVEIoJmU ... http://topsy.com/trackback?url=http%3A//twitter.com/celticsplus/status/323859836536250368</t>
  </si>
  <si>
    <t>Twoodle O'Doodler</t>
  </si>
  <si>
    <t>Natives of Boston have a better chance of pronounciating words ending with R's better than winning a Boston Marathon #wicked #pissah http://topsy.com/trackback?url=http%3A//twitter.com/twoodledoodle/status/323859845541425154</t>
  </si>
  <si>
    <t>2010 CommonWealth</t>
  </si>
  <si>
    <t>DTN Delhi 2010 Aussie Hunt 8th in Boston men's marathon - Breaking News - The Age - The Age: NPRAussie Hunt 8t... http://t.co/JHFmNEq3eT http://topsy.com/trackback?url=http%3A//twitter.com/dtncommonwealth/status/323859860305362946</t>
  </si>
  <si>
    <t>Ethiopia's Desisa, Kenya's Jeptoo win in Boston http://t.co/0Emk8ZlYB4 http://topsy.com/trackback?url=http%3A//twitter.com/berkleybearnews/status/323859860435369984</t>
  </si>
  <si>
    <t>Mike Fennelly</t>
  </si>
  <si>
    <t>RT @onewallcinema: @Swizzlebeef #WangDriving is commonplace here in Boston. How else do you hold your coffee &amp;amp; Dunkin sandwich at th ... http://topsy.com/trackback?url=http%3A//twitter.com/mikefennelly/status/323859865913151489</t>
  </si>
  <si>
    <t>Mikko Järvinen</t>
  </si>
  <si>
    <t>RT @hentti: Boston-maratonin livelähetys ja maratoninnostus nousi kattoon. Enää 47 yötä Tukholmaan. http://topsy.com/trackback?url=http%3A//twitter.com/jarvisenmikko/status/323859869134376960</t>
  </si>
  <si>
    <t>10 Deportivo</t>
  </si>
  <si>
    <t>Kenianos mandan en Boston http://t.co/tCAuYX61Eo http://topsy.com/trackback?url=http%3A//twitter.com/10deportivo/status/323859872590479360</t>
  </si>
  <si>
    <t>Royal Times Nigeria</t>
  </si>
  <si>
    <t>Ethiopia’s Desisa, Kenya’s Jeptoo win in Boston: Lelisa Desisa of Ethiopia took the title ... http://t.co/SR2EybFgId #RoyalTimesNg #News http://topsy.com/trackback?url=http%3A//twitter.com/royaltimesng/status/323859877145505793</t>
  </si>
  <si>
    <t>Elena♡</t>
  </si>
  <si>
    <t>Omw to boston http://topsy.com/trackback?url=http%3A//twitter.com/lovee_elenaa/status/323859876734455808</t>
  </si>
  <si>
    <t>5280CarpetCleaning</t>
  </si>
  <si>
    <t>Ethiopia's Desisa, Kenya's Jeptoo win in Boston: BOSTON (AP) - Lelisa Desisa of Ethiopia has won the 117th edi... http://t.co/0k8btp3ivh http://topsy.com/trackback?url=http%3A//twitter.com/5280carpetclean/status/323859876923187200</t>
  </si>
  <si>
    <t>dihego</t>
  </si>
  <si>
    <t>Dulce Félix nona em Boston depois de ter liderado 12 quilómetros http://t.co/2uQuodhZQH http://topsy.com/trackback?url=http%3A//twitter.com/dihegohansley/status/323859879972446210</t>
  </si>
  <si>
    <t>Eric Lee</t>
  </si>
  <si>
    <t>Congrats @ShalaneFlanagan &amp;amp; @JasonRHartmann for your fantastic runs at the Boston Marathon. Same to all other competitors who toed the line http://topsy.com/trackback?url=http%3A//twitter.com/mtnrunner_elee/status/323859879943081984</t>
  </si>
  <si>
    <t>Noizy</t>
  </si>
  <si>
    <t>@CCP_Peligro @CCP_Stillman Flying out of Boston. http://topsy.com/trackback?url=http%3A//twitter.com/noizygamer/status/323859889178943489</t>
  </si>
  <si>
    <t>Stan Croussett</t>
  </si>
  <si>
    <t>Booing a trainer for checking in on his player? Really, Boston? http://topsy.com/trackback?url=http%3A//twitter.com/mindofstan/status/323859892375003136</t>
  </si>
  <si>
    <t> Carlos Silva</t>
  </si>
  <si>
    <t>Africans prevail in Boston Marathon http://t.co/Lq312I6DDB http://topsy.com/trackback?url=http%3A//twitter.com/wgtcarlos/status/323859898037321728</t>
  </si>
  <si>
    <t>@LilCrazedKiD Boston! http://topsy.com/trackback?url=http%3A//twitter.com/joeycbrn/status/323859907428376576</t>
  </si>
  <si>
    <t>shadeofpretty</t>
  </si>
  <si>
    <t>My friend just finished Boston with a time of 3:32, she is amazing!!! #running http://topsy.com/trackback?url=http%3A//twitter.com/shadeofpretty/status/323859910309847040</t>
  </si>
  <si>
    <t>Massi</t>
  </si>
  <si>
    <t>@Piru_83 Boston DoubleTree (a una cuadra del Chinatown) / New York Milford Plaza (a una cuadra de Time Square) / Atlanta te la debo http://topsy.com/trackback?url=http%3A//twitter.com/maximodb/status/323859918434230272</t>
  </si>
  <si>
    <t>My memories of the Boston Marathon in three snapshots.  "Omg I'm so close." http://t.co/n5cudbjNjQ http://topsy.com/trackback?url=http%3A//twitter.com/michaelpan/status/323859923639336961</t>
  </si>
  <si>
    <t>Africans prevail in Boston Marathon http://t.co/NlOdn7dcyc http://topsy.com/trackback?url=http%3A//twitter.com/berkleybearnews/status/323859927133216769</t>
  </si>
  <si>
    <t>Run It Fast Members Michelle Walker, Steven Lee, Chuck Engle, Nadia Ruiz, JD Leman finish the Boston Marathon: http://t.co/fCoZjb034x http://topsy.com/trackback?url=http%3A//twitter.com/runitfast/status/323859941662285824</t>
  </si>
  <si>
    <t>Taleah Bandeira</t>
  </si>
  <si>
    <t>RT @TheRyanBeatty: gooooodmorning today I'm going to Boston! first time there. who's coming to the show?! it's at the Middle East downstairs http://topsy.com/trackback?url=http%3A//twitter.com/taleah_bandeira/status/323859941821644800</t>
  </si>
  <si>
    <t>@DUberlegend so hop on into the TARDIS and get to Boston fooooool. #duh http://topsy.com/trackback?url=http%3A//twitter.com/effysaysrelax/status/323859946120814592</t>
  </si>
  <si>
    <t>Ethiopia’s Desisa, Kenya’s Jeptoo win in Boston | Royal Times of Nigeria Newspaper http://t.co/nHnC2dPCau http://topsy.com/trackback?url=http%3A//twitter.com/royaltimesng/status/323859945617494016</t>
  </si>
  <si>
    <t>Paul Sherman</t>
  </si>
  <si>
    <t>Africans prevail in Boston Marathon http://t.co/OdB19vvFIp http://topsy.com/trackback?url=http%3A//twitter.com/governmentwire/status/323859953657982977</t>
  </si>
  <si>
    <t>Victoria Lux</t>
  </si>
  <si>
    <t>Boston bound ☀ http://topsy.com/trackback?url=http%3A//twitter.com/victoriaaluxx33/status/323859953968353280</t>
  </si>
  <si>
    <t>danielson.</t>
  </si>
  <si>
    <t>:o only 1/2 kenyans won the boston marathon?  #perplexed http://topsy.com/trackback?url=http%3A//twitter.com/dmolz/status/323859957017624576</t>
  </si>
  <si>
    <t>Tyler McAndrew</t>
  </si>
  <si>
    <t>Boston marathon = day drinking all day http://topsy.com/trackback?url=http%3A//twitter.com/tylermcandrew6/status/323859958338826242</t>
  </si>
  <si>
    <t>RT @cbs3springfield GOP Sen. hopeful Gomez competes in Boston Marathon: Republican #MAsen candidate @GomezForMA...  http://t.co/CJ3VPT5eFu http://topsy.com/trackback?url=http%3A//twitter.com/norsu2/status/323859959555162112</t>
  </si>
  <si>
    <t>Alison Morra</t>
  </si>
  <si>
    <t>Boston bidding for 2016 world championships http://t.co/0wRdgzBS0E via @BostonDotCom http://topsy.com/trackback?url=http%3A//twitter.com/amorra823/status/323859961308409858</t>
  </si>
  <si>
    <t>#FireSchiano</t>
  </si>
  <si>
    <t>Boston fans are Booing of course. #FuckBoston #Bostonisstupid http://topsy.com/trackback?url=http%3A//twitter.com/bucsorgtfo/status/323859966727426049</t>
  </si>
  <si>
    <t>Young Sheesha</t>
  </si>
  <si>
    <t>boston getting smacked up b #knickstape http://topsy.com/trackback?url=http%3A//twitter.com/reemthedon/status/323859964626075648</t>
  </si>
  <si>
    <t>Royal FM</t>
  </si>
  <si>
    <t>Ethiopia’s Desisa, Kenya’s Jeptoo win in Boston | Royal Times of Nigeria Newspaper http://t.co/PHfPbs0tyf http://topsy.com/trackback?url=http%3A//twitter.com/royalfm951/status/323859964382806016</t>
  </si>
  <si>
    <t>#Yahoo_Environment Africans prevail in Boston Marathon http://t.co/MT1pUwjzjy http://topsy.com/trackback?url=http%3A//twitter.com/topsciencenews/status/323859968610676737</t>
  </si>
  <si>
    <t>JennyLynnSEM</t>
  </si>
  <si>
    <t>Love It! RT @BostonDotCom BOSTON MARATHON 2013 SCENES http://t.co/ZCvd73OvEj http://topsy.com/trackback?url=http%3A//twitter.com/jennylynnsem/status/323859970774925312</t>
  </si>
  <si>
    <t>Jessica Rozycki</t>
  </si>
  <si>
    <t>My superhero cousin is halfway through the Boston marathon right now (!!!!) and I am currently eating a snack and watching Netflix #TheUsual http://topsy.com/trackback?url=http%3A//twitter.com/jessicarozycki/status/323859975862628352</t>
  </si>
  <si>
    <t>Gozaik</t>
  </si>
  <si>
    <t>@greels1 What do you think of the #TwitterResume? Boston based start up with a mission! http://t.co/QA2jPnVZUW http://topsy.com/trackback?url=http%3A//twitter.com/gozaik/status/323859975061508096</t>
  </si>
  <si>
    <t>I MET HIM ❤️</t>
  </si>
  <si>
    <t>@DemrauhlSparks @ayecanadiankid q dia ustedes llegan a boston?? http://topsy.com/trackback?url=http%3A//twitter.com/jbeliebers4evr/status/323859976122667008</t>
  </si>
  <si>
    <t>Rhonda</t>
  </si>
  <si>
    <t>Woo hoo! @kellyrunz has completed the Boston Marathon in 3:38. Great job, girl!!!! You did it! http://topsy.com/trackback?url=http%3A//twitter.com/rhonda_/status/323859984356089856</t>
  </si>
  <si>
    <t>Princess Dee ❤</t>
  </si>
  <si>
    <t>RT @Loyalty0vaLuv: Boston got too much dick riders 4 me dawwg http://topsy.com/trackback?url=http%3A//twitter.com/luv_princessdee/status/323859981768204288</t>
  </si>
  <si>
    <t>Respectable day for USA in Boston today considering zero men from Olympic team ran.  4th in men &amp;amp; women's race. #Merica #SeeYouSoonBoston http://topsy.com/trackback?url=http%3A//twitter.com/runsonrun/status/323859985769566209</t>
  </si>
  <si>
    <t>Haris Soteriou♥</t>
  </si>
  <si>
    <t>RT @onedirection: Happy to announce that 1D World Boston is now open! Follow @1DWorldMerch for details! #1DWorldBoston 1DHQ x http://topsy.com/trackback?url=http%3A//twitter.com/haris_swag/status/323859986000265216</t>
  </si>
  <si>
    <t>Alien Voice.♡</t>
  </si>
  <si>
    <t>RT @Real_Liam_Payne: Hellooooo 1D World is goinggggggg to Boston! Opens this weekend!!!!! #1DWorldBoston http://topsy.com/trackback?url=http%3A//twitter.com/gladysgagga/status/323859992795025408</t>
  </si>
  <si>
    <t>Sports Sound Sweet</t>
  </si>
  <si>
    <t>RT @WomensRunning: Congrats to @JessieSebor for finishing the Boston Marathon in a time of 3:18:13!! #bostonmarathon http://topsy.com/trackback?url=http%3A//twitter.com/sportsoundsweet/status/323859996343418880</t>
  </si>
  <si>
    <t>Cristoba!</t>
  </si>
  <si>
    <t>RT @bingo_players: Thank you Boston for all the love!!!!! http://topsy.com/trackback?url=http%3A//twitter.com/cristobalrguez/status/323859995856891905</t>
  </si>
  <si>
    <t>Révolutions Info</t>
  </si>
  <si>
    <t>Ethiopian Runner Wins Boston Marathon: Lelisa Desisa of Ethiopia has won the 117th Boston Marathon... http://t.co/rxlyzqVcNe #arabspring http://topsy.com/trackback?url=http%3A//twitter.com/revolution_info/status/323859998717394944</t>
  </si>
  <si>
    <t>Brian Podgurski</t>
  </si>
  <si>
    <t>One day I'll run the Boston Marathon, but it won't be until after I cure cancer, learn to fly, and can watch Free Willy without crying. http://topsy.com/trackback?url=http%3A//twitter.com/brian_podgurski/status/323860002773270528</t>
  </si>
  <si>
    <t>Xavi Tinoco</t>
  </si>
  <si>
    <t>RT @FAUSTOATLETA: Un Etíope fue el triunfador del Marathon de Boston el Día de hoy con 2h10:22 http://topsy.com/trackback?url=http%3A//twitter.com/xavitinoco/status/323860003222081537</t>
  </si>
  <si>
    <t>@joeymcintyre is killing it at the Boston Marathon #runjoeyrun http://topsy.com/trackback?url=http%3A//twitter.com/laybug8/status/323860006585901056</t>
  </si>
  <si>
    <t>Ryan Rosenblatt</t>
  </si>
  <si>
    <t>Patriots Day: A holiday that only Boston celebrates so they can run a marathon and watch the Red Sox because Boston http://topsy.com/trackback?url=http%3A//twitter.com/ryanrosenblatt/status/323860008842444800</t>
  </si>
  <si>
    <t>nazret</t>
  </si>
  <si>
    <t>Ethiopia's Lelisa Desisa wins Boston Marathon http://t.co/1JkaepTJZB #Ethiopia http://topsy.com/trackback?url=http%3A//twitter.com/nazret/status/323860013271617536</t>
  </si>
  <si>
    <t>Running Network</t>
  </si>
  <si>
    <t>Boston VIDEO: ELITE MEN: Lelisa Desisa Wins Men’s Race:</t>
  </si>
  <si>
    <t>New Balance of AR</t>
  </si>
  <si>
    <t>The Boston Marathon is today, and this Boston Marathon Blog features two New Balance “Boston edition” shoes.</t>
  </si>
  <si>
    <t>Louis look at me</t>
  </si>
  <si>
    <t>RT @Real_Liam_Payne: Hellooooo 1D World is goinggggggg to Boston! Opens this weekend!!!!! #1DWorldBoston http://topsy.com/trackback?url=http%3A//twitter.com/louis_tommolove/status/323860021991600128</t>
  </si>
  <si>
    <t>The Budget Runner</t>
  </si>
  <si>
    <t>Mile-By-Mile Guide To The Boston Marathon « CBS Boston http://t.co/9CacWQw5JM http://topsy.com/trackback?url=http%3A//twitter.com/thebudgetrunner/status/323860020301271041</t>
  </si>
  <si>
    <t>DTN Latin America: Ethiopian Runner Wins Boston Marathon: Lelisa Desisa of Ethiopia has won the 117th Boston M... http://t.co/R0bmHc0Ou6 http://topsy.com/trackback?url=http%3A//twitter.com/dtnlatinamerica/status/323860022700421121</t>
  </si>
  <si>
    <t>Ethiopian Runner Wins Boston Marathon: Lelisa Desisa of Ethiopia has won the 117th Boston Marathon men's title... http://t.co/TG6jqfgMs3 http://topsy.com/trackback?url=http%3A//twitter.com/dvusa/status/323860023375716352</t>
  </si>
  <si>
    <t>Jennifer Spencer</t>
  </si>
  <si>
    <t>@I_Married_That We get pollen in Boston, but not like this! I don't mind it... yet. http://topsy.com/trackback?url=http%3A//twitter.com/jennalyns/status/323860028840869890</t>
  </si>
  <si>
    <t>OH STOP YOUR BOOING YOU IDIOT BOSTON FANS. SUCK IT! http://topsy.com/trackback?url=http%3A//twitter.com/aimster_17/status/323860027024752640</t>
  </si>
  <si>
    <t>Very smooth and creamy. Not extra heavy — Drinking a Boston Irish Stout by @harpoon_brewery — http://t.co/dCxQU6DUHH #photo http://topsy.com/trackback?url=http%3A//twitter.com/the_potlicker/status/323860031508447233</t>
  </si>
  <si>
    <t>Ethiopia's Desisa, Kenya's Jeptoo win in Boston: Lilisa Desisa outsprinted two other East Africans down Boylston... http://t.co/uBJTk5cdQl http://topsy.com/trackback?url=http%3A//twitter.com/augustabuzz/status/323860036919128064</t>
  </si>
  <si>
    <t>Andy Lymburner</t>
  </si>
  <si>
    <t>Patriot's Day in Boston is like St. Patrick's Day landing on a Saturday - sans green beer but w/ a bonus #RedSox game at 11 AM! http://topsy.com/trackback?url=http%3A//twitter.com/lymburner/status/323860040178098176</t>
  </si>
  <si>
    <t>Samantha Wagner</t>
  </si>
  <si>
    <t>The men of Boston are out @ShannonDwyer3 http://topsy.com/trackback?url=http%3A//twitter.com/sswagggaaa/status/323860042082304000</t>
  </si>
  <si>
    <t>The end is in sight! Kevin Brozyna has reached the 40K mark of the Boston Marathon. Time: 03:16:50, Pace 9:41. http://t.co/0IpMHB5R9H http://topsy.com/trackback?url=http%3A//twitter.com/ibacos/status/323860039859314688</t>
  </si>
  <si>
    <t>Ty Booda</t>
  </si>
  <si>
    <t>Just bought my VIP ticket to @Logic301  June 21st in Boston! Lets get it! http://topsy.com/trackback?url=http%3A//twitter.com/maneggia3/status/323860043923591168</t>
  </si>
  <si>
    <t>Shayna Albanese</t>
  </si>
  <si>
    <t>I know I can keep going. It's like the Boston marathon...just keep going @Karin_Nachtrab on eating more fried pickles http://topsy.com/trackback?url=http%3A//twitter.com/shaynaalbanese/status/323860053700517890</t>
  </si>
  <si>
    <t>✦✧</t>
  </si>
  <si>
    <t>RT @onedirection: Happy to announce that 1D World Boston is now open! Follow @1DWorldMerch for details! #1DWorldBoston 1DHQ x http://topsy.com/trackback?url=http%3A//twitter.com/noestyles_1d/status/323860056108052480</t>
  </si>
  <si>
    <t>lottie!</t>
  </si>
  <si>
    <t>RT @Ruthupsall: PEOPLE SHOULDN'T BOTHER TRYING TO KEEP SECRETS IN BOSTON BECAUSE THEY WILL GET OUT HAHAHAA http://topsy.com/trackback?url=http%3A//twitter.com/charlotteee1996/status/323860056389087232</t>
  </si>
  <si>
    <t>Dayana Sánchez</t>
  </si>
  <si>
    <t>RT @onedirection: Happy to announce that 1D World Boston is now open! Follow @1DWorldMerch for details! #1DWorldBoston 1DHQ x http://topsy.com/trackback?url=http%3A//twitter.com/dayana_sanchez1/status/323860067726274560</t>
  </si>
  <si>
    <t>#MustBeNice</t>
  </si>
  <si>
    <t>Getting bored at the airport. So me and Boston did some easy road work for food! https://t.co/Bn3ssIqhf0 http://topsy.com/trackback?url=http%3A//twitter.com/shaiboy645/status/323860066971316224</t>
  </si>
  <si>
    <t>2013 NBA Playoffs: Jason Terry of Boston Celtics wants play to do talking ... - http://t.co/qSSfQg8xqx... http://t.co/o4zyheot0M #celtics http://topsy.com/trackback?url=http%3A//twitter.com/newsceltics/status/323860070779740160</t>
  </si>
  <si>
    <t>Kevin Flight</t>
  </si>
  <si>
    <t>RT @rich_levine: Boston's next Mayor should create a new holiday called Red Sox Day, where the Patriots play a random Monday morning hom ... http://topsy.com/trackback?url=http%3A//twitter.com/the_fliz/status/323860071681519617</t>
  </si>
  <si>
    <t>African runners take top honors at Boston Marathon  #Sports #News http://t.co/Rsp8sakgGo http://topsy.com/trackback?url=http%3A//twitter.com/skygoonline/status/323860080745385985</t>
  </si>
  <si>
    <t>L.I.M.A.R</t>
  </si>
  <si>
    <t>P-Nuts</t>
  </si>
  <si>
    <t>@George_Hill3 is a creep. Dude has a girl and he's in Boston callin my girl #sweetie http://topsy.com/trackback?url=http%3A//twitter.com/g_hillizaclown/status/323860096062988288</t>
  </si>
  <si>
    <t>Angela Nelson</t>
  </si>
  <si>
    <t>BOSTON MARATHON 2013 SCENES http://t.co/GwZqxCnTjO http://topsy.com/trackback?url=http%3A//twitter.com/bostonangela/status/323860100383137792</t>
  </si>
  <si>
    <t>VHP</t>
  </si>
  <si>
    <t>Congrats to Ethiopian runner Lelisa Desisa, who won the men's division at this year's Boston Marathon, finishing the 26.2 miles in 2:10:22! http://topsy.com/trackback?url=http%3A//twitter.com/vhpcommunity/status/323860100701904896</t>
  </si>
  <si>
    <t>They found our luggage...... It's in Boston.......still...... http://topsy.com/trackback?url=http%3A//twitter.com/abbycolburn/status/323860106406137857</t>
  </si>
  <si>
    <t>Toast</t>
  </si>
  <si>
    <t>I have so many things to buy for anime boston i should make a list before i start looking at these dwarf teas again. http://topsy.com/trackback?url=http%3A//twitter.com/whatsideburns/status/323860107731558400</t>
  </si>
  <si>
    <t>Bethann Wittig</t>
  </si>
  <si>
    <t>So inspired by the Boston Marathon #oneday http://topsy.com/trackback?url=http%3A//twitter.com/bethannwittig/status/323860110839541760</t>
  </si>
  <si>
    <t>Windsor's Jeff Wood finishes Boston with time of 3:43:37 #bostonmarathon http://topsy.com/trackback?url=http%3A//twitter.com/winstarkelly/status/323860111678377984</t>
  </si>
  <si>
    <t>Timothy Monette</t>
  </si>
  <si>
    <t>@Accessports ouais, mais lancer à Pittsburgh et à Boston c'est très différent. Pas tout le monde qui peut ''handler'' ça http://topsy.com/trackback?url=http%3A//twitter.com/timomonettov/status/323860112479490049</t>
  </si>
  <si>
    <t>Boston next weekend yassss http://topsy.com/trackback?url=http%3A//twitter.com/brookeb15/status/323860116711567360</t>
  </si>
  <si>
    <t>jonny chamberlain</t>
  </si>
  <si>
    <t>The Boston Marathon #boston #marathon @ Boston, Massachusetts http://t.co/c80Tsntkhk http://topsy.com/trackback?url=http%3A//twitter.com/jonnyr1234/status/323860124500389888</t>
  </si>
  <si>
    <t>Adonis Ramirez</t>
  </si>
  <si>
    <t>RT @colombiacorre: Yolanda Caballero brilló en maratón de Boston 2013, finalizó 14. Grande @YolandaAtleta #bostonmarathon #orgullocolomb ... http://topsy.com/trackback?url=http%3A//twitter.com/adonistupac/status/323860130221420544</t>
  </si>
  <si>
    <t>Jayme Ann Toscano</t>
  </si>
  <si>
    <t>Went to 1D World in Boston(:  @Harry_Styles @Real_Liam_Payne @zaynmalik @Louis_Tomlinson @NiallOfficial @onedirection http://t.co/mL0CPIAFaJ http://topsy.com/trackback?url=http%3A//twitter.com/jaymeanntoscano/status/323860127662886912</t>
  </si>
  <si>
    <t>Dominic Asprinio</t>
  </si>
  <si>
    <t>Just picked up some roshe runs at niketown Boston http://topsy.com/trackback?url=http%3A//twitter.com/dominicasprinio/status/323860127356690432</t>
  </si>
  <si>
    <t>@DahlgrenStaffan Inte i en 1a anblick men i Boston har eg tiderna sällan spelat ngn roll. D e medvindsloppet '11 som luras. #baravinsträknas http://topsy.com/trackback?url=http%3A//twitter.com/coachln/status/323860132985450496</t>
  </si>
  <si>
    <t>Afnan Alomran</t>
  </si>
  <si>
    <t>Africans prevail in Boston Marathon: Lelisa Desisa of Ethiopia wins a three-way sprint finish; Rita Jeptoo win... http://t.co/rtpd2TtJu5 http://topsy.com/trackback?url=http%3A//twitter.com/imfno/status/323860133950132224</t>
  </si>
  <si>
    <t>Karson Tager</t>
  </si>
  <si>
    <t>Kennedy running Boston Marathon so we made sure to catch the Red Sox game. We're all doing out part. http://t.co/FsXb5fXoZ0 http://topsy.com/trackback?url=http%3A//twitter.com/karsonwithak/status/323860136735150080</t>
  </si>
  <si>
    <t>رزان التميمي</t>
  </si>
  <si>
    <t>Africans prevail in Boston Marathon: Lelisa Desisa of Ethiopia wins a three-way sprint finish; Rita Jeptoo win... http://t.co/i7Jnrj4WCZ http://topsy.com/trackback?url=http%3A//twitter.com/rzzzo/status/323860137599176704</t>
  </si>
  <si>
    <t>Ali Campbell Martin</t>
  </si>
  <si>
    <t>RT @BreakingNews: Lelisa Desisa Benti of Ethopia wins the Boston Marathon in a time of 2:10:23 - @BostonDotCom http://t.co/6NxwdPY1XE http://topsy.com/trackback?url=http%3A//twitter.com/bamatwirler/status/323860141206294528</t>
  </si>
  <si>
    <t>Susan Fleck</t>
  </si>
  <si>
    <t>Are Boston fans really booing the Rays b/c Molina's mask broke bc of Napoli's foul broke it? Stay Classy! #rays http://topsy.com/trackback?url=http%3A//twitter.com/tbchick2011/status/323860145996177409</t>
  </si>
  <si>
    <t>My brother Terry finished the Boston Marathon with a time of 2:59:47 to place 1,936th out of over 20k runners. Way to go @terrencetex! http://topsy.com/trackback?url=http%3A//twitter.com/davedotca/status/323860147891998721</t>
  </si>
  <si>
    <t>Political News</t>
  </si>
  <si>
    <t>GOP Sen. hopeful Gomez competes in Boston Marathon - NECN http://t.co/BaqMDoak5Z http://topsy.com/trackback?url=http%3A//twitter.com/__politics/status/323860147304812544</t>
  </si>
  <si>
    <t>Joe Dutra</t>
  </si>
  <si>
    <t>RT @bingo_players: Thank you Boston for all the love!!!!! http://topsy.com/trackback?url=http%3A//twitter.com/joedutes/status/323860145157328898</t>
  </si>
  <si>
    <t>I don't care what anyone says. It may be net downhill, but Boston is tough. I enjoyed it though. 8th place in Boston is Awesome. http://topsy.com/trackback?url=http%3A//twitter.com/jeffreyhunt82/status/323860150425366528</t>
  </si>
  <si>
    <t>∆shley</t>
  </si>
  <si>
    <t>My grandma does not approve of me being  fan of the Boston Red Sox... WHATEVER GRANDMA! http://topsy.com/trackback?url=http%3A//twitter.com/ashelysmashley/status/323860155404005376</t>
  </si>
  <si>
    <t>Brad Green</t>
  </si>
  <si>
    <t>@Fabpmelo back in Boston! http://topsy.com/trackback?url=http%3A//twitter.com/itsthatbradguy/status/323860154145730561</t>
  </si>
  <si>
    <t>Sharqaawi</t>
  </si>
  <si>
    <t>Africans prevail in Boston Marathon: Lelisa Desisa of Ethiopia wins a three-way sprint finish; Rita Jeptoo win... http://t.co/1oLcHnCpXA http://topsy.com/trackback?url=http%3A//twitter.com/4fny/status/323860152430235649</t>
  </si>
  <si>
    <t>MarathonJunkie™Engle</t>
  </si>
  <si>
    <t>Even my worst day at The Boston Marathon is better than my best day on the couch. #RUNMORE http://topsy.com/trackback?url=http%3A//twitter.com/marathonjunkie/status/323860156721025027</t>
  </si>
  <si>
    <t>Doumedian</t>
  </si>
  <si>
    <t>RT @MarathonJunkie: Even my worst day at The Boston Marathon is better than my best day on the couch. #RUNMORE http://topsy.com/trackback?url=http%3A//twitter.com/marathonjunkie/status/323860156721025027</t>
  </si>
  <si>
    <t>Areej AlAmoudi</t>
  </si>
  <si>
    <t>Africans prevail in Boston Marathon: Lelisa Desisa of Ethiopia wins a three-way sprint finish; Rita Jeptoo win... http://t.co/tmsZzf109N http://topsy.com/trackback?url=http%3A//twitter.com/arejmd/status/323860160466542593</t>
  </si>
  <si>
    <t>Andrew Armiger</t>
  </si>
  <si>
    <t>RT @GlobeMarathon: Great collection of Boston Marathon images from @GlobePhoto http://t.co/u9K0iEy5LO http://topsy.com/trackback?url=http%3A//twitter.com/andrewarmiger/status/323860158881099776</t>
  </si>
  <si>
    <t>Eric Parker</t>
  </si>
  <si>
    <t>My favorite day to go to Fenway Park when I lived in Boston &amp;amp; Brookline was Patriots Day, then watching the Boston Marathon after the game. http://topsy.com/trackback?url=http%3A//twitter.com/ericp331/status/323860161334755328</t>
  </si>
  <si>
    <t>Ahmed Nassar</t>
  </si>
  <si>
    <t>Africans prevail in Boston Marathon: Lelisa Desisa of Ethiopia wins a three-way sprint finish; Rita Jeptoo win... http://t.co/dZ2MVJisGB http://topsy.com/trackback?url=http%3A//twitter.com/4ee4/status/323860164388200450</t>
  </si>
  <si>
    <t>RT @MPRnews: Distance runner Kara Goucher, who grew up in Duluth, finished in sixth place in the Boston Marathon Monday morning. http:// ... http://topsy.com/trackback?url=http%3A//twitter.com/marthapolacek/status/323860164451106816</t>
  </si>
  <si>
    <t>Haneen AlRayes</t>
  </si>
  <si>
    <t>Africans prevail in Boston Marathon: Lelisa Desisa of Ethiopia wins a three-way sprint finish; Rita Jeptoo win... http://t.co/YewbAV1gUE http://topsy.com/trackback?url=http%3A//twitter.com/4pan/status/323860168297295872</t>
  </si>
  <si>
    <t>Amal AlAhmad</t>
  </si>
  <si>
    <t>Africans prevail in Boston Marathon: Lelisa Desisa of Ethiopia wins a three-way sprint finish; Rita Jeptoo win... http://t.co/Pe4eqRj5JD http://topsy.com/trackback?url=http%3A//twitter.com/n7mm/status/323860172508364801</t>
  </si>
  <si>
    <t>Dreamer.</t>
  </si>
  <si>
    <t>RT @onedirection: Happy to announce that 1D World Boston is now open! Follow @1DWorldMerch for details! #1DWorldBoston 1DHQ x http://topsy.com/trackback?url=http%3A//twitter.com/_beauty2hisbeat/status/323860173502418945</t>
  </si>
  <si>
    <t>Duck boat tour of Boston with Albert! http://topsy.com/trackback?url=http%3A//twitter.com/jillianndubuque/status/323860176820125697</t>
  </si>
  <si>
    <t>Venus</t>
  </si>
  <si>
    <t>@TaylorR12321 had pretty much every piecing possible on my ears I think haha, I'm so glad boston college allow facial piercings! http://topsy.com/trackback?url=http%3A//twitter.com/bethmcrae_/status/323860175784140801</t>
  </si>
  <si>
    <t>TB Vanguard</t>
  </si>
  <si>
    <t>★★#TeamBreezy @ChrisBrown is headed to SUMMER JAM in Boston on June 1st! Get your tickets while you can! http://t.co/dZyS0uHo32 http://topsy.com/trackback?url=http%3A//twitter.com/tbvanguard/status/323860178736914432</t>
  </si>
  <si>
    <t>Lana Banana</t>
  </si>
  <si>
    <t>@alexnoseworthy yes you can, ps why does it say that you're tweeting from Boston? http://topsy.com/trackback?url=http%3A//twitter.com/lana_toews23/status/323860179584167936</t>
  </si>
  <si>
    <t>طفش</t>
  </si>
  <si>
    <t>Africans prevail in Boston Marathon: Lelisa Desisa of Ethiopia wins a three-way sprint finish; Rita Jeptoo win... http://t.co/C34apAKNTU http://topsy.com/trackback?url=http%3A//twitter.com/tafch/status/323860180431405056</t>
  </si>
  <si>
    <t>Buscadeporte</t>
  </si>
  <si>
    <t>buscadeporte.es El etíope Desisa y la keniana Jeptoo ganan el maratón de Bostón: El joven etíope L... http://t.co/jSlnq85sja vía @marca http://topsy.com/trackback?url=http%3A//twitter.com/buscadeportees/status/323860189033938946</t>
  </si>
  <si>
    <t>mathias grobet</t>
  </si>
  <si>
    <t>Well done Alain C !!!</t>
  </si>
  <si>
    <t>Latoof Alrasheed</t>
  </si>
  <si>
    <t>Africans prevail in Boston Marathon: Lelisa Desisa of Ethiopia wins a three-way sprint finish; Rita Jeptoo win... http://t.co/AxT3D0Efbs http://topsy.com/trackback?url=http%3A//twitter.com/cc2h/status/323860193660260352</t>
  </si>
  <si>
    <t>Rheummy Waew</t>
  </si>
  <si>
    <t>RT @staronline: African runners take top honours at Boston Marathon http://t.co/QuxdTAzXaY http://topsy.com/trackback?url=http%3A//twitter.com/kommoon/status/323860199083474944</t>
  </si>
  <si>
    <t>@LewisNewton1 even the Boston commentators no weve been robbed...they admited it http://topsy.com/trackback?url=http%3A//twitter.com/jords_mac/status/323860210672340993</t>
  </si>
  <si>
    <t>Ethiopian Runner Wins Boston Marathon: Lelisa Desisa of Ethiopia has won the 117th Boston Marathon men's title... http://t.co/tFb275qbHw http://topsy.com/trackback?url=http%3A//twitter.com/voatweet/status/323860207908319232</t>
  </si>
  <si>
    <t>Jane Van Dooremalen</t>
  </si>
  <si>
    <t>Congratulation to Scott Rintoul for such a great time in the Boston Marathon</t>
  </si>
  <si>
    <t>ECSL</t>
  </si>
  <si>
    <t>Boston Pizza party today! Meet @ #ECSL at 4 pm http://topsy.com/trackback?url=http%3A//twitter.com/ecslhalifax/status/323860220344414209</t>
  </si>
  <si>
    <t>Greg Nilsen</t>
  </si>
  <si>
    <t>The Boston Marathon was run this morning. @ESPN is headlining with the WNBA draft. Marathon results are down on the side. #headdesk http://topsy.com/trackback?url=http%3A//twitter.com/gregnilsen/status/323860221678206976</t>
  </si>
  <si>
    <t>Shauny Jaine</t>
  </si>
  <si>
    <t>RT @RunCompetitor: Joanie finishes in 2:50:35, 30 years after her last Boston win. #boston13 #bostonmarathon http://topsy.com/trackback?url=http%3A//twitter.com/shaunyjaine/status/323860227793510400</t>
  </si>
  <si>
    <t>RT @PARA_Promotions: AMAZING race for @wonwithone's Ron Hackett and @TimScapillato at Boston today with a finishing time of 3:33:00! #pa ... http://topsy.com/trackback?url=http%3A//twitter.com/tatterededge/status/323860226946244610</t>
  </si>
  <si>
    <t>Kari Jackson</t>
  </si>
  <si>
    <t>Shut up Boston http://topsy.com/trackback?url=http%3A//twitter.com/kartis58/status/323860225532784641</t>
  </si>
  <si>
    <t>Ethiopia's Desisa, Kenya's Jeptoo win at Boston Marathon http://t.co/apk5T2SZlJ http://topsy.com/trackback?url=http%3A//twitter.com/heraldoutdoors/status/323860225662808064</t>
  </si>
  <si>
    <t>Great job USA runners Shalane Flanagan (4) and Kara Goucher (6), top 10 womens finishers in the Boston Marathon http://topsy.com/trackback?url=http%3A//twitter.com/zentaratea/status/323860231262179328</t>
  </si>
  <si>
    <t>Theena K</t>
  </si>
  <si>
    <t>@authorhouse: It’s the Boston Marathon today. Here’s On Running On by Andrew Collins http://t.co/7VmXnugiG0 http://topsy.com/trackback?url=http%3A//twitter.com/ktheena/status/323860229911613440</t>
  </si>
  <si>
    <t>♥StoryOfMyLife♥</t>
  </si>
  <si>
    <t>RT @onedirection: Happy to announce that 1D World Boston is now open! Follow @1DWorldMerch for details! #1DWorldBoston 1DHQ x http://topsy.com/trackback?url=http%3A//twitter.com/gaviota97548015/status/323860233992691712</t>
  </si>
  <si>
    <t>@shannonbarbz nothing now shaz just everything in Boston http://topsy.com/trackback?url=http%3A//twitter.com/ruthupsall/status/323860234898640896</t>
  </si>
  <si>
    <t>Chris Wristen</t>
  </si>
  <si>
    <t>@cisforcourtney @chiefbrwnmeanie Whoa! A PR at Boston! BOSS! http://topsy.com/trackback?url=http%3A//twitter.com/cwristen/status/323860238732255232</t>
  </si>
  <si>
    <t>Cahin</t>
  </si>
  <si>
    <t>RT @Menfederico: Rob Mendoza 2:47 en el Maratón de Boston, demostró que se podía cumplir con el país, viajar y correr un maratón perfect ... http://topsy.com/trackback?url=http%3A//twitter.com/cahin78/status/323860243736035330</t>
  </si>
  <si>
    <t>brooke olzendam</t>
  </si>
  <si>
    <t>I gave this Coug hat to "Game On" here in Boston  in 07 and it is still here , AND in a prime position. Go Cougs. http://t.co/Jt4xnfR27Z http://topsy.com/trackback?url=http%3A//twitter.com/brookeolzendam/status/323860242486132736</t>
  </si>
  <si>
    <t>Andrew Wentworth</t>
  </si>
  <si>
    <t>An Ethiopian won the men's Boston Marathon and a Kenyon won the women's Boston Marathon. Way to break stereotypes people. http://topsy.com/trackback?url=http%3A//twitter.com/awentworth5/status/323860242771374080</t>
  </si>
  <si>
    <t>Smh most weren't Boston fans til KG and Ray showed up RT @Lizzs_Lockeroom Please get past the Celtics, I'm so sick of these people.... http://topsy.com/trackback?url=http%3A//twitter.com/mrquickslant/status/323860257149419520</t>
  </si>
  <si>
    <t>christy darkes</t>
  </si>
  <si>
    <t>I'm so proud of my sister for completing the Boston Marathon! http://topsy.com/trackback?url=http%3A//twitter.com/christyda/status/323860256889384960</t>
  </si>
  <si>
    <t>Newark News Network</t>
  </si>
  <si>
    <t>Lelisa Desisa, Rita Jeptoo win Boston Marathon: Desisa outsprinted two other East Africans down Boylst... http://t.co/VbN7ysjyLY #neward http://topsy.com/trackback?url=http%3A//twitter.com/newsnewarknj/status/323860261645713408</t>
  </si>
  <si>
    <t>Well, a great day here at the 2013 Boston Marathon. I'll leave you with a quote from  @mrtstephens "I'm in bits mate…it was brutal" http://topsy.com/trackback?url=http%3A//twitter.com/dmyrcr/status/323860263910666241</t>
  </si>
  <si>
    <t>RT @dmyrcr: Well, a great day here at the 2013 Boston Marathon. I'll leave you with a quote from  @mrtstephens "I'm in bits mate…it was  ... http://topsy.com/trackback?url=http%3A//twitter.com/dmyrcr/status/323860263910666241</t>
  </si>
  <si>
    <t>Riccardo Rodella</t>
  </si>
  <si>
    <t>#fidal #atletica Mondo: Desisa-Jeptoo a Boston http://t.co/XMWeKMvEnN @atleticaitalia http://topsy.com/trackback?url=http%3A//twitter.com/rikauderesemper/status/323860267630997504</t>
  </si>
  <si>
    <t>QUE EMOCION SELENA VA PARA BOSTON !!!!!!!!. http://topsy.com/trackback?url=http%3A//twitter.com/yanibeollg/status/323860268830564354</t>
  </si>
  <si>
    <t>World Athletics News</t>
  </si>
  <si>
    <t>Mondo: Desisa-Jeptoo a Boston: All'esordio subito forte James e i due Merritt. Boston e Rotterdam sono african... http://t.co/Xrsdm0cKPG http://topsy.com/trackback?url=http%3A//www.fidal.it/content/Mondo-Desisa-Jeptoo-a-Boston/51270</t>
  </si>
  <si>
    <t>Seems like ppl from Boston don't know the difference between a supporter of your hustle and a groupie/ someone who's hoppin on the bandwagon http://topsy.com/trackback?url=http%3A//twitter.com/neesiaatrends/status/323860274518048768</t>
  </si>
  <si>
    <t>RafaJG</t>
  </si>
  <si>
    <t>RT @Atletismoatope: El etíope Desisa y la keniana Rita Jeptoo ganan el maratón de Bostón http://t.co/cRbmzk07jN #atletismo http://topsy.com/trackback?url=http%3A//twitter.com/hablodecorrer/status/323860290032783360</t>
  </si>
  <si>
    <t>Ashley Repholz</t>
  </si>
  <si>
    <t>RT @UK_COP: Congratulations to UKCOP faculty member Frank Romanelli who completed the Boston Marathon in 2:56:16 today. #BostonMarathon http://topsy.com/trackback?url=http%3A//twitter.com/arepholz/status/323860291119095808</t>
  </si>
  <si>
    <t>Desisa victorious in Boston in 2nd 26.2-mile race http://t.co/F45t4ZS3IO http://topsy.com/trackback?url=http%3A//twitter.com/berkleybearnews/status/323860293996392449</t>
  </si>
  <si>
    <t>RT @iEAT_FEMS: i wish all my pretty female followers lived in boston !!!! http://topsy.com/trackback?url=http%3A//twitter.com/_ilovegirlss_/status/323860303211290624</t>
  </si>
  <si>
    <t>Megan Griffin</t>
  </si>
  <si>
    <t>Congrats to my badass roomie on competing in and finishing the Boston marathon! You rock @whereismoldo http://topsy.com/trackback?url=http%3A//twitter.com/megriff7/status/323860305031610368</t>
  </si>
  <si>
    <t>@dannywood It's no Boston Marathon but ok ;-) #RunJoeyRun http://topsy.com/trackback?url=http%3A//twitter.com/tbaillie/status/323860308550615041</t>
  </si>
  <si>
    <t>X-FILES!!!!!!!!!!!!</t>
  </si>
  <si>
    <t>🙌@TBVanguard: ★★#TeamBreezy @ChrisBrown is headed to SUMMER JAM in Boston on June 1st! Get your tickets ... http://t.co/FQRQJlMq6j http://topsy.com/trackback?url=http%3A//twitter.com/tanookimario89/status/323860313923518464</t>
  </si>
  <si>
    <t>Kurt Westendorp</t>
  </si>
  <si>
    <t>@KLooWho just ran the Boston Marathon in 3:37:55 (8:18 per mile pace)!!!!  Lots of cheers in the office here!!! #ValpoFamily  @ValpoWBB http://topsy.com/trackback?url=http%3A//twitter.com/coachkurt/status/323860319531307008</t>
  </si>
  <si>
    <t>Open-source news</t>
  </si>
  <si>
    <t>Africans prevail in Boston Marathon http://t.co/dVZSRUAMwp http://topsy.com/trackback?url=http%3A//twitter.com/openfeed/status/323860317996216320</t>
  </si>
  <si>
    <t>∞ Bubu • †</t>
  </si>
  <si>
    <t>RT @laurenfleshman: Good year for America at Boston! 3 men in top 10, 3 women in top 15! U.S.A.!!!! http://topsy.com/trackback?url=http%3A//twitter.com/lenaonthebeach/status/323860321167101952</t>
  </si>
  <si>
    <t>made it through one of the busiest days in Boston with my NY Yankees hat on #clutch #sorrynotsorry 💙⚾ http://topsy.com/trackback?url=http%3A//twitter.com/vidanabella/status/323860328272252928</t>
  </si>
  <si>
    <t>A fatigued @ScottRintoul joins @mattsekeres and @patersonjeff after running the Boston Marathon in 2:54:39.  #gazelle http://topsy.com/trackback?url=http%3A//twitter.com/team1040/status/323860329979330561</t>
  </si>
  <si>
    <t>joe.distort</t>
  </si>
  <si>
    <t>DID YOU KNOW? the boston marathon originated as a 26.2 hour DROPKICK MURPHYS show? #ItsTrue http://topsy.com/trackback?url=http%3A//twitter.com/joedistort/status/323860333427048448</t>
  </si>
  <si>
    <t>Mommybites Boston</t>
  </si>
  <si>
    <t>@Boston_Babies We'd love to work with you on a project! Please contact me when you have a minute: boston@mommybites.com http://topsy.com/trackback?url=http%3A//twitter.com/mommybitesbos/status/323860333582237696</t>
  </si>
  <si>
    <t>@NeneGotGroupies lmfaooo FUCK BOSTON niqka ! http://topsy.com/trackback?url=http%3A//twitter.com/rawthenticxar/status/323860336178515969</t>
  </si>
  <si>
    <t>Yesenia Casallas</t>
  </si>
  <si>
    <t>Job opportunity: Java Developer at Berman Larson Kane - Greater Boston Area #jobs http://t.co/LeGhUoy2Mg http://topsy.com/trackback?url=http%3A//twitter.com/ycasallas/status/323860339978539008</t>
  </si>
  <si>
    <t>3:01:17. Not bad for a Monday morning stroll. My bro's time at the Boston Marathon. http://topsy.com/trackback?url=http%3A//twitter.com/nathanielcary/status/323860341454929922</t>
  </si>
  <si>
    <t>Dupe</t>
  </si>
  <si>
    <t>RT @MrtnLutherDreaM: Kenyans don't take Ls in the Boston Marathon http://topsy.com/trackback?url=http%3A//twitter.com/dupeee_56/status/323860345510834176</t>
  </si>
  <si>
    <t>John Meyer</t>
  </si>
  <si>
    <t>RT @Queen_Duhh: Choosing between Boston Red Sox apparel&amp;lt; #TooHard #WantThemAll http://topsy.com/trackback?url=http%3A//twitter.com/john_meyer1507/status/323860351324135424</t>
  </si>
  <si>
    <t>Boston Red Sox players who hit the most home runs in a season http://t.co/uCbyhrS6qk via @examinercom http://topsy.com/trackback?url=http%3A//twitter.com/kellyboldt/status/323860352951529472</t>
  </si>
  <si>
    <t>Walkoff in Boston http://topsy.com/trackback?url=http%3A//twitter.com/mindofstan/status/323860352066527232</t>
  </si>
  <si>
    <t>JoseMontenegro</t>
  </si>
  <si>
    <t>@MeridianoTV Cuandoo Juega Boston Vs. Yankees? http://topsy.com/trackback?url=http%3A//twitter.com/montenegrojm21/status/323860351798108161</t>
  </si>
  <si>
    <t>andrew rea</t>
  </si>
  <si>
    <t>Boston fans are booing bc Molinas mask broke from a foul ball....classy boston real classy #ihatebostonfans #buckfoston http://topsy.com/trackback?url=http%3A//twitter.com/blueandwhite01/status/323860356034338816</t>
  </si>
  <si>
    <t>Bryan Kate</t>
  </si>
  <si>
    <t>Congrats to Katie! Finished Boston marathon in 3:16:21. http://topsy.com/trackback?url=http%3A//twitter.com/bryankate/status/323860362845892609</t>
  </si>
  <si>
    <t>Nate Winters</t>
  </si>
  <si>
    <t>Boston No. 2. 3:07:58 http://topsy.com/trackback?url=http%3A//twitter.com/nate_winters/status/323860369938464768</t>
  </si>
  <si>
    <t>Wicked the musical is going to be in Boston from August-September..... #holyshit TIME TO GET TICKETS!!! @TZCHEN92 http://topsy.com/trackback?url=http%3A//twitter.com/aestheticbonnie/status/323860373977571328</t>
  </si>
  <si>
    <t>Congrats to NFCT Exec Dir Kate Williams for just completing the Boston Marathon (again) with a time of 3:36:31.... http://t.co/Xc0XIyokcM http://topsy.com/trackback?url=http%3A//twitter.com/nfct/status/323860371297427456</t>
  </si>
  <si>
    <t>Trigg Spot</t>
  </si>
  <si>
    <t>Example of Why Baseball in Boston is Pure Entertainment http://t.co/gebFA8Uu3y http://topsy.com/trackback?url=http%3A//twitter.com/americanlw3/status/323860374824824833</t>
  </si>
  <si>
    <t>NOEL</t>
  </si>
  <si>
    <t>boston red sox wit the win http://topsy.com/trackback?url=http%3A//twitter.com/noelnmillz/status/323860382739476480</t>
  </si>
  <si>
    <t>KDizzle ☯</t>
  </si>
  <si>
    <t>RT @sonerther17: I want to go to boston ♥ http://topsy.com/trackback?url=http%3A//twitter.com/iieatricex/status/323860383725125632</t>
  </si>
  <si>
    <t>JJM Insurance Agency</t>
  </si>
  <si>
    <t>welcome to Boston Napoli!  #GOSOX http://topsy.com/trackback?url=http%3A//twitter.com/jjm_ins/status/323860388435353600</t>
  </si>
  <si>
    <t>James Foster</t>
  </si>
  <si>
    <t>RT @Derek_Lauer: I called Matt's bitch ass. Of course no answer, he's probably getting Mandingo'd by the Boston celtics right now. #faggot http://topsy.com/trackback?url=http%3A//twitter.com/j_bleeze/status/323860389857198080</t>
  </si>
  <si>
    <t>American Live Wire</t>
  </si>
  <si>
    <t>Example of Why Baseball in Boston is Pure Entertainment http://t.co/y2wCCrjVtt http://topsy.com/trackback?url=http%3A//twitter.com/americanlw/status/323860388385021952</t>
  </si>
  <si>
    <t>Big thx to the @SpecialtyCoffee 's Staff Thanks for everything in Boston, nicely done! http://topsy.com/trackback?url=http%3A//twitter.com/carrborocoffee/status/323860387449679872</t>
  </si>
  <si>
    <t>Lucy in the skyy</t>
  </si>
  <si>
    <t>@InglandCabral que te haces el estrella que no te puedo firmar el muro ehh? igual felizz cumpleee!! que lo pases bárbaro disfruta Boston! http://topsy.com/trackback?url=http%3A//twitter.com/luciavarela94/status/323860388821213184</t>
  </si>
  <si>
    <t>Ariana Nance</t>
  </si>
  <si>
    <t>ugh so sad to be home... at least im going into boston tomorrow for book of mormon #neverendingtheatre http://topsy.com/trackback?url=http%3A//twitter.com/arianamarieee/status/323860394072489984</t>
  </si>
  <si>
    <t>Lelisa Desisa da Etiópia e Rita Jeptoo do Quênia, vencem a Maratona de Boston.... http://t.co/cCNZmjjVUE http://topsy.com/trackback?url=http%3A//twitter.com/midiasport/status/323860394420600832</t>
  </si>
  <si>
    <t>Uh-kil-eez</t>
  </si>
  <si>
    <t>Boston marathon you see most interesting ppl http://topsy.com/trackback?url=http%3A//twitter.com/akhielwillis/status/323860394080870400</t>
  </si>
  <si>
    <t>Daniel Desmond</t>
  </si>
  <si>
    <t>RT @SNOSSports: An Ethiopian and a Kenyan won the Men's and Women's Boston Marathon! I'm shocked Americans didn't win! http://topsy.com/trackback?url=http%3A//twitter.com/the_dez/status/323860393892130816</t>
  </si>
  <si>
    <t>David Venn</t>
  </si>
  <si>
    <t>Doble de Mike Napoli y Boston deja en el terreno a Tampa Bay http://topsy.com/trackback?url=http%3A//twitter.com/davidvennmlb/status/323860397243392000</t>
  </si>
  <si>
    <t>#BelieveInBoston</t>
  </si>
  <si>
    <t>LETS GO!!!!! WALK OFF ON PATRIOTS DAY IN BOSTON &amp;amp; THE RED SOX WIN!! http://topsy.com/trackback?url=http%3A//twitter.com/mattciccio7/status/323860403761324032</t>
  </si>
  <si>
    <t>Declan O'Neill</t>
  </si>
  <si>
    <t>The boston marathon is awesome. Put that on my bucket list. http://topsy.com/trackback?url=http%3A//twitter.com/doneill21/status/323860407699771393</t>
  </si>
  <si>
    <t>Ethiopia's Desisa, Kenya's Jeptoo Win in Boston: Lelisa Desisa of Ethiopia has won the 117th editio... http://t.co/aIjx6BpNZ5 #saintpaul http://topsy.com/trackback?url=http%3A//twitter.com/stpaulmnnews/status/323860409096495104</t>
  </si>
  <si>
    <t>Alice</t>
  </si>
  <si>
    <t>I'm at 2013 Boston Marathon (Boston, MA) w/ 229 others http://t.co/orEsZDT1OX http://topsy.com/trackback?url=http%3A//twitter.com/alicelee26/status/323860411923451904</t>
  </si>
  <si>
    <t>Nicholas Allende</t>
  </si>
  <si>
    <t>RT @SNOSSports: An Ethiopian and a Kenyan won the Men's and Women's Boston Marathon! I'm shocked Americans didn't win! http://topsy.com/trackback?url=http%3A//twitter.com/nicknack615/status/323860411881492481</t>
  </si>
  <si>
    <t>steven andrade</t>
  </si>
  <si>
    <t>@katienolan is it difficult for you to find abrick wall in NYC,maybe bring back some of that magic you had in your APT in Boston #Sarcasm ? http://topsy.com/trackback?url=http%3A//twitter.com/st3v8n/status/323860416189067265</t>
  </si>
  <si>
    <t>David Smith</t>
  </si>
  <si>
    <t>Marketing News: Pixability raises $4.1M as it powers YouTube marketing for big brands - Boston Business Journa... http://t.co/tTimQQQHdS http://topsy.com/trackback?url=http%3A//twitter.com/followurinsight/status/323860414314192896</t>
  </si>
  <si>
    <t>YES. YES NAPOLI YES. WELCOME TO BOSTON AJDKWNS http://topsy.com/trackback?url=http%3A//twitter.com/s_doggg/status/323860413269807104</t>
  </si>
  <si>
    <t>Inspire A Generation</t>
  </si>
  <si>
    <t>The Dude Who Won The 2013 Boston Marathon Was Racing In Just His Second Marathon Ever http://t.co/oH0dYDEm56 via @BuzzFeedSports http://topsy.com/trackback?url=http%3A//twitter.com/inspireagen/status/323860415748657152</t>
  </si>
  <si>
    <t>Tyler Moser</t>
  </si>
  <si>
    <t>RT @SNOSSports: An Ethiopian and a Kenyan won the Men's and Women's Boston Marathon! I'm shocked Americans didn't win! http://topsy.com/trackback?url=http%3A//twitter.com/tmoser5/status/323860414905597955</t>
  </si>
  <si>
    <r>
      <t xml:space="preserve">tara</t>
    </r>
    <r>
      <rPr>
        <sz val="11"/>
        <color rgb="FF000000"/>
        <rFont val="Droid Sans Fallback"/>
        <family val="2"/>
        <charset val="1"/>
      </rPr>
      <t xml:space="preserve">（たら）</t>
    </r>
  </si>
  <si>
    <r>
      <t xml:space="preserve">RT @sayuricchi: </t>
    </r>
    <r>
      <rPr>
        <sz val="11"/>
        <color rgb="FF000000"/>
        <rFont val="Droid Sans Fallback"/>
        <family val="2"/>
        <charset val="1"/>
      </rPr>
      <t xml:space="preserve">【訂正】米スケ連は</t>
    </r>
    <r>
      <rPr>
        <sz val="11"/>
        <color rgb="FF000000"/>
        <rFont val="Calibri"/>
        <family val="2"/>
        <charset val="1"/>
      </rPr>
      <t xml:space="preserve">2016</t>
    </r>
    <r>
      <rPr>
        <sz val="11"/>
        <color rgb="FF000000"/>
        <rFont val="Droid Sans Fallback"/>
        <family val="2"/>
        <charset val="1"/>
      </rPr>
      <t xml:space="preserve">年のワールドにボストンで立候補した。</t>
    </r>
    <r>
      <rPr>
        <sz val="11"/>
        <color rgb="FF000000"/>
        <rFont val="Calibri"/>
        <family val="2"/>
        <charset val="1"/>
      </rPr>
      <t xml:space="preserve">ISU</t>
    </r>
    <r>
      <rPr>
        <sz val="11"/>
        <color rgb="FF000000"/>
        <rFont val="Droid Sans Fallback"/>
        <family val="2"/>
        <charset val="1"/>
      </rPr>
      <t xml:space="preserve">は結果を６月に発表、なのでまだ決定じゃないです〜。失礼！</t>
    </r>
    <r>
      <rPr>
        <sz val="11"/>
        <color rgb="FF000000"/>
        <rFont val="Calibri"/>
        <family val="2"/>
        <charset val="1"/>
      </rPr>
      <t xml:space="preserve">NEWS: U.S. Figure Skating Bids to Host 2016 ISU World Cham ... http://topsy.com/trackback?url=http%3A//twitter.com/tarako_ishi/status/323860415962562560</t>
    </r>
  </si>
  <si>
    <t>Josh Smith</t>
  </si>
  <si>
    <t>Welcome to Boston Napoli. http://topsy.com/trackback?url=http%3A//twitter.com/massattack05/status/323860416784654336</t>
  </si>
  <si>
    <t>Joe K</t>
  </si>
  <si>
    <t>Heyyy Boston... You still suckkk http://topsy.com/trackback?url=http%3A//twitter.com/steeldynasty43/status/323860419758411776</t>
  </si>
  <si>
    <t>Adam Markopoulos</t>
  </si>
  <si>
    <t>Welcome to Boston Mike Napoli http://topsy.com/trackback?url=http%3A//twitter.com/adammarko/status/323860422979629058</t>
  </si>
  <si>
    <t>Walk off on Patriots Day in Boston..... THANK YOU AND GOOD DAY #redsox http://topsy.com/trackback?url=http%3A//twitter.com/hannahbenjaminn/status/323860426561576960</t>
  </si>
  <si>
    <t>Walk off base hit and Boston wins 👏⚾ http://topsy.com/trackback?url=http%3A//twitter.com/jacob_snyder1/status/323860425525559296</t>
  </si>
  <si>
    <t>Greensky Bluegrass</t>
  </si>
  <si>
    <t>RT @shortporch5: Pearl Jam news..no work..day game in Boston.. @campgreensky on Saturday.. @umphreysmcgee comin within drivin distance s ... http://topsy.com/trackback?url=http%3A//twitter.com/campgreensky/status/323860431032700930</t>
  </si>
  <si>
    <t>❁ Gustavo ❁</t>
  </si>
  <si>
    <t>My vacation in Boston http://t.co/4WiOKtVukT http://topsy.com/trackback?url=http%3A//twitter.com/gustavominaj/status/323860432374874113</t>
  </si>
  <si>
    <t>Harden The Paint</t>
  </si>
  <si>
    <t>Welcome to Boston Napoli http://topsy.com/trackback?url=http%3A//twitter.com/mateohardini/status/323860429904433152</t>
  </si>
  <si>
    <t>Hayley G</t>
  </si>
  <si>
    <t>Just chillin with the Boston police waiting for the bathroom. #normal http://topsy.com/trackback?url=http%3A//twitter.com/hayleyg1225/status/323860434165850112</t>
  </si>
  <si>
    <t>With Salt from Mix 104.1 at the Boston marathon :) @chelsblackmore #boston #marathon #marathonmonday… http://t.co/liVr6d8tdK http://topsy.com/trackback?url=http%3A//twitter.com/jordynsoriano/status/323860438481764354</t>
  </si>
  <si>
    <t>Attempting to cross the street during the Boston Marathon #bold #whathaveyoudonewithyourlife http://topsy.com/trackback?url=http%3A//twitter.com/dricehelvetios/status/323860438674706432</t>
  </si>
  <si>
    <t>Yay for Steve coming in at 3:25 and Tom at 3:29! Boston is a difficult course, even though the weather is much better this year. http://topsy.com/trackback?url=http%3A//twitter.com/ladyluck34/status/323860443032584192</t>
  </si>
  <si>
    <t>RT @Yanibeollg: QUE EMOCION SELENA VA PARA BOSTON !!!!!!!!. http://topsy.com/trackback?url=http%3A//twitter.com/belieberruthie/status/323860442684465152</t>
  </si>
  <si>
    <t>RT @MindofStan: Walkoff in Boston http://topsy.com/trackback?url=http%3A//twitter.com/compadremax/status/323860448103505920</t>
  </si>
  <si>
    <t>Jennifer Tonkinson</t>
  </si>
  <si>
    <t>RT @darrenrovell: The Ethiopian version of Julia Gulia has won the Boston Marathon: Lelisa Desisa. http://topsy.com/trackback?url=http%3A//twitter.com/jenntonkinson/status/323860446941700096</t>
  </si>
  <si>
    <t>Gotham Hub Baseball</t>
  </si>
  <si>
    <t>Welcome to Boston Mike Napoli - #RedSox - LF http://topsy.com/trackback?url=http%3A//twitter.com/gothamhub/status/323860452532682752</t>
  </si>
  <si>
    <t>Doc Pallo</t>
  </si>
  <si>
    <t>Here is history of boston marathon: http://t.co/O2Ar0zf7nb via @youtube http://topsy.com/trackback?url=http%3A//twitter.com/docpallo/status/323860453254115328</t>
  </si>
  <si>
    <t>Hugh Fitzgerald</t>
  </si>
  <si>
    <t>RT @BostonDotCom: BOSTON MARATHON 2013 SCENES http://t.co/nkGZ6HcqvF http://topsy.com/trackback?url=http%3A//twitter.com/hughinboston/status/323860452931158016</t>
  </si>
  <si>
    <t>Iasmine Barros</t>
  </si>
  <si>
    <t>@joeymcintyre Asks: Where do I go from here? #Answer:finish running the Boston Marathon! Lack little Mr Blue Eyes!!   #RunJoeyRun http://topsy.com/trackback?url=http%3A//twitter.com/mineknight/status/323860455531610112</t>
  </si>
  <si>
    <t>RunningRats Run Club</t>
  </si>
  <si>
    <t>Congratulations to all the RunningRats posting scorching times in Boston today! #BostonMarathon http://t.co/gcfmiteiYy http://topsy.com/trackback?url=http%3A//twitter.com/runningrats/status/323860455716188161</t>
  </si>
  <si>
    <t>Adam ferrara</t>
  </si>
  <si>
    <t>@mattyMOET I'm heading to Boston soon son Wea you at? http://topsy.com/trackback?url=http%3A//twitter.com/stickyyfreshh/status/323860455414169600</t>
  </si>
  <si>
    <t>Jimmy Morse</t>
  </si>
  <si>
    <t>Welcome to Boston Mike Napoli #Soxwin http://topsy.com/trackback?url=http%3A//twitter.com/jmorsecode9/status/323860465161756672</t>
  </si>
  <si>
    <t>Jack Kosak</t>
  </si>
  <si>
    <t>Hhhheeeellll yeeeeeaaa welcome to boston http://topsy.com/trackback?url=http%3A//twitter.com/jackkosak/status/323860464960405504</t>
  </si>
  <si>
    <t>Chelsea Hetherington</t>
  </si>
  <si>
    <t>@meggnog2 marathon BOSTON!!!!!!!! http://topsy.com/trackback?url=http%3A//twitter.com/chelc_heth/status/323860465774112769</t>
  </si>
  <si>
    <t>Audrey Bloom</t>
  </si>
  <si>
    <t>@selenagomez can't wait for your tour to come to Boston! hope i can be there! http://topsy.com/trackback?url=http%3A//twitter.com/abloom99/status/323860464381599744</t>
  </si>
  <si>
    <t>Manny Gonot</t>
  </si>
  <si>
    <t>Africans prevail in Boston Marathon http://t.co/lMpqBPtcKG #climate_change http://topsy.com/trackback?url=http%3A//twitter.com/recycle_phones/status/323860468819193857</t>
  </si>
  <si>
    <t>Countie</t>
  </si>
  <si>
    <t>WELCOME TO BOSTON NAPOLI!!!! #SOXWIN http://topsy.com/trackback?url=http%3A//twitter.com/patcountie/status/323860468978556928</t>
  </si>
  <si>
    <t>Chris Cousins</t>
  </si>
  <si>
    <t>I have a real shitty feeling that there's going to be a Knights lax Boston Marathon occurring in Louisville today. http://topsy.com/trackback?url=http%3A//twitter.com/chriscuz12/status/323860470509473792</t>
  </si>
  <si>
    <t>Shane Healey</t>
  </si>
  <si>
    <t>RT @chriscuz12: I have a real shitty feeling that there's going to be a Knights lax Boston Marathon occurring in Louisville today. http://topsy.com/trackback?url=http%3A//twitter.com/chriscuz12/status/323860470509473792</t>
  </si>
  <si>
    <t>Ian Thompson</t>
  </si>
  <si>
    <t>Welcome to Boston Mike Napoli #walkoff #patriotsday http://topsy.com/trackback?url=http%3A//twitter.com/ithomps/status/323860477413314560</t>
  </si>
  <si>
    <t>Austin Anderson</t>
  </si>
  <si>
    <t>HAAAAA! SOX WIN! BELIEVE IN BOSTON! Walkoff in the bottom of the 9th! http://topsy.com/trackback?url=http%3A//twitter.com/ando_93/status/323860477727895553</t>
  </si>
  <si>
    <t>BOSTON RED SOX</t>
  </si>
  <si>
    <t>Boston gana segundo juego a tanpa y se mantiene en 1er lugar http://topsy.com/trackback?url=http%3A//twitter.com/boston01fan/status/323860478864531456</t>
  </si>
  <si>
    <t>Lelisa Desisa of Ethiopia, all of Twenty years of age, has won the 2013 B.A.A. Boston marathon in 2:10:27,... http://t.co/NdKwICr3Nz http://topsy.com/trackback?url=http%3A//fb.me/Ph4gBhPZ</t>
  </si>
  <si>
    <t>Lola</t>
  </si>
  <si>
    <t>Oh 1 more…. Boston Market: 2 rib meals and 2 sides with cornbread for $10.40. http://topsy.com/trackback?url=http%3A//twitter.com/ratchetnerd/status/323860488020701184</t>
  </si>
  <si>
    <t>RT @RunBlogRun: Lelisa Desisa of Ethiopia, all of Twenty years of age, has won the 2013 B.A.A. Boston marathon in 2:10:27,... http://t.c ... http://topsy.com/trackback?url=http%3A//twitter.com/runblogrun/status/323860488981192706</t>
  </si>
  <si>
    <t>Rich Collins</t>
  </si>
  <si>
    <t>I'm hiring! Director of Information Security (IT) at Market Street Talent, Inc. - Greater Boston Area #jobs http://t.co/lInXU2AnqY http://topsy.com/trackback?url=http%3A//twitter.com/richardscollins/status/323860494316351489</t>
  </si>
  <si>
    <t>Prescott Rossi</t>
  </si>
  <si>
    <t>The Boston Professional Baseball Team just keeps winning. GOOD GOT DANG TIMES. http://topsy.com/trackback?url=http%3A//twitter.com/prescottrossi/status/323860493838213120</t>
  </si>
  <si>
    <t>Bonfire</t>
  </si>
  <si>
    <t>@KeithCarlock SO psyched!  Thanks for the info!  Will probably go to both shows again in Boston!!!!! Yahoo! http://topsy.com/trackback?url=http%3A//twitter.com/bonniemac79/status/323860493280370688</t>
  </si>
  <si>
    <t>HereInAlabamaJobs</t>
  </si>
  <si>
    <t>New Job Listing: State &amp;amp; Local Govt Account Manager, Boston, MA (13004169) at T-Mobile (Bir... http://t.co/Yo3c1u77nG #jobs #job #hiring http://topsy.com/trackback?url=http%3A//twitter.com/hereinaljobs/status/323860498745540608</t>
  </si>
  <si>
    <t>Amanda Jamil finished Boston Marathon in 3:41:37 Congratulations http://topsy.com/trackback?url=http%3A//twitter.com/wsryder/status/323860497285935104</t>
  </si>
  <si>
    <t>Ken Davis</t>
  </si>
  <si>
    <t>A walkoff on Patriots Day.  Nicely done Napoli.  It's a shame the #Sens are going to ruin Boston's day later. http://topsy.com/trackback?url=http%3A//twitter.com/ken_davis/status/323860502075826176</t>
  </si>
  <si>
    <t>Obnoxious Boston Fan</t>
  </si>
  <si>
    <t>Napoli, #RedSox unmask #Rays Boston wins 3-2 in bottom of 9th, now 8-4. #Sweep http://topsy.com/trackback?url=http%3A//twitter.com/realobf/status/323860506140110849</t>
  </si>
  <si>
    <t>Wow.  Napoli with a shot off the wall in LF to bring in Pedroia and give Boston a 3-2 walkoff win over #Rays http://topsy.com/trackback?url=http%3A//twitter.com/stevecarney/status/323860511164887040</t>
  </si>
  <si>
    <t>Wow.  Napoli with a shot off the wall in LF to bring in Pedroia and give Boston a 3-2 walkoff win over #Rays http://topsy.com/trackback?url=http%3A//twitter.com/620wdae/status/323860509399080961</t>
  </si>
  <si>
    <t>My friend's bro finished the Boston marathon in 3 hrs. I finished a Housewives reunion marathon in 2. Who's to say which is more impressive http://topsy.com/trackback?url=http%3A//twitter.com/heathrobots/status/323860510330204160</t>
  </si>
  <si>
    <t>Nicholas Steele</t>
  </si>
  <si>
    <t>RT @SNOSSports: An Ethiopian and a Kenyan won the Men's and Women's Boston Marathon! I'm shocked Americans didn't win! http://topsy.com/trackback?url=http%3A//twitter.com/preachersteele/status/323860511781421057</t>
  </si>
  <si>
    <t>Scott Springer Sr.</t>
  </si>
  <si>
    <t>Welcome to Boston Napoli #redsoxnation http://topsy.com/trackback?url=http%3A//twitter.com/scotto_91/status/323860516940443649</t>
  </si>
  <si>
    <t>Zoey</t>
  </si>
  <si>
    <t>@MikeNapoli25 hit a walkoff double for Boston.. Man I miss him! http://topsy.com/trackback?url=http%3A//twitter.com/noturaveragezo/status/323860516260954112</t>
  </si>
  <si>
    <t>Brandon Lieblich</t>
  </si>
  <si>
    <t>RED SOX WALK OFF ON PATRIOTS DAY! "OH I LOVE THAT DIRTY WATER...OOOOOH BOSTON YOU'RE MY HOME!" http://topsy.com/trackback?url=http%3A//twitter.com/brandonlieblich/status/323860513387847680</t>
  </si>
  <si>
    <t>“@VictoriaJay86: @HisStankness Knicks in 6....that's all I'm saying” You're foolish. C's in 6! Game 6 is in Boston! We got it! http://topsy.com/trackback?url=http%3A//twitter.com/hisstankness/status/323860514235105280</t>
  </si>
  <si>
    <t>Kevin Morrissey</t>
  </si>
  <si>
    <t>Napoli, welcome to Boston. http://topsy.com/trackback?url=http%3A//twitter.com/kevinpmorrissey/status/323860524116881408</t>
  </si>
  <si>
    <t>@runningjen way to go, Jen! Great job at Boston!! http://topsy.com/trackback?url=http%3A//twitter.com/reneighruns/status/323860523349319680</t>
  </si>
  <si>
    <t>Eric Leymeister</t>
  </si>
  <si>
    <t>@Emush11 boston&amp;gt;&amp;gt;&amp;gt;&amp;gt;&amp;gt; Philly http://topsy.com/trackback?url=http%3A//twitter.com/eleymeister46/status/323860524876062723</t>
  </si>
  <si>
    <t>Kati Crist</t>
  </si>
  <si>
    <t>Either gonna eat at Country Cookin or Boston Beanery tonight http://topsy.com/trackback?url=http%3A//twitter.com/kattiii_13/status/323860521679998977</t>
  </si>
  <si>
    <t>D2L Community, Barry</t>
  </si>
  <si>
    <t>In the D2L Community - Five Video Reasons to Attend FUSION 2013. http://t.co/cJTSihEIFG  Come to Boston and get yourself into the next video http://topsy.com/trackback?url=http%3A//twitter.com/d2lbarry/status/323860531406585856</t>
  </si>
  <si>
    <t>The Boston Red Sox defeated the Tampa Bay Rays, 3-2. #MLB #REDSOX http://topsy.com/trackback?url=http%3A//twitter.com/bfp_news/status/323860537744183296</t>
  </si>
  <si>
    <t>Marathon Running Bos</t>
  </si>
  <si>
    <t>#BostonMarathon Passing Boston College at mile 21 ... kids are great ... just a little LOUD #fb http://topsy.com/trackback?url=http%3A//twitter.com/marathonkoach/status/323860536632688640</t>
  </si>
  <si>
    <t>Philip Tortora</t>
  </si>
  <si>
    <t>RT @bfp_news: The Boston Red Sox defeated the Tampa Bay Rays, 3-2. #MLB #REDSOX http://topsy.com/trackback?url=http%3A//twitter.com/bfp_news/status/323860537744183296</t>
  </si>
  <si>
    <t>Nick Fraulini</t>
  </si>
  <si>
    <t>Welcome to Boston, Mike Napoli http://topsy.com/trackback?url=http%3A//twitter.com/thisfrowisyours/status/323860535185653761</t>
  </si>
  <si>
    <t>TimH</t>
  </si>
  <si>
    <t>RT @SummerSanders_: Wicked Awesome Marathon! Thank you Boston! #BostonMarathon http://t.co/b2sXdGzDR2 http://topsy.com/trackback?url=http%3A//twitter.com/t_jh2009/status/323860538264281090</t>
  </si>
  <si>
    <t>Bart van Aalst</t>
  </si>
  <si>
    <t>1 plaatsje gezakt op de lijst met Nederlandse Boston finishers, Gaby van Caulil liep 2.37.20 en Pim Quist liep 2.39.26 mooie tijden #BM13 http://topsy.com/trackback?url=http%3A//twitter.com/brtvnlst/status/323860544006279169</t>
  </si>
  <si>
    <t>JEREMY WOODWARD</t>
  </si>
  <si>
    <t>Did any of our friends run in The Boston Marathon today? http://topsy.com/trackback?url=http%3A//twitter.com/ironheartjeremy/status/323860549702139906</t>
  </si>
  <si>
    <t>hi may</t>
  </si>
  <si>
    <t>i hate you boston. go away napoli. http://topsy.com/trackback?url=http%3A//twitter.com/jamiesue21/status/323860548326404096</t>
  </si>
  <si>
    <t>wendy thomas</t>
  </si>
  <si>
    <t>@arianahilborn way to push through! Enjoy Boston http://topsy.com/trackback?url=http%3A//twitter.com/runningrookie11/status/323860548687126529</t>
  </si>
  <si>
    <t>Keon Jenkins</t>
  </si>
  <si>
    <t>RT @p_jammer7: BOSTON red sox walkin off http://topsy.com/trackback?url=http%3A//twitter.com/p_jammer7/status/323860548099915776</t>
  </si>
  <si>
    <t>So happy to have captured @MacPack410 high-fiving @joeymcintyre at the Boston Marathon on video!!! #imwaiting #BostonMarathon &amp;lt;333 http://topsy.com/trackback?url=http%3A//twitter.com/steph_intransit/status/323860551816065026</t>
  </si>
  <si>
    <t>beepdave</t>
  </si>
  <si>
    <t>RT @steph_intransit: So happy to have captured @MacPack410 high-fiving @joeymcintyre at the Boston Marathon on video!!! #imwaiting #Bost ... http://topsy.com/trackback?url=http%3A//twitter.com/steph_intransit/status/323860551816065026</t>
  </si>
  <si>
    <t>ItistheChad</t>
  </si>
  <si>
    <t>Fuck the Boston Red Sox http://topsy.com/trackback?url=http%3A//twitter.com/ricosuarez27/status/323860552873021440</t>
  </si>
  <si>
    <t>Tyler Massey</t>
  </si>
  <si>
    <t>Welcome to Boston Mike Napoli! http://topsy.com/trackback?url=http%3A//twitter.com/tmass41/status/323860554009681920</t>
  </si>
  <si>
    <t>NIKI RUNNING</t>
  </si>
  <si>
    <t>#Correr Jeptoo y Desisa nuevos campeones en Boston 2013 (USA): El lunes 15 de abril, se realizó la 117° edició... http://t.co/okliymRPIz http://topsy.com/trackback?url=http%3A//twitter.com/nikirunning/status/323860561303580673</t>
  </si>
  <si>
    <t>Fixed on Fitness</t>
  </si>
  <si>
    <t>Running blind: 40 sightless runners competing in Boston marathon http://t.co/KHYmnEmA55 http://topsy.com/trackback?url=http%3A//twitter.com/fixedonfitness/status/323860560997400577</t>
  </si>
  <si>
    <t>Frank Moor-Mohr</t>
  </si>
  <si>
    <t>RT @vipregan: #summer2012memories Shot Grown Ups 2 in Boston. They paid me well and fed me catered food every day. http://topsy.com/trackback?url=http%3A//twitter.com/vipregan/status/323679369673469952</t>
  </si>
  <si>
    <t>RT @DavidVennMLB: Doble de Mike Napoli y Boston deja en el terreno a Tampa Bay http://topsy.com/trackback?url=http%3A//twitter.com/chuvijimenez/status/323860567259484160</t>
  </si>
  <si>
    <t>You know I love that dirty water. Boston you're my home! http://topsy.com/trackback?url=http%3A//twitter.com/tim_fontenault/status/323860563660775424</t>
  </si>
  <si>
    <t>In the Arena</t>
  </si>
  <si>
    <t>Classic 4-yr. old "?" on Marathon Monday: Why are so many people running to the library? (FYI, the Boston finish line is at the BPL.) http://topsy.com/trackback?url=http%3A//twitter.com/itanhteam/status/323860566340927488</t>
  </si>
  <si>
    <t>Amory Rowe</t>
  </si>
  <si>
    <t>Classic 4-yr. old "?" on Marathon Monday: Why are so many people running to the library? (FYI, the Boston finish line is at the BPL.) http://topsy.com/trackback?url=http%3A//twitter.com/amoryrowe/status/323860570455547904</t>
  </si>
  <si>
    <t>Dave Berry</t>
  </si>
  <si>
    <t>Shouldn't have even had a man in scoring position. But when MLB is in the bag for markets like Boston this is what happens. http://topsy.com/trackback?url=http%3A//twitter.com/dbe451/status/323860573316071425</t>
  </si>
  <si>
    <t>Emily Besegai</t>
  </si>
  <si>
    <t>Great job Boston 👌😍⚾ http://topsy.com/trackback?url=http%3A//twitter.com/emilybesegaii/status/323860575455166464</t>
  </si>
  <si>
    <t>Andrew Astleford</t>
  </si>
  <si>
    <t>Tough way for the #Rays to go down in Boston. Not a kind road trip so far. http://topsy.com/trackback?url=http%3A//twitter.com/aastleford/status/323860576860262400</t>
  </si>
  <si>
    <t>G4 @4everTrill</t>
  </si>
  <si>
    <t>RT @KingJames: Preparing for Boston tonight listening to the homie @BIGKRIT "King Remembered In Time" #southernhospitality #inmyzone #sh ... http://topsy.com/trackback?url=http%3A//twitter.com/g4lire/status/323860580739989504</t>
  </si>
  <si>
    <t>Kelly Cotiaux</t>
  </si>
  <si>
    <t>RT @PrescottRossi: The Boston Professional Baseball Team just keeps winning. GOOD GOT DANG TIMES. http://topsy.com/trackback?url=http%3A//twitter.com/ladyotrout/status/323860582270898176</t>
  </si>
  <si>
    <t>Ɲí¢օℓє ℳⱥíℓℓօuӿ †</t>
  </si>
  <si>
    <t>I just want my mom to come home from Boston so she can take me out to lunch &amp;amp; out shopping http://topsy.com/trackback?url=http%3A//twitter.com/nicole_mailloux/status/323860583722135552</t>
  </si>
  <si>
    <t>WorldHeadliners</t>
  </si>
  <si>
    <t>Ethiopian Runner Wins Boston Marathon http://t.co/6mI9EFmnSd http://topsy.com/trackback?url=http%3A//twitter.com/worldheadliners/status/323860587962568704</t>
  </si>
  <si>
    <t>♡♥Rosa MF'n J♥♡</t>
  </si>
  <si>
    <t>RT @BlackMediaSCOOP: TAX DAY FREEBIES...businesses offering CRAZY FREE food &amp;amp; stuff TODAY only...Chili's Boston Market &amp;amp; more ht ... http://topsy.com/trackback?url=http%3A//twitter.com/jaxonjuice/status/323860585534066690</t>
  </si>
  <si>
    <t>Sox win. Good to see Patriots day is back to normal in Boston. http://topsy.com/trackback?url=http%3A//twitter.com/bceagles182/status/323860596120498176</t>
  </si>
  <si>
    <t>Not much better in Boston than a patriots day walk-off... Sad I'm big there, good win. #GoSox http://topsy.com/trackback?url=http%3A//twitter.com/evco9/status/323860600126054400</t>
  </si>
  <si>
    <t>Hotels in Boston Boston : 4.5-star THE LIBERTY HOTEL A STARWOOD LUXURY COLLECTION HOTEL  Rates from  $389*,  O...  http://t.co/sP5H4F9yOT http://topsy.com/trackback?url=http%3A//twitter.com/airtickethotels/status/323860605125677057</t>
  </si>
  <si>
    <t>Alex and Ani</t>
  </si>
  <si>
    <t>Happy Boston Marathon day! Everyone is doing amazing. Be sure to share pics with us as you cross the finish line. #itsnotasprint http://topsy.com/trackback?url=http%3A//twitter.com/alexandani/status/323860608741171202</t>
  </si>
  <si>
    <t>E Harp</t>
  </si>
  <si>
    <t>Gotta love walk off hits even if it is Boston http://topsy.com/trackback?url=http%3A//twitter.com/harpstar711/status/323860607956828160</t>
  </si>
  <si>
    <t>Thalia Torres</t>
  </si>
  <si>
    <t>@nessaaa_lynn I fly out to Boston in the am! And yeah but if you wanna go, go I'm sure the guys are going. Besides its nothing you haven't http://topsy.com/trackback?url=http%3A//twitter.com/thalia_catalina/status/323860611949801472</t>
  </si>
  <si>
    <t>Youssef Rouchdy</t>
  </si>
  <si>
    <t>Meet-up: Boston Image Processing and Computer Vision Group (April 17th): http://t.co/ezXHHMCIvH http://topsy.com/trackback?url=http%3A//twitter.com/yrouchdy/status/323860620858507267</t>
  </si>
  <si>
    <t>Weedy F Baby</t>
  </si>
  <si>
    <t>@BangaKnowsBest good still breathing ") so u live in boston http://topsy.com/trackback?url=http%3A//twitter.com/rainasweetheart/status/323860624599834625</t>
  </si>
  <si>
    <t>⇨YoungThugga♥⇦</t>
  </si>
  <si>
    <t>RT @iEAT_FEMS: i wish all my pretty female followers lived in boston !!!! http://topsy.com/trackback?url=http%3A//twitter.com/whodafuckcares_/status/323860628387291136</t>
  </si>
  <si>
    <t>K20</t>
  </si>
  <si>
    <t>@MLBdreampicks All day I keep hearing break for Boston.... http://topsy.com/trackback?url=http%3A//twitter.com/kizzyk20/status/323860635542777856</t>
  </si>
  <si>
    <t>Jack Chittle</t>
  </si>
  <si>
    <t>Happy Patriots Day Boston!!!!! Walk off winner!!!!!!!!!!! #RedSoxNation http://topsy.com/trackback?url=http%3A//twitter.com/jchittle83/status/323860641511256064</t>
  </si>
  <si>
    <t>jackie bell</t>
  </si>
  <si>
    <t>my mom successfully finished her first time being in the boston marathon😊 http://topsy.com/trackback?url=http%3A//twitter.com/jackiebelll/status/323860639082745857</t>
  </si>
  <si>
    <t>Jon Gray</t>
  </si>
  <si>
    <t>Mad props to @robbiedxc for taking it out like a champ in Boston! (and not stopping) http://topsy.com/trackback?url=http%3A//twitter.com/iknowjongray/status/323860641343471616</t>
  </si>
  <si>
    <t>Du Bon Manger</t>
  </si>
  <si>
    <t>Du Bon Manger - Le burger-pizza de Boston Pizza! http://t.co/tE5onBHwJ8 #bostonpizza #burgerpizza #dubonmanger http://topsy.com/trackback?url=http%3A//twitter.com/martin_rooster/status/323860646749949952</t>
  </si>
  <si>
    <t>Guillaume Boivin</t>
  </si>
  <si>
    <t>RT @martin_rooster: Du Bon Manger - Le burger-pizza de Boston Pizza! http://t.co/tE5onBHwJ8 #bostonpizza #burgerpizza #dubonmanger http://topsy.com/trackback?url=http%3A//twitter.com/martin_rooster/status/323860646749949952</t>
  </si>
  <si>
    <t>kimberly moniz</t>
  </si>
  <si>
    <t>and Boston wins it ⚾👌❤😁! #RedSoxNation http://topsy.com/trackback?url=http%3A//twitter.com/kimberlyannxoo/status/323860643306434560</t>
  </si>
  <si>
    <t>Charles Donnelly</t>
  </si>
  <si>
    <t>Wind Power in Chile, Market Outlook to 2025 - Capacity, Generation, Levelized ...: Boston, MA -- (SBWIRE) -- 0... http://t.co/IGKQqIzjkU http://topsy.com/trackback?url=http%3A//twitter.com/wind_power_home/status/323860651372052480</t>
  </si>
  <si>
    <t>Joel Austin</t>
  </si>
  <si>
    <t>the Boston Marathon was today. I remember bein there a few years ago when my dad qualified for it. definitely a goal to qualify &amp;amp; run myself http://topsy.com/trackback?url=http%3A//twitter.com/itsjoelmay/status/323860648436068352</t>
  </si>
  <si>
    <t>Andrew Wilson</t>
  </si>
  <si>
    <t>@NLBeastNats Patriots Day in Boston.  Along with the Boston Marathon. http://topsy.com/trackback?url=http%3A//twitter.com/awilson04/status/323860648331202561</t>
  </si>
  <si>
    <t>Francis Garcia</t>
  </si>
  <si>
    <t>No hay pa nadieeeeeee ! Boston Red Sox !! http://topsy.com/trackback?url=http%3A//twitter.com/francisgf_/status/323860658242351104</t>
  </si>
  <si>
    <t>Diddy Cyrus</t>
  </si>
  <si>
    <t>Chris Dugan</t>
  </si>
  <si>
    <t>Walk off #RedSox let's go! Why am I not in Boston http://topsy.com/trackback?url=http%3A//twitter.com/c_dugan13/status/323860660981227520</t>
  </si>
  <si>
    <t>Rob Santurri Jr.</t>
  </si>
  <si>
    <t>Red Sox win! What a way to end the game on Boston Marathon day! #RedSox http://topsy.com/trackback?url=http%3A//twitter.com/rsant0121/status/323860662671523840</t>
  </si>
  <si>
    <t>SportsSnob</t>
  </si>
  <si>
    <t>@ryanrosenblatt I'll see Boston's Patriots Day and raise them Chicago's Casimer Pulaski Day. http://topsy.com/trackback?url=http%3A//twitter.com/hdsnob/status/323860665326526464</t>
  </si>
  <si>
    <t>Buh-bye Rays. Hope you enjoyed scenic &amp;amp; historic Boston. #Swept http://topsy.com/trackback?url=http%3A//twitter.com/kwapt/status/323860670783303681</t>
  </si>
  <si>
    <t>MotheFo16</t>
  </si>
  <si>
    <t>walking off in boston. #mikenapoli http://topsy.com/trackback?url=http%3A//twitter.com/mothefo16/status/323860670787514369</t>
  </si>
  <si>
    <t>technology_whiz</t>
  </si>
  <si>
    <t>Africans prevail in Boston Marathon: Lelisa Desisa of Ethiopia wins a three-way sprint finish; Rita Jeptoo win... http://t.co/OPP6sMBKiy http://topsy.com/trackback?url=http%3A//twitter.com/technology_whiz/status/323860679528443904</t>
  </si>
  <si>
    <t>NoBo Magazine</t>
  </si>
  <si>
    <t>#Marblehead native Shalane Flanagan finishes 4th in Boston Marathon http://t.co/sTCWt8DrLt #northofboston http://topsy.com/trackback?url=http%3A//twitter.com/nobomagazine/status/323860682166644737</t>
  </si>
  <si>
    <t>Evan Kappler</t>
  </si>
  <si>
    <t>Mike Napoli! Welcome to boston! #countrystrong http://topsy.com/trackback?url=http%3A//twitter.com/evankappler/status/323860683517210625</t>
  </si>
  <si>
    <t>Luke Hogan</t>
  </si>
  <si>
    <t>RT @EvanKappler: Mike Napoli! Welcome to boston! #countrystrong http://topsy.com/trackback?url=http%3A//twitter.com/evankappler/status/323860683517210625</t>
  </si>
  <si>
    <t>“@ESPNBoston: Boston to bid for 2016 World Figure Skating Championships http://t.co/zme13hbfEk” bahaha http://topsy.com/trackback?url=http%3A//twitter.com/iancritt/status/323860683701772289</t>
  </si>
  <si>
    <t>Boston Sweep Party....just lovely http://topsy.com/trackback?url=http%3A//twitter.com/jasoncollette/status/323860688462282752</t>
  </si>
  <si>
    <t>Ketan Chopda</t>
  </si>
  <si>
    <t>Africans prevail in Boston Marathon http://t.co/P4vByZa6ea http://topsy.com/trackback?url=http%3A//twitter.com/ketnn/status/323860685450788865</t>
  </si>
  <si>
    <t>RT @jasoncollette: Boston Sweep Party....just lovely http://topsy.com/trackback?url=http%3A//twitter.com/jasoncollette/status/323860688462282752</t>
  </si>
  <si>
    <t>Matthew Everson</t>
  </si>
  <si>
    <t>@AshPerry83 why have all the players in the Tampa bay vs Boston game got 42 on there backs #MLB http://topsy.com/trackback?url=http%3A//twitter.com/matteverson83/status/323860695928143872</t>
  </si>
  <si>
    <t>mle Visnic</t>
  </si>
  <si>
    <t>Boston marathon!! https://t.co/hTnU4pdYiO http://topsy.com/trackback?url=http%3A//twitter.com/mylifeasviz/status/323860695802331137</t>
  </si>
  <si>
    <t>高来 那江</t>
  </si>
  <si>
    <t>RT @USFigureSkating: NEWS: U.S. Figure Skating Bids to Host 2016 ISU World Championships in Boston. The ISU is expected to announce its  ... http://topsy.com/trackback?url=http%3A//twitter.com/takagi_nae/status/323860696930590720</t>
  </si>
  <si>
    <t>Reichel Kindler</t>
  </si>
  <si>
    <t>Live streaming Indiana Pacers v Boston Celtics tv watch April 16, 2013 http://t.co/NRZh4IJD5q http://topsy.com/trackback?url=http%3A//twitter.com/geosebxam/status/323860700537704449</t>
  </si>
  <si>
    <t>Dartmouth's Denise Robson is the fastest Canadian women in Boston at 2:50:25. http://topsy.com/trackback?url=http%3A//twitter.com/ch_montymosher/status/323860701145870336</t>
  </si>
  <si>
    <t>Matt McDonald</t>
  </si>
  <si>
    <t>Of Boston’s many great traditions, Marathon Monday is among the best. #BostonMarathon http://t.co/PECo1fv7MI http://topsy.com/trackback?url=http%3A//twitter.com/gonumatt/status/323860703205265411</t>
  </si>
  <si>
    <t>Harrison Holt</t>
  </si>
  <si>
    <t>Pull the brooms out, Boston got the sweep on Tampa http://topsy.com/trackback?url=http%3A//twitter.com/harrisonholt1/status/323860704836849665</t>
  </si>
  <si>
    <t>Patrick McInnis</t>
  </si>
  <si>
    <t>Wish i was in boston #marathonmonday #soxs #walkoff #word http://topsy.com/trackback?url=http%3A//twitter.com/pat_mcinnis26/status/323860708653686784</t>
  </si>
  <si>
    <t>Houston</t>
  </si>
  <si>
    <t>Welcome to Boston Mike Napoli http://topsy.com/trackback?url=http%3A//twitter.com/justinnuness/status/323860709551251456</t>
  </si>
  <si>
    <t>Hector Zeroni</t>
  </si>
  <si>
    <t>RT @SNOSSports: An Ethiopian and a Kenyan won the Men's and Women's Boston Marathon! I'm shocked Americans didn't win! http://topsy.com/trackback?url=http%3A//twitter.com/g_szczublewski/status/323860709559644162</t>
  </si>
  <si>
    <t>Boss Hogg</t>
  </si>
  <si>
    <t>AHHHH Mike Napoli welcome to Boston! #walkoff http://topsy.com/trackback?url=http%3A//twitter.com/realdrewweis/status/323860715976941568</t>
  </si>
  <si>
    <t>Angus MacKenzie</t>
  </si>
  <si>
    <t>Boston 3, TB 2 F http://topsy.com/trackback?url=http%3A//twitter.com/covanwolflith/status/323860716136325120</t>
  </si>
  <si>
    <t>julia borges</t>
  </si>
  <si>
    <t>54 miles until boston http://topsy.com/trackback?url=http%3A//twitter.com/cr0wnedjules/status/323860725468643328</t>
  </si>
  <si>
    <t>Lars Hansen</t>
  </si>
  <si>
    <t>@Peteindeed Knicks - Boston 1st Round, Game 1 Saturday 1 PM. That's what's going on! #LetsGo http://topsy.com/trackback?url=http%3A//twitter.com/cphansi/status/323860728920563712</t>
  </si>
  <si>
    <t>Keith Campbell</t>
  </si>
  <si>
    <t>RT @emilyylouise11: Really wishing I was in Boston right now. #MarathonMonday http://topsy.com/trackback?url=http%3A//twitter.com/keithcampbell48/status/323860729247698945</t>
  </si>
  <si>
    <t>John Milito</t>
  </si>
  <si>
    <t>Boston your my home ! http://topsy.com/trackback?url=http%3A//twitter.com/jmilito18/status/323860729449025536</t>
  </si>
  <si>
    <t>Jon Benson</t>
  </si>
  <si>
    <t>RT @kevinPmorrissey: Napoli, welcome to Boston. http://topsy.com/trackback?url=http%3A//twitter.com/jbenson2290/status/323860727108612096</t>
  </si>
  <si>
    <t>Alex Binczyk</t>
  </si>
  <si>
    <t>RT @bingo_players: Thank you Boston for all the love!!!!! http://topsy.com/trackback?url=http%3A//twitter.com/alexbinczyk/status/323860727196708866</t>
  </si>
  <si>
    <t>I honestly think driving in the metro west area of Boston was actually harder than running the #bostonmarathon http://topsy.com/trackback?url=http%3A//twitter.com/blobbrake/status/323860733282631680</t>
  </si>
  <si>
    <t>Justin Penney</t>
  </si>
  <si>
    <t>A no-hit bid followed by two straight walk-offs! Welcome to Boston (officially), Shane Victorino and Mike Napoli! #RedSoxNation http://topsy.com/trackback?url=http%3A//twitter.com/jpenney93/status/323860736860381184</t>
  </si>
  <si>
    <t>Guillermo Metlich</t>
  </si>
  <si>
    <t>Otra vez Boston deja tendido a Tampa y se pone con record de 8-4 http://topsy.com/trackback?url=http%3A//twitter.com/guillemetlich/status/323860735715336194</t>
  </si>
  <si>
    <t>WOOOOO WALK OFF AT FENWAY! Patriots Day in Boston, and a hell of a finish http://topsy.com/trackback?url=http%3A//twitter.com/scottpannullo/status/323860736868765696</t>
  </si>
  <si>
    <t>Myrna Greenfield</t>
  </si>
  <si>
    <t>BU students shot these photos of Boston Marathon 2013 | WCVB Home - Sports http://t.co/2n8QN195dq via @WCVB http://topsy.com/trackback?url=http%3A//twitter.com/myrnagreenfield/status/323860737804103680</t>
  </si>
  <si>
    <t>Jason Brown</t>
  </si>
  <si>
    <t>RT @SNOSSports: An Ethiopian and a Kenyan won the Men's and Women's Boston Marathon! I'm shocked Americans didn't win! http://topsy.com/trackback?url=http%3A//twitter.com/elbrowncow/status/323860738517135360</t>
  </si>
  <si>
    <t>Greg McMillan</t>
  </si>
  <si>
    <t>Boston is awesome. Best crowds ever. Total quad lock n the hills required serious mental toughness over last few mi but an honor 2 run it. http://topsy.com/trackback?url=http%3A//twitter.com/gregmcmillan/status/323860741662834689</t>
  </si>
  <si>
    <t>Final: Red Sox 3, Rays 2. Walk-off wall ball double by Napoli drives in Pedroia. Boston sweeps 3-game series, 1st Patriot's Day win in 4 yrs http://topsy.com/trackback?url=http%3A//twitter.com/richslate/status/323860742082281472</t>
  </si>
  <si>
    <t>Boston Radio Watch</t>
  </si>
  <si>
    <t>RT @RichSlate: Final: Red Sox 3, Rays 2. Walk-off wall ball double by Napoli drives in Pedroia. Boston sweeps 3-game series, 1st Patriot ... http://topsy.com/trackback?url=http%3A//twitter.com/richslate/status/323860742082281472</t>
  </si>
  <si>
    <t>JP Robb</t>
  </si>
  <si>
    <t>RT @GregMcMillan: Boston is awesome. Best crowds ever. Total quad lock n the hills required serious mental toughness over last few mi bu ... http://topsy.com/trackback?url=http%3A//twitter.com/gregmcmillan/status/323860741662834689</t>
  </si>
  <si>
    <t>Seahawks Canada</t>
  </si>
  <si>
    <t>RT @TEAM1040: A fatigued @ScottRintoul joins @mattsekeres and @patersonjeff after running the Boston Marathon in 2:54:39.  #gazelle http://topsy.com/trackback?url=http%3A//twitter.com/seahawkscanada/status/323860746289164289</t>
  </si>
  <si>
    <t>NCUAthletics</t>
  </si>
  <si>
    <t>Congrats to NCU Women's Cross Country Coach Bree Williamson for finishing her first Boston Marathon today! #beeXCellent http://topsy.com/trackback?url=http%3A//twitter.com/ncuathletics/status/323860746473730049</t>
  </si>
  <si>
    <t>Rashad Jackson</t>
  </si>
  <si>
    <t>RT @NCUAthletics: Congrats to NCU Women's Cross Country Coach Bree Williamson for finishing her first Boston Marathon today! #beeXCellent http://topsy.com/trackback?url=http%3A//twitter.com/ncuathletics/status/323860746473730049</t>
  </si>
  <si>
    <t>su Zie</t>
  </si>
  <si>
    <t>Today BOSTON is WINNING!!! ...go red Sox!! http://topsy.com/trackback?url=http%3A//twitter.com/suzannapomade/status/323860747874611201</t>
  </si>
  <si>
    <t>Walk off win Boston.. http://topsy.com/trackback?url=http%3A//twitter.com/wnjay23/status/323860751708209152</t>
  </si>
  <si>
    <t>Merci à @TrackieGroup pour cette liste des 10 meilleurs canadiens au Marathon de Boston aujourd'hui. http://t.co/EmdDBNBM33 http://topsy.com/trackback?url=http%3A//twitter.com/athl_fqa/status/323860749317443585</t>
  </si>
  <si>
    <t>Lili Clement</t>
  </si>
  <si>
    <t>Boston I'm officially yours! 1 down 2 to go! #SimmonsCollege #exciting! http://t.co/WqmP6omkcv http://topsy.com/trackback?url=http%3A//twitter.com/hell0itslili/status/323860754862309376</t>
  </si>
  <si>
    <t>Louise Cornetta</t>
  </si>
  <si>
    <t>In course of a long weekend the new guys already contributed more than Adrian or Carl did in their entire boston stay. #RedSox http://topsy.com/trackback?url=http%3A//twitter.com/espnlkcornetta/status/323860755990593536</t>
  </si>
  <si>
    <t>RIgirl1</t>
  </si>
  <si>
    <t>RT @alexandani: Happy Boston Marathon day! Everyone is doing amazing. Be sure to share pics with us as you cross the finish line. #itsno ... http://topsy.com/trackback?url=http%3A//twitter.com/lindsaycoogan/status/323860757924179968</t>
  </si>
  <si>
    <t>Ralph Brandi</t>
  </si>
  <si>
    <t>@jfc3 @antonpeck Macworld Boston, 1993. Net-specific, Internet World, also Boston, 1995. http://topsy.com/trackback?url=http%3A//twitter.com/thereisnocat/status/323860765796872192</t>
  </si>
  <si>
    <t>Red Sox-Rays Live: Mike Napoli Drives Home Dustin Pedroia With Walkoff Double for 3-2 Boston Win http://t.co/aDtTE2XLlR http://topsy.com/trackback?url=http%3A//twitter.com/nesn/status/323860768015654912</t>
  </si>
  <si>
    <t>RT @NESN: Red Sox-Rays Live: Mike Napoli Drives Home Dustin Pedroia With Walkoff Double for 3-2 Boston Win http://t.co/aDtTE2XLlR http://topsy.com/trackback?url=http%3A//twitter.com/nesn/status/323860768015654912</t>
  </si>
  <si>
    <t>Diego Pulgar</t>
  </si>
  <si>
    <t>Y Boston gana en la novena ctm!!! , 3-2 sobre TB #GoRedSox #HablandoSolo http://topsy.com/trackback?url=http%3A//twitter.com/d1eggoh/status/323860771383672833</t>
  </si>
  <si>
    <t>Martyn Coffey</t>
  </si>
  <si>
    <t>Woman In Motorized Wheelchair Falls Down Escalator at Broadway Station Boston lmfao, shouldn't laugh really!!! http://t.co/KrYz6Fdmmh http://topsy.com/trackback?url=http%3A//twitter.com/elnino2201/status/323860771639529472</t>
  </si>
  <si>
    <t>Lang Greene</t>
  </si>
  <si>
    <t>Adversity builds character. So with that, the Boston Celtics are exactly what the New York Knicks need in the first round of the playoffs http://topsy.com/trackback?url=http%3A//twitter.com/langgreene/status/323860772222533634</t>
  </si>
  <si>
    <t>Colts-Heat</t>
  </si>
  <si>
    <t>@Castaldo14ftw @stephenasmith I think so to Boston in 7  because nobody not going to give them a shot to beat the Knicks http://topsy.com/trackback?url=http%3A//twitter.com/coltsallday9/status/323860772432273408</t>
  </si>
  <si>
    <t>Corey Morgan-Leikauf</t>
  </si>
  <si>
    <t>Not a Red Sox fan, but it's always amazing to see a walk-off. Good win for Boston. http://topsy.com/trackback?url=http%3A//twitter.com/livefromboise/status/323860775963856896</t>
  </si>
  <si>
    <t>Suzy</t>
  </si>
  <si>
    <t>RT @SummerSanders_: Wicked Awesome Marathon! Thank you Boston! #BostonMarathon http://t.co/b2sXdGzDR2 http://topsy.com/trackback?url=http%3A//twitter.com/suzyeliz/status/323860779432542208</t>
  </si>
  <si>
    <t>Josh Coscia</t>
  </si>
  <si>
    <t>Welcome to Boston Napoli http://topsy.com/trackback?url=http%3A//twitter.com/joshcoscia/status/323860787909238785</t>
  </si>
  <si>
    <t>♥♪Suly♪♥</t>
  </si>
  <si>
    <t>I wanna go to Boston today and see my family http://topsy.com/trackback?url=http%3A//twitter.com/sulymalll_x3/status/323860788634861570</t>
  </si>
  <si>
    <t>John McPhee</t>
  </si>
  <si>
    <t>TV on mute at work and Boston players jumping up in down in celebration. Umm, they don't win much? http://topsy.com/trackback?url=http%3A//twitter.com/ch_johnmcphee/status/323860788492259331</t>
  </si>
  <si>
    <t>Eugene Running Co.</t>
  </si>
  <si>
    <t>Congratulations Eugene Running Company's newest employee, Bella Richardson, for finishing the 117th Boston... http://t.co/dafLn9yl9p http://topsy.com/trackback?url=http%3A//twitter.com/eugenerunningco/status/323860787577884672</t>
  </si>
  <si>
    <t>Knicks fans actually think they're gonna beat us in Game 6...in Boston??? Y'all are some of the biggest drug users and abusers! Smh http://topsy.com/trackback?url=http%3A//twitter.com/hisstankness/status/323860787389165568</t>
  </si>
  <si>
    <t>PimpDaddyMacJack</t>
  </si>
  <si>
    <t>RT @HisStankness: Knicks fans actually think they're gonna beat us in Game 6...in Boston??? Y'all are some of the biggest drug users and ... http://topsy.com/trackback?url=http%3A//twitter.com/hisstankness/status/323860787389165568</t>
  </si>
  <si>
    <t>The hashtag #UFC took the 2nd place in the Top20 of Boston's Trending Topics for Sunday 14: http://t.co/f6tsa0LqCR http://topsy.com/trackback?url=http%3A//twitter.com/estendenciabos/status/323860792762064898</t>
  </si>
  <si>
    <t>Chasey Peralta</t>
  </si>
  <si>
    <t>How many of you Boston rappers actually (really) fuck with the people you "support" ?! http://topsy.com/trackback?url=http%3A//twitter.com/obeynchase/status/323860791793164288</t>
  </si>
  <si>
    <t>@MJH3Bucs Or that we just have no Offense and Boston still sucks. http://topsy.com/trackback?url=http%3A//twitter.com/bucsorgtfo/status/323860791826710528</t>
  </si>
  <si>
    <t>Africans dominate in Boston http://t.co/6IIXW5qmDR #sp4zee http://topsy.com/trackback?url=http%3A//twitter.com/sp4zee/status/323860796926996482</t>
  </si>
  <si>
    <t>Did you know it's Jackie Robinson Day! That's why all baseball players wear #42 today! Follow the Boston Red Sox... http://t.co/qEHSAAbp4r http://topsy.com/trackback?url=http%3A//twitter.com/yadireswbz/status/323860797430304769</t>
  </si>
  <si>
    <t>BuzzFeed</t>
  </si>
  <si>
    <t>The Dude who won the 2013 Boston Marathon was racing in just his second marathon ever http://t.co/zE1gUFyGog http://topsy.com/trackback?url=http%3A//twitter.com/buzzfeed/status/323860796041994240</t>
  </si>
  <si>
    <t>Linda Brundage</t>
  </si>
  <si>
    <t>RT @CrashMidnight: Shaun Soho performing at Royale in Boston #NewPicMon #rocknroll #WelcomeToBoston http://t.co/fbkqprZwyE http://topsy.com/trackback?url=http%3A//twitter.com/lindylady62/status/323860800827691008</t>
  </si>
  <si>
    <t>MelissaH</t>
  </si>
  <si>
    <t>Having ran Boston Marathon in last years heat, I must admit, I'm INSANELY jealous of the runners this year. #BostonMarathon http://topsy.com/trackback?url=http%3A//twitter.com/melhedges/status/323860799980462080</t>
  </si>
  <si>
    <t>Alex Noseworthy</t>
  </si>
  <si>
    <t>@Lana_Toews23 im in boston http://topsy.com/trackback?url=http%3A//twitter.com/alexnoseworthy/status/323860804673871872</t>
  </si>
  <si>
    <t>Joel Shrum™</t>
  </si>
  <si>
    <t>Welcome to Boston, Napoli! Muddy Chicken with the wheels for the Patriots Day walkoff. #LuvThat #RSN http://topsy.com/trackback?url=http%3A//twitter.com/jshrum_65/status/323860809832865794</t>
  </si>
  <si>
    <t>Highland Capital</t>
  </si>
  <si>
    <t>Congrats to all! -&amp;gt; Phyre, Other Startups Place In Yearly BCVC Competition - News - The Heights - Boston College: http://t.co/V3Ebt0igP8 http://topsy.com/trackback?url=http%3A//twitter.com/highlandcapital/status/323860810399092736</t>
  </si>
  <si>
    <t>On Location Tours</t>
  </si>
  <si>
    <t>RT @HungerGamesExam: MOCKINGJAY filming update!!! Locations now include Atlanta, Boston AND Los Angeles! Details: http://t.co/LYZKYSco3m http://topsy.com/trackback?url=http%3A//twitter.com/onlocationtours/status/323860807995756546</t>
  </si>
  <si>
    <t>Kyle Pelletier</t>
  </si>
  <si>
    <t>Welcome to Boston Mike Napoli http://topsy.com/trackback?url=http%3A//twitter.com/kwp1039/status/323860810113875968</t>
  </si>
  <si>
    <t>If there were a Boston Marathon for sneezing, I’d definitely take the ribbon today. #ihateyoupollen http://topsy.com/trackback?url=http%3A//twitter.com/runinhighheels/status/323860813792296961</t>
  </si>
  <si>
    <t>Lelisa Desisa da Etiópia e Rita Jeptoo do Quênia, vencem a Maratona de Boston. (Foto: Elise Amendola/AP Photo)... http://t.co/JE1mY9eFdc http://topsy.com/trackback?url=http%3A//twitter.com/midiasport/status/323860813888778240</t>
  </si>
  <si>
    <t>[VOA] Ethiopian Runner Wins Boston Marathon http://t.co/3h7B1NKOd2 http://topsy.com/trackback?url=http%3A//twitter.com/eigoganbaru2011/status/323860810898210817</t>
  </si>
  <si>
    <t>April Daglio</t>
  </si>
  <si>
    <t>WELCOME TO BOSTON NAPOLI http://topsy.com/trackback?url=http%3A//twitter.com/april_dags/status/323860811347005442</t>
  </si>
  <si>
    <t>Shaelyn Pomeroy</t>
  </si>
  <si>
    <t>Great victory for the Boston Red Sox ❤ http://topsy.com/trackback?url=http%3A//twitter.com/shaelynpomeroy/status/323860812169101312</t>
  </si>
  <si>
    <t>BREAD #OTB</t>
  </si>
  <si>
    <t>RT @nationknown_che: My whole team full of green u would think we Boston we play big bank take little bank with any team bet u my team w ... http://topsy.com/trackback?url=http%3A//twitter.com/nationknown_che/status/323860811716116480</t>
  </si>
  <si>
    <t>juan ant. bencosme</t>
  </si>
  <si>
    <t>RT @Francisgf_: No hay pa nadieeeeeee ! Boston Red Sox !! http://topsy.com/trackback?url=http%3A//twitter.com/juanbencosmev/status/323860815293849600</t>
  </si>
  <si>
    <t>boston win http://t.co/7FtC4gtUdX http://topsy.com/trackback?url=http%3A//twitter.com/francenzo/status/323860817785282560</t>
  </si>
  <si>
    <t>Miguel Figueiredo</t>
  </si>
  <si>
    <t>The 2013 Boston Marathon Was Racing In Just His Second Marathon Ever http://t.co/QIcfkI0E0H via @BuzzFeedSports #AfricanAchiever #Africa http://topsy.com/trackback?url=http%3A//twitter.com/mfigueiredo91/status/323860819827908608</t>
  </si>
  <si>
    <t>The Week</t>
  </si>
  <si>
    <t>Photo: Meet the winners of the Boston Marathon — http://t.co/TcxQVPwXbL http://topsy.com/trackback?url=http%3A//twitter.com/theweek/status/323860827230859264</t>
  </si>
  <si>
    <t>AnySport</t>
  </si>
  <si>
    <t>Boston bidding for 2016 world championships http://t.co/etUohpMKyG http://topsy.com/trackback?url=http%3A//twitter.com/sportsigonigoni/status/323860825825746944</t>
  </si>
  <si>
    <t>TAKE ME HOME 1D ♥</t>
  </si>
  <si>
    <t>RT @onedirection: Happy to announce that 1D World Boston is now open! Follow @1DWorldMerch for details! #1DWorldBoston 1DHQ x http://topsy.com/trackback?url=http%3A//twitter.com/antoniah2o/status/323860828405256192</t>
  </si>
  <si>
    <t>C. Max</t>
  </si>
  <si>
    <t>RT @BBTN: Boston @RedSox players line up for the National Anthem all wearing #42 in honor of Jackie Robinson #Jackie42 http://t.co/qaGBV ... http://topsy.com/trackback?url=http%3A//twitter.com/maxplatypus/status/323860835845939203</t>
  </si>
  <si>
    <t>Denisse Ojeda</t>
  </si>
  <si>
    <t>No school today because of the Boston marathon. I love New England. http://topsy.com/trackback?url=http%3A//twitter.com/adejoessined/status/323860844066787328</t>
  </si>
  <si>
    <t>I used to hate Mike Napoli with a passion because he would do just that kind of thing to teams that I like. Glad he plays for Boston now. http://topsy.com/trackback?url=http%3A//twitter.com/theotherandrew/status/323860847791333376</t>
  </si>
  <si>
    <t>Nieuwsflitser</t>
  </si>
  <si>
    <t>Ethiopiër Desisa wint marathon van Boston http://t.co/X6MXRvbLdW #Nieuwsflitser http://topsy.com/trackback?url=http%3A//twitter.com/nieuwsflitser/status/323860849720709120</t>
  </si>
  <si>
    <t>Ethiopiër Desisa wint marathon van Boston http://t.co/qNwP5l46ZM #Nieuwsflitser http://topsy.com/trackback?url=http%3A//twitter.com/nieuwsflitser/status/323860850911895553</t>
  </si>
  <si>
    <t>Ethiopian Lelisa Desisa won the 2013 Men’s Race of the Boston Marathon with a final time of 2:10.22. http://t.co/tTfMHjtiMJ http://topsy.com/trackback?url=http%3A//twitter.com/sportsoundsweet/status/323860850219835392</t>
  </si>
  <si>
    <t>Pamela Masters</t>
  </si>
  <si>
    <t>RT @BostonDotCom: BOSTON MARATHON 2013 SCENES http://t.co/nkGZ6HcqvF http://topsy.com/trackback?url=http%3A//twitter.com/hiitsmepam/status/323860851243233281</t>
  </si>
  <si>
    <t>Desisa wint marathon Boston http://t.co/6ktanDesne #Nieuwsflitser http://topsy.com/trackback?url=http%3A//twitter.com/nieuwsflitser/status/323860853508145152</t>
  </si>
  <si>
    <t>Desisa wint marathon van Boston http://t.co/HaugJobAbY #Nieuwsflitser http://topsy.com/trackback?url=http%3A//twitter.com/nieuwsflitser/status/323860854707732481</t>
  </si>
  <si>
    <t>Trey Walpole</t>
  </si>
  <si>
    <t>WALK OFF WINNER FOR @RedSox !!!!!</t>
  </si>
  <si>
    <t>Garrett Charette</t>
  </si>
  <si>
    <t>RT @ritapratte: Confederate flags and Yankees hats are two things that I should never see in Boston http://topsy.com/trackback?url=http%3A//twitter.com/garrettcharette/status/323860856322543616</t>
  </si>
  <si>
    <t>Devin Jacintho</t>
  </si>
  <si>
    <t>Boston Marathon 2013. #BOS #2013 #marathon # Kenmoresquare #spring #youtrieditdoe http://t.co/ZXnKn1WysL http://topsy.com/trackback?url=http%3A//twitter.com/devinknight/status/323860859443097601</t>
  </si>
  <si>
    <t>Dat umped cheated boston win http://topsy.com/trackback?url=http%3A//twitter.com/sluggerbro/status/323860861129203712</t>
  </si>
  <si>
    <t>Mike • XXII</t>
  </si>
  <si>
    <t>My myplayer just got traded to Boston !!! Wooord http://topsy.com/trackback?url=http%3A//twitter.com/mikewiederkehr/status/323860857652133888</t>
  </si>
  <si>
    <t>Lol...My whole TL is full with #RunJoeyRun tweets to cheer @joeymcintyre on...He's running the Boston Marathon :-) Loving my tl now... Proud http://topsy.com/trackback?url=http%3A//twitter.com/joecrazy72/status/323860861628338176</t>
  </si>
  <si>
    <t>Sawyer Hulme</t>
  </si>
  <si>
    <t>Welcome to Boston Mike! http://topsy.com/trackback?url=http%3A//twitter.com/shulme2193/status/323860867340959746</t>
  </si>
  <si>
    <t>James Cody</t>
  </si>
  <si>
    <t>@leninology Care to come to Boston? http://topsy.com/trackback?url=http%3A//twitter.com/james_oi_cody/status/323860868385366016</t>
  </si>
  <si>
    <t>Mike Napoli se viste de heroe, le conecta 2B al Dominicano Joel Peralta y los #RedSox dejan en el terreno a los #Rays. Final Gano Boston. http://topsy.com/trackback?url=http%3A//twitter.com/redsoxnationrd/status/323860871556235264</t>
  </si>
  <si>
    <t>Ed Byrd</t>
  </si>
  <si>
    <t>@MikeNapoli25 #Walkoff win on marathon monday / patriots day. Welcome to Boston. #Bomb http://topsy.com/trackback?url=http%3A//twitter.com/edbyrd/status/323860873200427009</t>
  </si>
  <si>
    <t>José Rojano</t>
  </si>
  <si>
    <t>BOSTON gana con un Walk Off de Predoia tras un triplete de Mike Napoli! el Fenway se vuelve loco! http://topsy.com/trackback?url=http%3A//twitter.com/joserojano/status/323860872965550080</t>
  </si>
  <si>
    <t>Rays tied it up in the Ninth. In the bottom of the ninth Napoli hits a walk off double.</t>
  </si>
  <si>
    <t>Sam Stone</t>
  </si>
  <si>
    <t>@sabinasho523 we're jealous RT @sopha793: Why don't I go to school in Boston? #fomo #marathonmonday http://topsy.com/trackback?url=http%3A//twitter.com/_samanthads/status/323860876610371584</t>
  </si>
  <si>
    <t>Mārtiņš Sabulis</t>
  </si>
  <si>
    <t>@ Apollo_sport konts retweetojuši 2us Boston Bruins tweetus kur pieminēts aizsargs Dougie! Viņi nezin ka tas nav Daugavins,hi hi neteikšu ar http://topsy.com/trackback?url=http%3A//twitter.com/martini_sabuli/status/323860874878152705</t>
  </si>
  <si>
    <t>LouisVee</t>
  </si>
  <si>
    <t>RT @bingo_players: Thank you Boston for all the love!!!!! http://topsy.com/trackback?url=http%3A//twitter.com/djlouisvee/status/323860877856100352</t>
  </si>
  <si>
    <t>Edward R.A. Chapman</t>
  </si>
  <si>
    <t>Woooohaaaaa Boston walks off w a double by Napoli scoring PD! http://topsy.com/trackback?url=http%3A//twitter.com/edssox/status/323860879789662210</t>
  </si>
  <si>
    <t>Andrew Salois</t>
  </si>
  <si>
    <t>Welcome to Boston @MikeNapoli25 #WalkOff #FireMeTheFuckUp http://topsy.com/trackback?url=http%3A//twitter.com/andre3bills/status/323860884097204224</t>
  </si>
  <si>
    <t>Andy Cherico</t>
  </si>
  <si>
    <t>RT @andre3bills: Welcome to Boston @MikeNapoli25 #WalkOff #FireMeTheFuckUp http://topsy.com/trackback?url=http%3A//twitter.com/andre3bills/status/323860884097204224</t>
  </si>
  <si>
    <t>everardo gonzalez</t>
  </si>
  <si>
    <t>Desisa y Jeptoo dominan el maratón de Boston http://t.co/l3c7TTUADb http://topsy.com/trackback?url=http%3A//planoinformativo.com/planodeportivo/nota/id/60705/noticia/desisa-y-jeptoo-dominan-el-maraton-de-boston.html</t>
  </si>
  <si>
    <t>StantonSMASH</t>
  </si>
  <si>
    <t>I had no clue that Ryan Dempster was in Boston now. http://topsy.com/trackback?url=http%3A//twitter.com/stantonsmash/status/323860883619074048</t>
  </si>
  <si>
    <t>Joel Sousa</t>
  </si>
  <si>
    <t>Beautiful day in Boston! @ceeceesousa http://t.co/1c696H3pwE http://topsy.com/trackback?url=http%3A//twitter.com/joelsousa20/status/323860883069628417</t>
  </si>
  <si>
    <t>Plano Deportivo</t>
  </si>
  <si>
    <t>Desisa y Jeptoo dominan el maratón de Boston http://t.co/Ygc2FilDoX http://topsy.com/trackback?url=http%3A//twitter.com/planodeportivo/status/323860883539382272</t>
  </si>
  <si>
    <t>♎</t>
  </si>
  <si>
    <t>I luv @dannithecowboy .. she showed me Boston baked beans 😍💖😭 http://topsy.com/trackback?url=http%3A//twitter.com/jennahhbooo/status/323860890418028544</t>
  </si>
  <si>
    <t>Carlos Hernandez</t>
  </si>
  <si>
    <t>FBI turns up heat in investigation of 1990 Boston art heist http://t.co/mUvRISFKj4 #Oddities http://topsy.com/trackback?url=http%3A//twitter.com/sanantonioop1/status/323860894117416961</t>
  </si>
  <si>
    <t>KentBottles</t>
  </si>
  <si>
    <t>Boston Review — Vivian Gornick: The Cure for Loneliness (Erich Fromm) http://t.co/2sMg4sdt4f via @BostonReview http://topsy.com/trackback?url=http%3A//twitter.com/kentbottles/status/323860893882515456</t>
  </si>
  <si>
    <t>Patriots Day. Marathon Monday. Jackie Robinson Day. Boston is outta control right now. http://topsy.com/trackback?url=http%3A//twitter.com/dernalee/status/323860891244306432</t>
  </si>
  <si>
    <t>RossMungeam</t>
  </si>
  <si>
    <t>Volunteering at the Boston Marathon was an amazing experience, will definitely be doing it again next year http://topsy.com/trackback?url=http%3A//twitter.com/rossmungeam/status/323860893156904960</t>
  </si>
  <si>
    <t>Connor H</t>
  </si>
  <si>
    <t>I hate Massachusetts and Boston, but I am an American first, Happy Patriot's Day to all. #MERICA http://topsy.com/trackback?url=http%3A//twitter.com/chartl/status/323860898055856129</t>
  </si>
  <si>
    <t>Carl Crawford Cards</t>
  </si>
  <si>
    <t>RT @jasoncollette: Boston Sweep Party....just lovely http://topsy.com/trackback?url=http%3A//twitter.com/crawfordcards/status/323860894968840193</t>
  </si>
  <si>
    <t>Chris Sneed</t>
  </si>
  <si>
    <t>RT @nate_winters: Boston No. 2. 3:07:58 http://topsy.com/trackback?url=http%3A//twitter.com/chris_sneed/status/323860901662949376</t>
  </si>
  <si>
    <t>Alfonso Suarez Vera</t>
  </si>
  <si>
    <t>Juegazo de Boston una vez más. Tampa en el campo con palazo de Mike Napoli walk off @RedSox @RedSoxMexico #letsgoredsox http://topsy.com/trackback?url=http%3A//twitter.com/a1fons0/status/323860903982399488</t>
  </si>
  <si>
    <t>Red Sox México</t>
  </si>
  <si>
    <t>RT @A1FoNs0: Juegazo de Boston una vez más. Tampa en el campo con palazo de Mike Napoli walk off @RedSox @RedSoxMexico #letsgoredsox http://topsy.com/trackback?url=http%3A//twitter.com/a1fons0/status/323860903982399488</t>
  </si>
  <si>
    <t>Justin Denbow</t>
  </si>
  <si>
    <t>Welcome to Boston, napoli http://topsy.com/trackback?url=http%3A//twitter.com/untamedfrontier/status/323860906440278016</t>
  </si>
  <si>
    <t>☯</t>
  </si>
  <si>
    <t>RT @Real_Liam_Payne: Hellooooo 1D World is goinggggggg to Boston! Opens this weekend!!!!! #1DWorldBoston http://topsy.com/trackback?url=http%3A//twitter.com/niallsyndrome/status/323860907514007552</t>
  </si>
  <si>
    <t>Matt Hyman</t>
  </si>
  <si>
    <t>Also on #Jackie42 day and #MarathonMonday. What a day in Boston http://topsy.com/trackback?url=http%3A//twitter.com/hymansays/status/323860913587372033</t>
  </si>
  <si>
    <t>How 'bout them Red Sox?! Nice sweep of the Rays!! Get it Boston!! http://topsy.com/trackback?url=http%3A//twitter.com/amandanicole106/status/323860912048054272</t>
  </si>
  <si>
    <t>Bryan Joiner</t>
  </si>
  <si>
    <t>@OverTheMonster @bluebirdbanter It's so low on the Boston asshole scale that I really don't think it registers http://topsy.com/trackback?url=http%3A//twitter.com/bryanjoiner/status/323860913541238784</t>
  </si>
  <si>
    <t>Josh</t>
  </si>
  <si>
    <t>I'm at 2013 Boston Marathon (Boston, MA) w/ 234 others http://t.co/GH60bsssKw http://topsy.com/trackback?url=http%3A//twitter.com/grismath/status/323860911527976961</t>
  </si>
  <si>
    <t>maxim</t>
  </si>
  <si>
    <t>Boston: walk off city #redsox http://topsy.com/trackback?url=http%3A//twitter.com/macks_t/status/323860916858916864</t>
  </si>
  <si>
    <t>Josh Hicks</t>
  </si>
  <si>
    <t>@emgMelo I don't want em playin Boston in the first round :( it will be like watching KU-Michigan in the sweet 16. One of my teams out early http://topsy.com/trackback?url=http%3A//twitter.com/badluckhicks/status/323860918570196992</t>
  </si>
  <si>
    <t>Richard Hulnick</t>
  </si>
  <si>
    <t>Way to go Boston runners!  Great job today! http://topsy.com/trackback?url=http%3A//twitter.com/richrunsnyc/status/323860919534891008</t>
  </si>
  <si>
    <t>Jon Clouston</t>
  </si>
  <si>
    <t>@SamuelAdamsBeer my dad just finished the #bostonmarathon in 03:38:33. Hopefully he'll have time to stop for a beer before he leaves Boston. http://topsy.com/trackback?url=http%3A//twitter.com/ninjabakerftw/status/323860922546397184</t>
  </si>
  <si>
    <t>TexRangersFan34</t>
  </si>
  <si>
    <t>congrats to Mike Napoli for a walk off RBI double off the Green Monster on Patriot's Day in Boston #Nap http://t.co/ux5sZVSTnv http://topsy.com/trackback?url=http%3A//twitter.com/texrangersfan34/status/323860923955691521</t>
  </si>
  <si>
    <t>Raeven Cheyenne</t>
  </si>
  <si>
    <t>RT @onedirection: Happy to announce that 1D World Boston is now open! Follow @1DWorldMerch for details! #1DWorldBoston 1DHQ x http://topsy.com/trackback?url=http%3A//twitter.com/izardraeven/status/323860926640054273</t>
  </si>
  <si>
    <t>Walk off!!!! Boston is rockn rite now</t>
  </si>
  <si>
    <t>Laural Adams</t>
  </si>
  <si>
    <t>@ginnyk so .... when are you running Boston? http://topsy.com/trackback?url=http%3A//twitter.com/lauraldawn/status/323860926111551488</t>
  </si>
  <si>
    <t>JeepneyMusic</t>
  </si>
  <si>
    <t>Editorial Africans prevail in Boston Marathon: Lelisa Desisa of Ethiopia wins a three-way sprint finish; Rita ... http://t.co/R6Bzm503MR http://topsy.com/trackback?url=http%3A//twitter.com/jeepneymuzic/status/323860930628837377</t>
  </si>
  <si>
    <t>Green eyes perfect attendance, Melo: WALTHAM, Mass. -- With Boston's postseason fate sealed, most Celtics play... http://t.co/dPUC7SCUDm http://topsy.com/trackback?url=http%3A//twitter.com/lesteroconner1/status/323860930817560576</t>
  </si>
  <si>
    <t>RT @alexandani: Happy Boston Marathon day! Everyone is doing amazing. Be sure to share pics with us as you cross the finish line. #itsno ... http://topsy.com/trackback?url=http%3A//twitter.com/xosingingstarxo/status/323860934055575553</t>
  </si>
  <si>
    <t>ESPN New Hampshire</t>
  </si>
  <si>
    <t>Another walk off win for Boston. 3-2 win! Sox are 8-4. Post gm reaction up next! http://topsy.com/trackback?url=http%3A//twitter.com/espnnh/status/323860934932193280</t>
  </si>
  <si>
    <t>Mandarine</t>
  </si>
  <si>
    <t>RT @BuzzFeed: The Dude who won the 2013 Boston Marathon was racing in just his second marathon ever http://t.co/zE1gUFyGog http://topsy.com/trackback?url=http%3A//twitter.com/mandarine629/status/323860936546983936</t>
  </si>
  <si>
    <t>itsasiakimster</t>
  </si>
  <si>
    <t>RT @CP24: Ethiopia's Lelisa Desisa wins Boston Marathon http://t.co/lzXO5R0Ocs http://topsy.com/trackback?url=http%3A//twitter.com/gmacvelli/status/323860934567268353</t>
  </si>
  <si>
    <t>Devin Springfield</t>
  </si>
  <si>
    <t>RT @ESPNNH: Another walk off win for Boston. 3-2 win! Sox are 8-4. Post gm reaction up next! http://topsy.com/trackback?url=http%3A//twitter.com/espnnh/status/323860934932193280</t>
  </si>
  <si>
    <t>Víctor Ml. Báez S.</t>
  </si>
  <si>
    <t>MLB Final!! Rays 2 - Red Sox 3.  Boston deja en el terreno a Tampa con doble de Mike Napoli en el cierre del 9no http://topsy.com/trackback?url=http%3A//twitter.com/vicbaezs/status/323860939826933760</t>
  </si>
  <si>
    <t>Tom Bruno</t>
  </si>
  <si>
    <t>We've secretly replaced the Boston #RedSox with a team that actually performs well in the clutch.  Let's see if anyone notices... http://topsy.com/trackback?url=http%3A//twitter.com/oodja/status/323860941999583232</t>
  </si>
  <si>
    <t>Jesús Santana</t>
  </si>
  <si>
    <t>@DoctorNBA: Knicks y Celtics se enfrentarán en una serie de Playoffs por 15º vez en la historia de la NBA... Boston ganó 8 de 14 series. http://topsy.com/trackback?url=http%3A//twitter.com/jesusantana01/status/323860943471788032</t>
  </si>
  <si>
    <t>Perry Glasgow</t>
  </si>
  <si>
    <t>Boston 3 Tampa Bay 2. http://t.co/OKIAet3meF http://topsy.com/trackback?url=http%3A//twitter.com/jsph1959/status/323860947984863232</t>
  </si>
  <si>
    <t>Mike Napoli with a walk off double for the Boston Red Sox they win 3-2 and sweep the Tampa Bay Devil Rays. Great Game! http://topsy.com/trackback?url=http%3A//twitter.com/mphustles/status/323860945745100802</t>
  </si>
  <si>
    <t>Deanna  Alexander</t>
  </si>
  <si>
    <t>Update: Newport runner Nanfelt finishes 25th Boston Marathon  via http://t.co/L2kRyKhqd4 http://t.co/DQPz4ALwAF http://topsy.com/trackback?url=http%3A//twitter.com/deannalexander/status/323860952808308736</t>
  </si>
  <si>
    <t>eLIZabeth</t>
  </si>
  <si>
    <t>RT @BuzzFeed: The Dude who won the 2013 Boston Marathon was racing in just his second marathon ever http://t.co/zE1gUFyGog http://topsy.com/trackback?url=http%3A//twitter.com/ll7189/status/323860952929943552</t>
  </si>
  <si>
    <t>Sharalee Field</t>
  </si>
  <si>
    <t>A walk-off win for the Sox at Fenway...a beautiful day in Boston on so many fronts!  #RedSox #jackierobinsonday #marathonmonday #PatriotsDay http://topsy.com/trackback?url=http%3A//twitter.com/sharalee_field/status/323860954393755649</t>
  </si>
  <si>
    <t>F. Berger</t>
  </si>
  <si>
    <t>An the #RedSox walk off win again! Bye  #Rays see you soon... Boston now 8-4 for the season. Happy! http://topsy.com/trackback?url=http%3A//twitter.com/fitoredsox/status/323860957518508033</t>
  </si>
  <si>
    <t>Jorge Alvarado</t>
  </si>
  <si>
    <t>Trancaso de Mike Napoli y los @RedSox dejan tendido a los #Rays - Marcador Final Boston 3 - Tampa 2 ( En el día de #Jackie42 ) http://topsy.com/trackback?url=http%3A//twitter.com/edu_valen/status/323860956885164033</t>
  </si>
  <si>
    <t>Jorge E. Ramos P.</t>
  </si>
  <si>
    <t>Diaaaaaablo!! Q victoria d boston O.o http://topsy.com/trackback?url=http%3A//twitter.com/jorrge08/status/323860953479389184</t>
  </si>
  <si>
    <t>I wish I was in Boston today to cheer on everyone racing! You're amazing! http://t.co/AwB2ck0ood</t>
  </si>
  <si>
    <t>Bryce</t>
  </si>
  <si>
    <t>RT @SNOSSports: An Ethiopian and a Kenyan won the Men's and Women's Boston Marathon! I'm shocked Americans didn't win! http://topsy.com/trackback?url=http%3A//twitter.com/realbryce/status/323860954733494273</t>
  </si>
  <si>
    <t>Jessica Hamel</t>
  </si>
  <si>
    <t>What a #badass. RT @BuzzFeed: The Dude who won the 2013 Boston Marathon was racing in just his second marathon ever http://t.co/NJd9lfKbM3 http://topsy.com/trackback?url=http%3A//twitter.com/jrhamel/status/323860960588742656</t>
  </si>
  <si>
    <t>Boston marathon 🏃🚴 http://t.co/jspu6BQCBO http://topsy.com/trackback?url=http%3A//twitter.com/cutie_kri/status/323860962451017728</t>
  </si>
  <si>
    <t>@SummerSanders_ wow! Congrats on your Boston time and your fundraising for @RightToPlayIntl So speedy!  A swimmer and a runner...wow. http://topsy.com/trackback?url=http%3A//twitter.com/ashap18/status/323860968734068736</t>
  </si>
  <si>
    <t>Max Gutmans</t>
  </si>
  <si>
    <t>Great day to be a Boston fan! #jennydellkindaday @JennyDellNESN #redsox #marathonmonday #bruins http://topsy.com/trackback?url=http%3A//twitter.com/rustygutmans/status/323860972953534464</t>
  </si>
  <si>
    <t>Giff Gifford</t>
  </si>
  <si>
    <t>RT @rustygutmans: Great day to be a Boston fan! #jennydellkindaday @JennyDellNESN #redsox #marathonmonday #bruins http://topsy.com/trackback?url=http%3A//twitter.com/rustygutmans/status/323860972953534464</t>
  </si>
  <si>
    <t>Derek John Rogers</t>
  </si>
  <si>
    <t>@jrealzy @nycparks haha! Totally forgot what today is in Boston! http://topsy.com/trackback?url=http%3A//twitter.com/derekjohnrogers/status/323860970726367232</t>
  </si>
  <si>
    <t>Julio Borracho</t>
  </si>
  <si>
    <t>RT @mlukes14: If your not in Boston today, y'all missin out. Easily the best day of the year http://topsy.com/trackback?url=http%3A//twitter.com/aaint_it_j/status/323860972605423616</t>
  </si>
  <si>
    <t>Ser Veracruz</t>
  </si>
  <si>
    <t>Desisa y Jeptoo dominan el maratón de Boston http://t.co/NwY39hB8qN vía @sharethis http://topsy.com/trackback?url=http%3A//twitter.com/serveracruz/status/323860978037035008</t>
  </si>
  <si>
    <t>Amaka Okoronkwo</t>
  </si>
  <si>
    <t>Africans Win At Boston Marathon</t>
  </si>
  <si>
    <t>Brandon Stith</t>
  </si>
  <si>
    <t>Boston wins 3-2 against Tampa! http://topsy.com/trackback?url=http%3A//twitter.com/brandonstith/status/323860979744116737</t>
  </si>
  <si>
    <t>McQuarro</t>
  </si>
  <si>
    <t>Boston Marathon: Ethiopian Lelisa Desisa wins in sprint to finish: Lelisa Desisa of Ethiopia won a three-man s... http://t.co/5wMq7rt6YS http://topsy.com/trackback?url=http%3A//twitter.com/mcquarro/status/323860982508158978</t>
  </si>
  <si>
    <t>Keith Cooper</t>
  </si>
  <si>
    <t>Man I sure am glad Boston picked up that @MikeNapoli25 guy in the offseason.... #clutch #redSoxNation http://topsy.com/trackback?url=http%3A//twitter.com/keefstone17/status/323860986572460034</t>
  </si>
  <si>
    <t>chance gaither</t>
  </si>
  <si>
    <t>RT @KeefStone17: Man I sure am glad Boston picked up that @MikeNapoli25 guy in the offseason.... #clutch #redSoxNation http://topsy.com/trackback?url=http%3A//twitter.com/keefstone17/status/323860986572460034</t>
  </si>
  <si>
    <t>Brant Birrenkott</t>
  </si>
  <si>
    <t>The dining hall is celebrating the Boston Marathon by serving boston creme pie! #BostonMarathon http://t.co/w92CX5Hike http://topsy.com/trackback?url=http%3A//twitter.com/bbirrenkott/status/323860986396278785</t>
  </si>
  <si>
    <t>Katie Frank</t>
  </si>
  <si>
    <t>RT @clarkieeeeee: Boston!! Again! #win http://topsy.com/trackback?url=http%3A//twitter.com/clarkieeeeee/status/323860987851710465</t>
  </si>
  <si>
    <t>Duffy Bear</t>
  </si>
  <si>
    <t>F YOU BOSTON! GGGGGGGGGGGRRRRRRRRRRRRRRRRRRRRRRRRRRRRRRRRRRRRRRRRRRRRRRR!!!!!!!!!!!!!!!!!!!!!!!!!!!!!!!!!!! http://topsy.com/trackback?url=http%3A//twitter.com/duffybear17/status/323860990007578624</t>
  </si>
  <si>
    <t>Damon Loudamire</t>
  </si>
  <si>
    <t>RT @obeyNchase: How many of you Boston rappers actually (really) fuck with the people you "support" ?! http://topsy.com/trackback?url=http%3A//twitter.com/princetrilliam_/status/323860987142868992</t>
  </si>
  <si>
    <t>Alex Carrasquillo</t>
  </si>
  <si>
    <t>RT @lmooreWRAL: Congratulations to @WRALkelcey for finishing 297 among 15,233 female runners in the Boston Marathon!  Your #WRAL family  ... http://topsy.com/trackback?url=http%3A//twitter.com/ajcarrasquillo/status/323860993409175552</t>
  </si>
  <si>
    <t>Ashleigh Dempsey</t>
  </si>
  <si>
    <t>Super bummed that I have to miss @thekatvond's book signing in Boston this Thursday because of class =/ http://topsy.com/trackback?url=http%3A//twitter.com/ashleigh6319/status/323860993191067648</t>
  </si>
  <si>
    <t>ashley brant</t>
  </si>
  <si>
    <t>I feel as if my foundies buddies are to blame for this. David and Boston ......... http://topsy.com/trackback?url=http%3A//twitter.com/brant_ashley/status/323860991681126401</t>
  </si>
  <si>
    <t>SugaSoSweEt</t>
  </si>
  <si>
    <t>Boston market for lunch 😊 http://topsy.com/trackback?url=http%3A//twitter.com/ash89a/status/323860992796794880</t>
  </si>
  <si>
    <t>I'm at @BostonLogan International Airport (BOS) (Boston, MA) w/ 71 others http://t.co/pDKQd7kCoA http://topsy.com/trackback?url=http%3A//twitter.com/diegoalbright/status/323860998052265985</t>
  </si>
  <si>
    <t>“@CP24: Ethiopia's Lelisa Desisa wins Boston Marathon http://t.co/cCc2PF8y7O” http://topsy.com/trackback?url=http%3A//twitter.com/thatillestkid/status/323860996559085568</t>
  </si>
  <si>
    <t>holly</t>
  </si>
  <si>
    <t>RT @KING5Seattle: Five runners from Washington state finished in top 100 at Boston Marathon today. Congratulations!  http://t.co/h5qp9PkzrX http://topsy.com/trackback?url=http%3A//twitter.com/holly98092/status/323861003609702400</t>
  </si>
  <si>
    <t>so many niall fans in boston http://topsy.com/trackback?url=http%3A//twitter.com/kels24601/status/323861006356979712</t>
  </si>
  <si>
    <t>Taylor Garfield</t>
  </si>
  <si>
    <t>A Kenyan and an Ethiopian won the Boston Marathon #Shocked #NotReally http://topsy.com/trackback?url=http%3A//twitter.com/almostfamoustay/status/323861010765201408</t>
  </si>
  <si>
    <t>MEADindeed</t>
  </si>
  <si>
    <t>@jaymohr37 #JayMohrSports - The Boston Marathon: The only event where runners spit their chaw into the cups of water being offered #HAAAD http://topsy.com/trackback?url=http%3A//twitter.com/meadindeed/status/323861008470908928</t>
  </si>
  <si>
    <t>Au Monticule</t>
  </si>
  <si>
    <t>Une victoire signé #42 mike Napoli le héros, victoire de 3-2 Boston http://t.co/hBgGPwjhR4 http://topsy.com/trackback?url=http%3A//twitter.com/aumonticule/status/323861009464950786</t>
  </si>
  <si>
    <t>Chad Shafer</t>
  </si>
  <si>
    <t>Napoli ends it. But Boston showing once again their glaring weakness w/ out Hanrahan in the pen. No depth. Andrew Bailey #onehitwonder http://topsy.com/trackback?url=http%3A//twitter.com/chadwik14/status/323861009058123776</t>
  </si>
  <si>
    <t>Danny Peña</t>
  </si>
  <si>
    <t>@ladyluck34 RT @BuzzFeed: The Dude who won the 2013 Boston Marathon was racing in just his second marathon ever http://t.co/TMRFUxJ2Eu http://topsy.com/trackback?url=http%3A//twitter.com/godfree/status/323861009385287681</t>
  </si>
  <si>
    <t>Connor Cackovic</t>
  </si>
  <si>
    <t>Bringing home the win on Patriots Day...welcome to Boston Napoli #walkoff http://topsy.com/trackback?url=http%3A//twitter.com/connorcackovic/status/323861013764120576</t>
  </si>
  <si>
    <t>La mexicana Madaí Pérez terminó en la séptima posición del Maratón de Boston, tras cronometrar 2h28'59". http://t.co/SnoAElAtUi http://topsy.com/trackback?url=http%3A//twitter.com/reformacancha/status/323861018684035072</t>
  </si>
  <si>
    <t>Melissa B.</t>
  </si>
  <si>
    <t>RT @rich_levine: Boston's next Mayor should create a new holiday called Red Sox Day, where the Patriots play a random Monday morning hom ... http://topsy.com/trackback?url=http%3A//twitter.com/mellyb/status/323861025462026240</t>
  </si>
  <si>
    <t>Jon Couture</t>
  </si>
  <si>
    <t>Now that's a real "Welcome to Boston" moment for Mike Napoli ... Fenway double saves the day. #RedSox http://topsy.com/trackback?url=http%3A//twitter.com/joncouture/status/323861032047112194</t>
  </si>
  <si>
    <t>Vito Mayora Peláez</t>
  </si>
  <si>
    <t>En otras noticias, barrió Boston :D. Napoli dejó en el terreno a TB con doblete impulsor. http://topsy.com/trackback?url=http%3A//twitter.com/srchipo/status/323861041463308289</t>
  </si>
  <si>
    <t>Mike Billeter</t>
  </si>
  <si>
    <t>RT @acass8: Unreal. "@darrenrovell: Men's Boston Marathon winner Lelisa Desisa runs a 2:10:23. That = 12.0 on the treadmill for 26 miles!” http://topsy.com/trackback?url=http%3A//twitter.com/mikebilleter/status/323861038095294464</t>
  </si>
  <si>
    <t>IT Jobs</t>
  </si>
  <si>
    <t>Sr. Systems Analyst (Corporate Finance Systems) - SW29991a - Boston, Massachusetts - $ 95 to $ 110 k (per year... http://t.co/10yxoaAVni http://topsy.com/trackback?url=http%3A//twitter.com/mytechjobs/status/323861040381181952</t>
  </si>
  <si>
    <t>Usiel</t>
  </si>
  <si>
    <t>@Buster_ESPN yet Boston fans boo'd while Molina took awhile. Clearly it affected Peralta more. They'll boo anything in Boston. http://topsy.com/trackback?url=http%3A//twitter.com/theu8995/status/323861041475878912</t>
  </si>
  <si>
    <t>Sr. Software Engineer (Java and SQL) - SW30051b - Boston, Massachusetts - $ 100 to $ 115 k (per year) + DOE + ... http://t.co/eKquKg1Kj9 http://topsy.com/trackback?url=http%3A//twitter.com/mytechjobs/status/323861042113437696</t>
  </si>
  <si>
    <t>Compliance Analyst (Fixed Income and Business Analyst) - SW1000SE - Boston, Massachusetts - $ 70 to $ 95 k (pe... http://t.co/WZQlaW9dPA http://topsy.com/trackback?url=http%3A//twitter.com/mytechjobs/status/323861044994924544</t>
  </si>
  <si>
    <t>Holly.</t>
  </si>
  <si>
    <t>Great day for Boston. Now lets go Bruins! #tonight #woooo 🐻😍 http://topsy.com/trackback?url=http%3A//twitter.com/hollyupham/status/323861049256316928</t>
  </si>
  <si>
    <t>Garrett B.</t>
  </si>
  <si>
    <t>Napoli! Seems to be Boston's newest go to clutch player http://topsy.com/trackback?url=http%3A//twitter.com/gbautographs/status/323861047553429505</t>
  </si>
  <si>
    <t>Corey Zeller</t>
  </si>
  <si>
    <t>Walk double by Napoli . Ha Boston 8-4 http://topsy.com/trackback?url=http%3A//twitter.com/coreyz15/status/323861050481074178</t>
  </si>
  <si>
    <t>BOSTON CAN SUCK IT!!! http://topsy.com/trackback?url=http%3A//twitter.com/duffybear17/status/323861050392977408</t>
  </si>
  <si>
    <t>@billburr Pls RT to support our bone marrow drive in Boston on 4-21-13.  #BeTheMatch http://t.co/MFz1jtZD2Z http://topsy.com/trackback?url=http%3A//twitter.com/cure4rich/status/323861055795253248</t>
  </si>
  <si>
    <t>Elliott Mealer</t>
  </si>
  <si>
    <t>RT @Cure4Rich: @billburr Pls RT to support our bone marrow drive in Boston on 4-21-13.  #BeTheMatch http://t.co/MFz1jtZD2Z http://topsy.com/trackback?url=http%3A//twitter.com/cure4rich/status/323861055795253248</t>
  </si>
  <si>
    <t>Rochestertitans</t>
  </si>
  <si>
    <t>Cash boston 1-0+2un back to killing! +45un #mlb 2013 rest of card http://t.co/9ZPFJuzZbm dont miss out http://topsy.com/trackback?url=http%3A//twitter.com/rochestertitans/status/323861058672533504</t>
  </si>
  <si>
    <t>patrick albanese</t>
  </si>
  <si>
    <t>welcome to Boston, Mike Napoli http://topsy.com/trackback?url=http%3A//twitter.com/palbanese/status/323861061604343808</t>
  </si>
  <si>
    <t>RT @RunCompetitor: Joanie finishes in 2:50:35, 30 years after her last Boston win. #boston13 #bostonmarathon http://topsy.com/trackback?url=http%3A//twitter.com/geohiker/status/323861082282291200</t>
  </si>
  <si>
    <t>@nunboy1609 @aceruzzi you have to mute it when you're watching in class. Also boston marathon had very boring commentary anyway http://topsy.com/trackback?url=http%3A//twitter.com/chriscorbett2/status/323861083242770432</t>
  </si>
  <si>
    <t>Lindsay Yazzolino</t>
  </si>
  <si>
    <t>@j_tgl I mean, I can't guarantee that Boston is for eeryone. :d http://topsy.com/trackback?url=http%3A//twitter.com/grammarglamor/status/323861086484967425</t>
  </si>
  <si>
    <t>Roodock</t>
  </si>
  <si>
    <t>Another W for Boston #SoxNation http://topsy.com/trackback?url=http%3A//twitter.com/a_rudy04/status/323861091039993856</t>
  </si>
  <si>
    <t>Jonathan Cuotto</t>
  </si>
  <si>
    <t>Y Boston ganando en el último inning, lo mejor! http://topsy.com/trackback?url=http%3A//twitter.com/jonathancuottod/status/323861092998721537</t>
  </si>
  <si>
    <t>Boston Hockey Club</t>
  </si>
  <si>
    <t>Boston Hockey Club AGM to be held at The Sportsman tomorrow evening 7.00pm start. Food is provided! http://topsy.com/trackback?url=http%3A//twitter.com/bostonhockeyclb/status/323861093015511040</t>
  </si>
  <si>
    <t>Victory Marketing</t>
  </si>
  <si>
    <t>RT @BuzzFeed: The Dude who won the 2013 Boston Marathon was racing in just his second marathon ever http://t.co/zE1gUFyGog http://topsy.com/trackback?url=http%3A//twitter.com/victorymktg/status/323861095112658944</t>
  </si>
  <si>
    <t>eyelash</t>
  </si>
  <si>
    <t>Bout to go for a run in Boston during the Boston Marathon but prolly only running like 3 miles hahaha. #winner #bostonmarathon 🏃 http://topsy.com/trackback?url=http%3A//twitter.com/itseyelash/status/323861099944505345</t>
  </si>
  <si>
    <t>purplecait</t>
  </si>
  <si>
    <t>RT @NESN: Red Sox-Rays Live: Mike Napoli Drives Home Dustin Pedroia With Walkoff Double for 3-2 Boston Win http://t.co/aDtTE2XLlR http://topsy.com/trackback?url=http%3A//twitter.com/purplecait/status/323861097897668608</t>
  </si>
  <si>
    <t>Jackie Robinson Day &amp;amp; Patriots' Day in Boston. So everyone's wearing #42 at Fenway, &amp;amp; a man is jokingly aiming a musket at the field. Okay. http://topsy.com/trackback?url=http%3A//twitter.com/maccapee/status/323861104243658752</t>
  </si>
  <si>
    <t>Brian Hutchinson</t>
  </si>
  <si>
    <t>Hope all of the boston teams are champs this year #TitleTown http://topsy.com/trackback?url=http%3A//twitter.com/hutch617/status/323861114561634304</t>
  </si>
  <si>
    <t>⚾Zach King</t>
  </si>
  <si>
    <t>And Boston wins it!!!!!!! http://topsy.com/trackback?url=http%3A//twitter.com/zachking615/status/323861115006242816</t>
  </si>
  <si>
    <t>I'm at Sweet Caroline's Restaurant &amp;amp; Bar (Boston, MA) http://t.co/ip300VQdlE http://topsy.com/trackback?url=http%3A//twitter.com/cdobes31/status/323861116017061888</t>
  </si>
  <si>
    <t>Sustainability @GMCR</t>
  </si>
  <si>
    <t>Employees from our @Keurig offices are helping to keep runners hydrated during today's Boston Marathon! http://t.co/7LNegHiO4q http://topsy.com/trackback?url=http%3A//twitter.com/brewbetterworld/status/323861120676937728</t>
  </si>
  <si>
    <t>RunningwithFaith5K</t>
  </si>
  <si>
    <t>CONGRATS to New Lenox's own Kristin Cunningham Kotara on completing the Boston Marathon with a time of 3:23! She... http://t.co/UwO6ST4APX http://topsy.com/trackback?url=http%3A//twitter.com/runningwithfait/status/323861122887335937</t>
  </si>
  <si>
    <t>Anthony Marcotte</t>
  </si>
  <si>
    <t>Ambiance festive au Fenway Park en ce lundi du marathon de Boston. Beaucoup d'ambiance et une victoire de 3-2 en 9e manche. http://topsy.com/trackback?url=http%3A//twitter.com/anthonymarcotte/status/323861127312326656</t>
  </si>
  <si>
    <t>Corey MonDore</t>
  </si>
  <si>
    <t>BOSTON WINS ANOTHER WALKOFF!! #REDSOX http://topsy.com/trackback?url=http%3A//twitter.com/tictaccondore/status/323861132576178177</t>
  </si>
  <si>
    <t>R5 Please Notice Me!</t>
  </si>
  <si>
    <t>Ahhh @selenagomez is coming to Boston at TD garden on oct 12 I need to go see her I have never seen her in concert before! http://topsy.com/trackback?url=http%3A//twitter.com/sandlothfan22/status/323861131657633792</t>
  </si>
  <si>
    <t>PRINCES$</t>
  </si>
  <si>
    <t>Saturday I just wanna spend the day in downtown Boston , get my nails done , shop &amp;amp; go out to eat * 💁 http://topsy.com/trackback?url=http%3A//twitter.com/somarilyn_xo/status/323861133633155072</t>
  </si>
  <si>
    <t>Victoria Brandano</t>
  </si>
  <si>
    <t>So glad I'm not home for the Boston Marathon today! #trafficgalore #massholes http://topsy.com/trackback?url=http%3A//twitter.com/veeleighbee/status/323861134203555841</t>
  </si>
  <si>
    <t>Boston esta muy ready http://topsy.com/trackback?url=http%3A//twitter.com/srgarciaa_jr/status/323861135449280512</t>
  </si>
  <si>
    <t>Scorebird</t>
  </si>
  <si>
    <t>#MLB: Tampa Bay 2, Boston 3 | http://t.co/d4Q9L3s4cJ | W: A. Bailey (1-0) L: J. Peralta (0-1) http://topsy.com/trackback?url=http%3A//twitter.com/scorebird/status/323861140817985536</t>
  </si>
  <si>
    <t>Clasico88Batum</t>
  </si>
  <si>
    <t>#MLB : Boston Red Sox (2) (8-4) 3-2 Tampa Bay Rays  (4-8) http://topsy.com/trackback?url=http%3A//twitter.com/ruberus2/status/323861140692156416</t>
  </si>
  <si>
    <t>zack</t>
  </si>
  <si>
    <t>RT @afwilliams93: I hate Boston http://topsy.com/trackback?url=http%3A//twitter.com/afwilliams93/status/323861141023506433</t>
  </si>
  <si>
    <t>♡ story of my life ♡</t>
  </si>
  <si>
    <t>RT @onedirection: Happy to announce that 1D World Boston is now open! Follow @1DWorldMerch for details! #1DWorldBoston 1DHQ x http://topsy.com/trackback?url=http%3A//twitter.com/fiveguysmyidols/status/323861146555789312</t>
  </si>
  <si>
    <t>NUTROPICAL</t>
  </si>
  <si>
    <t>Shoutout to Steve who is running the Boston Marathon today! Any other followers that are running? http://topsy.com/trackback?url=http%3A//twitter.com/frutaborojo/status/323861147692437504</t>
  </si>
  <si>
    <t>Isaac Spivey</t>
  </si>
  <si>
    <t>Lets go #redsox !! Another walk off this time @MikeNapoli25 !! A win on patriot day, Jackie Robinson day, and the Boston marathon! #pumped http://topsy.com/trackback?url=http%3A//twitter.com/spiveyi612/status/323861158740242432</t>
  </si>
  <si>
    <t>John R</t>
  </si>
  <si>
    <t>RT @SummerSanders_: Wicked Awesome Marathon! Thank you Boston! #BostonMarathon http://t.co/b2sXdGzDR2 http://topsy.com/trackback?url=http%3A//twitter.com/medfordcaniac/status/323861155166707712</t>
  </si>
  <si>
    <t>Happy Birthday Niall</t>
  </si>
  <si>
    <t>RT @Real_Liam_Payne: Hellooooo 1D World is goinggggggg to Boston! Opens this weekend!!!!! #1DWorldBoston http://topsy.com/trackback?url=http%3A//twitter.com/niallpociito/status/323861156500488192</t>
  </si>
  <si>
    <t>Tugce</t>
  </si>
  <si>
    <t>RT @onedirection: Happy to announce that 1D World Boston is now open! Follow @1DWorldMerch for details! #1DWorldBoston 1DHQ x http://topsy.com/trackback?url=http%3A//twitter.com/tugcenialllove/status/323861156655689728</t>
  </si>
  <si>
    <t>“@rainasweetheart: @BangaKnowsBest good still breathing ") so u live in boston” yes ma'am! U? http://topsy.com/trackback?url=http%3A//twitter.com/bangaknowsbest/status/323861156831821824</t>
  </si>
  <si>
    <t>@timwebber42 @elschaal Boston marathon woof! http://t.co/ZrPXBLSmXW http://topsy.com/trackback?url=http%3A//twitter.com/bpalfy1010/status/323861154143301632</t>
  </si>
  <si>
    <t>Ultimate Fitness</t>
  </si>
  <si>
    <t>THE BOSTON MARATHON is going on now!  We are following our members, Mitch Butler and Carrie Senkarik.  Here are... http://t.co/0U9BOmelkB http://topsy.com/trackback?url=http%3A//twitter.com/ultimatefitclub/status/323861156286566401</t>
  </si>
  <si>
    <t>Natasha Donaghey</t>
  </si>
  <si>
    <t>Welcome to Boston... And it's the Boston marathon today :) we landed perfect time http://t.co/Rwcm6jGW5y http://topsy.com/trackback?url=http%3A//twitter.com/hellokitty20007/status/323861158786371584</t>
  </si>
  <si>
    <t>Jeffrey ffej S.</t>
  </si>
  <si>
    <t>@TylerTjelmeland ok just making sure cuz u didnt have ur lineup filled today before the boston/tampa bay game http://topsy.com/trackback?url=http%3A//twitter.com/serbctw/status/323861161319735297</t>
  </si>
  <si>
    <t>Octavia Pierce</t>
  </si>
  <si>
    <t>Wish I was in Boston for marathon Monday #bostonianpride 🏃👟 http://topsy.com/trackback?url=http%3A//twitter.com/octaviapiece/status/323861163832143872</t>
  </si>
  <si>
    <t>Ricky Fritzsching</t>
  </si>
  <si>
    <t>Being Boston Marathon day @tfritzsching &amp;amp; I ran 4 miles with our last mile being supa-fast. We were Kenyan wanna-bees! #BostonMarathon http://topsy.com/trackback?url=http%3A//twitter.com/rickyisms/status/323861166768148480</t>
  </si>
  <si>
    <t>Chrisbrown Promo</t>
  </si>
  <si>
    <t>RT @TBVanguard: ★★#TeamBreezy @ChrisBrown is headed to SUMMER JAM in Boston on June 1st! Get your tickets ... http://t.co/zO2PPblvW2 http://topsy.com/trackback?url=http%3A//twitter.com/chrisbrownpromo/status/323861167359553536</t>
  </si>
  <si>
    <t>Molly Maguire</t>
  </si>
  <si>
    <t>Good game Boston 👍 http://topsy.com/trackback?url=http%3A//twitter.com/memaguire13/status/323861171079880705</t>
  </si>
  <si>
    <t>Shirley Nigri Farber</t>
  </si>
  <si>
    <t>Hoje tem Bate Papo com Shirley Farber TV as 2 pm em Everett, 5 pm em Boston/Brighton/Dorchester, 9 pm em... http://t.co/CTpyQefK2M http://topsy.com/trackback?url=http%3A//twitter.com/shirleyfarber/status/323861168630398976</t>
  </si>
  <si>
    <t>Hawk</t>
  </si>
  <si>
    <t>Good job Boston #redsox http://topsy.com/trackback?url=http%3A//twitter.com/hawkmoney1/status/323861175286779904</t>
  </si>
  <si>
    <t>Ethiopia's Desisa, Kenya's Jeptoo win in Boston http://t.co/LEursPUody http://topsy.com/trackback?url=http%3A//twitter.com/rawsigboston/status/323861173919424512</t>
  </si>
  <si>
    <t>Trader+Quant</t>
  </si>
  <si>
    <t>New Job Listing: Java Quant Developer - Top Asset Management Firm 51-MH2780 at Clarity Group (Boston, MA)  http://t.co/1TJg6S5xUX http://topsy.com/trackback?url=http%3A//twitter.com/traderquants/status/323861173474840578</t>
  </si>
  <si>
    <t>Melodie O'Leary</t>
  </si>
  <si>
    <t>Woo hoo!!! @MikeNapoli25 for the win! Welcome to Boston! #Clutch #GoRedSox http://topsy.com/trackback?url=http%3A//twitter.com/melmel12217/status/323861176696066048</t>
  </si>
  <si>
    <t>JP Padgett</t>
  </si>
  <si>
    <t>Boston with that walk off. #clutch http://topsy.com/trackback?url=http%3A//twitter.com/jppadgett_6/status/323861176926744576</t>
  </si>
  <si>
    <t>The Stormin Mormon</t>
  </si>
  <si>
    <t>RT @JPPadgett_6: Boston with that walk off. #clutch http://topsy.com/trackback?url=http%3A//twitter.com/jppadgett_6/status/323861176926744576</t>
  </si>
  <si>
    <t>King Bowman</t>
  </si>
  <si>
    <t>Boston Market flow👌 http://topsy.com/trackback?url=http%3A//twitter.com/markchainz/status/323861176754790400</t>
  </si>
  <si>
    <t>Going to Boston 😊 http://topsy.com/trackback?url=http%3A//twitter.com/malikmars/status/323861179535593473</t>
  </si>
  <si>
    <t>Aileen Chua</t>
  </si>
  <si>
    <t>While my Pharm prof Romanelli ran the Boston marathon today, I took a marathon nap. I win? #gonelli http://t.co/TK6B8gK9fs http://topsy.com/trackback?url=http%3A//twitter.com/aachua2014/status/323861183100776449</t>
  </si>
  <si>
    <t>The perks of going to school in Boston, no school today cause #PatriotsDay http://topsy.com/trackback?url=http%3A//twitter.com/heyyjenine/status/323861181595004928</t>
  </si>
  <si>
    <t>@LewisNewton1 even the Boston announcers said this game was umpired towards the Red Sox favour...no surprise Hernandez is known as woeful http://topsy.com/trackback?url=http%3A//twitter.com/jords_mac/status/323861180219260928</t>
  </si>
  <si>
    <t>MedSafe</t>
  </si>
  <si>
    <t>Good luck to everyone competing in The Boston Marathon Today! http://t.co/F3OsdrWe8G http://topsy.com/trackback?url=http%3A//twitter.com/medsafetcs/status/323861182089920512</t>
  </si>
  <si>
    <t>Doble de Mike Napoli y Boston deja en el terreno a Tampa Bay,YA PEGAMOS EL 1ER LOGRO DE NUESTROS REGALOS EN LA #MLB #HOYCOBRAMOS http://topsy.com/trackback?url=http%3A//twitter.com/casadeportivaes/status/323861186229710848</t>
  </si>
  <si>
    <t>Boston your my home http://topsy.com/trackback?url=http%3A//twitter.com/shakenbake8491/status/323861188222013440</t>
  </si>
  <si>
    <t>First-time Boston Marathon runner Chenae Jackson finishes the 117th race in 3:38:27. http://t.co/nYJfAffvka http://topsy.com/trackback?url=http%3A//twitter.com/tcrunning/status/323861184803643392</t>
  </si>
  <si>
    <t>Emily Burns</t>
  </si>
  <si>
    <t>RT @purplemozart: Jude Flurry in the news! ... Edmond Boy Places In The Top Ten At World Irish Dance Championship In Boston http://t.co/ ... http://topsy.com/trackback?url=http%3A//twitter.com/emilyjaneb10/status/323861186070331392</t>
  </si>
  <si>
    <t>Phillies Nation</t>
  </si>
  <si>
    <t>Phillies Road Trips to Boston, New York and Chicago http://t.co/BxNsET6zk5 http://topsy.com/trackback?url=http%3A//twitter.com/philliesnation/status/323861189253808128</t>
  </si>
  <si>
    <t>Soldiers run Boston marathon in full gear saw one female soldier. http://t.co/2MgdpzYnGP http://topsy.com/trackback?url=http%3A//twitter.com/jeffreyjslo/status/323861190386266113</t>
  </si>
  <si>
    <t>Right Now I/O Feed</t>
  </si>
  <si>
    <t>Soldiers run Boston marathon in full gear saw one female soldier. http://t.co/oLU717ehYx #Boston via @JeffreyJSlo http://topsy.com/trackback?url=http%3A//twitter.com/rightnowio_feed/status/323861196526743553</t>
  </si>
  <si>
    <t>Gabriel Magana</t>
  </si>
  <si>
    <t>BOSTON WINS AGAIN. Walk off http://topsy.com/trackback?url=http%3A//twitter.com/hitler_da_devil/status/323861196593831936</t>
  </si>
  <si>
    <t>Fresa</t>
  </si>
  <si>
    <t>i love that #runjoeyrun is trending....even above boston marathon. #showstealer http://topsy.com/trackback?url=http%3A//twitter.com/fresa80/status/323861199571804162</t>
  </si>
  <si>
    <t>Waited 2 years for Wicked to come to Boston...gonna cry my eyes out if I can't make it to any of the days http://topsy.com/trackback?url=http%3A//twitter.com/aestheticbonnie/status/323861200679092224</t>
  </si>
  <si>
    <t>Matt Hill</t>
  </si>
  <si>
    <t>RT @ShitPussiesSay: NY &amp;gt; Boston http://topsy.com/trackback?url=http%3A//twitter.com/matthewhill65/status/323861198498054144</t>
  </si>
  <si>
    <t>BOSTON MARATHON 2013 SCENES: Boston Marathon winners Rita Jeptoo (left) of Kenya and Lelisa Desisa of Ethiopia... http://t.co/7uI32Qx3qp http://topsy.com/trackback?url=http%3A//twitter.com/gamer41007/status/323861202633633792</t>
  </si>
  <si>
    <t>Patrick Phillips</t>
  </si>
  <si>
    <t>BREAKING: @RaysJoeMaddon just contacted a Boston seamstress to change Letter Sweaters to 3 "L's". #sweep #dirtywater http://topsy.com/trackback?url=http%3A//twitter.com/captpat48/status/323861205167005696</t>
  </si>
  <si>
    <t>For $10.40, you better go find one lol! RT @PeedaWacka: wish a boston market was close to me! shit http://topsy.com/trackback?url=http%3A//twitter.com/ratchetnerd/status/323861205263454209</t>
  </si>
  <si>
    <t>Mathew Adenson</t>
  </si>
  <si>
    <t>Africans prevail in Boston Marathon: Lelisa Desisa of Ethiopia wins a three-way sprint finish; Rita Jeptoo win... http://t.co/SbNBBh06V4 http://topsy.com/trackback?url=http%3A//twitter.com/mattadenson/status/323861214960685057</t>
  </si>
  <si>
    <t>Allison Schelzi</t>
  </si>
  <si>
    <t>Oh how I wish I was in Boston today with @meliss2mac ! http://topsy.com/trackback?url=http%3A//twitter.com/aschelz07/status/323861213849194497</t>
  </si>
  <si>
    <t>Cham ✌️ '</t>
  </si>
  <si>
    <t>MY BROTHERS AT THE 1D STORE IN BOSTON AND ASK ME IF I WANT ANYTHING IDEK WHAT'S THERE HELP http://topsy.com/trackback?url=http%3A//twitter.com/littlethongs/status/323861217800224768</t>
  </si>
  <si>
    <t>NotWallyTheGreenMons</t>
  </si>
  <si>
    <t>Joe Maddon just shifted his entire infield in the Boston Harbor; still loses. #redsox http://topsy.com/trackback?url=http%3A//twitter.com/notwallygm/status/323861228290207744</t>
  </si>
  <si>
    <t>Mill Creek</t>
  </si>
  <si>
    <t>We want to send out a huge congratulations to our very own Heidi Bartel for her awesome finish in the 2013 Boston... http://t.co/5MOhKDMBMw http://topsy.com/trackback?url=http%3A//twitter.com/millcreekbar/status/323861229032587264</t>
  </si>
  <si>
    <t>My father-in-law completed his 18th Boston Marathon today (finished 35th in his age group). #daily #commitment #discipline http://topsy.com/trackback?url=http%3A//twitter.com/chrisnickels/status/323861233101058049</t>
  </si>
  <si>
    <t>OC Website Design</t>
  </si>
  <si>
    <t>Africans prevail in Boston Marathon: Lelisa Desisa of Ethiopia wins a three-way sprint finish; Rita Jeptoo win... http://t.co/dgzTY7hA1B http://topsy.com/trackback?url=http%3A//twitter.com/1ezwebdesign/status/323861231213637632</t>
  </si>
  <si>
    <t>Rebel I</t>
  </si>
  <si>
    <t>Boston Marathon: Stoner Style https://t.co/HrzZAuCbTB http://topsy.com/trackback?url=http%3A//twitter.com/ianwearsnikes/status/323861242609541121</t>
  </si>
  <si>
    <t>Joel Sebastianelli</t>
  </si>
  <si>
    <t>Shades of Mark Loretta in 2006! Happy Patriots' Day #RedSox Nation, and welcome to Boston Mike Napoli! #ILoveThatDirtyWater http://topsy.com/trackback?url=http%3A//twitter.com/jjsebastianelli/status/323861245721710592</t>
  </si>
  <si>
    <t>Venezuela</t>
  </si>
  <si>
    <t>@hcapriles RT Boston MA y Miami Fl entre los estados donde se realizará Marcha Mundial Exigimos auditoria! #fraudeelectoral #venezueladeluto http://topsy.com/trackback?url=http%3A//twitter.com/vzla_informada/status/323861246573166592</t>
  </si>
  <si>
    <t>Drew Gosselin</t>
  </si>
  <si>
    <t>Gotta love how well the Red Sox have been playing. Keep it up Boston! #Soxnation http://topsy.com/trackback?url=http%3A//twitter.com/drewgosselin28/status/323861243372896258</t>
  </si>
  <si>
    <t>CardTrainCollectible</t>
  </si>
  <si>
    <t>I'm giving away: 2007 Kevin Garnett Fleer Milestone 66 Double Doubles -Boston Celtics- Immediate Shippi http://t.co/LumNv8VQIP http://topsy.com/trackback?url=http%3A//twitter.com/cardtraincollec/status/323861244593451008</t>
  </si>
  <si>
    <t>Alberta Chu</t>
  </si>
  <si>
    <t>RT @SwansonJulia: The Boston 48 Hour Film Project: Best of the First Ten Years http://t.co/JKYItpoIKW http://topsy.com/trackback?url=http%3A//twitter.com/swansonjulia/status/323861259156086784</t>
  </si>
  <si>
    <t>Derek Luciani*</t>
  </si>
  <si>
    <t>Boston invites designs for new public transport map http://t.co/74XJzD4H40 via @dezeen http://topsy.com/trackback?url=http%3A//twitter.com/derekluciani/status/323861263270703104</t>
  </si>
  <si>
    <t>Alisa D</t>
  </si>
  <si>
    <t>Damn, @JordanRVance speedy speedy Boston finish! Way to go buddy! http://topsy.com/trackback?url=http%3A//twitter.com/dunlapa/status/323861265665646592</t>
  </si>
  <si>
    <t>Taylar Royer</t>
  </si>
  <si>
    <t>High class at the capital grille in Boston @Nicole_Feist http://topsy.com/trackback?url=http%3A//twitter.com/taylarjo/status/323861264302489600</t>
  </si>
  <si>
    <t>Shane Couture</t>
  </si>
  <si>
    <t>RT @SNOSSports: An Ethiopian and a Kenyan won the Men's and Women's Boston Marathon! I'm shocked Americans didn't win! http://topsy.com/trackback?url=http%3A//twitter.com/shane_couture/status/323861264331837440</t>
  </si>
  <si>
    <t>Puro Deporte</t>
  </si>
  <si>
    <t>Etíope Desisa y keniana Jeptoo ganaron la maratón de Boston  http://t.co/IPhfmGsAoC http://topsy.com/trackback?url=http%3A//twitter.com/deportesln/status/323861269822185472</t>
  </si>
  <si>
    <t>Rita Jeptoo won the 2013 B.A.A. Boston marathon in a time of 2:26:25, #bostonmarathon http://t.co/WyJ0hYQjqP http://topsy.com/trackback?url=http%3A//twitter.com/runblogrun/status/323861277967527936</t>
  </si>
  <si>
    <t>DJANET UNCHAINED</t>
  </si>
  <si>
    <t>YAY BOSTON. RT @SportsCenter Red Sox walk off on Patriots' Day! Mike Napoli doubles in Dustin Pedroia for the win. #SCTop10 http://topsy.com/trackback?url=http%3A//twitter.com/jmedbrooke/status/323861276889608192</t>
  </si>
  <si>
    <t>WildlifeRunner</t>
  </si>
  <si>
    <t>Put in perspective. #WOW "MT@ENERGYbits: Men's Boston Marathon winner Desisa runs a 2:10:23. That is 12.0 on the treadmill for 26 miles!" http://topsy.com/trackback?url=http%3A//twitter.com/mitchellryan14/status/323861280593162241</t>
  </si>
  <si>
    <t>Bruins, Red Sox, Boston Marathon, AND Ken Casey's Birthday.  It can't get much better than that!  Happy Birthday @KenDKM!! http://topsy.com/trackback?url=http%3A//twitter.com/mcgreevysboston/status/323861280962273280</t>
  </si>
  <si>
    <t>Molly Dudko</t>
  </si>
  <si>
    <t>Wearing a mets hat in downtown Boston on marathon....actually lost count of the number of dirty looks I got #oops #newyokefor http://topsy.com/trackback?url=http%3A//twitter.com/molldud/status/323861290848243712</t>
  </si>
  <si>
    <t>Maggie Schnider</t>
  </si>
  <si>
    <t>Lived in Boston for 4 years, and the one marathon Monday that I'm in a different state, @mdschnider3 makes a trip into the city. #shade http://topsy.com/trackback?url=http%3A//twitter.com/maggschnid/status/323861292353994753</t>
  </si>
  <si>
    <t>@willlopez38 only to you Boston fans darling 😒 http://topsy.com/trackback?url=http%3A//twitter.com/breezy_bad19/status/323861292509171712</t>
  </si>
  <si>
    <t>Kimmie  Gillock</t>
  </si>
  <si>
    <t>@Keith_N0Sweat final: Boston 3 Tampa 2 #redsoxnation http://topsy.com/trackback?url=http%3A//twitter.com/kimlaygil7/status/323861297974362112</t>
  </si>
  <si>
    <t>Emmy Larsson</t>
  </si>
  <si>
    <t>RT @onedirection: Happy to announce that 1D World Boston is now open! Follow @1DWorldMerch for details! #1DWorldBoston 1DHQ x http://topsy.com/trackback?url=http%3A//twitter.com/1djb_lovver/status/323861300977483776</t>
  </si>
  <si>
    <t>Yeah NAPOLI.NICE HIT. NICE BASERUNNING PEDROIA.THE SOX SWEEP TB ANOTHER WALK OFF REDSOOOXXX WHAT A GREAT TEAM.BOSTON #1 SAAAHHHXX BASEBALL#1 http://topsy.com/trackback?url=http%3A//twitter.com/chrisjoyce68/status/323861310414655489</t>
  </si>
  <si>
    <t>Joey McIntyre Runs For Boston Marathon For Alzheimer's Research | Watch the video - Yahoo! News - http://t.co/fRkeTCPaPo http://topsy.com/trackback?url=http%3A//twitter.com/imnangl/status/323861314961293312</t>
  </si>
  <si>
    <t>God made.</t>
  </si>
  <si>
    <t>Boston Bound. http://t.co/5k8gG8ddjH http://topsy.com/trackback?url=http%3A//twitter.com/dopescienze/status/323861315808530432</t>
  </si>
  <si>
    <t>RT @GregMcMillan: Boston is awesome. Best crowds ever. Total quad lock n the hills required serious mental toughness over last few mi bu ... http://topsy.com/trackback?url=http%3A//twitter.com/hickeye/status/323861314357317632</t>
  </si>
  <si>
    <t>RT @ZillionJobs: Cognos Tm1 Consultant Job (Boston, MA)  http://t.co/JsIrNa55ul  #job #jobs #Boston http://topsy.com/trackback?url=http%3A//twitter.com/jobtx/status/323861320376123393</t>
  </si>
  <si>
    <t>Julius Roberts II</t>
  </si>
  <si>
    <t>RT @KingJames: Preparing for Boston tonight listening to the homie @BIGKRIT "King Remembered In Time" #southernhospitality #inmyzone #sh ... http://topsy.com/trackback?url=http%3A//twitter.com/jurobthetrainer/status/323861319298191360</t>
  </si>
  <si>
    <t>Dear Boston... FUCK. YOU. http://topsy.com/trackback?url=http%3A//twitter.com/aimster_17/status/323861320074141699</t>
  </si>
  <si>
    <t>Rita Jeptoo of Kenya is the 2013 Boston Marathon winner of the women's elite race: http://t.co/4Bm9TzrNwS http://topsy.com/trackback?url=http%3A//twitter.com/sportsoundsweet/status/323861319247863810</t>
  </si>
  <si>
    <t>Liam Regan</t>
  </si>
  <si>
    <t>RT @SNOSSports: An Ethiopian and a Kenyan won the Men's and Women's Boston Marathon! I'm shocked Americans didn't win! http://topsy.com/trackback?url=http%3A//twitter.com/lpregan/status/323861320950755328</t>
  </si>
  <si>
    <t>Andrés</t>
  </si>
  <si>
    <t>Red Sox win !!! Tremendo batazo de Mike Napoli que impulsa a Pedroia, 3-2 para las medias rojas!!! Vaya comienzo de Boston en la temp ... http://topsy.com/trackback?url=http%3A//twitter.com/andresmarchante/status/323861330828337152</t>
  </si>
  <si>
    <t>rachel.ܤ</t>
  </si>
  <si>
    <t>RT @onedirection: Happy to announce that 1D World Boston is now open! Follow @1DWorldMerch for details! #1DWorldBoston 1DHQ x http://topsy.com/trackback?url=http%3A//twitter.com/princessstylesx/status/323861338399068160</t>
  </si>
  <si>
    <t>Megan ♡</t>
  </si>
  <si>
    <t>I love Boston so much I don't want to leave 😭 http://topsy.com/trackback?url=http%3A//twitter.com/hellomegan_/status/323861337874784256</t>
  </si>
  <si>
    <t>I'm seeking a UX Designer for a 6-month gig in the Boston Area.: http://t.co/VnyUWMbuuD http://topsy.com/trackback?url=http%3A//twitter.com/connie_ux/status/323861340500406273</t>
  </si>
  <si>
    <t>chriS∆Duryea</t>
  </si>
  <si>
    <t>RT @SNOSSports: An Ethiopian and a Kenyan won the Men's and Women's Boston Marathon! I'm shocked Americans didn't win! http://topsy.com/trackback?url=http%3A//twitter.com/chriswearshats/status/323861341641265154</t>
  </si>
  <si>
    <t>Anakin</t>
  </si>
  <si>
    <t>Bien Boston #clutch http://topsy.com/trackback?url=http%3A//twitter.com/javiciogomez/status/323861344778596352</t>
  </si>
  <si>
    <t>RT @onedirection: Happy to announce that 1D World Boston is now open! Follow @1DWorldMerch for details! #1DWorldBoston 1DHQ x http://topsy.com/trackback?url=http%3A//twitter.com/nmadirectioner/status/323861347353911297</t>
  </si>
  <si>
    <t>Jessica Fenlon</t>
  </si>
  <si>
    <t>@PDRVelez 25% of my classmates were not allowed to show 'on schedule' in 2002 at SMFA Boston http://topsy.com/trackback?url=http%3A//twitter.com/drawclose/status/323861344703111169</t>
  </si>
  <si>
    <t>Joey Zoblahblah</t>
  </si>
  <si>
    <t>Boston swept Tampa http://topsy.com/trackback?url=http%3A//twitter.com/jzoblisein/status/323861350864531456</t>
  </si>
  <si>
    <t>Valentina Dombele</t>
  </si>
  <si>
    <t>Boston for the day, found some amazing street art #hipster http://t.co/4NuzKdWkSY http://topsy.com/trackback?url=http%3A//twitter.com/itsritual1994/status/323861351757914113</t>
  </si>
  <si>
    <t>RT @NotWallyGM: Joe Maddon just shifted his entire infield in the Boston Harbor; still loses. #redsox http://topsy.com/trackback?url=http%3A//twitter.com/redsox1927/status/323861354354204672</t>
  </si>
  <si>
    <t>Keena Soga</t>
  </si>
  <si>
    <t>Napoli didn't homer, but got the winning RBI~! Boston wins~! http://topsy.com/trackback?url=http%3A//twitter.com/keenasoga/status/323861352588406784</t>
  </si>
  <si>
    <t>NBA Boston Celtics Vs Miami Heat Highlights Apr 12, 2013 Game Recap http://t.co/JmbCkIt9IS http://topsy.com/trackback?url=http%3A//twitter.com/michaelgssr/status/323861359915855873</t>
  </si>
  <si>
    <t>Ethiopian Runner Wins Boston Marathon: Lelisa Desisa of Ethiopia has won the 117th Boston Marathon men's title... http://t.co/vfhTCcbKMg http://topsy.com/trackback?url=http%3A//twitter.com/aslisonmar/status/323861357361504256</t>
  </si>
  <si>
    <t>Nathan McGann</t>
  </si>
  <si>
    <t>@Kleonardo10 “@BostonDotCom: This guy is running the Boston Marathon dressed as a hot dog" http://topsy.com/trackback?url=http%3A//twitter.com/nate_mcgann/status/323861359022460928</t>
  </si>
  <si>
    <t>Pedro Cerize</t>
  </si>
  <si>
    <t>Maratona de Boston 2h49:05. Primeira 1/2 em 1:22. Segunda, sofrimento extremo. Heartbreak Hill fez mais uma vitima. http://topsy.com/trackback?url=http%3A//twitter.com/pedrocerize/status/323861359718715392</t>
  </si>
  <si>
    <t>Sharon Lee Joseph</t>
  </si>
  <si>
    <t>RT @McGreevysBoston: Bruins, Red Sox, Boston Marathon, AND Ken Casey's Birthday.  It can't get much better than that!  Happy Birthday @K ... http://topsy.com/trackback?url=http%3A//twitter.com/letsgomurphys/status/323861357613178881</t>
  </si>
  <si>
    <t>Ugo Eziefule</t>
  </si>
  <si>
    <t>I checked in at Boston Market on #Yelp http://t.co/q6xBAJ578J http://topsy.com/trackback?url=http%3A//twitter.com/igboeagle/status/323861363711676417</t>
  </si>
  <si>
    <t>@jessicapatrice BQing at Boston is pretty awesome. Congratulations!!! http://topsy.com/trackback?url=http%3A//twitter.com/laylabohm/status/323861363447443456</t>
  </si>
  <si>
    <t>Congrats Adam @TheBoringRunner  for a great finish at  Boston Marathon. http://topsy.com/trackback?url=http%3A//twitter.com/pinkhatrunner/status/323861361006354433</t>
  </si>
  <si>
    <t>[Boston Terrier Photo] Words of wisdom featuring our little girl, Sophie! http://t.co/CT2tFzRiNB http://topsy.com/trackback?url=http%3A//twitter.com/ibostonterrier/status/323861361912315905</t>
  </si>
  <si>
    <t>Ethiopian Runner Wins Boston Marathon: Lelisa Desisa of Ethiopia has won the 117th Boston Marathon men's title... http://t.co/GltTrlo7wd http://topsy.com/trackback?url=http%3A//twitter.com/tabalongpost/status/323861364118544384</t>
  </si>
  <si>
    <t>T.J.</t>
  </si>
  <si>
    <t>RT @SNOSSports: An Ethiopian and a Kenyan won the Men's and Women's Boston Marathon! I'm shocked Americans didn't win! http://topsy.com/trackback?url=http%3A//twitter.com/tj_luddy4/status/323861361849421824</t>
  </si>
  <si>
    <t>Jill Harmacinski</t>
  </si>
  <si>
    <t>Boston marathon finish line on Boylston Street http://t.co/zTV9mqC57q http://topsy.com/trackback?url=http%3A//twitter.com/eagletribjill/status/323861365829795840</t>
  </si>
  <si>
    <t>Dan Rivera</t>
  </si>
  <si>
    <t>RT @EagleTribJill: Boston marathon finish line on Boylston Street http://t.co/zTV9mqC57q http://topsy.com/trackback?url=http%3A//twitter.com/eagletribjill/status/323861365829795840</t>
  </si>
  <si>
    <t>Ethiopian Runner Wins Boston Marathon: Lelisa Desisa of Ethiopia has won the 117th Boston Marathon men's... http://t.co/OQHQUAQR8K #news http://topsy.com/trackback?url=http%3A//twitter.com/cibuburzine/status/323861371244658689</t>
  </si>
  <si>
    <t>Chris Hancock</t>
  </si>
  <si>
    <t>@ScottRintoul congrats on your Boston Marathon time. Chris http://topsy.com/trackback?url=http%3A//twitter.com/cgh7704/status/323861370028322816</t>
  </si>
  <si>
    <t>Ethiopian Runner Wins Boston Marathon: Lelisa Desisa of Ethiopia has won the 117th Boston Marathon men's title... http://t.co/2ebmQUHC4h http://topsy.com/trackback?url=http%3A//twitter.com/sn0wgun/status/323861369474646017</t>
  </si>
  <si>
    <t>Ethiopian Runner Wins Boston Marathon: Lelisa Desisa of Ethiopia has won the 117th Boston Marathon men's title... http://t.co/929O9UyyFu http://topsy.com/trackback?url=http%3A//twitter.com/just_asepkurnia/status/323861370552610816</t>
  </si>
  <si>
    <t>Kaylor</t>
  </si>
  <si>
    <t>RT @Sandlothfan22: Ahhh @selenagomez is coming to Boston at TD garden on oct 12 I need to go see her I have never seen her in concert be ... http://topsy.com/trackback?url=http%3A//twitter.com/dylenaholic/status/323861373740277761</t>
  </si>
  <si>
    <t>Emily Kopp</t>
  </si>
  <si>
    <t>Time to get my sutures out! (@ Boston Sports &amp;amp; Shoulder Center) http://t.co/nVO6GLKi9o http://topsy.com/trackback?url=http%3A//twitter.com/emilyr_ko/status/323861386209947648</t>
  </si>
  <si>
    <t>Lisa D</t>
  </si>
  <si>
    <t>“@imnangl: Joey McIntyre Runs For Boston Marathon For Alzheimer's Research | Watch the video - Yahoo! News - http://t.co/9QXjKXPg7g” http://topsy.com/trackback?url=http%3A//twitter.com/beautifulday1/status/323861387396907008</t>
  </si>
  <si>
    <t>Your kind words might make me cry! Yw RT @CarrboroCoffee: Big thx to the @SpecialtyCoffee Staff Thanks for everything in Boston,nicely done! http://topsy.com/trackback?url=http%3A//twitter.com/elliematuszak/status/323861393638035456</t>
  </si>
  <si>
    <t>Tayyyyy</t>
  </si>
  <si>
    <t>i feelzz like everyone and their mothers will be in boston today/tonight http://topsy.com/trackback?url=http%3A//twitter.com/taylorpanza/status/323861401099710464</t>
  </si>
  <si>
    <t>Mass Casino Gaming</t>
  </si>
  <si>
    <t>#MA Mass. gaming panel to consider ending tribe's exclusive casino rights in ...: BOSTON — T... http://t.co/Grg6B8fdCK #Casino #Gambling http://topsy.com/trackback?url=http%3A//twitter.com/casinomass/status/323861406522937344</t>
  </si>
  <si>
    <t>Alyson Marie</t>
  </si>
  <si>
    <t>ABOVE IT ALL</t>
  </si>
  <si>
    <t>RT @Loyalty0vaLuv: Boston got too much dick riders 4 me dawwg http://topsy.com/trackback?url=http%3A//twitter.com/ajhoncomes1st/status/323861412495650816</t>
  </si>
  <si>
    <t>Toby McDonough</t>
  </si>
  <si>
    <t>Boston market is so good! #firsttimer http://topsy.com/trackback?url=http%3A//twitter.com/byetoby/status/323861417457491968</t>
  </si>
  <si>
    <t>Athena Eleni</t>
  </si>
  <si>
    <t>RT @BuzzFeed: The Dude who won the 2013 Boston Marathon was racing in just his second marathon ever http://t.co/zE1gUFyGog http://topsy.com/trackback?url=http%3A//twitter.com/beingathena/status/323861416526356480</t>
  </si>
  <si>
    <t>Sarah Lynn Bowler</t>
  </si>
  <si>
    <t>BOSTON MARATHON! https://t.co/M4o7kWKa2d http://topsy.com/trackback?url=http%3A//twitter.com/sarahlynear/status/323861420989087744</t>
  </si>
  <si>
    <t>Eric Wright</t>
  </si>
  <si>
    <t>They bouncin in Boston! #walkoff #redsoxnation http://topsy.com/trackback?url=http%3A//twitter.com/ewright228/status/323861426596884480</t>
  </si>
  <si>
    <t>I'm giving away: Boston Sunday Globe Supplement-Battle of Bunker Hill. Check it out - http://t.co/HoFoJX5eKw http://topsy.com/trackback?url=http%3A//twitter.com/warriorchele/status/323861424294215680</t>
  </si>
  <si>
    <t>BSU18 Baseball</t>
  </si>
  <si>
    <t>It's a wall-ball double for Mike Napoli and another #RedSox walk-off to sweep the series from the #Rays. Final score 3-2 Boston. #MLB http://topsy.com/trackback?url=http%3A//twitter.com/bsu18baseball/status/323861429839097856</t>
  </si>
  <si>
    <t>TheFitnessTrap</t>
  </si>
  <si>
    <t>(Boston) Marathon Motivation Monday http://t.co/znFbpTyjSN #fitness #exercise http://topsy.com/trackback?url=http%3A//twitter.com/thefitnesstrap/status/323861428580806657</t>
  </si>
  <si>
    <t>I go by the name Cul</t>
  </si>
  <si>
    <t>South African soccer girlfriends trynna live life like #BasketballWives. Bloemfontein Celtics don't pay like Boston Celtics http://topsy.com/trackback?url=http%3A//twitter.com/culpritenter/status/323861431432929281</t>
  </si>
  <si>
    <t>Daniel Dalexis</t>
  </si>
  <si>
    <t>@JustBriannna I'm not, Im in Boston, in the middle of a session. http://topsy.com/trackback?url=http%3A//twitter.com/danieldalexis/status/323861429981687808</t>
  </si>
  <si>
    <t>Adam Rose</t>
  </si>
  <si>
    <t>RT @maggschnid: Lived in Boston for 4 years, and the one marathon Monday that I'm in a different state, @mdschnider3 makes a trip into t ... http://topsy.com/trackback?url=http%3A//twitter.com/corose13/status/323861427435761666</t>
  </si>
  <si>
    <t>It's a wall-ball double for Mike Napoli and another #RedSox walk-off to sweep the series from the #Rays. Final score 3-2 Boston. #MLB http://topsy.com/trackback?url=http%3A//twitter.com/joshuakummins/status/323861435442667520</t>
  </si>
  <si>
    <t>It's a wall-ball double for Mike Napoli and another #RedSox walk-off to sweep the series from the #Rays. Final score 3-2 Boston. #MLB http://topsy.com/trackback?url=http%3A//twitter.com/bostonsportsu18/status/323861431697166337</t>
  </si>
  <si>
    <t>08.07.13 WWAT BCN*-*</t>
  </si>
  <si>
    <t>RT @onedirection: Happy to announce that 1D World Boston is now open! Follow @1DWorldMerch for details! #1DWorldBoston 1DHQ x http://topsy.com/trackback?url=http%3A//twitter.com/dayswagjb1d/status/323861437753749504</t>
  </si>
  <si>
    <t>Joel Hounchell</t>
  </si>
  <si>
    <t>@EmThom16 CONGRATULATIONS!!!  Awesome time, hope you had fun and enjoyed Boston. http://topsy.com/trackback?url=http%3A//twitter.com/hounchell/status/323861437871173632</t>
  </si>
  <si>
    <t>Siaura</t>
  </si>
  <si>
    <t>Ayyyyye Boston with another win ❤⚾ http://topsy.com/trackback?url=http%3A//twitter.com/c_r_uh16/status/323861439255289858</t>
  </si>
  <si>
    <t>Harry's princess ♔</t>
  </si>
  <si>
    <t>RT @onedirection: Happy to announce that 1D World Boston is now open! Follow @1DWorldMerch for details! #1DWorldBoston 1DHQ x http://topsy.com/trackback?url=http%3A//twitter.com/andreastyles7/status/323861443856449537</t>
  </si>
  <si>
    <t>Erin Vogel</t>
  </si>
  <si>
    <t>Aaaand Boston gets another W! #sweep #walkoff #redsox #win http://topsy.com/trackback?url=http%3A//twitter.com/erinleighv/status/323861457651507200</t>
  </si>
  <si>
    <t>Echo</t>
  </si>
  <si>
    <t>Baseball marks 5th annual Jackie Robinson Day (Yahoo! Sports): BOSTON (AP) -- Everybody in uniform at the Tamp... http://t.co/MRHYsvLqkk http://topsy.com/trackback?url=http%3A//twitter.com/echosplanet/status/323861456858779649</t>
  </si>
  <si>
    <t>Rt si crees k boston llegara bn lejos este ano http://topsy.com/trackback?url=http%3A//twitter.com/boston01fan/status/323861461325729793</t>
  </si>
  <si>
    <t>marcos sanchez</t>
  </si>
  <si>
    <t>@Enrique_Rojas1 boston enpeso con el pie derecho http://topsy.com/trackback?url=http%3A//twitter.com/marcos270985/status/323861467151597568</t>
  </si>
  <si>
    <t>thonia</t>
  </si>
  <si>
    <t>Falling in love with Boston University one subway stop at a time #BU http://topsy.com/trackback?url=http%3A//twitter.com/toniiidarussian/status/323861472486764544</t>
  </si>
  <si>
    <t>Boston EMS</t>
  </si>
  <si>
    <t>RT @BostonDotCom: This guy is running the Boston Marathon dressed as a hot dog. Why not? http://t.co/aDJWYrNqMZ #marathonbdc http://topsy.com/trackback?url=http%3A//twitter.com/bemsra/status/323861470494470144</t>
  </si>
  <si>
    <t>BuySellTradeMS</t>
  </si>
  <si>
    <t>Africans prevail in Boston Marathon http://t.co/KZMlpBlHmZ http://topsy.com/trackback?url=http%3A//twitter.com/buyselltradems/status/323861495882584064</t>
  </si>
  <si>
    <t>KipDotCom</t>
  </si>
  <si>
    <t>Rita Jeptoo shines once again, as 2012 Boston marathon champ takes fifth place. – Kenyan Sports http://t.co/pQoKZ9Pysl via @kenyansports http://topsy.com/trackback?url=http%3A//twitter.com/kipdotcom/status/323861498684399616</t>
  </si>
  <si>
    <t>Melissa:)</t>
  </si>
  <si>
    <t>RT @BYEtoby: Boston market is so good! #firsttimer http://topsy.com/trackback?url=http%3A//twitter.com/melissab123456/status/323861499925905408</t>
  </si>
  <si>
    <t>เมียไนออลแฟนสิก้า</t>
  </si>
  <si>
    <t>RT @BYEtoby: Boston market is so good! #firsttimer http://topsy.com/trackback?url=http%3A//twitter.com/nui1dsgirl/status/323861501628784640</t>
  </si>
  <si>
    <t>Pete Z</t>
  </si>
  <si>
    <t>Reading Spotted: Boston on a DIY Dog Bed on @dog_milk http://t.co/DSn8uUXVRV @82_alicat .. http://topsy.com/trackback?url=http%3A//twitter.com/tallika_fan/status/323861499883970561</t>
  </si>
  <si>
    <t>Brayden Ison</t>
  </si>
  <si>
    <t>RT @SNOSSports: An Ethiopian and a Kenyan won the Men's and Women's Boston Marathon! I'm shocked Americans didn't win! http://topsy.com/trackback?url=http%3A//twitter.com/braydenison/status/323861500596989953</t>
  </si>
  <si>
    <t>Just me, FLEVS❤</t>
  </si>
  <si>
    <t>RT @BYEtoby: Boston market is so good! #firsttimer http://topsy.com/trackback?url=http%3A//twitter.com/tobysprincess/status/323861508360658944</t>
  </si>
  <si>
    <t>NHPTV PBS</t>
  </si>
  <si>
    <t>Our own award-winning producer Phil Vaughn is running today's Boston Marathon. Last year he ran it with a camera... http://t.co/zYsR80uRz1 http://topsy.com/trackback?url=http%3A//twitter.com/nhpublictv/status/323861513695813632</t>
  </si>
  <si>
    <t>IG AyYaFeelMe</t>
  </si>
  <si>
    <t>RT @KingJames: Preparing for Boston tonight listening to the homie @BIGKRIT "King Remembered In Time" #southernhospitality #inmyzone #sh ... http://topsy.com/trackback?url=http%3A//twitter.com/vonzjackson/status/323861516547915776</t>
  </si>
  <si>
    <t>Danielle Klein</t>
  </si>
  <si>
    <t>Wish I could be in Boston today for #PatriotsDay and the #RedSox game http://topsy.com/trackback?url=http%3A//twitter.com/daniklein9/status/323861515746803714</t>
  </si>
  <si>
    <t>Brian Shields</t>
  </si>
  <si>
    <t>boston marathon http://t.co/S8X1P8WdfN http://topsy.com/trackback?url=http%3A//twitter.com/mrpug94/status/323861519345520640</t>
  </si>
  <si>
    <t>RT @imnangl: Joey McIntyre Runs For Boston Marathon For Alzheimer's Research | Watch the video - Yahoo! News - http://t.co/fRkeTCPaPo http://topsy.com/trackback?url=http%3A//twitter.com/mac_twuggin_it/status/323861517718151169</t>
  </si>
  <si>
    <t>@BYEtoby WHAT F O Y OU MEAN BOSTON MARKETY http://topsy.com/trackback?url=http%3A//twitter.com/________toria/status/323861519727210496</t>
  </si>
  <si>
    <t>Fremont Hotels</t>
  </si>
  <si>
    <t>Africans prevail in Boston Marathon: Lelisa Desisa of Ethiopia wins a three-way sprint finish; Rita Jeptoo win... http://t.co/C3IDs0U0My http://topsy.com/trackback?url=http%3A//twitter.com/fremonthotels/status/323861526937223168</t>
  </si>
  <si>
    <t>Andrea Holden</t>
  </si>
  <si>
    <t>Spring Social 2013 | Irish Network Boston http://t.co/sIrVTT1lVY http://topsy.com/trackback?url=http%3A//twitter.com/_andrea_holden_/status/323861527931285504</t>
  </si>
  <si>
    <t>Kevin Campbell</t>
  </si>
  <si>
    <t>Soxs walk off on patriot day id love to be in Boston right now! http://topsy.com/trackback?url=http%3A//twitter.com/kcamp74/status/323861530552717312</t>
  </si>
  <si>
    <t>Yamamoto wins Boston Marathon men’s wheelchair http://t.co/gXBjdjExCx http://topsy.com/trackback?url=http%3A//twitter.com/utah_news_/status/323861539562065920</t>
  </si>
  <si>
    <t>Hoang AA</t>
  </si>
  <si>
    <t>Africans prevail in Boston Marathon: Lelisa Desisa of Ethiopia wins a three-way sprint finish; Rita Jeptoo win... http://t.co/Diztd3PuGz http://topsy.com/trackback?url=http%3A//twitter.com/hoangaa1/status/323861536449916928</t>
  </si>
  <si>
    <t>Sac Joaquin Section represent! Granite Bay HS coach Kevin Pool (and SRA Elite athlete) finishes 18th overall at Boston Marathon in 2:18:59! http://topsy.com/trackback?url=http%3A//twitter.com/runcoachb/status/323861541978005504</t>
  </si>
  <si>
    <t>Jerry Thornton</t>
  </si>
  <si>
    <t>@jnihon: If Boston gets Worlds, I'm so there #TheHubofFigureSkating http://t.co/17hIRhSR7z http://topsy.com/trackback?url=http%3A//twitter.com/jerrythornton1/status/323861548730818560</t>
  </si>
  <si>
    <t>PhilLaSpina</t>
  </si>
  <si>
    <t>Boston Red Sox Baseball! #Sweep http://topsy.com/trackback?url=http%3A//twitter.com/phillaspina/status/323861555076820994</t>
  </si>
  <si>
    <t>. @MarathonKoach is less than 10k from the finish of the Boston Marathon. He crossed the 30k mark under the three hour mark. http://topsy.com/trackback?url=http%3A//twitter.com/mhmiller/status/323861557073293313</t>
  </si>
  <si>
    <t>alice mackenzie</t>
  </si>
  <si>
    <t>RT @BYEtoby: Boston market is so good! #firsttimer http://topsy.com/trackback?url=http%3A//twitter.com/alicelove404/status/323861560219013123</t>
  </si>
  <si>
    <t>aira mari</t>
  </si>
  <si>
    <t>RT @BYEtoby: Boston market is so good! #firsttimer http://topsy.com/trackback?url=http%3A//twitter.com/hungryloco/status/323861563259879425</t>
  </si>
  <si>
    <t>Andy Crouch</t>
  </si>
  <si>
    <t>In honor of Max Toste running the Boston Marathon today, I am drinking beer and eating brunch on his deck @ellumbarboston. Run Max Run. http://topsy.com/trackback?url=http%3A//twitter.com/beerscribe/status/323861565109575680</t>
  </si>
  <si>
    <t>Tschanen Brandyberry</t>
  </si>
  <si>
    <t>.@TCPalmMikeCanan Saw the news you finished the Boston Marathon in less than three hours. Congratulations! http://topsy.com/trackback?url=http%3A//twitter.com/tbrandyberry/status/323861568670531584</t>
  </si>
  <si>
    <t>Larry Heimlich</t>
  </si>
  <si>
    <t>The agony of Heartbreak Hill during Boston Marathon: http://t.co/nZhPXkHlgh via @youtube #bostonmarathon #bostonglobe #wcvb http://topsy.com/trackback?url=http%3A//twitter.com/lheimlich/status/323861571849834497</t>
  </si>
  <si>
    <t>Burberry Britt</t>
  </si>
  <si>
    <t>I need to get out of Boston. #masterplaninProgress http://topsy.com/trackback?url=http%3A//twitter.com/brittblazin/status/323861570344075264</t>
  </si>
  <si>
    <t>Jason Johnston</t>
  </si>
  <si>
    <t>Wow it's a real shocker that and Ethiopian man and a Kenyan woman won the Boston marathon. http://topsy.com/trackback?url=http%3A//twitter.com/straightedgejay/status/323861573871497216</t>
  </si>
  <si>
    <t>Annie Palacios</t>
  </si>
  <si>
    <t>Big ups to Boston Marathon runners of 2013! #Beantownmomentum http://topsy.com/trackback?url=http%3A//twitter.com/anniepstarz/status/323861578237755392</t>
  </si>
  <si>
    <t>RT @DavidVennMLB: Doble de Mike Napoli y Boston deja en el terreno a Tampa Bay http://topsy.com/trackback?url=http%3A//twitter.com/yofranvillegas/status/323861577960914944</t>
  </si>
  <si>
    <t>Tiempos de Yolanda Caballero en Boston http://t.co/RNqszZpamc http://topsy.com/trackback?url=http%3A//twitter.com/vibradeporte/status/323861583988154369</t>
  </si>
  <si>
    <t>Ryu</t>
  </si>
  <si>
    <t>All this Boston talk!!!! BravesNation on this end⚾⚾⚾ http://topsy.com/trackback?url=http%3A//twitter.com/coday24/status/323861583149273088</t>
  </si>
  <si>
    <t>CR</t>
  </si>
  <si>
    <t>@jmoss422 I haven't been to Boston.</t>
  </si>
  <si>
    <t>Elizabeth Estabrook</t>
  </si>
  <si>
    <t>Such a good day live in Boston #MarathonMonday #RedSox #walkoff #napoli #greenmonster http://topsy.com/trackback?url=http%3A//twitter.com/eestabrook1/status/323861590191517696</t>
  </si>
  <si>
    <t>Imogen.B</t>
  </si>
  <si>
    <t>RT @onedirection: Happy to announce that 1D World Boston is now open! Follow @1DWorldMerch for details! #1DWorldBoston 1DHQ x http://topsy.com/trackback?url=http%3A//twitter.com/1d_hugggggefan/status/323861589046472704</t>
  </si>
  <si>
    <t>sıuuǝp</t>
  </si>
  <si>
    <t>Won't lie, I'm feeling quite a bit of envy of all the Boston Marathoners. One day. One day. http://topsy.com/trackback?url=http%3A//twitter.com/accelerate/status/323861588778029056</t>
  </si>
  <si>
    <t>Brea de Locksley</t>
  </si>
  <si>
    <t>Boston acaba de barrer a Rays. http://topsy.com/trackback?url=http%3A//twitter.com/siregocentrico/status/323861589482672128</t>
  </si>
  <si>
    <t>Will Dodd</t>
  </si>
  <si>
    <t>Can someone who runs track tell my dad that his twin brother ran 3:18 at the Boston Marathon k thanks http://topsy.com/trackback?url=http%3A//twitter.com/willersville/status/323861594499063808</t>
  </si>
  <si>
    <t>BC Men's T&amp;F/ XC</t>
  </si>
  <si>
    <t>Congratulations to Tim Ritchie, 25th at Boston and 13th American across the line! #wearebc #RunRitchie http://t.co/TPEfZ4hfMy http://topsy.com/trackback?url=http%3A//twitter.com/bctrackandfield/status/323861597799993344</t>
  </si>
  <si>
    <t>Emily Charnowski</t>
  </si>
  <si>
    <t>RT @bctrackandfield: Congratulations to Tim Ritchie, 25th at Boston and 13th American across the line! #wearebc #RunRitchie http://t.co/ ... http://topsy.com/trackback?url=http%3A//twitter.com/bctrackandfield/status/323861597799993344</t>
  </si>
  <si>
    <t>Abby Danowitz</t>
  </si>
  <si>
    <t>What a day in Boston! Sox win, marathon, beautiful day.... #lovemycity http://topsy.com/trackback?url=http%3A//twitter.com/abby_dano/status/323861597170851841</t>
  </si>
  <si>
    <t>RT @imnangl: Joey McIntyre Runs For Boston Marathon For Alzheimer's Research | Watch the video - Yahoo! News - http://t.co/fRkeTCPaPo http://topsy.com/trackback?url=http%3A//twitter.com/blancodiddy/status/323861597443477504</t>
  </si>
  <si>
    <t>BOSTON - Brighton - Boston College 4 Bed 2 Bath 3,300.00 Available 2013-09-01. For full listing click here http://t.co/UQZZeMKqs2 http://topsy.com/trackback?url=http%3A//bostonpads.backbaypads.com/showpropertydetails.php%3FID%3D1672704</t>
  </si>
  <si>
    <t>BOSTON - Brighton - Boston College 4 Bed 2 Bath 3,300.00 Available 2013-09-01. For full listing click here http://t.co/mXrjAJj4aI http://topsy.com/trackback?url=http%3A//twitter.com/belmontpads/status/323861598655639552</t>
  </si>
  <si>
    <t>BOSTON - Brighton - Boston College 4 Bed 2 Bath 3,300.00 Available 2013-09-01. For full listing click here http://t.co/wHui3tm6vy http://topsy.com/trackback?url=http%3A//twitter.com/apartmentboston/status/323861596432646144</t>
  </si>
  <si>
    <t>Zoe Zee</t>
  </si>
  <si>
    <t>10 takeaways from the Boston University Right of Return conference http://t.co/ZxwTnFiPZh via @Mondoweiss http://topsy.com/trackback?url=http%3A//twitter.com/zoezeno/status/323861604099825664</t>
  </si>
  <si>
    <t>Lizzy Garafola</t>
  </si>
  <si>
    <t>Wishing i was in boston #marathonmonday #dayraging 😔 http://topsy.com/trackback?url=http%3A//twitter.com/lizzygarafola15/status/323861614187118592</t>
  </si>
  <si>
    <t>Dennis Rivera</t>
  </si>
  <si>
    <t>@Gods_Son93 hmm you got a point but you know it's hard to keep up in the east and Boston knows how to choke *pause* 😂 http://topsy.com/trackback?url=http%3A//twitter.com/dee_nastyy/status/323861616917635074</t>
  </si>
  <si>
    <t>Ryan Shea</t>
  </si>
  <si>
    <t>Welcome to Boston mike Napoli</t>
  </si>
  <si>
    <t>Kelly Glasss</t>
  </si>
  <si>
    <t>if I weren't so far away I would be at marathon Monday in Boston right now #marathonmonday #goodluckcourtneynoone @afterNOONEdlite http://topsy.com/trackback?url=http%3A//twitter.com/kellyglasss/status/323861625897631744</t>
  </si>
  <si>
    <t>Sam Casey</t>
  </si>
  <si>
    <t>RT @kellyglasss: if I weren't so far away I would be at marathon Monday in Boston right now #marathonmonday #goodluckcourtneynoone @afte ... http://topsy.com/trackback?url=http%3A//twitter.com/kellyglasss/status/323861625897631744</t>
  </si>
  <si>
    <t>Ryan Ovitt</t>
  </si>
  <si>
    <t>Napoli with the walk of win for the Sox. Boston is gonna be crazy.#yeahbuddy #marathonmonday http://topsy.com/trackback?url=http%3A//twitter.com/racinryan77/status/323861633141182465</t>
  </si>
  <si>
    <t>Yaaaaaaaaaay!!!!!!!!!!!!! Congrats to @LoriCPalmer - 2013 Boston Marathon finisher!!!! SO proud of you, my friend!!!! http://topsy.com/trackback?url=http%3A//twitter.com/jen_pop/status/323861636890890240</t>
  </si>
  <si>
    <t>Aktiva Radio</t>
  </si>
  <si>
    <t>El maratón de Boston es un maratón que se celebra de forma anual desde 1897 en la ciudad de Boston, estado de... http://t.co/5jCF5sELPt http://topsy.com/trackback?url=http%3A//twitter.com/aktivaradio/status/323861634474987521</t>
  </si>
  <si>
    <t>Ethiopian Runner Wins Boston Marathon http://t.co/iZy21dzQ7V http://topsy.com/trackback?url=http%3A//twitter.com/davidshoon/status/323861635028643840</t>
  </si>
  <si>
    <t>TylerBrankin</t>
  </si>
  <si>
    <t>RT @SNOSSports: An Ethiopian and a Kenyan won the Men's and Women's Boston Marathon! I'm shocked Americans didn't win! http://topsy.com/trackback?url=http%3A//twitter.com/tylerbrankin/status/323861633535467521</t>
  </si>
  <si>
    <t>Kathryn   Jarvis</t>
  </si>
  <si>
    <t>Boston Terrier was developed in the stables of Boston, Massachusetts, as a fighting dog.http://t.co/UdvIFsImTh via @pinterest http://topsy.com/trackback?url=http%3A//twitter.com/kitkat8732/status/323861643949912066</t>
  </si>
  <si>
    <t>Where do I want t be right now? At the 1D store in Boston http://topsy.com/trackback?url=http%3A//twitter.com/jaime_thinks/status/323861652904751104</t>
  </si>
  <si>
    <t>Wiggio</t>
  </si>
  <si>
    <t>It's Marathon Monday here in Boston!  Good luck to this inspiring group of athletes! http://t.co/TMg8irsIoP http://topsy.com/trackback?url=http%3A//twitter.com/wiggio/status/323861655253565441</t>
  </si>
  <si>
    <t>Matt Milella</t>
  </si>
  <si>
    <t>RT @wiggio: It's Marathon Monday here in Boston!  Good luck to this inspiring group of athletes! http://t.co/TMg8irsIoP http://topsy.com/trackback?url=http%3A//twitter.com/wiggio/status/323861655253565441</t>
  </si>
  <si>
    <t>Linda Causey</t>
  </si>
  <si>
    <t>Walked 1.31 miles in 19 mins and felt great. Watching the Boston Marathon made me want to move a bit faster than ... http://t.co/6OMQe63Hdt http://topsy.com/trackback?url=http%3A//twitter.com/aperfectworld/status/323861659640811520</t>
  </si>
  <si>
    <t>DJ Meze</t>
  </si>
  <si>
    <t>this would happen while im in Boston http://topsy.com/trackback?url=http%3A//twitter.com/imeze_/status/323861660064432131</t>
  </si>
  <si>
    <t>Brianna Kelly</t>
  </si>
  <si>
    <t>Oh good. There is still hope for me. Ha. RT @BuzzFeed: Dude who won the Boston Marathon - just his 2nd marathon ever http://t.co/H9iS5VcOGe http://topsy.com/trackback?url=http%3A//twitter.com/briannakelly0/status/323861658743222272</t>
  </si>
  <si>
    <t>I LOVE THIS TEAM I LOVE BOSTON I LOVE BOSTON TEAMS I LOVE SPORTS http://topsy.com/trackback?url=http%3A//twitter.com/cabulousmelanie/status/323861662719426561</t>
  </si>
  <si>
    <t>iAmAfriQue.com</t>
  </si>
  <si>
    <t>#AFRI(CA)QUE on stage this #SATURDAY at @UMAS BOSTON.</t>
  </si>
  <si>
    <t>Matrix Ventures.</t>
  </si>
  <si>
    <t>RT @IAMRoyAfrique: #AFRI(CA)QUE on stage this #SATURDAY at @UMAS BOSTON.</t>
  </si>
  <si>
    <t>1280 FOX Sports</t>
  </si>
  <si>
    <t>Lelisa Desisa of Ethiopia wins men's race at Boston Marathon. Rita Jeptoo of Kenya is women's winner! http://topsy.com/trackback?url=http%3A//twitter.com/1280foxsports/status/323861667647746048</t>
  </si>
  <si>
    <t>Sons of J. LeMaster</t>
  </si>
  <si>
    <t>@peterhartlaub if Boston has Patriot's Day, why can't SF have holiday too? Maybe Gold Rush Day? http://topsy.com/trackback?url=http%3A//twitter.com/sonsofjohnniele/status/323861669417734144</t>
  </si>
  <si>
    <t>Noah Guinard</t>
  </si>
  <si>
    <t>RT @1280foxsports: Lelisa Desisa of Ethiopia wins men's race at Boston Marathon. Rita Jeptoo of Kenya is women's winner! http://topsy.com/trackback?url=http%3A//twitter.com/1280foxsports/status/323861667647746048</t>
  </si>
  <si>
    <t>Jimena Fr.</t>
  </si>
  <si>
    <t>“@BuzzFeed: The Dude who won the 2013 Boston Marathon was racing in just his second marathon ever http://t.co/AlduTPKiM0” @carlasofiag http://topsy.com/trackback?url=http%3A//twitter.com/jimefrigolet/status/323861672647331841</t>
  </si>
  <si>
    <t>CBS Fantasy Baseball</t>
  </si>
  <si>
    <t>Jeremy Hellickson looked good for the first time this season, but his #Rays couldn't stop Boston late .. http://t.co/UhVP32VEb6 http://topsy.com/trackback?url=http%3A//twitter.com/cbsfantasybb/status/323861680364855296</t>
  </si>
  <si>
    <t>BeLiCtiOnEr</t>
  </si>
  <si>
    <t>RT @onedirection: Happy to announce that 1D World Boston is now open! Follow @1DWorldMerch for details! #1DWorldBoston 1DHQ x http://topsy.com/trackback?url=http%3A//twitter.com/niallsisterb/status/323861682843701248</t>
  </si>
  <si>
    <t>Rose Roberts</t>
  </si>
  <si>
    <t>At the Boston Marathon! ⛅ http://topsy.com/trackback?url=http%3A//twitter.com/rose_marie107/status/323861680188686336</t>
  </si>
  <si>
    <t>***Free PremiumPlay Winner***</t>
  </si>
  <si>
    <t>Adam 12</t>
  </si>
  <si>
    <t>Screaming at Boston Marathon runners: "NAPOLI JUST KNOCKED IN PEDROIA! THE SOX WALKED OFF IN THE 9TH!" Getting flipped off. http://topsy.com/trackback?url=http%3A//twitter.com/adamxii/status/323861689567166465</t>
  </si>
  <si>
    <t>Carlos Dávila</t>
  </si>
  <si>
    <t>de nuevo dejando en el campo a los Rays, se ve muy prometedor el inicio de campaña de Boston Red Sox http://topsy.com/trackback?url=http%3A//twitter.com/davilapier22/status/323861690179526656</t>
  </si>
  <si>
    <t>Cameron Young</t>
  </si>
  <si>
    <t>Mike Napoli is clutch. Walkoff double, near homer. Great win #redsox! Now time for #bruins to win in Boston on Marathon Monday. http://topsy.com/trackback?url=http%3A//twitter.com/cmoney008/status/323861691714650112</t>
  </si>
  <si>
    <t>Boston. com - After weeks of NKorean fury, calm on key holiday: PYONGYANG, North Korea (AP) — Nor... http://t.co/EybvtXW1jh #news #world http://topsy.com/trackback?url=http%3A//twitter.com/khrizwar/status/323861693199441920</t>
  </si>
  <si>
    <t>Jenn SilverwoodYoung</t>
  </si>
  <si>
    <t>RT @cmoney008: Mike Napoli is clutch. Walkoff double, near homer. Great win #redsox! Now time for #bruins to win in Boston on Marathon M ... http://topsy.com/trackback?url=http%3A//twitter.com/cmoney008/status/323861691714650112</t>
  </si>
  <si>
    <t>Bret Guaraldi</t>
  </si>
  <si>
    <t>Volunteering at the Boston Marathon was pretty rad. http://topsy.com/trackback?url=http%3A//twitter.com/backtothebret/status/323861692981325826</t>
  </si>
  <si>
    <t>Activao Media</t>
  </si>
  <si>
    <t>Desisa y la keniana Rita Jeptoo ganan el maratón de Bostón ... http://t.co/pnZZPu8iZR http://topsy.com/trackback?url=http%3A//twitter.com/activaopr/status/323861695548243968</t>
  </si>
  <si>
    <t>Herman Kalmer</t>
  </si>
  <si>
    <t>RT @Chris10Kalmer: Kalmer ready for Boston event: http://t.co/HBOdN5I9wW via @Sport24News http://topsy.com/trackback?url=http%3A//twitter.com/chris10kalmer/status/323680505809756160</t>
  </si>
  <si>
    <t>RT @LenoxHotel: Great picture! @HAASruns: Boston is my favorite city.The @LenoxHotel flying  @newbalance flag,bottom marathon weekend ht ... http://topsy.com/trackback?url=http%3A//twitter.com/haasruns/status/323861698551377920</t>
  </si>
  <si>
    <t>Dustin Coombs</t>
  </si>
  <si>
    <t>@Connor_Smith99 hey Boston whaddya say Sox are gonna walk off today http://topsy.com/trackback?url=http%3A//twitter.com/coombsdustin/status/323861699792891904</t>
  </si>
  <si>
    <t>Pollen-8</t>
  </si>
  <si>
    <t>Today is Marathon Monday in Boston.  It's inspiring and humbling to watch.  Any of our Pollen8ers ever run a... http://t.co/qiG6rkl2xc http://topsy.com/trackback?url=http%3A//twitter.com/pollen8er/status/323861696160600064</t>
  </si>
  <si>
    <t>JenCrawford</t>
  </si>
  <si>
    <t>@arianahilborn you did amazing! You ran the Boston Marathon!! http://topsy.com/trackback?url=http%3A//twitter.com/jcrawford720/status/323861696244502528</t>
  </si>
  <si>
    <t>Red Sox beat Rays for 1st time in 4 Patriots Day meetings -- Kenyan won men's Boston Marathon in 3 losing years; this year, Ethiopian won. http://topsy.com/trackback?url=http%3A//twitter.com/espnstatsinfo/status/323861701730660353</t>
  </si>
  <si>
    <t>Brennan Rowley</t>
  </si>
  <si>
    <t>RT @ESPNStatsInfo: Red Sox beat Rays for 1st time in 4 Patriots Day meetings -- Kenyan won men's Boston Marathon in 3 losing years; this ... http://topsy.com/trackback?url=http%3A//twitter.com/espnstatsinfo/status/323861701730660353</t>
  </si>
  <si>
    <t>Nicole⚓</t>
  </si>
  <si>
    <t>RT @BBTN: Boston @RedSox players line up for the National Anthem all wearing #42 in honor of Jackie Robinson #Jackie42 http://t.co/qaGBV ... http://topsy.com/trackback?url=http%3A//twitter.com/_nicnietz/status/323861708097589248</t>
  </si>
  <si>
    <t>Boston Marathon 2013: List of Western Massachusetts entrants: See who's representing your town in... http://t.co/zHrq5lFNUS #westfieldma http://topsy.com/trackback?url=http%3A//twitter.com/masslivenews/status/323861705903976448</t>
  </si>
  <si>
    <t>Eva Sheridan</t>
  </si>
  <si>
    <t>Don't all you people In Boston have jobs!? #jealous</t>
  </si>
  <si>
    <t>Hafsa Mohamed</t>
  </si>
  <si>
    <t>RT“@BuzzFeed: The Dude who won the 2013 Boston Marathon was racing in just his second marathon ever http://t.co/RtgPArbpY7”</t>
  </si>
  <si>
    <t>Allyson Schultz</t>
  </si>
  <si>
    <t>espnW -- Boston Marathon brings Shalane Flanagan full circle http://t.co/xzDd6MS9xU http://topsy.com/trackback?url=http%3A//twitter.com/aschultz19/status/323861715341164544</t>
  </si>
  <si>
    <t>JERSEY , PA , BOSTON , DELAWARE , CONNECTICUT, Rhode Island, Idaho, Alaska, Kentucky, Maryland, Michigan, Texas, #APRIL 24 XL LOUNGE ! 💥🔥🌟😎 http://topsy.com/trackback?url=http%3A//twitter.com/therealmarkcte/status/323861717073420288</t>
  </si>
  <si>
    <t>RT @MeganDonald15: Wishing I was in Boston today for #marathonmonday http://topsy.com/trackback?url=http%3A//twitter.com/fear_caroline/status/323861718721785856</t>
  </si>
  <si>
    <t>HockeyTapeOnline.com</t>
  </si>
  <si>
    <t>It's Marathon Monday here in Boston!  Not sure I could ever complete a full 26.2 miles though...ouch! http://topsy.com/trackback?url=http%3A//twitter.com/hkytapeonline/status/323861720013615106</t>
  </si>
  <si>
    <t>Jeena.</t>
  </si>
  <si>
    <t>@BYEtoby ITS EVEN BETTER WHEN YOUR ACTUALLY IN BOSTON http://topsy.com/trackback?url=http%3A//twitter.com/jcads1/status/323861722190446592</t>
  </si>
  <si>
    <t>Sweet Caroline</t>
  </si>
  <si>
    <t>And they are speaking in a Boston accent 👍👌 http://topsy.com/trackback?url=http%3A//twitter.com/joejahpeach/status/323861721305464833</t>
  </si>
  <si>
    <t>Jillian Boyle</t>
  </si>
  <si>
    <t>Redsox are making me happy to be a Boston fan lately http://topsy.com/trackback?url=http%3A//twitter.com/billianjoyle/status/323861725688500224</t>
  </si>
  <si>
    <t>Benjamin Glossop</t>
  </si>
  <si>
    <t>2 hours 10 minutes:  today's official Boston Marathon victory time. http://topsy.com/trackback?url=http%3A//twitter.com/benjaminglossop/status/323861733447974912</t>
  </si>
  <si>
    <t>Catharine</t>
  </si>
  <si>
    <t>@BYEtoby I'm from Boston so yeah come here and I'll show you around 😉 http://topsy.com/trackback?url=http%3A//twitter.com/catharine_marie/status/323861737063460865</t>
  </si>
  <si>
    <t>Zuri Berry</t>
  </si>
  <si>
    <t>My @BostonDotCom teammate @JKbalise is through 30K of the Boston Marathon. Doing a great job. #marathonBDC http://topsy.com/trackback?url=http%3A//twitter.com/zuriberry/status/323861738573410305</t>
  </si>
  <si>
    <t>Stephanie Aaron</t>
  </si>
  <si>
    <t>Ethiopia's Desisa Wins Men's Division of Boston Marathon #setstandards http://t.co/vfr101Ywhq http://topsy.com/trackback?url=http%3A//twitter.com/stefaneeaaron/status/323861753077309440</t>
  </si>
  <si>
    <t>Nick Stern</t>
  </si>
  <si>
    <t>@MLB</t>
  </si>
  <si>
    <t>Robert Thomas</t>
  </si>
  <si>
    <t>Mr. Mike Napoli. Welcome to Boston kid! http://topsy.com/trackback?url=http%3A//twitter.com/rob_job7/status/323861756919291904</t>
  </si>
  <si>
    <t>If @unclejeffgreen show up we winning its on him RT @DonKeezy663: Knicks &amp;amp; Boston who winning that series bra? @ThisNigga_Zel http://topsy.com/trackback?url=http%3A//twitter.com/thisnigga_zel/status/323861756449521664</t>
  </si>
  <si>
    <t>bc excuse me im going to be in boston in like two hours http://topsy.com/trackback?url=http%3A//twitter.com/________toria/status/323861762116042753</t>
  </si>
  <si>
    <t>facenews</t>
  </si>
  <si>
    <t>Em Boston, etíope Lelisa Desisa vence segunda maratona em três meses: Estação: Maratona http://t.co/jxwriNkj36 http://topsy.com/trackback?url=http%3A//twitter.com/face_news/status/323861759674966016</t>
  </si>
  <si>
    <t>RT @BuzzFeed: The Dude who won the 2013 Boston Marathon was racing in just his second marathon ever http://t.co/zE1gUFyGog http://topsy.com/trackback?url=http%3A//twitter.com/num1extracheese/status/323861760354443264</t>
  </si>
  <si>
    <t>Kathryn Young</t>
  </si>
  <si>
    <t>RT @karagoucher: Nothing more to do. Grateful to be here. Boston runners- enjoy the ride!!!! http://topsy.com/trackback?url=http%3A//twitter.com/kathrynhyoung/status/323861761574973440</t>
  </si>
  <si>
    <t>Danielle Thompson</t>
  </si>
  <si>
    <t>RT @NESN: Red Sox-Rays Live: Mike Napoli Drives Home Dustin Pedroia With Walkoff Double for 3-2 Boston Win http://t.co/aDtTE2XLlR http://topsy.com/trackback?url=http%3A//twitter.com/uppervalleymom/status/323861765928669184</t>
  </si>
  <si>
    <t>Jordan Lang</t>
  </si>
  <si>
    <t>big congrats to @JaceWolford for competing in the boston marathon yesterday! http://topsy.com/trackback?url=http%3A//twitter.com/pastorjordy_yes/status/323861763193974784</t>
  </si>
  <si>
    <t>Teletica Deportes</t>
  </si>
  <si>
    <t>Lelisa Desisa y Rita Jeptoo ganan el Maratón de Boston: http://t.co/9dgySVac4l #TD7 http://topsy.com/trackback?url=http%3A//twitter.com/teleticatd7/status/323861769846140929</t>
  </si>
  <si>
    <t>First time EVER boston number 42 drives in number 42 to beat the rays http://topsy.com/trackback?url=http%3A//twitter.com/edssox/status/323861774346625026</t>
  </si>
  <si>
    <t>Michele</t>
  </si>
  <si>
    <t>I so wish I was in Boston right now to cheer @joeymcintyre across the finish line!  #runjoeyrun http://topsy.com/trackback?url=http%3A//twitter.com/michele007/status/323861776812875778</t>
  </si>
  <si>
    <t>Donny Beatz</t>
  </si>
  <si>
    <t>Napoli wins it for Boston #RedSox #Walkoff #JackieRobinsonDay #redsoxnation http://topsy.com/trackback?url=http%3A//twitter.com/donnybeatz27/status/323861780726157312</t>
  </si>
  <si>
    <t>Acid Jazz is Awful</t>
  </si>
  <si>
    <t>RT @joedistort: DID YOU KNOW? the boston marathon originated as a 26.2 hour DROPKICK MURPHYS show? #ItsTrue http://topsy.com/trackback?url=http%3A//twitter.com/alanaldathug/status/323861781791531008</t>
  </si>
  <si>
    <t>Manuel  Natera</t>
  </si>
  <si>
    <t>@uselessgomez @JoeLauzon  I can't wait for the #ufc161 in Boston #MMA rules http://topsy.com/trackback?url=http%3A//twitter.com/manateraruiz/status/323861786757562370</t>
  </si>
  <si>
    <t>RT @onedirection: Happy to announce that 1D World Boston is now open! Follow @1DWorldMerch for details! #1DWorldBoston 1DHQ x http://topsy.com/trackback?url=http%3A//twitter.com/nicolehoran__/status/323861783901265921</t>
  </si>
  <si>
    <t>@tullyamy ohhh okay, not her first. But still, a great time, especially for Boston--that's a very tough course! Tell her congrats for me! :) http://topsy.com/trackback?url=http%3A//twitter.com/jenny_scherer22/status/323861785717374978</t>
  </si>
  <si>
    <t>JJ Swartz</t>
  </si>
  <si>
    <t>I like Boston but my braves still in first! http://topsy.com/trackback?url=http%3A//twitter.com/jj_swartz/status/323861787072159746</t>
  </si>
  <si>
    <t>Steph Errante</t>
  </si>
  <si>
    <t>thank god for the boston marathon! http://topsy.com/trackback?url=http%3A//twitter.com/stepherrante17/status/323861786392666112</t>
  </si>
  <si>
    <t>Looking for a Web Developer (17) in Boston, MA http://t.co/FQ86kG4tj7 #job http://topsy.com/trackback?url=http%3A//twitter.com/bullhornrec1/status/323861789513232385</t>
  </si>
  <si>
    <t>@MLBdreampicks Rough with no game feed, holding a TB ticket, and just seeing TwitterLand saying break for Boston 3+ times. http://topsy.com/trackback?url=http%3A//twitter.com/kizzyk20/status/323861790591184896</t>
  </si>
  <si>
    <t>LAT's Most Viewed</t>
  </si>
  <si>
    <t>Boston Marathon: Ethiopian Lelisa Desisa wins in sprint to finish http://t.co/CZwTlRxhUd http://topsy.com/trackback?url=http%3A//twitter.com/latimesmost/status/323861798015082497</t>
  </si>
  <si>
    <t>David Pinsonneault</t>
  </si>
  <si>
    <t>It took a lot of strength both physically and mentally to finish today but now I can say, I finished Boston. 2:56. #BostonMarathon http://topsy.com/trackback?url=http%3A//twitter.com/dcpinsonn/status/323861801240506368</t>
  </si>
  <si>
    <t>Deanne</t>
  </si>
  <si>
    <t>RT @imnangl: Joey McIntyre Runs For Boston Marathon For Alzheimer's Research | Watch the video - Yahoo! News - http://t.co/fRkeTCPaPo http://topsy.com/trackback?url=http%3A//twitter.com/deannedbomb/status/323861800904966144</t>
  </si>
  <si>
    <t>My dad finished the Boston Marathon today with a time of 3:48! 🏆🏁🏃🎊🎈 http://t.co/D7yMu5kpRA http://topsy.com/trackback?url=http%3A//twitter.com/finan_thegreat/status/323861801634762752</t>
  </si>
  <si>
    <t>BoldPrint News</t>
  </si>
  <si>
    <t>Ethiopia's Desisa, Kenya's Jeptoo win in Boston... http://t.co/zKk3UbfSN3 - AP http://topsy.com/trackback?url=http%3A//twitter.com/the_boldprint/status/323861802180026368</t>
  </si>
  <si>
    <t>cynthia∞</t>
  </si>
  <si>
    <t>RT @Real_Liam_Payne: Hellooooo 1D World is goinggggggg to Boston! Opens this weekend!!!!! #1DWorldBoston http://topsy.com/trackback?url=http%3A//twitter.com/cynthias_1d/status/323861808022695936</t>
  </si>
  <si>
    <t>Magz Wood</t>
  </si>
  <si>
    <t>RT @dopeScienZe: Boston Bound. http://t.co/5k8gG8ddjH http://topsy.com/trackback?url=http%3A//twitter.com/magzhiphop/status/323861804906340354</t>
  </si>
  <si>
    <t>Great day in Boston today. Marathon Monday, Jackie Robinson day, plus a Red Sox walk off win! #patriotsday #boston #redsox http://topsy.com/trackback?url=http%3A//twitter.com/peter_le23/status/323861809272610816</t>
  </si>
  <si>
    <t>Alabama Sentinel</t>
  </si>
  <si>
    <t>Ethiopias Desisa Kenyas Jeptoo win in Boston http://t.co/v40QyPCKdm #Alabama http://topsy.com/trackback?url=http%3A//www.alabamasentinel.com/2013/04/15/ethiopias-desisa-kenyas-jeptoo-win-in-boston/%3Ftb</t>
  </si>
  <si>
    <t>RT @RunBlogRun: Rita Jeptoo won the 2013 B.A.A. Boston marathon in a time of 2:26:25, #bostonmarathon http://t.co/WyJ0hYQjqP http://topsy.com/trackback?url=http%3A//twitter.com/chiefboomstick/status/323861811696902146</t>
  </si>
  <si>
    <t>Bryan Peters</t>
  </si>
  <si>
    <t>#Rays put on a hell of a show against Boston. I'm starting to think Houston is better than this team, at least they score runs http://topsy.com/trackback?url=http%3A//twitter.com/mizbwp4/status/323861816163844096</t>
  </si>
  <si>
    <t>Ethiopias Desisa Kenyas Jeptoo win in Boston http://t.co/qg6CyCCp3R #Boston #BostonMarathon #Ethiopia #finish http://topsy.com/trackback?url=http%3A//twitter.com/alabamasentinel/status/323861821335420928</t>
  </si>
  <si>
    <t>essaywritinghelp</t>
  </si>
  <si>
    <t>Africans prevail in Boston Marathon: Lelisa Desisa of Ethiopia wins a three-way sprint finish; Rita Jeptoo win... http://t.co/RmGdf46L8Z http://topsy.com/trackback?url=http%3A//twitter.com/essaywritinghel/status/323861820886630402</t>
  </si>
  <si>
    <t>ukwritingservices</t>
  </si>
  <si>
    <t>Africans prevail in Boston Marathon: Lelisa Desisa of Ethiopia wins a three-way sprint finish; Rita Jeptoo win... http://t.co/x1lbmnBt7t http://topsy.com/trackback?url=http%3A//twitter.com/ukwritingservic/status/323861818458116097</t>
  </si>
  <si>
    <t>RT @imnangl: Joey McIntyre Runs For Boston Marathon For Alzheimer's Research | Watch the video - Yahoo! News - http://t.co/vrMPfFp9cm http://topsy.com/trackback?url=http%3A//twitter.com/gdgeek/status/323861823067668480</t>
  </si>
  <si>
    <t>I'm at The Lansdowne (Boston, MA) w/ 5 others http://t.co/54ZDZHydsD http://topsy.com/trackback?url=http%3A//twitter.com/nbmore15/status/323861824590196738</t>
  </si>
  <si>
    <t>phddissertations</t>
  </si>
  <si>
    <t>Africans prevail in Boston Marathon: Lelisa Desisa of Ethiopia wins a three-way sprint finish; Rita Jeptoo win... http://t.co/nPJaz7cdck http://topsy.com/trackback?url=http%3A//twitter.com/phddissertation/status/323861824179163137</t>
  </si>
  <si>
    <t>Ethiopias Desisa Kenyas Jeptoo win in Boston http://t.co/G7zsEHExOW #Boston #BostonMarathon #Ethiopia #finish http://topsy.com/trackback?url=http%3A//twitter.com/alabamasentinel/status/323861829669494784</t>
  </si>
  <si>
    <t>Dealery Boston</t>
  </si>
  <si>
    <t>L.A. Comedian Max Amini at Boston's Wilbur Theatre http://t.co/84GNkyDgQr #deals #boston http://topsy.com/trackback?url=http%3A//twitter.com/dealeryboston/status/323861826477645824</t>
  </si>
  <si>
    <t>news Hot trends for Mon 15 Apr 17 53: Rebel Wilson, Catching Fire Trailer, NASCAR, Boston Marathon, … Rebel Wi... http://t.co/6kVgrCTaXn http://topsy.com/trackback?url=http%3A//twitter.com/juanvr/status/323861826855137280</t>
  </si>
  <si>
    <t>TAMPA BAY RAYS 2-3 BOSTON RED SOX, Final. #LetsGoRedSox!!! http://topsy.com/trackback?url=http%3A//twitter.com/freddy13perez/status/323861832970424320</t>
  </si>
  <si>
    <t>Ethiopias Desisa Kenyas Jeptoo win in Boston http://t.co/OZ6u9EV5j0 #Boston #BostonMarathon #Ethiopia #finish http://topsy.com/trackback?url=http%3A//twitter.com/alabamasentinel/status/323861837550596096</t>
  </si>
  <si>
    <t>Belle River's Cathy LeBoeuf finishes her second Boston in time of 3:47:22. #bostonmarathon http://topsy.com/trackback?url=http%3A//twitter.com/winstarkelly/status/323861841841381377</t>
  </si>
  <si>
    <t>Chris Walker</t>
  </si>
  <si>
    <t>RT @adamxii: Screaming at Boston Marathon runners: "NAPOLI JUST KNOCKED IN PEDROIA! THE SOX WALKED OFF IN THE 9TH!" Getting flipped off. http://topsy.com/trackback?url=http%3A//twitter.com/chriswalker77/status/323861841333850112</t>
  </si>
  <si>
    <t>Ethiopias Desisa Kenyas Jeptoo win in Boston http://t.co/8mRNnOdA4L #Boston #BostonMarathon #Ethiopia #finish http://topsy.com/trackback?url=http%3A//twitter.com/alabamasentinel/status/323861845985329152</t>
  </si>
  <si>
    <t>Carolina Leguen</t>
  </si>
  <si>
    <t>@VaneChurch votó y se fue a Boston a correr el maratón!!! Chapeau http://topsy.com/trackback?url=http%3A//twitter.com/kleguen/status/323861844936765440</t>
  </si>
  <si>
    <t>Newlinertkenya</t>
  </si>
  <si>
    <t>It was a nice race (Boston marathon) to watch, motivated our runners. Congratulations to Kogo &amp;amp; Rita. We are proud of all http://topsy.com/trackback?url=http%3A//twitter.com/accrunningteam/status/323861847121985536</t>
  </si>
  <si>
    <t>En el festivo día de los patriotas,Los Medias Rojas de Boston dejan en el terreno 3x2 a Los Rays de Tampa. http://topsy.com/trackback?url=http%3A//twitter.com/jomarenco/status/323861854868873216</t>
  </si>
  <si>
    <t>Ethiopias Desisa Kenyas Jeptoo win in Boston http://t.co/PgSbVWRxdt #Boston #BostonMarathon #Ethiopia #finish http://topsy.com/trackback?url=http%3A//twitter.com/alabamasentinel/status/323861857469333504</t>
  </si>
  <si>
    <t>RT @onedirection: Happy to announce that 1D World Boston is now open! Follow @1DWorldMerch for details! #1DWorldBoston 1DHQ x http://topsy.com/trackback?url=http%3A//twitter.com/gladysgagga/status/323861856257183745</t>
  </si>
  <si>
    <t>Robert Southworth</t>
  </si>
  <si>
    <t>happy patriots day boston. http://topsy.com/trackback?url=http%3A//twitter.com/southie15/status/323861856685015040</t>
  </si>
  <si>
    <t>Amy Harrington</t>
  </si>
  <si>
    <t>RT @Octaviapiece: Wish I was in Boston for marathon Monday #bostonianpride 🏃👟 http://topsy.com/trackback?url=http%3A//twitter.com/amyharrington6/status/323861860778647552</t>
  </si>
  <si>
    <t>Only in Boston would they have a billboard on the highway with live ESPN so they can show you what the scores are for the games😏 http://topsy.com/trackback?url=http%3A//twitter.com/aderos416/status/323861863270076417</t>
  </si>
  <si>
    <t>theMOVE</t>
  </si>
  <si>
    <t>Sat 5/25 -- Join hundreds in Boston and thousands around the world for the International Day of Protest (AND... http://t.co/WhM5xyEZSM http://topsy.com/trackback?url=http%3A//twitter.com/themoveflash/status/323861860245991424</t>
  </si>
  <si>
    <t>Texas meets Boston. http://t.co/cG6pmA3NdJ http://topsy.com/trackback?url=http%3A//twitter.com/lizgregory/status/323861865891495937</t>
  </si>
  <si>
    <t>Derek Turner</t>
  </si>
  <si>
    <t>RT @ESPNStatsInfo: Red Sox beat Rays for 1st time in 4 Patriots Day meetings -- Kenyan won men's Boston Marathon in 3 losing years; this ... http://topsy.com/trackback?url=http%3A//twitter.com/dctviper89/status/323861864020860928</t>
  </si>
  <si>
    <t>Ethiopias Desisa Kenyas Jeptoo win in Boston http://t.co/2NhnhFRkbB #Boston #BostonMarathon #Ethiopia #finish http://topsy.com/trackback?url=http%3A//twitter.com/alabamasentinel/status/323861870559756289</t>
  </si>
  <si>
    <t>Adela</t>
  </si>
  <si>
    <t>@noxwolf7 well I had to avoid Boston cause of the marathon so I'm in Chelsea aka Spanish Harlem. I'm in great hands 🙊🙈 http://topsy.com/trackback?url=http%3A//twitter.com/oo_adela/status/323861869825769472</t>
  </si>
  <si>
    <t>@PDMacGuire  No more dangerous than what career politicians are doing down in DC :) Glad to see @GomezForMA taking on the Boston Marathon! http://topsy.com/trackback?url=http%3A//twitter.com/norsu2/status/323861873168633856</t>
  </si>
  <si>
    <t>Ethiopias Desisa Kenyas Jeptoo win in Boston http://t.co/TWfWQX4zGQ #Boston #BostonMarathon #Ethiopia #finish http://topsy.com/trackback?url=http%3A//twitter.com/alabamasentinel/status/323861878226948096</t>
  </si>
  <si>
    <t>ems</t>
  </si>
  <si>
    <t>Can you give me a boston chilli dog? — ew http://t.co/JjDQaeYUgd http://topsy.com/trackback?url=http%3A//twitter.com/hashtag_emmaa/status/323861878721884160</t>
  </si>
  <si>
    <t>Nick Altomare</t>
  </si>
  <si>
    <t>RT @SNOSSports: An Ethiopian and a Kenyan won the Men's and Women's Boston Marathon! I'm shocked Americans didn't win! http://topsy.com/trackback?url=http%3A//twitter.com/altomatic32/status/323861877593612288</t>
  </si>
  <si>
    <t>Christien Rioux</t>
  </si>
  <si>
    <t>From the Department of the Totally Unexpected, An Ethiopian and a Kenyan win the Boston Marathon, yet again: http://t.co/S7qnxJOkdk http://topsy.com/trackback?url=http%3A//twitter.com/dildog/status/323861882630963201</t>
  </si>
  <si>
    <t>➡️TONIGHTCLUBCIC⬅️</t>
  </si>
  <si>
    <t>RT @TheRealMarkcTe: JERSEY , PA , BOSTON , DELAWARE , CONNECTICUT, Rhode Island, Idaho, Alaska, Kentucky, Maryland, Michigan, Texas, #AP ... http://topsy.com/trackback?url=http%3A//twitter.com/djnookdagod973/status/323861884661035008</t>
  </si>
  <si>
    <t>Josh The DON</t>
  </si>
  <si>
    <t>Boston won boi http://topsy.com/trackback?url=http%3A//twitter.com/brothajoshfb23/status/323861889891307520</t>
  </si>
  <si>
    <t>RT @MindofStan: Booing a trainer for checking in on his player? Really, Boston? http://topsy.com/trackback?url=http%3A//twitter.com/sixfourthree_/status/323861888997928960</t>
  </si>
  <si>
    <t>Know anyone for this job? Client Service Associate in Boston, MA http://t.co/tGDlv3d4na #job http://topsy.com/trackback?url=http%3A//twitter.com/bestjobsboston/status/323861895184535553</t>
  </si>
  <si>
    <t>Yazeed Bajsair</t>
  </si>
  <si>
    <t>#Adidas capes came in handy today. #TheSuperHeroLook @ Boston Sports Club http://t.co/wMyKuiqVgN http://topsy.com/trackback?url=http%3A//twitter.com/yazbaj/status/323861898388967424</t>
  </si>
  <si>
    <t>Congratulations to all the Boston Marathon finshers! Trust you all had a wonderful experience. #running http://topsy.com/trackback?url=http%3A//twitter.com/canadian_runner/status/323861901207539712</t>
  </si>
  <si>
    <t>Also amused that the Boston blue line terminates at "Wonderland". Really. http://topsy.com/trackback?url=http%3A//twitter.com/foxsoup/status/323861901241106432</t>
  </si>
  <si>
    <t>Nancy Huff</t>
  </si>
  <si>
    <t>Awesome Monday morning.....Watched Boston Race! Daughter is in Preschool! Ran yesterday, rest today, aaahhhh tea time @Starbucks :) http://topsy.com/trackback?url=http%3A//twitter.com/runmom262/status/323861911915610112</t>
  </si>
  <si>
    <t>Justin Dodd</t>
  </si>
  <si>
    <t>An ethiopian won the mens and a kenyan won the womens boston marathon moral of the story running from lions is good marathon training http://topsy.com/trackback?url=http%3A//twitter.com/doddjustin/status/323861916885868544</t>
  </si>
  <si>
    <t>Sully Unfiltered</t>
  </si>
  <si>
    <t>RT @bingo_players: Thank you Boston for all the love!!!!! http://topsy.com/trackback?url=http%3A//twitter.com/krissully/status/323861920669134848</t>
  </si>
  <si>
    <t>JaimeTom</t>
  </si>
  <si>
    <t>RT @RedSoxNationRD: Mike Napoli se viste de heroe, le conecta 2B al Dominicano Joel Peralta y los #RedSox dejan en el terreno a los #Ray ... http://topsy.com/trackback?url=http%3A//twitter.com/jaime_tom/status/323861923982626817</t>
  </si>
  <si>
    <t>Matthew Michaud</t>
  </si>
  <si>
    <t>Great game today boys. Off to Boston to look at Bentley tomorrow. #goodlife http://topsy.com/trackback?url=http%3A//twitter.com/twittter_thug27/status/323861929846272001</t>
  </si>
  <si>
    <t>Ashley Nicole✨</t>
  </si>
  <si>
    <t>Mrs. Boston let us watch toy story during pact :) #shesthebest http://topsy.com/trackback?url=http%3A//twitter.com/ashleydemeyer/status/323861929452007424</t>
  </si>
  <si>
    <t>Zack Royster</t>
  </si>
  <si>
    <t>Napoli with the RBI-double for the win in the bottom of the 9th!!!! Boston wins! Sweeps the Rays. #GoSox http://topsy.com/trackback?url=http%3A//twitter.com/zroyster/status/323861930605432832</t>
  </si>
  <si>
    <t>Saw matt in boston #nrvb http://topsy.com/trackback?url=http%3A//twitter.com/erikaespo/status/323861934304788480</t>
  </si>
  <si>
    <t>Ethiopias Desisa Kenyas Jeptoo win in Boston http://t.co/v40QyPCKdm #Boston #BostonMarathon #Ethiopia #finish http://topsy.com/trackback?url=http%3A//twitter.com/alabamasentinel/status/323861937727356928</t>
  </si>
  <si>
    <t>Craig Dobson</t>
  </si>
  <si>
    <t>RT @BuzzFeed: The Dude who won the 2013 Boston Marathon was racing in just his second marathon ever http://t.co/zE1gUFyGog http://topsy.com/trackback?url=http%3A//twitter.com/craigdobson12/status/323861947294552065</t>
  </si>
  <si>
    <t>Luis Humberto Olvera</t>
  </si>
  <si>
    <t>RT @ESPNStatsInfo: Red Sox beat Rays for 1st time in 4 Patriots Day meetings -- Kenyan won men's Boston Marathon in 3 losing years; this ... http://topsy.com/trackback?url=http%3A//twitter.com/beto_red/status/323861954760429569</t>
  </si>
  <si>
    <t>Builder1440</t>
  </si>
  <si>
    <t>1 dead at construction site of new Palmeiras arena - Boston Herald http://t.co/Tg7mBX981j http://topsy.com/trackback?url=http%3A//twitter.com/builder1440/status/323861954307444736</t>
  </si>
  <si>
    <t>νικος ορφανος</t>
  </si>
  <si>
    <t>to go and witness the Boston marathon in person is really and truly inspiring, great job to all it's participants! http://topsy.com/trackback?url=http%3A//twitter.com/ngorphi/status/323861955930636288</t>
  </si>
  <si>
    <t>Katie Montecalvo</t>
  </si>
  <si>
    <t>I fucking love Adam Sandler he never dresses up he's always in something Boston or just a t shirt http://topsy.com/trackback?url=http%3A//twitter.com/katiex0o/status/323861959319617536</t>
  </si>
  <si>
    <t>RT @ngorphi: to go and witness the Boston marathon in person is really and truly inspiring, great job to all it's participants! http://topsy.com/trackback?url=http%3A//twitter.com/ngorphi/status/323861955930636288</t>
  </si>
  <si>
    <t>Jordan Back</t>
  </si>
  <si>
    <t>What a day! Still sinking in. Thanks for an amazing time, Boston! #bostonmarathon http://t.co/5GKQifFJYW http://topsy.com/trackback?url=http%3A//twitter.com/jordanback/status/323861963136458752</t>
  </si>
  <si>
    <t>Story of my life✌</t>
  </si>
  <si>
    <t>RT @onedirection: Happy to announce that 1D World Boston is now open! Follow @1DWorldMerch for details! #1DWorldBoston 1DHQ x http://topsy.com/trackback?url=http%3A//twitter.com/jimmarlys_18/status/323861962880585729</t>
  </si>
  <si>
    <t>.-4Dias♥</t>
  </si>
  <si>
    <t>RT @BYEtoby: Boston market is so good! #firsttimer http://topsy.com/trackback?url=http%3A//twitter.com/luuua_jb/status/323861965615267840</t>
  </si>
  <si>
    <t>Elizabeth Meagan</t>
  </si>
  <si>
    <t>Gotta love Boston  #sopretty http://topsy.com/trackback?url=http%3A//twitter.com/eliizaabethhhhh/status/323861969255936000</t>
  </si>
  <si>
    <t>Paul Driscoll</t>
  </si>
  <si>
    <t>RT @ESPNStatsInfo: Red Sox beat Rays for 1st time in 4 Patriots Day meetings -- Kenyan won men's Boston Marathon in 3 losing years; this ... http://topsy.com/trackback?url=http%3A//twitter.com/pdriscolltbt/status/323861970090618882</t>
  </si>
  <si>
    <t>Ariana Torres</t>
  </si>
  <si>
    <t>@karagoucher &amp;lt;3 great job in Boston http://topsy.com/trackback?url=http%3A//twitter.com/arianato/status/323861971294355456</t>
  </si>
  <si>
    <t>Rita Jeptoo of Kenya wins women’s elite race at Boston Marathon; http://t.co/ou8eko2s8c via @BostonDotCom #Africa #AfricanAchiever http://topsy.com/trackback?url=http%3A//twitter.com/mfigueiredo91/status/323861973865467905</t>
  </si>
  <si>
    <t>Will Tattan</t>
  </si>
  <si>
    <t>RT @NHLBruins: The Boston Bruins Foundation Marathon Team gearing up at the start line. They raised 84k #nhlbruins http://t.co/lT0TgPtYdR http://topsy.com/trackback?url=http%3A//twitter.com/liamtat7/status/323861974301691904</t>
  </si>
  <si>
    <t>Jay G</t>
  </si>
  <si>
    <t>RT @Rob_Job7: Mr. Mike Napoli. Welcome to Boston kid! http://topsy.com/trackback?url=http%3A//twitter.com/bonusbonusjonas/status/323861973202780161</t>
  </si>
  <si>
    <t>Dave Copeland</t>
  </si>
  <si>
    <t>I took 445 photos of the Boston #Marathon today. Will post to #bsu262 as soon as I can get them edited. http://topsy.com/trackback?url=http%3A//twitter.com/copewrites/status/323861977011208192</t>
  </si>
  <si>
    <t>300PoundsAndRunning</t>
  </si>
  <si>
    <t>yes RT @mamasaidlive: these women at the Boston 26.2 are hauling ass!! http://topsy.com/trackback?url=http%3A//twitter.com/300lbsandrunnin/status/323861977506127872</t>
  </si>
  <si>
    <t>Ju</t>
  </si>
  <si>
    <t>RT @onedirection: Happy to announce that 1D World Boston is now open! Follow @1DWorldMerch for details! #1DWorldBoston 1DHQ x http://topsy.com/trackback?url=http%3A//twitter.com/jumura2/status/323861983780798464</t>
  </si>
  <si>
    <t>Fast Trax</t>
  </si>
  <si>
    <t>Great results for Edmonton runners at this years Boston Marathon, congratulations! All that training in the snow and cold paid off! http://topsy.com/trackback?url=http%3A//twitter.com/fasttraxrunski/status/323861984099573761</t>
  </si>
  <si>
    <t>Jennifer Brown</t>
  </si>
  <si>
    <t>@MikeNapoli25 hasting up Boston. http://topsy.com/trackback?url=http%3A//twitter.com/browncjennifer/status/323861983503982592</t>
  </si>
  <si>
    <t>Natalia Andino</t>
  </si>
  <si>
    <t>Looks like I'm moving to Boston! I love it here! #homesweethome http://topsy.com/trackback?url=http%3A//twitter.com/nataliaandino1/status/323861986125422593</t>
  </si>
  <si>
    <t>Roady for More</t>
  </si>
  <si>
    <t>Sending our good luck vibes 2 the #peskysens tonight! Would def rather be in Boston cheering them on than on a plane. See ya @ SBP 2morrow http://topsy.com/trackback?url=http%3A//twitter.com/roadyformore/status/323861986783940611</t>
  </si>
  <si>
    <t>Kohn J. Rrusinski</t>
  </si>
  <si>
    <t>I wish I was in Boston today! http://topsy.com/trackback?url=http%3A//twitter.com/krusczinski/status/323861988600078336</t>
  </si>
  <si>
    <t>Luis Martinez</t>
  </si>
  <si>
    <t>I'm heading out to Boston tonight, accompanied or not http://topsy.com/trackback?url=http%3A//twitter.com/_luibroo/status/323861992580456449</t>
  </si>
  <si>
    <t>Mander</t>
  </si>
  <si>
    <t>♥ Just loved Molly (Remix) feat. Meek Mill &amp;amp; Kirko Bangz by Boston George on exfm http://t.co/tIVlzkn2Rs http://topsy.com/trackback?url=http%3A//twitter.com/amandaelise11/status/323861989870956544</t>
  </si>
  <si>
    <t>Ethiopian Runner Wins Boston Marathon http://t.co/FgqPE9mpuO http://topsy.com/trackback?url=http%3A//twitter.com/lathu/status/323861995315159043</t>
  </si>
  <si>
    <t>Kent Elola</t>
  </si>
  <si>
    <t>SOX WIN! Napoli blast off the Monster gives Boston a 3-2 win over Tampa Bay on Patriots' Day and gives KING KENT... http://t.co/kIJTKK0BZu http://topsy.com/trackback?url=http%3A//twitter.com/kingkent13/status/323861994237214723</t>
  </si>
  <si>
    <t>Brian Connolly</t>
  </si>
  <si>
    <t>RT @Mark5Wright: The Kop was amazing today - a great honour that john Henry flew from Boston to speak #jft96 #Lfc #Hillsborough http://topsy.com/trackback?url=http%3A//twitter.com/brianlfc1/status/323861999652061184</t>
  </si>
  <si>
    <t>RT @Canadian_RUNner: Congratulations to all the Boston Marathon finshers! Trust you all had a wonderful experience. #running http://topsy.com/trackback?url=http%3A//twitter.com/paul_newsom/status/323862001732431872</t>
  </si>
  <si>
    <t>Danielle Gregory</t>
  </si>
  <si>
    <t>Boston won(: http://topsy.com/trackback?url=http%3A//twitter.com/knownasdanielle/status/323862000994226176</t>
  </si>
  <si>
    <t>Tang P.</t>
  </si>
  <si>
    <t>“@BYEtoby: Boston market is so good! #firsttimer” shopping???? http://topsy.com/trackback?url=http%3A//twitter.com/fast_tract/status/323862004014129152</t>
  </si>
  <si>
    <t>Leo Nadal</t>
  </si>
  <si>
    <t>BOSTON ANOTA EN EL 9NO @kiki275 ! Lluvia de GOZO!!!! http://topsy.com/trackback?url=http%3A//twitter.com/leonadal/status/323862008548192256</t>
  </si>
  <si>
    <t>@NerdCaliber Are you guys coming to Anime Boston? Maybe we can do that interview we didn't get to do at PAX East haha http://topsy.com/trackback?url=http%3A//twitter.com/leeleethebunny/status/323862012264337408</t>
  </si>
  <si>
    <t>Malcolm REKS</t>
  </si>
  <si>
    <t>Slaine - 'The Fuckery Hotel' (Feat. Kali &amp;amp; Reks) from "The Boston Projec...: http://t.co/dYPV1lMFs3 via @youtube http://topsy.com/trackback?url=http%3A//twitter.com/therealreks/status/323862017658191872</t>
  </si>
  <si>
    <t>JJ46</t>
  </si>
  <si>
    <t>@Joseenflop @Sergi_Irvine OKC es un poco tipo Miami, pero vale, o Boston, Clippers, Knicks, Indy, Denver, ... anda que no hay buenos :D http://topsy.com/trackback?url=http%3A//twitter.com/jj46ers/status/323862014776705025</t>
  </si>
  <si>
    <t>Mike Morby</t>
  </si>
  <si>
    <t>Everyone thought Boston was a last place team, I had them in the playoffs.  They look good right now. http://topsy.com/trackback?url=http%3A//twitter.com/mikemorbysf/status/323862018035683329</t>
  </si>
  <si>
    <t>Logan Daniels</t>
  </si>
  <si>
    <t>Well.. Boston probly loses in any other park in America http://topsy.com/trackback?url=http%3A//twitter.com/yaboy_ld/status/323862016081141760</t>
  </si>
  <si>
    <r>
      <t xml:space="preserve">Tomlinson </t>
    </r>
    <r>
      <rPr>
        <sz val="11"/>
        <color rgb="FF000000"/>
        <rFont val="Droid Sans Fallback"/>
        <family val="2"/>
        <charset val="1"/>
      </rPr>
      <t xml:space="preserve">ツ</t>
    </r>
  </si>
  <si>
    <t>RT @onedirection: Happy to announce that 1D World Boston is now open! Follow @1DWorldMerch for details! #1DWorldBoston 1DHQ x http://topsy.com/trackback?url=http%3A//twitter.com/erika_1d_malik/status/323862021214961664</t>
  </si>
  <si>
    <t>Evan Lepler</t>
  </si>
  <si>
    <t>Can the Boston Red Sox play at 11 AM every day? Good times... http://topsy.com/trackback?url=http%3A//twitter.com/evanlepler/status/323862029511299072</t>
  </si>
  <si>
    <t>#Chicago</t>
  </si>
  <si>
    <t>New post: "Lelisa Desisa of Ethiopia wins men's Boston Marathon. - Chicago Sun-Times" ... http://topsy.com/trackback?url=http%3A//twitter.com/hashchicago/status/323862030379520002</t>
  </si>
  <si>
    <t>@BallSoHardd_ We ain't gonna sweep them but I wish we would. We could beat them in 5 but I think da guys will want to end it in Boston in 6. http://topsy.com/trackback?url=http%3A//twitter.com/hisstankness/status/323862029649711104</t>
  </si>
  <si>
    <t>I swear the frail bitches took over Boston http://topsy.com/trackback?url=http%3A//twitter.com/shortyslim_/status/323862033995034624</t>
  </si>
  <si>
    <t>◢ ◤</t>
  </si>
  <si>
    <t>RT @onedirection: Happy to announce that 1D World Boston is now open! Follow @1DWorldMerch for details! #1DWorldBoston 1DHQ x http://topsy.com/trackback?url=http%3A//twitter.com/___victorias/status/323862039627968512</t>
  </si>
  <si>
    <t>Remembering the San Diego Padres black history on Jackie Robinson Day: Everybody knows that the Boston Red Sox... http://t.co/GjYlzt9mst http://topsy.com/trackback?url=http%3A//twitter.com/swag12373/status/323862036817780738</t>
  </si>
  <si>
    <t>Con doblete de Mike Napoli, Medias Rojas de Boston dejan en el terreno 3-2 a Rays de Tampa Bay. PG: Andrew Bailey, PD: Joel Peralta #MLB http://topsy.com/trackback?url=http%3A//twitter.com/peldiamante/status/323862040290664449</t>
  </si>
  <si>
    <t>Atlanta News Network</t>
  </si>
  <si>
    <t>Africans Win At Boston Marathon: Ethiopian runner Lelisa Desisa won the men's division at this year's... http://t.co/siQ0R5wvo0 #atlanta http://topsy.com/trackback?url=http%3A//twitter.com/newsatlantaga/status/323862040978522112</t>
  </si>
  <si>
    <t>Apenas es la 1:14 y Boston ya ganó hoy http://topsy.com/trackback?url=http%3A//twitter.com/guillemetlich/status/323862046137544704</t>
  </si>
  <si>
    <t>Day Of Show</t>
  </si>
  <si>
    <t>Visit our updated Tumblr and fill out our handy submission form with information about your favorite venue in Boston. http://t.co/IH6O5quMoa http://topsy.com/trackback?url=http%3A//twitter.com/dayofshowblog/status/323862053452382208</t>
  </si>
  <si>
    <t>RT @PElDiamante: Con doblete de Mike Napoli, Medias Rojas de Boston dejan en el terreno 3-2 a Rays de Tampa Bay. PG: Andrew Bailey, PD:  ... http://topsy.com/trackback?url=http%3A//twitter.com/angelgonzalez06/status/323862060586893312</t>
  </si>
  <si>
    <t>Brooks Running MX</t>
  </si>
  <si>
    <t>¡Happy Runners!</t>
  </si>
  <si>
    <t>Corbin Bleu Brazil</t>
  </si>
  <si>
    <t>RT @DonnieWahlberg: Good luck to @joeymcintyre in the Boston Marathon tomorrow!  #RunJoeyRun!  I will be checking in for updates from Bl ... http://topsy.com/trackback?url=http%3A//twitter.com/corbinbleubr_/status/323862062776340481</t>
  </si>
  <si>
    <t>RT @gabyarocha: Vanessa Iglesia, mi querida @VaneChurch : 3:31:55 en el Maratón de Boston. Y votó. Esa es hoy para mí, la ganadora. http://topsy.com/trackback?url=http%3A//twitter.com/cesargonzalezu/status/323862063745220609</t>
  </si>
  <si>
    <t>WTG Jessica Heyting from Snoqualmie who just finished The Boston Marathon!!! http://topsy.com/trackback?url=http%3A//twitter.com/talktotony/status/323862061513842689</t>
  </si>
  <si>
    <t>Queen Lyssa</t>
  </si>
  <si>
    <t>My mom just said that Boston has cold weather and lots of seafood.</t>
  </si>
  <si>
    <t>Cherry#1</t>
  </si>
  <si>
    <t>RT @DonnieWahlberg: Dropped @joeymcintyre and @jordanknight off in Boston. Then @jonathanrknight and i flew solo to NYC! Don't be hatin' ... http://topsy.com/trackback?url=http%3A//twitter.com/caamiiddub/status/323862065636839426</t>
  </si>
  <si>
    <t>AMIS</t>
  </si>
  <si>
    <t>Congratulations to APD AMIS, MAJ Ryan Leonard, for running in the Boston Marathon today at 3:19!!  #GoArmy #BostonMarathon http://topsy.com/trackback?url=http%3A//twitter.com/pd_amis/status/323862072758779905</t>
  </si>
  <si>
    <t>Desisa runs to Boston Marathon men's title http://t.co/R7drs8xMiB http://topsy.com/trackback?url=http%3A//twitter.com/risingboom/status/323862070762283008</t>
  </si>
  <si>
    <t>Jennifer Villegas</t>
  </si>
  <si>
    <t>#bostonmarathon #marathonmonday two completely different things but they work hand in hand. I miss Boston!!!! http://topsy.com/trackback?url=http%3A//twitter.com/jenhvs/status/323862076206489600</t>
  </si>
  <si>
    <t>Logan Soldo</t>
  </si>
  <si>
    <t>A Kenyan and Ethiopian won the Boston marathon what a surprise http://topsy.com/trackback?url=http%3A//twitter.com/lsoldo/status/323862077250891776</t>
  </si>
  <si>
    <t>Soldiers running Boston marathon in full gear and packs !! http://t.co/IkL2NKEDev http://topsy.com/trackback?url=http%3A//twitter.com/eagletribjill/status/323862074453274624</t>
  </si>
  <si>
    <t>BeesGal</t>
  </si>
  <si>
    <t>Actual footage from Jackie Robinson's 1947 debut at Ebbets Field, vs. Johnny Sain, Boston Braves, http://t.co/HvziIngSu9 via @MLB http://topsy.com/trackback?url=http%3A//twitter.com/beesgal_slc/status/323862075405398016</t>
  </si>
  <si>
    <t>RT @EagleTribJill: Soldiers running Boston marathon in full gear and packs !! http://t.co/IkL2NKEDev http://topsy.com/trackback?url=http%3A//twitter.com/eagletribjill/status/323862074453274624</t>
  </si>
  <si>
    <t>Skateswapos</t>
  </si>
  <si>
    <t>Anthony Shetler Mid Top: Anthony Shetler is slinging his new mid top pro shoe in the streets of Boston with Ra... http://t.co/4qOCrw69TL http://topsy.com/trackback?url=http%3A//twitter.com/skateswapos/status/323862077523496960</t>
  </si>
  <si>
    <t>Sean Manning</t>
  </si>
  <si>
    <t>@chris_bonnefond 11. It's Patriots Day and the Boston Marathon. It's a tradition. http://topsy.com/trackback?url=http%3A//twitter.com/seanmanning_wvu/status/323862090618134528</t>
  </si>
  <si>
    <t>Raul Umana</t>
  </si>
  <si>
    <t>Boston ! http://topsy.com/trackback?url=http%3A//twitter.com/raul_umana/status/323862097966555136</t>
  </si>
  <si>
    <t>Who would like to join me to see Ryan Beatty this summer in Boston? http://topsy.com/trackback?url=http%3A//twitter.com/leahlalula/status/323862097328996352</t>
  </si>
  <si>
    <t>VictoriousNews</t>
  </si>
  <si>
    <t>Desisa, Jeptoo victorious in Boston Marathon - Chicago Tribune: Desisa, Jeptoo victorious in Boston MarathonCh... http://t.co/Zmm0fJfoVy http://topsy.com/trackback?url=http%3A//twitter.com/victorious_news/status/323862101863067648</t>
  </si>
  <si>
    <t>RT @adamxii: Screaming at Boston Marathon runners: "NAPOLI JUST KNOCKED IN PEDROIA! THE SOX WALKED OFF IN THE 9TH!" Getting flipped off. http://topsy.com/trackback?url=http%3A//twitter.com/lilmc85/status/323862103440121856</t>
  </si>
  <si>
    <t>RT @bostonemissions: Boston Emissions 4/14/13 ::: Rock 'n' Roll Rumble Semifinals and Wildcards! #Rumble2013 http://t.co/Lhy4P2LSB1 on # ... http://topsy.com/trackback?url=https%3A//soundcloud.com/bostonemissions/bostonemissions41413</t>
  </si>
  <si>
    <t>m</t>
  </si>
  <si>
    <t>Boston this weekend again? Just can't stay away, this weekends a pretty big one though am I right or am I right? http://topsy.com/trackback?url=http%3A//twitter.com/mrsmojorising_/status/323862111958740992</t>
  </si>
  <si>
    <t>StPaul Buzz</t>
  </si>
  <si>
    <t>Ethiopia's Desisa, Kenya's Jeptoo win in Boston: Lelisa Desisa of Ethiopia took the title in the 117th edition of... http://t.co/5D5MeWBGWo http://topsy.com/trackback?url=http%3A//twitter.com/stpaulbuzz/status/323862115142205443</t>
  </si>
  <si>
    <t>Antonio Benjamin</t>
  </si>
  <si>
    <t>@dansden Hey@Fox 25 Boston, had me deleted from Facebook site because I reminded Viewers of all the Talent they fired&amp;amp;  replaced with hacks! http://topsy.com/trackback?url=http%3A//twitter.com/tbenji68/status/323862111442833408</t>
  </si>
  <si>
    <t>Códice Noticias</t>
  </si>
  <si>
    <t>Atletas africanos dominan la maratón de Boston http://t.co/nkJYcwVPc9 #ELECONOMISTA http://topsy.com/trackback?url=http%3A//twitter.com/codicenoticias/status/323862119378452483</t>
  </si>
  <si>
    <t>On the train headed to Boston yeeeeee hawwwww http://topsy.com/trackback?url=http%3A//twitter.com/mountaindew290/status/323862116627001344</t>
  </si>
  <si>
    <t>Boston Marathoner in Boston Common. Thanks to everyone to helped me track him &amp;amp; for all the cheerleaders! http://t.co/U5uPNh4mAo http://topsy.com/trackback?url=http%3A//twitter.com/meggiehd/status/323862120741629952</t>
  </si>
  <si>
    <t>DTN  South Korea</t>
  </si>
  <si>
    <t>DTN Korean News: Africans prevail in Boston Marathon: Lelisa Desisa of Ethiopia wins a three-way sprint finish... http://t.co/0bVrZJnVAQ http://topsy.com/trackback?url=http%3A//twitter.com/dtnsouthkorea/status/323862126223581184</t>
  </si>
  <si>
    <t>RT @nprnews: Africans Win At Boston Marathon http://t.co/wgrZC95VfO http://topsy.com/trackback?url=http%3A//twitter.com/whoisjohngalt/status/323862142199660545</t>
  </si>
  <si>
    <t>A friends husband finished the Boston Marathon in 3:21:47. I'm tired thinking about that! http://topsy.com/trackback?url=http%3A//twitter.com/washcapsrock/status/323862147153162240</t>
  </si>
  <si>
    <t>JohnstownYouthLax</t>
  </si>
  <si>
    <t>Boston Marathon update: it appears our lax dad finished a bit ago. Congrats, Mr. P! We hope you were smiling when... http://t.co/nUJDT0ncqo http://topsy.com/trackback?url=http%3A//twitter.com/jtownyouthlax/status/323862145454440448</t>
  </si>
  <si>
    <t>Impuls</t>
  </si>
  <si>
    <t>Investigadores de la Universidad de Harvard y el Boston College encontraron que dormir ayuda a mejorar tu proceso... http://t.co/Z7By4acHjc http://topsy.com/trackback?url=http%3A//twitter.com/impuls_moda/status/323862148612775937</t>
  </si>
  <si>
    <t>Tim Mattern</t>
  </si>
  <si>
    <t>RT @Indians: This feels more like baseball weather! Come enjoy the park during Boston’s only appearance in Cleveland this season: http:/ ... http://topsy.com/trackback?url=http%3A//twitter.com/tmattern1982/status/323862147111198720</t>
  </si>
  <si>
    <t>Jamie Lynn</t>
  </si>
  <si>
    <t>Walk off win!! 😃😊⚾😃😍😃❤ WELCOME TO BOSTON @MikeNapoli25 #Walkoff #RedSox2013 #redsoxnation http://topsy.com/trackback?url=http%3A//twitter.com/jamieheyhihello/status/323862156166713344</t>
  </si>
  <si>
    <t>Colorado Springs</t>
  </si>
  <si>
    <t>Ethiopia's Desisa wins Boston Marathon http://topsy.com/trackback?url=http%3A//twitter.com/colospringswom/status/323862154694492160</t>
  </si>
  <si>
    <t>Cian Crowdy</t>
  </si>
  <si>
    <t>RT @NESN: Red Sox-Rays Live: Mike Napoli Drives Home Dustin Pedroia With Walkoff Double for 3-2 Boston Win http://t.co/aDtTE2XLlR http://topsy.com/trackback?url=http%3A//twitter.com/ciancr/status/323862157710200832</t>
  </si>
  <si>
    <t>It's April Vacation Week here in Boston - how about a new #kidsapp to keep the kids busy during your errands http://t.co/i636GRvEhJ http://topsy.com/trackback?url=http%3A//twitter.com/fablekids/status/323862163582251009</t>
  </si>
  <si>
    <t>The Dude Who Won The 2013 Boston Marathon Was Racing In Just His Second Marathon Ever http://t.co/WGEcZPGxav http://topsy.com/trackback?url=http%3A//twitter.com/reinal_fasalino/status/323862166904127489</t>
  </si>
  <si>
    <t>Play Deportes</t>
  </si>
  <si>
    <t>El etíope Desisa y la keniana Jeptoo ganan el maratón de Bostón http://t.co/3Y9WTEFTSR #Informador24 http://topsy.com/trackback?url=http%3A//twitter.com/deportes_i24/status/323862170741923840</t>
  </si>
  <si>
    <t>Connor Smith</t>
  </si>
  <si>
    <t>RT @CoombsDustin: @Connor_Smith99 hey Boston whaddya say Sox are gonna walk off today http://topsy.com/trackback?url=http%3A//twitter.com/connor_smith99/status/323862178086150144</t>
  </si>
  <si>
    <t>Carol's Cookies, Inc</t>
  </si>
  <si>
    <t>We hope your run was awesome, @kstjoe!  Congrats to all those who ran the Boston Marathon today! What an accomplishment! http://topsy.com/trackback?url=http%3A//twitter.com/carolscookies/status/323862180497854467</t>
  </si>
  <si>
    <t>News and Notes, Volume 13, Number 10: 1. Flanagan, Hartmann finish fourth at Boston Marathon</t>
  </si>
  <si>
    <t>Media News</t>
  </si>
  <si>
    <t>El etíope Desisa y la keniana Jeptoo ganan el maratón de Bostón http://t.co/NUtwSeY8ll http://topsy.com/trackback?url=http%3A//twitter.com/weblog_media/status/323862180959232000</t>
  </si>
  <si>
    <t>Paulaa1D</t>
  </si>
  <si>
    <t>RT @onedirection: Happy to announce that 1D World Boston is now open! Follow @1DWorldMerch for details! #1DWorldBoston 1DHQ x http://topsy.com/trackback?url=http%3A//twitter.com/paulagraneros/status/323862186332131328</t>
  </si>
  <si>
    <t>Melina Savannah</t>
  </si>
  <si>
    <t>Boston marathon was awesome, I high fived 200 runners #melinaforpresident http://topsy.com/trackback?url=http%3A//twitter.com/melinasavannah/status/323862189301723137</t>
  </si>
  <si>
    <t>Ricco St. Cloud</t>
  </si>
  <si>
    <t>RT @NotWallyGM: Joe Maddon just shifted his entire infield in the Boston Harbor; still loses. #redsox http://topsy.com/trackback?url=http%3A//twitter.com/captmapleleaf9/status/323862186701242369</t>
  </si>
  <si>
    <t>Rita Vazquez-Torres</t>
  </si>
  <si>
    <t>@USAirways Boston shuttle terminal Regina L absolute nightmare of unprofessional, unbecoming of airline http://topsy.com/trackback?url=http%3A//twitter.com/rmarie15/status/323862192367734784</t>
  </si>
  <si>
    <t>acstest2012</t>
  </si>
  <si>
    <t>acstest2012rss: El etíope Desisa y la keniana Jeptoo ganan el maratón de Bostón: El joven etíope Lelisa Desisa... http://t.co/G3JeuHOWjh http://topsy.com/trackback?url=http%3A//twitter.com/acstest2012/status/323862192422260736</t>
  </si>
  <si>
    <t>DTN Delhi 2010: Aussie Hunt 8th in Boston men's marathon - Breaking News - The Age - The Age: Aussie Hunt 8th ... http://t.co/WKAT5p3MUB http://topsy.com/trackback?url=http%3A//twitter.com/dtncommonwealth/status/323862195752558593</t>
  </si>
  <si>
    <t>Kasra</t>
  </si>
  <si>
    <t>@14noor ان شاء الله A friend of mine runs Boston Shia Comm. on Fb &amp;amp; I've directed him to get in touch with U &amp;amp; re-post your Eng. material. http://topsy.com/trackback?url=http%3A//twitter.com/tongueoflame/status/323862197891645441</t>
  </si>
  <si>
    <t>Daniel Gaylord</t>
  </si>
  <si>
    <t>Got Sooooooo many high gives at the Boston marathon! http://topsy.com/trackback?url=http%3A//twitter.com/dangaylord/status/323862196302008322</t>
  </si>
  <si>
    <t>Sergi Sierra</t>
  </si>
  <si>
    <t>@gabyandersengz: La campena olímpica Joan Benoit -Samuelson (me pongo de pie y me quito el sombrero) 2:50.33. Nació en 1957 en Boston http://topsy.com/trackback?url=http%3A//twitter.com/musairibo/status/323862194993364993</t>
  </si>
  <si>
    <t>The Supreme Court rejects an appeal over secret IRA tapes at Boston College: http://t.co/Vrx0sjbhQ8 http://topsy.com/trackback?url=http%3A//twitter.com/wbur/status/323862199779082240</t>
  </si>
  <si>
    <t>El etíope Desisa y la keniana Jeptoo ganan el maratón de Bostón: El joven etíope Lelisa Desisa y la keniana Ri... http://t.co/uq0IGsZPdn http://topsy.com/trackback?url=http%3A//twitter.com/likebooom/status/323862202249515008</t>
  </si>
  <si>
    <t>Ashley Afonso</t>
  </si>
  <si>
    <t>RT @Krusczinski: I wish I was in Boston today! http://topsy.com/trackback?url=http%3A//twitter.com/ashleyafonso/status/323862202622803968</t>
  </si>
  <si>
    <t>Nathan Becht</t>
  </si>
  <si>
    <t>Congrats to my brother, @orthobecht who ran the Boston Marathon today. Big time. #goalaccomplished. http://topsy.com/trackback?url=http%3A//twitter.com/nathanbecht/status/323862205596581889</t>
  </si>
  <si>
    <t>sarah feng</t>
  </si>
  <si>
    <t>Africans prevail in Boston Marathon: Lelisa Desisa of Ethiopia wins a three-way sprint finish; Rita Jeptoo win... http://t.co/P3VNNhop67 http://topsy.com/trackback?url=http%3A//twitter.com/fitznight/status/323862207349813248</t>
  </si>
  <si>
    <t>Eli K.Kiyai</t>
  </si>
  <si>
    <t>Boston champion doing injustice to  literature.Must you speak respond in English?,give them task to translate othwz congrats http://topsy.com/trackback?url=http%3A//twitter.com/kiyaieli/status/323862205596565505</t>
  </si>
  <si>
    <t>#Yahoo_Astronomy Africans prevail in Boston Marathon http://t.co/MT1pUwjzjy http://topsy.com/trackback?url=http%3A//twitter.com/topsciencenews/status/323862207580487680</t>
  </si>
  <si>
    <t>trois</t>
  </si>
  <si>
    <t>@ClubRali @extremetri @daniarasimo Felicitaciones Daniela por Boston y que vengan muchos retos! Necesitamos una foto! http://topsy.com/trackback?url=http%3A//twitter.com/troispanama/status/323862210151596032</t>
  </si>
  <si>
    <t>Vip-Essays</t>
  </si>
  <si>
    <t>Africans prevail in Boston Marathon: Lelisa Desisa of Ethiopia wins a three-way sprint finish; Rita Jeptoo win... http://t.co/RvssF05eIV http://topsy.com/trackback?url=http%3A//twitter.com/vipessayscom/status/323862210436808704</t>
  </si>
  <si>
    <t>DeportesID</t>
  </si>
  <si>
    <t>El etíope Desisa y la keniana Jeptoo ganan el maratón de Bostón: El joven etíope Lelisa Desisa y la keniana Ri... http://t.co/mFtTviLvvb http://topsy.com/trackback?url=http%3A//twitter.com/iddeportes/status/323862209543417856</t>
  </si>
  <si>
    <t>Nina Yabut</t>
  </si>
  <si>
    <t>Just overheard someone say they bought a plane ticket from Seattle to Boston for SEVENTY BUCKS #socheap #what http://topsy.com/trackback?url=http%3A//twitter.com/mmyabut/status/323862213863546880</t>
  </si>
  <si>
    <t>Jordan Vachon</t>
  </si>
  <si>
    <t>Hell yeah Boston sweeping the rays #chya http://topsy.com/trackback?url=http%3A//twitter.com/farvasnmbr1/status/323862220066942978</t>
  </si>
  <si>
    <t>Becca Thill</t>
  </si>
  <si>
    <t>Wore my yoga pants to support the runners in the Boston marathon! http://t.co/zYSd0zmHhA http://topsy.com/trackback?url=http%3A//twitter.com/bec_caw/status/323862219890769921</t>
  </si>
  <si>
    <t>Jeptoo y Desisa nuevos campeones en Boston 2013 (USA) http://t.co/L78WKy1aGZ #SinPerderElPaso http://topsy.com/trackback?url=http%3A//twitter.com/cesargonzalezu/status/323862227071401984</t>
  </si>
  <si>
    <t>Emily✌️</t>
  </si>
  <si>
    <t>@BYEriley so my mom won't let me go see you guys in Boston :( how rude http://topsy.com/trackback?url=http%3A//twitter.com/itsemilyhanson/status/323862224319967233</t>
  </si>
  <si>
    <t>ASICS Ecuador</t>
  </si>
  <si>
    <t>El lunes 15 de abril, se realizó la 117° edición del Maratón de Boston 2013.  El evento, que este año contó co... http://t.co/GLknp1eN7w http://topsy.com/trackback?url=http%3A//twitter.com/asicsecuador/status/323862229399252993</t>
  </si>
  <si>
    <t>Jesus Ayala</t>
  </si>
  <si>
    <t>RT @gregmcmillan: Boston is awesome. Best crowds ever. Total quad lock n the hills required serious mental toughness over last few mi but... http://topsy.com/trackback?url=http%3A//twitter.com/jesus_am/status/323862228728160256</t>
  </si>
  <si>
    <t>WelFit Studio</t>
  </si>
  <si>
    <t>Jeptoo y Desisa nuevos campeones en Boston 2013 (USA): El lunes 15 de abril, se realizó la 117° edición del Ma... http://t.co/S0HSgK8m7x http://topsy.com/trackback?url=http%3A//twitter.com/welfitstudio/status/323862231240568832</t>
  </si>
  <si>
    <t>GODDESS</t>
  </si>
  <si>
    <t>RT @ShortySlim_: I swear the frail bitches took over Boston http://topsy.com/trackback?url=http%3A//twitter.com/beautiful_puta/status/323862228744953857</t>
  </si>
  <si>
    <t>Ethiopian Runner Wins Boston Marathon http://t.co/awWOK8B6F8 #news http://topsy.com/trackback?url=http%3A//twitter.com/fastnewss/status/323862236764454913</t>
  </si>
  <si>
    <t>PORTAL INFORMATIVO</t>
  </si>
  <si>
    <t>#Deportistas Jeptoo y Desisa nuevos campeones en Boston 2013 (USA): El lunes 15 de abril, se realizó la 117° e... http://t.co/0LVyKFcQMe http://topsy.com/trackback?url=http%3A//twitter.com/nievenoticias/status/323862234075893762</t>
  </si>
  <si>
    <t>Katelyn LaGarde</t>
  </si>
  <si>
    <t>Beautiful weather, Boston marathon and ....oh, wait i'm at work http://topsy.com/trackback?url=http%3A//twitter.com/katelynlagarde/status/323862235686510592</t>
  </si>
  <si>
    <t>Jeptoo y Desisa nuevos campeones en Boston 2013 (USA) http://t.co/xpxrTgnLuq http://topsy.com/trackback?url=http%3A//twitter.com/andicastrunning/status/323862234600194049</t>
  </si>
  <si>
    <t>Who Deserves A Bells</t>
  </si>
  <si>
    <t>RT @CulpritEnter: South African soccer girlfriends trynna live life like #BasketballWives. Bloemfontein Celtics don't pay like Boston Ce ... http://topsy.com/trackback?url=http%3A//twitter.com/hlats_man/status/323862240509980672</t>
  </si>
  <si>
    <t>Parkington Sisters</t>
  </si>
  <si>
    <t>Here’s to everyone running and cheering out there in today’s Boston Marathon! Special high five to Wellfleet’s... http://t.co/ADhrJUKcmT http://topsy.com/trackback?url=http%3A//twitter.com/parkingtonsistr/status/323862240128270338</t>
  </si>
  <si>
    <t>RT @parkingtonsistr: Here’s to everyone running and cheering out there in today’s Boston Marathon! Special high five to Wellfleet’s... h ... http://topsy.com/trackback?url=http%3A//twitter.com/parkingtonsistr/status/323862240128270338</t>
  </si>
  <si>
    <t>✞☆LORD Z LE FLARE☆✞</t>
  </si>
  <si>
    <t>RT @BerukDuke: Of course an Ethiopian wins the Boston Marathon http://topsy.com/trackback?url=http%3A//twitter.com/lord_z_le_flare/status/323862241487241216</t>
  </si>
  <si>
    <t>Cajun Yankee</t>
  </si>
  <si>
    <t>RT @OverTheMonster: Another double-digit K performance from a Boston starter. I could get used to this. http://topsy.com/trackback?url=http%3A//twitter.com/realcajunyankee/status/323862242011529218</t>
  </si>
  <si>
    <t>Mrs.Grey</t>
  </si>
  <si>
    <t>RT @onedirection: Happy to announce that 1D World Boston is now open! Follow @1DWorldMerch for details! #1DWorldBoston 1DHQ x http://topsy.com/trackback?url=http%3A//twitter.com/naniistyles/status/323862251658436608</t>
  </si>
  <si>
    <t>RoseJade Handmade</t>
  </si>
  <si>
    <t>Boston Celtics NBA Basketball Custom Fleece by RoseJadeHandmade http://t.co/jb0Od5NLP2 via @Etsy http://topsy.com/trackback?url=http%3A//twitter.com/rosejadehandmad/status/323862253818482689</t>
  </si>
  <si>
    <t>Eduardo Elvira</t>
  </si>
  <si>
    <t>RT @RollingStones: Tickets on sale today for Philly, Boston, LA, Anaheim. Get yours here: http://t.co/1GVoH5MVRI RT w/your fave song so  ... http://topsy.com/trackback?url=http%3A//twitter.com/eduardo_elvira/status/323862254166634496</t>
  </si>
  <si>
    <t>Men's Health Mag</t>
  </si>
  <si>
    <t>RT @MHRipped: Congratulations to Lelita Desisa Benti, winner of the Boston Marathon (2:10:13). http://t.co/so77fRa12I http://topsy.com/trackback?url=http%3A//twitter.com/menshealthmag/status/323862258675490818</t>
  </si>
  <si>
    <t>MK</t>
  </si>
  <si>
    <t>I'm jelly of everyone at Boston marathon today. Also in awe. http://topsy.com/trackback?url=http%3A//twitter.com/shuttercrazy/status/323862259212365825</t>
  </si>
  <si>
    <t>Rebeca.</t>
  </si>
  <si>
    <t>Pues ya tengo mi camiseta de Boston :) http://topsy.com/trackback?url=http%3A//twitter.com/rebecavazquez20/status/323862258562260992</t>
  </si>
  <si>
    <t>SlickVick</t>
  </si>
  <si>
    <t>@RealOffTheChain.......Boston Bruins ML -155 is the play for me. Complete domination over Ottawa in last 15 H2H. http://topsy.com/trackback?url=http%3A//twitter.com/slickvick11/status/323862260609060864</t>
  </si>
  <si>
    <t>Vladlen Vronsky</t>
  </si>
  <si>
    <t>Boston Marathon '13 http://t.co/UEZU93pt4r http://topsy.com/trackback?url=http%3A//twitter.com/_rushin_/status/323862262349705216</t>
  </si>
  <si>
    <t>Danvers Patch</t>
  </si>
  <si>
    <t>First finisher in Boston Marathon from Danvers today was William Keefe, 28, in  time of 3:08. http://topsy.com/trackback?url=http%3A//twitter.com/danverspatch/status/323862263075307520</t>
  </si>
  <si>
    <t>I can't believe 1D world came to 3 places in the US so far and Boston is one of them, so happy. &amp;lt;3 http://topsy.com/trackback?url=http%3A//twitter.com/buteragumdrop/status/323862269912023040</t>
  </si>
  <si>
    <t>ME AND BRENNA JUST RAN IN THE BOSTON MARATHON WITH OUR BESTEST FRIEND DAN!! WE ARE SO PROUD http://topsy.com/trackback?url=http%3A//twitter.com/ksullivan22/status/323862273774981120</t>
  </si>
  <si>
    <t>Lee Biggs</t>
  </si>
  <si>
    <t>RT @DMal13: Boston Finest got me drivin wit my license birth certificate passport, seat belt, seat up, no more then one passenger listin ... http://topsy.com/trackback?url=http%3A//twitter.com/followme_lele/status/323862271107416064</t>
  </si>
  <si>
    <t>RT @RunBlogRun: Rita Jeptoo won the 2013 B.A.A. Boston marathon in a time of 2:26:25, #bostonmarathon http://t.co/WyJ0hYQjqP http://topsy.com/trackback?url=http%3A//twitter.com/accrunningteam/status/323862275012296705</t>
  </si>
  <si>
    <t>Virginia Heinen</t>
  </si>
  <si>
    <t>I'm hoping sometime this summer I get lucky and run into @WayneSeldenJr and/or @Ntharpe1 in Boston.  It would be the coolest thing ever. http://topsy.com/trackback?url=http%3A//twitter.com/virginiaheinen/status/323862277239492609</t>
  </si>
  <si>
    <t>Anaa Otegui ♪♫</t>
  </si>
  <si>
    <t>RT @Real_Liam_Payne: Hellooooo 1D World is goinggggggg to Boston! Opens this weekend!!!!! #1DWorldBoston http://topsy.com/trackback?url=http%3A//twitter.com/directionerana_/status/323862280007712769</t>
  </si>
  <si>
    <t>Madalyn</t>
  </si>
  <si>
    <t>RT @onedirection: Happy to announce that 1D World Boston is now open! Follow @1DWorldMerch for details! #1DWorldBoston 1DHQ x http://topsy.com/trackback?url=http%3A//twitter.com/madalynnn_horan/status/323862280926289920</t>
  </si>
  <si>
    <t>☀️ PLEASE CONNOR ☀️</t>
  </si>
  <si>
    <t>RT @BYEtoby: Boston market is so good! #firsttimer http://topsy.com/trackback?url=http%3A//twitter.com/byemiraa/status/323862306712858624</t>
  </si>
  <si>
    <t>Skyler Morgan</t>
  </si>
  <si>
    <t>Boston rolls! What a great start to this season http://topsy.com/trackback?url=http%3A//twitter.com/skybound13/status/323862306750615552</t>
  </si>
  <si>
    <t>Micky</t>
  </si>
  <si>
    <t>We on a roll in Boston! #soxnation http://topsy.com/trackback?url=http%3A//twitter.com/mickelson1322/status/323862324412825601</t>
  </si>
  <si>
    <t>Forth Worth News</t>
  </si>
  <si>
    <t>Africans Win At Boston Marathon: Ethiopian runner Lelisa Desisa won the men's division at this year... http://t.co/SqNV5WMzPJ #fortworth http://topsy.com/trackback?url=http%3A//twitter.com/news_fortworth/status/323862321388716033</t>
  </si>
  <si>
    <t>Just... nav6maini</t>
  </si>
  <si>
    <t>@MotheFo16 you live in Boston?!?!? http://topsy.com/trackback?url=http%3A//twitter.com/nav6maini/status/323862324832247808</t>
  </si>
  <si>
    <t>Come join me in Boston on 4/18 for my Sales Management Workshop.  Only a few spots left!  http://t.co/UzpTCQackY http://topsy.com/trackback?url=http%3A//twitter.com/mjhoffman/status/323862322248577024</t>
  </si>
  <si>
    <t>Kimberly Turner</t>
  </si>
  <si>
    <t>RT @mjhoffman: Come join me in Boston on 4/18 for my Sales Management Workshop.  Only a few spots left!  http://t.co/UzpTCQackY http://topsy.com/trackback?url=http%3A//twitter.com/mjhoffman/status/323862322248577024</t>
  </si>
  <si>
    <t>Trent Bertamus</t>
  </si>
  <si>
    <t>Moms running the Boston Marathon today!! #beast #soundsbrutal #why http://topsy.com/trackback?url=http%3A//twitter.com/trentbertamus/status/323862326891646977</t>
  </si>
  <si>
    <t>Marblehead’s Shalane Flanagan Finishes 4th In Boston Marathon: Marblehead-native Shalane Flanagan fini... http://t.co/ceSuHq87nr #boston http://topsy.com/trackback?url=http%3A//twitter.com/ma_boston/status/323862328187695104</t>
  </si>
  <si>
    <t>❤ Aditya†❤</t>
  </si>
  <si>
    <t>30 Years Later, Samuelson Finishes Marathon Within 30 Minutes Of Her Winning Time: Two-time Boston Mar... http://t.co/DzVASdLSxL #boston http://topsy.com/trackback?url=http%3A//twitter.com/ma_boston/status/323862332591710208</t>
  </si>
  <si>
    <t>Ermira</t>
  </si>
  <si>
    <t>RT @onedirection: Happy to announce that 1D World Boston is now open! Follow @1DWorldMerch for details! #1DWorldBoston 1DHQ x http://topsy.com/trackback?url=http%3A//twitter.com/ermiraamehmeti/status/323862329437597696</t>
  </si>
  <si>
    <t>Abona</t>
  </si>
  <si>
    <t>RT @CulpritEnter: South African soccer girlfriends trynna live life like #BasketballWives. Bloemfontein Celtics don't pay like Boston Ce ... http://topsy.com/trackback?url=http%3A//twitter.com/ponomakati/status/323862330444218368</t>
  </si>
  <si>
    <t>Rick Healey</t>
  </si>
  <si>
    <t>@the_dp If you cover the grill, think you can. As for moving... we like Boston too much. http://topsy.com/trackback?url=http%3A//twitter.com/twotothefifth/status/323862329261428737</t>
  </si>
  <si>
    <t>RT @imnangl: Joey McIntyre Runs For Boston Marathon For Alzheimer's Research | Watch the video - Yahoo! News - http://t.co/fRkeTCPaPo http://topsy.com/trackback?url=http%3A//twitter.com/glennabean/status/323862339118039040</t>
  </si>
  <si>
    <t>Find out how #oiselleteam ran at Boston from updates on @oiselle_team feed: http://t.co/IphBjrQvzI http://topsy.com/trackback?url=http%3A//twitter.com/oiselle/status/323862342234423297</t>
  </si>
  <si>
    <t>Cool experience during my first Boston Marathon! #bostonpride http://topsy.com/trackback?url=http%3A//twitter.com/xomelissaadan/status/323862341815005184</t>
  </si>
  <si>
    <t>Cande Auad</t>
  </si>
  <si>
    <t>RT @Real_Liam_Payne: Hellooooo 1D World is goinggggggg to Boston! Opens this weekend!!!!! #1DWorldBoston http://topsy.com/trackback?url=http%3A//twitter.com/candeauad/status/323862347691225088</t>
  </si>
  <si>
    <t>alexa♡</t>
  </si>
  <si>
    <t>RT @onedirection: Happy to announce that 1D World Boston is now open! Follow @1DWorldMerch for details! #1DWorldBoston 1DHQ x http://topsy.com/trackback?url=http%3A//twitter.com/alexarossxo/status/323862349842878464</t>
  </si>
  <si>
    <t>Ken McGagh</t>
  </si>
  <si>
    <t>Male and female Boston Marathon winners together at finish #bostonmarathon @metrowestdaily http://t.co/pFPF7JC5Ec http://topsy.com/trackback?url=http%3A//twitter.com/kmcgaghmwphoto/status/323862350782410754</t>
  </si>
  <si>
    <t>Ted Slater</t>
  </si>
  <si>
    <t>RT @kmcgaghMWphoto: Male and female Boston Marathon winners together at finish #bostonmarathon @metrowestdaily http://t.co/pFPF7JC5Ec http://topsy.com/trackback?url=http%3A//twitter.com/kmcgaghmwphoto/status/323862350782410754</t>
  </si>
  <si>
    <t>Mike Gustantino</t>
  </si>
  <si>
    <t>RT @GregMcMillan: Boston is awesome. Best crowds ever. Total quad lock n the hills required serious mental toughness over last few mi bu ... http://topsy.com/trackback?url=http%3A//twitter.com/mikegustantino/status/323862353286406144</t>
  </si>
  <si>
    <t>Sarah Martin</t>
  </si>
  <si>
    <t>@OhDamnnItsTam move to Boston with me! http://topsy.com/trackback?url=http%3A//twitter.com/hehe_bazinga/status/323862360014082049</t>
  </si>
  <si>
    <t>@BYEtoby you should get it when you're actually in Boston haha http://topsy.com/trackback?url=http%3A//twitter.com/itsemilyhanson/status/323862364820742145</t>
  </si>
  <si>
    <t>l b</t>
  </si>
  <si>
    <t>Photo: my mom and dad :’) (at boston marathon mile 17) http://t.co/Rzw0tFWx7o http://topsy.com/trackback?url=http%3A//twitter.com/lilybenson/status/323862367358291970</t>
  </si>
  <si>
    <t>Amanda White</t>
  </si>
  <si>
    <t>God, Boston is gorgeous http://topsy.com/trackback?url=http%3A//twitter.com/amandawhite/status/323862373918199809</t>
  </si>
  <si>
    <t>@priceintel I never knew there was a Boston based pricing company.  I thought I was an island of one. http://topsy.com/trackback?url=http%3A//twitter.com/adamlozo/status/323862372609576960</t>
  </si>
  <si>
    <t>Mr Bewaji</t>
  </si>
  <si>
    <t>Africans Win At Boston Marathon: Kenya's Rita Jeptoo won the women's race. It's her second… http://t.co/SKt27nUrOD http://topsy.com/trackback?url=http%3A//twitter.com/mrbewaji/status/323862371460341760</t>
  </si>
  <si>
    <t>JALUTH</t>
  </si>
  <si>
    <t>RT @njiiru: Wesley Korir was running at the boston marathon, other mps were also running.....their mouths. http://topsy.com/trackback?url=http%3A//twitter.com/val_doh/status/323862371904942080</t>
  </si>
  <si>
    <t>Jack</t>
  </si>
  <si>
    <t>S/O to my mom on completing her 5th Boston marathon with #griffensfriends #champion http://topsy.com/trackback?url=http%3A//twitter.com/jrcigar_/status/323862379643432960</t>
  </si>
  <si>
    <t>cray</t>
  </si>
  <si>
    <t>RT @onedirection: Happy to announce that 1D World Boston is now open! Follow @1DWorldMerch for details! #1DWorldBoston 1DHQ x http://topsy.com/trackback?url=http%3A//twitter.com/ramiee543/status/323862382935957504</t>
  </si>
  <si>
    <t>RT @Real_Liam_Payne: Hellooooo 1D World is goinggggggg to Boston! Opens this weekend!!!!! #1DWorldBoston http://topsy.com/trackback?url=http%3A//twitter.com/liam_justinlove/status/323862384064229376</t>
  </si>
  <si>
    <t>Black Lantern ➰</t>
  </si>
  <si>
    <t>Walkoff Boston Win !!! 💪⚾</t>
  </si>
  <si>
    <t>Ultimate tipper</t>
  </si>
  <si>
    <t>African runners take top honours at Boston Marathon: BOSTON (Reuters) - Ethiopia's Lelisa Desi... http://t.co/dqXTIM2wZJ #ultimatetipper http://topsy.com/trackback?url=http%3A//twitter.com/ultimatetipper/status/323862393228754945</t>
  </si>
  <si>
    <t>FOLLOW ME 5SOS</t>
  </si>
  <si>
    <t>RT @Real_Liam_Payne: Hellooooo 1D World is goinggggggg to Boston! Opens this weekend!!!!! #1DWorldBoston http://topsy.com/trackback?url=http%3A//twitter.com/clairehoran1d/status/323862404150726656</t>
  </si>
  <si>
    <t>Ryan Lenfest</t>
  </si>
  <si>
    <t>15 days till 21, 21 days till home in Boston, 1 month till Africa #almostthere #justkeepswimming http://topsy.com/trackback?url=http%3A//twitter.com/ryan_lenfest/status/323862410479943683</t>
  </si>
  <si>
    <t>[Euphor]ia</t>
  </si>
  <si>
    <t>Any rapper RT @obeyNchase: How many of you Boston rappers actually (really) fuck with the people you "support" ?! http://topsy.com/trackback?url=http%3A//twitter.com/treeeezy/status/323862425130651648</t>
  </si>
  <si>
    <t>Using 4SQ &amp;amp; UberCheckin to auto-checkin at every mile! (@ Boston Marathon Mile 23 w/ 6 others) http://t.co/SDwqwwUtxh http://topsy.com/trackback?url=http%3A//twitter.com/dens/status/323862423117369345</t>
  </si>
  <si>
    <t>RT @Treeeezy: Any rapper RT @obeyNchase: How many of you Boston rappers actually (really) fuck with the people you "support" ?! http://topsy.com/trackback?url=http%3A//twitter.com/treeeezy/status/323862425130651648</t>
  </si>
  <si>
    <t>Black Girl Rising</t>
  </si>
  <si>
    <t>Any Boston area makeup artists want to give demos to girls going to their prom at our "Day at the Boutique" on... http://t.co/zF5c50Rin5 http://topsy.com/trackback?url=http%3A//twitter.com/blackgirlrising/status/323862432139337728</t>
  </si>
  <si>
    <t>#Iggy</t>
  </si>
  <si>
    <t>All these Boston bitches have a lil hoe in them http://topsy.com/trackback?url=http%3A//twitter.com/ismackbitches2/status/323862435742232576</t>
  </si>
  <si>
    <t>gary arsenault</t>
  </si>
  <si>
    <t>Mike Napoli Drives Home Dustin Pedroia With Walkoff Double for 3-2 Boston Win! http://topsy.com/trackback?url=http%3A//twitter.com/gary01453/status/323862437948452866</t>
  </si>
  <si>
    <t>Relativt okända svenskar som var snabbast i Boston: Christofer Salmén 2:40, Victor Zetterquist 2:45, Martin Alfredsson 2:47 @runningsweden ? http://topsy.com/trackback?url=http%3A//twitter.com/coachln/status/323862435855470593</t>
  </si>
  <si>
    <t>Running Sweden</t>
  </si>
  <si>
    <t>RT @CoachLN: Relativt okända svenskar som var snabbast i Boston: Christofer Salmén 2:40, Victor Zetterquist 2:45, Martin Alfredsson 2:47 ... http://topsy.com/trackback?url=http%3A//twitter.com/coachln/status/323862435855470593</t>
  </si>
  <si>
    <t>Vickijee</t>
  </si>
  <si>
    <t>@latimes  Ethiopian runner wins Boston Marathon...You're kidding:)) http://topsy.com/trackback?url=http%3A//twitter.com/vickijee/status/323862439340957698</t>
  </si>
  <si>
    <t>felipe rosales</t>
  </si>
  <si>
    <t>RT @LakersNation: Even when I die, I'll be haunting Boston #TRUST RT@gidorcio: lakers the day i stop supporting lakers is the day i die  ... http://topsy.com/trackback?url=http%3A//twitter.com/ziroxs_felipe/status/323862446311886850</t>
  </si>
  <si>
    <t>Dr. John Bates</t>
  </si>
  <si>
    <t>Why the Boston Marathon is the Best in the World: (not sure about that but good luck today!) http://t.co/O1zd7Dk0M4 http://topsy.com/trackback?url=http%3A//twitter.com/drjohnbates/status/323862448497123330</t>
  </si>
  <si>
    <t>Congratulations to my auntie Jen who just finished the Boston marathon in 3 hours and 47 minutes! I'm so proud!! http://topsy.com/trackback?url=http%3A//twitter.com/jakenowak13/status/323862457657458689</t>
  </si>
  <si>
    <t>basket4us</t>
  </si>
  <si>
    <t>Boston recupera a Fab Melo de la D-League http://t.co/Hqz7p3Oul4 http://topsy.com/trackback?url=http%3A//twitter.com/basket4us/status/323862461394591745</t>
  </si>
  <si>
    <t>Proof that running is a sport that spans the lifetime. Boston female winner Rita Jeptoo won the Boston Marathon 7 years ago in 2006. http://topsy.com/trackback?url=http%3A//twitter.com/ladyluck34/status/323862461881151488</t>
  </si>
  <si>
    <t>RT @Brooks_MX: ¡Happy Runners!</t>
  </si>
  <si>
    <t>Wilme Fortuna</t>
  </si>
  <si>
    <t>RT @Basket4us: Boston recupera a Fab Melo de la D-League http://t.co/Hqz7p3Oul4 http://topsy.com/trackback?url=http%3A//twitter.com/basket4us/status/323862461394591745</t>
  </si>
  <si>
    <t>Hallie Rose</t>
  </si>
  <si>
    <t>Receiving drunk calls at 10:45 am&amp;gt;&amp;gt; I wish I went to school in Boston... @rachelparksays http://topsy.com/trackback?url=http%3A//twitter.com/hallieroses/status/323862474564706304</t>
  </si>
  <si>
    <t>Jeffrey Diaz</t>
  </si>
  <si>
    <t>“@Siete_Uno: My day was ruined when I realized 75% of boston has the day off today. Including kids in high school #MondayBlues” I feel ya! http://topsy.com/trackback?url=http%3A//twitter.com/donj3ffr3y/status/323862482517114882</t>
  </si>
  <si>
    <t>Ethiopian Runner Wins Boston Marathon: Lelisa Desisa of Ethiopia has won the 117th Boston Marathon men's title... http://t.co/MiiBjiwvjw http://topsy.com/trackback?url=http%3A//twitter.com/brucepatrick23/status/323862482877820929</t>
  </si>
  <si>
    <t>RT @BuzzFeed: The Dude who won the 2013 Boston Marathon was racing in just his second marathon ever http://t.co/zE1gUFyGog http://topsy.com/trackback?url=http%3A//twitter.com/mclewis3/status/323862483196592128</t>
  </si>
  <si>
    <t>Boston Results are in!  Heidi Schmidt is first BRPC finisher running an amazing 2:57:56 for 2nd in her age group! http://topsy.com/trackback?url=http%3A//twitter.com/coachtbradley/status/323862486287790080</t>
  </si>
  <si>
    <t>FCB IC Fans Club</t>
  </si>
  <si>
    <t>El etíope Desisa y la keniana Jeptoo ganan el maratón de Bostón: El joven etíope Lelisa Desisa y la keniana Ri... http://t.co/rH5ZCqVgwK http://topsy.com/trackback?url=http%3A//twitter.com/officialfcbicfc/status/323862488112324608</t>
  </si>
  <si>
    <t>blainh</t>
  </si>
  <si>
    <t>This could be u @Dave_Welch RT: @BuzzFeed: The Dude who won the 2013 Boston Marathon was in his second marathon ever http://t.co/BUZL9s2aju http://topsy.com/trackback?url=http%3A//twitter.com/blainh/status/323862489311883264</t>
  </si>
  <si>
    <t>alberto medina</t>
  </si>
  <si>
    <t>RT @Basket4us: Boston recupera a Fab Melo de la D-League http://t.co/Hqz7p3Oul4 http://topsy.com/trackback?url=http%3A//twitter.com/albertomed97/status/323862495741751297</t>
  </si>
  <si>
    <t>Capt. Tim Egenrieder</t>
  </si>
  <si>
    <t>The new and improved helm is almost ready for the coming season.  Anglerfish Guides Boston / Tim Egenrieder http://t.co/rcWFGDrCUW http://topsy.com/trackback?url=http%3A//twitter.com/anglerfishguide/status/323862503757070337</t>
  </si>
  <si>
    <t>Nayleron</t>
  </si>
  <si>
    <t>RT @onedirection: Happy to announce that 1D World Boston is now open! Follow @1DWorldMerch for details! #1DWorldBoston 1DHQ x http://topsy.com/trackback?url=http%3A//twitter.com/ninanayleron/status/323862507959767041</t>
  </si>
  <si>
    <t>'✨</t>
  </si>
  <si>
    <t>RT @DMal13: Boston Finest got me drivin wit my license birth certificate passport, seat belt, seat up, no more then one passenger listin ... http://topsy.com/trackback?url=http%3A//twitter.com/adoree_joannn/status/323862508148490240</t>
  </si>
  <si>
    <t>Photos: Andrew McMahon ( @amslingshots ) Boston, MA  by @DISASTEROUSFILM http://t.co/PHUjZ1dBTT http://topsy.com/trackback?url=http%3A//twitter.com/infectiousmag/status/323862520995655680</t>
  </si>
  <si>
    <t>Shaun Dodd</t>
  </si>
  <si>
    <t>RT @SedgeHarriers: Congratulations to our founder and chair Ean Parsons, who has just completed the Boston Marathon in 3:33:19. Well run ... http://topsy.com/trackback?url=http%3A//twitter.com/shaun_running/status/323862528851587073</t>
  </si>
  <si>
    <t>Edwards Cueto</t>
  </si>
  <si>
    <t>Jjejejejejee Gano Boston, buen comienzo de parte de ellos http://topsy.com/trackback?url=http%3A//twitter.com/ea_ct/status/323862534622941184</t>
  </si>
  <si>
    <t>John P. Boyle</t>
  </si>
  <si>
    <t>Facebook masochism : Subscribing to "The Boston Globe" page and having to endure  Red Socks up-dates. http://topsy.com/trackback?url=http%3A//twitter.com/jpatrickboyle/status/323862537416351744</t>
  </si>
  <si>
    <t>Leelisa Lenco</t>
  </si>
  <si>
    <t>RT @Jawar_Mohammed: Lelisa Disasa wins the Boston marathon!! http://topsy.com/trackback?url=http%3A//twitter.com/leelisalenco/status/323862546278912000</t>
  </si>
  <si>
    <t>Gracie Cuevas</t>
  </si>
  <si>
    <t>i tweet this all the time, but I CAN'T WAIT UNTIL BOSTON SO I CAN SEE MY SISTERS AGHHHH http://topsy.com/trackback?url=http%3A//twitter.com/grayceeann/status/323862549470781441</t>
  </si>
  <si>
    <t>Mike Da Silva</t>
  </si>
  <si>
    <t>What a great day in Boston #iloveboston http://topsy.com/trackback?url=http%3A//twitter.com/mikedasilva97/status/323862555359604736</t>
  </si>
  <si>
    <t>Condescending Jerk</t>
  </si>
  <si>
    <t>RT @thecoreyholcomb: The lakers will be better without Kobe hogging the ball. Just like Boston without Rhondo hogging the ball. I was da ... http://topsy.com/trackback?url=http%3A//twitter.com/immacul8inc/status/323862554340364288</t>
  </si>
  <si>
    <t>Aly Frydman</t>
  </si>
  <si>
    <t>The sign my mom made to cheer on my dad as he runs the Boston Marathon. #theyarethecutest http://t.co/cgNd7jWo0X http://topsy.com/trackback?url=http%3A//twitter.com/alyhatestweets/status/323862557045706752</t>
  </si>
  <si>
    <t>Indoor Marathon</t>
  </si>
  <si>
    <t>Congratulations to all of the finisher's of today's Boston Marathon. Now go celebrate with a Sam Adams and a lobster roll. http://topsy.com/trackback?url=http%3A//twitter.com/indoormarathon/status/323862558241087488</t>
  </si>
  <si>
    <t>Oyster</t>
  </si>
  <si>
    <t>Inspired by the #bostonmarathon? Check out our Boston guide to check out local parks perfect for a run http://t.co/agRt4fKy89 http://topsy.com/trackback?url=http%3A//twitter.com/oysterhotels/status/323862575651631104</t>
  </si>
  <si>
    <t>Keep calm and marath-on @ Boston College Upper Campus http://t.co/JEY4TqyUgB http://topsy.com/trackback?url=http%3A//twitter.com/jennapickett594/status/323862573701283840</t>
  </si>
  <si>
    <t>TomatoWiFi</t>
  </si>
  <si>
    <t>RT @BuzzFeed: The Dude who won the 2013 Boston Marathon was racing in just his second marathon ever http://t.co/zE1gUFyGog http://topsy.com/trackback?url=http%3A//twitter.com/tomatowifi/status/323862575756480513</t>
  </si>
  <si>
    <r>
      <t xml:space="preserve">조원재 </t>
    </r>
    <r>
      <rPr>
        <sz val="11"/>
        <color rgb="FF000000"/>
        <rFont val="Calibri"/>
        <family val="2"/>
        <charset val="1"/>
      </rPr>
      <t xml:space="preserve">Cho Won Jae ™</t>
    </r>
  </si>
  <si>
    <t>Does anybody want to go to a Reds game since nobody wants to go to Fenway for a Boston game?! http://topsy.com/trackback?url=http%3A//twitter.com/chodade/status/323862578382139393</t>
  </si>
  <si>
    <t>_#TMHT∞Memories_</t>
  </si>
  <si>
    <t>RT @onedirection: Happy to announce that 1D World Boston is now open! Follow @1DWorldMerch for details! #1DWorldBoston 1DHQ x http://topsy.com/trackback?url=http%3A//twitter.com/mathildaadi/status/323862581402030081</t>
  </si>
  <si>
    <t>Mom finished the Boston Marathon with a 3:35:51, Pace 8:13! Too proud of a son! @trishkessler http://topsy.com/trackback?url=http%3A//twitter.com/kkessler3/status/323862582056345602</t>
  </si>
  <si>
    <t>aponte</t>
  </si>
  <si>
    <t>Wow. This is for all my white ppl in boston right now http://t.co/CYGoQH1HaG http://topsy.com/trackback?url=http%3A//twitter.com/yaboyaponte/status/323862583927005185</t>
  </si>
  <si>
    <t>RigbyW34</t>
  </si>
  <si>
    <t>RT @kkessler3: Mom finished the Boston Marathon with a 3:35:51, Pace 8:13! Too proud of a son! @trishkessler http://topsy.com/trackback?url=http%3A//twitter.com/kkessler3/status/323862582056345602</t>
  </si>
  <si>
    <t>Andrew Hadeka</t>
  </si>
  <si>
    <t>What a huge surprise that two people from Africa won the Boston Marathon #saidnooneever http://topsy.com/trackback?url=http%3A//twitter.com/andrew_hadeka/status/323862588339417088</t>
  </si>
  <si>
    <t>Mark Singelais</t>
  </si>
  <si>
    <t>An Ethiopian or Kenyan has won 22 of the past 23 Boston Marathons. http://topsy.com/trackback?url=http%3A//twitter.com/marksingelais/status/323862586326130688</t>
  </si>
  <si>
    <t>Vividor de sueños</t>
  </si>
  <si>
    <t>RT @onedirection: Happy to announce that 1D World Boston is now open! Follow @1DWorldMerch for details! #1DWorldBoston 1DHQ x http://topsy.com/trackback?url=http%3A//twitter.com/96cabrera/status/323862604101599232</t>
  </si>
  <si>
    <t>nuriaa</t>
  </si>
  <si>
    <t>Love our day in Boston http://topsy.com/trackback?url=http%3A//twitter.com/parisx0/status/323862607054372864</t>
  </si>
  <si>
    <t>RT @kmcgaghMWphoto: Male and female Boston Marathon winners together at finish #bostonmarathon @metrowestdaily http://t.co/pFPF7JC5Ec http://topsy.com/trackback?url=http%3A//twitter.com/metrowestdaily/status/323862613161283586</t>
  </si>
  <si>
    <t>I do believe this year has been the first and probably only time that I am interested in the Boston Marathon http://topsy.com/trackback?url=http%3A//twitter.com/travelingmegs/status/323862612188213248</t>
  </si>
  <si>
    <t>Celia Zampitella</t>
  </si>
  <si>
    <t>@16amz16 Boston lovin http://t.co/kRHr98ODe2 http://topsy.com/trackback?url=http%3A//twitter.com/cmz24/status/323862609768116224</t>
  </si>
  <si>
    <t>Pega Jobs</t>
  </si>
  <si>
    <t>I'm hiring! Excellent opportunity for a seasoned Hea at Pegasystems - Greater Boston Area #jobs http://t.co/oLJHehX9JH http://topsy.com/trackback?url=http%3A//twitter.com/pegasystemsjobs/status/323862621319221248</t>
  </si>
  <si>
    <t>✝$✝</t>
  </si>
  <si>
    <t>My teacher just mashed up a perfectly good Boston cream doughnut because he doesn't accept bribes.... http://topsy.com/trackback?url=http%3A//twitter.com/habesha_badgyal/status/323862624108425216</t>
  </si>
  <si>
    <t>Justin Lagat</t>
  </si>
  <si>
    <t>I asked Micah Kogo how he was doing well in 1500m upto 10,000m last year. Today, he was second in Boston Marathon! An All-distance-man! http://topsy.com/trackback?url=http%3A//twitter.com/kenyanathlete/status/323862645226749952</t>
  </si>
  <si>
    <t>That'd be cool! RT @EvanLepler: Can the Boston #RedSox play at 11 AM every day? Good times... http://topsy.com/trackback?url=http%3A//twitter.com/joshuakummins/status/323862649404272641</t>
  </si>
  <si>
    <t>Catherine Smith</t>
  </si>
  <si>
    <t>Boston travels from the other day 😍 love my city. http://t.co/ik46HyUPgE http://topsy.com/trackback?url=http%3A//twitter.com/cattysmith16/status/323862649253265408</t>
  </si>
  <si>
    <t>@NeneGotGroupies cause i said fuck boston '&amp;amp; then @MadeInJapan_96 wanted to say now yah can fuck me up http://topsy.com/trackback?url=http%3A//twitter.com/rawthenticxar/status/323862649806942209</t>
  </si>
  <si>
    <t>RT @kmcgaghMWphoto: Male and female Boston Marathon winners together at finish #bostonmarathon @metrowestdaily http://t.co/pFPF7JC5Ec http://topsy.com/trackback?url=http%3A//twitter.com/wgbhnews/status/323862656870129664</t>
  </si>
  <si>
    <t>Tracy Coogan Plants</t>
  </si>
  <si>
    <t>New hobby: pressing refresh over and over  again on our realtor's MLS listings. Oh Boston condos, how you taunt me. http://topsy.com/trackback?url=http%3A//twitter.com/tcooganplants/status/323862660028456960</t>
  </si>
  <si>
    <t>Alan Squier</t>
  </si>
  <si>
    <t>RT @MikeWellsNBA: Pacers: David West and Roy Hibbert want to play in the final two games against Boston and Philadelphia http://t.co/aVS ... http://topsy.com/trackback?url=http%3A//twitter.com/alan_squier/status/323862658656894978</t>
  </si>
  <si>
    <t>Melissa Giblin</t>
  </si>
  <si>
    <t>would do anything to be in Boston watching the Boston marathon todayyyy http://topsy.com/trackback?url=http%3A//twitter.com/melissagiblin/status/323862662385639427</t>
  </si>
  <si>
    <t>New TAC m60 marathon record of 3.06.16 by John Harley at Boston. http://topsy.com/trackback?url=http%3A//twitter.com/markhookway/status/323862664348590081</t>
  </si>
  <si>
    <t>AlanTBrownFoundation</t>
  </si>
  <si>
    <t>Russian Adoptee Tatyana McFadden Wins Boston Marathon Wheelchair Race http://t.co/8V5UdHHuoY via @ria_novosti http://topsy.com/trackback?url=http%3A//twitter.com/atbfoundation/status/323862663979491328</t>
  </si>
  <si>
    <t>Forest Franzose</t>
  </si>
  <si>
    <t>It's my life goal to NEVER run the Boston marathon. So far so good! #lazy http://topsy.com/trackback?url=http%3A//twitter.com/ffranzose/status/323862666277953536</t>
  </si>
  <si>
    <t>Jenny Floria</t>
  </si>
  <si>
    <t>RT @MPRnews: Distance runner Kara Goucher, who grew up in Duluth, finished in sixth place in the Boston Marathon Monday morning. http:// ... http://topsy.com/trackback?url=http%3A//twitter.com/jennyfloria/status/323862668651941888</t>
  </si>
  <si>
    <t>Jenna Masionis</t>
  </si>
  <si>
    <t>RT @mishicarazas: Wish I was in Boston for marathon Monday :( http://topsy.com/trackback?url=http%3A//twitter.com/jenna_mas18/status/323862676415598592</t>
  </si>
  <si>
    <t>Why is everyone on Boston drunk lol http://topsy.com/trackback?url=http%3A//twitter.com/sneaker_cutie/status/323862685156519936</t>
  </si>
  <si>
    <t>Tracey HarrisBennett</t>
  </si>
  <si>
    <t>Boston Marathon - such a classic tradition. http://topsy.com/trackback?url=http%3A//twitter.com/traceybennett/status/323862682828685312</t>
  </si>
  <si>
    <t>John Scott</t>
  </si>
  <si>
    <t>3:21 in RI on Saturday, 3:22 at Boston today! @kirstinwscott is on fire! #impressedbutnotsurprised http://t.co/QkzmETconp http://topsy.com/trackback?url=http%3A//twitter.com/drjohnscott/status/323862689799626752</t>
  </si>
  <si>
    <t>A big shout out to our very own Lisa Bedard, PT, with her great finish in Boston today! Nice work Lisa!!! http://t.co/wErVqjoTbt http://topsy.com/trackback?url=http%3A//twitter.com/realrehabpt/status/323862691263434752</t>
  </si>
  <si>
    <t>Son I got niggas in NY, Cali, Miami, Atl, NJ, Boston, Chicago . Salute to my sons ! http://topsy.com/trackback?url=http%3A//twitter.com/ima_hhmc_nyboi/status/323862693608034304</t>
  </si>
  <si>
    <t>@BreeRWitt @businessinsider Wow, so many I haven't tried yet!  At least 5.  But Boston Brewery at #1?  That's kind of ridiculous. http://topsy.com/trackback?url=http%3A//twitter.com/brianschmidty/status/323862700537044993</t>
  </si>
  <si>
    <t>Diana Horan</t>
  </si>
  <si>
    <t>RT @onedirection: Happy to announce that 1D World Boston is now open! Follow @1DWorldMerch for details! #1DWorldBoston 1DHQ x http://topsy.com/trackback?url=http%3A//twitter.com/diana_mancuso/status/323862704550993923</t>
  </si>
  <si>
    <t>Monica Gutierrez H.</t>
  </si>
  <si>
    <t>RT @RunBlogRun: Rita Jeptoo won the 2013 B.A.A. Boston marathon in a time of 2:26:25, #bostonmarathon http://t.co/WyJ0hYQjqP http://topsy.com/trackback?url=http%3A//twitter.com/monma2010/status/323862702621589505</t>
  </si>
  <si>
    <t>@ArianaGrande Please come to Boston :( http://topsy.com/trackback?url=http%3A//twitter.com/buteragumdrop/status/323862710578192384</t>
  </si>
  <si>
    <t>22 FOUR</t>
  </si>
  <si>
    <t>GOP Sen. hopeful Gomez competes in Boston Marathon - http://t.co/kpbiykXLnt - NECN: iBerkshires.comGOP Sen. hop... http://t.co/Z9tL3xhHrp http://topsy.com/trackback?url=http%3A//www.necn.com/04/15/13/GOP-Sen-hopeful-Gomez-competes-in-Boston/landing.html%3F%3D%26apID%3Dd60e5a06223c468b9d25212b09245c37</t>
  </si>
  <si>
    <t>Kamal Faridi</t>
  </si>
  <si>
    <t>GOP Sen. hopeful Gomez competes in Boston Marathon - http://t.co/t5rOzngBaz - NECN: iBerkshires.comGOP Sen. hop... http://t.co/wCYvbUXKab http://topsy.com/trackback?url=http%3A//twitter.com/kamaluf/status/323862707990323201</t>
  </si>
  <si>
    <t>@nicolex24 hope she is okay, of course. Tell her that's what she gets for going to Boston. http://topsy.com/trackback?url=http%3A//twitter.com/jjdeiso/status/323862712037810176</t>
  </si>
  <si>
    <t>Brandon Gallawa</t>
  </si>
  <si>
    <t>If I find some way to incorporate Jackie Robinson, the Boston Marathon &amp;amp; Taxes into a tweet, I'll be super trending http://topsy.com/trackback?url=http%3A//twitter.com/meshuggadaddy/status/323862717796585472</t>
  </si>
  <si>
    <t>Hvnter $tetz</t>
  </si>
  <si>
    <t>Congrats to Andrew Huebner for coming in 57th amongst all competitors in the Boston Marathon! #HamptonFallsRepresent #603 #LFOD http://topsy.com/trackback?url=http%3A//twitter.com/hunterstetz/status/323862726990508032</t>
  </si>
  <si>
    <t>Chris Miller</t>
  </si>
  <si>
    <t>@BadLuckHicks @tfred3476 lol! I just about threw up ;)! I got Fred a Boston shirt one time with Paul pierce on it! #Toiletpaper http://topsy.com/trackback?url=http%3A//twitter.com/emgmelo/status/323862725325357056</t>
  </si>
  <si>
    <t>RT @emgMelo: @BadLuckHicks @tfred3476 lol! I just about threw up ;)! I got Fred a Boston shirt one time with Paul pierce on it! #Toiletpaper http://topsy.com/trackback?url=http%3A//twitter.com/emgmelo/status/323862725325357056</t>
  </si>
  <si>
    <t>Maradona mais dez</t>
  </si>
  <si>
    <t>Dulce Félix termina Maratona de Boston no nono lugar: A portuguesa Dulce Félix terminou a Maratona de Boston n... http://t.co/A4CL223Ipg http://topsy.com/trackback?url=http%3A//www.abola.pt/nnh/ver.aspx%3Fid%3D395519%26rss%3D1</t>
  </si>
  <si>
    <t>DTN Portugal</t>
  </si>
  <si>
    <t>DTN Portugal: Dulce Félix termina Maratona de Boston no nono lugar: A portuguesa Dulce Félix terminou a Marato... http://t.co/2TMfO92muC http://topsy.com/trackback?url=http%3A//twitter.com/dtnportugal/status/323862727154089987</t>
  </si>
  <si>
    <t>Janice Memory</t>
  </si>
  <si>
    <t>Sitting here catching up on stuff.  Tracking @joeymcintyre at the Boston Marathon.  #RunJoeyRun http://topsy.com/trackback?url=http%3A//twitter.com/spnjanke731/status/323862730303995904</t>
  </si>
  <si>
    <t>GOP Sen. hopeful competes in Boston Marathon: Republican U.S. Senate candidate Gabriel Gomez dedicated... http://t.co/3IgovVZvJY #boston http://topsy.com/trackback?url=http%3A//twitter.com/ma_boston/status/323862727636447232</t>
  </si>
  <si>
    <t>El Aguante</t>
  </si>
  <si>
    <t>[Marca (ESP)] El etíope Desisa y la keniana Jeptoo ganan el maratón de Bostón: El joven etíope Lelisa Desisa y... http://t.co/e9Z7hVyCOP http://topsy.com/trackback?url=http%3A//twitter.com/elaguante/status/323862739388862464</t>
  </si>
  <si>
    <t>Kasey Marsh</t>
  </si>
  <si>
    <t>Overjoyed congratulations to our beautiful client and friend, Becky, for finishing the Boston Marathon today!!!... http://t.co/TLZwpItEoi http://topsy.com/trackback?url=http%3A//twitter.com/monkeytreekasey/status/323862743360884736</t>
  </si>
  <si>
    <t>Boston marathon is white people's favorite day of the year. http://topsy.com/trackback?url=http%3A//twitter.com/nghialmighty/status/323862740374548481</t>
  </si>
  <si>
    <t>R.I.P Jmike</t>
  </si>
  <si>
    <t>RT @Ima_HHMC_NYBoi: Son I got niggas in NY, Cali, Miami, Atl, NJ, Boston, Chicago . Salute to my sons ! http://topsy.com/trackback?url=http%3A//twitter.com/triggaspaz_/status/323862740370333696</t>
  </si>
  <si>
    <t>Emily Hill</t>
  </si>
  <si>
    <t>RT @MHollyRosing: RT Ghosts in the house? Call BOSTON METAPHYSICAL #webcomics #scifi #comics #steampunk #supernatural http://t.co/TiH6Cs ... http://topsy.com/trackback?url=http%3A//twitter.com/mhollyrosing/status/323681550979960832</t>
  </si>
  <si>
    <t>Sherry Williams</t>
  </si>
  <si>
    <t>RT @DonnieWahlberg: Good luck to @joeymcintyre in the Boston Marathon tomorrow!  #RunJoeyRun!  I will be checking in for updates from Bl ... http://topsy.com/trackback?url=http%3A//twitter.com/sherry047/status/323862745365757953</t>
  </si>
  <si>
    <r>
      <t xml:space="preserve">Congratulations to 2013 Boston </t>
    </r>
    <r>
      <rPr>
        <sz val="11"/>
        <color rgb="FF000000"/>
        <rFont val="Droid Sans Fallback"/>
        <family val="2"/>
        <charset val="1"/>
      </rPr>
      <t xml:space="preserve">马拉松 </t>
    </r>
    <r>
      <rPr>
        <sz val="11"/>
        <color rgb="FF000000"/>
        <rFont val="Calibri"/>
        <family val="2"/>
        <charset val="1"/>
      </rPr>
      <t xml:space="preserve">Winners Rita Jeptoo of </t>
    </r>
    <r>
      <rPr>
        <sz val="11"/>
        <color rgb="FF000000"/>
        <rFont val="Droid Sans Fallback"/>
        <family val="2"/>
        <charset val="1"/>
      </rPr>
      <t xml:space="preserve">肯尼亚 </t>
    </r>
    <r>
      <rPr>
        <sz val="11"/>
        <color rgb="FF000000"/>
        <rFont val="Calibri"/>
        <family val="2"/>
        <charset val="1"/>
      </rPr>
      <t xml:space="preserve">and Lelisa Desisa of </t>
    </r>
    <r>
      <rPr>
        <sz val="11"/>
        <color rgb="FF000000"/>
        <rFont val="Droid Sans Fallback"/>
        <family val="2"/>
        <charset val="1"/>
      </rPr>
      <t xml:space="preserve">埃塞俄比亚</t>
    </r>
    <r>
      <rPr>
        <sz val="11"/>
        <color rgb="FF000000"/>
        <rFont val="Calibri"/>
        <family val="2"/>
        <charset val="1"/>
      </rPr>
      <t xml:space="preserve">!  What a beautiful day... http://t.co/N2wDEIOPCD http://topsy.com/trackback?url=http%3A//twitter.com/cheng_tsui/status/323862744740810753</t>
    </r>
  </si>
  <si>
    <t>Matt Gagnon</t>
  </si>
  <si>
    <t>Boston Marathon! http://t.co/LVyyDrWPV6 http://topsy.com/trackback?url=http%3A//twitter.com/mgagnon2/status/323862753242673152</t>
  </si>
  <si>
    <t>Naadir Tharpe</t>
  </si>
  <si>
    <t>RT @VirginiaHeinen: I'm hoping sometime this summer I get lucky and run into @WayneSeldenJr and/or @Ntharpe1 in Boston.  It would be the ... http://topsy.com/trackback?url=http%3A//twitter.com/ntharpe1/status/323862753792102400</t>
  </si>
  <si>
    <t>Liker of things</t>
  </si>
  <si>
    <t>RT @CulpritEnter: South African soccer girlfriends tryna live life like #BasketballWives. Bloemfontein Celtics don't pay like Boston Celtics http://topsy.com/trackback?url=http%3A//twitter.com/tricia_tyro/status/323862758514888705</t>
  </si>
  <si>
    <t>John McLaughlin</t>
  </si>
  <si>
    <t>Just watching the Boston Marathon go by on Commerce Street after the @RedSox game on #PatriotsDay http://t.co/9owWH0uk9Z http://topsy.com/trackback?url=http%3A//twitter.com/johnpmclaughlin/status/323862770439294976</t>
  </si>
  <si>
    <t>• gohan •</t>
  </si>
  <si>
    <t>El etíope Desisa y la keniana Jeptoo ganan el maratón de Bostón: El joven etíope Lelisa Desisa y la... http://t.co/oKIJOhNyor #FF #Marca http://topsy.com/trackback?url=http%3A//twitter.com/ghnvnzla/status/323862777276026880</t>
  </si>
  <si>
    <t>#MidnightMemomries</t>
  </si>
  <si>
    <t>RT @onedirection: Happy to announce that 1D World Boston is now open! Follow @1DWorldMerch for details! #1DWorldBoston 1DHQ x http://topsy.com/trackback?url=http%3A//twitter.com/1d_lwwygr/status/323862786000179200</t>
  </si>
  <si>
    <t>Elainy Mata</t>
  </si>
  <si>
    <t>It's days like these that I'm glad I live in Boston. http://topsy.com/trackback?url=http%3A//twitter.com/elainylyn/status/323862782971871232</t>
  </si>
  <si>
    <t>Portia A. Boulger</t>
  </si>
  <si>
    <t>Boston-born Frances Perkins, the longest-serving U.S. labor secretary, headed the department for Franklin... http://t.co/kXsPTCv7Kx http://topsy.com/trackback?url=http%3A//twitter.com/portiaaboulger/status/323862788156051456</t>
  </si>
  <si>
    <t>Boston bidding for 2016 world championships ... http://topsy.com/trackback?url=http%3A//twitter.com/newsinma/status/323862786843238403</t>
  </si>
  <si>
    <t>Segu Veiga (:</t>
  </si>
  <si>
    <t>RT @Basket4us: Boston recupera a Fab Melo de la D-League http://t.co/Hqz7p3Oul4 http://topsy.com/trackback?url=http%3A//twitter.com/seguveiga/status/323862787145220097</t>
  </si>
  <si>
    <t>Janoskians3</t>
  </si>
  <si>
    <t>RT @onedirection: Happy to announce that 1D World Boston is now open! Follow @1DWorldMerch for details! #1DWorldBoston 1DHQ x http://topsy.com/trackback?url=http%3A//twitter.com/lupe_cortezz/status/323862801988853760</t>
  </si>
  <si>
    <t>VOL.AT Sport</t>
  </si>
  <si>
    <t>Desisa beendete kenianische Boston-Siegesserie: Leichtathlet Lelisa Desisa hat die kenianische Siegesserie bei... http://t.co/p7Nfpz3JyH http://topsy.com/trackback?url=http%3A//twitter.com/volsport/status/323862802622189568</t>
  </si>
  <si>
    <t>bizEcentre</t>
  </si>
  <si>
    <t>sharing #suaju Pixability raises $4.1M as it powers YouTube marketing for big brands - Boston Busin.. #marketing http://t.co/mUDIjhNON8 http://topsy.com/trackback?url=http%3A//twitter.com/bizecentre/status/323862803549134849</t>
  </si>
  <si>
    <t>Newsaccess</t>
  </si>
  <si>
    <t>Court rejects appeal over secret IRA tapes - Boston Herald http://t.co/1DREn6BeMp http://topsy.com/trackback?url=http%3A//twitter.com/newsaccess/status/323862806204137473</t>
  </si>
  <si>
    <t>@itsjdl oh I know. Don't worry. I despise Boston. http://topsy.com/trackback?url=http%3A//twitter.com/jamiesue21/status/323862806887800832</t>
  </si>
  <si>
    <t>Camera Eye Workshops</t>
  </si>
  <si>
    <t>Apply to this THE FENCE in NYC + Boston - deadline extended until Thursday http://t.co/P10kaukUY4 http://topsy.com/trackback?url=http%3A//twitter.com/cameraeyephoto/status/323862810843041792</t>
  </si>
  <si>
    <t>Lili Filtre</t>
  </si>
  <si>
    <t>As cores estão começando!!! 🍃🌷🌺🌿 @ Boston Public Garden http://t.co/syHGCNRND7 http://topsy.com/trackback?url=http%3A//twitter.com/lilifiltre/status/323862823836991490</t>
  </si>
  <si>
    <t>mohamed niangado</t>
  </si>
  <si>
    <t>SportsCenter - Lelisa Desisa of Ethiopia wins men's race at Boston Marathon; Rita Jeptoo of Kenya is women's winner http://t.co/7Cj9KJXd1v http://topsy.com/trackback?url=http%3A//twitter.com/mniangado23/status/323862824071856128</t>
  </si>
  <si>
    <t>Eric R. Straatsma MS</t>
  </si>
  <si>
    <t>Landlord Ordered to Pay $24,000 for Police Calls: A landlord in Boston has been billed nearly $24,000 to pay f... http://t.co/zXzKTdYYiS http://topsy.com/trackback?url=http%3A//twitter.com/ericstraatsma/status/323862829507694594</t>
  </si>
  <si>
    <t>Jose Seminario</t>
  </si>
  <si>
    <t>(Boston) Marathon Motivation Monday: Today is the Boston Marathon! Yes, it’s on a Monday so it’s Marathon Mond... http://t.co/iPyBlstgc5 http://topsy.com/trackback?url=http%3A//twitter.com/joseseminario/status/323862829100834816</t>
  </si>
  <si>
    <t>Hadie Hidayat</t>
  </si>
  <si>
    <t>Dulce Félix termina Maratona de Boston no nono lugar http://t.co/bWFKjUHS36 http://topsy.com/trackback?url=http%3A//twitter.com/badsiders157/status/323862829637701633</t>
  </si>
  <si>
    <t>Thierry Weissenburg</t>
  </si>
  <si>
    <t>3 Reasons Boston is Venture Capital's Avis - Forbes http://t.co/G0rtck6FFm http://topsy.com/trackback?url=http%3A//twitter.com/tweissenburger/status/323862831885852673</t>
  </si>
  <si>
    <t>NewGuyInBoston</t>
  </si>
  <si>
    <t>Boston is significantly warmer than NYC, right guys?  GUYS??? http://topsy.com/trackback?url=http%3A//twitter.com/newguyinboston/status/323862828727562241</t>
  </si>
  <si>
    <t>@MikeInTampa2 thank you..in case you didn't realize it..I hate Boston.. a lot..like pure hate..did you see the bigun in the wedding dress http://topsy.com/trackback?url=http%3A//twitter.com/bucs352/status/323862830006804480</t>
  </si>
  <si>
    <t>Christopher Conzen</t>
  </si>
  <si>
    <t>Boston Foundation report finds flaws in state's #comm_college system http://t.co/Jgh7P7wGn2 http://topsy.com/trackback?url=http%3A//twitter.com/clconzen/status/323862833517457408</t>
  </si>
  <si>
    <t>Andrew Bayer - Dedicated To Boston's Waste Management System (Keyworth Remix) http://t.co/0oRtwTEmK2 http://topsy.com/trackback?url=http%3A//twitter.com/bostondocs/status/323862834205298692</t>
  </si>
  <si>
    <t>IBACOS's Kevin Brozyna has completed the 2013 Boston Marathon! Final time: 03:38:50, final pace: 7:57.</t>
  </si>
  <si>
    <t>Geoff Stenberg</t>
  </si>
  <si>
    <t>James Bucknam</t>
  </si>
  <si>
    <t>I'm at The Lansdowne (Boston, MA) w/ 6 others http://t.co/k6nks07sV3 http://topsy.com/trackback?url=http%3A//twitter.com/jbuck03/status/323862843831234560</t>
  </si>
  <si>
    <t>Steve Blank</t>
  </si>
  <si>
    <t>RT @MHRipped: Congratulations to Lelita Desisa Benti, winner of the Boston Marathon (2:10:13). http://t.co/so77fRa12I http://topsy.com/trackback?url=http%3A//twitter.com/cptsteveblankjr/status/323862844296818689</t>
  </si>
  <si>
    <t>@taylorswift13 I'm supporting Boston Terrier Surgery for torn ACL.  Join me by donating to http://t.co/JrKcnUPJib and Please RT http://topsy.com/trackback?url=http%3A//twitter.com/twinktoesstella/status/323862850458251265</t>
  </si>
  <si>
    <t>Aimee BolianStanford</t>
  </si>
  <si>
    <t>RT @marathontalk: Boston marathon is go! Updates @bostonmarathon: MC: 8 mile update: Yamamoto leads by 200 yards! http://topsy.com/trackback?url=http%3A//twitter.com/aimeevacations/status/323862851632640000</t>
  </si>
  <si>
    <t>Miguel Smith</t>
  </si>
  <si>
    <t>Has an American ever won the Boston marathon, I feel like @SieMeyer would know? http://topsy.com/trackback?url=http%3A//twitter.com/migfresh1/status/323862854761578497</t>
  </si>
  <si>
    <t>Melanie Aftan</t>
  </si>
  <si>
    <t>@BYEtoby anyway it convinced you to maybe possibly move to Boston? yes? http://topsy.com/trackback?url=http%3A//twitter.com/melanie_aftan/status/323862859874443264</t>
  </si>
  <si>
    <t>Pauly</t>
  </si>
  <si>
    <t>@Sweetpea23_xo Newton it's outside of Boston but its close. http://topsy.com/trackback?url=http%3A//twitter.com/iamonlypauly/status/323862862617530368</t>
  </si>
  <si>
    <t>Hollywood Undead</t>
  </si>
  <si>
    <t>♫ Just Announced: Boston, MA - Jul 13 at House of Blues http://t.co/lsOLj3QSPq http://topsy.com/trackback?url=http%3A//twitter.com/hollywoodundead/status/323862869722685440</t>
  </si>
  <si>
    <t>Eugene Taste</t>
  </si>
  <si>
    <t>Ethiopia's Desisa, Kenya's Jeptoo win in Boston http://t.co/62TIzeQrGc http://topsy.com/trackback?url=http%3A//twitter.com/eugenetaste/status/323862866816020480</t>
  </si>
  <si>
    <t>Athletics - African runners win at Boston Marathon - Yahoo! Eurosport UK: Yahoo! Eurosport UKAthletics - Afric... http://t.co/cX42jFY8fo http://topsy.com/trackback?url=http%3A//twitter.com/world_athletics/status/323862867126407168</t>
  </si>
  <si>
    <t>Ashley Freeland</t>
  </si>
  <si>
    <t>RT @hollywoodundead: ♫ Just Announced: Boston, MA - Jul 13 at House of Blues http://t.co/lsOLj3QSPq http://topsy.com/trackback?url=http%3A//www.bandsintown.com/event/6486744%3Fartist%3DHollywood%2BUndead%26came_from%3D123</t>
  </si>
  <si>
    <t>armando castillo</t>
  </si>
  <si>
    <t>RT @meggiehd: Boston Marathoner in Boston Common. Thanks to everyone to helped me track him &amp;amp; for all the cheerleaders! http://t.co/ ... http://topsy.com/trackback?url=http%3A//twitter.com/meghanefreeman/status/323862870431518720</t>
  </si>
  <si>
    <t>caroline</t>
  </si>
  <si>
    <t>@BYEriley I wish I could see you in Boston #firstworldprobz http://topsy.com/trackback?url=http%3A//twitter.com/byestagram/status/323862878262276098</t>
  </si>
  <si>
    <t>Carl Sheridan</t>
  </si>
  <si>
    <t>@k_rizz42 I told you Boston doesn't let me down...yanks always do http://topsy.com/trackback?url=http%3A//twitter.com/carlsheridan/status/323862883802939392</t>
  </si>
  <si>
    <t>Kevin Lockhead</t>
  </si>
  <si>
    <t>Already predicting a fat white guy wins the Boston marathon next year http://topsy.com/trackback?url=http%3A//twitter.com/moveslike_kevin/status/323862883018608640</t>
  </si>
  <si>
    <t>♡'~'CϞяιz ßячαиt'~'♡</t>
  </si>
  <si>
    <t>RT @Basket4us: Boston recupera a Fab Melo de la D-League http://t.co/Hqz7p3Oul4 http://topsy.com/trackback?url=http%3A//twitter.com/stivii_reyes/status/323862886873190400</t>
  </si>
  <si>
    <t>Geoffrey Reisman</t>
  </si>
  <si>
    <t>Financial Systems Manager in Boston, MA http://t.co/UiD0A512Ve #job http://topsy.com/trackback?url=http%3A//twitter.com/greis81/status/323862888664162305</t>
  </si>
  <si>
    <t>Prince Hairy</t>
  </si>
  <si>
    <t>RT @AVELISE: Tryna get to this @atrak show in boston tho ! http://topsy.com/trackback?url=http%3A//twitter.com/atrak/status/323862890362843137</t>
  </si>
  <si>
    <t>BOSS</t>
  </si>
  <si>
    <t>RT @AshleyyDanielle: Back home to Boston tomorrow!!!!!! @beautifulthrett @Aguuaa 😬😬(Aguedys excited face) http://topsy.com/trackback?url=http%3A//twitter.com/beautifulthrett/status/323862887481360384</t>
  </si>
  <si>
    <t>Diane McKenna</t>
  </si>
  <si>
    <t>RNA-Seq meeting with Networking Drinks Reception sponsored by @Affymetrix on 19 June in Boston #sequencing #genomics http://t.co/Q9maegdmAX http://topsy.com/trackback?url=http%3A//twitter.com/diane_mckenna_/status/323862893030424576</t>
  </si>
  <si>
    <t>Início lento marca a maratona de Boston == http://t.co/KV8sRggLi4 http://topsy.com/trackback?url=http%3A//twitter.com/rrlucena/status/323862907001638912</t>
  </si>
  <si>
    <t>This nigga talkin about Boston is old heads. Don't the Knicks have a 30 year old and a 35 year old rookie. Sheed, J-Kidd, Camby, K-Mart OLD http://topsy.com/trackback?url=http%3A//twitter.com/hisstankness/status/323862907932782593</t>
  </si>
  <si>
    <t>@USAirways save money fire bad staff such as Regina L at Boston shuttle. Terrible to customers http://topsy.com/trackback?url=http%3A//twitter.com/rmarie15/status/323862904250187776</t>
  </si>
  <si>
    <t>T-Pimpin Le'Flare</t>
  </si>
  <si>
    <t>Y'all know ouachita got a high ass std rate.? BR #2 for aids &amp;amp; stuff... 😑😑ready to move to Boston! http://topsy.com/trackback?url=http%3A//twitter.com/sagacious_tee/status/323862916094885889</t>
  </si>
  <si>
    <t>@loyalx3andrea PRETTY MUCH EVERYONE WHO ISN'T A BOSTON SPORTS FAN. #HATERSGONNAHATE http://topsy.com/trackback?url=http%3A//twitter.com/teala/status/323862921354559489</t>
  </si>
  <si>
    <t>Too many people at the Boston Marathon I can't breathe claustrophobia / bad day to be short http://topsy.com/trackback?url=http%3A//twitter.com/evanescentt/status/323862923380396032</t>
  </si>
  <si>
    <t>Chris Rohde</t>
  </si>
  <si>
    <t>RT @ESPNStatsInfo: Red Sox beat Rays for 1st time in 4 Patriots Day meetings -- Kenyan won men's Boston Marathon in 3 losing years; this ... http://topsy.com/trackback?url=http%3A//twitter.com/bordy/status/323862921853685761</t>
  </si>
  <si>
    <t>Hannah Montana</t>
  </si>
  <si>
    <t>Boston bound hyfr🚉 http://topsy.com/trackback?url=http%3A//twitter.com/alwaysklassyxo/status/323862921476198403</t>
  </si>
  <si>
    <t>jbless'n My Year</t>
  </si>
  <si>
    <t>RT @VirginiaHeinen: I'm hoping sometime this summer I get lucky and run into @WayneSeldenJr and/or @Ntharpe1 in Boston.  It would be the ... http://topsy.com/trackback?url=http%3A//twitter.com/jtime_movement/status/323862923741118464</t>
  </si>
  <si>
    <t>Lots of running in Boston today, but at Fenway we've got a #Walkoff! Sox win 3-2 to sweep Rays. Off to CLE for 3 then back for 10. http://topsy.com/trackback?url=http%3A//twitter.com/redsox/status/323862931282485248</t>
  </si>
  <si>
    <t>Hiring a Temporary Attorney in Boston, MA http://t.co/xU66YYEe3s #job http://topsy.com/trackback?url=http%3A//twitter.com/andybullhorn1/status/323862930682695680</t>
  </si>
  <si>
    <t>RT @RedSox: Lots of running in Boston today, but at Fenway we've got a #Walkoff! Sox win 3-2 to sweep Rays. Off to CLE for 3 then back f ... http://topsy.com/trackback?url=http%3A//twitter.com/redsox/status/323862931282485248</t>
  </si>
  <si>
    <t>Wally Monster</t>
  </si>
  <si>
    <t>Latest!!! Baseball marks 5th annual Jackie Robinson Day (The Associated Press): BOSTON (AP) -- Everybody in un... http://t.co/2brwHLqUCx http://topsy.com/trackback?url=http%3A//twitter.com/redsoxfamilia/status/323862935866839040</t>
  </si>
  <si>
    <t>Shawk Tank</t>
  </si>
  <si>
    <t>@sneaker_cutie cuz its boston lol http://topsy.com/trackback?url=http%3A//twitter.com/mawky_mawk/status/323862933983592449</t>
  </si>
  <si>
    <t>Tiffany Hartpence completes Boston Marathon - The Ranger http://t.co/VYTm14245y http://topsy.com/trackback?url=http%3A//twitter.com/halfmarathoner/status/323862942699384832</t>
  </si>
  <si>
    <t>Becca Roth</t>
  </si>
  <si>
    <t>Up on the roof watching the Boston marathon!!! Best. Day. Ever. @caitlintimmins @samderosamusic… http://t.co/DfZWhr8JC9 http://topsy.com/trackback?url=http%3A//twitter.com/beccarothsongs/status/323862947661217792</t>
  </si>
  <si>
    <t>Brad Ball</t>
  </si>
  <si>
    <t>@darrenrovell @Lach840 He ran boston in 2:10 ...That's my goal for the Derby Festival HALF ... http://topsy.com/trackback?url=http%3A//twitter.com/bradleycorn/status/323862946654601216</t>
  </si>
  <si>
    <t>VIDEO: Ambulance leaves tent at Boston Marathon http://t.co/WzSveomaAX http://topsy.com/trackback?url=http%3A//twitter.com/metrowestdaily/status/323862958075678721</t>
  </si>
  <si>
    <t>Greg Tutunjian</t>
  </si>
  <si>
    <t>I just registered for the 2013 Selenium Conference in Boston.  Very much looking forward to this! http://t.co/82W6tOszo5 http://topsy.com/trackback?url=http%3A//twitter.com/gregtutunjian/status/323862957660463105</t>
  </si>
  <si>
    <t>NO-ayee</t>
  </si>
  <si>
    <t>Boston market....YUMM! http://topsy.com/trackback?url=http%3A//twitter.com/noe_143/status/323862961439522818</t>
  </si>
  <si>
    <t>Mer Howard</t>
  </si>
  <si>
    <t>My sister just finished the Boston Marathon!! #GoLaura!!! http://topsy.com/trackback?url=http%3A//twitter.com/merhoward/status/323862963515699200</t>
  </si>
  <si>
    <t>@MikeNapoli25 walk off! Love that dirty water! Welcome to Boston Napoli http://topsy.com/trackback?url=http%3A//twitter.com/redsox1927/status/323862966351052800</t>
  </si>
  <si>
    <t>Tess Cekada</t>
  </si>
  <si>
    <t>Everyone who ran the boston marathon today, you are officially way more awesome than I will ever be. #bostonmarathon http://topsy.com/trackback?url=http%3A//twitter.com/tess_cekada/status/323862967890374656</t>
  </si>
  <si>
    <t>Arielle Belluck</t>
  </si>
  <si>
    <t>RT @USFigureSkating: NEWS: U.S. Figure Skating Bids to Host 2016 ISU World Championships in Boston. The ISU is expected to announce its  ... http://topsy.com/trackback?url=http%3A//twitter.com/ariellebelluck/status/323862971451318274</t>
  </si>
  <si>
    <t>Daniele Franchi</t>
  </si>
  <si>
    <t>@FedericoRodman @DileKeta ce la giocamo fidate! Intanto pensate a elimina le merde de Boston cosi me sento piu contento :) http://topsy.com/trackback?url=http%3A//twitter.com/franchidaniele/status/323862971015110656</t>
  </si>
  <si>
    <t>Brittany Carlson</t>
  </si>
  <si>
    <t>Boston Marathon! http://t.co/peDJ1s04QF http://topsy.com/trackback?url=http%3A//twitter.com/bcarl94/status/323862977000390656</t>
  </si>
  <si>
    <t>Nix's Mate</t>
  </si>
  <si>
    <t>BIG CONGRATULATIONS to ALL Boston Marathon Participants from the Nix's Mate Crew! We have enjoyed hosting you and... http://t.co/hZzUcrZCLd http://topsy.com/trackback?url=http%3A//twitter.com/nixsmate/status/323862978992693248</t>
  </si>
  <si>
    <t>Lauren Mundell</t>
  </si>
  <si>
    <t>I think it's awesome that Boston has the day off for #bostonmarathon &amp;amp; #patriotsday what does NYC get? http://topsy.com/trackback?url=http%3A//twitter.com/mundeelicious/status/323862982629146625</t>
  </si>
  <si>
    <t>Sports:  African runners take top honours at Boston Marathon http://t.co/QazsTgDVx3 http://topsy.com/trackback?url=http%3A//twitter.com/myoznet/status/323862986135597058</t>
  </si>
  <si>
    <t>Sports:  Aussie Hunt 8th in Boston men's marathon http://t.co/IuNccxP0cp http://topsy.com/trackback?url=http%3A//twitter.com/myoznet/status/323862984952786944</t>
  </si>
  <si>
    <t>Kally</t>
  </si>
  <si>
    <t>RT @RedSox: Lots of running in Boston today, but at Fenway we've got a #Walkoff! Sox win 3-2 to sweep Rays. Off to CLE for 3 then back f ... http://topsy.com/trackback?url=http%3A//twitter.com/karltonmarz/status/323862988643774464</t>
  </si>
  <si>
    <t>GOP Sen. hopeful Gomez competes in Boston Marathon: BOSTON — Republican U.S. Senate candidate Gabriel Gomez is... http://t.co/IfCHS8TnnD http://topsy.com/trackback?url=http%3A//twitter.com/boston_cp/status/323862988400504832</t>
  </si>
  <si>
    <t>Randall</t>
  </si>
  <si>
    <t>RT @hollywoodundead: ♫ Just Announced: Boston, MA - Jul 13 at House of Blues http://t.co/lsOLj3QSPq http://topsy.com/trackback?url=http%3A//twitter.com/randy3t/status/323862991185530880</t>
  </si>
  <si>
    <t>Court Rejects Appeal Over Secret IRA Tapes At Boston College: BOSTON — The Supreme Court on Monday turned away an... http://t.co/eENRXrTZOM http://topsy.com/trackback?url=http%3A//twitter.com/boston_cp/status/323862994276741121</t>
  </si>
  <si>
    <t>30 Years Later, Samuelson Finishes Marathon Within 30 Minutes Of Her Winning Time: BOSTON (CBS) – Two-time Boston... http://t.co/D8tVZiCyPm http://topsy.com/trackback?url=http%3A//twitter.com/boston_cp/status/323862993077153792</t>
  </si>
  <si>
    <t>GOP Sen. hopeful competes in Boston Marathon: Republican U.S. Senate candidate Gabriel Gomez dedicated each mile... http://t.co/roXzZa6lI9 http://topsy.com/trackback?url=http%3A//twitter.com/boston_cp/status/323862995522437120</t>
  </si>
  <si>
    <t>Meg Wochnick</t>
  </si>
  <si>
    <t>Lacey's Josh Klimek finished 83rd at the Boston Marathon today. Klimek was runner up at 2012 Capital City Marathon. http://t.co/nTnrRD46Ap http://topsy.com/trackback?url=http%3A//twitter.com/megwochnick/status/323862993110712321</t>
  </si>
  <si>
    <t>@BYEriley hopefully there won't be technical difficulties when you play in Boston again ;) http://topsy.com/trackback?url=http%3A//twitter.com/itsemilyhanson/status/323862992854863874</t>
  </si>
  <si>
    <t>Richard Giannotti</t>
  </si>
  <si>
    <t>@MikeNapoli25 Dirty Walk off! You're welcome Boston #FearTheBeard http://topsy.com/trackback?url=http%3A//twitter.com/justmegee/status/323862997867036673</t>
  </si>
  <si>
    <t>Sara DeBrule</t>
  </si>
  <si>
    <t>Hiring an Inside Sales Rep in Boston, MA http://t.co/75prkMR0MM #job http://topsy.com/trackback?url=http%3A//twitter.com/sara_debrule/status/323862999913881600</t>
  </si>
  <si>
    <t>Hannah Graff</t>
  </si>
  <si>
    <t>Ran 5.3 kilometers in 30 mins. No Boston Marathon, but a good way to start a busy week. Base speed is improving b... http://t.co/LPYgMRLDJi http://topsy.com/trackback?url=http%3A//twitter.com/graffhm/status/323862997384708097</t>
  </si>
  <si>
    <t>One Direction®</t>
  </si>
  <si>
    <t>RT @onedirection: Happy to announce that 1D World Boston is now open! Follow @1DWorldMerch for details! #1DWorldBoston 1DHQ x http://topsy.com/trackback?url=http%3A//twitter.com/jessdoig_iluv1d/status/323863006998052864</t>
  </si>
  <si>
    <t>@UltraMilesMatt good job at running through that stupid head cold! Wear that Boston medal with pride!! http://topsy.com/trackback?url=http%3A//twitter.com/laylabohm/status/323863004594728960</t>
  </si>
  <si>
    <t>TrySports Wilmington</t>
  </si>
  <si>
    <t>Congratulations to all Boston Participants!  Enjoy your experience! http://topsy.com/trackback?url=http%3A//twitter.com/trysportswil/status/323863008608649216</t>
  </si>
  <si>
    <t>Heath Edwards</t>
  </si>
  <si>
    <t>Summer vacation destinations narrowed down to a top 5: New York, Boston, Atlanta, Portland, and Pittsburgh. Suggestions welcomed. #helpme http://topsy.com/trackback?url=http%3A//twitter.com/heathreinkc/status/323863016888209409</t>
  </si>
  <si>
    <t>prabu</t>
  </si>
  <si>
    <t>Job: Senior InfoSphere Administrator - EDW in Boston, MA http://t.co/vOei9ANqQl #job http://topsy.com/trackback?url=http%3A//twitter.com/recruiterprabu/status/323863016976285696</t>
  </si>
  <si>
    <t>@meganeruyle Thanks! Perfect race conditions, and I think Boston is one where practice makes perfect. Yay! http://topsy.com/trackback?url=http%3A//twitter.com/amandahi/status/323863018431725569</t>
  </si>
  <si>
    <t>Ryan Bott</t>
  </si>
  <si>
    <t>Can I get a stat on how many times the Red Sox walk off on the day of the Boston marathon? http://topsy.com/trackback?url=http%3A//twitter.com/sirryanrocks/status/323863026581270528</t>
  </si>
  <si>
    <t>Austin DeRico</t>
  </si>
  <si>
    <t>RT @SirRyanRocks: Can I get a stat on how many times the Red Sox walk off on the day of the Boston marathon? http://topsy.com/trackback?url=http%3A//twitter.com/sirryanrocks/status/323863026581270528</t>
  </si>
  <si>
    <t>RT @SPNjanke731: Sitting here catching up on stuff.  Tracking @joeymcintyre at the Boston Marathon.  #RunJoeyRun http://topsy.com/trackback?url=http%3A//twitter.com/mariajosecoro/status/323863032721723392</t>
  </si>
  <si>
    <t>leave my heart open</t>
  </si>
  <si>
    <t>RT @onedirection: Happy to announce that 1D World Boston is now open! Follow @1DWorldMerch for details! #1DWorldBoston 1DHQ x http://topsy.com/trackback?url=http%3A//twitter.com/takeme1dshome/status/323863030456807424</t>
  </si>
  <si>
    <t>Martín Rodriguez</t>
  </si>
  <si>
    <t>Final: Tampa 2 Boston 3. M. Napoli 2B ganador en el 9no. @SIN24Horas, @Deportes_SIN http://topsy.com/trackback?url=http%3A//twitter.com/martinrodriv/status/323863031438262273</t>
  </si>
  <si>
    <t>victor francisco</t>
  </si>
  <si>
    <t>RT @Martinrodriv: Final: Tampa 2 Boston 3. M. Napoli 2B ganador en el 9no. @SIN24Horas, @Deportes_SIN http://topsy.com/trackback?url=http%3A//twitter.com/martinrodriv/status/323863031438262273</t>
  </si>
  <si>
    <t>I'm at 2013 Boston Marathon (Boston, MA) w/ 236 others http://t.co/k8LJ3JM7Zm http://topsy.com/trackback?url=http%3A//twitter.com/ladyday93/status/323863044608360448</t>
  </si>
  <si>
    <t>a.k.a. Passi</t>
  </si>
  <si>
    <t>(Boston) Marathon Motivation Monday http://t.co/fYF79PPM18 http://topsy.com/trackback?url=http%3A//twitter.com/passi66/status/323863043316523008</t>
  </si>
  <si>
    <t>Yolanda Caballero estuvo cerca de la proeza en Maratón de Boston</t>
  </si>
  <si>
    <t>Connor Douglass</t>
  </si>
  <si>
    <t>Desisa runs to Boston Marathon men's title http://t.co/K09ZPXpp7T http://topsy.com/trackback?url=http%3A//twitter.com/connoredouglass/status/323863052996988928</t>
  </si>
  <si>
    <t>Mike Pekarski</t>
  </si>
  <si>
    <t>The Sox picking up a solid win on Marathon Monday. It doesn't really get any more Boston than that. #RedSox #NapoliSwingingThatLumber http://topsy.com/trackback?url=http%3A//twitter.com/mpekarski/status/323863066997579776</t>
  </si>
  <si>
    <t>Stage Door Dish</t>
  </si>
  <si>
    <t>@riaALBA Can you make it to Boston for May 22? http://topsy.com/trackback?url=http%3A//twitter.com/stagedoordish/status/323863066544570368</t>
  </si>
  <si>
    <t>Alfredo Ureña</t>
  </si>
  <si>
    <t>RT @RedSox: Lots of running in Boston today, but at Fenway we've got a #Walkoff! Sox win 3-2 to sweep Rays. Off to CLE for 3 then back f ... http://topsy.com/trackback?url=http%3A//twitter.com/alfredourena/status/323863069879042048</t>
  </si>
  <si>
    <t>Kate Ramlose</t>
  </si>
  <si>
    <t>#bostonmarathon Mile 24 @ Boston http://t.co/wbKAuzjisU http://topsy.com/trackback?url=http%3A//twitter.com/kateramlose/status/323863068708831232</t>
  </si>
  <si>
    <t>Michelle Benalcázar</t>
  </si>
  <si>
    <t>RT @onedirection: Happy to announce that 1D World Boston is now open! Follow @1DWorldMerch for details! #1DWorldBoston 1DHQ x http://topsy.com/trackback?url=http%3A//twitter.com/mikyemofashion/status/323863068247465984</t>
  </si>
  <si>
    <t>Boston  bidding for 2016 world championships http://t.co/wIny89FuQa #BH_News http://topsy.com/trackback?url=http%3A//twitter.com/bh_mobile/status/323863073632956416</t>
  </si>
  <si>
    <t>GOP Sen. hopeful Gomez competes in Boston Marathon http://t.co/83DQEMEf37 #BH_News http://topsy.com/trackback?url=http%3A//twitter.com/bh_mobile/status/323863074782187520</t>
  </si>
  <si>
    <t>Cole Stevens</t>
  </si>
  <si>
    <t>RT @EmShelton3: The fact that coach McDowell is in the Boston marathon &amp;gt;&amp;gt; let's go #27! http://topsy.com/trackback?url=http%3A//twitter.com/cp7_/status/323863081555992577</t>
  </si>
  <si>
    <t>Mark Hosemann</t>
  </si>
  <si>
    <t>@dan7brand just set a PR at the Boston Marathon with a 3:28. So awesome. Proud of you bud. @jnmees, we got some work to do to hang with that http://topsy.com/trackback?url=http%3A//twitter.com/markhosemann/status/323863082856218624</t>
  </si>
  <si>
    <t>Carlos Maximus™</t>
  </si>
  <si>
    <t>@BallSoHardd_ I know how Boston gets down at playoff time. No team is gonna sweep them. Ever. Unless catastrophic injuries happen. http://topsy.com/trackback?url=http%3A//twitter.com/carlos_mmxii/status/323863089382576129</t>
  </si>
  <si>
    <t>RT @Carlos_MMXII: @BallSoHardd_ I know how Boston gets down at playoff time. No team is gonna sweep them. Ever. Unless catastrophic inju ... http://topsy.com/trackback?url=http%3A//twitter.com/carlos_mmxii/status/323863089382576129</t>
  </si>
  <si>
    <t>Fanpage Canada</t>
  </si>
  <si>
    <t>mlb: Baseball marks 5th annual Jackie Robinson Day (Yahoo! Sports): BOSTON (AP) -- Everybody in uniform at the... http://t.co/AOq3jjJ1eY http://topsy.com/trackback?url=http%3A//twitter.com/fanpage_ca/status/323863093799174144</t>
  </si>
  <si>
    <t>Amir A.</t>
  </si>
  <si>
    <t>🙌 RT “@BreakingNews: Lelisa Desisa Benti of Ethopia wins the Boston Marathon in a time of 2:10:23 - @BostonDotCom http://t.co/8H13rHgEje” http://topsy.com/trackback?url=http%3A//twitter.com/dynastysign/status/323863095015514112</t>
  </si>
  <si>
    <t>Ditch Chicken CLT</t>
  </si>
  <si>
    <t>Congrats @trigoingfaster on finishing the Boston Marathon! #awesomesauce #werenotworthy http://topsy.com/trackback?url=http%3A//twitter.com/ditchchickenclt/status/323863096751964161</t>
  </si>
  <si>
    <t>Oh right. Today is Boston Marathon Day. Run, people, run! http://topsy.com/trackback?url=http%3A//twitter.com/malkykaren/status/323863101030141954</t>
  </si>
  <si>
    <t>Daniela Murkova</t>
  </si>
  <si>
    <t>RT @Sara_DeBrule: Hiring an Inside Sales Rep in Boston, MA http://t.co/75prkMR0MM #job http://topsy.com/trackback?url=http%3A//twitter.com/danielamutora/status/323863116154814465</t>
  </si>
  <si>
    <t>Caramello</t>
  </si>
  <si>
    <t>Boston marathon!!! #samuraisighting http://topsy.com/trackback?url=http%3A//twitter.com/emcariello/status/323863118516215808</t>
  </si>
  <si>
    <t>Geraldine Contreras</t>
  </si>
  <si>
    <t>RT @onedirection: Happy to announce that 1D World Boston is now open! Follow @1DWorldMerch for details! #1DWorldBoston 1DHQ x http://topsy.com/trackback?url=http%3A//twitter.com/geraldine111d/status/323863125512294400</t>
  </si>
  <si>
    <t>SP VISHNU REDDY</t>
  </si>
  <si>
    <t>Looking for an Oracle SOA Lead in Boston, MA http://t.co/4zPeRd2p4Y #job #oracle #soa http://topsy.com/trackback?url=http%3A//twitter.com/spvvreddy/status/323863126846103552</t>
  </si>
  <si>
    <t>whoiserock</t>
  </si>
  <si>
    <t>RT @RedSox: Lots of running in Boston today, but at Fenway we've got a #Walkoff! Sox win 3-2 to sweep Rays. Off to CLE for 3 then back f ... http://topsy.com/trackback?url=http%3A//twitter.com/whoiserock/status/323863128674824192</t>
  </si>
  <si>
    <t>Greg Pender</t>
  </si>
  <si>
    <t>Boston Marathon Monday baby! Good luck everybody and congrats on your hard work! http://topsy.com/trackback?url=http%3A//twitter.com/importrawfile/status/323863126711861249</t>
  </si>
  <si>
    <t>Rachel Park</t>
  </si>
  <si>
    <t>RT @HallieRoses: Receiving drunk calls at 10:45 am&amp;gt;&amp;gt; I wish I went to school in Boston... @rachelparksays http://topsy.com/trackback?url=http%3A//twitter.com/rachelparksays/status/323863128624472064</t>
  </si>
  <si>
    <t>Steph Prost</t>
  </si>
  <si>
    <t>Happpppyyyy Marathon Monday!!!! Aka the best holiday of the year. Wish I was in Boston today http://topsy.com/trackback?url=http%3A//twitter.com/stephprost/status/323863130671308800</t>
  </si>
  <si>
    <t>So there's people running a marathon in Boston right now... Meanwhile I got tired from walking so I'm on a comfy chair at Marshall's http://topsy.com/trackback?url=http%3A//twitter.com/maddii_8/status/323863130876809216</t>
  </si>
  <si>
    <t>emmzy :) ♥</t>
  </si>
  <si>
    <t>RT @RedSox: Lots of running in Boston today, but at Fenway we've got a #Walkoff! Sox win 3-2 to sweep Rays. Off to CLE for 3 then back f ... http://topsy.com/trackback?url=http%3A//twitter.com/emma_lfc/status/323863136333619204</t>
  </si>
  <si>
    <t>Noticias SIN</t>
  </si>
  <si>
    <t>RT @Martinrodriv: Final: Tampa 2 Boston 3. M. Napoli 2B ganador en el 9no. @SIN24Horas, @Deportes_SIN http://topsy.com/trackback?url=http%3A//twitter.com/sin24horas/status/323863143057080320</t>
  </si>
  <si>
    <t>@TheRyanBeatty: I'm thinking about going bowling tonight in DC, anyone wanna join are u kidding u don't stay in Boston?  U were just there http://topsy.com/trackback?url=http%3A//twitter.com/narryisflawless/status/323863147972800513</t>
  </si>
  <si>
    <t>Latrice Stewart</t>
  </si>
  <si>
    <t>I guess it's Boston Market for lunch #kidsworld http://topsy.com/trackback?url=http%3A//twitter.com/smplynotphased/status/323863159028998144</t>
  </si>
  <si>
    <t>Jossy ♥</t>
  </si>
  <si>
    <t>RT @onedirection: Happy to announce that 1D World Boston is now open! Follow @1DWorldMerch for details! #1DWorldBoston 1DHQ x http://topsy.com/trackback?url=http%3A//twitter.com/josie_bulnes/status/323863160958382081</t>
  </si>
  <si>
    <t>SpiderLoop</t>
  </si>
  <si>
    <t>Africans prevail in Boston Marathon: Lelisa Desisa of Ethiopia wins a three-way sprint finish; Rita Jeptoo win... http://t.co/TFVI4RTcxP http://topsy.com/trackback?url=http%3A//twitter.com/spiderloop/status/323863162707394560</t>
  </si>
  <si>
    <t>Michael Flarup</t>
  </si>
  <si>
    <t>Sådan... drenge fra #Running26 under 2.40 til Boston marathon. Kenneth Munk i 2.35 og Bjarke i 2.37.</t>
  </si>
  <si>
    <t>RT @macks_t: Boston: walk off city #redsox http://topsy.com/trackback?url=http%3A//twitter.com/brittaniloukas/status/323863168046747648</t>
  </si>
  <si>
    <t>Ethiopia's Desisa, Kenya's Jeptoo win in Boston http://t.co/jK1sWCOK5I http://topsy.com/trackback?url=http%3A//twitter.com/lulzkitt3h/status/323863180000514049</t>
  </si>
  <si>
    <t>Laure.</t>
  </si>
  <si>
    <t>RT @onedirection: Happy to announce that 1D World Boston is now open! Follow @1DWorldMerch for details! #1DWorldBoston 1DHQ x http://topsy.com/trackback?url=http%3A//twitter.com/laure_styles24/status/323863182542262272</t>
  </si>
  <si>
    <t>Congratulations to all of our Boston Marathoners!</t>
  </si>
  <si>
    <t>TJ Grandy</t>
  </si>
  <si>
    <t>RT @RedSox: Lots of running in Boston today, but at Fenway we've got a #Walkoff! Sox win 3-2 to sweep Rays. Off to CLE for 3 then back f ... http://topsy.com/trackback?url=http%3A//twitter.com/grandypantiessg/status/323863187491520512</t>
  </si>
  <si>
    <t>Darius Summers</t>
  </si>
  <si>
    <t>RT @RedSox: Lots of running in Boston today, but at Fenway we've got a #Walkoff! Sox win 3-2 to sweep Rays. Off to CLE for 3 then back f ... http://topsy.com/trackback?url=http%3A//twitter.com/dreamvillian22/status/323863187592187904</t>
  </si>
  <si>
    <t>theycallmeHarry</t>
  </si>
  <si>
    <t>Wooho walk off for Boston baby Napoli http://topsy.com/trackback?url=http%3A//twitter.com/roberte1996/status/323863186178732033</t>
  </si>
  <si>
    <t>Mr_MIDNITE</t>
  </si>
  <si>
    <t>RT @KingJames: Preparing for Boston tonight listening to the homie @BIGKRIT "King Remembered In Time" #southernhospitality #inmyzone #sh ... http://topsy.com/trackback?url=http%3A//twitter.com/midnitesmadness/status/323863189710336001</t>
  </si>
  <si>
    <t>Gina Campanile</t>
  </si>
  <si>
    <t>Yes RT @RedSox: Lots of running in Boston today, but at Fenway we've got a #Walkoff! Sox win 3-2 to sweep Rays. http://topsy.com/trackback?url=http%3A//twitter.com/ginacaliente/status/323863190284935168</t>
  </si>
  <si>
    <t>Casey Jo Hill</t>
  </si>
  <si>
    <t>RT @RedSox: Lots of running in Boston today, but at Fenway we've got a #Walkoff! Sox win 3-2 to sweep Rays. Off to CLE for 3 then back f ... http://topsy.com/trackback?url=http%3A//twitter.com/cjhill_4/status/323863191815872512</t>
  </si>
  <si>
    <t>Xavier Jacome</t>
  </si>
  <si>
    <t>Lelisa Desisa Benti of Ethopia wins the Boston Marathon in a time of 2:10:23 - http://t.co/P2omTsNLaN http://topsy.com/trackback?url=http%3A//twitter.com/djripworldwide/status/323863189043412993</t>
  </si>
  <si>
    <t>Jon Brown♚</t>
  </si>
  <si>
    <t>@MikeyJr4 u just hated on every school outside of Boston, I defended them ur the hater! Oh I forgot Emerson is the worlds greatest... http://topsy.com/trackback?url=http%3A//twitter.com/jon_brown11/status/323863190024904705</t>
  </si>
  <si>
    <t>JayJay the✈✈✈</t>
  </si>
  <si>
    <t>Damn this girl at Boston Market thick af!!!!!!! 😳 #nohomo http://topsy.com/trackback?url=http%3A//twitter.com/vajayjay_nguyen/status/323863196945481728</t>
  </si>
  <si>
    <t>Boston with another win over the Rays ⚾⚾⚾ #RedSox http://topsy.com/trackback?url=http%3A//twitter.com/elisha_sam/status/323863196148572160</t>
  </si>
  <si>
    <t>Alex Chamberlain</t>
  </si>
  <si>
    <t>RT @RedSox: Lots of running in Boston today, but at Fenway we've got a #Walkoff! Sox win 3-2 to sweep Rays. Off to CLE for 3 then back f ... http://topsy.com/trackback?url=http%3A//twitter.com/thee_chambo/status/323863194068193280</t>
  </si>
  <si>
    <t>Scott Jakes</t>
  </si>
  <si>
    <t>RT @RedSox: Lots of running in Boston today, but at Fenway we've got a #Walkoff! Sox win 3-2 to sweep Rays. Off to CLE for 3 then back f ... http://topsy.com/trackback?url=http%3A//twitter.com/scottjakespt/status/323863193992712193</t>
  </si>
  <si>
    <t>Tyler Sealey</t>
  </si>
  <si>
    <t>RT @RedSox: Lots of running in Boston today, but at Fenway we've got a #Walkoff! Sox win 3-2 to sweep Rays. Off to CLE for 3 then back f ... http://topsy.com/trackback?url=http%3A//twitter.com/sealey17/status/323863196513492994</t>
  </si>
  <si>
    <t>RT @RedSox: Lots of running in Boston today, but at Fenway we've got a #Walkoff! Sox win 3-2 to sweep Rays. Off to CLE for 3 then back f ... http://topsy.com/trackback?url=http%3A//twitter.com/ermahgerdzern/status/323863197348143104</t>
  </si>
  <si>
    <t>Alan Howe has crossed the finish line of the Boston Marathon in 4:04:45. Congratulations, Alan! #RunMerrimackRun http://topsy.com/trackback?url=http%3A//twitter.com/merrnhpatch/status/323863202901417984</t>
  </si>
  <si>
    <t>see jill run</t>
  </si>
  <si>
    <t>RT @derkfor3: My friend @gazelle74 just finished the Boston Marathon in 3:28:53. She might be mad because it wasn't a PR, but she's amaz ... http://topsy.com/trackback?url=http%3A//twitter.com/jill_zeeman/status/323863203153059840</t>
  </si>
  <si>
    <t>✦debany✦</t>
  </si>
  <si>
    <t>RT @onedirection: Happy to announce that 1D World Boston is now open! Follow @1DWorldMerch for details! #1DWorldBoston 1DHQ x http://topsy.com/trackback?url=http%3A//twitter.com/debany96/status/323863206554660864</t>
  </si>
  <si>
    <t>RT @RedSox: Lots of running in Boston today, but at Fenway we've got a #Walkoff! Sox win 3-2 to sweep Rays. Off to CLE for 3 then back f ... http://topsy.com/trackback?url=http%3A//twitter.com/therealacarr/status/323863209599696896</t>
  </si>
  <si>
    <t>Kevin O'Brien</t>
  </si>
  <si>
    <t>Red Sox walk it off on Patriot's Day here in Boston. And here I am, stuck at work... http://topsy.com/trackback?url=http%3A//twitter.com/phillyfriar/status/323863211025776640</t>
  </si>
  <si>
    <t>July 13th at the House Of Blues, Hollywood Undead will be here in Boston! I'm so in there http://topsy.com/trackback?url=http%3A//twitter.com/randy3t/status/323863213869522945</t>
  </si>
  <si>
    <t>Midday Records</t>
  </si>
  <si>
    <t>TONIGHT! Come see BOSTON'S BEST ELECTRONIC INDIE ARTISTS! stereo telescope, André Obin, AVOXBLUE, and Silent... http://t.co/3yz6wbW67X http://topsy.com/trackback?url=http%3A//twitter.com/midday_records/status/323863211201929216</t>
  </si>
  <si>
    <t>Spark Woodfire Grill</t>
  </si>
  <si>
    <t>Grilled Sirloin Steak Salad - Boston Bibb Lettuce tossed with a dijon vinaigrette, bleu cheese, hard boiled eggs... http://t.co/agaByWtGi6 http://topsy.com/trackback?url=http%3A//twitter.com/sparkstudiocity/status/323863213630435328</t>
  </si>
  <si>
    <t>Follow me Boys</t>
  </si>
  <si>
    <t>RT @onedirection: Happy to announce that 1D World Boston is now open! Follow @1DWorldMerch for details! #1DWorldBoston 1DHQ x http://topsy.com/trackback?url=http%3A//twitter.com/gab_by1d/status/323863218013499393</t>
  </si>
  <si>
    <t>Matt Gomez</t>
  </si>
  <si>
    <t>RT @RedSox: Lots of running in Boston today, but at Fenway we've got a #Walkoff! Sox win 3-2 to sweep Rays. Off to CLE for 3 then back f ... http://topsy.com/trackback?url=http%3A//twitter.com/mgoms19_3/status/323863215111036928</t>
  </si>
  <si>
    <t>Brian Fitzpatrick</t>
  </si>
  <si>
    <t>RT @RedSox: Lots of running in Boston today, but at Fenway we've got a #Walkoff! Sox win 3-2 to sweep Rays. Off to CLE for 3 then back f ... http://topsy.com/trackback?url=http%3A//twitter.com/fitzbr45/status/323863214351843328</t>
  </si>
  <si>
    <t>An Ethiopian born runner won the Boston Marathon.  I would have liked to seen that fucking German octopus see that one coming http://topsy.com/trackback?url=http%3A//twitter.com/twoodledoodle/status/323863216616767488</t>
  </si>
  <si>
    <t>Lizzie Glennon</t>
  </si>
  <si>
    <t>@1IRISH1 @pianoellev @PEARLntheBEARD Joel I may live near Boston but I'm not an australian hillbilly ;p http://topsy.com/trackback?url=http%3A//twitter.com/lizzieg1209/status/323863215601762304</t>
  </si>
  <si>
    <t>Reporte Madridista</t>
  </si>
  <si>
    <t>En el Maraton de Boston me he encontrado muchisimos Madridistas y hemos cantado el: "Jose Mourinho lo lo " vamosssss!!! #halamadrid http://topsy.com/trackback?url=http%3A//twitter.com/rmadridreport/status/323863220265824256</t>
  </si>
  <si>
    <t>Zack Souza</t>
  </si>
  <si>
    <t>RT @RedSox: Lots of running in Boston today, but at Fenway we've got a #Walkoff! Sox win 3-2 to sweep Rays. Off to CLE for 3 then back f ... http://topsy.com/trackback?url=http%3A//twitter.com/souzapaloooza/status/323863219510841344</t>
  </si>
  <si>
    <t>Special three-part interview with Neil Young coming up. Matty McGinn interview from after the Boston game on now http://t.co/blWh0MAuke http://topsy.com/trackback?url=http%3A//twitter.com/thesealspodcast/status/323863218911064064</t>
  </si>
  <si>
    <t>Matt Minter</t>
  </si>
  <si>
    <t>RT @RedSox: Lots of running in Boston today, but at Fenway we've got a #Walkoff! Sox win 3-2 to sweep Rays. Off to CLE for 3 then back f ... http://topsy.com/trackback?url=http%3A//twitter.com/mattminter87/status/323863223105359872</t>
  </si>
  <si>
    <t>Boston Marathon bound! (@ Back Bay) http://t.co/otX0KXc7tA http://topsy.com/trackback?url=http%3A//twitter.com/queenkrown/status/323863222887280640</t>
  </si>
  <si>
    <t>RT @RedSox: Lots of running in Boston today, but at Fenway we've got a #Walkoff! Sox win 3-2 to sweep Rays. Off to CLE for 3 then back f ... http://topsy.com/trackback?url=http%3A//twitter.com/steph_k_davis/status/323863230428626945</t>
  </si>
  <si>
    <t>Guti ⚽️</t>
  </si>
  <si>
    <t>RT @RedSox: Lots of running in Boston today, but at Fenway we've got a #Walkoff! Sox win 3-2 to sweep Rays. Off to CLE for 3 then back f ... http://topsy.com/trackback?url=http%3A//twitter.com/ohmyguti/status/323863230214709249</t>
  </si>
  <si>
    <t>Boston Marathon: At the turn before heading into the finish line on Boylston. http://t.co/yS5Ubq07ok http://topsy.com/trackback?url=http%3A//twitter.com/fancred/status/323863234723581952</t>
  </si>
  <si>
    <t>Lisa Marie Garcia</t>
  </si>
  <si>
    <t>RT @RedSox: Lots of running in Boston today, but at Fenway we've got a #Walkoff! Sox win 3-2 to sweep Rays. Off to CLE for 3 then back f ... http://topsy.com/trackback?url=http%3A//twitter.com/lisalove1104/status/323863237701558273</t>
  </si>
  <si>
    <t>Andrew Beevers</t>
  </si>
  <si>
    <t>RT @RedSox: Lots of running in Boston today, but at Fenway we've got a #Walkoff! Sox win 3-2 to sweep Rays. Off to CLE for 3 then back f ... http://topsy.com/trackback?url=http%3A//twitter.com/andrewbeevers/status/323863238947262464</t>
  </si>
  <si>
    <t>MikeRosa</t>
  </si>
  <si>
    <t>BOSTON http://topsy.com/trackback?url=http%3A//twitter.com/mikerosa_/status/323863239291195392</t>
  </si>
  <si>
    <t>RT @RedSox: Lots of running in Boston today, but at Fenway we've got a #Walkoff! Sox win 3-2 to sweep Rays. Off to CLE for 3 then back f ... http://topsy.com/trackback?url=http%3A//twitter.com/_fromlcwithlove/status/323863243791691776</t>
  </si>
  <si>
    <t>Nick Gayle</t>
  </si>
  <si>
    <t>RT @RedSox: Lots of running in Boston today, but at Fenway we've got a #Walkoff! Sox win 3-2 to sweep Rays. Off to CLE for 3 then back f ... http://topsy.com/trackback?url=http%3A//twitter.com/kidcha0s/status/323863245553270787</t>
  </si>
  <si>
    <t>Fernando Martinez</t>
  </si>
  <si>
    <t>RT @RedSox: Lots of running in Boston today, but at Fenway we've got a #Walkoff! Sox win 3-2 to sweep Rays. Off to CLE for 3 then back f ... http://topsy.com/trackback?url=http%3A//twitter.com/fernandomtzo/status/323863251039440896</t>
  </si>
  <si>
    <t>Legen....</t>
  </si>
  <si>
    <t>RT @RedSox: Lots of running in Boston today, but at Fenway we've got a #Walkoff! Sox win 3-2 to sweep Rays. Off to CLE for 3 then back f ... http://topsy.com/trackback?url=http%3A//twitter.com/shilaleary/status/323863253941899264</t>
  </si>
  <si>
    <t>dave kenyon</t>
  </si>
  <si>
    <t>RT @MensFitness: In case the Boston Marathon didn't inspire you to hit the road. Here's some tips to rev up your treadmill workout: http ... http://topsy.com/trackback?url=http%3A//twitter.com/davekenyon5150/status/323863252679405569</t>
  </si>
  <si>
    <t>Ben Circeo</t>
  </si>
  <si>
    <t>RT @RedSox: Lots of running in Boston today, but at Fenway we've got a #Walkoff! Sox win 3-2 to sweep Rays. Off to CLE for 3 then back f ... http://topsy.com/trackback?url=http%3A//twitter.com/ben_circeo/status/323863257096024065</t>
  </si>
  <si>
    <t>Alexander Clement</t>
  </si>
  <si>
    <t>RT @RedSox: Lots of running in Boston today, but at Fenway we've got a #Walkoff! Sox win 3-2 to sweep Rays. Off to CLE for 3 then back f ... http://topsy.com/trackback?url=http%3A//twitter.com/alexclemmy/status/323863256357797888</t>
  </si>
  <si>
    <t>Stephen Mazzola</t>
  </si>
  <si>
    <t>RT @RedSox: Lots of running in Boston today, but at Fenway we've got a #Walkoff! Sox win 3-2 to sweep Rays. Off to CLE for 3 then back f ... http://topsy.com/trackback?url=http%3A//twitter.com/stevie_stats/status/323863263387480066</t>
  </si>
  <si>
    <t>Liz Trimble</t>
  </si>
  <si>
    <t>RT @RedSox: Lots of running in Boston today, but at Fenway we've got a #Walkoff! Sox win 3-2 to sweep Rays. Off to CLE for 3 then back f ... http://topsy.com/trackback?url=http%3A//twitter.com/liztrimble20/status/323863262024318977</t>
  </si>
  <si>
    <t>Abdul C.</t>
  </si>
  <si>
    <t>RT @RedSox: Lots of running in Boston today, but at Fenway we've got a #Walkoff! Sox win 3-2 to sweep Rays. Off to CLE for 3 then back f ... http://topsy.com/trackback?url=http%3A//twitter.com/green_machine06/status/323863266738728960</t>
  </si>
  <si>
    <t>Africans prevail in Boston Marathon: Lelisa Desisa of Ethiopia wins a three-way sprint finish; Rita Jeptoo win... http://t.co/dzW6Wcrxi3 http://topsy.com/trackback?url=http%3A//twitter.com/mattadenson/status/323863264683511808</t>
  </si>
  <si>
    <t>Thomas Kenny</t>
  </si>
  <si>
    <t>@KevinConnell93 it sounds like how a person from Boston would say cock http://topsy.com/trackback?url=http%3A//twitter.com/yaksparrow/status/323863267552411650</t>
  </si>
  <si>
    <t>GrindLife</t>
  </si>
  <si>
    <t>My girl is in florida for vacation and im stuck here in boston. #Jelous http://topsy.com/trackback?url=http%3A//twitter.com/puckcellypro/status/323863272816259072</t>
  </si>
  <si>
    <t>Aaron Paradis</t>
  </si>
  <si>
    <t>BOSTON MARATHON!! #marathon http://t.co/k6bwZWAmUO http://topsy.com/trackback?url=http%3A//twitter.com/aaronparadis/status/323863269829931008</t>
  </si>
  <si>
    <t>RT @RedSox: Lots of running in Boston today, but at Fenway we've got a #Walkoff! Sox win 3-2 to sweep Rays. Off to CLE for 3 then back f ... http://topsy.com/trackback?url=http%3A//twitter.com/raaaach18/status/323863271306326016</t>
  </si>
  <si>
    <t>Corey Suzukawa</t>
  </si>
  <si>
    <t>RT @RedSox: Lots of running in Boston today, but at Fenway we've got a #Walkoff! Sox win 3-2 to sweep Rays. Off to CLE for 3 then back f ... http://topsy.com/trackback?url=http%3A//twitter.com/coreysuzukawa/status/323863269427253250</t>
  </si>
  <si>
    <t>Tracy Ranick</t>
  </si>
  <si>
    <t>RT @SixShooterR: Congratulations, Luke Doucet!  Boston Marathon posted his time at 2:55:11.  Amazing. We are in awe! http://topsy.com/trackback?url=http%3A//twitter.com/tracy_ranick/status/323863270861701120</t>
  </si>
  <si>
    <t>Ethiopia’s Desisa, Kenya’s Jeptoo win in Boston: Mon, 15 Apr 2013 17:50:13 GMT By Jimmy Golen The ... http://t.co/tjdwpMgWLR #greensboro http://topsy.com/trackback?url=http%3A//twitter.com/newsgsonc/status/323863273239887872</t>
  </si>
  <si>
    <t>RT @HelenBaderFound: Unsurprising: Most popular RT over weekend: #ENDALZ overtaken by @joeymcintyre + Boston Marathon: http://t.co/bS5EO ... http://topsy.com/trackback?url=http%3A//twitter.com/newkidsnews/status/323863278147231744</t>
  </si>
  <si>
    <t>Devil's Threat</t>
  </si>
  <si>
    <t>Cuz Boston where its atRT @SwifftheSigma: But the @RedSox with another win though. http://topsy.com/trackback?url=http%3A//twitter.com/kase_study/status/323863283239112707</t>
  </si>
  <si>
    <t>Tom McLean</t>
  </si>
  <si>
    <t>Whose Tryna get the shenanigans going in Boston right now http://topsy.com/trackback?url=http%3A//twitter.com/tomcdirty/status/323863288129667072</t>
  </si>
  <si>
    <t>Jenloy Herrera⚾</t>
  </si>
  <si>
    <t>RT @RedSox: Lots of running in Boston today, but at Fenway we've got a #Walkoff! Sox win 3-2 to sweep Rays. Off to CLE for 3 then back f ... http://topsy.com/trackback?url=http%3A//twitter.com/jenloy12/status/323863292831494145</t>
  </si>
  <si>
    <t>Dan DeLomba</t>
  </si>
  <si>
    <t>RT @RedSox: Lots of running in Boston today, but at Fenway we've got a #Walkoff! Sox win 3-2 to sweep Rays. Off to CLE for 3 then back f ... http://topsy.com/trackback?url=http%3A//twitter.com/lieutenantdan54/status/323863293594849280</t>
  </si>
  <si>
    <t>kim juarez</t>
  </si>
  <si>
    <t>YEA! Womens first place winner Rita Jeptoo at BOSTON MARATHON at the finish line http://t.co/wgjP7M7m0X http://t.co/tU5SWMLN3K http://topsy.com/trackback?url=http%3A//twitter.com/teamlola/status/323863291392823296</t>
  </si>
  <si>
    <t>Such a beautiful day to go into Boston ☀ http://topsy.com/trackback?url=http%3A//twitter.com/kattrina_g/status/323863290566549504</t>
  </si>
  <si>
    <t>Kirsten has successfully finished the Boston Marathon!!</t>
  </si>
  <si>
    <t>Are you a good fit for this job? Trade Desk Operations - (#55-MH2780) in Boston, MA http://t.co/jjmMK44wkS #job http://topsy.com/trackback?url=http%3A//twitter.com/mike_tech_jobs/status/323863293922009088</t>
  </si>
  <si>
    <t>RT @RedSox: Lots of running in Boston today, but at Fenway we've got a #Walkoff! Sox win 3-2 to sweep Rays. Off to CLE for 3 then back f ... http://topsy.com/trackback?url=http%3A//twitter.com/redsox1927/status/323863296786710528</t>
  </si>
  <si>
    <t>erika goldwater</t>
  </si>
  <si>
    <t>Well done Boston runners. I'm in awe! Lelisa Desisa, Rita Jeptoo win Boston Marathon crowns http://t.co/wOYuSJ6pDj http://topsy.com/trackback?url=http%3A//twitter.com/erikawg/status/323863296157564930</t>
  </si>
  <si>
    <t>Matrika</t>
  </si>
  <si>
    <t>RT @dens: Using 4SQ &amp;amp; UberCheckin to auto-checkin at every mile! (@ Boston Marathon Mile 23 w/ 6 others) http://t.co/SDwqwwUtxh http://topsy.com/trackback?url=http%3A//twitter.com/matrikabt/status/323863299580125185</t>
  </si>
  <si>
    <t>Burt Parker</t>
  </si>
  <si>
    <t>RT @mental_floss: At the first Boston Marathon in 1897, Tom Burke dragged his heel across the ground to make the starting line, then sho ... http://topsy.com/trackback?url=http%3A//twitter.com/burtoh/status/323863299265536000</t>
  </si>
  <si>
    <t>A Walk Off win on Patriots Day in Boston to sweep the Rays!!!! I can get use to this. #redsox #patriotsday #bostonmarathon http://topsy.com/trackback?url=http%3A//twitter.com/axispowered/status/323863305963851777</t>
  </si>
  <si>
    <t>Bryan</t>
  </si>
  <si>
    <t>RT @darrenrovell: Men's Boston Marathon winner Lelisa Desisa runs a 2:10:23. That = 12.0 on the treadmill for 26 miles! http://topsy.com/trackback?url=http%3A//twitter.com/b_smythe/status/323863304869142528</t>
  </si>
  <si>
    <t>Colie</t>
  </si>
  <si>
    <t>You live and breathe Boston sports. Yup, pretty much. http://topsy.com/trackback?url=http%3A//twitter.com/coliebruins/status/323863310883778560</t>
  </si>
  <si>
    <t>Leila Abboud</t>
  </si>
  <si>
    <t>@BNorthstream: hahaha no i think boston consulting group beat out mackinsey for this one http://topsy.com/trackback?url=http%3A//twitter.com/labboudles/status/323863313962373120</t>
  </si>
  <si>
    <t>Sarah L. Woods</t>
  </si>
  <si>
    <t>Boston won it again http://topsy.com/trackback?url=http%3A//twitter.com/saralwoodsie/status/323863315124203520</t>
  </si>
  <si>
    <t>DO Naturals</t>
  </si>
  <si>
    <t>Congrats to all of those who ran in the Boston Marathon today! What was the longest you have ever ran?! http://t.co/H6m6WkQQ2D http://topsy.com/trackback?url=http%3A//twitter.com/donaturals/status/323863315119996928</t>
  </si>
  <si>
    <t>Casey Bell</t>
  </si>
  <si>
    <t>RT @RedSox: Lots of running in Boston today, but at Fenway we've got a #Walkoff! Sox win 3-2 to sweep Rays. Off to CLE for 3 then back f ... http://topsy.com/trackback?url=http%3A//twitter.com/casey_bell_5/status/323863321642139648</t>
  </si>
  <si>
    <t>Blake Senft</t>
  </si>
  <si>
    <t>A Kenyan won the Boston Marathon in the men's and women's race this year....again  #Shocking http://topsy.com/trackback?url=http%3A//twitter.com/blaconator33/status/323863324502663168</t>
  </si>
  <si>
    <t>Death To Destiny</t>
  </si>
  <si>
    <t>ESPN SportsCenter - Lelisa Desisa of Ethiopia wins men's race at Boston Marathon; Rita Jeptoo of Kenya is women's winner http://topsy.com/trackback?url=http%3A//twitter.com/copenhagengrin/status/323863326654361600</t>
  </si>
  <si>
    <t>Lisa Margaroli</t>
  </si>
  <si>
    <t>RT @RollingStones: Rolling Stones BOSTON-PHILLY-LOS ANGELES-ANAHEIM tickets on sale TODAY at 10am local! http://t.co/1GVoH5MVRI http://t ... http://topsy.com/trackback?url=http%3A//twitter.com/lisamargaroli/status/323863324867571712</t>
  </si>
  <si>
    <t>RT @RunDoubleU: Current men's leader at the Boston Marathon was on the WVU Men's XC/Track team... until WVU cut the programs. #HailWV #Fools http://topsy.com/trackback?url=http%3A//twitter.com/savannaplombon/status/323863329183522817</t>
  </si>
  <si>
    <t>Drees</t>
  </si>
  <si>
    <t>RT @SNOSSports: An Ethiopian and a Kenyan won the Men's and Women's Boston Marathon! I'm shocked Americans didn't win! http://topsy.com/trackback?url=http%3A//twitter.com/danieldrees/status/323863328512425984</t>
  </si>
  <si>
    <t>Roshy</t>
  </si>
  <si>
    <t>RT @RedSox: Lots of running in Boston today, but at Fenway we've got a #Walkoff! Sox win 3-2 to sweep Rays. Off to CLE for 3 then back f ... http://topsy.com/trackback?url=http%3A//twitter.com/rodawgusa/status/323863333281357825</t>
  </si>
  <si>
    <t>Matt Clift</t>
  </si>
  <si>
    <t>RT @RedSox: Lots of running in Boston today, but at Fenway we've got a #Walkoff! Sox win 3-2 to sweep Rays. Off to CLE for 3 then back f ... http://topsy.com/trackback?url=http%3A//twitter.com/clifthanger_/status/323863335202328576</t>
  </si>
  <si>
    <t>RT @darrenrovell: The Ethiopian version of Julia Gulia has won the Boston Marathon: Lelisa Desisa. http://topsy.com/trackback?url=http%3A//twitter.com/b_smythe/status/323863332643799042</t>
  </si>
  <si>
    <t>manda</t>
  </si>
  <si>
    <t>RT @RedSox: Lots of running in Boston today, but at Fenway we've got a #Walkoff! Sox win 3-2 to sweep Rays. Off to CLE for 3 then back f ... http://topsy.com/trackback?url=http%3A//twitter.com/mandz516/status/323863335802114048</t>
  </si>
  <si>
    <t>Erica Plotas</t>
  </si>
  <si>
    <t>RT @RedSox: Lots of running in Boston today, but at Fenway we've got a #Walkoff! Sox win 3-2 to sweep Rays. Off to CLE for 3 then back f ... http://topsy.com/trackback?url=http%3A//twitter.com/erica_plotas/status/323863339241443328</t>
  </si>
  <si>
    <t>Automania</t>
  </si>
  <si>
    <t>Used 2008 Ford F350SD Lariat Crew Cab 4WD DRW in Hooksett, Concord, Manchester, Boston,Portland,Hartford, NH, ... http://t.co/XIiXPA174V http://topsy.com/trackback?url=http%3A//twitter.com/automanianh/status/323863335877636097</t>
  </si>
  <si>
    <t>Nate Belcik</t>
  </si>
  <si>
    <t>RT @BBTN: Boston @RedSox players line up for the National Anthem all wearing #42 in honor of Jackie Robinson #Jackie42 http://t.co/qaGBV ... http://topsy.com/trackback?url=http%3A//twitter.com/nbelcik/status/323863340948541441</t>
  </si>
  <si>
    <t>Caitlin Ricker⚓️</t>
  </si>
  <si>
    <t>RT @RedSox: Lots of running in Boston today, but at Fenway we've got a #Walkoff! Sox win 3-2 to sweep Rays. Off to CLE for 3 then back f ... http://topsy.com/trackback?url=http%3A//twitter.com/caitlineibhlin/status/323863340575244291</t>
  </si>
  <si>
    <t>Boston Bihu 2013 - Sheehan Choudhury http://t.co/DRJwzO5F7h http://topsy.com/trackback?url=http%3A//twitter.com/bostondocs/status/323863341430878208</t>
  </si>
  <si>
    <t>Kirsten Livadas</t>
  </si>
  <si>
    <t>Watched the Boston marathon. Know getting Ben and Jerry's. #lovegoingtoboston http://topsy.com/trackback?url=http%3A//twitter.com/dancechick5678/status/323863347281940481</t>
  </si>
  <si>
    <t>Scott Livingstone</t>
  </si>
  <si>
    <t>RT @SNOSSports: An Ethiopian and a Kenyan won the Men's and Women's Boston Marathon! I'm shocked Americans didn't win! http://topsy.com/trackback?url=http%3A//twitter.com/slivingstone8/status/323863346648580096</t>
  </si>
  <si>
    <t>firebird22</t>
  </si>
  <si>
    <t>RT @BuzzFeed: The Dude who won the 2013 Boston Marathon was racing in just his second marathon ever http://t.co/zE1gUFyGog http://topsy.com/trackback?url=http%3A//twitter.com/firebird22/status/323863355850895361</t>
  </si>
  <si>
    <t>I'm at Island Creek Oyster Bar (Boston, MA) w/ 6 others http://t.co/xzYNMOiRPh http://topsy.com/trackback?url=http%3A//twitter.com/jamhart/status/323863357314715648</t>
  </si>
  <si>
    <t>John Hykes</t>
  </si>
  <si>
    <t>Theres hope for me “@BuzzFeed: The Dude who won the 2013 Boston Marathon was racing in just his second marathon ever http://t.co/AuhdcO5M7D” http://topsy.com/trackback?url=http%3A//twitter.com/jahykes/status/323863363522293760</t>
  </si>
  <si>
    <t>brynn | niall please</t>
  </si>
  <si>
    <t>@LittleMixOffic WINGS IS ON @Z100NewYork in Boston right this second !!! #littlemix #lovethissong #littlemixwingstonumber1 #littlemixboston http://topsy.com/trackback?url=http%3A//twitter.com/brynnwetherbee/status/323863365300649986</t>
  </si>
  <si>
    <t>Melina Freeman</t>
  </si>
  <si>
    <t>RT @RedSox: Lots of running in Boston today, but at Fenway we've got a #Walkoff! Sox win 3-2 to sweep Rays. Off to CLE for 3 then back f ... http://topsy.com/trackback?url=http%3A//twitter.com/boston_girl14/status/323863365493592065</t>
  </si>
  <si>
    <t>Toni</t>
  </si>
  <si>
    <t>RT @RedSox: Lots of running in Boston today, but at Fenway we've got a #Walkoff! Sox win 3-2 to sweep Rays. Off to CLE for 3 then back f ... http://topsy.com/trackback?url=http%3A//twitter.com/toniblackwell24/status/323863365254516736</t>
  </si>
  <si>
    <t>First Danvers resident across the line today in Boston Marathon was William Keefe in time of 3:08 w/ Colleen Ryan just seconds behind him. http://topsy.com/trackback?url=http%3A//twitter.com/danverspatch/status/323863366944845824</t>
  </si>
  <si>
    <t>I'm at Eastern Standard Kitchen &amp;amp; Drinks - @eskdboston (Boston, MA) w/ 9 others http://t.co/iu9wUcw0k9 http://topsy.com/trackback?url=http%3A//twitter.com/xaimaica/status/323863367074852864</t>
  </si>
  <si>
    <t>Matt Creamer</t>
  </si>
  <si>
    <t>RT @RedSox: Lots of running in Boston today, but at Fenway we've got a #Walkoff! Sox win 3-2 to sweep Rays. Off to CLE for 3 then back f ... http://topsy.com/trackback?url=http%3A//twitter.com/mattcreamer18/status/323863370069598208</t>
  </si>
  <si>
    <t>Naik Haji</t>
  </si>
  <si>
    <t>@BYEtoby: Boston market is so good! #firsttimer http://topsy.com/trackback?url=http%3A//twitter.com/mel_7seven/status/323863374997884928</t>
  </si>
  <si>
    <t>Trev.</t>
  </si>
  <si>
    <t>RT @RedSox: Lots of running in Boston today, but at Fenway we've got a #Walkoff! Sox win 3-2 to sweep Rays. Off to CLE for 3 then back f ... http://topsy.com/trackback?url=http%3A//twitter.com/sweeet_t_23/status/323863375702552576</t>
  </si>
  <si>
    <t>Brenda Lapierre</t>
  </si>
  <si>
    <t>RT @mattokeefe96: Shout out to Crane finishing his 25th Boston marathon in 3:14, and Joe Ryan who finished in 2:41 @chelmsfordtrack http://topsy.com/trackback?url=http%3A//twitter.com/brendalapierre/status/323863374960152576</t>
  </si>
  <si>
    <t>Succes Ahead</t>
  </si>
  <si>
    <t>RT @sportschool: Fotopost: Rita Jeptoo en Lelisa Desisa winnen Boston:  http://t.co/A17aibU38r http://topsy.com/trackback?url=http%3A//twitter.com/succesahead/status/323863374024814592</t>
  </si>
  <si>
    <t>Chris Pinkard</t>
  </si>
  <si>
    <t>RT @RedSox: Lots of running in Boston today, but at Fenway we've got a #Walkoff! Sox win 3-2 to sweep Rays. Off to CLE for 3 then back f ... http://topsy.com/trackback?url=http%3A//twitter.com/cn_chrisp/status/323863381322895360</t>
  </si>
  <si>
    <t>Rick Killian</t>
  </si>
  <si>
    <t>RT @darrenrovell: Men's Boston Marathon winner Lelisa Desisa runs a 2:10:23. That = 12.0 on the treadmill for 26 miles! http://topsy.com/trackback?url=http%3A//twitter.com/r_killian/status/323863379661967360</t>
  </si>
  <si>
    <t>Southwestconnection</t>
  </si>
  <si>
    <t>Phillies Road Trips to Boston, New York and Chicago: The 2013 baseball season is upon us and now is the time t... http://t.co/JnhLKyu8Hp http://topsy.com/trackback?url=http%3A//twitter.com/phillies_sigs/status/323863382610546689</t>
  </si>
  <si>
    <t>ツ</t>
  </si>
  <si>
    <t>RT @ESPNStatsInfo: Red Sox beat Rays for 1st time in 4 Patriots Day meetings -- Kenyan won men's Boston Marathon in 3 losing years; this ... http://topsy.com/trackback?url=http%3A//twitter.com/brendangehr/status/323863388977516545</t>
  </si>
  <si>
    <t>Shawn Caswell</t>
  </si>
  <si>
    <t>@SiriusXMFantasy Happy Bailey owner here, 1 run leads in Boston are tough, but walking Jennings didnt help. http://topsy.com/trackback?url=http%3A//twitter.com/fantasybbdaily/status/323863391263420416</t>
  </si>
  <si>
    <t>Claire Dulin</t>
  </si>
  <si>
    <t>RT @WSN247: Congrats to @TatyanaMcFadden, winner of the 2013 Boston Marathon Wheelchair Race http://t.co/wd6Ua9BIAd #TeamUSA #Paralympian http://topsy.com/trackback?url=http%3A//twitter.com/clairedulin/status/323863396078452738</t>
  </si>
  <si>
    <t>Extremely Mediocre</t>
  </si>
  <si>
    <t>@TheIBang #SpyReport The Boston Red Sox Mike Napoli walk off, bottom 9th to sweep the Rays on Patriot's day! http://topsy.com/trackback?url=http%3A//twitter.com/mackswelljump/status/323863397349335040</t>
  </si>
  <si>
    <t>Steven Iles</t>
  </si>
  <si>
    <t>RT @RedSox: Lots of running in Boston today, but at Fenway we've got a #Walkoff! Sox win 3-2 to sweep Rays. Off to CLE for 3 then back f ... http://topsy.com/trackback?url=http%3A//twitter.com/stevenilesbdn/status/323863397596790784</t>
  </si>
  <si>
    <t>ANB President  Bill MacMackin finished his Boston Marathon in 3:41:09! http://topsy.com/trackback?url=http%3A//twitter.com/athnb/status/323863395851960323</t>
  </si>
  <si>
    <t>Jacob Marshall</t>
  </si>
  <si>
    <t>RT @RedSox: Lots of running in Boston today, but at Fenway we've got a #Walkoff! Sox win 3-2 to sweep Rays. Off to CLE for 3 then back f ... http://topsy.com/trackback?url=http%3A//twitter.com/jake3marshall/status/323863401371676672</t>
  </si>
  <si>
    <t>koji ohata</t>
  </si>
  <si>
    <t>RT @RedSox: Lots of running in Boston today, but at Fenway we've got a #Walkoff! Sox win 3-2 to sweep Rays. Off to CLE for 3 then back f ... http://topsy.com/trackback?url=http%3A//twitter.com/koji_ohata/status/323863401824673792</t>
  </si>
  <si>
    <t>Ariel Rosario</t>
  </si>
  <si>
    <t>RT @Martinrodriv: Final: Tampa 2 Boston 3. M. Napoli 2B ganador en el 9no. @SIN24Horas, @Deportes_SIN http://topsy.com/trackback?url=http%3A//twitter.com/ariboy31/status/323863401682055170</t>
  </si>
  <si>
    <t>Jotaro</t>
  </si>
  <si>
    <t>Lelita Desisa Benti, winner of the Boston Marathon (2:10:13). http://t.co/kNej2o3gHD</t>
  </si>
  <si>
    <t>Dan Urda</t>
  </si>
  <si>
    <t>Jesus the dude who won the Boston Marathon finished in 30 mins more than i plan on finishing the 10 mile Broad Street run. Insane time. http://topsy.com/trackback?url=http%3A//twitter.com/danurda/status/323863408476839936</t>
  </si>
  <si>
    <t>Robin Y.'s Review of United States Postal Service - Boston (3/5) on Yelp: This post office gets very, very bus... http://t.co/JuL4vgzyqE http://topsy.com/trackback?url=http%3A//twitter.com/thebestinma/status/323863408376176640</t>
  </si>
  <si>
    <t>Carson Dalheim</t>
  </si>
  <si>
    <t>RT @DrewGosselin28: Gotta love how well the Red Sox have been playing. Keep it up Boston! #Soxnation http://topsy.com/trackback?url=http%3A//twitter.com/carsondalheim/status/323863413564522496</t>
  </si>
  <si>
    <t>Blauer</t>
  </si>
  <si>
    <t>Congratulations to Mark Hagopian of Newton PD for completing the Boston Marathon today!</t>
  </si>
  <si>
    <r>
      <t xml:space="preserve">Lane' </t>
    </r>
    <r>
      <rPr>
        <sz val="11"/>
        <color rgb="FF000000"/>
        <rFont val="Droid Sans Fallback"/>
        <family val="2"/>
        <charset val="1"/>
      </rPr>
      <t xml:space="preserve">。ワ</t>
    </r>
  </si>
  <si>
    <t>A man from Ethiopia and a woman from Kenya won the Boston marathon...who is surprised? No one http://topsy.com/trackback?url=http%3A//twitter.com/jozzy_thatsme/status/323863414629867521</t>
  </si>
  <si>
    <t>Shelby Johnston</t>
  </si>
  <si>
    <t>RT @officialMegann: @BYEtoby don't even get me started on Boston Market.... 😋😋 http://topsy.com/trackback?url=http%3A//twitter.com/shelbythedancer/status/323863413795213312</t>
  </si>
  <si>
    <t>Run the Boston Marathon for #ChildAbuse + #ChildTrafficking survivors with Team #RemovingChains http://t.co/K1Lw2zXrUY join today! http://topsy.com/trackback?url=http%3A//twitter.com/abusedkids/status/323863419247792128</t>
  </si>
  <si>
    <t>COLL STONE</t>
  </si>
  <si>
    <t>RT @AbusedKids: Run the Boston Marathon for #ChildAbuse + #ChildTrafficking survivors with Team #RemovingChains http://t.co/K1Lw2zXrUY j ... http://topsy.com/trackback?url=http%3A//twitter.com/abusedkids/status/323863419247792128</t>
  </si>
  <si>
    <t>bethaboo</t>
  </si>
  <si>
    <t>RT @RedSox: Lots of running in Boston today, but at Fenway we've got a #Walkoff! Sox win 3-2 to sweep Rays. Off to CLE for 3 then back f ... http://topsy.com/trackback?url=http%3A//twitter.com/bethaboo555/status/323863421021986816</t>
  </si>
  <si>
    <t>Emily Rookwood</t>
  </si>
  <si>
    <t>RT @MarbleheadPatch: Congratulations to Marblehead's Shalane Flanagan, who finished fourth in the Boston Marathon! http://t.co/lpLnBBg3XK http://topsy.com/trackback?url=http%3A//twitter.com/emzileee/status/323863425954484224</t>
  </si>
  <si>
    <t>RT @LeithDunick: Dougall Media's Kathy Harris finishes the Boston Marathon in 3:38:40. #tbay http://topsy.com/trackback?url=http%3A//twitter.com/taraallaire1/status/323863432677957632</t>
  </si>
  <si>
    <t>msg</t>
  </si>
  <si>
    <t>RT @ESPNStatsInfo: Red Sox beat Rays for 1st time in 4 Patriots Day meetings -- Kenyan won men's Boston Marathon in 3 losing years; this ... http://topsy.com/trackback?url=http%3A//twitter.com/msg1017/status/323863432539566080</t>
  </si>
  <si>
    <t>Jd Dietz</t>
  </si>
  <si>
    <t>RT @RedSox: Lots of running in Boston today, but at Fenway we've got a #Walkoff! Sox win 3-2 to sweep Rays. Off to CLE for 3 then back f ... http://topsy.com/trackback?url=http%3A//twitter.com/dietzj3/status/323863440332558336</t>
  </si>
  <si>
    <t>Structure Tone</t>
  </si>
  <si>
    <t>@StructureTone Rotational Project Engineers (RPEs) from NY, NJ, DC, Boston tour @STPatsNYC http://t.co/yH8Zpa5Dg5 http://t.co/kQWlLfzrBS http://topsy.com/trackback?url=http%3A//twitter.com/structuretone/status/323863442463285248</t>
  </si>
  <si>
    <t>Dieter Reuther</t>
  </si>
  <si>
    <t>PLAY to win the product development race. SERIOUSLY. Please vote for our Product Camp Boston workshop. #TryLSP</t>
  </si>
  <si>
    <t>Layer Cake Creative</t>
  </si>
  <si>
    <t>LC Blog: the power of words- would you rather each a pork butt or a Boston roast?  http://t.co/VYHPUOmGiP #branding http://topsy.com/trackback?url=http%3A//twitter.com/golayercake/status/323863449409044483</t>
  </si>
  <si>
    <t>Cast Collective</t>
  </si>
  <si>
    <t>RT @DieterPDX: PLAY to win the product development race. SERIOUSLY. Please vote for our Product Camp Boston workshop. #TryLSP</t>
  </si>
  <si>
    <t>Jorge Molano</t>
  </si>
  <si>
    <t>Word I called it to.. I say the celtics got it in 6 RT @Fredmatiic: I hope these Knick fans know Boston taking them out the first round 🙊🔥 http://topsy.com/trackback?url=http%3A//twitter.com/fearthefever/status/323863453049704448</t>
  </si>
  <si>
    <t>Marblehead's Shalane Flanagan Finishes 4th In Boston Marathon ...: Marblehead-native Shalane Flanagan finished... http://t.co/RTpoUvvvNC http://topsy.com/trackback?url=http%3A//twitter.com/mdipretore/status/323863450973515776</t>
  </si>
  <si>
    <t>RT @FearTheFever: Word I called it to.. I say the celtics got it in 6 RT @Fredmatiic: I hope these Knick fans know Boston taking them ou ... http://topsy.com/trackback?url=http%3A//twitter.com/fearthefever/status/323863453049704448</t>
  </si>
  <si>
    <t>Paula Colgate</t>
  </si>
  <si>
    <t>RT @RedSox: Lots of running in Boston today, but at Fenway we've got a #Walkoff! Sox win 3-2 to sweep Rays. Off to CLE for 3 then back f ... http://topsy.com/trackback?url=http%3A//twitter.com/paula_colgate/status/323863454551265280</t>
  </si>
  <si>
    <t>Cali Flexxin</t>
  </si>
  <si>
    <t>The More I'm Out Of Boston This Summer, The Better!!! http://topsy.com/trackback?url=http%3A//twitter.com/xkawasakininjax/status/323863456455458816</t>
  </si>
  <si>
    <t>kolby</t>
  </si>
  <si>
    <t>RT @coliebruins: "You live and breathe Boston sports." Yup, pretty much. http://topsy.com/trackback?url=http%3A//twitter.com/kolbyshaw/status/323863456187023360</t>
  </si>
  <si>
    <t>Jeff Gothelf</t>
  </si>
  <si>
    <t>Hey Boston! This Thursday I'm joining #CSNE to talk #leanux and content strategy: http://t.co/C4VElc2Dd5 http://topsy.com/trackback?url=http%3A//twitter.com/jboogie/status/323863460549111808</t>
  </si>
  <si>
    <t>Chris OBrien</t>
  </si>
  <si>
    <t>RT @jboogie: Hey Boston! This Thursday I'm joining #CSNE to talk #leanux and content strategy: http://t.co/C4VElc2Dd5 http://topsy.com/trackback?url=http%3A//twitter.com/jboogie/status/323863460549111808</t>
  </si>
  <si>
    <t>Yolanda Caballero estuvo cerca de la proeza en Maratón de Boston... http://t.co/lEb029ISGv http://topsy.com/trackback?url=http%3A//twitter.com/rcnlaradio/status/323863459810906112</t>
  </si>
  <si>
    <t>Mæve</t>
  </si>
  <si>
    <t>RT @RedSox: Lots of running in Boston today, but at Fenway we've got a #Walkoff! Sox win 3-2 to sweep Rays. Off to CLE for 3 then back f ... http://topsy.com/trackback?url=http%3A//twitter.com/mmuls329/status/323863464017797120</t>
  </si>
  <si>
    <t>Chris Cavallerano</t>
  </si>
  <si>
    <t>#HonorThem RT @Raider_Lax: Cheering on Jake Murphy '05 at today's Boston Marathon. Good luck, Jake! #GoRaiderLax http://t.co/gYtIMS48zW http://topsy.com/trackback?url=http%3A//twitter.com/chris_cav/status/323863468195315714</t>
  </si>
  <si>
    <t>Eryn Cook</t>
  </si>
  <si>
    <t>RT @RedSox: Lots of running in Boston today, but at Fenway we've got a #Walkoff! Sox win 3-2 to sweep Rays. Off to CLE for 3 then back f ... http://topsy.com/trackback?url=http%3A//twitter.com/eryncook8/status/323863468597985280</t>
  </si>
  <si>
    <t>Jarhead_KCCO</t>
  </si>
  <si>
    <t>This time next week I will be in Boston! http://topsy.com/trackback?url=http%3A//twitter.com/tbolling07/status/323863469235503104</t>
  </si>
  <si>
    <t>Kevin Cardaci</t>
  </si>
  <si>
    <t>RT @RedSox: Lots of running in Boston today, but at Fenway we've got a #Walkoff! Sox win 3-2 to sweep Rays. Off to CLE for 3 then back f ... http://topsy.com/trackback?url=http%3A//twitter.com/kevvvvvvvvv/status/323863470686744576</t>
  </si>
  <si>
    <t>UrbanFireSkaterLover</t>
  </si>
  <si>
    <t>RT @bingo_players: Thank you Boston for all the love!!!!! http://topsy.com/trackback?url=http%3A//twitter.com/auto_destroyer/status/323863470082760704</t>
  </si>
  <si>
    <t>Tandem Diabetes Care</t>
  </si>
  <si>
    <t>#T1D can’t slow Linda Luthman’s training for the Boston Marathon via @telegramdotcom http://t.co/Iu4gushvBe http://topsy.com/trackback?url=http%3A//twitter.com/tandemdiabetes/status/323863478391668736</t>
  </si>
  <si>
    <t>The Baltimore Sun</t>
  </si>
  <si>
    <t>Howard County native Tatyana McFadden wins Boston Marathon women's wheelchair division. Video: http://t.co/Qcy7JVQqLs http://topsy.com/trackback?url=http%3A//twitter.com/baltimoresun/status/323863477993234432</t>
  </si>
  <si>
    <t>RT @hollywoodundead: ♫ Just Announced: Boston, MA - Jul 13 at House of Blues http://t.co/lsOLj3QSPq http://topsy.com/trackback?url=http%3A//twitter.com/genicaaam_/status/323863480727920641</t>
  </si>
  <si>
    <t>¤* REBEL *¤</t>
  </si>
  <si>
    <t>RT @SmritiVidyarthi: CHERANGANYI MP Wesley Korir finishes 5th at 2013 Boston Marathon men's race, losing title to Ethiopia's Lesisa Desi ... http://topsy.com/trackback?url=http%3A//twitter.com/ricci_helmi/status/323863478576234496</t>
  </si>
  <si>
    <t>African runners take top honors at Boston Marathon  #Sports #News http://t.co/HbnwDaZaSL http://topsy.com/trackback?url=http%3A//twitter.com/skycards/status/323863484435677184</t>
  </si>
  <si>
    <t>Loving Jesus</t>
  </si>
  <si>
    <t>RT @AbusedKids: Run the Boston Marathon for #ChildAbuse + #ChildTrafficking survivors with Team #RemovingChains http://t.co/K1Lw2zXrUY j ... http://topsy.com/trackback?url=http%3A//twitter.com/markkellocher/status/323863488097288192</t>
  </si>
  <si>
    <t>NKOTB BRASIL</t>
  </si>
  <si>
    <t>. @joeymcintyre runs for Boston Marathon for Alzheimer's research! Watch ------&amp;gt; http://t.co/CuWMIRy4Bm (via Yahoo News) #runjoeyrun http://topsy.com/trackback?url=http%3A//twitter.com/nkotbbrasil/status/323863488114065408</t>
  </si>
  <si>
    <t>Josh Bryant</t>
  </si>
  <si>
    <t>RT @RedSox: Lots of running in Boston today, but at Fenway we've got a #Walkoff! Sox win 3-2 to sweep Rays. Off to CLE for 3 then back f ... http://topsy.com/trackback?url=http%3A//twitter.com/asianjoshy/status/323863488126648320</t>
  </si>
  <si>
    <t>RCN La Radio Cali</t>
  </si>
  <si>
    <t>RT @rcnlaradio: Yolanda Caballero estuvo cerca de la proeza en Maratón de Boston</t>
  </si>
  <si>
    <t>RT @NKOTBBRASIL: . @joeymcintyre runs for Boston Marathon for Alzheimer's research! Watch ------&amp;gt; http://t.co/CuWMIRy4Bm (via Yahoo N ... http://topsy.com/trackback?url=http%3A//twitter.com/nkotbbrasil/status/323863488114065408</t>
  </si>
  <si>
    <t>Customer Campaign Intern - Boston, MA - Liberty Mutual Insurance: ( #Boston , MA) http://t.co/swpngkVsbO #Marketing #Job #Jobs http://topsy.com/trackback?url=http%3A//twitter.com/tmj_bos_adv/status/323863492207734785</t>
  </si>
  <si>
    <t>Portsmouth's Huebner 57th among 23,000-plus in Boston Marathon: BOSTON — It was strategy he'll remember for next... http://t.co/GJt6IZTCD1 http://topsy.com/trackback?url=http%3A//twitter.com/portsmouthnhnow/status/323863492039946241</t>
  </si>
  <si>
    <t>Diego Burgos</t>
  </si>
  <si>
    <t>RT @RedSox: Lots of running in Boston today, but at Fenway we've got a #Walkoff! Sox win 3-2 to sweep Rays. Off to CLE for 3 then back f ... http://topsy.com/trackback?url=http%3A//twitter.com/diegoburgoss/status/323863496573997056</t>
  </si>
  <si>
    <t>Rachel Strathdee</t>
  </si>
  <si>
    <t>@hanubooboo had a #samuraisighting at the Boston Marathon http://t.co/FvCSMmCcgF http://topsy.com/trackback?url=http%3A//twitter.com/thestrathinator/status/323863493717676033</t>
  </si>
  <si>
    <t>RT @Real_Liam_Payne: Hellooooo 1D World is goinggggggg to Boston! Opens this weekend!!!!! #1DWorldBoston http://topsy.com/trackback?url=http%3A//twitter.com/leyums/status/323863497995849729</t>
  </si>
  <si>
    <t>Kevin Costello</t>
  </si>
  <si>
    <t>It was nice of Tampa to send their triple a lineup to Boston for a few wins http://topsy.com/trackback?url=http%3A//twitter.com/kevstello/status/323863498549493760</t>
  </si>
  <si>
    <t>Preslee Henry</t>
  </si>
  <si>
    <t>RT @RedSox: Lots of running in Boston today, but at Fenway we've got a #Walkoff! Sox win 3-2 to sweep Rays. Off to CLE for 3 then back f ... http://topsy.com/trackback?url=http%3A//twitter.com/presleepwns/status/323863503112908800</t>
  </si>
  <si>
    <t>Andrea Muñoz † ‏</t>
  </si>
  <si>
    <t>Albert DeSalvo – El Estrangulador de Boston http://t.co/d5OZXzN3Rm  Exponer este caso D: http://topsy.com/trackback?url=http%3A//twitter.com/andiie025/status/323863505394622464</t>
  </si>
  <si>
    <t>Ironside Group, Inc.</t>
  </si>
  <si>
    <t>Calling all metadata modelers. Ironside holds Framework Manager class week of 4/22 in Lexington (Boston) MA http://t.co/4ZQmUjU3c4 http://topsy.com/trackback?url=http%3A//twitter.com/ironsidegroup/status/323863505361072128</t>
  </si>
  <si>
    <t>Scuba Steve</t>
  </si>
  <si>
    <t>RT @SNOSSports: An Ethiopian and a Kenyan won the Men's and Women's Boston Marathon! I'm shocked Americans didn't win! http://topsy.com/trackback?url=http%3A//twitter.com/getbucketsdaley/status/323863505176514560</t>
  </si>
  <si>
    <t>Sandra Moore</t>
  </si>
  <si>
    <t>RT @HelenBaderFound: Unsurprising: Most popular RT over weekend: #ENDALZ overtaken by @joeymcintyre + Boston Marathon: http://t.co/bS5EO ... http://topsy.com/trackback?url=http%3A//twitter.com/sandraloveddub6/status/323863508666179585</t>
  </si>
  <si>
    <t>outlive</t>
  </si>
  <si>
    <t>Today Anna Kendrick OutLived Reggie Lewis of the Boston Celtics. She starred in the film 'Up in the Air'. He was up in the air a lot too. http://topsy.com/trackback?url=http%3A//twitter.com/outliveapp/status/323863509878308864</t>
  </si>
  <si>
    <t>Aa.</t>
  </si>
  <si>
    <t>RT @ESPNStatsInfo: Red Sox beat Rays for 1st time in 4 Patriots Day meetings -- Kenyan won men's Boston Marathon in 3 losing years; this ... http://topsy.com/trackback?url=http%3A//twitter.com/youngnirvana/status/323863509773455361</t>
  </si>
  <si>
    <t>RT @onedirection: Happy to announce that 1D World Boston is now open! Follow @1DWorldMerch for details! #1DWorldBoston 1DHQ x http://topsy.com/trackback?url=http%3A//twitter.com/peggielov1d/status/323863514357850112</t>
  </si>
  <si>
    <t>Dennis Lawson</t>
  </si>
  <si>
    <t>I miss watching the Boston Marathon. The audio of footfalls and people puking was better for sleep than an Enya album. http://topsy.com/trackback?url=http%3A//twitter.com/gr33nazn/status/323863518195634176</t>
  </si>
  <si>
    <t>Alaric Saltzman</t>
  </si>
  <si>
    <t>Boston. [Nods to the students as they already look bored. I go on my day repeating this intro and teaching about the Civil War] http://topsy.com/trackback?url=http%3A//twitter.com/drinkingbuddy_/status/323863516878606336</t>
  </si>
  <si>
    <t>Goalie Graveyard</t>
  </si>
  <si>
    <t>@tinfoiltuque wait, T3 in Boston?! Including playoffs? http://topsy.com/trackback?url=http%3A//twitter.com/goaliegraveyard/status/323863516425621504</t>
  </si>
  <si>
    <t>Preacher Man </t>
  </si>
  <si>
    <t>RT @RedSox: Lots of running in Boston today, but at Fenway we've got a #Walkoff! Sox win 3-2 to sweep Rays. Off to CLE for 3 then back f ... http://topsy.com/trackback?url=http%3A//twitter.com/tha_yhag/status/323863523979563008</t>
  </si>
  <si>
    <t>donde coño puedo escuchar I´m shipping up tu boston que no sea karaoke http://topsy.com/trackback?url=http%3A//twitter.com/torres_amores96/status/323863523685961728</t>
  </si>
  <si>
    <t>Boston Marathon Results 2013: Lelisa Desisa Of Ethiopia Wins, American Jason Hartmann Runs 4th http://t.co/y4GgY9SOgL via @HuffPostSports http://topsy.com/trackback?url=http%3A//twitter.com/mauriciojgarcia/status/323863522654158848</t>
  </si>
  <si>
    <t>RT @ESPNStatsInfo: Red Sox beat Rays for 1st time in 4 Patriots Day meetings -- Kenyan won men's Boston Marathon in 3 losing years; this ... http://topsy.com/trackback?url=http%3A//twitter.com/chrisjoyce68/status/323863522679336960</t>
  </si>
  <si>
    <t>Krysten Swensen</t>
  </si>
  <si>
    <t>RT @RedSox: Lots of running in Boston today, but at Fenway we've got a #Walkoff! Sox win 3-2 to sweep Rays. Off to CLE for 3 then back f ... http://topsy.com/trackback?url=http%3A//twitter.com/krystentheshib/status/323863528178061312</t>
  </si>
  <si>
    <t>RT @RedSox: Lots of running in Boston today, but at Fenway we've got a #Walkoff! Sox win 3-2 to sweep Rays. Off to CLE for 3 then back f ... http://topsy.com/trackback?url=http%3A//twitter.com/meghannannee/status/323863534788300801</t>
  </si>
  <si>
    <t>Joshua Poytress</t>
  </si>
  <si>
    <t>RT @RedSox: Lots of running in Boston today, but at Fenway we've got a #Walkoff! Sox win 3-2 to sweep Rays. Off to CLE for 3 then back f ... http://topsy.com/trackback?url=http%3A//twitter.com/poys_tres_29/status/323863534058491905</t>
  </si>
  <si>
    <t>Gold Opulent</t>
  </si>
  <si>
    <t>NBA Boston Celtics Larry Bird Swingman Jersey, Green | Cheap Sports Tickets http://t.co/Kbt2GRMCAN http://topsy.com/trackback?url=http%3A//twitter.com/goldopulent/status/323863534050095104</t>
  </si>
  <si>
    <t>Lindsey Davis</t>
  </si>
  <si>
    <t>Congratulations to all the brave souls strong enough to run the entire Boston Marathon today!! RUNRUMRUN! http://t.co/UgBVpGfZGw http://topsy.com/trackback?url=http%3A//twitter.com/worthdescribing/status/323863532590485504</t>
  </si>
  <si>
    <t>CruConCruise</t>
  </si>
  <si>
    <t>Norwegian: $ 549 pp- 7 nt. Bermuda RT Boston PLUS $ 100 Shipboard Credit http://topsy.com/trackback?url=http%3A//twitter.com/cruconcruise/status/323863534708617216</t>
  </si>
  <si>
    <t>••.••</t>
  </si>
  <si>
    <t>Y seguimos ganando *-* “@Martinrodriv: Final: Tampa 2 Boston 3. M. Napoli 2B ganador en el 9no. @SIN24Horas, @Deportes_SIN” http://topsy.com/trackback?url=http%3A//twitter.com/cristianvaldez_/status/323863533114777600</t>
  </si>
  <si>
    <t>Noah.</t>
  </si>
  <si>
    <t>RT @RedSox: Lots of running in Boston today, but at Fenway we've got a #Walkoff! Sox win 3-2 to sweep Rays. Off to CLE for 3 then back f ... http://topsy.com/trackback?url=http%3A//twitter.com/haonsregge/status/323863537497817089</t>
  </si>
  <si>
    <t>RT @HelenBaderFound: Unsurprising: Most popular RT over weekend: #ENDALZ overtaken by @joeymcintyre + Boston Marathon: http://t.co/bS5EO ... http://topsy.com/trackback?url=http%3A//twitter.com/tara0874/status/323863542526795776</t>
  </si>
  <si>
    <t>John Y</t>
  </si>
  <si>
    <t>RT @adamxii: Screaming at Boston Marathon runners: "NAPOLI JUST KNOCKED IN PEDROIA! THE SOX WALKED OFF IN THE 9TH!" Getting flipped off. http://topsy.com/trackback?url=http%3A//twitter.com/johnny10_9/status/323863545206939648</t>
  </si>
  <si>
    <t>Michael Quinlivan</t>
  </si>
  <si>
    <t>RT @darrenrovell: Men's Boston Marathon winner Lelisa Desisa runs a 2:10:23. That = 12.0 on the treadmill for 26 miles! http://topsy.com/trackback?url=http%3A//twitter.com/mdquin1/status/323863545768980480</t>
  </si>
  <si>
    <t>Oracle Mdm Lead Job (Boston, MA)  http://t.co/meMybQ7b6F #Mdm #Lead #job #jobs #Boston http://topsy.com/trackback?url=http%3A//twitter.com/zillionjobs/status/323863552127541249</t>
  </si>
  <si>
    <t>Adam Ziobrowski</t>
  </si>
  <si>
    <t>RT @RedSox: Lots of running in Boston today, but at Fenway we've got a #Walkoff! Sox win 3-2 to sweep Rays. Off to CLE for 3 then back f ... http://topsy.com/trackback?url=http%3A//twitter.com/zibby32/status/323863551762644992</t>
  </si>
  <si>
    <t>kpcnews</t>
  </si>
  <si>
    <t>2004 Lakeland High School graduate Ashley Sprunger has finished the Boston Marathon with a time of 3:22:38 http://topsy.com/trackback?url=http%3A//twitter.com/kpcnews/status/323863552203059200</t>
  </si>
  <si>
    <t>J.M. Brown</t>
  </si>
  <si>
    <t>Former SC mayor Katherine Beiers, 80, hits halfway mark in Boston Marathon with time of 2:29. #scsnews http://topsy.com/trackback?url=http%3A//twitter.com/jmbrownreports/status/323863556527357954</t>
  </si>
  <si>
    <t>RT @RedSox: Lots of running in Boston today, but at Fenway we've got a #Walkoff! Sox win 3-2 to sweep Rays. Off to CLE for 3 then back f ... http://topsy.com/trackback?url=http%3A//twitter.com/imaimarmayer/status/323863556451860481</t>
  </si>
  <si>
    <t>Grace Louise</t>
  </si>
  <si>
    <t>RT @RedSox: Lots of running in Boston today, but at Fenway we've got a #Walkoff! Sox win 3-2 to sweep Rays. Off to CLE for 3 then back f ... http://topsy.com/trackback?url=http%3A//twitter.com/gigglinggracey/status/323863555856281600</t>
  </si>
  <si>
    <t>Desktone</t>
  </si>
  <si>
    <t>RT @bostonbiznews: 26.2 miles, 117 years, $137M: The Boston Marathon, by the numbers http://t.co/P7mDesj3jN http://topsy.com/trackback?url=http%3A//twitter.com/desktone/status/323863557374627841</t>
  </si>
  <si>
    <t>Marc Hopkins</t>
  </si>
  <si>
    <t>RT @PopofAges: Thanks to @LiveShowEnts for booking on 21st December in Boston, Lincs. Nice job guys! http://t.co/MOGpBgXCc1</t>
  </si>
  <si>
    <t>Gomez</t>
  </si>
  <si>
    <t>@Da1YouTryToBe The boston fucktards buy half a game http://topsy.com/trackback?url=http%3A//twitter.com/thevoice30/status/323863560050573312</t>
  </si>
  <si>
    <t>Ethiopian Runner Wins Boston Marathon: Lelisa Desisa of Ethiopia has won the 117th Boston Marathon men's title in... http://t.co/mxApwEYAJZ http://topsy.com/trackback?url=http%3A//twitter.com/neutralnews/status/323863562034503680</t>
  </si>
  <si>
    <t>Mr. C</t>
  </si>
  <si>
    <t>Mike Napoli welcome to Boston #bigwin #sweep http://topsy.com/trackback?url=http%3A//twitter.com/soxfansteve/status/323863566375600128</t>
  </si>
  <si>
    <t>RT @DonnieWahlberg: Good luck to @joeymcintyre in the Boston Marathon tomorrow!  #RunJoeyRun!  I will be checking in for updates from Bl ... http://topsy.com/trackback?url=http%3A//twitter.com/nkotbbrasil/status/323863566325280768</t>
  </si>
  <si>
    <t>Kelsey-Jane Wright</t>
  </si>
  <si>
    <t>RT @RedSox: Lots of running in Boston today, but at Fenway we've got a #Walkoff! Sox win 3-2 to sweep Rays. Off to CLE for 3 then back f ... http://topsy.com/trackback?url=http%3A//twitter.com/kjwrightnow/status/323863567000559616</t>
  </si>
  <si>
    <t>Today i would have rather been at the loaf working on my goggle tan, or in Boston destroying my liver...not work... http://topsy.com/trackback?url=http%3A//twitter.com/jessiescott29/status/323863577456943104</t>
  </si>
  <si>
    <t>destinyaib</t>
  </si>
  <si>
    <t>RT @Auntieto5: This year the 35 charities participating in the Boston Marathon will raise more than $11 million. Thanks to all who run a ... http://topsy.com/trackback?url=http%3A//twitter.com/destinyaib/status/323863575967981569</t>
  </si>
  <si>
    <t>Peabody Patch</t>
  </si>
  <si>
    <t>First Peabody resident across the line today in the Boston Marathon was Katrina Gravel in time of 2:59. | http://t.co/QNm90ilHkr http://topsy.com/trackback?url=http%3A//twitter.com/peabodypatch/status/323863579088523264</t>
  </si>
  <si>
    <t>Erika McKay</t>
  </si>
  <si>
    <t>RT @RedSox: Lots of running in Boston today, but at Fenway we've got a #Walkoff! Sox win 3-2 to sweep Rays. Off to CLE for 3 then back f ... http://topsy.com/trackback?url=http%3A//twitter.com/erikamckay97/status/323863588404097025</t>
  </si>
  <si>
    <t>Dakota Berry</t>
  </si>
  <si>
    <t>RT @RedSox: Lots of running in Boston today, but at Fenway we've got a #Walkoff! Sox win 3-2 to sweep Rays. Off to CLE for 3 then back f ... http://topsy.com/trackback?url=http%3A//twitter.com/dberry04/status/323863594179637249</t>
  </si>
  <si>
    <t>Boston to bid for '16 figure skating worlds: U.S. Figure Skating has nominated Boston to host the 2016 World F... http://t.co/M6wh7Mpryo http://topsy.com/trackback?url=http%3A//twitter.com/usaolympics/status/323863596692037634</t>
  </si>
  <si>
    <t>Lucy Littlefield</t>
  </si>
  <si>
    <t>Youre in boston!! Nooooooo @byetoby http://topsy.com/trackback?url=http%3A//twitter.com/lubug2015/status/323863598206169088</t>
  </si>
  <si>
    <t>Danielle Ameden</t>
  </si>
  <si>
    <t>RT @kmcgaghMWphoto: Male and female Boston Marathon winners together at finish #bostonmarathon @metrowestdaily http://t.co/pFPF7JC5Ec http://topsy.com/trackback?url=http%3A//twitter.com/damedenmw/status/323863604090765312</t>
  </si>
  <si>
    <t>RT @NKOTBBRASIL: . @joeymcintyre runs for Boston Marathon for Alzheimer's research! Watch ------&amp;gt; http://t.co/CuWMIRy4Bm (via Yahoo N ... http://topsy.com/trackback?url=http%3A//twitter.com/joeymacaddict/status/323863603822338048</t>
  </si>
  <si>
    <t>RT @rcnlaradio: Yolanda Caballero estuvo cerca de la proeza en Maratón de Boston... http://t.co/lEb029ISGv http://topsy.com/trackback?url=http%3A//twitter.com/rcn980cali/status/323863608176033793</t>
  </si>
  <si>
    <t>Emil Eifrem</t>
  </si>
  <si>
    <t>RT @GraphConnect: Join us at a @GraphConnect near you! Boston on June 11 and Chicago on June 13, register now for early bird pricing: ht ... http://topsy.com/trackback?url=http%3A//twitter.com/emileifrem/status/323863611929927680</t>
  </si>
  <si>
    <t>Adrian Mejia</t>
  </si>
  <si>
    <t>My route on Boston #MidnightMarathon (26.59 miles on 1:36 hrs) http://t.co/GMOK7N4Ogz http://topsy.com/trackback?url=http%3A//twitter.com/amejiarosario/status/323863614308093952</t>
  </si>
  <si>
    <t>My runspiration @sherunsforlove finished the Boston Marathon in 3:34:20. In case you didn't know, that's faster denabitch. http://topsy.com/trackback?url=http%3A//twitter.com/icebts/status/323863615251832833</t>
  </si>
  <si>
    <t>NOVATO EL MERCENARIO</t>
  </si>
  <si>
    <t>sonando ahora mismo en la mega boston #suelateme de @elnovato1013 http://topsy.com/trackback?url=http%3A//twitter.com/elnovato1013/status/323863619316113408</t>
  </si>
  <si>
    <t>Good Life Fitness</t>
  </si>
  <si>
    <t>A HUGE congratulations to Sarah Madsen on completing her first Boston Marathon!!!!   An amazing finishing time of 3:45:46!!!!!!!!! http://topsy.com/trackback?url=http%3A//twitter.com/goodlifelnk/status/323863618246565888</t>
  </si>
  <si>
    <t>ዝምድና  Zemdena Abebe</t>
  </si>
  <si>
    <t>Lelisa Desisa wins Boston Marathon #Ethiopia http://topsy.com/trackback?url=http%3A//twitter.com/zemdena/status/323863629285965825</t>
  </si>
  <si>
    <t>Scott Dunlop</t>
  </si>
  <si>
    <t>Looking for a JRuby/Chef/AWS/Rails/J2EE Web Software Engineers in Boston, MA http://t.co/g1ubWezUh8 #job http://topsy.com/trackback?url=http%3A//twitter.com/scottdunlop/status/323863629680242689</t>
  </si>
  <si>
    <t>Jonathan Cushner</t>
  </si>
  <si>
    <t>RT @RedSox: Lots of running in Boston today, but at Fenway we've got a #Walkoff! Sox win 3-2 to sweep Rays. Off to CLE for 3 then back f ... http://topsy.com/trackback?url=http%3A//twitter.com/_jbachant12/status/323863629470515200</t>
  </si>
  <si>
    <t>♪lockheart♪</t>
  </si>
  <si>
    <t>RT @xKawasakiNinjax: The More I'm Out Of Boston This Summer, The Better!!! http://topsy.com/trackback?url=http%3A//twitter.com/chinkyeyeddeon/status/323863630561030144</t>
  </si>
  <si>
    <t>If Jackie Robinson ran the Boston Marathon, he'd do it in 42 minutes, but he'd have to pay taxes to the IRS on his winnings #SuperTrending http://topsy.com/trackback?url=http%3A//twitter.com/meshuggadaddy/status/323863636827316224</t>
  </si>
  <si>
    <t>Jill Larsen</t>
  </si>
  <si>
    <t>IM GOING TO SEE THE @RollingStones IN BOSTON. I HAVE NEVER BEEN THIS HAPPY IN MY ENTIRE LIFE http://topsy.com/trackback?url=http%3A//twitter.com/jlarsen14/status/323863637607473152</t>
  </si>
  <si>
    <t>nick hurst</t>
  </si>
  <si>
    <t>Deuces Boston. It was fun. http://topsy.com/trackback?url=http%3A//twitter.com/nickhurst9/status/323863636709888000</t>
  </si>
  <si>
    <t>RT @afwilliams93: I hate Boston http://topsy.com/trackback?url=http%3A//twitter.com/dfo93/status/323863634021347329</t>
  </si>
  <si>
    <t>RT @RedSox: Lots of running in Boston today, but at Fenway we've got a #Walkoff! Sox win 3-2 to sweep Rays. Off to CLE for 3 then back f ... http://topsy.com/trackback?url=http%3A//twitter.com/manello6/status/323863640644145152</t>
  </si>
  <si>
    <t>Adrian Grancea</t>
  </si>
  <si>
    <t>PB in Boston! Should be thrilled! http://topsy.com/trackback?url=http%3A//twitter.com/agrunfast/status/323863641046777856</t>
  </si>
  <si>
    <t>AND SHE FINISHES!!!!  Devon Johnson is a Boston Marathon finisher, ladies and gentlemen!</t>
  </si>
  <si>
    <t>jimmy blakey</t>
  </si>
  <si>
    <t>RT @hollywoodundead: ♫ Just Announced: Boston, MA - Jul 13 at House of Blues http://t.co/lsOLj3QSPq http://topsy.com/trackback?url=http%3A//twitter.com/jambquest/status/323863645903806464</t>
  </si>
  <si>
    <t>Boston marathon trophy. #bostonmarathon http://t.co/vENQycPsf3 http://topsy.com/trackback?url=http%3A//twitter.com/flotrack/status/323863652098777088</t>
  </si>
  <si>
    <t>Olivia Jimenez</t>
  </si>
  <si>
    <t>Trying to go into boston tonight👗👌 http://topsy.com/trackback?url=http%3A//twitter.com/oliviaxjade/status/323863650714648577</t>
  </si>
  <si>
    <t>★Nancy★</t>
  </si>
  <si>
    <t>RT @HelenBaderFound: Unsurprising: Most popular RT over weekend: #ENDALZ overtaken by @joeymcintyre + Boston Marathon: http://t.co/bS5EO ... http://topsy.com/trackback?url=http%3A//twitter.com/jounomac/status/323863671132545024</t>
  </si>
  <si>
    <t>Matt Crissman</t>
  </si>
  <si>
    <t>To any marathoners on my timeline - no clue how you do it. Did a 5-miler a year back &amp;amp; thought I was crazy. Props to the Boston competition👍 http://topsy.com/trackback?url=http%3A//twitter.com/jeepmattde/status/323863668364308480</t>
  </si>
  <si>
    <t>Rachel Schnepper</t>
  </si>
  <si>
    <t>@post406 Is BM Day a public holiday in Boston so you don't have to work? http://topsy.com/trackback?url=http%3A//twitter.com/rachelschnepper/status/323863667928072192</t>
  </si>
  <si>
    <t>Amy McDonaugh, the legally blind runner from Irmo, ran a 2:52 at the Boston Marathon today (that's really fast) #sctweets http://topsy.com/trackback?url=http%3A//twitter.com/adambeam/status/323863673657511936</t>
  </si>
  <si>
    <t>KingMalcolm</t>
  </si>
  <si>
    <t>@UntilEndOfTime8 i mean whos in first place in the AL East? *cough BOSTON cough* http://topsy.com/trackback?url=http%3A//twitter.com/justlikemalcom/status/323863678690680832</t>
  </si>
  <si>
    <t>Rhys Daniels</t>
  </si>
  <si>
    <t>RT @RedSox: Lots of running in Boston today, but at Fenway we've got a #Walkoff! Sox win 3-2 to sweep Rays. Off to CLE for 3 then back f ... http://topsy.com/trackback?url=http%3A//twitter.com/daniels_rhys/status/323863687083470849</t>
  </si>
  <si>
    <t>Isaac Blanco</t>
  </si>
  <si>
    <t>RT @RedSox: Lots of running in Boston today, but at Fenway we've got a #Walkoff! Sox win 3-2 to sweep Rays. Off to CLE for 3 then back f ... http://topsy.com/trackback?url=http%3A//twitter.com/isaacblancoo/status/323863686399807489</t>
  </si>
  <si>
    <t>Salena</t>
  </si>
  <si>
    <t>RT @RedSox: Lots of running in Boston today, but at Fenway we've got a #Walkoff! Sox win 3-2 to sweep Rays. Off to CLE for 3 then back f ... http://topsy.com/trackback?url=http%3A//twitter.com/salenaaaaaa/status/323863684948561921</t>
  </si>
  <si>
    <t>Iulia Greys</t>
  </si>
  <si>
    <t>Andrew Bayer - Dedicated To Boston's Waste Management System (Keyworth R...: http://t.co/8OmPMPZFSG via @youtube http://topsy.com/trackback?url=http%3A//twitter.com/greys05x17/status/323863684961161217</t>
  </si>
  <si>
    <t>Kyle penta</t>
  </si>
  <si>
    <t>Watching the Boston marathon is making me want to do it http://topsy.com/trackback?url=http%3A//twitter.com/kyle979/status/323863689600053248</t>
  </si>
  <si>
    <t>△ Hilal Nicole △</t>
  </si>
  <si>
    <t>Why can't I just move to Boston right now? Why am I at this school http://topsy.com/trackback?url=http%3A//twitter.com/x_hilalnic0le_x/status/323863690216607745</t>
  </si>
  <si>
    <t>Alex LaVertue</t>
  </si>
  <si>
    <t>RT @Kyle979: Watching the Boston marathon is making me want to do it http://topsy.com/trackback?url=http%3A//twitter.com/kyle979/status/323863689600053248</t>
  </si>
  <si>
    <t>Pascal Cantin</t>
  </si>
  <si>
    <t>@FestivalEteQc Hollywood Undead sont à Boston le 13 juillet, les avez vous appeler pour savoir s'il voulait revenir au festival d'été? http://topsy.com/trackback?url=http%3A//twitter.com/bob1321/status/323863695895699456</t>
  </si>
  <si>
    <t>Yvonne Ramée</t>
  </si>
  <si>
    <t>Lunch with the runner's... (@ Boston Marathon Finish Line w/ 46 others) http://t.co/i6qTtWhWCI http://topsy.com/trackback?url=http%3A//twitter.com/thecigarvirgin/status/323863692900970496</t>
  </si>
  <si>
    <t>Ruthbea Y Clarke</t>
  </si>
  <si>
    <t>Boston CIO Bill Oates blogs on testing #IBM #smarterPlanet software for #BostonMarathon. Happy Patriots Day! http://t.co/qZEPRCqeE0 http://topsy.com/trackback?url=http%3A//twitter.com/ruthbeaclarke/status/323863697565036544</t>
  </si>
  <si>
    <t>Debbie Haertzen</t>
  </si>
  <si>
    <t>S/O to my friend Kathy Robson on rocking' the Boston Marathon today!!  #runninghero http://topsy.com/trackback?url=http%3A//twitter.com/debbiehaertzen/status/323863703705485313</t>
  </si>
  <si>
    <t>Boston by Mouth</t>
  </si>
  <si>
    <t>Ready to celebrate with some great food after the #bostonmarathon - check out these great Boston #restaurants: http://t.co/vKyXcXYJU9 http://topsy.com/trackback?url=http%3A//twitter.com/bostonbymouth/status/323863705089613826</t>
  </si>
  <si>
    <t>Viki Sitery</t>
  </si>
  <si>
    <t>RT @onedirection: Happy to announce that 1D World Boston is now open! Follow @1DWorldMerch for details! #1DWorldBoston 1DHQ x http://topsy.com/trackback?url=http%3A//twitter.com/vikisitery/status/323863712928784384</t>
  </si>
  <si>
    <t>@BeWellBoston why aren't you running boston marathon http://topsy.com/trackback?url=http%3A//twitter.com/300lbsandrunnin/status/323863710122770432</t>
  </si>
  <si>
    <t>McDavidUSA</t>
  </si>
  <si>
    <t>A 26.2-mile S/O to Boston Marathon winners: Men Lelisa Desisa of Ethiopia. Women Rita Jeptoo of Kenya. #FirstOnLastOff http://topsy.com/trackback?url=http%3A//twitter.com/mcdavidusa/status/323863717290844160</t>
  </si>
  <si>
    <t>@DUberlegend No but srsly. Come to Boston. Like, do it. http://topsy.com/trackback?url=http%3A//twitter.com/effysaysrelax/status/323863714585522177</t>
  </si>
  <si>
    <t>Janet</t>
  </si>
  <si>
    <t>My coworker Jim ran the Boston Marathon in 3:45 today. I just taught two classes. I should not be this tired. http://topsy.com/trackback?url=http%3A//twitter.com/trimmje/status/323863717618008065</t>
  </si>
  <si>
    <t>NA Hardcourt</t>
  </si>
  <si>
    <t>And we got podium results from the Eastside Qualifier in Boston this weekend too!  Congratulations to all those... http://t.co/xN4LCeMsgp http://topsy.com/trackback?url=http%3A//twitter.com/nahardcourt/status/323863721191555072</t>
  </si>
  <si>
    <t>I hate when people talk about broke people. Like wtf? We all live in Boston so obviously niggas ain't got that much http://topsy.com/trackback?url=http%3A//twitter.com/stacksssssssss/status/323863717727051776</t>
  </si>
  <si>
    <t>Michael L. Lang</t>
  </si>
  <si>
    <t>RT @DaveLang24: @Buster_ESPN boston should be higher get your head out of your ass its not a hat #freelanguistics @LanGuistics_ http://topsy.com/trackback?url=http%3A//twitter.com/davelang24/status/323682531641810944</t>
  </si>
  <si>
    <t>Laurie Wright</t>
  </si>
  <si>
    <t>Job: Lead Interactive Designer - CONTRACT in Boston, MA http://t.co/1k7TnX4BFM #job http://topsy.com/trackback?url=http%3A//twitter.com/lwrighthilliard/status/323863723225804800</t>
  </si>
  <si>
    <t>Chelsea Zdunic</t>
  </si>
  <si>
    <t>RT @RedSox: Lots of running in Boston today, but at Fenway we've got a #Walkoff! Sox win 3-2 to sweep Rays. Off to CLE for 3 then back f ... http://topsy.com/trackback?url=http%3A//twitter.com/chelseazdunic/status/323863736874057729</t>
  </si>
  <si>
    <t>Cynthia Coleman</t>
  </si>
  <si>
    <t>RT @DonnieWahlberg: Good luck to @joeymcintyre in the Boston Marathon tomorrow!  #RunJoeyRun!  I will be checking in for updates from Bl ... http://topsy.com/trackback?url=http%3A//twitter.com/appls4acause/status/323863741802369024</t>
  </si>
  <si>
    <t>Sagar Patel [ND]</t>
  </si>
  <si>
    <t>I spend too much time going back and forth between Boston. It's starting to become multiple times a week now. http://topsy.com/trackback?url=http%3A//twitter.com/imalinko/status/323863743001919488</t>
  </si>
  <si>
    <t>Stephen Hastings</t>
  </si>
  <si>
    <t>Ethiopian Lelisa Desisa won the men's division at today's Boston Marathon in 2 hours, 10 minutes and 22 seconds - 5 min miles http://topsy.com/trackback?url=http%3A//twitter.com/stephenhastings/status/323863743010324482</t>
  </si>
  <si>
    <t>LJ Hapanowicz</t>
  </si>
  <si>
    <t>RT @RedSox: Lots of running in Boston today, but at Fenway we've got a #Walkoff! Sox win 3-2 to sweep Rays. Off to CLE for 3 then back f ... http://topsy.com/trackback?url=http%3A//twitter.com/ljhapanowicz/status/323863750547476481</t>
  </si>
  <si>
    <t>Nederlandse finishers in de Boston Marathon, enkele bekende namen! http://t.co/F7TbCjBS86 http://topsy.com/trackback?url=http%3A//twitter.com/miriamvanreijen/status/323863749469560833</t>
  </si>
  <si>
    <t>8 Deportivo</t>
  </si>
  <si>
    <t>Mike Napoli conectó un doble para remolcar la carrera del triunfo en el 9no y los Medias Rojas de Boston... http://t.co/QJcLGJEGLV http://topsy.com/trackback?url=http%3A//twitter.com/8deportivo/status/323863749264019456</t>
  </si>
  <si>
    <t>♥ Mandie ♥</t>
  </si>
  <si>
    <t>#NP Amanda - Boston http://topsy.com/trackback?url=http%3A//twitter.com/mandie_1388/status/323863754796322816</t>
  </si>
  <si>
    <t>Julia Britton</t>
  </si>
  <si>
    <t>RT @OttawaLionsTFC: Josh Cassidy at start of today's Boston Marathon http://t.co/tPfuwsKJZt http://topsy.com/trackback?url=http%3A//twitter.com/julialeebritton/status/323863752581718016</t>
  </si>
  <si>
    <t>In celebration of the Boston Marathon, last night I ordered myself a pair of @MizunoRunning Mushas. #runninglife http://topsy.com/trackback?url=http%3A//twitter.com/eossers/status/323863759204536321</t>
  </si>
  <si>
    <t>Pissed Jeans</t>
  </si>
  <si>
    <t>Thank you Boston for this nice drawing on the side of our van. http://t.co/WIiFHaUcvG http://topsy.com/trackback?url=http%3A//twitter.com/thepissedjeans/status/323863759590400000</t>
  </si>
  <si>
    <t>RT @BoulderTC: Congrats to athletes racing the Boston Marathon! Great results from our BTC Athletes: Lee Troop 2:17:52 Mark Del... http: ... http://topsy.com/trackback?url=http%3A//twitter.com/andrewarmiger/status/323863763344302080</t>
  </si>
  <si>
    <t>Torn Heart Cure</t>
  </si>
  <si>
    <t>Patriots day in Boston, sweep complete! #Firstplace http://topsy.com/trackback?url=http%3A//twitter.com/tornheartcure/status/323863770642382848</t>
  </si>
  <si>
    <t>niall 4evaaaa</t>
  </si>
  <si>
    <t>RT @onedirection: Happy to announce that 1D World Boston is now open! Follow @1DWorldMerch for details! #1DWorldBoston 1DHQ x http://topsy.com/trackback?url=http%3A//twitter.com/lorena_syla/status/323863776942231553</t>
  </si>
  <si>
    <t>incredible achievement! “@PennStateFH: Way to go Gina Bartolacci just ran Boston in 3:15! #psufh” http://topsy.com/trackback?url=http%3A//twitter.com/mflood11/status/323863781686005760</t>
  </si>
  <si>
    <t>Bernie Knapke</t>
  </si>
  <si>
    <t>RT @Fish_Report: Congrats to '04 Minster alum Kristen Shenk who just finished the Boston Marathon in 3:18! #justdoit http://topsy.com/trackback?url=http%3A//twitter.com/bknapke/status/323863784093528064</t>
  </si>
  <si>
    <t>Wendy LeBolt</t>
  </si>
  <si>
    <t>Chris Hummer, Spirit GM, was right. The Spirit were a whole new team last night on the pitch vs the Boston... http://t.co/osmyRDvb32 http://topsy.com/trackback?url=http%3A//twitter.com/fit2finish/status/323863781421744128</t>
  </si>
  <si>
    <t>RT @darrenrovell: Runners must qualify for the Boston Marathon. If you are 80, you must have previously run a qualifying race in 4 hours ... http://topsy.com/trackback?url=http%3A//twitter.com/mdquin1/status/323863781077811200</t>
  </si>
  <si>
    <t>Gail Houston</t>
  </si>
  <si>
    <t>RT @jboogie: Hey Boston! This Thursday I'm joining #CSNE to talk #leanux and content strategy: http://t.co/NqReNh9Req http://topsy.com/trackback?url=http%3A//twitter.com/ghouston/status/323863785083379712</t>
  </si>
  <si>
    <t>Ian Bone #54</t>
  </si>
  <si>
    <t>Out working in Boston, just seen the vote result on reconstruction. Did make me smile, Karma http://topsy.com/trackback?url=http%3A//twitter.com/boney241163/status/323863786975014912</t>
  </si>
  <si>
    <t>Amy_K</t>
  </si>
  <si>
    <t>woo!!! "@RedSox: Lots of running in Boston today, but at Fenway we've got a #Walkoff! Sox win 3-2 to (cont) http://t.co/0KShPQfMaJ http://topsy.com/trackback?url=http%3A//twitter.com/blockbabe/status/323863794176643072</t>
  </si>
  <si>
    <t>Story of my life.†</t>
  </si>
  <si>
    <t>RT @Real_Liam_Payne: Hellooooo 1D World is goinggggggg to Boston! Opens this weekend!!!!! #1DWorldBoston http://topsy.com/trackback?url=http%3A//twitter.com/my_pezz/status/323863795388792832</t>
  </si>
  <si>
    <t>Blair Hains</t>
  </si>
  <si>
    <t>V proud of my bro Trevor who ran the Boston Marathon today in 03:23:47 while proudly wearing his @autismspeaks gear! @autismspeaksCAN http://topsy.com/trackback?url=http%3A//twitter.com/blairhains/status/323863798865883136</t>
  </si>
  <si>
    <t>Brady</t>
  </si>
  <si>
    <t>Id win the Boston Marathon. http://topsy.com/trackback?url=http%3A//twitter.com/bradyandrews88/status/323863801780912128</t>
  </si>
  <si>
    <t>Meredith Bevers</t>
  </si>
  <si>
    <t>RT @BradyAndrews88: Id win the Boston Marathon. http://topsy.com/trackback?url=http%3A//twitter.com/bradyandrews88/status/323863801780912128</t>
  </si>
  <si>
    <t>Fenway Park is about a mile from the finish of the Boston Marathon. #PatriotsDay http://t.co/A1RJgUUzIh http://topsy.com/trackback?url=http%3A//twitter.com/johnpmclaughlin/status/323863809217413120</t>
  </si>
  <si>
    <t>ღstory of my lifeღ</t>
  </si>
  <si>
    <t>@1DBieberParty MY MOM SAID WHEN WE TOUR COLLEGES SHE MIGHT LET US LOOK AT BOSTON SO LIKE IMAGINE WE BUMPED INTO EACH OTHER THERE OMFG😍💜 http://topsy.com/trackback?url=http%3A//twitter.com/arigbeautyqueen/status/323863808433070081</t>
  </si>
  <si>
    <t>SukMyAlmighty-D-olla</t>
  </si>
  <si>
    <t>Handled some car business, paid some bills heading into Boston now. http://topsy.com/trackback?url=http%3A//twitter.com/dohlodollaz/status/323863806256238593</t>
  </si>
  <si>
    <t>мαr</t>
  </si>
  <si>
    <t>RT @onedirection: Happy to announce that 1D World Boston is now open! Follow @1DWorldMerch for details! #1DWorldBoston 1DHQ x http://topsy.com/trackback?url=http%3A//twitter.com/mardecarlo/status/323863811360706560</t>
  </si>
  <si>
    <t>Cameron Chapman</t>
  </si>
  <si>
    <t>RT @RedSox: Lots of running in Boston today, but at Fenway we've got a #Walkoff! Sox win 3-2 to sweep Rays. Off to CLE for 3 then back f ... http://topsy.com/trackback?url=http%3A//twitter.com/chappy14c/status/323863813311057921</t>
  </si>
  <si>
    <t>ESPN SportsCenter - Lelisa Desisa of Ethiopia wins men's race at Boston Marathon; Rita Jeptoo of Kenya is women's winner http://topsy.com/trackback?url=http%3A//twitter.com/cespn1/status/323863812480573440</t>
  </si>
  <si>
    <t>Short Cakes™</t>
  </si>
  <si>
    <t>RT @HisStankness: This nigga talkin about Boston is old heads. Don't the Knicks have a 30 year old and a 35 year old rookie. Sheed, J-Ki ... http://topsy.com/trackback?url=http%3A//twitter.com/the_fuckery_tho/status/323863812782579712</t>
  </si>
  <si>
    <t>Greg van Hest</t>
  </si>
  <si>
    <t>Dat was een schitterende marathon Boston! Wat een strijd zowel dames als heren ook mooi beide races in beeld. #Genoten! http://topsy.com/trackback?url=http%3A//twitter.com/gregvanhest/status/323863814015680513</t>
  </si>
  <si>
    <t>#BostonMarathon we were just in Boston :-o http://topsy.com/trackback?url=http%3A//twitter.com/bluntb4stard/status/323863820223258624</t>
  </si>
  <si>
    <t>scafidi</t>
  </si>
  <si>
    <t>My girlfriend's 63-year-old father just finished the Boston Marathon in three hours and 31 minutes. Holy crap. &amp;lt;gives up running forever&amp;gt; http://topsy.com/trackback?url=http%3A//twitter.com/scafidi/status/323863818625241088</t>
  </si>
  <si>
    <t>Neil Donohoe</t>
  </si>
  <si>
    <t>RT @HisStankness: This nigga talkin about Boston is old heads. Don't the Knicks have a 30 year old and a 35 year old rookie. Sheed, J-Ki ... http://topsy.com/trackback?url=http%3A//twitter.com/neildonohoe/status/323863818818187264</t>
  </si>
  <si>
    <t>test.php.read</t>
  </si>
  <si>
    <t>Africans prevail in Boston Marathon http://t.co/CavmfvjTv4 http://topsy.com/trackback?url=http%3A//twitter.com/testphpread/status/323863820265209856</t>
  </si>
  <si>
    <t>Howard County Times</t>
  </si>
  <si>
    <t>RT @baltimoresun: Howard County native Tatyana McFadden wins Boston Marathon women's wheelchair division. Video: http://t.co/Qcy7JVQqLs http://topsy.com/trackback?url=http%3A//twitter.com/explorehoward/status/323863823767445504</t>
  </si>
  <si>
    <t>Fiona Barnett</t>
  </si>
  <si>
    <t>@desark Screw Angelina - You can follow #RunJoeyRun to see Joey McIntyre (of NKOTB) running the Boston Marathon. http://topsy.com/trackback?url=http%3A//twitter.com/fiona_barnett/status/323863829270376448</t>
  </si>
  <si>
    <t>Jake Petti</t>
  </si>
  <si>
    <t>RT @ESPNStatsInfo: Red Sox beat Rays for 1st time in 4 Patriots Day meetings -- Kenyan won men's Boston Marathon in 3 losing years; this ... http://topsy.com/trackback?url=http%3A//twitter.com/japetti3/status/323863827001270272</t>
  </si>
  <si>
    <t>Senior Software Engineer - Java at Redi2 Technologies - Greater Boston Area #in #jobs http://t.co/P8j6i9zP8C http://topsy.com/trackback?url=http%3A//twitter.com/lijobs_eng/status/323863830994227201</t>
  </si>
  <si>
    <t>Andrew Doré</t>
  </si>
  <si>
    <t>Only in Boston. Happy Patriots' Day. http://t.co/4BOwpzpiO1 http://topsy.com/trackback?url=http%3A//twitter.com/ac_dore/status/323863833863135232</t>
  </si>
  <si>
    <t>RT @RedSox: Lots of running in Boston today, but at Fenway we've got a #Walkoff! Sox win 3-2 to sweep Rays. Off to CLE for 3 then back f ... http://topsy.com/trackback?url=http%3A//twitter.com/katiehnguyen/status/323863835037532160</t>
  </si>
  <si>
    <t>That is a PR and her 1st time under the 3hr barrier!  Next in was Colby Garman who requalified for Boston running a 2:58:12! http://topsy.com/trackback?url=http%3A//twitter.com/coachtbradley/status/323863836534915073</t>
  </si>
  <si>
    <t>phil hampton</t>
  </si>
  <si>
    <t>RT @RedSox: Lots of running in Boston today, but at Fenway we've got a #Walkoff! Sox win 3-2 to sweep Rays. Off to CLE for 3 then back f ... http://topsy.com/trackback?url=http%3A//twitter.com/phillyh27/status/323863841308037120</t>
  </si>
  <si>
    <t>Nicole Sokolowski✌</t>
  </si>
  <si>
    <t>RT @RedSox: Lots of running in Boston today, but at Fenway we've got a #Walkoff! Sox win 3-2 to sweep Rays. Off to CLE for 3 then back f ... http://topsy.com/trackback?url=http%3A//twitter.com/nicole_soko10/status/323863847800819712</t>
  </si>
  <si>
    <t>RT @RedSox: Lots of running in Boston today, but at Fenway we've got a #Walkoff! Sox win 3-2 to sweep Rays. Off to CLE for 3 then back f ... http://topsy.com/trackback?url=http%3A//twitter.com/hbwhof/status/323863849751179264</t>
  </si>
  <si>
    <t>heidi</t>
  </si>
  <si>
    <t>RT @RedSox: Lots of running in Boston today, but at Fenway we've got a #Walkoff! Sox win 3-2 to sweep Rays. Off to CLE for 3 then back f ... http://topsy.com/trackback?url=http%3A//twitter.com/heidixhill/status/323863850921369600</t>
  </si>
  <si>
    <t>Dan Behringer</t>
  </si>
  <si>
    <t>Top 10 U.S. cities for business growth: Think Austin, Boston, Houston. Where's #Vegas?  http://t.co/9od6dx6l25 #growth #development #Texas http://topsy.com/trackback?url=http%3A//twitter.com/danbehringer221/status/323863853001756675</t>
  </si>
  <si>
    <t>Dan Post</t>
  </si>
  <si>
    <t>Just registered for @THESFMARATHON.  2 months and 1 day out.  Boston or bust. http://topsy.com/trackback?url=http%3A//twitter.com/dan_post/status/323863852158709760</t>
  </si>
  <si>
    <t>RT @RedSox: Lots of running in Boston today, but at Fenway we've got a #Walkoff! Sox win 3-2 to sweep Rays. Off to CLE for 3 then back f ... http://topsy.com/trackback?url=http%3A//twitter.com/billdatdude/status/323863856474632192</t>
  </si>
  <si>
    <t>RT @HelenBaderFound: Unsurprising: Most popular RT over weekend: #ENDALZ overtaken by @joeymcintyre + Boston Marathon: http://t.co/bS5EO ... http://topsy.com/trackback?url=http%3A//twitter.com/sandrake/status/323863860949966848</t>
  </si>
  <si>
    <t>Keeks</t>
  </si>
  <si>
    <t>RT @laurenfleshman: Good year for America at Boston! 3 men in top 10, 3 women in top 15! U.S.A.!!!! http://topsy.com/trackback?url=http%3A//twitter.com/courtmeoww/status/323863861746888704</t>
  </si>
  <si>
    <t>Christopher Quesada</t>
  </si>
  <si>
    <t>Ver la maratón de Boston me dejó con la adrenalina al máximo, apenas para el Sábado :) #ADarle http://topsy.com/trackback?url=http%3A//twitter.com/chrisqs/status/323863864779345921</t>
  </si>
  <si>
    <t>Dan McSolla</t>
  </si>
  <si>
    <t>RT @Flotrack: Boston marathon trophy. #bostonmarathon http://t.co/vENQycPsf3 http://topsy.com/trackback?url=http%3A//twitter.com/5thgoldenticket/status/323863869460185088</t>
  </si>
  <si>
    <t>Phil Reytan</t>
  </si>
  <si>
    <t>Just saw @kmurrz finish the Boston marathon #respect http://topsy.com/trackback?url=http%3A//twitter.com/philpharted/status/323863870177431553</t>
  </si>
  <si>
    <t>Steve Eddie</t>
  </si>
  <si>
    <t>Congratulations to @lameyer1033 for a great race in Boston!  Hope you are able to celebrate tonight. http://topsy.com/trackback?url=http%3A//twitter.com/steveeddie2/status/323863871540588544</t>
  </si>
  <si>
    <t>Robert J. Johnson</t>
  </si>
  <si>
    <t>Have NH Dems offered any job-creating proposals besides saying "innovate" and legalizing gambling? Talent continues to flow out to Boston. http://topsy.com/trackback?url=http%3A//twitter.com/robertjohnsonnh/status/323863869535686656</t>
  </si>
  <si>
    <t>Larry McSheffery</t>
  </si>
  <si>
    <t>@VHMama whenever I'm in Boston I stay at the hotel buckminster http://topsy.com/trackback?url=http%3A//twitter.com/larrymcsheffery/status/323863873335742465</t>
  </si>
  <si>
    <t>Bad day ♪</t>
  </si>
  <si>
    <t>@horanbrooksbabe nope!, they unlocked all the dates, but boston wasn't one of them! :( http://topsy.com/trackback?url=http%3A//twitter.com/biebahyogurt/status/323863884291256320</t>
  </si>
  <si>
    <t>Jose Villalobos</t>
  </si>
  <si>
    <t>RT @RedSox: Lots of running in Boston today, but at Fenway we've got a #Walkoff! Sox win 3-2 to sweep Rays. Off to CLE for 3 then back f ... http://topsy.com/trackback?url=http%3A//twitter.com/jocedvilla/status/323863893787164672</t>
  </si>
  <si>
    <t>Dan Sostek</t>
  </si>
  <si>
    <t>This Boston Red Sox team might be the polar opposite of last year's team. Kudos to Ben Cherington. Thank god. http://topsy.com/trackback?url=http%3A//twitter.com/dan_sostek/status/323863896949669888</t>
  </si>
  <si>
    <t>Boston we have all sorts of excellent interviews and stories for you..check back every day! http://topsy.com/trackback?url=http%3A//twitter.com/thebostonbuzz/status/323863899126509568</t>
  </si>
  <si>
    <t>Ted Rod</t>
  </si>
  <si>
    <t>News now Lelisa Desisa of Ethiopia has won the 117th Boston Marathon men's title in a time of two hours, ... http://t.co/2oYJZ1IsZx RT!! http://topsy.com/trackback?url=http%3A//twitter.com/rodted/status/323863911386460160</t>
  </si>
  <si>
    <t>Brett Jacobs</t>
  </si>
  <si>
    <t>RT @scafidi: My girlfriend's 63-year-old father just finished the Boston Marathon in three hours and 31 minutes. Holy crap. &amp;lt;gives up ... http://topsy.com/trackback?url=http%3A//twitter.com/brettmjacobs/status/323863912552480768</t>
  </si>
  <si>
    <t>RT @ESPNStatsInfo: Red Sox beat Rays for 1st time in 4 Patriots Day meetings -- Kenyan won men's Boston Marathon in 3 losing years; this ... http://topsy.com/trackback?url=http%3A//twitter.com/georgefhsf/status/323863914184052736</t>
  </si>
  <si>
    <t>News now Lelisa Desisa of Ethiopia has won the 117th Boston Marathon men's title in a time of two hours, ... http://t.co/S7qEqDHf3o RT!! http://topsy.com/trackback?url=http%3A//twitter.com/perryboom/status/323863917199769602</t>
  </si>
  <si>
    <t>KP swagged up</t>
  </si>
  <si>
    <t>@patricetoosweet Boston.. http://topsy.com/trackback?url=http%3A//twitter.com/cuteboykp/status/323863917761818624</t>
  </si>
  <si>
    <t>RT @laurenfleshman: Good year for America at Boston! 3 men in top 10, 3 women in top 15! U.S.A.!!!! http://topsy.com/trackback?url=http%3A//twitter.com/bhiromura/status/323863915702411266</t>
  </si>
  <si>
    <t>Gavin Sneddon</t>
  </si>
  <si>
    <t>RT @si_vault: The 1967 Boston Marathon. An official tries to tear off Katherine Switzer's bib since women weren't allowed to race: http: ... http://topsy.com/trackback?url=http%3A//twitter.com/gavinsneddon711/status/323863915471724544</t>
  </si>
  <si>
    <t>Ethiopian Runner Wins Boston Marathon: Lelisa Desisa of Ethiopia has won the 117th Boston Marathon men's title... http://t.co/xqxSh3lWqd http://topsy.com/trackback?url=http%3A//twitter.com/b4dboyz/status/323863921738006528</t>
  </si>
  <si>
    <t>Ethiopian Runner Wins Boston Marathon: Lelisa Desisa of Ethiopia has won the 117th Boston Marathon men's title... http://t.co/13tegpJtJN http://topsy.com/trackback?url=http%3A//twitter.com/leaomaq/status/323863923621257216</t>
  </si>
  <si>
    <t>Ethiopian Runner Wins Boston Marathon: Lelisa Desisa of Ethiopia has won the 117th Boston Marathon men's title... http://t.co/TfFscPu1Ua http://topsy.com/trackback?url=http%3A//twitter.com/heidiink/status/323863930827063296</t>
  </si>
  <si>
    <t>@nav6maini nope i get mlb extra innings, but i'll be going to college either in or near boston next year. http://topsy.com/trackback?url=http%3A//twitter.com/mothefo16/status/323863931179397120</t>
  </si>
  <si>
    <t>Dubin &amp; Lee</t>
  </si>
  <si>
    <t>Looking for a Manager, Accounting Policy in Boston, MA http://t.co/95lzsDa3rU #job http://topsy.com/trackback?url=http%3A//twitter.com/dubinandlee/status/323863934690000896</t>
  </si>
  <si>
    <t>Chris Spada</t>
  </si>
  <si>
    <t>Boston Marathon 2013: Lelisa Desisa Benti, Rita Jeptoo are the winners http://t.co/USXDccXvuV http://topsy.com/trackback?url=http%3A//twitter.com/spadachris/status/323863933515620352</t>
  </si>
  <si>
    <t>Ethiopian Runner Wins Boston Marathon: Lelisa Desisa of Ethiopia has won the 117th Boston Marathon men's title... http://t.co/LauHkFyq14 http://topsy.com/trackback?url=http%3A//twitter.com/ed1purnomo/status/323863934580977664</t>
  </si>
  <si>
    <t>Ethiopian Runner Wins Boston Marathon: Lelisa Desisa of Ethiopia has won the 117th Boston Marathon men's title... http://t.co/RlmZTr8UK3 http://topsy.com/trackback?url=http%3A//twitter.com/newsvivian/status/323863932467019776</t>
  </si>
  <si>
    <t>Ben Chapman</t>
  </si>
  <si>
    <t>Dear Boston Marathoners: as long as you didn't die after the first 3 miles, you did better than I would have done and I congratulate you. http://topsy.com/trackback?url=http%3A//twitter.com/bchapman88/status/323863938624282624</t>
  </si>
  <si>
    <t>Ry Doon</t>
  </si>
  <si>
    <t>Shit!!! I was supposed to run the Boston Marathon today. Oh well... Beah pahty! #BostonMarathon #BeahPahty https://t.co/Ncu7BCBoLy http://topsy.com/trackback?url=http%3A//twitter.com/merydoon/status/323863943493849089</t>
  </si>
  <si>
    <t>Ethiopian Runner Wins Boston Marathon: Lelisa Desisa of Ethiopia has won the 117th Boston Marathon men's title... http://t.co/MwVrOF5ysW http://topsy.com/trackback?url=http%3A//twitter.com/sunstar_linessa/status/323863941694488577</t>
  </si>
  <si>
    <t>Ethiopian Runner Wins Boston Marathon: Lelisa Desisa of Ethiopia has won the 117th Boston Marathon men's title... http://t.co/nckxPFD2fL http://topsy.com/trackback?url=http%3A//twitter.com/whyamerica1/status/323863943527424000</t>
  </si>
  <si>
    <t>Las Medias Rojas de Boston vencieron 3-2 a las Rayas de Tampa Bay http://topsy.com/trackback?url=http%3A//twitter.com/e_deportivo/status/323863944605339648</t>
  </si>
  <si>
    <t>RT @OnaPromotion: Sonando (Sueltame) De Novato El Mercenario Por La Megga De Boston 97.9 Via @FlowPromo http://topsy.com/trackback?url=http%3A//twitter.com/onapromotion/status/323863958727569408</t>
  </si>
  <si>
    <t>RINK</t>
  </si>
  <si>
    <t>RT @BYEtoby: Boston market is so good! #firsttimer http://topsy.com/trackback?url=http%3A//twitter.com/tonliuuu/status/323863965455237120</t>
  </si>
  <si>
    <t>mikemurillo</t>
  </si>
  <si>
    <t>@linyverdugo Jajaja esta curado. Tenemos una año para entrenar y calificar para Boston. Jajajaj http://topsy.com/trackback?url=http%3A//twitter.com/mikeymurillo/status/323863968215072769</t>
  </si>
  <si>
    <t>Boston with @tdaws_23 for the day #daydrinking #mit http://topsy.com/trackback?url=http%3A//twitter.com/thomas_costello/status/323863969393700865</t>
  </si>
  <si>
    <t>Fredrick Rugo</t>
  </si>
  <si>
    <t>RT @CitizenTVNews: Kenya’s Rita Jeptoo wins the Boston Marathon after clocking 2 hours 26 minutes and 25 seconds. http://topsy.com/trackback?url=http%3A//twitter.com/fredru/status/323863972757528576</t>
  </si>
  <si>
    <t>Oscar the Orange</t>
  </si>
  <si>
    <t>Oldests coach Sundwall finished Boston marathon 2:29:31 72nd male, 14th masters division. Yay coach! http://topsy.com/trackback?url=http%3A//twitter.com/oscartheorange/status/323863982836428800</t>
  </si>
  <si>
    <t>lucythe$cashier$</t>
  </si>
  <si>
    <t>My sister has already ran at least 21 miles today at the Boston Marathon and I'm just chillen in my robe http://topsy.com/trackback?url=http%3A//twitter.com/the_cashier/status/323863986250588160</t>
  </si>
  <si>
    <t>Natalie Martin</t>
  </si>
  <si>
    <t>RT @RedSox: Lots of running in Boston today, but at Fenway we've got a #Walkoff! Sox win 3-2 to sweep Rays. Off to CLE for 3 then back f ... http://topsy.com/trackback?url=http%3A//twitter.com/nataliemartin09/status/323863992072273920</t>
  </si>
  <si>
    <t>Boston Celtics Recall Fab Melo from Maine Red Claws - CelticsBlog (blog) http://t.co/qmLUvy7naZ #NBA #BostonCeltics http://topsy.com/trackback?url=http%3A//twitter.com/celticsplus/status/323863996224647168</t>
  </si>
  <si>
    <t>FrenchDirectioner ∞</t>
  </si>
  <si>
    <t>RT @onedirection: Happy to announce that 1D World Boston is now open! Follow @1DWorldMerch for details! #1DWorldBoston 1DHQ x http://topsy.com/trackback?url=http%3A//twitter.com/f_directioners/status/323863998980317184</t>
  </si>
  <si>
    <t>Banco ⛵️</t>
  </si>
  <si>
    <t>RT @RedSox: Lots of running in Boston today, but at Fenway we've got a #Walkoff! Sox win 3-2 to sweep Rays. Off to CLE for 3 then back f ... http://topsy.com/trackback?url=http%3A//twitter.com/thecoolfelipe/status/323864000616079360</t>
  </si>
  <si>
    <t>Jillian Zankowski</t>
  </si>
  <si>
    <t>Marathon Monday makes me want to live in Boston. http://topsy.com/trackback?url=http%3A//twitter.com/jillzankowski/status/323864004613246976</t>
  </si>
  <si>
    <t>I love Boston so much! Coming to school here was the best decision I ever made ❤ http://topsy.com/trackback?url=http%3A//twitter.com/nic_moretti13/status/323864007326965760</t>
  </si>
  <si>
    <t>Sports Castin'</t>
  </si>
  <si>
    <t>Desisa runs to Boston Marathon men's title http://t.co/dBFw3ExxLV http://topsy.com/trackback?url=http%3A//twitter.com/sportscastin/status/323864011177357312</t>
  </si>
  <si>
    <t>Patrick E Moore</t>
  </si>
  <si>
    <t>RT @darrenrovell: Men's Boston Marathon winner Lelisa Desisa runs a 2:10:23. That = 12.0 on the treadmill for 26 miles! http://topsy.com/trackback?url=http%3A//twitter.com/pattygras/status/323864014314676224</t>
  </si>
  <si>
    <t>S.DOT</t>
  </si>
  <si>
    <t>Running? RT "@savsai: At the Boston Marathon #inspired #happypatriotsday #keepgoing" http://topsy.com/trackback?url=http%3A//twitter.com/iam_sirsteven/status/323864018425090049</t>
  </si>
  <si>
    <t>MCMXCII</t>
  </si>
  <si>
    <t>RT @RedSox: Lots of running in Boston today, but at Fenway we've got a #Walkoff! Sox win 3-2 to sweep Rays. Off to CLE for 3 then back f ... http://topsy.com/trackback?url=http%3A//twitter.com/dezisthewalrus/status/323864018794201088</t>
  </si>
  <si>
    <t>Seth Adams</t>
  </si>
  <si>
    <t>RT @RedSox: Lots of running in Boston today, but at Fenway we've got a #Walkoff! Sox win 3-2 to sweep Rays. Off to CLE for 3 then back f ... http://topsy.com/trackback?url=http%3A//twitter.com/sethadams9/status/323864017405878272</t>
  </si>
  <si>
    <t>Rodrigo Menendez</t>
  </si>
  <si>
    <t>@justgngr I WOULD TOTES GO BACK TO BOSTON IF THAT HAPPENS!! http://topsy.com/trackback?url=http%3A//twitter.com/rodbeto/status/323864020404805633</t>
  </si>
  <si>
    <t>shot gun</t>
  </si>
  <si>
    <t>Desisa runs to Boston Marathon men's title http://t.co/EABnRDsnRx http://topsy.com/trackback?url=http%3A//twitter.com/bypassrider/status/323864026952122368</t>
  </si>
  <si>
    <t>Sam Waugh</t>
  </si>
  <si>
    <t>There ya go Boston. Keep on rolling boys #RedSoxNation http://topsy.com/trackback?url=http%3A//twitter.com/muel60/status/323864034459926529</t>
  </si>
  <si>
    <t>Steven Hoarn</t>
  </si>
  <si>
    <t>RT @RedSox: Lots of running in Boston today, but at Fenway we've got a #Walkoff! Sox win 3-2 to sweep Rays. Off to CLE for 3 then back f ... http://topsy.com/trackback?url=http%3A//twitter.com/shoarndmn/status/323864035823087616</t>
  </si>
  <si>
    <t>I posted 7 photos on Facebook in the album "2013 Boston Marathon" http://t.co/W5EekQyfco http://topsy.com/trackback?url=http%3A//twitter.com/themarathonshow/status/323864035751755776</t>
  </si>
  <si>
    <t>Drew Miller</t>
  </si>
  <si>
    <t>Celt-rock Monday! RT @TheLangersBall: Triple Rock, Mon, April 29th w/ Swaggerin' Growlers from Boston 18+ @swaggeringrowle @triplerockmpls http://topsy.com/trackback?url=http%3A//twitter.com/dmillermpls/status/323864040034140160</t>
  </si>
  <si>
    <t>Dan Griffin</t>
  </si>
  <si>
    <t>RT @RedSox: Lots of running in Boston today, but at Fenway we've got a #Walkoff! Sox win 3-2 to sweep Rays. Off to CLE for 3 then back f ... http://topsy.com/trackback?url=http%3A//twitter.com/imjust_dg/status/323864040571027457</t>
  </si>
  <si>
    <t>WTHR.com</t>
  </si>
  <si>
    <t>On WTHR: Ethiopia's Desisa, Kenya's Jeptoo win in Boston http://t.co/eE467mgxKI http://topsy.com/trackback?url=http%3A//twitter.com/wthrcom/status/323864044039712768</t>
  </si>
  <si>
    <t>Interview with Jay Brocklebank, Manulife Employee running for Pathways to Education in the Boston Marathon:</t>
  </si>
  <si>
    <t>Daniel Martinez</t>
  </si>
  <si>
    <t>It's barely the start of the season...but I still love seeing the Yankees have to look at Boston's ass… http://t.co/Xdiw44XIzM http://topsy.com/trackback?url=http%3A//twitter.com/dtrain2211/status/323864043850969088</t>
  </si>
  <si>
    <t>Bo Anderson</t>
  </si>
  <si>
    <t>I might work at Boston's http://topsy.com/trackback?url=http%3A//twitter.com/bo32bo/status/323864051480420352</t>
  </si>
  <si>
    <t>Wesley Hillman</t>
  </si>
  <si>
    <t>Desisa, Jeptoo win Boston Marathon http://t.co/xB3mLfwXn2 via @USATODAY http://topsy.com/trackback?url=http%3A//twitter.com/wesleyhillman/status/323864050742202368</t>
  </si>
  <si>
    <t>@_Lizzy_O did she race this year?! Did you go to Boston? http://topsy.com/trackback?url=http%3A//twitter.com/julialeebritton/status/323864054298976256</t>
  </si>
  <si>
    <t>Pumpkinman Triathlon</t>
  </si>
  <si>
    <t>Absolutely amazing!! “@RunCompetitor: Joanie finishes in 2:50:35, 30 years after her last Boston win. #boston13 #bostonmarathon” http://topsy.com/trackback?url=http%3A//twitter.com/pumpkintri/status/323864059751563265</t>
  </si>
  <si>
    <t>Desisa, Jeptoo victorious in Boston Marathon: BOSTON -- Lelisa Desisa of Ethiopia captured the Boston Marathon on... http://t.co/ZKoUKsFmmu http://topsy.com/trackback?url=http%3A//twitter.com/chicago_cp/status/323864065468428288</t>
  </si>
  <si>
    <t>@Louis_Tomlinson i cant wait to see you in boston in june! will you please follow me in the mean time? (: http://topsy.com/trackback?url=http%3A//twitter.com/tomiinsam/status/323864067099996161</t>
  </si>
  <si>
    <t>Claire Bear</t>
  </si>
  <si>
    <t>RT @RedSox: Lots of running in Boston today, but at Fenway we've got a #Walkoff! Sox win 3-2 to sweep Rays. Off to CLE for 3 then back f ... http://topsy.com/trackback?url=http%3A//twitter.com/claire_bearaxo/status/323864070384132096</t>
  </si>
  <si>
    <t>Congrats to AR client Lisa Larson for finishing the Boston Marathon in 3:53:17! http://topsy.com/trackback?url=http%3A//twitter.com/always__running/status/323864075316645889</t>
  </si>
  <si>
    <t>Adam Satanoff⚾</t>
  </si>
  <si>
    <t>RT @RedSox: Lots of running in Boston today, but at Fenway we've got a #Walkoff! Sox win 3-2 to sweep Rays. Off to CLE for 3 then back f ... http://topsy.com/trackback?url=http%3A//twitter.com/a_sat6/status/323864079284457472</t>
  </si>
  <si>
    <t>Parker Chapman</t>
  </si>
  <si>
    <t>RT @RedSox: Lots of running in Boston today, but at Fenway we've got a #Walkoff! Sox win 3-2 to sweep Rays. Off to CLE for 3 then back f ... http://topsy.com/trackback?url=http%3A//twitter.com/thebusiness20/status/323864080370778112</t>
  </si>
  <si>
    <t>Brittni.</t>
  </si>
  <si>
    <t>Dress update: it's in Boston, which really isn't any different from New York ughhhhhh http://topsy.com/trackback?url=http%3A//twitter.com/blahblahbrit/status/323864088872640512</t>
  </si>
  <si>
    <t>Alisse McBratney</t>
  </si>
  <si>
    <t>Enjoyed some sight seeing before we end this amazing trip in Boston. #scaa2013, @taylormaidfarms http://t.co/he9NH3GKEe http://topsy.com/trackback?url=http%3A//twitter.com/alisselyricblue/status/323864108762025985</t>
  </si>
  <si>
    <t>Phat Nguyen</t>
  </si>
  <si>
    <t>@loranlewis You're slowly turning the @WilkesBeacon into the Boston Red Sox— Pride, Power, Print Journalism! http://topsy.com/trackback?url=http%3A//twitter.com/phatnguyen_/status/323864107872837633</t>
  </si>
  <si>
    <t>Tony Phillippi</t>
  </si>
  <si>
    <t>Boston marathon finished! 3:36 didn't seem warm but I'm sure covered in salt. http://topsy.com/trackback?url=http%3A//twitter.com/maniac3tp/status/323864119088394240</t>
  </si>
  <si>
    <t>Fuboleando</t>
  </si>
  <si>
    <t>Última Hora: El etíope Desisa y la keniana Jeptoo ganan el maratón de Bostón http://t.co/nAVeGHWQsF http://topsy.com/trackback?url=http%3A//twitter.com/fuboleando/status/323864122418679808</t>
  </si>
  <si>
    <t>leaving boston thursday. this week needs to hurry up http://topsy.com/trackback?url=http%3A//twitter.com/ieatgeneralgau/status/323864127288254464</t>
  </si>
  <si>
    <t>FM yokohama</t>
  </si>
  <si>
    <r>
      <t xml:space="preserve">「スモーキン」 </t>
    </r>
    <r>
      <rPr>
        <sz val="11"/>
        <color rgb="FF000000"/>
        <rFont val="Calibri"/>
        <family val="2"/>
        <charset val="1"/>
      </rPr>
      <t xml:space="preserve">BOSTON #fmyokohama #nowplaying http://t.co/Dg5nFTDTk6 http://topsy.com/trackback?url=http%3A//twitter.com/noa_yokohama/status/323864132313034752</t>
    </r>
  </si>
  <si>
    <t>RT @RedSox: Lots of running in Boston today, but at Fenway we've got a #Walkoff! Sox win 3-2 to sweep Rays. Off to CLE for 3 then back f ... http://topsy.com/trackback?url=http%3A//twitter.com/nickizchillin/status/323864130224279552</t>
  </si>
  <si>
    <t>Renee Brousseau</t>
  </si>
  <si>
    <t>RT @RedSox: Lots of running in Boston today, but at Fenway we've got a #Walkoff! Sox win 3-2 to sweep Rays. Off to CLE for 3 then back f ... http://topsy.com/trackback?url=http%3A//twitter.com/reneebrousseau/status/323864128668184576</t>
  </si>
  <si>
    <t>נσѕє ℓєα◘#80</t>
  </si>
  <si>
    <t>Boston♥ http://topsy.com/trackback?url=http%3A//twitter.com/bonifacio_0/status/323864132342411264</t>
  </si>
  <si>
    <t>Turk Behlmann</t>
  </si>
  <si>
    <t>@runfox20 Way to go today!  Hope the Dragon was a respectfully obnoxious fan and not one of those Boston College drunks.  :) http://topsy.com/trackback?url=http%3A//twitter.com/dieseldugong/status/323864136666714112</t>
  </si>
  <si>
    <t>C.P.</t>
  </si>
  <si>
    <t>RT @RedSox: Lots of running in Boston today, but at Fenway we've got a #Walkoff! Sox win 3-2 to sweep Rays. Off to CLE for 3 then back f ... http://topsy.com/trackback?url=http%3A//twitter.com/_paulie__/status/323864140479332352</t>
  </si>
  <si>
    <t>Angela Valerio</t>
  </si>
  <si>
    <t>Watching the last leg of the Boston Marathon with Emily!!! http://topsy.com/trackback?url=http%3A//twitter.com/angela_loughin/status/323864139917312000</t>
  </si>
  <si>
    <t>mlbfeed</t>
  </si>
  <si>
    <t>Jackie's lasting impact not lost on Rays: The Rays wore No. 42 in Boston on Monday in honor of Jackie Rob... http://t.co/MQ7SNegsHq #mlb http://topsy.com/trackback?url=http%3A//twitter.com/feedmlb/status/323864142391963648</t>
  </si>
  <si>
    <t>My mom just finished the Boston Marathon and completed her life goal/dream! She is an inspiration to me and I am proud of her! &amp;lt;3 http://topsy.com/trackback?url=http%3A//twitter.com/jptrech/status/323864141360144384</t>
  </si>
  <si>
    <t>Elissa Roberts</t>
  </si>
  <si>
    <t>RT @cnnbrk: Ethiopia's Lelisa Desisa wins men's division of Boston Marathon; Kenya's Rita Jeptoo wins women's race. http://topsy.com/trackback?url=http%3A//twitter.com/elissawroberts/status/323864141515337728</t>
  </si>
  <si>
    <t>Bridget Vun</t>
  </si>
  <si>
    <t>VP, Cloud Services in Boston, MA http://t.co/xGwuFyCU1K #job http://topsy.com/trackback?url=http%3A//twitter.com/justbvun/status/323864146405908480</t>
  </si>
  <si>
    <t>Phillip Ung</t>
  </si>
  <si>
    <t>My rock star 57 year old father-in-law just finished the Boston Marathon in 3:43:37. Props to the pops. http://topsy.com/trackback?url=http%3A//twitter.com/philrung/status/323864147848736768</t>
  </si>
  <si>
    <t>Chagger</t>
  </si>
  <si>
    <t>RT @Trick_or_tweet: I wanted to dress as a turn signal for Halloween, but nobody in Boston knows what the hell that is. http://topsy.com/trackback?url=http%3A//twitter.com/chagger73/status/323864146745651200</t>
  </si>
  <si>
    <t>Renee Kaufer</t>
  </si>
  <si>
    <t>Ethiopia's Desisa, Kenya's Jeptoo win Boston marathon: Lelisa Desisa of Ethiopia took the title in the 117th e... http://t.co/4xTmjuWTer http://topsy.com/trackback?url=http%3A//twitter.com/rkaufer/status/323864152856752128</t>
  </si>
  <si>
    <t>Rick Powell</t>
  </si>
  <si>
    <t>No competition.#espn  SportsCenter - Lelisa Desisa of Ethiopia wins men's race at Boston Marathon; Rita Jeptoo of Kenya is women's winner http://topsy.com/trackback?url=http%3A//twitter.com/trickmega/status/323864156627423232</t>
  </si>
  <si>
    <t>Latipha.</t>
  </si>
  <si>
    <t>RT @onedirection: Happy to announce that 1D World Boston is now open! Follow @1DWorldMerch for details! #1DWorldBoston 1DHQ x http://topsy.com/trackback?url=http%3A//twitter.com/latifa_hq/status/323864153842397185</t>
  </si>
  <si>
    <t>Sexy Boston Swingers</t>
  </si>
  <si>
    <t>Sexy Boston Swingers!!!!!  Boston newest, best and hottest swinger parties!!! http://t.co/5iuI63K0wO @BostonPhoenix, @WFNX, @BostonArmCandy http://topsy.com/trackback?url=http%3A//twitter.com/bostonswingers/status/323864154391863297</t>
  </si>
  <si>
    <t>Boston's Buchholz shuts down Rays http://t.co/JmsUgpt5KM http://topsy.com/trackback?url=http%3A//twitter.com/kellyjohnsonpro/status/323864155469803520</t>
  </si>
  <si>
    <t>AMBITIOUS1⃣™</t>
  </si>
  <si>
    <t>Time to head back to Boston #ICantDeal http://topsy.com/trackback?url=http%3A//twitter.com/troyon1/status/323864160230322176</t>
  </si>
  <si>
    <t>Julie@ACaseoftheRuns</t>
  </si>
  <si>
    <t>Sub-4 at Boston, congrats! @Borntorun77 http://topsy.com/trackback?url=http%3A//twitter.com/nobel4lit/status/323864160666537984</t>
  </si>
  <si>
    <t>I am soooo freakin excited and PROUD of @joeymcintyre !! Running &amp;amp; finishing the BOSTON MARATHON. GTFO!! #runjoeyrun http://topsy.com/trackback?url=http%3A//twitter.com/jksjewel/status/323864163451543554</t>
  </si>
  <si>
    <t>Stephanie Giunta</t>
  </si>
  <si>
    <t>RT @RedSox: Lots of running in Boston today, but at Fenway we've got a #Walkoff! Sox win 3-2 to sweep Rays. Off to CLE for 3 then back f ... http://topsy.com/trackback?url=http%3A//twitter.com/sgiunta6/status/323864170162446337</t>
  </si>
  <si>
    <t>ForeverRude</t>
  </si>
  <si>
    <t>“@stacksssssssss: I hate when people talk about broke people. Like wtf? We all live in Boston so obviously niggas ain't got that much” http://topsy.com/trackback?url=http%3A//twitter.com/theycallmedott/status/323864170099507200</t>
  </si>
  <si>
    <t> ganjalyer  </t>
  </si>
  <si>
    <t>memi</t>
  </si>
  <si>
    <t>RT @Real_Liam_Payne: Hellooooo 1D World is goinggggggg to Boston! Opens this weekend!!!!! #1DWorldBoston http://topsy.com/trackback?url=http%3A//twitter.com/1d_mysweet_demi/status/323864178362298368</t>
  </si>
  <si>
    <t>My dads happy ass can come up from Boston down here and will go the fck off .. http://topsy.com/trackback?url=http%3A//twitter.com/x_hilalnic0le_x/status/323864176936226816</t>
  </si>
  <si>
    <t>allison falconer</t>
  </si>
  <si>
    <t>Why is @GabrielleAplin not in Boston? http://topsy.com/trackback?url=http%3A//twitter.com/allisonhelena/status/323864176969793537</t>
  </si>
  <si>
    <t>Carlos Bethancourt</t>
  </si>
  <si>
    <t>RT @RedSox: Lots of running in Boston today, but at Fenway we've got a #Walkoff! Sox win 3-2 to sweep Rays. Off to CLE for 3 then back f ... http://topsy.com/trackback?url=http%3A//twitter.com/carlosbethan/status/323864182925705216</t>
  </si>
  <si>
    <t>Denise</t>
  </si>
  <si>
    <t>@runlikeamotha Congrats on time!  It’s not a sub 3 but a BQ, no? Glad ankle held up. Amy wants 2 run Boston so this should get her going! http://topsy.com/trackback?url=http%3A//twitter.com/vanryzin/status/323864180820164608</t>
  </si>
  <si>
    <t>Jason Sissel</t>
  </si>
  <si>
    <t>@ulif Thx! We have 1 doing GFNY this yr. I'm cycling Oceanside--&amp;gt;Boston, 150mi/day starting 5/25 for E2C. u should join us for some of it! http://topsy.com/trackback?url=http%3A//twitter.com/jasonsissel/status/323864181235404801</t>
  </si>
  <si>
    <t>Tisha</t>
  </si>
  <si>
    <t>@mgoldy0316 @MikeNapoli25 that is freaking awesome!! So glad he is doing well in Boston! http://topsy.com/trackback?url=http%3A//twitter.com/tish326/status/323864186897711105</t>
  </si>
  <si>
    <t>GreaterRaleighSports</t>
  </si>
  <si>
    <t>Congrats to @WRALkelcey finishing in top 2%! RT @WRALSportsFan: Ethiopia's Desisa, Kenya's Jeptoo win in Boston http://t.co/nW8DXK07zk http://topsy.com/trackback?url=http%3A//twitter.com/raleighncsports/status/323864190198628354</t>
  </si>
  <si>
    <t>Elizabeth Pruente</t>
  </si>
  <si>
    <t>It would be a dream just to run the Boston marathon #thoughtsofarunner http://topsy.com/trackback?url=http%3A//twitter.com/lizpruente/status/323864193600221186</t>
  </si>
  <si>
    <t>EXCELerate/Endurance</t>
  </si>
  <si>
    <t>Perfectly executed Boston Marathon Krista Dolgas Scott!  Such even splits, and a nice conservative first 5K.  That's the way you do Boston! http://topsy.com/trackback?url=http%3A//twitter.com/excel_evolution/status/323864192677449729</t>
  </si>
  <si>
    <t>Michael Williams</t>
  </si>
  <si>
    <t>Marathon Monday is the worst day to be a Boston resident #fuckyoutourist http://topsy.com/trackback?url=http%3A//twitter.com/fuckmwoo/status/323864196368445440</t>
  </si>
  <si>
    <t>Mass National Guard</t>
  </si>
  <si>
    <t>Massachusetts National Guard supports 117th Boston Marathon http://t.co/t6Pv6AlEB4 http://topsy.com/trackback?url=http%3A//fb.me/2bSdx1kyj</t>
  </si>
  <si>
    <t>Oxigeno Running Club</t>
  </si>
  <si>
    <t>Lots of fast times from S.C. runners in Boston today, including a 2:44 from Ashley Liew of Spartanburg #sctweets http://topsy.com/trackback?url=http%3A//twitter.com/adambeam/status/323864208364167168</t>
  </si>
  <si>
    <t>Patrick Doyle</t>
  </si>
  <si>
    <t>Boston MBTA map, Super Mario Bros. edition. http://t.co/qcXDYbU4hi via @universalhub http://topsy.com/trackback?url=http%3A//twitter.com/patrickcdoyle/status/323864213137272832</t>
  </si>
  <si>
    <t>C∕̴Ɩbєl Ɠяαpнι</t>
  </si>
  <si>
    <t>RT @OnaPromotion: Sonando (Sueltame) De Novato El Mercenario Por La Megga De Boston 97.9 Via @FlowPromo http://topsy.com/trackback?url=http%3A//twitter.com/abelgraphi/status/323864214718537728</t>
  </si>
  <si>
    <t>K-OzOfficial</t>
  </si>
  <si>
    <t>RT @ESPNStatsInfo: Red Sox beat Rays for 1st time in 4 Patriots Day meetings -- Kenyan won men's Boston Marathon in 3 losing years; this ... http://topsy.com/trackback?url=http%3A//twitter.com/teamlbj_6/status/323864215926480896</t>
  </si>
  <si>
    <t>Mitch Całkin§</t>
  </si>
  <si>
    <t>RT @RedSox: Lots of running in Boston today, but at Fenway we've got a #Walkoff! Sox win 3-2 to sweep Rays. Off to CLE for 3 then back f ... http://topsy.com/trackback?url=http%3A//twitter.com/mcalkins3/status/323864218988318720</t>
  </si>
  <si>
    <t>Kate C</t>
  </si>
  <si>
    <t>Congrats on accomplishing goals b and c @Megasuess!  Way to kick ass in Boston!  Hope goal a was also realized. http://topsy.com/trackback?url=http%3A//twitter.com/k8withan8/status/323864219651035136</t>
  </si>
  <si>
    <t>JUN♣ID</t>
  </si>
  <si>
    <t>@attiqaX @SabaBostan n where the hell fittooooo boston gone hahahahaha http://topsy.com/trackback?url=http%3A//twitter.com/junaid_vybz/status/323864217335771138</t>
  </si>
  <si>
    <t>Mike Napoli's walk-off RBI double gives Red Sox 3-2 victory, sweep - Boston Herald (blog) http://t.co/q28Xlqc8Ma #MLB #BostonRedSox http://topsy.com/trackback?url=http%3A//twitter.com/redsox_plus/status/323864228031250433</t>
  </si>
  <si>
    <t>Michael Whiteacre</t>
  </si>
  <si>
    <t>RT @jaspergregory: Cell 16 were a 1969 Boston radfem group. Scum Manifesto was their Bible and Dunbar was their Lenin: http://t.co/jo9hv ... http://topsy.com/trackback?url=http%3A//twitter.com/mrwhiteacre/status/323864232502382592</t>
  </si>
  <si>
    <t>Billy Baker</t>
  </si>
  <si>
    <t>Marathon Monday is a nice reminder of how inspiring humans can be, and of how drunk Boston College students can get by noon. http://topsy.com/trackback?url=http%3A//twitter.com/billy_baker/status/323864231437029377</t>
  </si>
  <si>
    <t>Mark Ladwig</t>
  </si>
  <si>
    <t>RT @USFigureSkating: NEWS: U.S. Figure Skating Bids to Host 2016 ISU World Championships in Boston. The ISU is expected to announce its  ... http://topsy.com/trackback?url=http%3A//twitter.com/ladwigmark/status/323864236977696770</t>
  </si>
  <si>
    <t>Deportes SIN</t>
  </si>
  <si>
    <t>RT @VicBaezS: MLB Final!! Rays 2 - Red Sox 3.  Boston deja en el terreno a Tampa con doble de Mike Napoli en el cierre del 9no http://topsy.com/trackback?url=http%3A//twitter.com/deportes_sin/status/323864238496022528</t>
  </si>
  <si>
    <t>Brad ran a 1:18 first half in Boston and his results never updated again. Not sure if he finished/what happened. Hope everything is OK http://topsy.com/trackback?url=http%3A//twitter.com/realmrobson/status/323864244200284162</t>
  </si>
  <si>
    <t>Mimi</t>
  </si>
  <si>
    <t>RT @CP24: Ethiopia's Lelisa Desisa wins Boston Marathon http://t.co/lzXO5R0Ocs http://topsy.com/trackback?url=http%3A//twitter.com/thatgiirlmonroe/status/323864242069573632</t>
  </si>
  <si>
    <t>Nick Parke</t>
  </si>
  <si>
    <t>In the most shocking news of the day, an Ethiopian and a Kenyan won the men's and women's Boston marathon respectively. #notshockingatall http://topsy.com/trackback?url=http%3A//twitter.com/parkenick/status/323864252257550336</t>
  </si>
  <si>
    <t>#Imagine Boston Fame-Imagine (Produced By Scrilla H) by Power House Movement LLC  http://t.co/32ZuxN0dWu on #SoundCloud http://topsy.com/trackback?url=http%3A//twitter.com/powerhousemvmnt/status/323864256653193217</t>
  </si>
  <si>
    <t>Beth Sanders</t>
  </si>
  <si>
    <t>RT @RedSox: Lots of running in Boston today, but at Fenway we've got a #Walkoff! Sox win 3-2 to sweep Rays. Off to CLE for 3 then back f ... http://topsy.com/trackback?url=http%3A//twitter.com/bkirk62/status/323864258389626880</t>
  </si>
  <si>
    <t>SLORunnerInTX</t>
  </si>
  <si>
    <t>@karagoucher Congrats on a great run in Boston! http://topsy.com/trackback?url=http%3A//twitter.com/henri6569/status/323864256678359040</t>
  </si>
  <si>
    <t>RT @RedSox: Lots of running in Boston today, but at Fenway we've got a #Walkoff! Sox win 3-2 to sweep Rays. Off to CLE for 3 then back f ... http://topsy.com/trackback?url=http%3A//twitter.com/katieeecee/status/323864267600326656</t>
  </si>
  <si>
    <t>Greg Markiewicz</t>
  </si>
  <si>
    <t>RT @RedSox: Lots of running in Boston today, but at Fenway we've got a #Walkoff! Sox win 3-2 to sweep Rays. Off to CLE for 3 then back f ... http://topsy.com/trackback?url=http%3A//twitter.com/gmtech924/status/323864267919069184</t>
  </si>
  <si>
    <t>Hiram Torraca</t>
  </si>
  <si>
    <t>Boston barrio a los Rays que no usaron a Rodney ya que no hubo situacion de save. TB solo 3 carreras en la serie. Red Sox juegan para 8-4. http://topsy.com/trackback?url=http%3A//twitter.com/torracasantiago/status/323864269907181569</t>
  </si>
  <si>
    <t>Betül Üsküdar</t>
  </si>
  <si>
    <t>@ModulDlillard sonra okula sokmazlar bide burda spurs sortu yok lakers miami boston var anca boston giyer giderim ki bedende giyiyorum :D http://topsy.com/trackback?url=http%3A//twitter.com/2liveistodie_/status/323864268569190401</t>
  </si>
  <si>
    <t>Sebastian Monroe</t>
  </si>
  <si>
    <t>RT @torracasantiago: Boston barrio a los Rays que no usaron a Rodney ya que no hubo situacion de save. TB solo 3 carreras en la serie. R ... http://topsy.com/trackback?url=http%3A//twitter.com/torracasantiago/status/323864269907181569</t>
  </si>
  <si>
    <t>Jesse Swinyer</t>
  </si>
  <si>
    <t>Walk off!!! Clutch in the end of the game again, welcome to Boston Nap! #redsox #clutch http://topsy.com/trackback?url=http%3A//twitter.com/jswinyer85/status/323864274348949505</t>
  </si>
  <si>
    <t>Tel Wasted +~ GxxxD</t>
  </si>
  <si>
    <t>Fxxk you Boston Marathon http://topsy.com/trackback?url=http%3A//twitter.com/chriscartelgl/status/323864272738320384</t>
  </si>
  <si>
    <t>Bryan Campbell</t>
  </si>
  <si>
    <t>Congrats to @amyviars for finishing her first Boston Marathon. Way to go Ames!! http://topsy.com/trackback?url=http%3A//twitter.com/heybeecee/status/323864276454481920</t>
  </si>
  <si>
    <t>John E. Boy</t>
  </si>
  <si>
    <t>RT @RedSox: Lots of running in Boston today, but at Fenway we've got a #Walkoff! Sox win 3-2 to sweep Rays. Off to CLE for 3 then back f ... http://topsy.com/trackback?url=http%3A//twitter.com/back2bunson/status/323864281600888832</t>
  </si>
  <si>
    <t>Sally(;</t>
  </si>
  <si>
    <t>@BYEtoby @BYEriley @BYEconnor you guys should just give me a ticket on the 22nd when your in Boston because you all love me http://topsy.com/trackback?url=http%3A//twitter.com/triciawright110/status/323864281517019136</t>
  </si>
  <si>
    <t>Hey boston fans... watch this. youtube(DOT)com/watch?v=DqCAXAdv6uc . Watch boychuk... http://t.co/Q4rg3ArbhT http://topsy.com/trackback?url=http%3A//twitter.com/sparky13379/status/323864282951467008</t>
  </si>
  <si>
    <t>Peter Levi</t>
  </si>
  <si>
    <t>RT @NHL_Sens: #Sens coach MacLean confirms @CraigAnderson41 will start in goal tonight in Boston. Kassian replaces Latendresse in the li ... http://topsy.com/trackback?url=http%3A//twitter.com/eyeonthesens/status/323864289486204928</t>
  </si>
  <si>
    <t>I'm at 2013 Boston Marathon (Boston, MA) w/ 230 others http://t.co/SySt0MsYLg http://topsy.com/trackback?url=http%3A//twitter.com/smilerskylar/status/323864288810913792</t>
  </si>
  <si>
    <t>Chelsey</t>
  </si>
  <si>
    <t>heading to Boston for job training all week! 🚗💨💨💨 http://topsy.com/trackback?url=http%3A//twitter.com/chelsey_nm/status/323864292585795586</t>
  </si>
  <si>
    <t>Edu Morato</t>
  </si>
  <si>
    <t>That's what I'm talking about ! “@red_soxbr: FIM DE JOGO! Red Sox VARREM os Rays em Boston vencendo o terceiro jogo da série por 3-2!” http://topsy.com/trackback?url=http%3A//twitter.com/eduamorato/status/323864295316275201</t>
  </si>
  <si>
    <t>Kristopher Whitten</t>
  </si>
  <si>
    <t>@vonralls thanks!  I can't seem to master the Boston course. One day. One day http://topsy.com/trackback?url=http%3A//twitter.com/stateu1/status/323864301649666048</t>
  </si>
  <si>
    <t>huge well done to my uncle who ran his 24th marathon in boston today in 3 hours and 22 minutes ☺ http://topsy.com/trackback?url=http%3A//twitter.com/ellielliellie_/status/323864303490957314</t>
  </si>
  <si>
    <t>We Love You Justin</t>
  </si>
  <si>
    <t>Taking advantage of a beautiful day in Boston http://t.co/mGZQFgI53n http://topsy.com/trackback?url=http%3A//twitter.com/vjbieberfan/status/323864299850301440</t>
  </si>
  <si>
    <t>Curtis Murray</t>
  </si>
  <si>
    <t>Career playoff games played by the Boston #Bruins current roster: 1275. OR: 49.04 GP/player. That's 24 GP/player more than the #Oilers. http://topsy.com/trackback?url=http%3A//twitter.com/curtis_murray/status/323864311225253888</t>
  </si>
  <si>
    <t>Emily Rand</t>
  </si>
  <si>
    <t>@Shinmaru Ahahahaha. O always wanted to run the Boston Marathon, but perhaps not anymore. ^ ^ http://topsy.com/trackback?url=http%3A//twitter.com/ajthefourth/status/323864309279117314</t>
  </si>
  <si>
    <t>Taylor Clark</t>
  </si>
  <si>
    <t>Realllllly want to go back to Boston this summer⚾ http://topsy.com/trackback?url=http%3A//twitter.com/tay_nic0le/status/323864316711432192</t>
  </si>
  <si>
    <t>Drew Brooks</t>
  </si>
  <si>
    <t>RT @adambeam: Lots of fast times from S.C. runners in Boston today, including a 2:44 from Ashley Liew of Spartanburg #sctweets http://topsy.com/trackback?url=http%3A//twitter.com/mil_brooks/status/323864319517392897</t>
  </si>
  <si>
    <t>pj</t>
  </si>
  <si>
    <t>RT @RedSox: Lots of running in Boston today, but at Fenway we've got a #Walkoff! Sox win 3-2 to sweep Rays. Off to CLE for 3 then back f ... http://topsy.com/trackback?url=http%3A//twitter.com/pjdicenzo/status/323864317936144386</t>
  </si>
  <si>
    <t>emma mahoney</t>
  </si>
  <si>
    <t>boston marathon goes hard http://topsy.com/trackback?url=http%3A//twitter.com/eemahoe/status/323864321283203073</t>
  </si>
  <si>
    <t>Raúl Javier Lara M</t>
  </si>
  <si>
    <t>El etíope Desisa y la keniana Jeptoo ganan el maratón de Bostón http://t.co/3wtHBg1lXG RT via @marca http://topsy.com/trackback?url=http%3A//twitter.com/raullaram/status/323864317604802561</t>
  </si>
  <si>
    <t>Elayne C. Burke</t>
  </si>
  <si>
    <t>RT @RedSox: Lots of running in Boston today, but at Fenway we've got a #Walkoff! Sox win 3-2 to sweep Rays. Off to CLE for 3 then back f ... http://topsy.com/trackback?url=http%3A//twitter.com/chatelainedc/status/323864325016150016</t>
  </si>
  <si>
    <t>Larry Kim</t>
  </si>
  <si>
    <t>Dear @blueglass employees WordStream is hiring in boston if anyone is interested in east coast http://topsy.com/trackback?url=http%3A//twitter.com/larrykim/status/323864333287297024</t>
  </si>
  <si>
    <t>Susan Kelly</t>
  </si>
  <si>
    <t>Ethiopia's Desisa, Kenya's Jeptoo Win In Boston: Ethiopia's Desisa, Kenya's Jeptoo win in Boston http://topsy.com/trackback?url=http%3A//twitter.com/susankelly7/status/323864330946871296</t>
  </si>
  <si>
    <t>Free_IpadApps</t>
  </si>
  <si>
    <t>BAA Marathon - Boston Athletic Association: BAA Marathon Boston Athletic Association Genre… http://t.co/ObfeWOz0gq http://topsy.com/trackback?url=http%3A//twitter.com/free_ipadapps/status/323864332708491266</t>
  </si>
  <si>
    <t>♥ Pebbles Baby ♥</t>
  </si>
  <si>
    <t>I want some boston market. http://topsy.com/trackback?url=http%3A//twitter.com/pebbles_baaaaby/status/323864330980442112</t>
  </si>
  <si>
    <t>Mr Ticket®</t>
  </si>
  <si>
    <t>RT @yahoo: And they're off! 117th Boston Marathon begins: http://t.co/c2RoO4HHWK Have a great race, runners. http://topsy.com/trackback?url=http%3A//twitter.com/4mrticketca/status/323864331315982336</t>
  </si>
  <si>
    <t>Michelle Lowery</t>
  </si>
  <si>
    <t>RT @larrykim: Dear @blueglass employees WordStream is hiring in boston if anyone is interested in east coast http://topsy.com/trackback?url=http%3A//twitter.com/larrykim/status/323864333287297024</t>
  </si>
  <si>
    <t>The LAB</t>
  </si>
  <si>
    <t>Catching up from Boston and a few endorsements from us today. The first goes to one of the best cocktail experiences we've had, @SaloonDavis http://topsy.com/trackback?url=http%3A//twitter.com/lab5702/status/323864338584719360</t>
  </si>
  <si>
    <t>Congrats to my uncle @33Shamrock for completing the Boston Marathon today!! 7:41 pace, so awesome and im so proud of you! Love and miss you! http://topsy.com/trackback?url=http%3A//twitter.com/baileyblake12/status/323864339218051072</t>
  </si>
  <si>
    <t>The Palmetto Runner</t>
  </si>
  <si>
    <t>Wow. // RT @adambeam: Amy McDonaugh, the legally blind runner from Irmo, ran a 2:52 at the Boston Marathon today (that's really fast) http://topsy.com/trackback?url=http%3A//twitter.com/palmettorunner/status/323864342577696769</t>
  </si>
  <si>
    <t>Encuentro Latino</t>
  </si>
  <si>
    <t>El ganador de la división de los hombres en el famoso maratón de Boston "2013 Boston Marathon". http://t.co/KG17DF6TQm http://topsy.com/trackback?url=http%3A//twitter.com/encuentrotvshow/status/323864345048150016</t>
  </si>
  <si>
    <t>Mr.Can't Relate</t>
  </si>
  <si>
    <t>Two black ppl won the Boston Marathon http://topsy.com/trackback?url=http%3A//twitter.com/adriandennis56/status/323864346096709634</t>
  </si>
  <si>
    <r>
      <t xml:space="preserve">FM </t>
    </r>
    <r>
      <rPr>
        <sz val="11"/>
        <color rgb="FF000000"/>
        <rFont val="Droid Sans Fallback"/>
        <family val="2"/>
        <charset val="1"/>
      </rPr>
      <t xml:space="preserve">ヨコハマ </t>
    </r>
    <r>
      <rPr>
        <sz val="11"/>
        <color rgb="FF000000"/>
        <rFont val="Calibri"/>
        <family val="2"/>
        <charset val="1"/>
      </rPr>
      <t xml:space="preserve">Now On Air</t>
    </r>
  </si>
  <si>
    <r>
      <t xml:space="preserve">♪ BOSTON “</t>
    </r>
    <r>
      <rPr>
        <sz val="11"/>
        <color rgb="FF000000"/>
        <rFont val="Droid Sans Fallback"/>
        <family val="2"/>
        <charset val="1"/>
      </rPr>
      <t xml:space="preserve">スモーキン” </t>
    </r>
    <r>
      <rPr>
        <sz val="11"/>
        <color rgb="FF000000"/>
        <rFont val="Calibri"/>
        <family val="2"/>
        <charset val="1"/>
      </rPr>
      <t xml:space="preserve">03:21:17 http://t.co/2pRcTU45Sr</t>
    </r>
  </si>
  <si>
    <t>Certified BITCH ❤</t>
  </si>
  <si>
    <t>RT @stacksssssssss: I hate when people talk about broke people. Like wtf? We all live in Boston so obviously niggas ain't got that much http://topsy.com/trackback?url=http%3A//twitter.com/supaaaafreak_/status/323864350496538624</t>
  </si>
  <si>
    <t>Leichtathletik – Marathon: Jeptoo gewinnt zum zweiten Mal den Boston-Marathon - FOCUS Online http://t.co/Et2S6g4K3p http://topsy.com/trackback?url=http%3A//twitter.com/l_athletik_news/status/323864354900557824</t>
  </si>
  <si>
    <t>#RedSox 3, #Rays 2: Mike Napoli, Boston Walk Off Again http://t.co/Q4KXkzIfCo #MLB http://topsy.com/trackback?url=http%3A//www.bostonsportstoday.net/18/post/2013/04/red-sox-3-rays-2-napoli-boston-walk-off-again.html</t>
  </si>
  <si>
    <t>Red Sox 3, Rays 2: Napoli, Boston Walk Off Again http://t.co/yHrMtFgGHm http://topsy.com/trackback?url=http%3A//twitter.com/bossportstoday/status/323864356997709824</t>
  </si>
  <si>
    <t>J. Cutler</t>
  </si>
  <si>
    <t>Fenway Park Luxury Suite - Boston #RedSox vs. Kansas City #Royals Tickets 4/19 - 4/21 http://t.co/IiI0RPLZmo http://topsy.com/trackback?url=http%3A//twitter.com/vipsuitesales/status/323864361628229632</t>
  </si>
  <si>
    <t>elissa</t>
  </si>
  <si>
    <t>RT @onedirection: Happy to announce that 1D World Boston is now open! Follow @1DWorldMerch for details! #1DWorldBoston 1DHQ x http://topsy.com/trackback?url=http%3A//twitter.com/elissa922/status/323864362454499328</t>
  </si>
  <si>
    <t>RT @colombiacorre: Yolanda Caballero brilló en maratón de Boston 2013, finalizó 14. Grande @YolandaAtleta #bostonmarathon #orgullocolomb ... http://topsy.com/trackback?url=http%3A//twitter.com/possosports/status/323864365633777664</t>
  </si>
  <si>
    <t>Caitlin Kelly</t>
  </si>
  <si>
    <t>Boston by Kenny Chesney will forever be one of my favorites 🎶 http://topsy.com/trackback?url=http%3A//twitter.com/cait_kelly7/status/323864364396470272</t>
  </si>
  <si>
    <t>Collin Chapdelaine</t>
  </si>
  <si>
    <t>RT @RedSox: Lots of running in Boston today, but at Fenway we've got a #Walkoff! Sox win 3-2 to sweep Rays. Off to CLE for 3 then back f ... http://topsy.com/trackback?url=http%3A//twitter.com/collinnchap/status/323864368515268608</t>
  </si>
  <si>
    <t>Mary♡</t>
  </si>
  <si>
    <t>Walking in Boston past  all these marathon runners... dammn I wish I can run like that http://topsy.com/trackback?url=http%3A//twitter.com/marytang1998/status/323864371400953856</t>
  </si>
  <si>
    <t>Marco Premoli</t>
  </si>
  <si>
    <t>New York vs Boston al primo turno.</t>
  </si>
  <si>
    <t>RT @nyrr: Lelisa Desisa wins The Boston Marathon! http://t.co/STIZPRciHH http://topsy.com/trackback?url=http%3A//twitter.com/teammanipur/status/323864371426099200</t>
  </si>
  <si>
    <t>Jim Lenderink</t>
  </si>
  <si>
    <t>RT @hassyusa: Interested in macro photography? Check out this Pop Photo article with Hasselblad, broncolor and Boston-based... http://t. ... http://topsy.com/trackback?url=http%3A//twitter.com/industrialphoto/status/323864370197168130</t>
  </si>
  <si>
    <t>BlizzyBe</t>
  </si>
  <si>
    <t>RT @Kathleenthinks: no guns to start #bostonmarathon #marathonmonday in honor of Newtown. very classy, Boston. peace. http://topsy.com/trackback?url=http%3A//twitter.com/blizzybe/status/323864374144036865</t>
  </si>
  <si>
    <t>@ShalaneFlanagan Congrats on an awesome run in Boston today!! http://topsy.com/trackback?url=http%3A//twitter.com/henri6569/status/323864375091929088</t>
  </si>
  <si>
    <t>NHL Brasil</t>
  </si>
  <si>
    <t>NHLResultados: Ottawa at Boston (7:00 PM ET) http://topsy.com/trackback?url=http%3A//twitter.com/nhlblogsbrasil/status/323864376438292480</t>
  </si>
  <si>
    <t>Wes Hammer</t>
  </si>
  <si>
    <t>RT @RedSox: Lots of running in Boston today, but at Fenway we've got a #Walkoff! Sox win 3-2 to sweep Rays. Off to CLE for 3 then back f ... http://topsy.com/trackback?url=http%3A//twitter.com/wes55hammer/status/323864386081001473</t>
  </si>
  <si>
    <t>Matt Costello</t>
  </si>
  <si>
    <t>RT @KevStello: It was nice of Tampa to send their triple a lineup to Boston for a few wins http://topsy.com/trackback?url=http%3A//twitter.com/djmc25/status/323864386085212160</t>
  </si>
  <si>
    <t>Josh Gee</t>
  </si>
  <si>
    <t>RT @patrickcdoyle: Boston MBTA map, Super Mario Bros. edition. http://t.co/qcXDYbU4hi via @universalhub http://topsy.com/trackback?url=http%3A//twitter.com/jgee/status/323864391969808384</t>
  </si>
  <si>
    <t>Colby Marks</t>
  </si>
  <si>
    <t>@TheDonMan11 yeah man its crazy. Im about to deuce. how's Boston? http://topsy.com/trackback?url=http%3A//twitter.com/gatorbait1390/status/323864390254358529</t>
  </si>
  <si>
    <t>Buket Mehmed</t>
  </si>
  <si>
    <t>RT @onedirection: Happy to announce that 1D World Boston is now open! Follow @1DWorldMerch for details! #1DWorldBoston 1DHQ x http://topsy.com/trackback?url=http%3A//twitter.com/buketmehmed/status/323864393408450561</t>
  </si>
  <si>
    <t>@joeymcintyre You're still smiling I see!!! GOOOOO! You're about to finish the fucking BOSTON MARATHON!!!!!! http://topsy.com/trackback?url=http%3A//twitter.com/rocksicle_lover/status/323864397481136128</t>
  </si>
  <si>
    <t>Victoria G.</t>
  </si>
  <si>
    <t>RT @Mark5Wright: The Kop was amazing today - a great honour that john Henry flew from Boston to speak #jft96 #Lfc #Hillsborough http://topsy.com/trackback?url=http%3A//twitter.com/vicks2907/status/323864404288471041</t>
  </si>
  <si>
    <t>brittany merrell</t>
  </si>
  <si>
    <t>RT @RedSox: Lots of running in Boston today, but at Fenway we've got a #Walkoff! Sox win 3-2 to sweep Rays. Off to CLE for 3 then back f ... http://topsy.com/trackback?url=http%3A//twitter.com/brittanymerrell/status/323864409095155712</t>
  </si>
  <si>
    <t>Joshua Colby Hipps</t>
  </si>
  <si>
    <t>What I would do to be in Boston running right now. #mylife #BostonMarathon http://topsy.com/trackback?url=http%3A//twitter.com/thecolbyhipps/status/323864410156318720</t>
  </si>
  <si>
    <t>Mike Mallon</t>
  </si>
  <si>
    <t>@Kel2a9 the "Boston Marathon" couldn't be anymore self-explanatory that girl is a #meatstick http://topsy.com/trackback?url=http%3A//twitter.com/agentmalone58/status/323864411402027008</t>
  </si>
  <si>
    <t>@SammyAdams @ilovetmills when are you guys coming to boston? http://topsy.com/trackback?url=http%3A//twitter.com/emilyelli0tt/status/323864411439771648</t>
  </si>
  <si>
    <t>RT @RedSox: Lots of running in Boston today, but at Fenway we've got a #Walkoff! Sox win 3-2 to sweep Rays. Off to CLE for 3 then back f ... http://topsy.com/trackback?url=http%3A//twitter.com/jkinnnng_/status/323864414237364224</t>
  </si>
  <si>
    <t>Alex_elbory</t>
  </si>
  <si>
    <t>RT @Martinrodriv: Final: Tampa 2 Boston 3. M. Napoli 2B ganador en el 9no. @SIN24Horas, @Deportes_SIN http://topsy.com/trackback?url=http%3A//twitter.com/alex_elbory/status/323864414530977793</t>
  </si>
  <si>
    <t>Johanna Bowline</t>
  </si>
  <si>
    <t>My cousin just ran Boston in 3:32:00 -- I'm simultaneously thrilled for him, and CRUSHED for him about those 2 minutes. #AGH #SoClosetoGoal http://topsy.com/trackback?url=http%3A//twitter.com/johanna_lynne/status/323864424945438720</t>
  </si>
  <si>
    <t>melodic dictionary</t>
  </si>
  <si>
    <t>RT @RedSox: Lots of running in Boston today, but at Fenway we've got a #Walkoff! Sox win 3-2 to sweep Rays. Off to CLE for 3 then back f ... http://topsy.com/trackback?url=http%3A//twitter.com/melodicwaffle/status/323864424307884032</t>
  </si>
  <si>
    <t>7rider</t>
  </si>
  <si>
    <t>Way to go Jason Hartmann and Shalane Flanagan - top U.S. finishers at Boston! Joan Benoit age 53 runs a 2:50:37! http://t.co/pnyJM06eUW http://topsy.com/trackback?url=http%3A//twitter.com/7rider/status/323864423137701888</t>
  </si>
  <si>
    <t>RT @onedirection: Happy to announce that 1D World Boston is now open! Follow @1DWorldMerch for details! #1DWorldBoston 1DHQ x http://topsy.com/trackback?url=http%3A//twitter.com/fleurquin2/status/323864433329831936</t>
  </si>
  <si>
    <t>Trail Turtles (FITT)</t>
  </si>
  <si>
    <t>The Turtles send out congrats to all the Gazelles from our area who ran the Boston Marathon today! You guys &amp;amp; gals rock! http://topsy.com/trackback?url=http%3A//twitter.com/trailturtles/status/323864442460844032</t>
  </si>
  <si>
    <t>•Anthony•</t>
  </si>
  <si>
    <t>RT @marytang1998: Walking in Boston past  all these marathon runners... dammn I wish I can run like that http://topsy.com/trackback?url=http%3A//twitter.com/anthony_divito/status/323864440539860992</t>
  </si>
  <si>
    <t>RT @BYEtoby: Boston market is so good! #firsttimer http://topsy.com/trackback?url=http%3A//twitter.com/monicamilroy/status/323864446126682113</t>
  </si>
  <si>
    <t>Naomi</t>
  </si>
  <si>
    <t>There is something SO magical about watching these runners come through Boston on their last leg of the race.... http://t.co/UfOpfxChb6 http://topsy.com/trackback?url=http%3A//twitter.com/1fitfoodie/status/323864445728219136</t>
  </si>
  <si>
    <t>Sean Fuss</t>
  </si>
  <si>
    <t>Boston Red Sox MLB - FINAL - BOS 3 TAM 2 - WP: BOS A Bailey (1-0) LP: TAM J Peralta (0-1) (ESPN) http://t.co/FO4g8QxOT6 http://topsy.com/trackback?url=http%3A//twitter.com/fusssean/status/323864450757193728</t>
  </si>
  <si>
    <t>mylena prado</t>
  </si>
  <si>
    <t>RT @ELTIEMPO: Yolanda Caballero ocupó el puesto 14 en el Maratón de Boston http://t.co/NrPTppzv5x http://topsy.com/trackback?url=http%3A//twitter.com/mylena_prado/status/323864448425136131</t>
  </si>
  <si>
    <t>Sionan Barrett</t>
  </si>
  <si>
    <t>There were only 3 women in the Boston Marathon in 1968. Today, there are more than 11,000! #empowering #women #strongertogether http://topsy.com/trackback?url=http%3A//twitter.com/sionanbarrett/status/323864453747712000</t>
  </si>
  <si>
    <t>RT @HelenBaderFound: Unsurprising: Most popular RT over weekend: #ENDALZ overtaken by @joeymcintyre + Boston Marathon: http://t.co/bS5EO ... http://topsy.com/trackback?url=http%3A//twitter.com/nkotbbrasil/status/323864453877727234</t>
  </si>
  <si>
    <t>Joe Listanski</t>
  </si>
  <si>
    <t>RT @RedSox: Lots of running in Boston today, but at Fenway we've got a #Walkoff! Sox win 3-2 to sweep Rays. Off to CLE for 3 then back f ... http://topsy.com/trackback?url=http%3A//twitter.com/jlistanski33/status/323864455647739905</t>
  </si>
  <si>
    <t>Tyler Eidell</t>
  </si>
  <si>
    <t>An Ethiopian won this years Boston marathon. They must have promised the winner a 12 course meal.. http://topsy.com/trackback?url=http%3A//twitter.com/eidell5/status/323864458344689664</t>
  </si>
  <si>
    <t>Menudo morro tiene @pilar_arenaza ! En Boston tan tranquila! Pasalo bieen:) http://topsy.com/trackback?url=http%3A//twitter.com/ana_rel4/status/323864459649093634</t>
  </si>
  <si>
    <t>abgk</t>
  </si>
  <si>
    <t>RT @RedSox: Lots of running in Boston today, but at Fenway we've got a #Walkoff! Sox win 3-2 to sweep Rays. Off to CLE for 3 then back f ... http://topsy.com/trackback?url=http%3A//twitter.com/chingyshorty/status/323864460097900545</t>
  </si>
  <si>
    <t>Julie Schecter</t>
  </si>
  <si>
    <t>You can take the girls out of Boston, but you can't take the Boston out of the girls #MarathonMonday @… http://t.co/6QHSnoWmau http://topsy.com/trackback?url=http%3A//twitter.com/julieschec/status/323864466200608768</t>
  </si>
  <si>
    <t>Slate</t>
  </si>
  <si>
    <t>Come see @emilybazelon, @DavidPlotz and @jdickerson do a live @slategabfest in Boston next month: http://t.co/F6CRmxa4Fd http://topsy.com/trackback?url=http%3A//twitter.com/slate/status/323864466141884416</t>
  </si>
  <si>
    <t>Jaquelin Miranda</t>
  </si>
  <si>
    <t>RT @onedirection: Happy to announce that 1D World Boston is now open! Follow @1DWorldMerch for details! #1DWorldBoston 1DHQ x http://topsy.com/trackback?url=http%3A//twitter.com/jaqelinm/status/323864470340399104</t>
  </si>
  <si>
    <t>Sovanny Soy</t>
  </si>
  <si>
    <t>Flew the highway to Boston in 20 mins. Only for my sweet little baby. http://topsy.com/trackback?url=http%3A//twitter.com/sovannys/status/323864473301549057</t>
  </si>
  <si>
    <t>So sickkky in Boston 😭😭😷 http://topsy.com/trackback?url=http%3A//twitter.com/sjsheffield/status/323864474056527872</t>
  </si>
  <si>
    <t>em •◡•</t>
  </si>
  <si>
    <t>@Louis_Tomlinson You need to change your icon, it's been that picture since the boston tea party http://topsy.com/trackback?url=http%3A//twitter.com/calumlirry/status/323864479295221761</t>
  </si>
  <si>
    <t>Carolina Ramires</t>
  </si>
  <si>
    <t>RT @onedirection: Happy to announce that 1D World Boston is now open! Follow @1DWorldMerch for details! #1DWorldBoston 1DHQ x http://topsy.com/trackback?url=http%3A//twitter.com/carolinaaaa1d/status/323864481824395265</t>
  </si>
  <si>
    <t>Niki Bailey</t>
  </si>
  <si>
    <t>RT @BuzzFeed: The Dude who won the 2013 Boston Marathon was racing in just his second marathon ever http://t.co/zE1gUFyGog http://topsy.com/trackback?url=http%3A//twitter.com/ndb_1/status/323864482629689344</t>
  </si>
  <si>
    <t>Terri Morris</t>
  </si>
  <si>
    <t>#nowplaying Boston - More Than a Feeling on @TheMixxRadio with @tunein http://t.co/V71rOh4Vxe http://topsy.com/trackback?url=http%3A//twitter.com/yeahbaby67/status/323864488870830080</t>
  </si>
  <si>
    <t>katie</t>
  </si>
  <si>
    <t>RT @kpfitz09: So proud of uncle kev for finishing the Boston marathon in under 3 hours at 55 years old! @katiefitz2012 we have a legit u ... http://topsy.com/trackback?url=http%3A//twitter.com/katiefitz2012/status/323864490154262528</t>
  </si>
  <si>
    <t>MLKtoSCL</t>
  </si>
  <si>
    <t>Transmisión en directo desde Boston &amp;gt; http://t.co/Fx8wCh3JT3 http://topsy.com/trackback?url=http%3A//elpais.com/elpais/2013/04/15/videos/1366038211_401250.html%3Fautoplay%3D1</t>
  </si>
  <si>
    <t>Leadership Systems</t>
  </si>
  <si>
    <t>3 Reasons Boston is Venture Capital's Avis http://t.co/vDRCkTcY4J via @trapit #Leadershiip #training http://topsy.com/trackback?url=http%3A//twitter.com/leadrshpsystems/status/323864497917931520</t>
  </si>
  <si>
    <t>IG: MANNYMOTA24</t>
  </si>
  <si>
    <t>Boston @RedSox esta callando boca. #fb http://topsy.com/trackback?url=http%3A//twitter.com/mannymota24/status/323864499474026496</t>
  </si>
  <si>
    <t>Rob Michalski</t>
  </si>
  <si>
    <t>RT @blueandwhite01: Boston fans are booing bc Molinas mask broke from a foul ball....classy boston real classy #ihatebostonfans #buckfoston http://topsy.com/trackback?url=http%3A//twitter.com/rcm27/status/323864505153122305</t>
  </si>
  <si>
    <t>Maggie Spears</t>
  </si>
  <si>
    <t>I've never bathed in yogurt and don't look good in leggings. And I've never been to Boston in the faaaaaaaalllllllll. http://topsy.com/trackback?url=http%3A//twitter.com/maggiespears42/status/323864506231042048</t>
  </si>
  <si>
    <t>MD Wiblitzhouser</t>
  </si>
  <si>
    <t>RT @Kathleenthinks: no guns to start #bostonmarathon #marathonmonday in honor of Newtown. very classy, Boston. peace. http://topsy.com/trackback?url=http%3A//twitter.com/mdwblitz/status/323864514007281664</t>
  </si>
  <si>
    <t>Ricky Lasser</t>
  </si>
  <si>
    <t>RT @baltimoresun: Howard County native Tatyana McFadden wins Boston Marathon women's wheelchair division. Video: http://t.co/Qcy7JVQqLs http://topsy.com/trackback?url=http%3A//twitter.com/rickterscale_/status/323864512530878464</t>
  </si>
  <si>
    <t>»More Than This.∞</t>
  </si>
  <si>
    <t>RT @Real_Liam_Payne: Hellooooo 1D World is goinggggggg to Boston! Opens this weekend!!!!! #1DWorldBoston http://topsy.com/trackback?url=http%3A//twitter.com/moretha50633973/status/323864520575565824</t>
  </si>
  <si>
    <t>Carlitos Hernandez</t>
  </si>
  <si>
    <t>La ganadora de la división de mujeres en el famoso maratón de Boston "2013 Boston Marathon". http://t.co/PvMDyn3b8k http://topsy.com/trackback?url=http%3A//twitter.com/encuentrotvshow/status/323864530260217856</t>
  </si>
  <si>
    <t>S/O to our very own Tim Perry for killin' @ the Boston Marathon wearing his #mobium sneaks #runpumarun http://t.co/a3hgAJIuVQ http://topsy.com/trackback?url=http%3A//twitter.com/pumarunning/status/323864530184720384</t>
  </si>
  <si>
    <t>Lindsay Olson</t>
  </si>
  <si>
    <t>So many new positions for #PR pros in NYC, San Francisco, Boston, and DC. Especially technology, healthcare, and consumer! http://topsy.com/trackback?url=http%3A//twitter.com/prjobs/status/323864540976672768</t>
  </si>
  <si>
    <t>Very proud of Sarah L for a strong finish in her first appearance at the Boston Marathon today! http://topsy.com/trackback?url=http%3A//twitter.com/mygcmc/status/323864543187050496</t>
  </si>
  <si>
    <t>Daniel Guzman</t>
  </si>
  <si>
    <t>Boston deberia de cambiarle a Drew a Toronto y subir a Jose Iglesia http://topsy.com/trackback?url=http%3A//twitter.com/dguzman88/status/323864544822849538</t>
  </si>
  <si>
    <t>Gal Tziperman Lotan</t>
  </si>
  <si>
    <t>RT @billy_baker: Marathon Monday is a nice reminder of how inspiring humans can be, and of how drunk Boston College students can get by  ... http://topsy.com/trackback?url=http%3A//twitter.com/tzigal/status/323864546190163968</t>
  </si>
  <si>
    <t>Caffeine Crawl</t>
  </si>
  <si>
    <t>What a Crawl and what a trip. Thank you Boston. We were a bit shorthanded, but you guys were terrific. More to come shortly. http://topsy.com/trackback?url=http%3A//twitter.com/caffeinecrawl/status/323864550778761217</t>
  </si>
  <si>
    <t>∞StoryOfMyLife∞❤</t>
  </si>
  <si>
    <t>RT @onedirection: Happy to announce that 1D World Boston is now open! Follow @1DWorldMerch for details! #1DWorldBoston 1DHQ x http://topsy.com/trackback?url=http%3A//twitter.com/gabz_stylinson/status/323864558320115713</t>
  </si>
  <si>
    <t>Mark Wellwood</t>
  </si>
  <si>
    <t>RT @RedSox: Lots of running in Boston today, but at Fenway we've got a #Walkoff! Sox win 3-2 to sweep Rays. Off to CLE for 3 then back f ... http://topsy.com/trackback?url=http%3A//twitter.com/woody22433/status/323864560052363264</t>
  </si>
  <si>
    <t>Cam Hasbrouck</t>
  </si>
  <si>
    <t>RT @RedSox: Lots of running in Boston today, but at Fenway we've got a #Walkoff! Sox win 3-2 to sweep Rays. Off to CLE for 3 then back f ... http://topsy.com/trackback?url=http%3A//twitter.com/camhasbrouck/status/323864560794738688</t>
  </si>
  <si>
    <t>Colton Rohlf</t>
  </si>
  <si>
    <t>RT @RedSox: Lots of running in Boston today, but at Fenway we've got a #Walkoff! Sox win 3-2 to sweep Rays. Off to CLE for 3 then back f ... http://topsy.com/trackback?url=http%3A//twitter.com/coltonrohlf/status/323864564276002816</t>
  </si>
  <si>
    <t>Kristen Macher</t>
  </si>
  <si>
    <t>Between the Marathon Monday celebrations going on in Boston and my boyfriend skipping class all day to celebrate at ND I feel like a loser http://topsy.com/trackback?url=http%3A//twitter.com/kristenmacher/status/323864579132235776</t>
  </si>
  <si>
    <t>Mack Koehler</t>
  </si>
  <si>
    <t>“@tay_nic0le: Realllllly want to go back to Boston this summer⚾” YES! 🙌 http://topsy.com/trackback?url=http%3A//twitter.com/_mackkoehler/status/323864578113011712</t>
  </si>
  <si>
    <t>IT-BUSINESS</t>
  </si>
  <si>
    <t>Storage-Profi soll Enterprise-Geschäft ankurbeln: Georg Dietsch heuert bei Boston-Gruppe an http://t.co/QWIRwYlBYp (ha)  ‏ @BStorage http://topsy.com/trackback?url=http%3A//twitter.com/itbusinessde/status/323864582579949572</t>
  </si>
  <si>
    <t>Kate Driscoll</t>
  </si>
  <si>
    <t>RT @RedSox: Lots of running in Boston today, but at Fenway we've got a #Walkoff! Sox win 3-2 to sweep Rays. Off to CLE for 3 then back f ... http://topsy.com/trackback?url=http%3A//twitter.com/kathryyynnn/status/323864587713802242</t>
  </si>
  <si>
    <t>Brian Stahlheber</t>
  </si>
  <si>
    <t>RT @StonewallSieve: S/O the the soldiers running the Boston Marathon today in FULL GEAR. Thank you for all you've done!! http://topsy.com/trackback?url=http%3A//twitter.com/bstahlheber/status/323864588619747328</t>
  </si>
  <si>
    <t>connor cincotta</t>
  </si>
  <si>
    <t>Boston with the W #gosox http://topsy.com/trackback?url=http%3A//twitter.com/redcinc13/status/323864593443213312</t>
  </si>
  <si>
    <t>PACMAN</t>
  </si>
  <si>
    <t>Another good win for Boston #redsox http://topsy.com/trackback?url=http%3A//twitter.com/justacoldworld/status/323864593686478848</t>
  </si>
  <si>
    <t>Adam Bedilion</t>
  </si>
  <si>
    <t>RT @RedSox: Lots of running in Boston today, but at Fenway we've got a #Walkoff! Sox win 3-2 to sweep Rays. Off to CLE for 3 then back f ... http://topsy.com/trackback?url=http%3A//twitter.com/bedilion22/status/323864596911886336</t>
  </si>
  <si>
    <t>Congrats x RT @RedSox: Lots of running in Boston - Fenway we've got a #Walkoff! Sox win 3-2 to sweep Rays. Off to CLE for 3 then back for 10 http://topsy.com/trackback?url=http%3A//twitter.com/candacekuss/status/323864600493826048</t>
  </si>
  <si>
    <t>RT @RedSox: Lots of running in Boston today, but at Fenway we've got a #Walkoff! Sox win 3-2 to sweep Rays. Off to CLE for 3 then back f ... http://topsy.com/trackback?url=http%3A//twitter.com/katersully/status/323864600674197504</t>
  </si>
  <si>
    <t>Looking up results from the #BostonMarathon and seeing tons of second half meltdowns. I'll never forget what a grueling race Boston was. http://topsy.com/trackback?url=http%3A//twitter.com/chknsndwchcarl/status/323864607242477569</t>
  </si>
  <si>
    <t>Brandon Parker</t>
  </si>
  <si>
    <t>Going with the #bruins over the #sens. Boston is 4-0 against Ottawa this season and going for the season sweep tonight At home http://topsy.com/trackback?url=http%3A//twitter.com/nhlanalyst/status/323864615085821953</t>
  </si>
  <si>
    <t>Karli Horan</t>
  </si>
  <si>
    <t>RT @onedirection: Happy to announce that 1D World Boston is now open! Follow @1DWorldMerch for details! #1DWorldBoston 1DHQ x http://topsy.com/trackback?url=http%3A//twitter.com/karli_h_s/status/323864620173492224</t>
  </si>
  <si>
    <t>@Danny_dan28 not bad went to Boston bowl http://topsy.com/trackback?url=http%3A//twitter.com/anthonymichela1/status/323864623289872385</t>
  </si>
  <si>
    <t>Pamela Huckaby</t>
  </si>
  <si>
    <t>I'm hiring! Field Marketing Specialist at Nuance Communications - Greater Boston Area #jobs http://t.co/xoABr7qCLR http://topsy.com/trackback?url=http%3A//twitter.com/pahuckaby/status/323864625248600064</t>
  </si>
  <si>
    <t>dimeji jr</t>
  </si>
  <si>
    <t>RT @zemdena: Lelisa Desisa wins Boston Marathon #Ethiopia http://topsy.com/trackback?url=http%3A//twitter.com/afroink/status/323864626808897538</t>
  </si>
  <si>
    <t>Laurie :)</t>
  </si>
  <si>
    <t>RT @DMal13: Boston Finest got me drivin wit my license birth certificate passport, seat belt, seat up, no more then one passenger listin ... http://topsy.com/trackback?url=http%3A//twitter.com/mindless4haiti/status/323864625047277569</t>
  </si>
  <si>
    <t>LittleWing</t>
  </si>
  <si>
    <t>RT @SeguinEgo19: Boston Marathon screwing up my pre-game rituals. God damn Kenyans win every year. Lookin for 2 pts tonight. 2 pts maybe ... http://topsy.com/trackback?url=http%3A//twitter.com/jnrboston/status/323864624665608192</t>
  </si>
  <si>
    <t>JIMJAY</t>
  </si>
  <si>
    <t>Got that Boston under. 👍👍 #baseballpicks @RedSox http://topsy.com/trackback?url=http%3A//twitter.com/jimjay28/status/323864631938519040</t>
  </si>
  <si>
    <t>Kidd Drunkadelic</t>
  </si>
  <si>
    <t>@flyinglotus Ya u be in Boston mad soon, and we all can't wait http://topsy.com/trackback?url=http%3A//twitter.com/talesofthekidd/status/323864638943002624</t>
  </si>
  <si>
    <t>Anybody Wanna Go to Boston Market? http://topsy.com/trackback?url=http%3A//twitter.com/donathapornstar/status/323864642407510017</t>
  </si>
  <si>
    <t>Frainel Mendez</t>
  </si>
  <si>
    <t>RT @Martinrodriv: Final: Tampa 2 Boston 3. M. Napoli 2B ganador en el 9no. @SIN24Horas, @Deportes_SIN http://topsy.com/trackback?url=http%3A//twitter.com/frainelm/status/323864648950636545</t>
  </si>
  <si>
    <t>Pete Sagriff</t>
  </si>
  <si>
    <t>RT “@darrenrovell: Men's Boston Marathon winner Lelisa Desisa runs a 2:10:23. That = 12.0 on the treadmill for 26 miles!” http://topsy.com/trackback?url=http%3A//twitter.com/petesagriff/status/323864648799633408</t>
  </si>
  <si>
    <t>AFRICATOPSPORTS ENG</t>
  </si>
  <si>
    <t>Boston Marathon: The Ethiopian Desisa in men, the Kenyan Keptoo in wo http://t.co/YL8aonF9Qg #africaathletics #africatopspor http://topsy.com/trackback?url=http%3A//twitter.com/africatopsport/status/323864654478716928</t>
  </si>
  <si>
    <t>Julia J-S</t>
  </si>
  <si>
    <t>RT @BUFashana: Some #BuffaLOVE from the Boston Globe - "Buffalo, N.Y., architectural gems get a facelift" http://t.co/RPnoRg9oQ7 via @Bo ... http://topsy.com/trackback?url=http%3A//twitter.com/jbethjs/status/323864653430132736</t>
  </si>
  <si>
    <t>#MLB Tampa Bay 2   Boston 3 (FINAL): http://topsy.com/trackback?url=http%3A//twitter.com/deportexpres/status/323864658085810176</t>
  </si>
  <si>
    <t>Bianca Dee</t>
  </si>
  <si>
    <t>Beautiful day out in Boston with @kendri23 ...don't leave me!!!! http://t.co/2HpVaF8idB http://topsy.com/trackback?url=http%3A//twitter.com/beyondka21/status/323864660673712128</t>
  </si>
  <si>
    <t>Österreich Austria</t>
  </si>
  <si>
    <t>Äthiopier Desisa beendet kenianische Serie: Zum ersten Mal seit drei Jahren gibt es in Boston einen Sieger, de... http://t.co/fCkVoYoBA9 http://topsy.com/trackback?url=http%3A//twitter.com/oesterreich_/status/323864664553439235</t>
  </si>
  <si>
    <t>Boston: Nurse Care Manager, Team Manager -  (Boston) http://t.co/PLK0qyVZNY #eBC #Jobs http://topsy.com/trackback?url=http%3A//twitter.com/ebc_jobs_ne/status/323864676633018368</t>
  </si>
  <si>
    <t>And Joan Samuelson, who officially finished in 2:50:29, ran a world best (can't be a record at Boston) for 55-59 women #bostonmarathon http://topsy.com/trackback?url=http%3A//twitter.com/lrileysports/status/323864675173425152</t>
  </si>
  <si>
    <t>Stephanie Nelson</t>
  </si>
  <si>
    <t>RT @RedSox: Lots of running in Boston today, but at Fenway we've got a #Walkoff! Sox win 3-2 to sweep Rays. Off to CLE for 3 then back f ... http://topsy.com/trackback?url=http%3A//twitter.com/stephstephftp/status/323864673898356737</t>
  </si>
  <si>
    <t>RT @Always__Running: Congrats to AR client Lisa Larson for finishing the Boston Marathon in 3:53:17! http://topsy.com/trackback?url=http%3A//twitter.com/runningchances/status/323864677106999296</t>
  </si>
  <si>
    <t>Troy Kaiser</t>
  </si>
  <si>
    <t>RT @MHRipped: Congratulations to Lelita Desisa Benti, winner of the Boston Marathon (2:10:13). http://t.co/so77fRa12I http://topsy.com/trackback?url=http%3A//twitter.com/kaizz574/status/323864675777388544</t>
  </si>
  <si>
    <t>Barnsley Elementary</t>
  </si>
  <si>
    <t>Congratulations to Mr. Andrew J. Winter for completing the Boston Marathon! http://topsy.com/trackback?url=http%3A//twitter.com/barnsleyes/status/323864679350931456</t>
  </si>
  <si>
    <t>RT @mannymota24: Boston @RedSox esta callando boca. #fb http://topsy.com/trackback?url=http%3A//twitter.com/fado809/status/323864683738185728</t>
  </si>
  <si>
    <t>AutomotiveNews</t>
  </si>
  <si>
    <t>Mass. gas prices fall 9 cents per gallon: BOSTON (AP) — The price of a gallon of gas in Massachusetts has plum... http://t.co/7OyeQeOAuj http://topsy.com/trackback?url=http%3A//twitter.com/automotivenews4/status/323864684749000704</t>
  </si>
  <si>
    <t>I burgle ham.</t>
  </si>
  <si>
    <t>@WrongImpression @mtaHarlemLine sounds like something the creeper foamer/rat from Boston would do http://topsy.com/trackback?url=http%3A//twitter.com/kitn1mcc/status/323864685524967424</t>
  </si>
  <si>
    <t>Summerfest Boston bidding for 2016 world championships  http://t.co/TlmUW1DnF4 http://topsy.com/trackback?url=http%3A//twitter.com/bostoncityhotel/status/323864684061155328</t>
  </si>
  <si>
    <t>Summerfest 3/5 - Group eyes possible Boston bid for 2024 Olympics  http://t.co/TlmUW1DnF4 http://topsy.com/trackback?url=http%3A//twitter.com/bostoncityhotel/status/323864685084545024</t>
  </si>
  <si>
    <t>Summerfest Lelisa Desisa, Rita Jeptoo win Boston Marathon crowns  http://t.co/TlmUW1DnF4 http://topsy.com/trackback?url=http%3A//twitter.com/bostoncityhotel/status/323864682798653440</t>
  </si>
  <si>
    <t>Sar Bla</t>
  </si>
  <si>
    <t>RT @RedSox: Lots of running in Boston today, but at Fenway we've got a #Walkoff! Sox win 3-2 to sweep Rays. Off to CLE for 3 then back f ... http://topsy.com/trackback?url=http%3A//twitter.com/se_bla7/status/323864686539984896</t>
  </si>
  <si>
    <t>Summerfest BOSTON MARATHON 2013 SCENES  http://t.co/TlmUW1DnF4 http://topsy.com/trackback?url=http%3A//twitter.com/bostoncityhotel/status/323864686875533313</t>
  </si>
  <si>
    <t>Dr Raymond Lewis</t>
  </si>
  <si>
    <t>RT @Deportexpres: #MLB Tampa Bay 2   Boston 3 (FINAL): http://topsy.com/trackback?url=http%3A//twitter.com/bcspctraining/status/323864691594104832</t>
  </si>
  <si>
    <t>NFE staff member Suzanne Cannon finishes Boston in 3:24. Congrats Suzanne! #ctftakesboston http://topsy.com/trackback?url=http%3A//twitter.com/nfendurance/status/323864691724132352</t>
  </si>
  <si>
    <t>Ethiopian Runner Wins Boston Marathon: Lelisa Desisa of Ethiopia has won the 117th Boston Marathon men's title in a time of two hours... http://topsy.com/trackback?url=http%3A//twitter.com/dorothylamar/status/323864695977168896</t>
  </si>
  <si>
    <t>vickyy</t>
  </si>
  <si>
    <t>MY DADDY FINISHED THE BOSTON MARATHON 3:36:54 WOOTTT WOOTTTT 💙💙💛💛👍👍👟👟🏃🏃 http://topsy.com/trackback?url=http%3A//twitter.com/victoriasard/status/323864702419611648</t>
  </si>
  <si>
    <t>Today's Boston Marathon winner, Lelisa Desisa, also won the 2010 @Boilermaker15K. He holds the Boilermaker course record at 42:46. http://topsy.com/trackback?url=http%3A//twitter.com/uticaod_sports/status/323864705145909248</t>
  </si>
  <si>
    <t>RT @RedSox: Lots of running in Boston today, but at Fenway we've got a #Walkoff! Sox win 3-2 to sweep Rays. Off to CLE for 3 then back f ... http://topsy.com/trackback?url=http%3A//twitter.com/francenzo/status/323864708035792898</t>
  </si>
  <si>
    <t>I have never met more entitled people than those that just completed the Boston marathon http://topsy.com/trackback?url=http%3A//twitter.com/davidamoyal/status/323864710938255360</t>
  </si>
  <si>
    <t>Fit_Momma</t>
  </si>
  <si>
    <t>Whew...I'm exhausted.  I just finished the Boston Marathon.  Ok...I just finished tracking my co-worker who ran... http://t.co/u8zOjYBxzG http://topsy.com/trackback?url=http%3A//twitter.com/4fitmommas/status/323864713127677952</t>
  </si>
  <si>
    <t>Bruno Ribeiro</t>
  </si>
  <si>
    <t>RT @bingo_players: Thank you Boston for all the love!!!!! http://topsy.com/trackback?url=http%3A//twitter.com/brunoribeir088/status/323864713786179584</t>
  </si>
  <si>
    <t>Ryan Rider</t>
  </si>
  <si>
    <t>Africans prevail in Boston Marathon http://t.co/K7w1saHy7D #topnews http://topsy.com/trackback?url=http%3A//twitter.com/realityshodaily/status/323864718940966912</t>
  </si>
  <si>
    <t>RT @onedirection: Happy to announce that 1D World Boston is now open! Follow @1DWorldMerch for details! #1DWorldBoston 1DHQ x http://topsy.com/trackback?url=http%3A//twitter.com/nerd_grintlove/status/323864719112945664</t>
  </si>
  <si>
    <t>medlatest</t>
  </si>
  <si>
    <t>Boston Scientific Launches Precision Spectra™ Spinal Cord Stimulator System In The United States http://t.co/jNitOKx3n4</t>
  </si>
  <si>
    <t>Alexis Cano</t>
  </si>
  <si>
    <t>RT @RedSox: Lots of running in Boston today, but at Fenway we've got a #Walkoff! Sox win 3-2 to sweep Rays. Off to CLE for 3 then back f ... http://topsy.com/trackback?url=http%3A//twitter.com/lexycano/status/323864722367725568</t>
  </si>
  <si>
    <t>Boston marathon finish http://t.co/hHoxqZKdDb http://topsy.com/trackback?url=http%3A//twitter.com/eagletribjill/status/323864719867928576</t>
  </si>
  <si>
    <t>RT @stevesolo10: Well done to @jeffreyhunt82 on a great run in the Boston Marathon! http://topsy.com/trackback?url=http%3A//twitter.com/jeffreyhunt82/status/323864724792033280</t>
  </si>
  <si>
    <t>Lyn Public School</t>
  </si>
  <si>
    <t>Congratulations to Mike Crawford for running the Boston Marathon in 3:00:39.  Way to go Mike! http://topsy.com/trackback?url=http%3A//twitter.com/lynpublicschool/status/323864728785022976</t>
  </si>
  <si>
    <t>Lisa Chin</t>
  </si>
  <si>
    <t>Happy Marathon Monday to those who are cheering and/or running in Boston! http://topsy.com/trackback?url=http%3A//twitter.com/lisachinhhc/status/323864739102994432</t>
  </si>
  <si>
    <t>Kailyn Shippee</t>
  </si>
  <si>
    <t>Wishing I could have spent the day in Boston instead of at my desk http://topsy.com/trackback?url=http%3A//twitter.com/ournewengland/status/323864737517547523</t>
  </si>
  <si>
    <t>Ethioabay</t>
  </si>
  <si>
    <t>Ethiopia's Desisa, Kenya's Jeptoo win in Boston - Yahoo! News http://t.co/FKHME2bajc via @YahooNews#Ethiopia http://topsy.com/trackback?url=http%3A//twitter.com/ethioabay/status/323864744207458304</t>
  </si>
  <si>
    <t>Jeff Grimes</t>
  </si>
  <si>
    <t>RT @RedSox: Lots of running in Boston today, but at Fenway we've got a #Walkoff! Sox win 3-2 to sweep Rays. Off to CLE for 3 then back f ... http://topsy.com/trackback?url=http%3A//twitter.com/jgrimes7/status/323864742466818048</t>
  </si>
  <si>
    <t>MY CAR IS BEING SENT TO BOSTON #FixMyCar #Charlotte 😔😣😱😥😨😠😖 http://topsy.com/trackback?url=http%3A//twitter.com/hanniekamp/status/323864751715274754</t>
  </si>
  <si>
    <t>Pedro Jimenez </t>
  </si>
  <si>
    <t>RT @RedSox: Lots of running in Boston today, but at Fenway we've got a #Walkoff! Sox win 3-2 to sweep Rays. Off to CLE for 3 then back f ... http://topsy.com/trackback?url=http%3A//twitter.com/pedrinj66/status/323864752185032705</t>
  </si>
  <si>
    <t>La ganadora de la división de mujeres en silla de ruedas en el famoso maratón de Boston "2013 Boston Marathon". http://t.co/wCj6rCfEQm http://topsy.com/trackback?url=http%3A//twitter.com/encuentrotvshow/status/323864750264045568</t>
  </si>
  <si>
    <t>Kenny Powers</t>
  </si>
  <si>
    <t>Brooms out in Boston swept the rays http://topsy.com/trackback?url=http%3A//twitter.com/moooseeeeee/status/323864755947323392</t>
  </si>
  <si>
    <t>Fitbound</t>
  </si>
  <si>
    <t>Congrats to our friend and Fitbound runner @Mauricio Rodriguez for killing the Boston Marathon!!! http://t.co/MY36dJatp0 http://topsy.com/trackback?url=http%3A//twitter.com/fitbound/status/323864753866948609</t>
  </si>
  <si>
    <t>Tony Chávez</t>
  </si>
  <si>
    <t>RT @RedSox: Lots of running in Boston today, but at Fenway we've got a #Walkoff! Sox win 3-2 to sweep Rays. Off to CLE for 3 then back f ... http://topsy.com/trackback?url=http%3A//twitter.com/tonyc_34/status/323864760896610304</t>
  </si>
  <si>
    <t>~*DETERMINED*~</t>
  </si>
  <si>
    <t>This Boston Cooler is #Wet http://topsy.com/trackback?url=http%3A//twitter.com/mz_warren_/status/323864762087772160</t>
  </si>
  <si>
    <t>Matty's Sports News</t>
  </si>
  <si>
    <t>#MLB Tampa Bay Rays 2 - 3 Boston Red Sox http://t.co/wJEb69j5eO http://topsy.com/trackback?url=http%3A//twitter.com/mattysportsnews/status/323864766399533056</t>
  </si>
  <si>
    <t>Deejay Junior Of SS</t>
  </si>
  <si>
    <t>RT @xKawasakiNinjax: The More I'm Out Of Boston This Summer, The Better!!! http://topsy.com/trackback?url=http%3A//twitter.com/bajanxkidd/status/323864770107281408</t>
  </si>
  <si>
    <t>Tampa Bay Rays rally to tie before losing in ninth inning as Boston Red Sox sweep three-game series. http://t.co/N0sUhRnJoq #Rays #RedSox http://topsy.com/trackback?url=http%3A//twitter.com/tbtimes_sports/status/323864770325405696</t>
  </si>
  <si>
    <t>Graham Smith</t>
  </si>
  <si>
    <t>RT @RedSox: Lots of running in Boston today, but at Fenway we've got a #Walkoff! Sox win 3-2 to sweep Rays. Off to CLE for 3 then back f ... http://topsy.com/trackback?url=http%3A//twitter.com/gman2439/status/323864773378842624</t>
  </si>
  <si>
    <t>Lucky Sagittarian</t>
  </si>
  <si>
    <t>@redsox1234 @AnnMarieLussier gah can you imagine the party atmosphere in Boston? http://topsy.com/trackback?url=http%3A//twitter.com/girltrueheart/status/323864778168729600</t>
  </si>
  <si>
    <t>Melissa Wozny</t>
  </si>
  <si>
    <t>RT @KendrickPerkins: By the way I still got love for my Boston fans too. I love y'all both. Both are great cities and organizations. http://topsy.com/trackback?url=http%3A//twitter.com/melissawozny/status/323864782019104768</t>
  </si>
  <si>
    <t>Midtown Hotel Boston</t>
  </si>
  <si>
    <t>The lobby is starting to fill up with runners proudly wearing their Boston Marathon finishers medals.  CONGRATULATIONS to alll of you! http://topsy.com/trackback?url=http%3A//twitter.com/themidtownhotel/status/323864785068376065</t>
  </si>
  <si>
    <t>Boston making it way too difficult for me to get home right now. This marathons intense. http://topsy.com/trackback?url=http%3A//twitter.com/annataughtyou/status/323864790168641537</t>
  </si>
  <si>
    <t>RT @RedSox: Lots of running in Boston today, but at Fenway we've got a #Walkoff! Sox win 3-2 to sweep Rays. Off to CLE for 3 then back f ... http://topsy.com/trackback?url=http%3A//twitter.com/hitler_da_devil/status/323864795789000704</t>
  </si>
  <si>
    <t>Emily Tenshaw</t>
  </si>
  <si>
    <t>Boston - Augustana #yes http://topsy.com/trackback?url=http%3A//twitter.com/emilytenshaw/status/323864801266778112</t>
  </si>
  <si>
    <t>Kelly Shufran</t>
  </si>
  <si>
    <t>RT @emilytenshaw: Boston - Augustana #yes http://topsy.com/trackback?url=http%3A//twitter.com/emilytenshaw/status/323864801266778112</t>
  </si>
  <si>
    <t>Braden Efird</t>
  </si>
  <si>
    <t>Congratulations to my amazing future sister-in-law for finishing the Boston marathon right under four hours!!  😃🎉🏃 #beastmode http://topsy.com/trackback?url=http%3A//twitter.com/braden_efird/status/323864804601253889</t>
  </si>
  <si>
    <t>Yanelda Jaimes</t>
  </si>
  <si>
    <t>Yolanda Caballero estuvo cerca de la proeza en Maratón de Boston | RCN Radio http://t.co/lYmsKjL6GI vía @rcnlaradio http://topsy.com/trackback?url=http%3A//twitter.com/yanelda/status/323864804194394112</t>
  </si>
  <si>
    <t>Pretty cool day so far..first time at Fenway park, got to see the Boston marathon...and it's not even 2:30 yet! http://topsy.com/trackback?url=http%3A//twitter.com/kymberlijoye/status/323864803875627009</t>
  </si>
  <si>
    <t>2013 Boston Marathon: Winners And Finishers http://t.co/1HTz3gPMmH #boston http://topsy.com/trackback?url=http%3A//twitter.com/bostonnewsnow/status/323864811173711873</t>
  </si>
  <si>
    <t>Sofia Al Asfoor</t>
  </si>
  <si>
    <t>Ive just been sent this and my smile is big...Sally from Boston walking the streets of #paris in her… http://t.co/VifPWNBrfA http://topsy.com/trackback?url=http%3A//twitter.com/sofiaalasfoor/status/323864809022038016</t>
  </si>
  <si>
    <t>At the Boston Marathon http://topsy.com/trackback?url=http%3A//twitter.com/daviderni17/status/323864808044761088</t>
  </si>
  <si>
    <t>Same. RT“@coliebruins: "You live and breathe Boston sports." Yup, pretty much.” http://topsy.com/trackback?url=http%3A//twitter.com/captmapleleaf9/status/323864809718296576</t>
  </si>
  <si>
    <t>Tampa Bay Rays vs Boston Red Sox Boston Marathon Day Live Score ... http://t.co/tTmw3WXjPs http://topsy.com/trackback?url=http%3A//twitter.com/tampabay_rays_/status/323864813354762240</t>
  </si>
  <si>
    <t>RT @PowerHouseMvmnt: #Imagine Boston Fame-Imagine (Produced By Scrilla H) by Power House Movement LLC  http://t.co/32ZuxN0dWu on #SoundCloud http://topsy.com/trackback?url=http%3A//twitter.com/bangaknowsbest/status/323864820308918273</t>
  </si>
  <si>
    <t>Guy Directioner ∞</t>
  </si>
  <si>
    <t>RT @Real_Liam_Payne: Hellooooo 1D World is goinggggggg to Boston! Opens this weekend!!!!! #1DWorldBoston http://topsy.com/trackback?url=http%3A//twitter.com/niall_1d__horan/status/323864817783939072</t>
  </si>
  <si>
    <t>El ClubD'Los Típicos</t>
  </si>
  <si>
    <t>RT @VicBaezS: MLB Final!! Rays 2 - Red Sox 3.  Boston deja en el terreno a Tampa con doble de Mike Napoli en el cierre del 9no http://topsy.com/trackback?url=http%3A//twitter.com/jdelrosario303/status/323864818673127424</t>
  </si>
  <si>
    <t>Nan</t>
  </si>
  <si>
    <t>Russian Adoptee Tatyana McFadden Wins Boston Marathon Wheelchair Race http://t.co/CQ5f7e0Px3 via @ria_novosti http://topsy.com/trackback?url=http%3A//twitter.com/nanet2u/status/323864822460579840</t>
  </si>
  <si>
    <t>cdinopoulos</t>
  </si>
  <si>
    <t>@brendon310 Welcome to Boston Brendon! Thank you so much for fighting the good fight for the LGBT community! http://topsy.com/trackback?url=http%3A//twitter.com/cdinopoulos/status/323864823316221952</t>
  </si>
  <si>
    <t>JahhhSheeenYoo</t>
  </si>
  <si>
    <t>@simaonaise y didnt we go day drink in Boston? http://topsy.com/trackback?url=http%3A//twitter.com/joshinho_s/status/323864827732832257</t>
  </si>
  <si>
    <t>Jonny Parker</t>
  </si>
  <si>
    <t>RT @VanCanucks: MT @curranjosh I thought running the Boston Marathon was brave. Try wearing @VanCanucks jersey in Boston! @swcurran! htt ... http://topsy.com/trackback?url=http%3A//twitter.com/jonnygparker/status/323864827871256576</t>
  </si>
  <si>
    <t>Erik Gosdeck</t>
  </si>
  <si>
    <t>RT @emilyckoch: Congrats Mr. Ryf for placing 34th out of 30,000 runners in the Boston Marathon today! 🏃🏃🏃 @OWestProbz http://topsy.com/trackback?url=http%3A//twitter.com/erikgosdeck/status/323864829850972160</t>
  </si>
  <si>
    <t>Hαrminder</t>
  </si>
  <si>
    <t>Saw the Boston walk-off #notagreatsight! #boooo! 😑 http://topsy.com/trackback?url=http%3A//twitter.com/starscreamxd/status/323864834603114496</t>
  </si>
  <si>
    <t>Mane de Lasa</t>
  </si>
  <si>
    <t>RT @onedirection: Happy to announce that 1D World Boston is now open! Follow @1DWorldMerch for details! #1DWorldBoston 1DHQ x http://topsy.com/trackback?url=http%3A//twitter.com/manedelasa/status/323864837165826049</t>
  </si>
  <si>
    <t>L'homme ambitieux</t>
  </si>
  <si>
    <t>The Boston Celtics will go down in the first round to the New York Knicks http://topsy.com/trackback?url=http%3A//twitter.com/tuscholar/status/323864833713926144</t>
  </si>
  <si>
    <t>Christian Allen</t>
  </si>
  <si>
    <t>I just want to be in Boston #fuckthis #missmyroomies http://topsy.com/trackback?url=http%3A//twitter.com/_chrisallen_/status/323864841959911424</t>
  </si>
  <si>
    <t>RT @RedSox: Lots of running in Boston today, but at Fenway we've got a #Walkoff! Sox win 3-2 to sweep Rays. Off to CLE for 3 then back f ... http://topsy.com/trackback?url=http%3A//twitter.com/gray17megan/status/323864844350664704</t>
  </si>
  <si>
    <t>Robin</t>
  </si>
  <si>
    <t>Yay!!!!!! RT @Rocksicle_Lover @joeymcintyre You're still smiling I see!!! GOOOOO! You're about to finish the fucking BOSTON MARATHON!!!!!! http://topsy.com/trackback?url=http%3A//twitter.com/nksdogwalker/status/323864848414941185</t>
  </si>
  <si>
    <t>LaRose MT</t>
  </si>
  <si>
    <t>Ethiopian runner Lelisa Desisa won the men's division at this year's Boston Marathon on Monday, finishing the 26.2 miles in 2 hours,... http://topsy.com/trackback?url=http%3A//twitter.com/larosemt/status/323864847357997057
Maureen Oakes	2013-04-15 06:20:03	Deep, dark secrets of product management revealed: Always bring the donuts" (or boston cream pie) http://t.co/KxqNgriBWk via @lauraklein http://topsy.com/trackback?url=http%3A//twitter.com/mo_faux/status/323863303183011840</t>
  </si>
  <si>
    <t>BR334ZY</t>
  </si>
  <si>
    <t>Oh Thomas Gold in Boston again? Good variety. Haha. #NoT http://topsy.com/trackback?url=http%3A//twitter.com/djbreeazy/status/323864851174793216</t>
  </si>
  <si>
    <t>El ganador de la división de hombres en silla de ruedas en el famoso maratón de Boston "2013 Boston Marathon". http://t.co/FjcE1MOBiV http://topsy.com/trackback?url=http%3A//twitter.com/encuentrotvshow/status/323864857382363137</t>
  </si>
  <si>
    <t>PVRG Derby</t>
  </si>
  <si>
    <t>Shout out to Swiss Miss who just finished the Boston Marathon. We're sure she ran fast and turned left. Way to #dominate. http://topsy.com/trackback?url=http%3A//twitter.com/pvrg/status/323864862176468993</t>
  </si>
  <si>
    <t>Coming up next: former Duke forward and current member of the Boston Celtics--Shavlik Randolph! http://topsy.com/trackback?url=http%3A//twitter.com/davidglennshow/status/323864861429858305</t>
  </si>
  <si>
    <t>Ashley Lukacsko</t>
  </si>
  <si>
    <t>“@tay_nic0le: Realllllly want to go back to Boston this summer⚾” IM COMING 😱 http://topsy.com/trackback?url=http%3A//twitter.com/ashleylukacsko/status/323864859739566080</t>
  </si>
  <si>
    <t>The Solution #CRNG</t>
  </si>
  <si>
    <t>The boston marathon made me late for work...... http://topsy.com/trackback?url=http%3A//twitter.com/moomyay/status/323864870124670978</t>
  </si>
  <si>
    <t>Dr. Kirk Mahoney</t>
  </si>
  <si>
    <t>Congratulations, Colleen Murphy @tryn2bfit, for finishing the Boston Marathon today in 3:59:13 with a negative split and a day after a 50K! http://topsy.com/trackback?url=http%3A//twitter.com/spryfeet/status/323864869231271936</t>
  </si>
  <si>
    <t>Dana Tofig</t>
  </si>
  <si>
    <t>Congratulations to @principalwinter on finishing the Boston Marathon. A time of 3:38:55--very impressive! http://topsy.com/trackback?url=http%3A//twitter.com/danathepio/status/323864874960703489</t>
  </si>
  <si>
    <t>Mark Rossetti</t>
  </si>
  <si>
    <t>RT @ESPNStatsInfo: Red Sox beat Rays for 1st time in 4 Patriots Day meetings -- Kenyan won men's Boston Marathon in 3 losing years; this ... http://topsy.com/trackback?url=http%3A//twitter.com/mro3_boiii/status/323864871890477056</t>
  </si>
  <si>
    <t>MilfordRoadRunners</t>
  </si>
  <si>
    <t>And in other news from Boston - the #RedSox win in a 9th inning walk off double by Mike Napoli.  Now back to #BostonMarathon…. http://topsy.com/trackback?url=http%3A//twitter.com/milfordroadrunn/status/323864879457005568</t>
  </si>
  <si>
    <t>MIKEYLIKESIT</t>
  </si>
  <si>
    <t>@avenueGF @DutchReBelleFN I expect trap from this city. Boston rappers have the biggest identity crisis. Gotta learn their lane. http://topsy.com/trackback?url=http%3A//twitter.com/milzbeats/status/323864885605842945</t>
  </si>
  <si>
    <t>3 Reasons Boston is Venture Capital's Avis http://t.co/UiuCdOf8Fp via @trapit  #Leadership #training http://topsy.com/trackback?url=http%3A//twitter.com/leadrshpsystems/status/323864888613163010</t>
  </si>
  <si>
    <t>Leisure Fitness</t>
  </si>
  <si>
    <t>Congratulations to everyone that competed in the Boston Marathon!  &amp;amp; A special congratulations to winners: Lelisa... http://t.co/GGNBRN82kw http://topsy.com/trackback?url=http%3A//twitter.com/leisure_fitness/status/323864889032577024</t>
  </si>
  <si>
    <t>U know ur in Boston when u see an icecream truck that says get your ice cold wadda http://topsy.com/trackback?url=http%3A//twitter.com/zoekestinghandl/status/323864892601954304</t>
  </si>
  <si>
    <t>He said NY qirls want the Boston "D" nah chill papitoo :'] lmaoo http://topsy.com/trackback?url=http%3A//twitter.com/rawthenticxar/status/323864900067807233</t>
  </si>
  <si>
    <t>@danajaybein lol I meant the classes at Imrov Boston.... :) I'd like my job to start selling better functions so I'd have the extra cash... http://topsy.com/trackback?url=http%3A//twitter.com/bob_leonard39/status/323864899962949633</t>
  </si>
  <si>
    <t>RT @Real_Liam_Payne: Hellooooo 1D World is goinggggggg to Boston! Opens this weekend!!!!! #1DWorldBoston http://topsy.com/trackback?url=http%3A//twitter.com/wtfhpayne/status/323864904157237248</t>
  </si>
  <si>
    <t>Jordan Murphy</t>
  </si>
  <si>
    <t>RT @RedSox: Lots of running in Boston today, but at Fenway we've got a #Walkoff! Sox win 3-2 to sweep Rays. Off to CLE for 3 then back f ... http://topsy.com/trackback?url=http%3A//twitter.com/ochotrey/status/323864901074419712</t>
  </si>
  <si>
    <t>4/15 Set Times http://t.co/GvUHe9jFdO Emilio Rojas UP | Lost Voices of Boston (spoken word/poetry) CRNR | Night of the Living Deadhead ZUZU http://topsy.com/trackback?url=http%3A//justpaste.it/2ev2</t>
  </si>
  <si>
    <t>Box O'Pals</t>
  </si>
  <si>
    <t>4/15 Set Times http://t.co/76gwuwPncr Emilio Rojas UP | Lost Voices of Boston (spoken word/poetry) CRNR | Night of the Living Deadhead ZUZU http://topsy.com/trackback?url=http%3A//twitter.com/zuzubar/status/323864903385509888</t>
  </si>
  <si>
    <t>My friend Renee just finished Boston in a 03:29:13! So proud of her &amp;amp; all the other amazing athletes. Today's workout is in honor of them. http://topsy.com/trackback?url=http%3A//twitter.com/gogoshire/status/323864901355462657</t>
  </si>
  <si>
    <t>Adam Morse</t>
  </si>
  <si>
    <t>@Vickey_G lol my wife had a class at UCF on Saturday and we had friends visiting from Boston visiting O-Town this week, so it made sense :) http://topsy.com/trackback?url=http%3A//twitter.com/flapnthrspunk/status/323864903121256450</t>
  </si>
  <si>
    <t>Catherine Cloutier</t>
  </si>
  <si>
    <t>RT @zuriberry: My @BostonDotCom teammate @JKbalise is through 30K of the Boston Marathon. Doing a great job. #marathonBDC http://topsy.com/trackback?url=http%3A//twitter.com/cmcloutier/status/323864907588198400</t>
  </si>
  <si>
    <t>Alice Snyder</t>
  </si>
  <si>
    <t>Proof very positive of daughter &amp;amp; SIL running the Boston Marathon (approx mile 16) http://t.co/6GgBjaqCIf http://topsy.com/trackback?url=http%3A//twitter.com/kayakcove/status/323864906296348672</t>
  </si>
  <si>
    <t>Kate McCulley</t>
  </si>
  <si>
    <t>NEW: Boston's Italian neighborhood, seen as it should be: in black and white. #boston #travel #photography http://t.co/VV1xOGRq5v http://topsy.com/trackback?url=http%3A//twitter.com/adventurouskate/status/323864912139018241</t>
  </si>
  <si>
    <t>Brandon Millman</t>
  </si>
  <si>
    <t>RT @the506: Watching the Boston Marathon. Announcer just said "we have a real foot race". No shit. http://topsy.com/trackback?url=http%3A//twitter.com/brandonmillman/status/323864916895363072</t>
  </si>
  <si>
    <t>HarvardSPH ECPE</t>
  </si>
  <si>
    <t>#Safety courses in Boston - https://t.co/ooSJgo7J3e http://topsy.com/trackback?url=http%3A//twitter.com/harvardsph_ecpe/status/323864918199771136</t>
  </si>
  <si>
    <t>Rick@mytrophies.com</t>
  </si>
  <si>
    <t>Winners of Boston Marathon: M1. Desisa ETH, W1. Jeptoo KEN. Americans w Hartmann (M) and Flanagan (W) come 4th http://t.co/M7erD5un7z http://topsy.com/trackback?url=http%3A//twitter.com/mytrophies_com/status/323864920930283523</t>
  </si>
  <si>
    <t>Edwin Kassanova ⚓️</t>
  </si>
  <si>
    <t>A mi por ejemplo RT @mannymota24: Boston @RedSox esta callando boca. #fb http://topsy.com/trackback?url=http%3A//twitter.com/edwarache/status/323864929067220994</t>
  </si>
  <si>
    <t>Jen Caruso</t>
  </si>
  <si>
    <t>I wanna run the Boston marathon one day. http://topsy.com/trackback?url=http%3A//twitter.com/jencaruso8/status/323864925757915137</t>
  </si>
  <si>
    <t>Zach Brady</t>
  </si>
  <si>
    <t>RT @RedSox: Lots of running in Boston today, but at Fenway we've got a #Walkoff! Sox win 3-2 to sweep Rays. Off to CLE for 3 then back f ... http://topsy.com/trackback?url=http%3A//twitter.com/zachbrady7/status/323864934112964609</t>
  </si>
  <si>
    <t>Samuel Allen Dargitz</t>
  </si>
  <si>
    <t>A Dargitz just finished the Boston marathon and ill give u a hint: it wasn't me! #mysister #madprops http://topsy.com/trackback?url=http%3A//twitter.com/dargydargz/status/323864945227857921</t>
  </si>
  <si>
    <t>Karoun Demirjian</t>
  </si>
  <si>
    <t>I have been away from Boston too long. I completely forgot it's Patriots Day. http://topsy.com/trackback?url=http%3A//twitter.com/karoun/status/323864944871346176</t>
  </si>
  <si>
    <t>Morgan S.</t>
  </si>
  <si>
    <t>2013 Gypsy Queen (9) card Lot of Boston Red Sox: http://t.co/59db4Q404G #ebaymobile http://topsy.com/trackback?url=http%3A//twitter.com/greenmanghost/status/323864954627313665</t>
  </si>
  <si>
    <t>Jenn Cesario</t>
  </si>
  <si>
    <t>RT @RedSox: Lots of running in Boston today, but at Fenway we've got a #Walkoff! Sox win 3-2 to sweep Rays. Off to CLE for 3 then back f ... http://topsy.com/trackback?url=http%3A//twitter.com/jenncesario/status/323864950974070784</t>
  </si>
  <si>
    <t>@KymberliJoye is the boston marathon over ? http://topsy.com/trackback?url=http%3A//twitter.com/iamrashad/status/323864953671016448</t>
  </si>
  <si>
    <t>@DOUGWATERS1993 ha that'll never happen but I think I could qualify for the Boston http://topsy.com/trackback?url=http%3A//twitter.com/scott_k_smith/status/323864954581159937</t>
  </si>
  <si>
    <t>Yanet G. Sánchez</t>
  </si>
  <si>
    <t>WAPOR: la Agenda Pública de México 2007-2013 presentada por el director de http://t.co/BX4wGrzbHr  Boston,15/may http://topsy.com/trackback?url=http%3A//twitter.com/yanet_sam/status/323864951607394304</t>
  </si>
  <si>
    <t>@joeymcintyre "Monday afternoon in Boston town and Joey Joe's been runnin' around" ... #RunJoeyRun #RunJoeRun &amp;lt;3 http://topsy.com/trackback?url=http%3A//twitter.com/navysailorswife/status/323864964802678784</t>
  </si>
  <si>
    <t>congrats on the boston finish @longjump506!  doing 26.2 is tough, being inured is tough. doing both seems impossible!  way to go! http://topsy.com/trackback?url=http%3A//twitter.com/runnin4h2o/status/323864972948041729</t>
  </si>
  <si>
    <t>TeamBuilder</t>
  </si>
  <si>
    <t>Job: Business Analyst in Boston, MA http://t.co/UwxL5LUGSt #job http://topsy.com/trackback?url=http%3A//twitter.com/team_builder/status/323864976764841984</t>
  </si>
  <si>
    <t>Tough Act To Follow</t>
  </si>
  <si>
    <t>RT @BasketballNiche2013Red Sox play host to Rays on Patriots Day: Ryan Dempster  has a tough act to follow as the Boston Red Sox look... http://topsy.com/trackback?url=http%3A//twitter.com/toughact/status/323864979726032897</t>
  </si>
  <si>
    <t>EA Sports</t>
  </si>
  <si>
    <t>Tampa Bay Rays vs. Boston Red Sox: Boston Marathon Day Live Score,Bleacher Report (via http://t.co/RCSU3Gc4o0) http://t.co/lhwkoR6HZj http://topsy.com/trackback?url=http%3A//twitter.com/easportslover13/status/323864978559991808</t>
  </si>
  <si>
    <t>joanie waterman</t>
  </si>
  <si>
    <t>RT @RedSox: Lots of running in Boston today, but at Fenway we've got a #Walkoff! Sox win 3-2 to sweep Rays. Off to CLE for 3 then back f ... http://topsy.com/trackback?url=http%3A//twitter.com/joaniewaterman/status/323864983228252162</t>
  </si>
  <si>
    <t>Tyler Fredrick</t>
  </si>
  <si>
    <t>RT @BadLuckHicks: @emgMelo and that's why I LOVE T FRED!!! Lol KU and Boston!!! #brothers @tfred3476 http://topsy.com/trackback?url=http%3A//twitter.com/tfred3476/status/323864989167394816</t>
  </si>
  <si>
    <t>GDT Sports</t>
  </si>
  <si>
    <t>RT @RedSox: Lots of running in Boston today, but at Fenway we've got a #Walkoff! Sox win 3-2 to sweep Rays. Off to CLE for 3 then back f ... http://topsy.com/trackback?url=http%3A//twitter.com/gdtsports/status/323864999489576960</t>
  </si>
  <si>
    <t>Derek Childress</t>
  </si>
  <si>
    <t>Can't really blame that one on Peralta... That Boston pine tar is terrible. He should've packed accordingly for the road the road trip http://topsy.com/trackback?url=http%3A//twitter.com/childinho10/status/323864999279865856</t>
  </si>
  <si>
    <t>Jedadiah1Chain</t>
  </si>
  <si>
    <t>RT @ESPNStatsInfo: Red Sox beat Rays for 1st time in 4 Patriots Day meetings -- Kenyan won men's Boston Marathon in 3 losing years; this ... http://topsy.com/trackback?url=http%3A//twitter.com/colezygiel0531/status/323864998126432256</t>
  </si>
  <si>
    <t>RT @steph_intransit: So happy to have captured @MacPack410 high-fiving @joeymcintyre at the Boston Marathon on video!!! #imwaiting #Bost ... http://topsy.com/trackback?url=http%3A//twitter.com/macpack410/status/323865007408443392</t>
  </si>
  <si>
    <t>♡Skye♡</t>
  </si>
  <si>
    <t>RT @onedirection: Happy to announce that 1D World Boston is now open! Follow @1DWorldMerch for details! #1DWorldBoston 1DHQ x http://topsy.com/trackback?url=http%3A//twitter.com/1direction_x14/status/323865007706210305</t>
  </si>
  <si>
    <t>I write Hits!</t>
  </si>
  <si>
    <t>RT @Kingsterlz: Shooting the Boston scenes of "My Life" ft @AprilStanford video Saturday April 20th #support @AGoldsun @JPushaOT @LastDa ... http://topsy.com/trackback?url=http%3A//twitter.com/lastdaysdh/status/323865008419254272</t>
  </si>
  <si>
    <t>*ALEXIS PEREZ*</t>
  </si>
  <si>
    <t>RT @Martinrodriv: Final: Tampa 2 Boston 3. M. Napoli 2B ganador en el 9no. @SIN24Horas, @Deportes_SIN http://topsy.com/trackback?url=http%3A//twitter.com/23rapp/status/323865006506655744</t>
  </si>
  <si>
    <t>Denise Huxtable ✌</t>
  </si>
  <si>
    <t>@CommonCure: #CELTICNATION RT @FLAWLESS_KRISSI: Celtics v. Knicks I'm siked! May the best win, of course Boston! #bleedgreen #oakwoodrys2013 http://topsy.com/trackback?url=http%3A//twitter.com/grantmywishes_/status/323865009769820160</t>
  </si>
  <si>
    <t>Boston's Best Bars</t>
  </si>
  <si>
    <t>Boston's top bartender @DreHaynes is always "stylish" for all occassions. #MarathonMonday http://t.co/vIetx0ah2X http://topsy.com/trackback?url=http%3A//twitter.com/supahbars/status/323865017785151488</t>
  </si>
  <si>
    <t>Matthew Short</t>
  </si>
  <si>
    <t>RT @RedSox: Lots of running in Boston today, but at Fenway we've got a #Walkoff! Sox win 3-2 to sweep Rays. Off to CLE for 3 then back f ... http://topsy.com/trackback?url=http%3A//twitter.com/in2darkness/status/323865020461096961</t>
  </si>
  <si>
    <t>RT @TyanaVanzant: Oh my goodness I can't sleep... Oh my goodness I'm soo excited to go to the Boston marathon with @__sammaaa @kwekukwek ... http://topsy.com/trackback?url=http%3A//twitter.com/tyanavanzant/status/323683827610431489</t>
  </si>
  <si>
    <t>Jeff Sheets</t>
  </si>
  <si>
    <t>@TimFritson Great job! You are in a less than 1% club that have ever run and completed the Boston Marathon. http://topsy.com/trackback?url=http%3A//twitter.com/js82/status/323865021295763457</t>
  </si>
  <si>
    <t>Anders Helin</t>
  </si>
  <si>
    <t>@fhlbloggen på riktigt, hemmalagets matchinställningar gäller? Körde nyss en match mot Jersey o de kändes inte ens som NHL. Boston out http://topsy.com/trackback?url=http%3A//twitter.com/riksarchen/status/323865028275093505</t>
  </si>
  <si>
    <t>Barrington Printing</t>
  </si>
  <si>
    <t>RT @lindenmeyr: Print + Paper are on full display in Boston today. It's Marathon Monday. Think runners' bibs. http://t.co/4GaudZq3pt http://topsy.com/trackback?url=http%3A//twitter.com/barringtonprint/status/323865029378203648</t>
  </si>
  <si>
    <t>İçAnadolu YM</t>
  </si>
  <si>
    <t>#Konya: Atletizm: Boston Maratonu</t>
  </si>
  <si>
    <t>Hakimiyet Gazetesi</t>
  </si>
  <si>
    <t>Atletizm: Boston Maratonu</t>
  </si>
  <si>
    <t>leahhh</t>
  </si>
  <si>
    <t>@FanOfMaddieZ yup! It's 106 tho and it's like a spa party, I live in CT and I'm just going to the Boston one http://topsy.com/trackback?url=http%3A//twitter.com/livelovechloel/status/323865037624184832</t>
  </si>
  <si>
    <t>breannaleigh_ shutting it down in the mosqidou video. Contact one do Boston's best makeup artist… http://t.co/t5HZVvdWCB http://topsy.com/trackback?url=http%3A//twitter.com/msireallyloveme/status/323865038723100672</t>
  </si>
  <si>
    <t>Joaquin Borrego Díaz</t>
  </si>
  <si>
    <t>Vídeo live: Explosiones en el maratón de Boston  http://t.co/zPsDp97Mh8 vía @el_pais http://topsy.com/trackback?url=http%3A//elpais.com/elpais/2013/04/15/videos/1366038211_401250.html</t>
  </si>
  <si>
    <t>Maisie Daveron</t>
  </si>
  <si>
    <t>RT @onedirection: Happy to announce that 1D World Boston is now open! Follow @1DWorldMerch for details! #1DWorldBoston 1DHQ x http://topsy.com/trackback?url=http%3A//twitter.com/maisie_daveron/status/323865048667791360</t>
  </si>
  <si>
    <t>zane hirtzel</t>
  </si>
  <si>
    <t>RT @PRjobs: So many new positions for #PR pros in NYC, San Francisco, Boston, and DC. Especially technology, healthcare, and consumer! http://topsy.com/trackback?url=http%3A//twitter.com/zanehirtzel/status/323865047875076097</t>
  </si>
  <si>
    <t>Gab Chiodo</t>
  </si>
  <si>
    <t>Shout out to my cousin who ranthe boston marathon today 🙌 http://topsy.com/trackback?url=http%3A//twitter.com/gabbb_xoxo/status/323865054703386626</t>
  </si>
  <si>
    <t>Jen Abundez</t>
  </si>
  <si>
    <t>RT @ENERGYbits: Men's Boston Marathon winner Lelisa Desisa runs a 2:10:23. That is 12.0 on the treadmill for 26 miles! via @darrenrovell http://topsy.com/trackback?url=http%3A//twitter.com/amazingjen/status/323865051717050368</t>
  </si>
  <si>
    <t>tiff. tiff.</t>
  </si>
  <si>
    <t>rt @hon3ybobo: @tastytiff98 we gon' take ova boston #ovnickiminaj #tifftiff97http://topsy.com/trackback?url=http%3a//twitter.com/hon3ybobo/status/323683956144869376</t>
  </si>
  <si>
    <t>@McCreeryLove93 OMG SO CUTEEE. I JUST GOT HIS GIFT IN BOSTON WANNA SEEE http://topsy.com/trackback?url=http%3A//twitter.com/hobopony2011/status/323865055512899584</t>
  </si>
  <si>
    <t>brad hale</t>
  </si>
  <si>
    <t>Congratulations to my sister Della Armstrong and Steven Saunders for rockin the Boston Marathon! #bugtusslehussle http://topsy.com/trackback?url=http%3A//twitter.com/xhale123/status/323865063079424001</t>
  </si>
  <si>
    <t>@Willontheroad Technically... I'm from no place you've ever heard of. But let's just say Boston. #Fringe http://topsy.com/trackback?url=http%3A//twitter.com/mdwobotics/status/323865063997976576</t>
  </si>
  <si>
    <t>Marc Serber</t>
  </si>
  <si>
    <t>Boston on Patriots Day is freaking sweet! BU students are in fine form well before 3 PM! #bostonmarathon #26.2 http://t.co/g1YShTRoRK http://topsy.com/trackback?url=http%3A//twitter.com/soccerserber/status/323865067206606848</t>
  </si>
  <si>
    <t>niall horan</t>
  </si>
  <si>
    <t>RT @onedirection: Happy to announce that 1D World Boston is now open! Follow @1DWorldMerch for details! #1DWorldBoston 1DHQ x http://topsy.com/trackback?url=http%3A//twitter.com/pernillehoran/status/323865071291879424</t>
  </si>
  <si>
    <t>Kopiert schneller</t>
  </si>
  <si>
    <t>RT @itbusinessde: Storage-Profi soll Enterprise-Geschäft ankurbeln: Georg Dietsch heuert bei Boston-Gruppe an http://t.co/QWIRwYlBYp (ha ... http://topsy.com/trackback?url=http%3A//twitter.com/ta_kopierer/status/323865071065374720</t>
  </si>
  <si>
    <t>@BillSimmons @PTI Boston marathon talk? http://topsy.com/trackback?url=http%3A//twitter.com/bostonrocks/status/323865079655317504</t>
  </si>
  <si>
    <t>Dogeared</t>
  </si>
  <si>
    <t>Happy Marathon Monday to our Boston audience! #marathonmonday #bostonmarathon #charm http://t.co/xMRQQudVqn http://topsy.com/trackback?url=http%3A//twitter.com/dogearedjewelry/status/323865083413413888</t>
  </si>
  <si>
    <t>Full fucking house in Boston at 2pm for our day show. DOAG takeover. Eat shit, drink beer http://topsy.com/trackback?url=http%3A//twitter.com/buddydoag/status/323865083170136064</t>
  </si>
  <si>
    <t>Tori Baumgarten</t>
  </si>
  <si>
    <t>@hannybanany12 Go Boston! http://topsy.com/trackback?url=http%3A//twitter.com/ricky_bomb/status/323865084533288962</t>
  </si>
  <si>
    <t>Matthew Francis</t>
  </si>
  <si>
    <t>RT @SNOSSports: An Ethiopian and a Kenyan won the Men's and Women's Boston Marathon! I'm shocked Americans didn't win! http://topsy.com/trackback?url=http%3A//twitter.com/ucthrower13/status/323865083358879744</t>
  </si>
  <si>
    <t>J Tammaro</t>
  </si>
  <si>
    <t>It's look at me time in Boston. You better work that limp if you want my sympathy http://topsy.com/trackback?url=http%3A//twitter.com/j_tammaro/status/323865090405322753</t>
  </si>
  <si>
    <t>Boston Celtics Recall Fab Melo from Maine Red Claws - CelticsBlog: Fab Melo has been recalled by the Boston Ce... http://t.co/oNgiV33Ybg http://topsy.com/trackback?url=http%3A//twitter.com/fabmelo123/status/323865090908622848</t>
  </si>
  <si>
    <t>Rock Band</t>
  </si>
  <si>
    <t>Today is the Boston Marathon, so it's the perfect time to play a Boston DLC Marathon! Life doesn't get much better than More Than A Feeling. http://topsy.com/trackback?url=http%3A//twitter.com/rockband/status/323865096315097088</t>
  </si>
  <si>
    <t>Lea Riccio</t>
  </si>
  <si>
    <t>I just cannot wait to live in Boston. http://topsy.com/trackback?url=http%3A//twitter.com/leeuhrickeo/status/323865095484616705</t>
  </si>
  <si>
    <t>Paola</t>
  </si>
  <si>
    <t>RT @RockBand: Today is the Boston Marathon, so it's the perfect time to play a Boston DLC Marathon! Life doesn't get much better than Mo ... http://topsy.com/trackback?url=http%3A//twitter.com/rockband/status/323865096315097088</t>
  </si>
  <si>
    <t>Jodi Sperber</t>
  </si>
  <si>
    <t>@LeeAase Cambridge, MA. Happy Boston Marathon day! #mccsm http://topsy.com/trackback?url=http%3A//twitter.com/jsperber/status/323865098714234880</t>
  </si>
  <si>
    <t>PapiClutch</t>
  </si>
  <si>
    <t>RT @RedSox: Lots of running in Boston today, but at Fenway we've got a #Walkoff! Sox win 3-2 to sweep Rays. Off to CLE for 3 then back f ... http://topsy.com/trackback?url=http%3A//twitter.com/andrewwparkerr/status/323865099225931776</t>
  </si>
  <si>
    <t>BOSTON MARATHON 2013 SCENES: Boston Marathon winners Rita Jeptoo (left) of Kenya and Lelisa Desisa of Ethiopia... http://t.co/faxVc7gEcq http://topsy.com/trackback?url=http%3A//twitter.com/carabbaass/status/323865101281140736</t>
  </si>
  <si>
    <t>Hurry Up</t>
  </si>
  <si>
    <t>Congrats @karagoucher and @ShalaneFlanagan! So fun to watch you run Boston today. http://topsy.com/trackback?url=http%3A//twitter.com/hryup/status/323865100039647233</t>
  </si>
  <si>
    <t>IN PAIN AND LOVING IT at BOSTON MARATHON after the finish line NOT !!! http://t.co/1iVw9OYYAV http://topsy.com/trackback?url=http%3A//twitter.com/globedavidlryan/status/323865098705842176</t>
  </si>
  <si>
    <t>Live streaming Ottawa Senators v Boston Bruins tv watch http://t.co/cB9tR5MsbT http://topsy.com/trackback?url=http%3A//twitter.com/xorid164/status/323865107853619200</t>
  </si>
  <si>
    <t>BOSTON MARATHON 2013 SCENES: Boston Marathon winners Rita Jeptoo (left) of Kenya and Lelisa Desisa of Ethiopia... http://t.co/bYvP0Le9k5 http://topsy.com/trackback?url=http%3A//twitter.com/callalocum/status/323865106628882433</t>
  </si>
  <si>
    <t>RT @onedirection: Happy to announce that 1D World Boston is now open! Follow @1DWorldMerch for details! #1DWorldBoston 1DHQ x http://topsy.com/trackback?url=http%3A//twitter.com/alissonmorales_/status/323865113964716032</t>
  </si>
  <si>
    <t>Jonathan Hollier</t>
  </si>
  <si>
    <t>RT @RedSox: Lots of running in Boston today, but at Fenway we've got a #Walkoff! Sox win 3-2 to sweep Rays. Off to CLE for 3 then back f ... http://topsy.com/trackback?url=http%3A//twitter.com/jonmichhollier/status/323865111381045248</t>
  </si>
  <si>
    <t>RT @RedSox: Lots of running in Boston today, but at Fenway we've got a #Walkoff! Sox win 3-2 to sweep Rays. Off to CLE for 3 then back f ... http://topsy.com/trackback?url=http%3A//twitter.com/ericp331/status/323865121006964736</t>
  </si>
  <si>
    <t>Interesting that today is not only Patriot Day in Boston, but it's also Tax Day today all over the USA. http://topsy.com/trackback?url=http%3A//twitter.com/yesfan1977/status/323865121778696192</t>
  </si>
  <si>
    <t>Watching the Boston Marathon live feed of the finish line very pixelated but might see @joeymcintyre cross the line http://t.co/U3rCXt0qhM http://topsy.com/trackback?url=http%3A//twitter.com/bobble_mac/status/323865127944331264</t>
  </si>
  <si>
    <t>@CarlyLissak has now officially completed the Boston marathon alongside some of the top runners in the world! Carly, I'm obsessed with you. http://topsy.com/trackback?url=http%3A//twitter.com/sfish93/status/323865128581865474</t>
  </si>
  <si>
    <t>Nick Stano</t>
  </si>
  <si>
    <t>Boston Charms Cereal http://t.co/bhpfaBiPgA via @CollegeHumor this shits hilarious http://topsy.com/trackback?url=http%3A//twitter.com/nickstano32/status/323865131698245632</t>
  </si>
  <si>
    <t>Tanya N. Kutasz</t>
  </si>
  <si>
    <t>@CoffeeGeek Curious what local coffee place you enjoyed most during your stay here in Boston? http://topsy.com/trackback?url=http%3A//twitter.com/gundamcat13/status/323865135817031680</t>
  </si>
  <si>
    <t>Lelisa Desisa of Ethiopia and Rita Jeptoo of Kenya wins the men's and women's Boston Marathon, respectively.... http://t.co/IpbKT3hKYQ http://topsy.com/trackback?url=http%3A//twitter.com/wellingtonpl/status/323865137729642496</t>
  </si>
  <si>
    <t>@RedSox Alright! Way to go Boston!! http://topsy.com/trackback?url=http%3A//twitter.com/in2darkness/status/323865135976427520</t>
  </si>
  <si>
    <t>Alexis Nunez</t>
  </si>
  <si>
    <t>Back from #vieques joel_a20 @ Bravos de Boston,Vieques http://t.co/K2RZ1oWlJE http://topsy.com/trackback?url=http%3A//twitter.com/alex_thebarber/status/323865140137189376</t>
  </si>
  <si>
    <t>Brandon Tussing</t>
  </si>
  <si>
    <t>RT @BleacherReport: RT @darrenrovell: Men's Boston Marathon winner Lelisa Desisa runs a 2:10:23. That = 12.0 on the treadmill for 26 miles! http://topsy.com/trackback?url=http%3A//twitter.com/tussbus_13/status/323865140292362241</t>
  </si>
  <si>
    <t>117th Boston Marathon http://t.co/EMgSiwxqR7 http://topsy.com/trackback?url=http%3A//twitter.com/camilobuelvasr/status/323865142112686080</t>
  </si>
  <si>
    <t>christa meth</t>
  </si>
  <si>
    <t>RT @electradical: ur only a TRUE 90s kid if u remember the holocaust, world war 1 and 2, the black plague, the boston tea party and the  ... http://topsy.com/trackback?url=http%3A//twitter.com/jesuschristaa/status/323865147137482752</t>
  </si>
  <si>
    <t>And.....@joeymcintyre The Boston Maraton is now your Be-otch Joe! http://topsy.com/trackback?url=http%3A//twitter.com/ddubsteri/status/323865149381410816</t>
  </si>
  <si>
    <t>❤Irish Beliectioner❤</t>
  </si>
  <si>
    <t>RT @onedirection: Happy to announce that 1D World Boston is now open! Follow @1DWorldMerch for details! #1DWorldBoston 1DHQ x http://topsy.com/trackback?url=http%3A//twitter.com/selinahoran101/status/323865154200674304</t>
  </si>
  <si>
    <t>RT @onedirection: Happy to announce that 1D World Boston is now open! Follow @1DWorldMerch for details! #1DWorldBoston 1DHQ x http://topsy.com/trackback?url=http%3A//twitter.com/leeryn_/status/323865158797639680</t>
  </si>
  <si>
    <t>RT @RedSox: Lots of running in Boston today, but at Fenway we've got a #Walkoff! Sox win 3-2 to sweep Rays. Off to CLE for 3 then back f ... http://topsy.com/trackback?url=http%3A//twitter.com/rhodeislandgump/status/323865158055256066</t>
  </si>
  <si>
    <t>Boston wonnnn!!!! http://topsy.com/trackback?url=http%3A//twitter.com/whatupmsshapiro/status/323865158239805440</t>
  </si>
  <si>
    <t>Story Of My Life♡∞</t>
  </si>
  <si>
    <t>RT @onedirection: Happy to announce that 1D World Boston is now open! Follow @1DWorldMerch for details! #1DWorldBoston 1DHQ x http://topsy.com/trackback?url=http%3A//twitter.com/liizjonatic/status/323865163038068737</t>
  </si>
  <si>
    <t>Doofy Mane</t>
  </si>
  <si>
    <t>RT @RedSox: Lots of running in Boston today, but at Fenway we've got a #Walkoff! Sox win 3-2 to sweep Rays. Off to CLE for 3 then back f ... http://topsy.com/trackback?url=http%3A//twitter.com/positivitypat/status/323865160437604352</t>
  </si>
  <si>
    <t>CoachSK</t>
  </si>
  <si>
    <t>It's Marathon Monday-Congrats to those who competed at Boston! Island training as a replacement has been solid, but miss Boston race day http://topsy.com/trackback?url=http%3A//twitter.com/marylandh2opolo/status/323865163474272257</t>
  </si>
  <si>
    <t>The Throat</t>
  </si>
  <si>
    <t>Why do I have the feeling everyone in Boston is in a rush today. http://topsy.com/trackback?url=http%3A//twitter.com/therealthroat/status/323865164321529857</t>
  </si>
  <si>
    <t>Mr.Rockstar</t>
  </si>
  <si>
    <t>And now she is a social runner. Running in the Boston Marathon today. I see you Summer http://topsy.com/trackback?url=http%3A//twitter.com/mrrockstar_/status/323865168159318016</t>
  </si>
  <si>
    <t>Whitney M. Yadrich</t>
  </si>
  <si>
    <t>Congrats on finishing the Boston Marathon, @AliHatfield! @nickWnelson and I tracked you on the website. You did awesome! :) http://topsy.com/trackback?url=http%3A//twitter.com/whitneyyadrich/status/323865166926192640</t>
  </si>
  <si>
    <t>dwight.</t>
  </si>
  <si>
    <t>Bitter that I didn't go to Boston today http://topsy.com/trackback?url=http%3A//twitter.com/dweezltheweezle/status/323865167953793024</t>
  </si>
  <si>
    <t>Bittersweet♡</t>
  </si>
  <si>
    <t>RT @onedirection: Happy to announce that 1D World Boston is now open! Follow @1DWorldMerch for details! #1DWorldBoston 1DHQ x http://topsy.com/trackback?url=http%3A//twitter.com/1directionpryde/status/323865177223200768</t>
  </si>
  <si>
    <t>Donna M</t>
  </si>
  <si>
    <t>RT @RedSox: Lots of running in Boston today, but at Fenway we've got a #Walkoff! Sox win 3-2 to sweep Rays. Off to CLE for 3 then back f ... http://topsy.com/trackback?url=http%3A//twitter.com/stllwaters/status/323865179924348929</t>
  </si>
  <si>
    <t>Scott Lobdell</t>
  </si>
  <si>
    <t>Now Hiring: Tech Lead Developer Role in Boston, MA http://t.co/X5yGVVDQXU #job http://topsy.com/trackback?url=http%3A//twitter.com/scottlobdell/status/323865187272781825</t>
  </si>
  <si>
    <t>Jonn Camacho</t>
  </si>
  <si>
    <t>RT @RedSox: Lots of running in Boston today, but at Fenway we've got a #Walkoff! Sox win 3-2 to sweep Rays. Off to CLE for 3 then back f ... http://topsy.com/trackback?url=http%3A//twitter.com/realdonjonn/status/323865197792092162</t>
  </si>
  <si>
    <t>Joseph Daris</t>
  </si>
  <si>
    <t>RT @RedSox: Lots of running in Boston today, but at Fenway we've got a #Walkoff! Sox win 3-2 to sweep Rays. Off to CLE for 3 then back f ... http://topsy.com/trackback?url=http%3A//twitter.com/jdaris91/status/323865196718346240</t>
  </si>
  <si>
    <t>illMATTic</t>
  </si>
  <si>
    <t>RT @RedSox: Lots of running in Boston today, but at Fenway we've got a #Walkoff! Sox win 3-2 to sweep Rays. Off to CLE for 3 then back f ... http://topsy.com/trackback?url=http%3A//twitter.com/matt_aye_oh/status/323865199176196096</t>
  </si>
  <si>
    <t>#MTVMovieAwards shows up at this time as Trending Topic in Boston http://t.co/LbM8vFwN8T http://topsy.com/trackback?url=http%3A//twitter.com/estendenciabos/status/323865203789926400</t>
  </si>
  <si>
    <t>Anary Ibañez</t>
  </si>
  <si>
    <t>RT @onedirection: Happy to announce that 1D World Boston is now open! Follow @1DWorldMerch for details! #1DWorldBoston 1DHQ x http://topsy.com/trackback?url=http%3A//twitter.com/anary_nani14/status/323865205899677696</t>
  </si>
  <si>
    <t>I Am P.S.T.</t>
  </si>
  <si>
    <t>@Coley_Coles one step ahead of ya .. Phils in Boston 5/27 &amp;amp; 28 then they come to Philly the 29/30 http://topsy.com/trackback?url=http%3A//twitter.com/pstgogetitgreen/status/323865203844456448</t>
  </si>
  <si>
    <t>•••PunishedSnake•••</t>
  </si>
  <si>
    <t>RT @MrKrishna: I bitch if I have to drive 26 miles... (@ 2013 Boston Marathon w/ 192 others) http://t.co/KWWqdesGqo http://topsy.com/trackback?url=http%3A//twitter.com/wenzelmica/status/323865213113884672</t>
  </si>
  <si>
    <t>Steve Carp</t>
  </si>
  <si>
    <t>Congrats to Erika Birnbaum (my cousin's wife) on completing her first Boston Marathon in 3:38:56. Proud of you girl! http://topsy.com/trackback?url=http%3A//twitter.com/stevecarprj/status/323865216045682688</t>
  </si>
  <si>
    <t>AFS Airport Taxi</t>
  </si>
  <si>
    <t>Taxi titan's rise began with just one cab - Boston Globe - Danvers Taxi 978-882-3662 http://t.co/1rBwjFeUq0 http://topsy.com/trackback?url=http%3A//twitter.com/afsairporttaxi/status/323865216951672832</t>
  </si>
  <si>
    <t>franklin marmolejos</t>
  </si>
  <si>
    <t>@IEP_prettyboy i want my boston hat dick http://topsy.com/trackback?url=http%3A//twitter.com/iep_mvpstatus17/status/323865215269748736</t>
  </si>
  <si>
    <t>Kylie McGraw</t>
  </si>
  <si>
    <t>@JohnaPozycki @LindseyLeja BEAST MODE. Rita Jeptoo won the Boston Marathon in 2:26!!! #crazygood http://t.co/cw5vNDjgLH” http://topsy.com/trackback?url=http%3A//twitter.com/kylieee_mcgraw/status/323865223209558017</t>
  </si>
  <si>
    <t>Bribes are a common routine for Boston taxi drivers - http://t.co/ygedcv6q3S - Danvers Taxi 978-882-3662 http://t.co/DSiC0hrmRN http://topsy.com/trackback?url=http%3A//twitter.com/afsairporttaxi/status/323865221557002241</t>
  </si>
  <si>
    <t>TRT Spor</t>
  </si>
  <si>
    <t>Boston'da zafer Desisa ve Jeptoo'nun http://t.co/LlHHNXEOyL http://topsy.com/trackback?url=http%3A//twitter.com/trt3spor/status/323865223587037184</t>
  </si>
  <si>
    <t>Anthony Lecocq</t>
  </si>
  <si>
    <t>So proud of my brother @KyleStansbury on his powerful 2:48 sprint throughout Boston today! Finished 635th out of 27,000 of the world's best. http://topsy.com/trackback?url=http%3A//twitter.com/anthonylecocq/status/323865225210241024</t>
  </si>
  <si>
    <t>◊</t>
  </si>
  <si>
    <t>RT @onedirection: Happy to announce that 1D World Boston is now open! Follow @1DWorldMerch for details! #1DWorldBoston 1DHQ x http://topsy.com/trackback?url=http%3A//twitter.com/iniovewithdemi/status/323865227923947520</t>
  </si>
  <si>
    <t>Merged Magazine</t>
  </si>
  <si>
    <t>Boston Marathon Winner(s): #bostonmarathon #health http://t.co/oypxNlS6Od http://topsy.com/trackback?url=http%3A//twitter.com/mergedmag/status/323865239215030272</t>
  </si>
  <si>
    <t>Vicky Gwynne</t>
  </si>
  <si>
    <t>Watchin Boston Marathon on webcam..makes me excited for Sunday 😄 🏃@LondonMarathon @BCCare @SJROsborne @hoots1979 @Brooksrunninguk #runhappy http://topsy.com/trackback?url=http%3A//twitter.com/vixtaaaaa/status/323865238694936577</t>
  </si>
  <si>
    <t>Jayvir Dabhi</t>
  </si>
  <si>
    <t>Whats with these biker gangs rolling through boston #madnoise http://topsy.com/trackback?url=http%3A//twitter.com/jayvird/status/323865235893129217</t>
  </si>
  <si>
    <t>RT @RedSox: Lots of running in Boston today, but at Fenway we've got a #Walkoff! Sox win 3-2 to sweep Rays. Off to CLE for 3 then back f ... http://topsy.com/trackback?url=http%3A//twitter.com/kristenspenc/status/323865239336665090</t>
  </si>
  <si>
    <t>үϵlιdαRσsαrισ ♡</t>
  </si>
  <si>
    <t>Ah pero q gano Boston 😎 http://topsy.com/trackback?url=http%3A//twitter.com/yelidartav/status/323865238724304897</t>
  </si>
  <si>
    <t>@JenBranney I hate Boston more than I like well most things..plus I've recently started a fight with insomnia and I'm losing..Boston sucks http://topsy.com/trackback?url=http%3A//twitter.com/bucs352/status/323865237482766336</t>
  </si>
  <si>
    <t>adam shipway</t>
  </si>
  <si>
    <t>RT @RedSox: Lots of running in Boston today, but at Fenway we've got a #Walkoff! Sox win 3-2 to sweep Rays. Off to CLE for 3 then back f ... http://topsy.com/trackback?url=http%3A//twitter.com/theadamshipway/status/323865241119244289</t>
  </si>
  <si>
    <t>Hope Durham</t>
  </si>
  <si>
    <t>check these times out!!  wow!! Ethiopia's Desisa, Kenya's Jeptoo win in Boston - Yahoo! News http://t.co/yMQy7LkCJv via @YahooNews http://topsy.com/trackback?url=http%3A//twitter.com/rashtd/status/323865242893447168</t>
  </si>
  <si>
    <t>Hadi AfuckingA</t>
  </si>
  <si>
    <t>RT @hollywoodundead: ♫ Just Announced: Boston, MA - Jul 13 at House of Blues http://t.co/lsOLj3QSPq http://topsy.com/trackback?url=http%3A//twitter.com/hadii_mustofa/status/323865248354426884</t>
  </si>
  <si>
    <t>This! RT @DdubsTeri: And.....@joeymcintyre The Boston Maraton is now your Be-otch Joe! http://topsy.com/trackback?url=http%3A//twitter.com/true_cancerian/status/323865248421519360</t>
  </si>
  <si>
    <t>RT @True_Cancerian: This! RT @DdubsTeri: And.....@joeymcintyre The Boston Maraton is now your Be-otch Joe! http://topsy.com/trackback?url=http%3A//twitter.com/true_cancerian/status/323865248421519360</t>
  </si>
  <si>
    <t>RT @RedSox: Lots of running in Boston today, but at Fenway we've got a #Walkoff! Sox win 3-2 to sweep Rays. Off to CLE for 3 then back f ... http://topsy.com/trackback?url=http%3A//twitter.com/keggah/status/323865255044341762</t>
  </si>
  <si>
    <t>Hayes Permar</t>
  </si>
  <si>
    <t>RT @DavidGlennShow: Coming up next: former Duke forward and current member of the Boston Celtics--Shavlik Randolph! http://topsy.com/trackback?url=http%3A//twitter.com/dhpiv/status/323865255996448768</t>
  </si>
  <si>
    <t>Chris Hauth</t>
  </si>
  <si>
    <t>Great job AIMP ladies: Marathon PR's at Boston. A little aerobic training goes a long way. As planned: within 5min positive Half Mary splits http://topsy.com/trackback?url=http%3A//twitter.com/aimpcoach/status/323865254046089218</t>
  </si>
  <si>
    <t>oneshotwonder</t>
  </si>
  <si>
    <t>Half you guys in Boston aren't doing shit with your lives....smh . basic as fuck . http://topsy.com/trackback?url=http%3A//twitter.com/girlnextdoor612/status/323865255937720320</t>
  </si>
  <si>
    <t>RT @EagleTribJill: Boston marathon finish http://t.co/hHoxqZKdDb http://topsy.com/trackback?url=http%3A//twitter.com/danrivera01843/status/323865253895106560</t>
  </si>
  <si>
    <t>@HeidiWatney @mlb nice job Heidi we miss you here in Boston #RedSox http://topsy.com/trackback?url=http%3A//twitter.com/eraym28178/status/323865260434022400</t>
  </si>
  <si>
    <t>Nicky Moore</t>
  </si>
  <si>
    <t>RT @NavySailorsWife: @joeymcintyre "Monday afternoon in Boston town and Joey Joe's been runnin' around" ... #RunJoeyRun #RunJoeRun &amp;lt;3 http://topsy.com/trackback?url=http%3A//twitter.com/nkotbnfansunite/status/323865266914226176</t>
  </si>
  <si>
    <t>Aaron Fichter</t>
  </si>
  <si>
    <t>S/O to my father in-law for finishing the Boston Marathon today. Lost almost 80 LBs and came in at 3 hrs 40 minutes. #bostonmarathon http://topsy.com/trackback?url=http%3A//twitter.com/coachfichter/status/323865270865240064</t>
  </si>
  <si>
    <t>Erik Dargitz</t>
  </si>
  <si>
    <t>RT @DargyDargz: A Dargitz just finished the Boston marathon and ill give u a hint: it wasn't me! #mysister #madprops http://topsy.com/trackback?url=http%3A//twitter.com/dargitz22/status/323865276129091585</t>
  </si>
  <si>
    <t>Drew Thornley</t>
  </si>
  <si>
    <t>@landonhowell Yep. I woke at 10AM. Meanwhile, a former student of mine ran the Boston Marathon. http://topsy.com/trackback?url=http%3A//twitter.com/dthornleypolicy/status/323865277781655552</t>
  </si>
  <si>
    <t>And back to Boston I go http://topsy.com/trackback?url=http%3A//twitter.com/pecantan_beauty/status/323865284584800261</t>
  </si>
  <si>
    <t>Brock</t>
  </si>
  <si>
    <t>Yup still need to move to Boston http://topsy.com/trackback?url=http%3A//twitter.com/brockogami/status/323865283905327104</t>
  </si>
  <si>
    <t>Del Holston</t>
  </si>
  <si>
    <t>Boston marathon - runners are going strong in the final mile. https://t.co/oeGbABJBBp http://topsy.com/trackback?url=http%3A//twitter.com/dholston/status/323865288158371841</t>
  </si>
  <si>
    <t>Cinthia Murphy</t>
  </si>
  <si>
    <t>This is it: last chance to register for @IndexUniverse Inside Indexing Conf. See you in Boston next week?</t>
  </si>
  <si>
    <t>Na zdjęciu skutery moich kolegów ;D Który najładniejszy ? ;) // Boston http://t.co/fsZ0vTBV6n http://topsy.com/trackback?url=http%3A//twitter.com/jazdasqnoca/status/323865287206240256</t>
  </si>
  <si>
    <t>RT @Kingsterlz: Shooting the Boston scenes of "My Life" ft @AprilStanford video Saturday April 20th #support @Vdivaa @WINNASN @wesmoney7 ... http://topsy.com/trackback?url=http%3A//twitter.com/wesmoney785/status/323865295942995969</t>
  </si>
  <si>
    <t>Lee P.Jones</t>
  </si>
  <si>
    <t>For MA to be such a liberal state, the Boston Red Sox were the last baseball team to integrate. http://topsy.com/trackback?url=http%3A//twitter.com/leepjones/status/323865296819585024</t>
  </si>
  <si>
    <t>Dispatch from Boston: Jeptoo and Desisa are marathon champions after a 20-mile warmup and 6.2 mile race http://t.co/M48rUxymEs via @WSJ http://topsy.com/trackback?url=http%3A//twitter.com/germanotes/status/323865298392449024</t>
  </si>
  <si>
    <t>Jeptoo, Desisa Win Boston Marathon - Wall Street Journal: Wall Street JournalJeptoo, Desisa Win Boston Maratho... http://t.co/o37Zk0q6Zm http://topsy.com/trackback?url=http%3A//online.wsj.com/article/SB10001424127887324485004578424873235929266.html</t>
  </si>
  <si>
    <t>Jeptoo, Desisa Win Boston Marathon - Wall Street Journal: Wall Street JournalJeptoo, Desisa Win Boston Maratho... http://t.co/3fb9eQbnu6 http://topsy.com/trackback?url=http%3A//online.wsj.com/article/SB10001424127887324485004578424873235929266.html</t>
  </si>
  <si>
    <t>@NeneGotGroupies yessa -__ Ny qirls we just them qirls aint no if ands or buts bout iit whats so qreat bout yah boston niqkas lml #Typical http://topsy.com/trackback?url=http%3A//twitter.com/rawthenticxar/status/323865302263799808</t>
  </si>
  <si>
    <t>Unconditional..</t>
  </si>
  <si>
    <t>Ethiopian runner Lelisa Desisa won the</t>
  </si>
  <si>
    <t>DJ TRIX ®</t>
  </si>
  <si>
    <t>RT @DMal13: Boston Finest got me drivin wit my license birth certificate passport, seat belt, seat up, no more then one passenger listin ... http://topsy.com/trackback?url=http%3A//twitter.com/djtrix_official/status/323865303949930496</t>
  </si>
  <si>
    <t>$undeen</t>
  </si>
  <si>
    <t>RT @RedSox: Lots of running in Boston today, but at Fenway we've got a #Walkoff! Sox win 3-2 to sweep Rays. Off to CLE for 3 then back f ... http://topsy.com/trackback?url=http%3A//twitter.com/priestandretti/status/323865307221458945</t>
  </si>
  <si>
    <t>Hector Garza of Port St. Lucie finishes Boston in 3:58:25! http://t.co/TbMpoeKVsH http://topsy.com/trackback?url=http%3A//twitter.com/tcrunning/status/323865310589489152</t>
  </si>
  <si>
    <t>Are you a good fit for this job? Web Developer (16) in Boston, MA http://t.co/69mr6vhawU #job http://topsy.com/trackback?url=http%3A//twitter.com/bullhornrec1/status/323865311566786560</t>
  </si>
  <si>
    <t>O_Ozil Cazorla</t>
  </si>
  <si>
    <t>Una colombiana se lució en la maratón de Boston. ¡Terminó en el puesto 14! http://topsy.com/trackback?url=http%3A//twitter.com/spamgomez/status/323865314590875648</t>
  </si>
  <si>
    <t>Lizzie :)</t>
  </si>
  <si>
    <t>Former Tar Heel Flanagan finishes 4th at Boston; WRAL's Carlson impresses again http://t.co/WWeUj0ReTm http://topsy.com/trackback?url=http%3A//twitter.com/lizservo/status/323865312757960705</t>
  </si>
  <si>
    <t>Gabbie</t>
  </si>
  <si>
    <t>RT @RedSoxNationRD: Mike Napoli se viste de heroe, le conecta 2B al Dominicano Joel Peralta y los #RedSox dejan en el terreno a los #Ray ... http://topsy.com/trackback?url=http%3A//twitter.com/gabbie/status/323865319678545921</t>
  </si>
  <si>
    <t>Brian Martins</t>
  </si>
  <si>
    <t>Back in Boston. Time to get rid of my temporary Canadian "eh", and get back to my "pakin tha cah" talk. #WickedAccentEh http://topsy.com/trackback?url=http%3A//twitter.com/bmartins79/status/323865319728902145</t>
  </si>
  <si>
    <t>Billy Walters</t>
  </si>
  <si>
    <t>Great day to be from Boston http://topsy.com/trackback?url=http%3A//twitter.com/twea_why/status/323865322639736833</t>
  </si>
  <si>
    <t>Nicole Fontaine</t>
  </si>
  <si>
    <t>Off to Boston! 😆😁👍 http://topsy.com/trackback?url=http%3A//twitter.com/nicole_fontaine/status/323865320945225728</t>
  </si>
  <si>
    <t>Day drinking in Boston. Margaritas under Faneuil hall with @xxJordiiexx http://topsy.com/trackback?url=http%3A//twitter.com/steve_e34/status/323865321087856642</t>
  </si>
  <si>
    <t>ginavergel</t>
  </si>
  <si>
    <t>RT @PRjobs: So many new positions for #PR pros in NYC, San Francisco, Boston, and DC. Especially technology, healthcare, and consumer! http://topsy.com/trackback?url=http%3A//twitter.com/ginavergel7/status/323865327987466240</t>
  </si>
  <si>
    <t>✡harrys bum✡</t>
  </si>
  <si>
    <t>RT @onedirection: Happy to announce that 1D World Boston is now open! Follow @1DWorldMerch for details! #1DWorldBoston 1DHQ x http://topsy.com/trackback?url=http%3A//twitter.com/1dperrie1d/status/323865325248606208</t>
  </si>
  <si>
    <t>Russel Prouse</t>
  </si>
  <si>
    <t>Worth noting: Dickey broke a fingernail in the first inning of the Boston game, a big reason why he had a really rough outing. http://topsy.com/trackback?url=http%3A//twitter.com/mls122171/status/323865324866912257</t>
  </si>
  <si>
    <t>_NETZNEWS_</t>
  </si>
  <si>
    <t>US-Pädiater: Schwule und Lesben können gute Eltern sein: Boston – Die American Academy of Pediatrics hat sich ... http://t.co/cX9WfAvWWz http://topsy.com/trackback?url=http%3A//twitter.com/_netznews_/status/323865327136026624</t>
  </si>
  <si>
    <t>Louis Farrakhan</t>
  </si>
  <si>
    <t>i could go for boston market right now http://topsy.com/trackback?url=http%3A//twitter.com/lovemassi/status/323865326209089537</t>
  </si>
  <si>
    <t>me high-fiving random hot runners at the Boston marathon http://t.co/WkUUanYrWY http://topsy.com/trackback?url=http%3A//twitter.com/g_rapp08/status/323865335486902272</t>
  </si>
  <si>
    <t>Who won at Boston Marathon?:  http://t.co/Ox79PzP9yz http://topsy.com/trackback?url=http%3A//twitter.com/shittuyusuff/status/323865339454705664</t>
  </si>
  <si>
    <t>Sally from Boston walking the streets in Paris &amp;lt;3 &amp;lt;3 http://t.co/lswHJHMCdA http://topsy.com/trackback?url=http%3A//twitter.com/sofiaalasfoor/status/323865336761954305</t>
  </si>
  <si>
    <t>Patrick deHahn</t>
  </si>
  <si>
    <t>Lelisa Desisa Benti of Ethopia wins the Boston Marathon in a time of 2:10:23! Nice! http://t.co/k2GobTk9SO http://topsy.com/trackback?url=http%3A//twitter.com/patrickdehahn/status/323865342722072576</t>
  </si>
  <si>
    <t>RT @BostonDotCom: BOSTON MARATHON 2013 SCENES http://t.co/nkGZ6HcqvF http://topsy.com/trackback?url=http%3A//twitter.com/chiosav/status/323865343565131777</t>
  </si>
  <si>
    <t>RT @HisStankness: This nigga talkin about Boston is old heads. Don't the Knicks have a 30 year old and a 35 year old rookie. Sheed, J-Ki ... http://topsy.com/trackback?url=http%3A//twitter.com/devin1toomanyg/status/323865342470418432</t>
  </si>
  <si>
    <t>Eldepornauta.com</t>
  </si>
  <si>
    <t>#RUNNING corredor etíope Lelis Desisa debutó en 42K ganando en Dubai con 2h04m y hoy ganó el #Maratón de Boston http://t.co/G3UDU1DW2q http://topsy.com/trackback?url=http%3A//twitter.com/eldepornauta/status/323865350859018240</t>
  </si>
  <si>
    <t>hunter  ulbin</t>
  </si>
  <si>
    <t>Boston marathon 2013 #congrats http://t.co/U8PcIyU5ON http://topsy.com/trackback?url=http%3A//twitter.com/hunter_ulbin/status/323865349663649792</t>
  </si>
  <si>
    <t>Amber Lightner</t>
  </si>
  <si>
    <t>Right after I get back from senior week I'll be leaving for Boston I can barely hold in the excitement http://topsy.com/trackback?url=http%3A//twitter.com/amber_lightner/status/323865353182666753</t>
  </si>
  <si>
    <t>Harry Thompson</t>
  </si>
  <si>
    <t>It won't get me to Boston, but at lunch I ran 5 miles in 44:20, which is pretty darn fast for my large body. Perfect running weather! http://topsy.com/trackback?url=http%3A//twitter.com/harrythompson/status/323865356613603329</t>
  </si>
  <si>
    <t>James Loaring</t>
  </si>
  <si>
    <t>Great run for @runner2008 Sherry Schipper in her first Boston Marathon. Way to make Windsor-Essex and @teamLPC proud. http://topsy.com/trackback?url=http%3A//twitter.com/jamesloaring/status/323865356169015297</t>
  </si>
  <si>
    <t>RT @jamesloaring: Great run for @runner2008 Sherry Schipper in her first Boston Marathon. Way to make Windsor-Essex and @teamLPC proud. http://topsy.com/trackback?url=http%3A//twitter.com/jamesloaring/status/323865356169015297</t>
  </si>
  <si>
    <t>Kyle Faticoni</t>
  </si>
  <si>
    <t>RT @RedSox: Lots of running in Boston today, but at Fenway we've got a #Walkoff! Sox win 3-2 to sweep Rays. Off to CLE for 3 then back f ... http://topsy.com/trackback?url=http%3A//twitter.com/kylefaticoni/status/323865373378236416</t>
  </si>
  <si>
    <t>Im tryna go to boston or prov this week. Get all hypey and shit http://topsy.com/trackback?url=http%3A//twitter.com/david_keddy/status/323865375802531840</t>
  </si>
  <si>
    <t>BreakingNews</t>
  </si>
  <si>
    <t>Slashing - Boston, MA: BPD requesting EMS for a female with a slash wound, suspect believed to be inside an... http://t.co/A979UiNsLc http://topsy.com/trackback?url=http%3A//twitter.com/breakingnewsny/status/323865381339033600</t>
  </si>
  <si>
    <t>Cordell Tapp</t>
  </si>
  <si>
    <t>Mayor Thomas M. Menino begins physical therapy after surgery to repair broken ... - Boston Globe: Mayor Thomas... http://t.co/qPm7nFbdMb http://topsy.com/trackback?url=http%3A//gamer.au.mn/mayor-thomas-m-menino-begins-physical-therapy_154122745M48o_Apr2013.html</t>
  </si>
  <si>
    <t>Elwood Wilhoit</t>
  </si>
  <si>
    <t>Mayor Thomas M. Menino begins physical therapy after surgery to repair broken ... - Boston Globe: Mayor Thomas... http://t.co/1Pqi5A6h61 http://topsy.com/trackback?url=http%3A//twitter.com/elwoodwilhoit/status/323865388918128640</t>
  </si>
  <si>
    <t>Slashing - Boston, MA: BPD requesting EMS for a female with a slash wound, suspect believed to be inside an... http://t.co/0XRysEpQhL http://topsy.com/trackback?url=http%3A//twitter.com/breakingnewsus/status/323865390939787264</t>
  </si>
  <si>
    <t>Epic Hairline</t>
  </si>
  <si>
    <t>RT @julayyjames: LIL B IS FOLLOWING ME, I MISSED THIS, I WAS IN BOSTON BUT HE'S FOLLOWING ME IT WAS MEANT TO BE http://topsy.com/trackback?url=http%3A//twitter.com/this_istoby/status/323865388859412480</t>
  </si>
  <si>
    <t>Khalid Aldabal</t>
  </si>
  <si>
    <t>Shoutout to those who completed the boston marathon or currently running or attempted to run it http://topsy.com/trackback?url=http%3A//twitter.com/khalidard/status/323865392093204480</t>
  </si>
  <si>
    <t>Duncan Mcglade</t>
  </si>
  <si>
    <t>Mayor Thomas M. Menino begins physical therapy after surgery to repair broken ... - Boston Globe: Mayor Thomas... http://t.co/duLFX0NXoP http://topsy.com/trackback?url=http%3A//twitter.com/duncanmcglade/status/323865394869833728</t>
  </si>
  <si>
    <t>Laura Gilbert</t>
  </si>
  <si>
    <t>Hiring an Intellectual Property Assistant in Boston, MA http://t.co/HEnjpyJYIC #job http://topsy.com/trackback?url=http%3A//twitter.com/lauragilbert102/status/323865402419576833</t>
  </si>
  <si>
    <t>November 3rd :-*</t>
  </si>
  <si>
    <t>buttttt... i wanna go to boston tm . http://topsy.com/trackback?url=http%3A//twitter.com/cloudsofloudd/status/323865406009909248</t>
  </si>
  <si>
    <t>Kris Greetham</t>
  </si>
  <si>
    <t>Congrats to everyone that ran the Boston Marathon today! http://topsy.com/trackback?url=http%3A//twitter.com/feychyld/status/323865408111247361</t>
  </si>
  <si>
    <t>Jennifer Zamora</t>
  </si>
  <si>
    <t>Big congrats to my best friend Amy who just finished her second Boston marathon in just over 3hrs. Wish I could've been there! http://topsy.com/trackback?url=http%3A//twitter.com/jzamoratx/status/323865416957046784</t>
  </si>
  <si>
    <t>Chris Luzader</t>
  </si>
  <si>
    <t>Ethiopia's Desisa, Kenya's Jeptoo win in Boston http://t.co/Bkxv4VmACy http://topsy.com/trackback?url=http%3A//nbcsports.msnbc.com/id/51545319/</t>
  </si>
  <si>
    <t>KHAS-TV/News 5</t>
  </si>
  <si>
    <t>(National News) Running blind: 40 sightless runners competing in Boston marathon http://t.co/6DlI5dVkmK http://topsy.com/trackback?url=http%3A//twitter.com/khastv/status/323865420824203264</t>
  </si>
  <si>
    <t>(National News) Ethiopia's Desisa, Kenya's Jeptoo win in Boston http://t.co/w8Q8yvnxYR http://topsy.com/trackback?url=http%3A//twitter.com/khastv/status/323865421981814785</t>
  </si>
  <si>
    <t>Ethiopia's Desisa, Kenya's Jeptoo win in Boston http://t.co/oY8zUaeEqx http://topsy.com/trackback?url=http%3A//nbcsports.msnbc.com/id/51545319/</t>
  </si>
  <si>
    <t>Dorene Valsecchi</t>
  </si>
  <si>
    <t>RT @PUMARunning: S/O to our very own Tim Perry for killin' @ the Boston Marathon wearing his #mobium sneaks #runpumarun http://t.co/a3hg ... http://topsy.com/trackback?url=http%3A//twitter.com/dorene63/status/323865425668624384</t>
  </si>
  <si>
    <t>thanais</t>
  </si>
  <si>
    <t>On my way back to Boston ☺😩 http://topsy.com/trackback?url=http%3A//twitter.com/bacaneria_/status/323865425693790208</t>
  </si>
  <si>
    <t>Andrea Ellis</t>
  </si>
  <si>
    <t>RT @USATODAY: Lelisa Desisa of Ethiopia has won the men's race in the Boston Marathon: http://t.co/ybNLzp5c7t Rita Jeptoo won the women' ... http://topsy.com/trackback?url=http%3A//twitter.com/andreaellissss/status/323865427765772288</t>
  </si>
  <si>
    <t>Go Julie! RT @zuriberry: My @BostonDotCom teammate @JKbalise is through 30K of the Boston Marathon. Doing a great job. #marathonBDC http://topsy.com/trackback?url=http%3A//twitter.com/jessejnunes/status/323865431762948096</t>
  </si>
  <si>
    <t>SURPRISE an Ethiopian and a Kenyan won the Boston marathon. #sarcasm http://topsy.com/trackback?url=http%3A//twitter.com/meelmouse/status/323865433579061248</t>
  </si>
  <si>
    <t>Marisa Lynn Froio</t>
  </si>
  <si>
    <t>Wish I was celebrating Marathon Monday with my best friends in Boston instead of class right now 🏃🌇🍻👟 http://topsy.com/trackback?url=http%3A//twitter.com/marisafroio/status/323865434317271040</t>
  </si>
  <si>
    <t>Rita Jeptoo of Kenya has won the women's race in the Boston Marathon for the second time. http://t.co/mMuubGbBci http://topsy.com/trackback?url=http%3A//twitter.com/theolympicgame/status/323865438897463297</t>
  </si>
  <si>
    <t>msn</t>
  </si>
  <si>
    <t>Running blind: 40 sightless runners competing in Boston marathon: Josh Crary may have lost his sight, but he h... http://t.co/lBjFehpk28 http://topsy.com/trackback?url=http%3A//twitter.com/msnbc_msn/status/323865449173483520</t>
  </si>
  <si>
    <t>Snorri Stefansson</t>
  </si>
  <si>
    <t>Ethiopia's Desisa, Kenya's Jeptoo win in Boston: Lelisa Desisa of Ethiopia took the title in the 117th edition... http://t.co/7hNzgK8COy http://topsy.com/trackback?url=http%3A//twitter.com/tamilli2/status/323865453183254529</t>
  </si>
  <si>
    <t>IaruChain</t>
  </si>
  <si>
    <t>RT @onedirection: Happy to announce that 1D World Boston is now open! Follow @1DWorldMerch for details! #1DWorldBoston 1DHQ x http://topsy.com/trackback?url=http%3A//twitter.com/iaru_chain/status/323865457385955328</t>
  </si>
  <si>
    <t>RT @HisStankness: Knicks fans don't have logic as to how their team can win. They be like "We won the Atlantic Division &amp;amp; won 50+ ga ... http://topsy.com/trackback?url=http%3A//twitter.com/kylemoule/status/323865460657487872</t>
  </si>
  <si>
    <t>Kevin Lewis</t>
  </si>
  <si>
    <t>RT @Cornell_BB_Blog: Curious to see where Errick Peck lands.  Purdue, Boston College, Butler and Duquesne among the many possibles. http://topsy.com/trackback?url=http%3A//twitter.com/kmlewis20/status/323865462175834115</t>
  </si>
  <si>
    <t>Steve Mosley</t>
  </si>
  <si>
    <t>@adamlevitan I'm guessing they rest against Boston, play 20'ish minutes against Philly http://topsy.com/trackback?url=http%3A//twitter.com/smosley21/status/323865462695923712</t>
  </si>
  <si>
    <t>Erick</t>
  </si>
  <si>
    <t>I guess im going to umass boston http://topsy.com/trackback?url=http%3A//twitter.com/erickvskilla/status/323865465623564290</t>
  </si>
  <si>
    <t>Juice..Montana</t>
  </si>
  <si>
    <t>RT @RedSox: Lots of running in Boston today, but at Fenway we've got a #Walkoff! Sox win 3-2 to sweep Rays. Off to CLE for 3 then back f ... http://topsy.com/trackback?url=http%3A//twitter.com/ashley_freeland/status/323865472640643074</t>
  </si>
  <si>
    <t>Paul Smith</t>
  </si>
  <si>
    <t>RT @RockBand: Today is the Boston Marathon, so it's the perfect time to play a Boston DLC Marathon! Life doesn't get much better than Mo ... http://topsy.com/trackback?url=http%3A//twitter.com/haunt1013/status/323865478256816128</t>
  </si>
  <si>
    <t>Rosie Andrews</t>
  </si>
  <si>
    <t>Congratulations to my dad, who finished his 7th Boston Marathon today, in 3 hours, 50 minutes! 👟👏 http://topsy.com/trackback?url=http%3A//twitter.com/rosieandrews27/status/323865477510221824</t>
  </si>
  <si>
    <t>susanna jackson</t>
  </si>
  <si>
    <t>Thinking about grabbing one of those silver blankets they are passing around Boston. I could use a congratulations. http://topsy.com/trackback?url=http%3A//twitter.com/suedoesnttweet/status/323865476381937664</t>
  </si>
  <si>
    <t>Elana</t>
  </si>
  <si>
    <t>wishing i was in boston today 😢 #marathon #redsox http://topsy.com/trackback?url=http%3A//twitter.com/elan_uh/status/323865480626577408</t>
  </si>
  <si>
    <t>Darrell Smith</t>
  </si>
  <si>
    <t>Running blind: 40 sightless runners competing in Boston marathon: Josh Crary may have lost his sight,... http://t.co/KQaLTkfQkm (plz RT) http://topsy.com/trackback?url=http%3A//twitter.com/affiliatedesire/status/323865480576266241</t>
  </si>
  <si>
    <t>Ethiopia's Desisa, Kenya's Jeptoo win in Boston: Lelisa Desisa of Ethiopia took the title in the 117t... http://t.co/Wyn0FuyzkR (plz RT) http://topsy.com/trackback?url=http%3A//twitter.com/affiliatedesire/status/323865481947795457</t>
  </si>
  <si>
    <t>robbedy</t>
  </si>
  <si>
    <t>I can't tell if its awesome, or just so horribly Boston that "Marathon Monday" is like the biggest day of the year there. http://topsy.com/trackback?url=http%3A//twitter.com/robbedy/status/323865487182290944</t>
  </si>
  <si>
    <t>Matt Todd</t>
  </si>
  <si>
    <t>RT @RedSox: Lots of running in Boston today, but at Fenway we've got a #Walkoff! Sox win 3-2 to sweep Rays. Off to CLE for 3 then back f ... http://topsy.com/trackback?url=http%3A//twitter.com/toddsinator15/status/323865487740108800</t>
  </si>
  <si>
    <t>Piney Bmx</t>
  </si>
  <si>
    <t>The moment I realized that we got 150+ clips in Boston http://t.co/S0PLEtrWyi http://topsy.com/trackback?url=http%3A//twitter.com/pineybmx/status/323865487333273602</t>
  </si>
  <si>
    <t>C.O.G.</t>
  </si>
  <si>
    <t>!!!!!!! “@HisStankness Knicks fans actually think they're gonna beat us in Game 6...in Boston??? (cont) http://t.co/8KIOAS3Six http://topsy.com/trackback?url=http%3A//twitter.com/godselite24/status/323865489489145857</t>
  </si>
  <si>
    <t>RT @GodsElite24: !!!!!!! “@HisStankness Knicks fans actually think they're gonna beat us in Game 6...in Boston??? (cont) http://t.co/8KI ... http://topsy.com/trackback?url=http%3A//twitter.com/godselite24/status/323865489489145857</t>
  </si>
  <si>
    <t>I'm at Rock Bottom Restaurant and Brewery (Boston, MA) http://t.co/qmUvRn7Ey0 http://topsy.com/trackback?url=http%3A//twitter.com/tj61925/status/323865495570898944</t>
  </si>
  <si>
    <t>RT @lcap722: RT @DdubsTeri: And.....@joeymcintyre The Boston Maraton is now your Be-otch Joe! http://topsy.com/trackback?url=http%3A//twitter.com/joeymacaddict/status/323865497563168768</t>
  </si>
  <si>
    <t>@BrockOgami that's a good life choice. Boston is da best. http://topsy.com/trackback?url=http%3A//twitter.com/coliebruins/status/323865503913373696</t>
  </si>
  <si>
    <t>AndrewSherlock</t>
  </si>
  <si>
    <t>Boston seap in arrears reality therapy betting casinos: .znx 791626 http://topsy.com/trackback?url=http%3A//twitter.com/andrewsherlock6/status/323865504794177536</t>
  </si>
  <si>
    <t>MCRRC</t>
  </si>
  <si>
    <t>Results are starting to come in from Boston!!  Congrats to Kevin Yates who looks to be MCRRC's top finisher in 2:50! http://topsy.com/trackback?url=http%3A//twitter.com/mcrrc/status/323865511744122881</t>
  </si>
  <si>
    <t>MobileMediaMarketing</t>
  </si>
  <si>
    <t>Nexage reports faster growth in mobile ads this year - Boston Business Journal (blog) http://t.co/74QmaN8b6K #mobileadvertising http://topsy.com/trackback?url=http%3A//twitter.com/mobimediamarket/status/323865513199562752</t>
  </si>
  <si>
    <t>Michelle Markham</t>
  </si>
  <si>
    <t>I'd much rather be in Boston enjoying #marathonmonday! http://topsy.com/trackback?url=http%3A//twitter.com/michhhhelle/status/323865521957269504</t>
  </si>
  <si>
    <t>~ZLHLN1D~</t>
  </si>
  <si>
    <t>RT @onedirection: Happy to announce that 1D World Boston is now open! Follow @1DWorldMerch for details! #1DWorldBoston 1DHQ x http://topsy.com/trackback?url=http%3A//twitter.com/annabellemaret/status/323865524868091905</t>
  </si>
  <si>
    <t>Decided to run the 2015 Boston marathon. Who is with me?! #heartbreakhill http://topsy.com/trackback?url=http%3A//twitter.com/wmorris86/status/323865530668814336</t>
  </si>
  <si>
    <t>Tianna Follwell</t>
  </si>
  <si>
    <t>@lenaann1 I don't really have time to do it :( sorry! But quick question, where'd you get the Boston Homicide jersey? http://topsy.com/trackback?url=http%3A//twitter.com/tee15/status/323865531331514368</t>
  </si>
  <si>
    <t>Emile Victoriano</t>
  </si>
  <si>
    <t>RT @DoctorNBA: Knicks y Celtics se enfrentarán en una serie de Playoffs por 15º vez en la historia de la NBA... Boston ganó 8 de 14 series. http://topsy.com/trackback?url=http%3A//twitter.com/emilevpimentel/status/323865531537031169</t>
  </si>
  <si>
    <t>clarzz101 Friggin love Boston #bostonmarathon #lastyear #gonnamissit http://t.co/f8ddMJZO85 http://topsy.com/trackback?url=http%3A//twitter.com/kay_breezy22/status/323865541645312000</t>
  </si>
  <si>
    <t>BALLOUT BUCK</t>
  </si>
  <si>
    <t>RT @avenueGF: All these Boston niggas sounding like Chief Keef and them #Stop. http://topsy.com/trackback?url=http%3A//twitter.com/prettyboifab/status/323865538755440640</t>
  </si>
  <si>
    <t>RandstadFinance</t>
  </si>
  <si>
    <t>S. Boston CSR #jobs Norwood, MA - Customer Service Representative: Our client, a well-known ... http://t.co/v9dclFHq07 call 781.575.4383 http://topsy.com/trackback?url=http%3A//twitter.com/randstadfinance/status/323865542492561408</t>
  </si>
  <si>
    <t>2Nice4aNaughtyName</t>
  </si>
  <si>
    <t>Wow! Finishing Boston Marathon... I'm so proud of you @joeymcintyre ! Real proud!! #runjoeyrun http://topsy.com/trackback?url=http%3A//twitter.com/mariegsweden/status/323865550184935425</t>
  </si>
  <si>
    <t>Kaylee Jensen</t>
  </si>
  <si>
    <t>RT @RedSox: Lots of running in Boston today, but at Fenway we've got a #Walkoff! Sox win 3-2 to sweep Rays. Off to CLE for 3 then back f ... http://topsy.com/trackback?url=http%3A//twitter.com/kayleejensen/status/323865549115375616</t>
  </si>
  <si>
    <t>Vanessa G Persson</t>
  </si>
  <si>
    <t>RT @MarieGSweden: Wow! Finishing Boston Marathon... I'm so proud of you @joeymcintyre ! Real proud!! #runjoeyrun http://topsy.com/trackback?url=http%3A//twitter.com/mariegsweden/status/323865550184935425</t>
  </si>
  <si>
    <t>Luis M.™</t>
  </si>
  <si>
    <t>My only wish is to actually run the Boston marathon. Hopefully soon.. http://topsy.com/trackback?url=http%3A//twitter.com/luismoran_13/status/323865552974139393</t>
  </si>
  <si>
    <t>Us today at the Boston Marathon shit. 😘 @selenaa_tweets  &amp;amp; @Supremee_xo http://t.co/cluY6s2vNd http://topsy.com/trackback?url=http%3A//twitter.com/soulmate_x33/status/323865555570401281</t>
  </si>
  <si>
    <t>Zach Strohmeyer</t>
  </si>
  <si>
    <t>@CjStonermeyer good. You all should come to Boston for my graduation!! I'm speaking cause I'm class prez!! http://topsy.com/trackback?url=http%3A//twitter.com/tickzachtoe/status/323865556153425920</t>
  </si>
  <si>
    <t>Cam Sampanelli</t>
  </si>
  <si>
    <t>I'm at The Fairmont Copley Plaza - @fairmonthotels (Boston, MA) http://t.co/LNu6loIzBQ http://topsy.com/trackback?url=http%3A//twitter.com/sjcampanelli/status/323865561597624321</t>
  </si>
  <si>
    <t>Bluz Kat</t>
  </si>
  <si>
    <t>Thank you Boston! My visit was fantastic! Looking forward to going back. http://topsy.com/trackback?url=http%3A//twitter.com/bluzkat/status/323865563451490304</t>
  </si>
  <si>
    <t>Lindsey Taupier</t>
  </si>
  <si>
    <t>Probably just got judged so bad for holding hands with Colleen walking through Boston #dontevencare http://topsy.com/trackback?url=http%3A//twitter.com/lindseeytaupier/status/323865567935225856</t>
  </si>
  <si>
    <t>@SinBinBruins 4-2 Boston. Bergy if he's for sure back, Johnny B, Dougie and Segs http://topsy.com/trackback?url=http%3A//twitter.com/caroliinnne/status/323865568866349056</t>
  </si>
  <si>
    <t>J.Skillz ♦</t>
  </si>
  <si>
    <t>RT @RedSox: Lots of running in Boston today, but at Fenway we've got a #Walkoff! Sox win 3-2 to sweep Rays. Off to CLE for 3 then back f ... http://topsy.com/trackback?url=http%3A//twitter.com/10_skillz/status/323865576483209216</t>
  </si>
  <si>
    <t>Lelisa Desisa of Ethiopia has won the 117th Boston Marathon men's title in a time of two hours, 10 minutes, an... http://t.co/2oYJZ1IsZx http://topsy.com/trackback?url=http%3A//twitter.com/rodted/status/323865579549245440</t>
  </si>
  <si>
    <t>Molly Bierman</t>
  </si>
  <si>
    <t>RT @BuzzFeed: The Dude who won the 2013 Boston Marathon was racing in just his second marathon ever http://t.co/zE1gUFyGog http://topsy.com/trackback?url=http%3A//twitter.com/mollybierman/status/323865591796604929</t>
  </si>
  <si>
    <t>Sally Dry</t>
  </si>
  <si>
    <t>Kenya wins Boston Marathon! #homepride #runningiswhatwedo http://topsy.com/trackback?url=http%3A//twitter.com/sally_dry/status/323865599015022592</t>
  </si>
  <si>
    <t>RT @RedSox: Lots of running in Boston today, but at Fenway we've got a #Walkoff! Sox win 3-2 to sweep Rays. Off to CLE for 3 then back f ... http://topsy.com/trackback?url=http%3A//twitter.com/mai95thm/status/323865597240832000</t>
  </si>
  <si>
    <t>Rossi Jacobi</t>
  </si>
  <si>
    <t>Congrats if anyone ran the Boston Marathon. I'm currently thinking about Panda Express and Wendy's Frosties and what to eat after both. http://topsy.com/trackback?url=http%3A//twitter.com/le_rosstradamus/status/323865596901085184</t>
  </si>
  <si>
    <t>Ricki McCarroll</t>
  </si>
  <si>
    <t>Heads up @TylerBParsons! MT @PRjobs So many new positions for #PR pros in NYC, San Francisco, Boston &amp;amp; DC. Esp tech, healthcare &amp;amp; consumer! http://topsy.com/trackback?url=http%3A//twitter.com/rickimac/status/323865606900305920</t>
  </si>
  <si>
    <t>Holly Roberts</t>
  </si>
  <si>
    <t>Beyond proud of @runwiki for a stellar Boston performance!!! At 02:26 PM: Finish. Time 3:45:52, Pace 8:36 http://topsy.com/trackback?url=http%3A//twitter.com/hroberts123/status/323865607365853184</t>
  </si>
  <si>
    <t>Lelisa Desisa wins men's race at 2013 Boston Marathon - Universal Sports http://t.co/Ut4wJwusEw http://topsy.com/trackback?url=http%3A//twitter.com/bostondocs/status/323865608020172801</t>
  </si>
  <si>
    <t>RT @hroberts123: Beyond proud of @runwiki for a stellar Boston performance!!! At 02:26 PM: Finish. Time 3:45:52, Pace 8:36 http://topsy.com/trackback?url=http%3A//twitter.com/hroberts123/status/323865607365853184</t>
  </si>
  <si>
    <t>Tyler Wood</t>
  </si>
  <si>
    <t>RT @RedSox: Lots of running in Boston today, but at Fenway we've got a #Walkoff! Sox win 3-2 to sweep Rays. Off to CLE for 3 then back f ... http://topsy.com/trackback?url=http%3A//twitter.com/tyler_wood_/status/323865612663271424</t>
  </si>
  <si>
    <t>Star Tribune: Ethiopia's Lelisa Desisa, wins Boston Marathon; Rita Jeptoo takes women's race for 2d time  http://t.co/i9TfTe39VY http://topsy.com/trackback?url=http%3A//twitter.com/sportzap/status/323865613023993857</t>
  </si>
  <si>
    <t>NewsAboutAll</t>
  </si>
  <si>
    <t>Running blind: 40 sightless runners competing in Boston marathon: Josh Crary may have lost his sight, but he h... http://t.co/O80z2LFqCh http://topsy.com/trackback?url=http%3A//twitter.com/newsaboutall/status/323865621454532608</t>
  </si>
  <si>
    <t>RT @Slate: Come see @emilybazelon, @DavidPlotz and @jdickerson do a live @slategabfest in Boston next month: http://t.co/F6CRmxa4Fd http://topsy.com/trackback?url=http%3A//twitter.com/tomatowifi/status/323865619931992066</t>
  </si>
  <si>
    <t>Pavel</t>
  </si>
  <si>
    <t>Ethiopia's Desisa, Kenya's Jeptoo win in Boston: Lelisa Desisa of Ethiopia took the title in the 117th... http://t.co/rwX4RxeDdN #follow http://topsy.com/trackback?url=http%3A//twitter.com/news12399/status/323865623396503554</t>
  </si>
  <si>
    <t>♡ susan ♡</t>
  </si>
  <si>
    <t>RT @onedirection: Happy to announce that 1D World Boston is now open! Follow @1DWorldMerch for details! #1DWorldBoston 1DHQ x http://topsy.com/trackback?url=http%3A//twitter.com/susyflorees/status/323865625799819264</t>
  </si>
  <si>
    <t>Ethiopia's Desisa, Kenya's Jeptoo win in Boston: Lelisa Desisa of Ethiopia took the title in the 117th edition... http://t.co/gKwRluB6Sh http://topsy.com/trackback?url=http%3A//twitter.com/mohsenearning/status/323865623899815936</t>
  </si>
  <si>
    <t>Ethiopia's Desisa, Kenya's Jeptoo win in Boston: Lelisa Desisa of Ethiopia took the title in the 117th edition... http://t.co/r3OC3NKofz http://topsy.com/trackback?url=http%3A//twitter.com/newsaboutall/status/323865624285696000</t>
  </si>
  <si>
    <t>GracieDavid</t>
  </si>
  <si>
    <t>Hyman abrams was straight a boston outlaw but high-ranking sister downstairs charles potentate solomon during ... 296593 http://topsy.com/trackback?url=http%3A//twitter.com/graciedavid13/status/323865629394366464</t>
  </si>
  <si>
    <t>Terry Hoover</t>
  </si>
  <si>
    <t>Hoop Scoop Celtics recall Fab Melo from D-League: by USA TODAY Sports, USA TODAY The Boston Celtics have recal... http://t.co/wzwIvXFPHH http://topsy.com/trackback?url=http%3A//twitter.com/teen_basketball/status/323865634238763008</t>
  </si>
  <si>
    <t>Roisin Madden</t>
  </si>
  <si>
    <t>@iAmConallK nobody cares that your going to boston!</t>
  </si>
  <si>
    <t>Jen In Overalls</t>
  </si>
  <si>
    <t>RT @JoeyMacAddict: RT @lcap722: RT @DdubsTeri: And.....@joeymcintyre The Boston Maraton is now your Be-otch Joe! http://topsy.com/trackback?url=http%3A//twitter.com/jeninoveralls/status/323865630585532417</t>
  </si>
  <si>
    <t>All in For Boston! #redrunner #konfedence I’m out with @MapMyRun: time 3:38:05, distance 25.00 mi and pace 8:43 min/mile. Watch my Live Map! http://topsy.com/trackback?url=http%3A//twitter.com/konfedence/status/323865637703258112</t>
  </si>
  <si>
    <t>RT @RedSox: Lots of running in Boston today, but at Fenway we've got a #Walkoff! Sox win 3-2 to sweep Rays. Off to CLE for 3 then back f ... http://topsy.com/trackback?url=http%3A//twitter.com/mai90thm/status/323865642598010880</t>
  </si>
  <si>
    <t>Running blind: 40 sightless runners competing in Boston marathon: Josh Crary may have lost his sigh... http://t.co/jCu28aO31W #nwo #news http://topsy.com/trackback?url=http%3A//twitter.com/conspiracyr/status/323865643516563456</t>
  </si>
  <si>
    <t>Ethiopia's Desisa, Kenya's Jeptoo win in Boston: Lelisa Desisa of Ethiopia took the title in the 11... http://t.co/hi3KKxahy2 #nwo #news http://topsy.com/trackback?url=http%3A//twitter.com/conspiracyr/status/323865644577718272</t>
  </si>
  <si>
    <t>News Flash, someone from Africa won the Boston Marathon. #fb http://topsy.com/trackback?url=http%3A//twitter.com/hkim823/status/323865645055881216</t>
  </si>
  <si>
    <t>Brian Krzyskoski</t>
  </si>
  <si>
    <t>A big congrats to my Uncle Frank for finishing the Boston Marathon with a pace of 9 minute miles. 🏃👏 http://topsy.com/trackback?url=http%3A//twitter.com/bkrzy17/status/323865644565147650</t>
  </si>
  <si>
    <t>Kristen Ducey</t>
  </si>
  <si>
    <t>Congrats @paceofme on a new PR at Boston!  You are such an inspiration! http://topsy.com/trackback?url=http%3A//twitter.com/kbducey/status/323865644015706112</t>
  </si>
  <si>
    <t>US JOBS</t>
  </si>
  <si>
    <t>Ethiopia's Desisa, Kenya's Jeptoo win in Boston: Lelisa Desisa of Ethiopia took the title in the 117th edition... http://t.co/Se8A6MROq7 http://topsy.com/trackback?url=http%3A//twitter.com/usjobs3/status/323865643675955200</t>
  </si>
  <si>
    <t>GrapeApe</t>
  </si>
  <si>
    <t>Ethiopia's Desisa, Kenya's Jeptoo win in Boston: Lelisa Desisa of Ethiopia took the title in the 117t... http://t.co/y18O8DQvmT #NBCNews http://topsy.com/trackback?url=http%3A//twitter.com/41grapeape/status/323865654774071296</t>
  </si>
  <si>
    <t>News This Second</t>
  </si>
  <si>
    <t>Running blind: 40 sightless runners competing in Boston marathon: Josh Crary may have lost his sight, but he h... http://t.co/ymnib9AicO http://topsy.com/trackback?url=http%3A//twitter.com/newsthissecond/status/323865654950260736</t>
  </si>
  <si>
    <t>Ethiopia's Desisa, Kenya's Jeptoo win in Boston: Lelisa Desisa of Ethiopia took the title in the 117th edition... http://t.co/4wOUmLA9Ew http://topsy.com/trackback?url=http%3A//twitter.com/newsthissecond/status/323865655961063424</t>
  </si>
  <si>
    <t>Marvy</t>
  </si>
  <si>
    <t>Ethiopia's Desisa, Kenya's Jeptoo win in Boston: Lelisa Desisa of Ethiopia took the title in the 117th edition... http://t.co/R0JUn42Ave http://topsy.com/trackback?url=http%3A//twitter.com/its_marvy/status/323865656552468481</t>
  </si>
  <si>
    <t>RT @BrockOgami: Yup still need to move to Boston http://topsy.com/trackback?url=http%3A//twitter.com/fredinaround_/status/323865657546522624</t>
  </si>
  <si>
    <t>hansonsrun</t>
  </si>
  <si>
    <t>RT @arianahilborn: Not my day today. Thanks for all of your support.  I still love Boston :-) Time to shake it off and recover. http://topsy.com/trackback?url=http%3A//twitter.com/hansonsrun/status/323865655583600640</t>
  </si>
  <si>
    <t>TrtyurthaberTurgutlu</t>
  </si>
  <si>
    <t>RT @TRT3SPOR: Boston'da zafer Desisa ve Jeptoo'nun http://t.co/LlHHNXEOyL http://topsy.com/trackback?url=http%3A//twitter.com/trtyurthabertur/status/323865662437085184</t>
  </si>
  <si>
    <t>Homaro Cantu</t>
  </si>
  <si>
    <t>What's the best place for Irish music in Boston? http://topsy.com/trackback?url=http%3A//twitter.com/homarocantu/status/323865670104252417</t>
  </si>
  <si>
    <t>Running blind: 40 sightless runners competing in Boston marathon: Josh Crary may have lost his sight, but he h... http://t.co/zJaiLk0nEM http://topsy.com/trackback?url=http%3A//twitter.com/atta_dopeboi/status/323865668984381440</t>
  </si>
  <si>
    <t>Ethiopia's Desisa, Kenya's Jeptoo win in Boston: Lelisa Desisa of Ethiopia took the title in the 117th edition... http://t.co/iLuvYsUdEq http://topsy.com/trackback?url=http%3A//twitter.com/atta_dopeboi/status/323865670213304321</t>
  </si>
  <si>
    <t>@hannybanany12 Boston Rebels experience the heat. http://topsy.com/trackback?url=http%3A//twitter.com/ricky_bomb/status/323865677943435264</t>
  </si>
  <si>
    <t>Dhu Al Hijjah 06</t>
  </si>
  <si>
    <t>Ethiopia's Desisa, Kenya's Jeptoo win in Boston: Lelisa Desisa of Ethiopia took the title in the 117th edition... http://t.co/MQJtSWRkYm http://topsy.com/trackback?url=http%3A//twitter.com/funsaah/status/323865680233496576</t>
  </si>
  <si>
    <t>Aladinzuko</t>
  </si>
  <si>
    <t>Ethiopia's Desisa, Kenya's Jeptoo win in Boston: Lelisa Desisa of Ethiopia took the title in the 117th edition... http://t.co/AEbA2ZU9Ws http://topsy.com/trackback?url=http%3A//twitter.com/aladinzuko/status/323865679080071169</t>
  </si>
  <si>
    <t>Tara Newman</t>
  </si>
  <si>
    <t>RT @meRyDoon: Shit!!! I was supposed to run the Boston Marathon today. Oh well... Beah pahty! #BostonMarathon #BeahPahty https://t.co/Nc ... http://topsy.com/trackback?url=http%3A//twitter.com/princesskawaii/status/323865680631955458</t>
  </si>
  <si>
    <t>Teszt Gergo</t>
  </si>
  <si>
    <t>Etióp és kenyai siker a Boston Marathonon http://t.co/spA6162JFf http://topsy.com/trackback?url=http%3A//twitter.com/tesztgergo/status/323865683240824832</t>
  </si>
  <si>
    <t>Gilbert Vega</t>
  </si>
  <si>
    <t>SLAM ONLINE | » Paul Pierce Still Angry With Ray Allen’s Decision to Leave Boston http://t.co/Ruh3FrhtsE http://topsy.com/trackback?url=http%3A//twitter.com/prvega1844/status/323865687107964928</t>
  </si>
  <si>
    <t>Blǡck Ƨong</t>
  </si>
  <si>
    <t>Ethiopia's Desisa, Kenya's Jeptoo win in Boston: Lelisa Desisa of Ethiopia took the title in the 117th edition... http://t.co/ix14NYNx3m http://topsy.com/trackback?url=http%3A//twitter.com/carmenciar/status/323865687485468673</t>
  </si>
  <si>
    <t>Ethiopia's Desisa, Kenya's Jeptoo win in Boston: Lelisa Desisa of Ethiopia took the title in the 117th edition... http://t.co/4jtxsPeUFq http://topsy.com/trackback?url=http%3A//twitter.com/zkrmp/status/323865691751055360</t>
  </si>
  <si>
    <t>Handy marlon</t>
  </si>
  <si>
    <t>Ethiopia's Desisa, Kenya's Jeptoo win in Boston: Lelisa Desisa of Ethiopia took the title in the 117th edition... http://t.co/81pBjY5lQK http://topsy.com/trackback?url=http%3A//twitter.com/peter_handy/status/323865690010435586</t>
  </si>
  <si>
    <t>Sue Butcher</t>
  </si>
  <si>
    <t>I believe they had just cxld prior to his great Boston run last yr. http://topsy.com/trackback?url=http%3A//twitter.com/suebutcher/status/323865694234112000</t>
  </si>
  <si>
    <t>waylonwilliams</t>
  </si>
  <si>
    <t>Ethiopia's Desisa, Kenya's Jeptoo win in Boston: Lelisa Desisa of Ethiopia took the title in the 117th edition... http://t.co/c40RnDZHzn http://topsy.com/trackback?url=http%3A//twitter.com/waylon_williams/status/323865694150221824</t>
  </si>
  <si>
    <t>fadhelqassim</t>
  </si>
  <si>
    <t>Ethiopia's Desisa, Kenya's Jeptoo win in Boston: Lelisa Desisa of Ethiopia took the title in the 117th edition... http://t.co/RrEGAVVMbc http://topsy.com/trackback?url=http%3A//twitter.com/fadhelqassim/status/323865696318676992</t>
  </si>
  <si>
    <t>AYOMIDE</t>
  </si>
  <si>
    <t>Ethiopia's Desisa, Kenya's Jeptoo win in Boston: Lelisa Desisa of Ethiopia took the title in the 117th edition... http://t.co/H9YYh9fsJV http://topsy.com/trackback?url=http%3A//twitter.com/itzmide/status/323865699615387648</t>
  </si>
  <si>
    <t>Paprika</t>
  </si>
  <si>
    <t>@YelidaRTav q gano boston .-. http://topsy.com/trackback?url=http%3A//twitter.com/jeff96_/status/323865702538821632</t>
  </si>
  <si>
    <t>Andy Cather</t>
  </si>
  <si>
    <t>Proud of @jpm7555 who CRUSHED the BOSTON MARATHON today!  Awesome job by a humble man of God! #JasonM26 @elevationgaston @ElevationChurch http://topsy.com/trackback?url=http%3A//twitter.com/andycather/status/323865710247960576</t>
  </si>
  <si>
    <t>Anna Sherrill Cather</t>
  </si>
  <si>
    <t>RT @andycather: Proud of @jpm7555 who CRUSHED the BOSTON MARATHON today!  Awesome job by a humble man of God! #JasonM26 @elevationgaston ... http://topsy.com/trackback?url=http%3A//twitter.com/andycather/status/323865710247960576</t>
  </si>
  <si>
    <t>365worldnews</t>
  </si>
  <si>
    <t>Ethiopia's Desisa, Kenya's Jeptoo win in Boston: Lelisa Desisa of Ethiopia took the title in the 117th edition... http://t.co/TgGn716qeE http://topsy.com/trackback?url=http%3A//twitter.com/365worldnews/status/323865712978448385</t>
  </si>
  <si>
    <t>Brian Wynhoven</t>
  </si>
  <si>
    <t>Congratulations @KristineChew1 on a great Boston race. http://topsy.com/trackback?url=http%3A//twitter.com/bw_dutchboy/status/323865717193711618</t>
  </si>
  <si>
    <t>Lucas Herrera</t>
  </si>
  <si>
    <t>@roniuj é uma pena pelo jogador que é ótimo, mas como sou Boston Celtics eu quero mais que o Lakers se fod..... kkkkkkkkk http://topsy.com/trackback?url=http%3A//twitter.com/_lucasherrera/status/323865725016092672</t>
  </si>
  <si>
    <t>RT @RedSox: Lots of running in Boston today, but at Fenway we've got a #Walkoff! Sox win 3-2 to sweep Rays. Off to CLE for 3 then back f ... http://topsy.com/trackback?url=http%3A//twitter.com/brandoforreals/status/323865730636455936</t>
  </si>
  <si>
    <t>Get out of town wings fan. . Commented on: Ottawa Senators at Boston Bruins Game Preview - 04/15/2013: http://t.co/Q4rg3ArbhT http://topsy.com/trackback?url=http%3A//twitter.com/sparky13379/status/323865727775952898</t>
  </si>
  <si>
    <t>RT @BuddyDOAG: Full fucking house in Boston at 2pm for our day show. DOAG takeover. Eat shit, drink beer http://topsy.com/trackback?url=http%3A//twitter.com/sprodigy/status/323865727088095232</t>
  </si>
  <si>
    <t>Kristen Mascia</t>
  </si>
  <si>
    <t>Serious case of the sads missing Boston's Patriots Day sports bonanza. Way to go, Sox! #bostonmarathon #redsox http://topsy.com/trackback?url=http%3A//twitter.com/kmascia/status/323865754502066178</t>
  </si>
  <si>
    <t>Kelsey Taylor</t>
  </si>
  <si>
    <t>forgot today was the boston marathon #wishiwashome to see it 😥🏃🏃🏃 http://topsy.com/trackback?url=http%3A//twitter.com/kelseytay26/status/323865760013357058</t>
  </si>
  <si>
    <t>luisro</t>
  </si>
  <si>
    <t>RT @RedSox: Lots of running in Boston today, but at Fenway we've got a #Walkoff! Sox win 3-2 to sweep Rays. Off to CLE for 3 then back f ... http://topsy.com/trackback?url=http%3A//twitter.com/luisro121/status/323865757907828736</t>
  </si>
  <si>
    <t>OhioBobcats</t>
  </si>
  <si>
    <t>Former Bobcat Craig Leon Finishes 10th In 117th Boston Marathon http://t.co/v1RRL3BHJj http://topsy.com/trackback?url=http%3A//twitter.com/ohiobobcats/status/323865760025960448</t>
  </si>
  <si>
    <t>Cristian Paz</t>
  </si>
  <si>
    <t>Boston recupera a Fab Melo de la D-League http://t.co/L91UMigTT6 vía @basket4us http://topsy.com/trackback?url=http%3A//twitter.com/criistian_paz/status/323865759333900288</t>
  </si>
  <si>
    <t>RT @OhioBobcats: Former Bobcat Craig Leon Finishes 10th In 117th Boston Marathon http://t.co/v1RRL3BHJj http://topsy.com/trackback?url=http%3A//www.ohiobobcats.com/sports/varsityohio/spec-rel/041513aaa.html</t>
  </si>
  <si>
    <t>Emily Mary Jane</t>
  </si>
  <si>
    <t>Boston with my mains ✌ #PatriotsDay #Boston #BeautifulDay #Friends http://t.co/IInR4dBK9s http://topsy.com/trackback?url=http%3A//twitter.com/emilymjx3/status/323865763238797312</t>
  </si>
  <si>
    <t>sarah schulz</t>
  </si>
  <si>
    <t>tonight ima turn up in Boston n get lost in the city http://topsy.com/trackback?url=http%3A//twitter.com/oasarah1/status/323865765478543362</t>
  </si>
  <si>
    <t>RT @billy_baker: Marathon Monday is a nice reminder of how inspiring humans can be, and of how drunk Boston College students can get by  ... http://topsy.com/trackback?url=http%3A//twitter.com/kdixondc/status/323865773011521536</t>
  </si>
  <si>
    <t>Alec Silva</t>
  </si>
  <si>
    <t>BREAKING - Top US finisher at Boston Marathon is Jason Hartmann of Rockford, Michigan; he was fourth at 2:12:11 http://topsy.com/trackback?url=http%3A//twitter.com/endangeredtech/status/323865774013939714</t>
  </si>
  <si>
    <t>Brian Provencher</t>
  </si>
  <si>
    <t>Need to find the determination to run the Boston Marathon next year. http://topsy.com/trackback?url=http%3A//twitter.com/bpro045/status/323865777390383104</t>
  </si>
  <si>
    <t>Namibia101</t>
  </si>
  <si>
    <t>News: Congratulations, Africa!</t>
  </si>
  <si>
    <t>Paul Trotter</t>
  </si>
  <si>
    <t>Just completed a 43.12 km run - Boston Marathon 2013, personal record!  http://t.co/4dyilJEKGZ #RunKeeper http://topsy.com/trackback?url=http%3A//twitter.com/pstrotter/status/323865781366558721</t>
  </si>
  <si>
    <t>@uticaOD: uticaOD: Updated 01:09PM - Ethiopia’s Desisa, Kenya’s Jeptoo win in Boston http://t.co/z8XMz2mccH: u... http://t.co/HEHHq7GPPu http://topsy.com/trackback?url=http%3A//twitter.com/uticany/status/323865781651787776</t>
  </si>
  <si>
    <t>Brendon Creyke</t>
  </si>
  <si>
    <t>RT @RedSox: Lots of running in Boston today, but at Fenway we've got a #Walkoff! Sox win 3-2 to sweep Rays. Off to CLE for 3 then back f ... http://topsy.com/trackback?url=http%3A//twitter.com/bcreyke/status/323865795140669440</t>
  </si>
  <si>
    <t>Robert Paisola News Ethiopia's Desisa, Kenya's Jeptoo win in Boston: BOSTON (AP) — The Kenyans... http://t.co/V1UoNDgSru World News Zone http://topsy.com/trackback?url=http%3A//twitter.com/utahnewszone/status/323865797439139842</t>
  </si>
  <si>
    <t>“@Soulmate_x33: Us today at the Boston Marathon shit. 😘 @selenaa_tweets  &amp;amp; @Supremee_xo http://t.co/BQjSAEvfrW” aye http://topsy.com/trackback?url=http%3A//twitter.com/supremee_xo/status/323865797028106240</t>
  </si>
  <si>
    <t>RT @Supremee_xo: “@Soulmate_x33: Us today at the Boston Marathon shit. 😘 @selenaa_tweets  &amp;amp; @Supremee_xo http://t.co/BQjSAEvfrW” aye http://topsy.com/trackback?url=http%3A//twitter.com/supremee_xo/status/323865797028106240</t>
  </si>
  <si>
    <t>Brian Blum</t>
  </si>
  <si>
    <t>Are you a good fit for this job? Restaurant Area Director in Boston, MA http://t.co/SK9mbHLsb2 #job http://topsy.com/trackback?url=http%3A//twitter.com/ncblum/status/323865803223080962</t>
  </si>
  <si>
    <t>Ravi Karia</t>
  </si>
  <si>
    <t>Shout out to Patrick Hunt for running the Boston Marathon today in 3 hrs and 18 mins! #beast http://topsy.com/trackback?url=http%3A//twitter.com/rkaria54/status/323865809850077184</t>
  </si>
  <si>
    <t>Joe Messina</t>
  </si>
  <si>
    <t>Congrats to Kristin Messina for finishing the Boston Marathon doin the Messina family proud http://topsy.com/trackback?url=http%3A//twitter.com/joehasajuicebox/status/323865808071700480</t>
  </si>
  <si>
    <t>blooddiamond Ã¢???</t>
  </si>
  <si>
    <t>rt @bterrierdogs: photos of marley the boston terrier from lituania Ã¢?“Â?http://t.co/o9ylrbqrny http://t.co/wy1i1jx0umhttp://topsy.com/trackback?url=http%3a//twitter.com/bterrierdogs/status/323684749912723456/3236900872</t>
  </si>
  <si>
    <t>RT @HisStankness: Knicks fans don't have logic as to how their team can win. They be like "We won the Atlantic Division &amp;amp; won 50+ ga ... http://topsy.com/trackback?url=http%3A//twitter.com/chrisjoyce68/status/323865814971342848</t>
  </si>
  <si>
    <t>Sara Lara</t>
  </si>
  <si>
    <t>RT @JoeyMacAddict: RT @lcap722: RT @DdubsTeri: And.....@joeymcintyre The Boston Maraton is now your Be-otch Joe! http://topsy.com/trackback?url=http%3A//twitter.com/sara_nurse/status/323865818335170560</t>
  </si>
  <si>
    <t>Richard Chudy</t>
  </si>
  <si>
    <t>I'm at The Skinny Beet (Boston, MA) http://t.co/78Z3mnuc4x http://topsy.com/trackback?url=http%3A//twitter.com/bostonburger/status/323865819383750656</t>
  </si>
  <si>
    <t>Born to run Boston marathon 2013 http://t.co/RLR1fBXpJN http://topsy.com/trackback?url=http%3A//twitter.com/ramuel/status/323865822688849920</t>
  </si>
  <si>
    <t>Gabriela Pineda</t>
  </si>
  <si>
    <t>RT @onedirection: Happy to announce that 1D World Boston is now open! Follow @1DWorldMerch for details! #1DWorldBoston 1DHQ x http://topsy.com/trackback?url=http%3A//twitter.com/_gabrielonski/status/323865824999923712</t>
  </si>
  <si>
    <t>Jeffer Mello</t>
  </si>
  <si>
    <t>Rodolfo Lucena: Início lento marca a maratona de Boston: Fazia tempo que eu não via um início de prova tão len... http://t.co/1soo5UjmHO http://topsy.com/trackback?url=http%3A//twitter.com/jeffers_foda/status/323865824572084225</t>
  </si>
  <si>
    <t>Rodolfo Lucena: Início lento marca a maratona de Boston http://t.co/EzXBzoVRLs http://topsy.com/trackback?url=http%3A//redir.folha.com.br/redir/online/esporte/rss091/%2Ahttp%3A//www1.folha.uol.com.br/esporte/2013/04/1262871-rodolfo-lucena-inicio-lento-marca-a-maratona-de-boston.shtml</t>
  </si>
  <si>
    <t>~LoveIsEqual.</t>
  </si>
  <si>
    <t>RT @onedirection: Happy to announce that 1D World Boston is now open! Follow @1DWorldMerch for details! #1DWorldBoston 1DHQ x http://topsy.com/trackback?url=http%3A//twitter.com/cami1d_de_niall/status/323865833560485888</t>
  </si>
  <si>
    <t>I'm at Fenway Park - @mlb for Tampa Bay Rays vs Boston Red Sox (Boston, MA) w/ 130 others http://t.co/0mG6B1oblf http://topsy.com/trackback?url=http%3A//twitter.com/amienotu/status/323865832184762368</t>
  </si>
  <si>
    <t>Laura Rubinstein</t>
  </si>
  <si>
    <t>Inspiring story of a brother's love Boston Marathon runner runs in honor of his sister to raise money for Dana... http://t.co/T4XlpYBGES http://topsy.com/trackback?url=http%3A//twitter.com/coachlaura/status/323865838492987393</t>
  </si>
  <si>
    <t>TheNewsFeedApp</t>
  </si>
  <si>
    <t>: Who won at Boston Marathon? http://t.co/czJbrumk4k #Sports http://topsy.com/trackback?url=http%3A//twitter.com/thenewsfeedapp/status/323865845010952194</t>
  </si>
  <si>
    <t>DsantosVT Kizomba workshop - Boston, Jan 2013 http://t.co/xZhjGFvy5O http://topsy.com/trackback?url=http%3A//twitter.com/bostondocs/status/323865853806399488</t>
  </si>
  <si>
    <t>Amanda Hart</t>
  </si>
  <si>
    <t>Congrats to my man Thomas Madut placing 73rd overall in the Boston Marathon today. #fromAfricatoDWU #runnin4dayz http://topsy.com/trackback?url=http%3A//twitter.com/amandahart20/status/323865860760551424</t>
  </si>
  <si>
    <t>Kayla Majercik</t>
  </si>
  <si>
    <t>RT @amandahart20: Congrats to my man Thomas Madut placing 73rd overall in the Boston Marathon today. #fromAfricatoDWU #runnin4dayz http://topsy.com/trackback?url=http%3A//twitter.com/amandahart20/status/323865860760551424</t>
  </si>
  <si>
    <t>Chimebere Iruka</t>
  </si>
  <si>
    <t>This is my 'I don't wana go back to Boston-face'😒😒😒😒... #AirportFlow #NewSwagFlo #ImWearingLongSleeves… http://t.co/xIE35Y5OS0 http://topsy.com/trackback?url=http%3A//twitter.com/supaahstar/status/323865861595213824</t>
  </si>
  <si>
    <t>Mr. Copa Cabana</t>
  </si>
  <si>
    <t>RT @MikeFlocka_CGMG: Omw to Boston bumping @H3ffybunds #CGMG http://topsy.com/trackback?url=http%3A//twitter.com/mikeflocka_cgmg/status/323865868356435970</t>
  </si>
  <si>
    <t>DIY Engineering</t>
  </si>
  <si>
    <t>Makers and Marathoners - Today is the 117th running of the Boston Marathon on Patriot's Day.  More than 27,000 peo... http://t.co/RIUwypbvbH http://topsy.com/trackback?url=http%3A//twitter.com/diyengineering/status/323865866666127360</t>
  </si>
  <si>
    <t>experiri</t>
  </si>
  <si>
    <t>@chanthana Congratulations, Boston Marathoner! Gutty, strong finish for the unicorn! So happy for you! http://topsy.com/trackback?url=http%3A//twitter.com/experiri/status/323865870659117056</t>
  </si>
  <si>
    <t>3h12´22"con 51 años de Eugenio en Boston, 40´mejor que los últimos años.Gracias por confiar en mi como entrenador para ello @vamosacorrer http://topsy.com/trackback?url=http%3A//twitter.com/fertorrero/status/323865869300150272</t>
  </si>
  <si>
    <t>Stan Weitzman</t>
  </si>
  <si>
    <t>RT @MobiMediaMarket: Nexage reports faster growth in mobile ads this year - Boston Business Journal (blog) http://t.co/74QmaN8b6K #mobil ... http://topsy.com/trackback?url=http%3A//twitter.com/madtivity/status/323865875444813825</t>
  </si>
  <si>
    <t>Evan Mullinax</t>
  </si>
  <si>
    <t>RT @alexaultman23: Bigggg s/o to my dad for running in the Boston Marathon #proudtweet http://topsy.com/trackback?url=http%3A//twitter.com/alexaultman23/status/323865880452812801</t>
  </si>
  <si>
    <t>Hiroyuki Yamamoto Of Japan Wins Boston Marathon Men’s Wheelchair Division http://t.co/m2JnU47Rbd http://topsy.com/trackback?url=http%3A//twitter.com/mix1041/status/323865880775753728</t>
  </si>
  <si>
    <t>Anne Vickman</t>
  </si>
  <si>
    <t>Awesome! But worst "game," ever, ha! RT @patrickcdoyle: Boston MBTA map, Super Mario Bros. edition. http://t.co/E9sLdB3zte via @universalhub http://topsy.com/trackback?url=http%3A//twitter.com/annevickman/status/323865882726125569</t>
  </si>
  <si>
    <t>RT @Flotrack: Boston marathon trophy. #bostonmarathon http://t.co/vENQycPsf3 http://topsy.com/trackback?url=http%3A//twitter.com/runningforlife2/status/323865889399271424</t>
  </si>
  <si>
    <t>I'm at The Lower Depths - @lowerdepthsbos (Boston, MA) w/ 9 others http://t.co/wHz7GE8xgz http://topsy.com/trackback?url=http%3A//twitter.com/amienotu/status/323865889978077185</t>
  </si>
  <si>
    <t>Victo_Ultra</t>
  </si>
  <si>
    <t>Rita Jeepto 2:26:58 en Maraton de Boston! Tiempazo, grande Kenia! http://topsy.com/trackback?url=http%3A//twitter.com/victovillalba/status/323865891668361216</t>
  </si>
  <si>
    <t>thatboitomtom</t>
  </si>
  <si>
    <t>Boston with the W !!!! 😁😁 http://topsy.com/trackback?url=http%3A//twitter.com/thomas_mann22/status/323865894474350592</t>
  </si>
  <si>
    <t>RT @Flotrack: Boston marathon trophy. #bostonmarathon http://t.co/vENQycPsf3 http://topsy.com/trackback?url=http%3A//twitter.com/alexacipkas/status/323865898974867457</t>
  </si>
  <si>
    <t>Kemble Burse</t>
  </si>
  <si>
    <t>Ottawa Senators – Boston Bruins NHL Live Stream http://t.co/WK9l4KZixH http://topsy.com/trackback?url=http%3A//twitter.com/meryegaaa95/status/323865899234902016</t>
  </si>
  <si>
    <t>@tee15 I got it at http://t.co/08SXkKmyU6 search Boston homicide jersey :) http://topsy.com/trackback?url=http%3A//twitter.com/lenaann1/status/323865905278902273</t>
  </si>
  <si>
    <t>IG: _kamesha_</t>
  </si>
  <si>
    <t>Some boston market would change my life right now http://topsy.com/trackback?url=http%3A//twitter.com/_kamesha_/status/323865910941208576</t>
  </si>
  <si>
    <t>Emily Bacon</t>
  </si>
  <si>
    <t>Shopping in boston all day #heaven http://topsy.com/trackback?url=http%3A//twitter.com/embacon3/status/323865915785621504</t>
  </si>
  <si>
    <t>Basketball</t>
  </si>
  <si>
    <t>Celtics recall Fab Melo from D-League: by USA TODAY Sports, USA TODAY The Boston Celtics have recalle... http://t.co/NwHATd5ABi @xtbball http://topsy.com/trackback?url=http%3A//twitter.com/xtbball/status/323865918478352385</t>
  </si>
  <si>
    <t>TMG</t>
  </si>
  <si>
    <t>RT @BUFashana: Some #BuffaLOVE from the Boston Globe - "Buffalo, N.Y., architectural gems get a facelift" http://t.co/RPnoRg9oQ7 via @Bo ... http://topsy.com/trackback?url=http%3A//twitter.com/themacgroups/status/323865923742212096</t>
  </si>
  <si>
    <t>Marathon Monday and another walk off win. Not a bad day to be in Boston. http://topsy.com/trackback?url=http%3A//twitter.com/bostonhotsox/status/323865925919076353</t>
  </si>
  <si>
    <t>Liana Gianna</t>
  </si>
  <si>
    <t>i'm so sad i'm not in Boston for marathon monday :( #bostonwithdrawls http://topsy.com/trackback?url=http%3A//twitter.com/liana_gianna/status/323865935112978432</t>
  </si>
  <si>
    <t>Jajaja eso es importante que lo reconozca @EdwArache: A mi por ejemplo RT @mannymota24: Boston @RedSox esta callando boca. #fb" http://topsy.com/trackback?url=http%3A//twitter.com/mannymota24/status/323865932575436800</t>
  </si>
  <si>
    <t>Esteban Restrepo</t>
  </si>
  <si>
    <t>RT @RedSox: Lots of running in Boston today, but at Fenway we've got a #Walkoff! Sox win 3-2 to sweep Rays. Off to CLE for 3 then back f ... http://topsy.com/trackback?url=http%3A//twitter.com/esterestrepo/status/323865932223102978</t>
  </si>
  <si>
    <t>Jon Chesto</t>
  </si>
  <si>
    <t>Another Boston is in the books. Thanks for the cheering on the streets and here on Twitter. Now, time to edit some stories. http://topsy.com/trackback?url=http%3A//twitter.com/jonchesto/status/323865938476818432</t>
  </si>
  <si>
    <r>
      <t xml:space="preserve">Erin </t>
    </r>
    <r>
      <rPr>
        <sz val="11"/>
        <color rgb="FF000000"/>
        <rFont val="Droid Sans Fallback"/>
        <family val="2"/>
        <charset val="1"/>
      </rPr>
      <t xml:space="preserve">에 린 </t>
    </r>
    <r>
      <rPr>
        <sz val="11"/>
        <color rgb="FF000000"/>
        <rFont val="Calibri"/>
        <family val="2"/>
        <charset val="1"/>
      </rPr>
      <t xml:space="preserve">Conte</t>
    </r>
  </si>
  <si>
    <t>pretty sure I spend more time at Boston's than I do my own house #finals http://topsy.com/trackback?url=http%3A//twitter.com/econte/status/323865944696958976</t>
  </si>
  <si>
    <t>So with Boston winding down, do you want to try a marathon? Sign up for the Governor's Cup! Marathon, 1/2, 10K or 5K. http://t.co/GEn5UZGnpx http://topsy.com/trackback?url=http%3A//twitter.com/govcupmt/status/323865948492800001</t>
  </si>
  <si>
    <t>VOA News: Literature Ethiopian Runner Wins Boston Marathon - Lelisa Desisa of Ethiopia has won the 117th Boston Ma... http://t.co/6qsp32vkWl http://topsy.com/trackback?url=http%3A//twitter.com/literarywebtool/status/323865946391465987</t>
  </si>
  <si>
    <t>Tracy Watkins</t>
  </si>
  <si>
    <t>Shout out to my mom for running the Boston Marathon in 3 hours and 39 minutes! 👏☝ http://topsy.com/trackback?url=http%3A//twitter.com/tracywatkins/status/323865948102737920</t>
  </si>
  <si>
    <t>Taylor James</t>
  </si>
  <si>
    <t>“@BadLuckHicks: @emgMelo and that's why I LOVE T FRED!!! Lol KU and Boston!!! #brothers @tfred3476”</t>
  </si>
  <si>
    <t>you're in Boston? RT"@oasarah1: tonight ima turn up in Boston n get lost in the city" http://topsy.com/trackback?url=http%3A//twitter.com/swimgoodryan/status/323865953676955648</t>
  </si>
  <si>
    <t>Cthshrdlu</t>
  </si>
  <si>
    <t>Makers and Marathoners - Today is the 117th running of the Boston Marathon on Patriot's Day.  More than 27,000 peo... http://t.co/MwVJC3NYGH http://topsy.com/trackback?url=http%3A//twitter.com/cthshrdlu/status/323865956180959232</t>
  </si>
  <si>
    <t>Newsandtech</t>
  </si>
  <si>
    <t>Taylor family joins bid for Boston Globe: The Boston Globe reported that former Publisher Ben Tayl... http://t.co/Sce5IXwjZK #newspapers http://topsy.com/trackback?url=http%3A//twitter.com/newsandtech/status/323865961134428160</t>
  </si>
  <si>
    <t>Cortnee Bollard</t>
  </si>
  <si>
    <t>Congratulations to my favorite runner, @Kevinschubert17, for kicking ass in the Boston Marathon! http://topsy.com/trackback?url=http%3A//twitter.com/cortneemb/status/323865960119410688</t>
  </si>
  <si>
    <t>Cristina Aguirre</t>
  </si>
  <si>
    <t>RT @indignados_ar: #18AYoSiVoy a USA - BOSTON - Massachusetts - Downtown Crossing - 18 Hs Hora local / + info en http://t.co/3bKfC75cJ0  ... http://topsy.com/trackback?url=http%3A//twitter.com/cristicristalin/status/323865961503539200</t>
  </si>
  <si>
    <t>When I get back to Boston imma go clean my truck 😬 http://topsy.com/trackback?url=http%3A//twitter.com/troyon1/status/323865962187214849</t>
  </si>
  <si>
    <t>RT @Newbiechronicle: Announcers at Boston re; men's pace: "loping along at a 5 minute mile" Now that's a lope. http://topsy.com/trackback?url=http%3A//twitter.com/laurarme/status/323865966553493504</t>
  </si>
  <si>
    <t>Ulsterman</t>
  </si>
  <si>
    <t>RT @stephen82754737: There is no need 4 Boston Tapes there is enough information out there 2 convict Adams in any court he has been give ... http://topsy.com/trackback?url=http%3A//twitter.com/linfield1641/status/323865972924637184</t>
  </si>
  <si>
    <t>Ana D'Entremont</t>
  </si>
  <si>
    <t>@elizmotta @commaaaayx3 or about that. my bus leaved at 3:30 and moms driving me in to boston http://topsy.com/trackback?url=http%3A//twitter.com/adentre23/status/323865980361142273</t>
  </si>
  <si>
    <t>▲Story Of My Life ▼</t>
  </si>
  <si>
    <t>RT @TRdirectioner_: Boston'da açılan 1D Store: http://t.co/eYRXLRLelk http://topsy.com/trackback?url=http%3A//twitter.com/x1dchangemylife/status/323865979740364800</t>
  </si>
  <si>
    <t>Search Boston LLC</t>
  </si>
  <si>
    <t>#FleetwoodMac, 90's legendary band  is coming to Boston on the 18th! Get info here- - http://t.co/YhQ6r7E9JI http://topsy.com/trackback?url=http%3A//twitter.com/searchboston/status/323865983813025792</t>
  </si>
  <si>
    <t>@HOKCCO @SirLoinOfCows @YoLenzs Too bad I just left for Boston and won't get them! http://topsy.com/trackback?url=http%3A//twitter.com/katiecco/status/323865985763385344</t>
  </si>
  <si>
    <t>Laura Brustolon of Mystic was the first state female finisher in Boston today (2:56:32) #bostonmarathon http://topsy.com/trackback?url=http%3A//twitter.com/lrileysports/status/323865987541762048</t>
  </si>
  <si>
    <t>Vicente E. Hoheb B.</t>
  </si>
  <si>
    <t>RT @colombiacorre: Una heroína colombiana, Yolanda Caballero @YolandaAtleta, lideró la maratón de Boston 2013 hasta el kilómetro 25....  ... http://topsy.com/trackback?url=http%3A//twitter.com/vhoheb/status/323865988275781633</t>
  </si>
  <si>
    <t>Fiełd Maršhał ™</t>
  </si>
  <si>
    <t>Mark DellaGrotte</t>
  </si>
  <si>
    <t>Things girls from boston say... http://t.co/YhthTObnvB http://topsy.com/trackback?url=http%3A//twitter.com/markdellagrotte/status/323865999973691392</t>
  </si>
  <si>
    <t>Brianna Styles ♥</t>
  </si>
  <si>
    <t>RT @onedirection: Happy to announce that 1D World Boston is now open! Follow @1DWorldMerch for details! #1DWorldBoston 1DHQ x http://topsy.com/trackback?url=http%3A//twitter.com/heyitsbreezster/status/323866010593673217</t>
  </si>
  <si>
    <t>Tanya Silver</t>
  </si>
  <si>
    <t>Boston Celtics Recall Fab Melo from Maine Red Claws http://t.co/JIOpEtqYmU #celtics http://topsy.com/trackback?url=http%3A//twitter.com/tsilver120/status/323866014272065537</t>
  </si>
  <si>
    <t>[Boston Globe Biz] France forces ministers to show financial records http://t.co/vDWrtH8USQ http://topsy.com/trackback?url=http%3A//twitter.com/masmallbiz/status/323866013307396097</t>
  </si>
  <si>
    <t>ibraheem youssef</t>
  </si>
  <si>
    <t>Boston City Hall. http://t.co/4t2TY7Si9P http://topsy.com/trackback?url=http%3A//twitter.com/ibraheemyoussef/status/323866023184969728</t>
  </si>
  <si>
    <t>ᏰrooƘe ᗰᎥℓℓ.</t>
  </si>
  <si>
    <t>@MMAchineMM I'm gonna need u to swoop me in Boston George for the getaway! http://topsy.com/trackback?url=http%3A//twitter.com/yousillymcmilly/status/323866022006386689</t>
  </si>
  <si>
    <t>American Service Members Finish Boston Marathon In Full Uniform « CBS Boston http://t.co/Y6bf10ei7B http://topsy.com/trackback?url=http%3A//twitter.com/bezerker99/status/323866020555141120</t>
  </si>
  <si>
    <t>Jacob Weisberg</t>
  </si>
  <si>
    <t>RT @Slate: Come see @emilybazelon, @DavidPlotz and @jdickerson do a live @slategabfest in Boston next month: http://t.co/F6CRmxa4Fd http://topsy.com/trackback?url=http%3A//twitter.com/jacobwe/status/323866027635113985</t>
  </si>
  <si>
    <t>Catherine Miles</t>
  </si>
  <si>
    <t>Brooks' first Boston Marathon...wish @iRunnerBlog could have been with us. http://t.co/PyiaBFJxqt http://topsy.com/trackback?url=http%3A//twitter.com/irunnergirl/status/323866027136020480</t>
  </si>
  <si>
    <t>re:covers LLC</t>
  </si>
  <si>
    <t>Did the Boston Marathon inspire you? Here are some tips to get you ready for your first 5k! http://t.co/fWqOhWhdST http://topsy.com/trackback?url=http%3A//twitter.com/myrecovers/status/323866027396063232</t>
  </si>
  <si>
    <t>Taylor Curry</t>
  </si>
  <si>
    <t>RT: @Aly_Hughes: My dear friend @TayTayMcCurry is currently running in the Boston Marathon. Y'all betta recognize. #swag http://topsy.com/trackback?url=http%3A//twitter.com/taytaymccurry/status/323866029296087040</t>
  </si>
  <si>
    <t>life3stst</t>
  </si>
  <si>
    <t>RT @onedirection: Happy to announce that 1D World Boston is now open! Follow @1DWorldMerch for details! #1DWorldBoston 1DHQ x http://topsy.com/trackback?url=http%3A//twitter.com/imqueenn/status/323866028926967808</t>
  </si>
  <si>
    <t>Jorge  Medrano</t>
  </si>
  <si>
    <t>@CarlosMendez7 @HamletMendez en el este clasifican facil milwaukee con 37-43 ta clasificao! Jejeje boston von 41-39 #7, jejejeje q facil http://topsy.com/trackback?url=http%3A//twitter.com/jorgemedrano01/status/323866032919965696</t>
  </si>
  <si>
    <t>Jason Williams</t>
  </si>
  <si>
    <t>@t4stywh34t @professorasher see that's what's frustrating. Oh, I don't like you are Boston fan sorry not going to do that. It would be one.. http://topsy.com/trackback?url=http%3A//twitter.com/f2os73dfl4k3s/status/323866036040527872</t>
  </si>
  <si>
    <t>RT @GovCupMT: So with Boston winding down, do you want to try a marathon? Sign up for the Governor's Cup! Marathon, 1/2, 10K or 5K. http ... http://topsy.com/trackback?url=http%3A//twitter.com/bcbsmt/status/323866038406111233</t>
  </si>
  <si>
    <t>Jeremy Lowe</t>
  </si>
  <si>
    <t>Wow! @selenagomez to launch 56 city world tour in Aug.  Arrives in Boston at @tdgarden Oct. 12 and in LA at @STAPLESCenter on Nov. 6 http://topsy.com/trackback?url=http%3A//twitter.com/jeremyelowe/status/323866042877239297</t>
  </si>
  <si>
    <t>I will not spend my money on ah Boston THOT http://topsy.com/trackback?url=http%3A//twitter.com/ismackbitches2/status/323866051685269504</t>
  </si>
  <si>
    <t>Jessica Rinato</t>
  </si>
  <si>
    <t>1D world in Boston!!!! https://t.co/e4Q7ONqHCX http://topsy.com/trackback?url=http%3A//twitter.com/jessicarinato/status/323866049902673921</t>
  </si>
  <si>
    <t>City.com</t>
  </si>
  <si>
    <t>U.S. tandem among women contenders: April 15–The women’s field in the 117th running of the Boston Marathon rec... http://t.co/XvE0mcrwvX http://topsy.com/trackback?url=http%3A//twitter.com/citydotcom/status/323866057645363200</t>
  </si>
  <si>
    <t>Pol Mestre Lucas</t>
  </si>
  <si>
    <t>Primera ronda de Playoffs de la NBA, enfrentament dels meus dos equips preferits, Boston Celtics vs NY Knicks. #GoCeltics http://topsy.com/trackback?url=http%3A//twitter.com/polmestre34/status/323866061013401600</t>
  </si>
  <si>
    <t>Klean Athlete</t>
  </si>
  <si>
    <t>RT @RunCompetitor: Watch post race interviews with all of the top Americans at the #BostonMarathon on our Boston Buzz video player: http ... http://topsy.com/trackback?url=http%3A//twitter.com/kleanathlete/status/323866058127716352</t>
  </si>
  <si>
    <t>Photo finishes: This is what it looks like to win the Boston Marathon: http://t.co/jS6bIWP4A7 http://topsy.com/trackback?url=http%3A//twitter.com/bostonmagazine/status/323866061801930752</t>
  </si>
  <si>
    <t>Vadim Green</t>
  </si>
  <si>
    <t>Sport: African runners take top honors at Boston Marathon: BOSTON (Reuters) - Ethiopia's Lelisa Desisa and Ken...  http://t.co/1gQu3kORd7 http://topsy.com/trackback?url=http%3A//twitter.com/coopinvest/status/323866060329725953</t>
  </si>
  <si>
    <t>Triathlon BC</t>
  </si>
  <si>
    <t>Tip of the hat to our friend @jordanback, a speedy PB at some run in Boston.  Nice work. http://topsy.com/trackback?url=http%3A//twitter.com/triathlonbc/status/323866060220661760</t>
  </si>
  <si>
    <t>Googie Inc.</t>
  </si>
  <si>
    <t>Africans Win At Boston Marathon  Googie News http://t.co/sEc7l2OPbI http://topsy.com/trackback?url=http%3A//googie.pk/africans-win-at-boston-marathon-53501/</t>
  </si>
  <si>
    <t>Africans Win At Boston Marathon - http://t.co/NQ0VTxk0nw http://topsy.com/trackback?url=http%3A//twitter.com/zaasmi/status/323866060493291522</t>
  </si>
  <si>
    <t>Kyle Gilreath</t>
  </si>
  <si>
    <t>NEW POST: Words on the Bounce - Boston Celtics : &amp;amp;#8220;45&amp;amp;#8243;... http://t.co/ar7nen7lyD http://topsy.com/trackback?url=http%3A//twitter.com/kylegilreath/status/323866069494267905</t>
  </si>
  <si>
    <t>Well. @CarlyLissak just finished the Boston Marathon. What did you do today? #Badass http://topsy.com/trackback?url=http%3A//twitter.com/the_erinn/status/323866072958771200</t>
  </si>
  <si>
    <t>Rockland Trust</t>
  </si>
  <si>
    <t>@christineediane Do it!  We're one of the best places to work in the Boston area, per the Boston Globe. http://t.co/S9m7tGccKU http://topsy.com/trackback?url=http%3A//www.boston.com/business/special/topplaces/2012/profiles/rockland_trust-independent_bank_</t>
  </si>
  <si>
    <t>Matt LeSaicherre</t>
  </si>
  <si>
    <t>RT @RedSox: Lots of running in Boston today, but at Fenway we've got a #Walkoff! Sox win 3-2 to sweep Rays. Off to CLE for 3 then back f ... http://topsy.com/trackback?url=http%3A//twitter.com/mattlesai/status/323866078012911616</t>
  </si>
  <si>
    <t>carreras_runner</t>
  </si>
  <si>
    <t>#runner El etíope Desisa y la keniana Jeptoo ganan el maratón de Bostón http://t.co/q2CF2CC9Fa http://topsy.com/trackback?url=http%3A//twitter.com/carreras_runner/status/323866079942299648</t>
  </si>
  <si>
    <t>Neg me all you want boston fans.. Boston divers and the worst in the NHL for the constant... http://t.co/Q4rg3ArbhT http://topsy.com/trackback?url=http%3A//twitter.com/sparky13379/status/323866081108312065</t>
  </si>
  <si>
    <t>✽neon lights tour✽</t>
  </si>
  <si>
    <t>RT @onedirection: Happy to announce that 1D World Boston is now open! Follow @1DWorldMerch for details! #1DWorldBoston 1DHQ x http://topsy.com/trackback?url=http%3A//twitter.com/ilovmyirishboy/status/323866083415162880</t>
  </si>
  <si>
    <t>Jordan Arnaud</t>
  </si>
  <si>
    <t>Wish I was in Boston on this beautiful Patriots' Day! #HappyPatriotsDay http://topsy.com/trackback?url=http%3A//twitter.com/jay_rno/status/323866088121196544</t>
  </si>
  <si>
    <t>Charles Jacobs</t>
  </si>
  <si>
    <t>Silence as the Christians die</t>
  </si>
  <si>
    <t>Owen Parker</t>
  </si>
  <si>
    <t>African runners take top honors at Boston Marathon http://t.co/yrR9ek4vpi http://topsy.com/trackback?url=http%3A//twitter.com/crazparker/status/323866088356069376</t>
  </si>
  <si>
    <t>Richard Thompson</t>
  </si>
  <si>
    <t>RT @billy_baker: Marathon Monday is a nice reminder of how inspiring humans can be, and of how drunk Boston College students can get by  ... http://topsy.com/trackback?url=http%3A//twitter.com/rthompsonmsy/status/323866087970177025</t>
  </si>
  <si>
    <t>Kendall Snyder</t>
  </si>
  <si>
    <t>Boston wins on a walk off means there is absolutely NOTHING than can ruin my day. #BoSox http://topsy.com/trackback?url=http%3A//twitter.com/kendallsnyder/status/323866093301166082</t>
  </si>
  <si>
    <t>Claire NK</t>
  </si>
  <si>
    <t>RT @True_Cancerian: This! RT @DdubsTeri: And.....@joeymcintyre The Boston Maraton is now your Be-otch Joe! http://topsy.com/trackback?url=http%3A//twitter.com/clarabellenk/status/323866091493396481</t>
  </si>
  <si>
    <t>African runners take top honors at Boston Marathon: BOSTON (Reuters) - Ethiopia's Lelisa Desisa and Kenya's Rita Jeptoo won the men's... http://topsy.com/trackback?url=http%3A//twitter.com/supersalesbarby/status/323866098623737856</t>
  </si>
  <si>
    <t>Nathaniel Scott</t>
  </si>
  <si>
    <t>RT @SNOSSports: An Ethiopian and a Kenyan won the Men's and Women's Boston Marathon! I'm shocked Americans didn't win! http://topsy.com/trackback?url=http%3A//twitter.com/theonenonlynate/status/323866104491556864</t>
  </si>
  <si>
    <t>Shaun</t>
  </si>
  <si>
    <t>RT @RedSox: Lots of running in Boston today, but at Fenway we've got a #Walkoff! Sox win 3-2 to sweep Rays. Off to CLE for 3 then back f ... http://topsy.com/trackback?url=http%3A//twitter.com/djworldxclusive/status/323866111160500226</t>
  </si>
  <si>
    <t>Kate Scott</t>
  </si>
  <si>
    <t>Happy Boston Marathon Monday! http://t.co/is2lc7Ic0m http://topsy.com/trackback?url=http%3A//twitter.com/katescott10/status/323866109944152064</t>
  </si>
  <si>
    <t>Emily Moran</t>
  </si>
  <si>
    <t>Whoever thought it would be a good idea to have a Red Sox game on the day of the Boston Marathon clearly has never been on the Green Line. http://topsy.com/trackback?url=http%3A//twitter.com/shmemilymoran/status/323866108887179264</t>
  </si>
  <si>
    <t>ST</t>
  </si>
  <si>
    <t>Bi erkek fanatik Fenerbahçeliyse , barca mı madrid mi desen Madrid diyosa , NBA'de Boston Celtic'i tutuyosa bide parfümü güzelse 10 numara http://topsy.com/trackback?url=http%3A//twitter.com/sedatukenmez/status/323866109331787777</t>
  </si>
  <si>
    <t>Sports News: Duluths Kara Goucher finishes 6th in Boston Marathon http://t.co/ctP628iuot #sports http://topsy.com/trackback?url=http%3A//twitter.com/westsportstalk/status/323866115887484928</t>
  </si>
  <si>
    <t>joe dzuris</t>
  </si>
  <si>
    <t>RT @RedSox: Lots of running in Boston today, but at Fenway we've got a #Walkoff! Sox win 3-2 to sweep Rays. Off to CLE for 3 then back f ... http://topsy.com/trackback?url=http%3A//twitter.com/notaveragejoe24/status/323866113668689920</t>
  </si>
  <si>
    <t>RT @RockBand: Today is the Boston Marathon, so it's the perfect time to play a Boston DLC Marathon! Life doesn't get much better than Mo ... http://topsy.com/trackback?url=http%3A//twitter.com/zachjayl/status/323866124347379712</t>
  </si>
  <si>
    <t>Ryan Sheppard</t>
  </si>
  <si>
    <t>Bergeron is back tonight, Yeti is comin' to Boston on Wednesday! - Things are getting good. #Bruins http://topsy.com/trackback?url=http%3A//twitter.com/rcsheppy/status/323866126599729153</t>
  </si>
  <si>
    <t>SheratonColonialBOS</t>
  </si>
  <si>
    <t>Thank you @mariathesinger: Next time i go to Boston my hotel will be @SheratonBostonN . I heard it's amazing!! http://topsy.com/trackback?url=http%3A//twitter.com/sheratonbostonn/status/323866126620717056</t>
  </si>
  <si>
    <t>RT @NotWallyGM: Joe Maddon just shifted his entire infield in the Boston Harbor; still loses. #redsox http://topsy.com/trackback?url=http%3A//twitter.com/orng_sapphire/status/323866141338505217</t>
  </si>
  <si>
    <t>Pax</t>
  </si>
  <si>
    <t>Congrats @LucyLaLaLa for kicking tail in the Boston marathon! (with Mary at @Post390) — http://t.co/9qim5TS1ox http://topsy.com/trackback?url=http%3A//twitter.com/theonetruepax/status/323866138343788544</t>
  </si>
  <si>
    <t>♡JANIE♡</t>
  </si>
  <si>
    <t>boston i https://t.co/OkAPSmVS7Q http://topsy.com/trackback?url=http%3A//twitter.com/marinaspubes/status/323866145163706368</t>
  </si>
  <si>
    <t>Andrew Evenson</t>
  </si>
  <si>
    <t>Nothing like a post race picture to remind you that today was the Boston Marathon!!  Huge shout out to my friends... http://t.co/pTPQt7pJek http://topsy.com/trackback?url=http%3A//twitter.com/ironmanandrew/status/323866143884447744</t>
  </si>
  <si>
    <t>jeff  skinner</t>
  </si>
  <si>
    <t>@TheoPaphitis</t>
  </si>
  <si>
    <t>+RxM+</t>
  </si>
  <si>
    <t>Bring out the brooms in Boston! #sweep #bosox @ChaseCoon11 http://topsy.com/trackback?url=http%3A//twitter.com/reyes_rage_stlr/status/323866147227316224</t>
  </si>
  <si>
    <t>K Mo'Dretti</t>
  </si>
  <si>
    <t>RT @jay_rno: Wish I was in Boston on this beautiful Patriots' Day! #HappyPatriotsDay http://topsy.com/trackback?url=http%3A//twitter.com/kaleandretti/status/323866148351397889</t>
  </si>
  <si>
    <t>Story of My Life ♥</t>
  </si>
  <si>
    <t>RT @onedirection: Happy to announce that 1D World Boston is now open! Follow @1DWorldMerch for details! #1DWorldBoston 1DHQ x http://topsy.com/trackback?url=http%3A//twitter.com/iterebs/status/323866150037512192</t>
  </si>
  <si>
    <t>ATS STATS</t>
  </si>
  <si>
    <t>Tampa Bay Rays (J Hellickson)  vs Boston Red Sox (R Dempster) Preview - Monday, April 15, 2013 http://t.co/kjJ2WFjRsA http://topsy.com/trackback?url=http%3A//networkedblogs.com/Kjj91</t>
  </si>
  <si>
    <t>Kevin Wright</t>
  </si>
  <si>
    <t>@richflyvirgin i'll wave from Boston :) have a fab trip :)) http://topsy.com/trackback?url=http%3A//twitter.com/boeingboy/status/323866157981528064</t>
  </si>
  <si>
    <t>Coley Gordon</t>
  </si>
  <si>
    <t>Guess I'm going to Boston 💁 http://topsy.com/trackback?url=http%3A//twitter.com/coley5691/status/323866157666951168</t>
  </si>
  <si>
    <t>RightWingWatch MA</t>
  </si>
  <si>
    <t>Commuter rail midnight ride innovation | Boston Globe http://t.co/sp3sxjEt7o bikes on trains are the rule not the exception abroad #mapoli http://topsy.com/trackback?url=http%3A//twitter.com/rwwatchma/status/323866159218823168</t>
  </si>
  <si>
    <t>JenU2</t>
  </si>
  <si>
    <t>Wishing @jordanback much success in first Boston Marathon! http://topsy.com/trackback?url=http%3A//twitter.com/jenu2/status/323866159793455105</t>
  </si>
  <si>
    <t>Spa Week</t>
  </si>
  <si>
    <t>Boston blogger @MAKEsociable explains why you should RUN &amp;amp; book a Spa Week facial at Boston Skin Solutions: http://t.co/IwGgA4HqwW http://topsy.com/trackback?url=http%3A//twitter.com/spaweek/status/323866160414224384</t>
  </si>
  <si>
    <t>The Raw Story</t>
  </si>
  <si>
    <t>Fox News' resident shrink went to Boston, stood near where Crispus Attucks was killed and called paying taxes slavery http://t.co/w4TSBxeuTc http://topsy.com/trackback?url=http%3A//twitter.com/rawstory/status/323866164948238336</t>
  </si>
  <si>
    <t>Hockeypicks.com</t>
  </si>
  <si>
    <t>Tampa Bay Rays (J Hellickson)  vs Boston Red Sox (R Dempster) Preview - Monday, April 15, 2013 http://t.co/kyi0Bt95EE http://topsy.com/trackback?url=http%3A//twitter.com/ronnyray/status/323866164088414208</t>
  </si>
  <si>
    <t>Thunder Bay Marathon</t>
  </si>
  <si>
    <t>Congrats Kathy!  RT @LeithDunick: Dougall Media's Kathy Harris finishes the Boston Marathon in 3:38:40. #tbay http://topsy.com/trackback?url=http%3A//twitter.com/tbaymarathon/status/323866170908344320</t>
  </si>
  <si>
    <t>Jared Dietch</t>
  </si>
  <si>
    <t>Boston, clothing optional... http://t.co/5ol8bTBIVj http://topsy.com/trackback?url=http%3A//twitter.com/djjareddietch/status/323866172992925696</t>
  </si>
  <si>
    <t>Nick Nelson</t>
  </si>
  <si>
    <t>RT @whitneyyadrich: Congrats on finishing the Boston Marathon, @AliHatfield! @nickWnelson and I tracked you on the website. You did awes ... http://topsy.com/trackback?url=http%3A//twitter.com/nickwnelson/status/323866172175052800</t>
  </si>
  <si>
    <t>Justin Heaton, RD</t>
  </si>
  <si>
    <t>I'm at Boston Marathon Finish Line TV Compound (Boston, MA) w/ 46 others http://t.co/NzmC5Osw84 http://topsy.com/trackback?url=http%3A//twitter.com/justinrunnerrd/status/323866178508435457</t>
  </si>
  <si>
    <t>Fred  Beltrame</t>
  </si>
  <si>
    <t>RT @RedSox: Lots of running in Boston today, but at Fenway we've got a #Walkoff! Sox win 3-2 to sweep Rays. Off to CLE for 3 then back f ... http://topsy.com/trackback?url=http%3A//twitter.com/fredbeltrame/status/323866187823988736</t>
  </si>
  <si>
    <t>RT @True_Cancerian: This! RT @DdubsTeri: And.....@joeymcintyre The Boston Maraton is now your Be-otch Joe! http://topsy.com/trackback?url=http%3A//twitter.com/ddubpartygirl/status/323866186049781761</t>
  </si>
  <si>
    <t>Worcester Airport</t>
  </si>
  <si>
    <t>RT @LokayWCVB: Any Boston-area beer league softball teams looking for mediocre 1B/OF who makes up for lack of talent with sarcasm and sc ... http://topsy.com/trackback?url=http%3A//twitter.com/flyorh/status/323866187832377344</t>
  </si>
  <si>
    <t>SCSU Athletics</t>
  </si>
  <si>
    <t>RT @lrileysports: Laura Brustolon of Mystic was the first state female finisher in Boston today (2:56:32) #bostonmarathon http://topsy.com/trackback?url=http%3A//twitter.com/scsu_owls/status/323866189749157888</t>
  </si>
  <si>
    <t>Mario Leone</t>
  </si>
  <si>
    <t>RT @RedSox: Lots of running in Boston today, but at Fenway we've got a #Walkoff! Sox win 3-2 to sweep Rays. Off to CLE for 3 then back f ... http://topsy.com/trackback?url=http%3A//twitter.com/itsameemarioo/status/323866188012728320</t>
  </si>
  <si>
    <t>RT @TJAMMED: “@BadLuckHicks: @emgMelo and that's why I LOVE T FRED!!! Lol KU and Boston!!! #brothers @tfred3476”</t>
  </si>
  <si>
    <t>Kennedy Wagner</t>
  </si>
  <si>
    <t>RT @amandahart20: Congrats to my man Thomas Madut placing 73rd overall in the Boston Marathon today. #fromAfricatoDWU #runnin4dayz http://topsy.com/trackback?url=http%3A//twitter.com/k2flyy/status/323866199618379777</t>
  </si>
  <si>
    <t>Water Sport News</t>
  </si>
  <si>
    <t>2013 Boston Marathon Results - Shalane Flanagan closed hard to finish fourth in the 2013 Boston Marathon. Photo: B... http://t.co/ayQ577PpHI http://topsy.com/trackback?url=http%3A//twitter.com/watersportnews/status/323866199601590272</t>
  </si>
  <si>
    <t>Wish I was in Boston watching my dad finish the marathon #BostonMarathon #wishingyuluck http://topsy.com/trackback?url=http%3A//twitter.com/jmcclint13/status/323866201140908035</t>
  </si>
  <si>
    <t>Santiago de Cali</t>
  </si>
  <si>
    <t>#Deportes El etíope Desisa y la keniana Rita Jeptoo ganan el maratón de Bostón http://t.co/acrqdDytQ5 http://topsy.com/trackback?url=http%3A//twitter.com/santiagodecali_/status/323866204227915776</t>
  </si>
  <si>
    <t>Gina Romano</t>
  </si>
  <si>
    <t>RT @MarkDellaGrotte: Things girls from boston say... http://t.co/YhthTObnvB http://topsy.com/trackback?url=http%3A//twitter.com/ginajbailey/status/323866208388673537</t>
  </si>
  <si>
    <t>Dorion Williams</t>
  </si>
  <si>
    <t>RT @RedSox: Lots of running in Boston today, but at Fenway we've got a #Walkoff! Sox win 3-2 to sweep Rays. Off to CLE for 3 then back f ... http://topsy.com/trackback?url=http%3A//twitter.com/teamdiesel70/status/323866211987374080</t>
  </si>
  <si>
    <t>Aquiloconsigues</t>
  </si>
  <si>
    <t>Doubront y Morales se fajan en Boston http://t.co/tVWZIaAEbS http://topsy.com/trackback?url=http%3A//twitter.com/aquiloconsigues/status/323866211429515264</t>
  </si>
  <si>
    <t>More Boston Marathon. https://t.co/gMNbvWrS5u http://topsy.com/trackback?url=http%3A//twitter.com/kondormillz/status/323866211404357633</t>
  </si>
  <si>
    <t>Sox with another walk off &amp;amp; a sweep of the Rays! What a great day to be in Boston. http://topsy.com/trackback?url=http%3A//twitter.com/b_huntley/status/323866210678763520</t>
  </si>
  <si>
    <t>Dylan Brown</t>
  </si>
  <si>
    <t>RT @GovCupMT: So with Boston winding down, do you want to try a marathon? Sign up for the Governor's Cup! Marathon, 1/2, 10K or 5K. http ... http://topsy.com/trackback?url=http%3A//twitter.com/ir_dylanbrown/status/323866209797935104</t>
  </si>
  <si>
    <t>Craig Shames</t>
  </si>
  <si>
    <t>The Best Bars in Boston via @ThrillistBoston  http://t.co/P8AGFlHMtH http://topsy.com/trackback?url=http%3A//twitter.com/craigsesquire/status/323866217116991489</t>
  </si>
  <si>
    <t>From the Boston Celtics, Raleigh-native Shav Randolph is joining us now! http://topsy.com/trackback?url=http%3A//twitter.com/davidglennshow/status/323866222565392384</t>
  </si>
  <si>
    <t>I just don't see anyone threatening Miami. Knicks might struggle with Boston enough to soften them by the time they reach conf finals. http://topsy.com/trackback?url=http%3A//twitter.com/willywonquea/status/323866227535650816</t>
  </si>
  <si>
    <t>Washington Revels</t>
  </si>
  <si>
    <t>April 25: Jacqueline Schwab-- "gorgeously spare piano" (Boston Globe) that "sounds as if she has an orchestra at her fingertips" (Sing Out). http://topsy.com/trackback?url=http%3A//twitter.com/revelsdc/status/323866230849171457</t>
  </si>
  <si>
    <t>Ryan Papenmeier</t>
  </si>
  <si>
    <t>RT @SNOSSports: An Ethiopian and a Kenyan won the Men's and Women's Boston Marathon! I'm shocked Americans didn't win! http://topsy.com/trackback?url=http%3A//twitter.com/rpapenmeier/status/323866236943474688</t>
  </si>
  <si>
    <t>Jonny Pellegrino</t>
  </si>
  <si>
    <t>@PrincessMoni_ that te one in Boston? http://topsy.com/trackback?url=http%3A//twitter.com/j_anth09y/status/323866238663159810</t>
  </si>
  <si>
    <t>@BeachesRunner PB in Boston! Should be thrilled! http://topsy.com/trackback?url=http%3A//twitter.com/agrunfast/status/323866243826327553</t>
  </si>
  <si>
    <t>Alan Carzolio</t>
  </si>
  <si>
    <t>RT @Basket4us: Boston recupera a Fab Melo de la D-League http://t.co/Hqz7p3Oul4 http://topsy.com/trackback?url=http%3A//twitter.com/alancarzolio/status/323866251107655680</t>
  </si>
  <si>
    <t>@leeaase Greetings from Boston, MA (I did *not* run the Marathon today) #mccsm http://topsy.com/trackback?url=http%3A//twitter.com/healthblawg/status/323866257948561408</t>
  </si>
  <si>
    <t>Scottie Preston</t>
  </si>
  <si>
    <t>RT @RedSox: Lots of running in Boston today, but at Fenway we've got a #Walkoff! Sox win 3-2 to sweep Rays. Off to CLE for 3 then back f ... http://topsy.com/trackback?url=http%3A//twitter.com/scotty_presto/status/323866255176110080</t>
  </si>
  <si>
    <t>Virginia C</t>
  </si>
  <si>
    <t>“@RunCompetitor: Joanie finishes in 2:50:35, 30 years after her last Boston win. #boston13" hope i can do 13.1 in that time soon :D! RUN IT! http://topsy.com/trackback?url=http%3A//twitter.com/evenstartiger/status/323866256191143936</t>
  </si>
  <si>
    <t>Monterey Herald</t>
  </si>
  <si>
    <t>Former Hartnell runner finishes in Boston Marathon top 10 http://t.co/v25nrpPLTZ http://topsy.com/trackback?url=http%3A//twitter.com/montereyherald/status/323866259366236161</t>
  </si>
  <si>
    <t>Tommie _Fredericks</t>
  </si>
  <si>
    <t>Ethiopia's Desisa, Kenya's Jeptoo win in Boston: The Kenyans finally face a challenge to their dominance of th... http://t.co/5os95FI2EM http://topsy.com/trackback?url=http%3A//twitter.com/tommie_frederic/status/323866264562978816</t>
  </si>
  <si>
    <t>RunStretchGo</t>
  </si>
  <si>
    <t>@LeanGrnBeanBlog @runwiki Awesome race, girl! You are a Boston Finisher!!!! So amazing #virtualcheerparty http://topsy.com/trackback?url=http%3A//twitter.com/cldem/status/323866268300099587</t>
  </si>
  <si>
    <t>Alexi Knock</t>
  </si>
  <si>
    <t>Ethiopian Lelisa Desisa and Kenyan Rita Jeptoo win the Boston Marathon | http://t.co/Z6D043IrE3 @celcafe http://t.co/p6aB4sWvOn http://topsy.com/trackback?url=http%3A//twitter.com/alexiknock/status/323866269768110080</t>
  </si>
  <si>
    <t>Haberleri son dakika</t>
  </si>
  <si>
    <t>Atletizm: Boston Maratonu http://t.co/OHDPUcyL4E http://topsy.com/trackback?url=http%3A//twitter.com/haberleri_/status/323866272863498240</t>
  </si>
  <si>
    <t>Christopher M. Flynn</t>
  </si>
  <si>
    <t>Congrats to @spgill and @KShade27 at finishing the Boston Marathon! http://topsy.com/trackback?url=http%3A//twitter.com/chris_flynn6/status/323866276952940547</t>
  </si>
  <si>
    <t>A.J.</t>
  </si>
  <si>
    <t>@chrisjoyce68 np! BOSTON ALL DAY http://topsy.com/trackback?url=http%3A//twitter.com/ajtheboys/status/323866279578591232</t>
  </si>
  <si>
    <t>Boston VIDEO: ELITE MEN: Lelisa Desisa Wins Men’s Race - Boston VIDEO: ELITE MEN: Lelisa Desisa Wins http://t.co/njBDzEMIsA http://topsy.com/trackback?url=http%3A//twitter.com/running_network/status/323866283844182016</t>
  </si>
  <si>
    <t>Ottawa Senators – Boston Bruins NHL Live Stream http://t.co/RnxRGszwd7 http://topsy.com/trackback?url=http%3A//twitter.com/preznoxoc/status/323866280924942336</t>
  </si>
  <si>
    <t>najib bencherif</t>
  </si>
  <si>
    <t>A medical breakthrough! Scientists in Boston have grown a functioning rat #kidney.. This means that human kidney can be grown in lab. soon http://topsy.com/trackback?url=http%3A//twitter.com/najibcherif/status/323866290315997184</t>
  </si>
  <si>
    <t>RT @onedirection: Happy to announce that 1D World Boston is now open! Follow @1DWorldMerch for details! #1DWorldBoston 1DHQ x http://topsy.com/trackback?url=http%3A//twitter.com/lovemeomg/status/323866289300963328</t>
  </si>
  <si>
    <t>Rock Geek Girl</t>
  </si>
  <si>
    <t>RT @RockBand: Today is the Boston Marathon, so it's the perfect time to play a Boston DLC Marathon! Life doesn't get much better than Mo ... http://topsy.com/trackback?url=http%3A//twitter.com/rockgeekgirl/status/323866289909145600</t>
  </si>
  <si>
    <t>RT @MarkDellaGrotte: Things girls from boston say... http://t.co/YhthTObnvB http://topsy.com/trackback?url=http%3A//twitter.com/dellahottie/status/323866288940269569</t>
  </si>
  <si>
    <t>RT @ScottKirsner: Increasingly, Cambridge tech startups are crossing the river to Boston: http://t.co/M0Wjb2TpQ5 via @BostonGlobe http://topsy.com/trackback?url=http%3A//twitter.com/bengregg/status/323866296238342144</t>
  </si>
  <si>
    <t>Moяgαnє ∞</t>
  </si>
  <si>
    <t>RT @Real_Liam_Payne: Hellooooo 1D World is goinggggggg to Boston! Opens this weekend!!!!! #1DWorldBoston http://topsy.com/trackback?url=http%3A//twitter.com/moorgaane_1d/status/323866303788093441</t>
  </si>
  <si>
    <t>Ashleyyy</t>
  </si>
  <si>
    <t>RT @RedSox: Lots of running in Boston today, but at Fenway we've got a #Walkoff! Sox win 3-2 to sweep Rays. Off to CLE for 3 then back f ... http://topsy.com/trackback?url=http%3A//twitter.com/ashleympedro/status/323866302395596800</t>
  </si>
  <si>
    <t>K. ⚡️</t>
  </si>
  <si>
    <t>I wanna go to Boston bowl tomorrow http://topsy.com/trackback?url=http%3A//twitter.com/thuuginn/status/323866302097793024</t>
  </si>
  <si>
    <t>UML Multicultural</t>
  </si>
  <si>
    <t>Saturday, Sophia Laura DeAraujo and Chanel Pena Respresented UMass Lowell's ALPFA in boston with other student leaders! http://topsy.com/trackback?url=http%3A//twitter.com/uml_oma/status/323866311916666880</t>
  </si>
  <si>
    <t>J-Bizz</t>
  </si>
  <si>
    <t>RT @SlainesWorld: Two days left before The Boston Project comes out. Order it here!! Support your local hooligans.... http://t.co/heNnGpePNv http://topsy.com/trackback?url=http%3A//twitter.com/jaguarjbizz/status/323866315691540480</t>
  </si>
  <si>
    <t>Ginny &amp;amp; Rett Turner completed the Boston Marathon just before 2 p.m. this afternoon. Both finished with a time of 3:31.42. Congratulations! http://topsy.com/trackback?url=http%3A//twitter.com/davidsonwildcat/status/323866319227346945</t>
  </si>
  <si>
    <t>M. Kato</t>
  </si>
  <si>
    <r>
      <t xml:space="preserve">IIOC (Boston)</t>
    </r>
    <r>
      <rPr>
        <sz val="11"/>
        <color rgb="FF000000"/>
        <rFont val="Droid Sans Fallback"/>
        <family val="2"/>
        <charset val="1"/>
      </rPr>
      <t xml:space="preserve">でのパネル。“</t>
    </r>
    <r>
      <rPr>
        <sz val="11"/>
        <color rgb="FF000000"/>
        <rFont val="Calibri"/>
        <family val="2"/>
        <charset val="1"/>
      </rPr>
      <t xml:space="preserve">Doing IO at Leading 'Tech' Companies: A Roundtable Discussion” </t>
    </r>
    <r>
      <rPr>
        <sz val="11"/>
        <color rgb="FF000000"/>
        <rFont val="Droid Sans Fallback"/>
        <family val="2"/>
        <charset val="1"/>
      </rPr>
      <t xml:space="preserve">チェアは</t>
    </r>
    <r>
      <rPr>
        <sz val="11"/>
        <color rgb="FF000000"/>
        <rFont val="Calibri"/>
        <family val="2"/>
        <charset val="1"/>
      </rPr>
      <t xml:space="preserve">L. White</t>
    </r>
    <r>
      <rPr>
        <sz val="11"/>
        <color rgb="FF000000"/>
        <rFont val="Droid Sans Fallback"/>
        <family val="2"/>
        <charset val="1"/>
      </rPr>
      <t xml:space="preserve">、パネラーは、</t>
    </r>
    <r>
      <rPr>
        <sz val="11"/>
        <color rgb="FF000000"/>
        <rFont val="Calibri"/>
        <family val="2"/>
        <charset val="1"/>
      </rPr>
      <t xml:space="preserve">McAfee</t>
    </r>
    <r>
      <rPr>
        <sz val="11"/>
        <color rgb="FF000000"/>
        <rFont val="Droid Sans Fallback"/>
        <family val="2"/>
        <charset val="1"/>
      </rPr>
      <t xml:space="preserve">、</t>
    </r>
    <r>
      <rPr>
        <sz val="11"/>
        <color rgb="FF000000"/>
        <rFont val="Calibri"/>
        <family val="2"/>
        <charset val="1"/>
      </rPr>
      <t xml:space="preserve">Athey</t>
    </r>
    <r>
      <rPr>
        <sz val="11"/>
        <color rgb="FF000000"/>
        <rFont val="Droid Sans Fallback"/>
        <family val="2"/>
        <charset val="1"/>
      </rPr>
      <t xml:space="preserve">、</t>
    </r>
    <r>
      <rPr>
        <sz val="11"/>
        <color rgb="FF000000"/>
        <rFont val="Calibri"/>
        <family val="2"/>
        <charset val="1"/>
      </rPr>
      <t xml:space="preserve">Tadelis</t>
    </r>
    <r>
      <rPr>
        <sz val="11"/>
        <color rgb="FF000000"/>
        <rFont val="Droid Sans Fallback"/>
        <family val="2"/>
        <charset val="1"/>
      </rPr>
      <t xml:space="preserve">、</t>
    </r>
    <r>
      <rPr>
        <sz val="11"/>
        <color rgb="FF000000"/>
        <rFont val="Calibri"/>
        <family val="2"/>
        <charset val="1"/>
      </rPr>
      <t xml:space="preserve">Varian</t>
    </r>
    <r>
      <rPr>
        <sz val="11"/>
        <color rgb="FF000000"/>
        <rFont val="Droid Sans Fallback"/>
        <family val="2"/>
        <charset val="1"/>
      </rPr>
      <t xml:space="preserve">。凄いメンツですね。 </t>
    </r>
    <r>
      <rPr>
        <sz val="11"/>
        <color rgb="FF000000"/>
        <rFont val="Calibri"/>
        <family val="2"/>
        <charset val="1"/>
      </rPr>
      <t xml:space="preserve">http://topsy.com/trackback?url=http%3A//twitter.com/katomasat/status/323866328568037376</t>
    </r>
  </si>
  <si>
    <t>Ethiopia's Desisa, Kenya's Jeptoo win in Boston http://t.co/myBlwxl2sl http://topsy.com/trackback?url=http%3A//twitter.com/ny_news_/status/323866341629116418</t>
  </si>
  <si>
    <t>ARITEX Colombia</t>
  </si>
  <si>
    <t>Donantes republicanos presionan por reforma: BOSTON, Massachusetts, EE.UU. (AP) — Mientras el Congreso se prep... http://t.co/GNBp3odI5I http://topsy.com/trackback?url=http%3A//twitter.com/aritex_colombia/status/323866342220521472</t>
  </si>
  <si>
    <t>Wondering how many of Boston's Mayor candidates will be at Suzanne Bartsch's "Bartschland" party this Saturday at the Revere Hotel :) http://topsy.com/trackback?url=http%3A//twitter.com/dj_msdd/status/323866355520647168</t>
  </si>
  <si>
    <t>angie hawke</t>
  </si>
  <si>
    <t>I'm so glad the boston marathon is the same day as a Red Sox game! Says no one, ever http://topsy.com/trackback?url=http%3A//twitter.com/astarkbastard/status/323866356321755137</t>
  </si>
  <si>
    <t>♣Rory - The Squad♣</t>
  </si>
  <si>
    <t>We miss u in Boston. @nate_robinson http://topsy.com/trackback?url=http%3A//twitter.com/thetruth021/status/323866359257784320</t>
  </si>
  <si>
    <t>ahgsatg</t>
  </si>
  <si>
    <t>Jeptoo, Desisa Win Boston Marathon - Wall Street Journal: Wall Street JournalJeptoo, Desisa Win Boston Mar... http://t.co/BKXqgHUGqY -SC http://topsy.com/trackback?url=http%3A//twitter.com/omg_thenews/status/323866358997737472</t>
  </si>
  <si>
    <t>wp8 radio</t>
  </si>
  <si>
    <t>Jeptoo, Desisa Win Boston Marathon - Wall Street Journal http://t.co/ipZwBrH8By #News #Windows8 http://topsy.com/trackback?url=http%3A//twitter.com/wp8radio/status/323866360541216768</t>
  </si>
  <si>
    <t>RT @Flotrack: Boston marathon trophy. #bostonmarathon http://t.co/vENQycPsf3 http://topsy.com/trackback?url=http%3A//twitter.com/chimpyyrfc/status/323866363158491138</t>
  </si>
  <si>
    <t>@NeneGotGroupies lmao Boston niqkas .. uh #TheReqular lmao http://topsy.com/trackback?url=http%3A//twitter.com/rawthenticxar/status/323866368015474688</t>
  </si>
  <si>
    <t>Rachael King</t>
  </si>
  <si>
    <t>@joeymcintyre waking up in NZ to your Boston Marathon progress you are AMAZING! all your training is paying off (: We're with you every step http://topsy.com/trackback?url=http%3A//twitter.com/blueiiiii/status/323866372532760577</t>
  </si>
  <si>
    <t>Jeptoo, Desisa Win Boston Marathon - Wall Street Journal: Wall Street JournalJeptoo, Desisa Win Boston Maratho... http://t.co/ttepaaRqMI http://topsy.com/trackback?url=http%3A//twitter.com/jacksoetopo/status/323866372952170496</t>
  </si>
  <si>
    <t>Using 4SQ &amp;amp; UberCheckin to auto-checkin at every mile! (@ Boston Marathon Mile 24 w/ 6 others) http://t.co/UGW7eboisM http://topsy.com/trackback?url=https%3A//foursquare.com/dens/checkin/516c47afe4b05938ffe40c6d%3Fref%3Dtw%26s%3DU3DDk3wpH_QCOkZtm3CmOS8JaXY</t>
  </si>
  <si>
    <t>AVAINTCON Consulting</t>
  </si>
  <si>
    <t>#Tech Africans prevail in Boston Marathon - Lelisa Desisa of Ethiopia wins a three-way sprint finish; Rita Jeptoo ... http://t.co/l7o2NWQLNx http://topsy.com/trackback?url=http%3A//twitter.com/avaintcon/status/323866381072355328</t>
  </si>
  <si>
    <t>Fifth Wave Mark</t>
  </si>
  <si>
    <t>@GundamCat13 I never got out to Barismo or @ghowellcoffee or places outside Boston, so my pick is @pavementcoffee http://topsy.com/trackback?url=http%3A//twitter.com/coffeegeek/status/323866384746545152</t>
  </si>
  <si>
    <t>Milford NH Patch</t>
  </si>
  <si>
    <t>Milford's Boston Marathon 2013 Results http://t.co/x5jlG3TaAz http://topsy.com/trackback?url=http%3A//twitter.com/milfordnhpatch/status/323866393038704641</t>
  </si>
  <si>
    <t>[Trending on Google] * Anne Frank * Regions * Kevin Hart * Rebel Wilson * TurboTax * Boston Marathon * Catching Fire trailer * Aubrey... http://topsy.com/trackback?url=http%3A//twitter.com/factyoudaily/status/323866392992563200</t>
  </si>
  <si>
    <t>@BYEtoby but your in Boston? http://topsy.com/trackback?url=http%3A//twitter.com/hollaatzarry/status/323866390740205569</t>
  </si>
  <si>
    <t>Sean Smyth</t>
  </si>
  <si>
    <t>RT @zuriberry: My @BostonDotCom teammate @JKbalise is through 30K of the Boston Marathon. Doing a great job. #marathonBDC http://topsy.com/trackback?url=http%3A//twitter.com/smythsays/status/323866396666769409</t>
  </si>
  <si>
    <t>Âdil K</t>
  </si>
  <si>
    <t>RT @HisStankness: Knicks fans actually think they're gonna beat us in Game 6...in Boston??? Y'all are some of the biggest drug users and ... http://topsy.com/trackback?url=http%3A//twitter.com/therealadil_/status/323866393483284480</t>
  </si>
  <si>
    <t>Jack Bartlett</t>
  </si>
  <si>
    <t>Come get your chain Boston. I can do this all DAY @Jennieevans_2 http://topsy.com/trackback?url=http%3A//twitter.com/jack_bartlett/status/323866401586700288</t>
  </si>
  <si>
    <t>RT @onedirection: Happy to announce that 1D World Boston is now open! Follow @1DWorldMerch for details! #1DWorldBoston 1DHQ x http://topsy.com/trackback?url=http%3A//twitter.com/lovemeomg/status/323866404191358976</t>
  </si>
  <si>
    <t>Karen Ekstrom</t>
  </si>
  <si>
    <t>RT @RedSox: Happy Marathon Monday! Good luck to all the runners of today's #BostonMarathon. 1st pitch @ Fenway 11:05am. Great sports day ... http://topsy.com/trackback?url=http%3A//twitter.com/thekstorm/status/323866405583859712</t>
  </si>
  <si>
    <t>Albert Tejada</t>
  </si>
  <si>
    <t>RT @YelidaRTav: Ah pero q gano Boston 😎 http://topsy.com/trackback?url=http%3A//twitter.com/alberttejada/status/323866404262662144</t>
  </si>
  <si>
    <t>Allyn Flaherty</t>
  </si>
  <si>
    <t>Boston Marathon Athlete Alert. Stephanie Cosola @ Finish. Time 3:52:59, Pace 8:53 http://topsy.com/trackback?url=http%3A//twitter.com/allynflaherty/status/323866404984074241</t>
  </si>
  <si>
    <t>William N. Finley IV</t>
  </si>
  <si>
    <t>#BroughtonITBUSA Go Caps RT @DavidGlennShow: From the Boston Celtics, Raleigh-native Shav Randolph is joining us now! http://topsy.com/trackback?url=http%3A//twitter.com/wnfiv/status/323866407383232513</t>
  </si>
  <si>
    <t>#New World Order</t>
  </si>
  <si>
    <t>RT: Running blind: 40 sightless runners competing in Boston marathon: Josh Crary may have lost his sigh... http://t.co/Y6O7d2BjmQ #nwo... http://topsy.com/trackback?url=http%3A//twitter.com/nwohashtag/status/323866416556150784</t>
  </si>
  <si>
    <t>RT: Ethiopia's Desisa, Kenya's Jeptoo win in Boston: Lelisa Desisa of Ethiopia took the title in the 11... http://t.co/SY0KYrKyT4 #nwo... http://topsy.com/trackback?url=http%3A//twitter.com/nwohashtag/status/323866420733677568</t>
  </si>
  <si>
    <t>jessica bonnema</t>
  </si>
  <si>
    <t>RT @connorkendel: Shout out to @dcaraher2 for finishing the Boston marathon! #bostonmarathon #derivethat #followme #runforestrun http://topsy.com/trackback?url=http%3A//twitter.com/jessbonnema/status/323866429319442433</t>
  </si>
  <si>
    <t>♥ITS SHORTY BITCHES♥</t>
  </si>
  <si>
    <t>RT @onedirection: Happy to announce that 1D World Boston is now open! Follow @1DWorldMerch for details! #1DWorldBoston 1DHQ x http://topsy.com/trackback?url=http%3A//twitter.com/sotokaitlynn/status/323866429566898176</t>
  </si>
  <si>
    <t>SÉPANLO! Cuando crezca quiero ser como @magdahermor un mujerón, super corredora y hoy maratonista Bostón con 3:40 CONGRATS! @TWRMexOFICIAL http://topsy.com/trackback?url=http%3A//twitter.com/lauchak/status/323866428736417792</t>
  </si>
  <si>
    <t>Will an USA male or female win the Boston Marathon within the next 5 years? Reply simply with Yes, No, or Maybe for it to count. http://topsy.com/trackback?url=http%3A//twitter.com/runitfast/status/323866429160034304</t>
  </si>
  <si>
    <t>Brian Fadem</t>
  </si>
  <si>
    <t>Seeing @bradfad run by me during the Boston Marathon was hands down the best moment in sports I've experienced. Congrats #GoldenBoy http://topsy.com/trackback?url=http%3A//twitter.com/brianfadem/status/323866431710175232</t>
  </si>
  <si>
    <t>Tampa Bay Rays 2 - Boston Red Sox 3 Final http://topsy.com/trackback?url=http%3A//twitter.com/mlbredsoxfeed/status/323866435325665281</t>
  </si>
  <si>
    <t>Adam Engel</t>
  </si>
  <si>
    <t>@georgiaarnold Well, there's Boston... I'll start training and we'll see. New York is much closer. http://topsy.com/trackback?url=http%3A//twitter.com/heyaee/status/323866441713606657</t>
  </si>
  <si>
    <t>Aubry</t>
  </si>
  <si>
    <t>RT @BradyAndrews88: A pornstar just favorited my tweet about the boston marathon. Like why...? Hahaha http://topsy.com/trackback?url=http%3A//twitter.com/who_dat_19/status/323866441268989953</t>
  </si>
  <si>
    <t>Rexi44</t>
  </si>
  <si>
    <t>RT @RawStory: Fox News' resident shrink went to Boston, stood near where Crispus Attucks was killed and called paying taxes slavery http ... http://topsy.com/trackback?url=http%3A//twitter.com/rexi44/status/323866447174590464</t>
  </si>
  <si>
    <t>Carla Aispuro</t>
  </si>
  <si>
    <t>RT @RedSox: Lots of running in Boston today, but at Fenway we've got a #Walkoff! Sox win 3-2 to sweep Rays. Off to CLE for 3 then back f ... http://topsy.com/trackback?url=http%3A//twitter.com/carlaaispuro/status/323866455030505472</t>
  </si>
  <si>
    <t>Beverly Low</t>
  </si>
  <si>
    <t>RT @RedSox: Lots of running in Boston today, but at Fenway we've got a #Walkoff! Sox win 3-2 to sweep Rays. Off to CLE for 3 then back f ... http://topsy.com/trackback?url=http%3A//twitter.com/bevalow/status/323866455210868736</t>
  </si>
  <si>
    <t>Haunted i</t>
  </si>
  <si>
    <t>RT @_chrisfleming: A huge lesson in need for respect for others feelings - Long Island Medium Theresa Caputo Falls Short in Boston http: ... http://topsy.com/trackback?url=http%3A//twitter.com/hauntedi/status/323866454887919616</t>
  </si>
  <si>
    <t>NEEDS TO BE ON THE RADIO!!!!! GO LISTEN!!! Scrilla H, E Jake &amp;amp; Boston Fame- aLl i Kn0w by Scrilla H  http://t.co/owxdE0lDKP on #SoundCloud http://topsy.com/trackback?url=http%3A//twitter.com/bangaknowsbest/status/323866459363229696</t>
  </si>
  <si>
    <t>Yamamoto wins Boston Marathon men’s wheelchair http://t.co/6PlZIy505O http://topsy.com/trackback?url=http%3A//m.si.com/2788685/yamamoto-wins-boston-marathon-mens-wheelchair-2/</t>
  </si>
  <si>
    <t>Dê</t>
  </si>
  <si>
    <t>RT @Real_Liam_Payne: Hellooooo 1D World is goinggggggg to Boston! Opens this weekend!!!!! #1DWorldBoston http://topsy.com/trackback?url=http%3A//twitter.com/wftnarry/status/323866462932586496</t>
  </si>
  <si>
    <t>In perfect weather, 117th Boston Marathon begins: BOSTON (AP) - A total field of 24,662 streamed across the st... http://t.co/5ts8IWyTYv http://topsy.com/trackback?url=http%3A//m.si.com/2788279/in-perfect-weather-117th-boston-marathon-begins-2/</t>
  </si>
  <si>
    <t>In perfect weather, 117th Boston Marathon begins http://t.co/1sLfrIi5q1 http://topsy.com/trackback?url=http%3A//twitter.com/silas9182/status/323866463775625216</t>
  </si>
  <si>
    <t>Life was never gravy no Boston market. 5 heads in a two bed room apartment http://topsy.com/trackback?url=http%3A//twitter.com/stripegangmac/status/323866460910927873</t>
  </si>
  <si>
    <t>Kenya’s Rita Jeptoo wins 2d Boston Marathon http://t.co/Juh7CEbas9 http://topsy.com/trackback?url=http%3A//m.si.com/2788683/kenyas-rita-jeptoo-wins-2d-boston-marathon/</t>
  </si>
  <si>
    <t>Good weather after 2012 heat at Boston Marathon http://t.co/fi64COetSV http://topsy.com/trackback?url=http%3A//twitter.com/silas9182/status/323866466715844610</t>
  </si>
  <si>
    <t>Cake Fetish</t>
  </si>
  <si>
    <t>April showers Albuquerque? We want may flowers! Come in and see our new Spring flavors! Today we've got Boston... http://t.co/hMSsvV1guj http://topsy.com/trackback?url=http%3A//twitter.com/cakefetishabq/status/323866468485836801</t>
  </si>
  <si>
    <t>Rachael McAdams</t>
  </si>
  <si>
    <t>2013 Boston Marathon winner Lelisa Desisa, raced in his 2nd marathon ever today! #amazing http://t.co/Q97MDli5nD via @USATODAY http://topsy.com/trackback?url=http%3A//twitter.com/livealittlenyc/status/323866469085609985</t>
  </si>
  <si>
    <t>harry cardenaspotter</t>
  </si>
  <si>
    <t>RT @onedirection: Happy to announce that 1D World Boston is now open! Follow @1DWorldMerch for details! #1DWorldBoston 1DHQ x http://topsy.com/trackback?url=http%3A//twitter.com/himanolsantiago/status/323866469039472640</t>
  </si>
  <si>
    <t>I'm Shmacked</t>
  </si>
  <si>
    <t>Sadly missing boston marathon, dont let impostors fool you we are in bloomington, indiana. http://topsy.com/trackback?url=http%3A//twitter.com/imshmacked/status/323866474332696576</t>
  </si>
  <si>
    <t>Neil Benevides</t>
  </si>
  <si>
    <t>Boston https://t.co/mX8iMpEuvQ http://topsy.com/trackback?url=http%3A//twitter.com/n_p_b4/status/323866479546232833</t>
  </si>
  <si>
    <t>Brian Crewe</t>
  </si>
  <si>
    <t>In Boston and walking the Freedom Trail. FAR screens at the Boston Common AMC tomorrow at 5:30pm @… http://t.co/hKR1v5BU4I http://topsy.com/trackback?url=http%3A//twitter.com/filmcrewe/status/323866481953755138</t>
  </si>
  <si>
    <t>ezumwalt</t>
  </si>
  <si>
    <t>Warby Parker Opens Retail Store In NYC, With Boston Up Next, Beats Google &amp;amp; Amazon To The Offline Punch | TechCrunch: http://t.co/h5Ngh85aME http://topsy.com/trackback?url=http%3A//twitter.com/ezumwalt/status/323866493488082944</t>
  </si>
  <si>
    <t>Jeptoo, Desisa Win Boston Marathon - Wall Street Journal: Wall Street JournalJeptoo, Desisa Win Boston Maratho... http://t.co/zy392EbxeC http://topsy.com/trackback?url=http%3A//twitter.com/theuninews/status/323866491894251520</t>
  </si>
  <si>
    <t>RT @experiri: @chanthana Congratulations, Boston Marathoner! Gutty, strong finish for the unicorn! So happy for you! http://topsy.com/trackback?url=http%3A//twitter.com/dnorton/status/323866494469562368</t>
  </si>
  <si>
    <t>Gabs</t>
  </si>
  <si>
    <t>RT @RedSox: Lots of running in Boston today, but at Fenway we've got a #Walkoff! Sox win 3-2 to sweep Rays. Off to CLE for 3 then back f ... http://topsy.com/trackback?url=http%3A//twitter.com/gabbyiscrabby/status/323866499783725057</t>
  </si>
  <si>
    <t>SARC</t>
  </si>
  <si>
    <t>Congrats to all who ran Boston this morning. We would love to hear some results. Running is fun! http://topsy.com/trackback?url=http%3A//twitter.com/summitrunclub/status/323866499481751552</t>
  </si>
  <si>
    <t>Final Fenway Fiction</t>
  </si>
  <si>
    <t>RT @BBTN: Boston @RedSox players line up for the National Anthem all wearing #42 in honor of Jackie Robinson #Jackie42 http://t.co/qaGBV ... http://topsy.com/trackback?url=http%3A//twitter.com/finalfenwayfict/status/323866509023789056</t>
  </si>
  <si>
    <t>littlemixoffic</t>
  </si>
  <si>
    <t>Remember when cher came to boston and i didnt see her i http://topsy.com/trackback?url=http%3A//twitter.com/aheather12/status/323866509233512448</t>
  </si>
  <si>
    <t>#TEAMCELTICS</t>
  </si>
  <si>
    <t>RT @TheTruth021: We miss u in Boston. @nate_robinson http://topsy.com/trackback?url=http%3A//twitter.com/robisrandomaf_6/status/323866514837102592</t>
  </si>
  <si>
    <t>Egidio Fagiani</t>
  </si>
  <si>
    <t>RT @pizzorl: Joan Benoit, campionessa olimpica a Los Angeles 1984, ha stabilito oggi a Boston il primato mondiale cat.55: 2h50'28" http: ... http://topsy.com/trackback?url=http%3A//twitter.com/egidiof/status/323866516942622721</t>
  </si>
  <si>
    <t>Matthew Moix</t>
  </si>
  <si>
    <t>Great job! Congrats on the finish! RT @maniac3tp: Boston marathon finished! 3:36 didn't seem warm but I'm sure covered in salt. http://topsy.com/trackback?url=http%3A//twitter.com/azredbirds052/status/323866522860802048</t>
  </si>
  <si>
    <t>Celtics recall Fab Melo from D-League: by USA TODAY Sports, USA TODAY The Boston Celtics have recalled center ... http://t.co/4mC0hSZQ00 http://topsy.com/trackback?url=http%3A//twitter.com/hoopsworld/status/323866530821591041</t>
  </si>
  <si>
    <t>Jane Lo</t>
  </si>
  <si>
    <t>200 mi ultrarunners, she is so inspiring! like Dean Karnazes who I saw at the Boston Marathon expo yesterday. http://t.co/CJddJadRbL http://topsy.com/trackback?url=http%3A//twitter.com/janejarous/status/323866534864879616</t>
  </si>
  <si>
    <t>Directioner ♡</t>
  </si>
  <si>
    <t>RT @onedirection: Happy to announce that 1D World Boston is now open! Follow @1DWorldMerch for details! #1DWorldBoston 1DHQ x http://topsy.com/trackback?url=http%3A//twitter.com/infiniteloveh/status/323866537356316674</t>
  </si>
  <si>
    <t>RT @lauchak: SÉPANLO! Cuando crezca quiero ser como @magdahermor un mujerón, super corredora y hoy maratonista Bostón con 3:40 CONGRATS! ... http://topsy.com/trackback?url=http%3A//twitter.com/twrmexoficial/status/323866536752320512</t>
  </si>
  <si>
    <t>Angel Torres</t>
  </si>
  <si>
    <t>Africans Win At Boston Marathon http://t.co/hcbJe7NlXI via NPR News Headlines http://topsy.com/trackback?url=http%3A//twitter.com/angeltorres/status/323866542158782464</t>
  </si>
  <si>
    <t>Jennifer Dawson</t>
  </si>
  <si>
    <t>The Dude Who Won The 2013 Boston Marathon Was Racing In Just His Second Marathon Ever http://t.co/2HgcftmeAR via @BuzzFeedSports http://topsy.com/trackback?url=http%3A//twitter.com/bigdealdawson/status/323866550228631552</t>
  </si>
  <si>
    <t>@greghall24 Told Luke today that, well, I should probably try to run Boston every year so I get good weather once in a while. See you Sunday http://topsy.com/trackback?url=http%3A//twitter.com/yaeltabouhalkah/status/323866549133922305</t>
  </si>
  <si>
    <t>Zach 'Pedroia' Kenny</t>
  </si>
  <si>
    <t>RT @BrockOgami: Yup still need to move to Boston http://topsy.com/trackback?url=http%3A//twitter.com/zachkenny32/status/323866550396407808</t>
  </si>
  <si>
    <t>Chris Sands</t>
  </si>
  <si>
    <t>RT @RedSox: Lots of running in Boston today, but at Fenway we've got a #Walkoff! Sox win 3-2 to sweep Rays. Off to CLE for 3 then back f ... http://topsy.com/trackback?url=http%3A//twitter.com/jaxsandman/status/323866564757696514</t>
  </si>
  <si>
    <t>Ministry of Supply</t>
  </si>
  <si>
    <t>Whose running the Boston Marathon today?  #HereWeGo http://topsy.com/trackback?url=http%3A//twitter.com/ministrysupply/status/323866566871613440</t>
  </si>
  <si>
    <t>Newslocker Atletiek</t>
  </si>
  <si>
    <t>Ethiopische zege in Boston #newslocker http://t.co/ql32keLnvA http://topsy.com/trackback?url=http%3A//twitter.com/newsatletiek/status/323866570617143298</t>
  </si>
  <si>
    <t>RT “@620wdae: Wow.  Napoli with a shot off the wall in LF to bring in Pedroia and give Boston a 3-2 walkoff win over #Rays” http://topsy.com/trackback?url=http%3A//twitter.com/sotsl/status/323866571028180992</t>
  </si>
  <si>
    <t>Steve Abreu</t>
  </si>
  <si>
    <t>Seriously, if you live in Boston, come try tchoukball this weekend. You will enjoy it. Saturday at 12. http://topsy.com/trackback?url=http%3A//twitter.com/zipsix/status/323866572873670656</t>
  </si>
  <si>
    <t>Birthday Girl ^^</t>
  </si>
  <si>
    <t>RT @onedirection: Happy to announce that 1D World Boston is now open! Follow @1DWorldMerch for details! #1DWorldBoston 1DHQ x http://topsy.com/trackback?url=http%3A//twitter.com/rrs_rulz/status/323866579404214273</t>
  </si>
  <si>
    <t>Marblehead's Shalane Flanagan fourth in Boston Marathon http://t.co/sys7vsXfMV http://topsy.com/trackback?url=http%3A//twitter.com/mheadreporter/status/323866578343043073</t>
  </si>
  <si>
    <t>MoneyBop</t>
  </si>
  <si>
    <t>Reduce Treasury purchases first, hang on to MBS: Rosengren - BOSTON (Reuters) - The Federal Reserve should keep bu... http://t.co/F5SsmuNu0L http://topsy.com/trackback?url=http%3A//twitter.com/moneybop/status/323866590246473730</t>
  </si>
  <si>
    <t>loveee lifeee</t>
  </si>
  <si>
    <t>RT @DonnieWahlberg: Good luck to @joeymcintyre in the Boston Marathon tomorrow!  #RunJoeyRun!  I will be checking in for updates from Bl ... http://topsy.com/trackback?url=http%3A//twitter.com/loveee_lifeeexo/status/323866592976969728</t>
  </si>
  <si>
    <t>Doug Angle</t>
  </si>
  <si>
    <t>RT @BrianMFloyd: Auto-RT @ry_hudson: And now here's a hot dog running the Boston Marathon.  http://t.co/iPLbCmjRSv http://topsy.com/trackback?url=http%3A//twitter.com/douglasangle/status/323866593878757376</t>
  </si>
  <si>
    <t>I just voted for 'Make Your Team Smarter' at Product Camp Boston - what do you think? http://t.co/bma5nucjFn http://topsy.com/trackback?url=http%3A//twitter.com/dieterpdx/status/323866598173704192</t>
  </si>
  <si>
    <t>Our first Vero Beach runner of the day, Kendra Brown, finishes the Boston Marathon. http://t.co/wGItsFtDzk http://topsy.com/trackback?url=http%3A//twitter.com/tcrunning/status/323866600832892929</t>
  </si>
  <si>
    <t>CR87</t>
  </si>
  <si>
    <t>RT @RedSox: Lots of running in Boston today, but at Fenway we've got a #Walkoff! Sox win 3-2 to sweep Rays. Off to CLE for 3 then back f ... http://topsy.com/trackback?url=http%3A//twitter.com/cristian608/status/323866603617939456</t>
  </si>
  <si>
    <t>Noticias Orlando</t>
  </si>
  <si>
    <t>La Prensa - Africanos Desisa y Jeptoo ganan maratón de Boston (Clasificaciones) http://t.co/wCib0lyga3 http://topsy.com/trackback?url=http%3A//twitter.com/usorlandonotici/status/323866604280627201</t>
  </si>
  <si>
    <t>J Get</t>
  </si>
  <si>
    <t>RT @darrenrovell: Men's Boston Marathon winner Lelisa Desisa runs a 2:10:23. That = 12.0 on the treadmill for 26 miles! http://topsy.com/trackback?url=http%3A//twitter.com/gettingj3/status/323866608508481537</t>
  </si>
  <si>
    <t>Ethiopia Desisa wins Boston Marathon, ends string of Kenya victories - Herald Sun http://t.co/kp9wE7iruh #Ethiopia http://topsy.com/trackback?url=http%3A//twitter.com/omabha/status/323866613612949506</t>
  </si>
  <si>
    <t>Ethiopia's Desisa, Kenya's Jeptoo Win In Boston Marathon - WBUR http://t.co/sZ7cqAGqEH #Ethiopia http://topsy.com/trackback?url=http%3A//twitter.com/omabha/status/323866611729702913</t>
  </si>
  <si>
    <t>Noticias San Fco. CA</t>
  </si>
  <si>
    <t>El Mensajero - Africanos Desisa y Jeptoo ganan maratón de Boston (Clasificaciones) http://t.co/2maXK2BfpK http://topsy.com/trackback?url=http%3A//twitter.com/ussanfranciscon/status/323866613608742912</t>
  </si>
  <si>
    <t>THATCHOCOLATENIGGA™</t>
  </si>
  <si>
    <t>RT @iSmackBitches2: I will not spend my money on ah Boston THOT http://topsy.com/trackback?url=http%3A//twitter.com/tstreetssf/status/323866615894667264</t>
  </si>
  <si>
    <t>@tamadear &amp;amp; @webby2001 at about mile 16 of the Boston Marathon. Way to go! http://t.co/kVKNaom9jT http://topsy.com/trackback?url=http%3A//twitter.com/kayakcove/status/323866622022537216</t>
  </si>
  <si>
    <t>George Lee</t>
  </si>
  <si>
    <t>Ethiopian Runner Wins Boston Marathon: Lelisa Desisa of Ethiopia has won the 117th Boston Marathon men's title... http://t.co/pbeVdisexd http://topsy.com/trackback?url=http%3A//twitter.com/cinaajah/status/323866623159193600</t>
  </si>
  <si>
    <t>Hustle Belt</t>
  </si>
  <si>
    <t>M-A-C Speed RT @OhioBobcats: Former Bobcat Craig Leon Finishes 10th In 117th Boston Marathon http://t.co/uSLd0bJ699 http://topsy.com/trackback?url=http%3A//twitter.com/hustlebelt/status/323866625696739328</t>
  </si>
  <si>
    <t>Griselda D. Ramirez</t>
  </si>
  <si>
    <t>First time in Boston with @nancysanchez. We're in heaven: meaty crab cakes and clam chowder.… http://t.co/hB0qLBEq4r http://topsy.com/trackback?url=http%3A//twitter.com/gd_ramirez/status/323866626959220736</t>
  </si>
  <si>
    <t>سعدية'Saa'diya</t>
  </si>
  <si>
    <t>They Just Got Back From Boston http://topsy.com/trackback?url=http%3A//twitter.com/obey_africa/status/323866629312241665</t>
  </si>
  <si>
    <t>Ethiopia's Desisa, Kenya's Jeptoo win Marathon: BOSTON — Lelisa Desisa of Ethiopia took the title in t... http://t.co/kuhcj9JQef #boston http://topsy.com/trackback?url=http%3A//twitter.com/ma_boston/status/323866632550240256</t>
  </si>
  <si>
    <t>Noticias Boston</t>
  </si>
  <si>
    <t>Univision - El etíope Desisa y la keniana Rita Jeptoo ganan el maratón de Bostón http://t.co/X3laENMAQX http://topsy.com/trackback?url=http%3A//twitter.com/usbostonnoticia/status/323866640120946689</t>
  </si>
  <si>
    <t>merleneletizia</t>
  </si>
  <si>
    <t>Pixability raises $4.1M as it powers YouTube marketing for big brands - Boston Business Journal (blog) http://t.co/bdI4PEA2AI #marketing http://topsy.com/trackback?url=http%3A//twitter.com/merleneletizia/status/323866643749019649</t>
  </si>
  <si>
    <t>Kristina Fivecoat</t>
  </si>
  <si>
    <t>RT @RedSox: Lots of running in Boston today, but at Fenway we've got a #Walkoff! Sox win 3-2 to sweep Rays. Off to CLE for 3 then back f ... http://topsy.com/trackback?url=http%3A//twitter.com/kayfivecoat/status/323866640922050560</t>
  </si>
  <si>
    <t>RT @cnnbrk: Ethiopia's Lelisa Desisa wins men's division of Boston Marathon; Kenya's Rita Jeptoo wins women's race. http://topsy.com/trackback?url=http%3A//twitter.com/ethioabay/status/323866644936019968</t>
  </si>
  <si>
    <t>Bill &amp; Peggy Cahill</t>
  </si>
  <si>
    <t>Happy #PatriotsDay! I love these Boston only holidays. #BostonMarathon, #RedSox, #JackieRobinson Day and we even saw the sun. Great day. http://topsy.com/trackback?url=http%3A//twitter.com/bcautorandolph/status/323866646752145408</t>
  </si>
  <si>
    <t>HW Chronicle</t>
  </si>
  <si>
    <t>Dag Holmboe, 54, of Hamilton has finished the Boston Marathon with a time of 3:49:59 - 13,151st overall! More results to come! http://topsy.com/trackback?url=http%3A//twitter.com/hwchronicle/status/323866646336897024</t>
  </si>
  <si>
    <t>@YoLenzs I can't wait! Would've been great for the Boston meetup but I'm already on my way. :( http://topsy.com/trackback?url=http%3A//twitter.com/katiecco/status/323866660517867521</t>
  </si>
  <si>
    <t>Lindsey Porter</t>
  </si>
  <si>
    <t>Will Berry did so awesome in the Boston Marathon#beast http://topsy.com/trackback?url=http%3A//twitter.com/1lindseyporter/status/323866666557657088</t>
  </si>
  <si>
    <t>Congratulations to #Portsmouth's Kevin Callahan, who finished the Boston Marathon today with a time of 03:33:24.  #BostonMarathon http://topsy.com/trackback?url=http%3A//twitter.com/portsmouthpatch/status/323866678180057089</t>
  </si>
  <si>
    <t>Benjamin Lindsay</t>
  </si>
  <si>
    <t>I'd run the Boston Marathon just for one of those shiny capes. #superherostatus http://topsy.com/trackback?url=http%3A//twitter.com/thebenlindsay/status/323866676506537984</t>
  </si>
  <si>
    <t>Nicky Zaleski</t>
  </si>
  <si>
    <t>RT @RedSox: Lots of running in Boston today, but at Fenway we've got a #Walkoff! Sox win 3-2 to sweep Rays. Off to CLE for 3 then back f ... http://topsy.com/trackback?url=http%3A//twitter.com/nicolezaleski/status/323866674778480640</t>
  </si>
  <si>
    <t>Agnes Binagwaho</t>
  </si>
  <si>
    <t>@LucyMbabazi No country can be a success without CHWs. Hence, why Paul Farmer has started a CHW model in Boston, USA. #MinisterMondays @PIH http://topsy.com/trackback?url=http%3A//twitter.com/agnesbinagwaho/status/323866679048290306</t>
  </si>
  <si>
    <t>BREAKING NEWS - Photo: Boston Marathon winner Rita Jeptoo with her trophy http://t.co/NJ19uaONde http://topsy.com/trackback?url=http%3A//twitter.com/endangeredtech/status/323866679673233408</t>
  </si>
  <si>
    <t>shane womack</t>
  </si>
  <si>
    <t>Take Risks: if you win you will be happy; if you lose, you will be wise. #life (@ Boston's Corporate Office) http://t.co/yQJE9WDUFI http://topsy.com/trackback?url=http%3A//twitter.com/shomack12/status/323866686690299904</t>
  </si>
  <si>
    <t>Benz</t>
  </si>
  <si>
    <t>RT @Trick_or_tweet: I wanted to dress as a turn signal for Halloween, but nobody in Boston knows what the hell that is. http://topsy.com/trackback?url=http%3A//twitter.com/03_benz/status/323866689055911936</t>
  </si>
  <si>
    <t>RT @CortneeMB: Congratulations to my favorite runner, @Kevinschubert17, for kicking ass in the Boston Marathon! http://topsy.com/trackback?url=http%3A//twitter.com/kevinschubert17/status/323866690213531648</t>
  </si>
  <si>
    <t>@FancyFraulein u did this well right? "@BreakingNews: Lelisa Desisa Benti wins Boston Marathon in 2:10:23 http://t.co/nF8MxScIeo" http://topsy.com/trackback?url=http%3A//twitter.com/sportyfoodie/status/323866691551506433</t>
  </si>
  <si>
    <t>Nicholas L. Norfolk</t>
  </si>
  <si>
    <t>RT @runitfast: Will an USA male or female win the Boston Marathon within the next 5 years? Reply simply with Yes, No, or Maybe for it to ... http://topsy.com/trackback?url=http%3A//twitter.com/absolut_zer0/status/323866695112486913</t>
  </si>
  <si>
    <t>Jason Prinzo</t>
  </si>
  <si>
    <t>Huge congratulations to my homie @ElizabethNBC6 on her sub 3:35 Boston Marathon today and qualifying for next year! http://topsy.com/trackback?url=http%3A//twitter.com/jasonprinzo/status/323866698799276033</t>
  </si>
  <si>
    <t>Boston Celtics cruise to 120-88 over Orlando Magic, plus more NBA scores - http://t.co/TlnsdPH0gD http://t.co/7siJ3JUVp0 http://topsy.com/trackback?url=http%3A//twitter.com/orlandofans10/status/323866697314492416</t>
  </si>
  <si>
    <t>Desisa runs to Boston Marathon men&amp;amp;#039;s title - http://t.co/ndBomdrZeM http://topsy.com/trackback?url=http%3A//twitter.com/latestwire/status/323866703211683840</t>
  </si>
  <si>
    <t>Chad Sonka</t>
  </si>
  <si>
    <t>RT @RedSox: Lots of running in Boston today, but at Fenway we've got a #Walkoff! Sox win 3-2 to sweep Rays. Off to CLE for 3 then back f ... http://topsy.com/trackback?url=http%3A//twitter.com/chadsonka/status/323866705933791232</t>
  </si>
  <si>
    <t>Ally ♥ SellyG&amp;DLo</t>
  </si>
  <si>
    <t>@selenagomez YAY my best friend and i are coming to your Boston show! XD http://topsy.com/trackback?url=http%3A//twitter.com/staystrong4demi/status/323866704142798848</t>
  </si>
  <si>
    <t>I just voted for 'PLAY to win the product development race.  SERIOUSLY.' at Product Camp Boston - what do you think? http://t.co/q9FsQXi9D4 http://topsy.com/trackback?url=http%3A//twitter.com/dieterpdx/status/323866707267563520</t>
  </si>
  <si>
    <t>Sandhills Marathon</t>
  </si>
  <si>
    <t>More Sandhillers finish Boston: Hillary Alberts (3:55:45) and Kaci Lickteig @runner_kc and her mom Lori Leonard finish together (3:57:13)!! http://topsy.com/trackback?url=http%3A//twitter.com/sandhillsrun/status/323866715735879680</t>
  </si>
  <si>
    <t>ktr</t>
  </si>
  <si>
    <t>Your first place Boston Red Sox. Never get tired of hearing that http://topsy.com/trackback?url=http%3A//twitter.com/papa__roche/status/323866713613545472</t>
  </si>
  <si>
    <t>Jessica Klapman</t>
  </si>
  <si>
    <t>Congratulations to ALL the Boston Marathon runners! Especially Mike Flynn and @MoveSweatLove you guys rock #bostonmarathon http://topsy.com/trackback?url=http%3A//twitter.com/jessicaklapman/status/323866726896914432</t>
  </si>
  <si>
    <t>#sports Ethiopia's Desisa, Kenya's Jeptoo win in Boston - Lelisa Desisa of Ethiopia has won the 117th edition of t... http://t.co/yox2pKAKXJ http://topsy.com/trackback?url=http%3A//twitter.com/diamondblog1/status/323866729438662657</t>
  </si>
  <si>
    <t>Mariesa Negosanti</t>
  </si>
  <si>
    <t>I'm at Fenway Park - @mlb for Tampa Bay Rays vs Boston Red Sox (Boston, MA) w/ 118 others http://t.co/eCn11YSdBZ http://topsy.com/trackback?url=http%3A//twitter.com/mariesanego/status/323866729073745921</t>
  </si>
  <si>
    <t>Consigliere</t>
  </si>
  <si>
    <t>Boston marathon http://topsy.com/trackback?url=http%3A//twitter.com/xtheblueprint/status/323866730973782016</t>
  </si>
  <si>
    <t>Bill Burr</t>
  </si>
  <si>
    <t>RT @Cure4Rich: @billburr Pls RT to support our bone marrow drive in Boston on 4-21-13.  #BeTheMatch http://t.co/MFz1jtZD2Z http://topsy.com/trackback?url=http%3A//twitter.com/billburr/status/323866735113539584</t>
  </si>
  <si>
    <t>hiddenboston</t>
  </si>
  <si>
    <t>MYSTERY PHOTO: What Boston-area restaurant is this? Answer coming later today! http://t.co/6kfy323XPO http://topsy.com/trackback?url=http%3A//twitter.com/hiddenboston/status/323866736619315201</t>
  </si>
  <si>
    <t>Lead Generator Boston Mass 480-200-4222 Lead Generator Boston Mass 480-200-4222 Lead Generator Boston Mas.. http://t.co/T3clXUjHAx http://topsy.com/trackback?url=http%3A//twitter.com/teamnyse/status/323866735272943616</t>
  </si>
  <si>
    <t>RT @astarkbastard: "I'm so glad the boston marathon is the same day as a Red Sox game!" Says no one, ever http://topsy.com/trackback?url=http%3A//twitter.com/annaomgz/status/323866745125359616</t>
  </si>
  <si>
    <t>DANTE</t>
  </si>
  <si>
    <t>RT @RedSox: Lots of running in Boston today, but at Fenway we've got a #Walkoff! Sox win 3-2 to sweep Rays. Off to CLE for 3 then back f ... http://topsy.com/trackback?url=http%3A//twitter.com/zacksonger17/status/323866749248356352</t>
  </si>
  <si>
    <t>torontoFCblogger</t>
  </si>
  <si>
    <t>#sports Boston Marathon: Ethiopia's Lelisa Desis wins men's race, Rita Jeptoo takes women's title http://t.co/XXEkp4jmCs http://topsy.com/trackback?url=http%3A//twitter.com/torontofcblog/status/323866750242398208</t>
  </si>
  <si>
    <t>SeacoastNHTweets</t>
  </si>
  <si>
    <t>Portsmouth's Huebner 57th among 23,000-plus in Boston Marathon: BOSTON — It was strategy he'll remember for ne... http://t.co/ea7J72Bea8 http://topsy.com/trackback?url=http%3A//twitter.com/seacoasttweets/status/323866753849503744</t>
  </si>
  <si>
    <t>Savuth Yem</t>
  </si>
  <si>
    <t>⚠❗ATTENTION: IF YOU'RE FROM THE BOSTON AREA BEST OF THE BEST!! please go follow my boo Kim CEO of… http://t.co/eDWPCN6cG0 http://topsy.com/trackback?url=http%3A//twitter.com/savvylesupreme/status/323866762493980672
Amaru shakur	2013-04-15 06:32:35	117th Boston Marathon begins http://t.co/z2rVAO4Ktb http://topsy.com/trackback?url=http%3A//twitter.com/silas9182/status/323866458033618944
Arlenne Reguero	2013-04-15 06:32:28	Hoy boston es lo que corre #marathon monday http://topsy.com/trackback?url=http%3A//twitter.com/arlennereguero/status/323866428732227584
Tyler Sekerak 	2013-04-15 06:32:30	An Ethiopian won the Boston marathon today. In related news. hipsters love pour over coffee http://topsy.com/trackback?url=http%3A//twitter.com/tylers021/status/323866437330550784
Brenna Logan	2013-04-15 06:32:10	Boston yo https://t.co/rcaWvHhYXj http://topsy.com/trackback?url=http%3A//twitter.com/brennalogan/status/323866352060346368
Danilo Perez-Vides	2013-04-15 06:31:52	Just learned that it is impossible to navigate the city of Boston on Marathon Monday http://topsy.com/trackback?url=http%3A//twitter.com/d_boxx_/status/323866278005727232
Annette Kidd	2013-04-15 06:31:35	One day I'm going to qualify for the Boston Marathon. Gonna start training today! http://topsy.com/trackback?url=http%3A//twitter.com/thebest_annette/status/323866206132137984
Sean Potts	2013-04-15 06:31:29	Congrats to those who ran Boston today!!!! #Boston #bostonmarathon http://topsy.com/trackback?url=http%3A//twitter.com/pottsmarathon/status/323866180559454208
Yo Grynch	2013-04-15 06:30:54	My feet hurt. Stop channelling you Boston Marathon runners!! http://topsy.com/trackback?url=http%3A//twitter.com/yogrynch/status/323866033888849920
Myles Smith	2013-04-15 06:30:03	Halfway point for the Boston Marathon http://t.co/3PCh7Lbl7E http://topsy.com/trackback?url=http%3A//twitter.com/mylessmith33/status/323865819731877888
Quirky	2013-04-15 06:39:46	those people who finnish the boston marathon with like a 6 minute mile pace are serious not human... http://topsy.com/trackback?url=http%3A//twitter.com/squirky2/status/323868265661202432
OBAMA	2013-04-15 06:38:38	Boston Artist Be Talkin As If They Already Made It 😂😂😂 http://topsy.com/trackback?url=http%3A//twitter.com/taylorgang_617/status/323867979152506880
Ramuel	2013-04-15 06:37:32	Born to run Boston marathon 2013 from TJ Food and Spirits: http://t.co/SF0mH8wCr6 via @youtube http://topsy.com/trackback?url=http%3A//twitter.com/ramuel/status/323867704496910336
Austin Duehr	2013-04-15 06:37:04	Boston will win the world series this year. You heard it here and now people http://topsy.com/trackback?url=http%3A//twitter.com/a_duehr/status/323867585231863808
Yo Gabba Gabba ✨	2013-04-15 06:36:06	I want some Boston Market . 👌 http://topsy.com/trackback?url=http%3A//twitter.com/gabyrathbonexo/status/323867343119867904
National News Now	2013-04-15 06:35:25	New post: Running blind: 40 sightless runners competing in Boston marathon http://t.co/GBTuVtaMwu http://topsy.com/trackback?url=http%3A//twitter.com/nationalnews247/status/323867172650745856
Jared Raley	2013-04-15 06:34:38	Walk off win for Boston! @MikeNapoli25 is a beast! http://topsy.com/trackback?url=http%3A//twitter.com/jared_raley_/status/323866972490186754
Dustin Baldwin	2013-04-15 06:34:50	Everything's expensive here! It's like Boston, only in Kroners. http://topsy.com/trackback?url=http%3A//twitter.com/ipalindromi/status/323867026751885312
Laurine	2013-04-15 06:39:53	Je me tape un zéro en francais parce que j'ai pas fait un devoir alors que j'etais a Boston. http://topsy.com/trackback?url=http%3A//twitter.com/laurine_13/status/323868296258650113
Ramuel	2013-04-15 06:34:04	Born to run Boston marathon 2013: http://t.co/Zb39rl9Yye via @YouTube http://topsy.com/trackback?url=http%3A//twitter.com/ramuel/status/323866831125356544
Lauren	2013-04-15 06:32:58	I'm walkin around Boston wearing the hat I got Scotty😂 http://topsy.com/trackback?url=http%3A//twitter.com/hobopony2011/status/323866554234183681
UCLA	2013-04-15 06:39:56	Beautiful outside ! ^.^ in Boston 🎉🎉🎉👌❤ http://topsy.com/trackback?url=http%3A//twitter.com/tolbertdarrick/status/323868306887032832
FVSNN	2013-04-15 06:32:32	The Dude Who Won The 2013 Boston Marathon Was Racing In Just His Second Marathon Ever http://t.co/vcJJNATXqs http://topsy.com/trackback?url=http%3A//twitter.com/fvsnn2012/status/323866445404585984
ryan	2013-04-15 06:32:20	I just ran the last 5 miles of the Boston marathon for shits and giggles. Ok bye. http://topsy.com/trackback?url=http%3A//twitter.com/ryan_hickson/status/323866394947112960
Haberleri son dakika	2013-04-15 06:39:05	Atletizm: Boston Maratonu http://t.co/M8pX1Zmfil http://topsy.com/trackback?url=http%3A//twitter.com/haberleri_/status/323868095053721600
Mireille O'Connor	2013-04-15 06:39:00	#marathonmonday #wooooooo @ boston college http://t.co/PVOyXxn2pw http://topsy.com/trackback?url=http%3A//twitter.com/moc623/status/323868073738252288
Dally	2013-04-15 06:31:27	A guy from St. Paul completed the Boston Marathon. Cool, but #HesADick http://topsy.com/trackback?url=http%3A//twitter.com/dasmith23/status/323866174850994176
» andrea «	2013-04-15 06:30:46	i need to get over boston http://topsy.com/trackback?url=http%3A//twitter.com/perftommo/status/323866002809040896
Biz_Dibiase	2013-04-15 06:30:43	Wat else is new of course my people won the Boston marathon lol *shrugs* http://topsy.com/trackback?url=http%3A//twitter.com/1biz7/status/323865986660974592
Lady-like	2013-04-15 06:39:43	The Boston Marathon is happening outside my house. I imagine the sound of this many people screaming is similar to that of genocide... http://topsy.com/trackback?url=http%3A//twitter.com/alymlady/status/323868254596648961
Embrace	2013-04-15 06:39:38	Final week to apply for Embracing Boston mission trip! http://t.co/jjDPtjCW5v http://topsy.com/trackback?url=http%3A//twitter.com/embracenc/status/323868230844313601
Trevor Pitts	2013-04-15 06:39:18	The garment district Boston http://t.co/oWdi4kdo5P http://topsy.com/trackback?url=http%3A//twitter.com/tjbeatz1/status/323868148040343552
26.2 Miles &amp; Running	2013-04-15 06:37:00	Boston Marathon is done. Super hard course. Feeling good now. If tired. Bring on the beers!!!!! http://topsy.com/trackback?url=http%3A//twitter.com/nosleeptill2013/status/323867569637445632
Lin ☆	2013-04-15 06:36:57	Boston in two days with my boyfriend (: can't waitt. http://topsy.com/trackback?url=http%3A//twitter.com/linchac/status/323867556081438720
only1fuentes	2013-04-15 06:36:00	Idk how ima get to Boston if I go http://topsy.com/trackback?url=http%3A//twitter.com/callmefuentes/status/323867316939018240
Hayley Murphy	2013-04-15 06:38:03	I'm at @UnoChicagoGrill (Boston, MA) w/ 4 others http://t.co/UWAGTvy2ZH http://topsy.com/trackback?url=http%3A//twitter.com/hayleyamurphy/status/323867835531149312
Cecilia Bouchacha	2013-04-15 06:35:34	Cheering for my dad at the Boston marathon. Thank god that's not him http://t.co/wadECQVuEV http://topsy.com/trackback?url=http%3A//twitter.com/cbouchacha/status/323867209267019776
Carlos Carballo	2013-04-15 06:37:11	Just got through the Boston Marathon. Ran a best of 2 hours 17 minutes. Was 14th overall and 4th American. http://t.co/ZbUIIrNnG4 http://topsy.com/trackback?url=http%3A//twitter.com/kar_by_yo/status/323867615133061120
Paula Greenberg	2013-04-15 06:35:50	Clare, congratulations on finishing the Boston Marathon!! http://topsy.com/trackback?url=http%3A//twitter.com/pgreenbe09/status/323867275327311872
Melissa Malamut	2013-04-15 06:33:40	The Scene at the Boston Marathon Finish Line: http://t.co/niZh6coOgn http://topsy.com/trackback?url=http%3A//twitter.com/melissamalamut/status/323866730499825664
Kristen Bro	2013-04-15 06:31:20	Runners limping all over Boston #marathon wish I could do what you do! http://topsy.com/trackback?url=http%3A//twitter.com/kristenbroski/status/323866142429020161
AK	2013-04-15 06:30:34	do people in boston have off on marathon day or do they just all skip? http://topsy.com/trackback?url=http%3A//twitter.com/thatishvrai/status/323865950745149441
Tri Training &amp; Diet	2013-04-15 06:39:20	Rita Jeptoo wins second career Boston Marathon title - Rita Jeptoo won the Boston Marathon for the second time in ... http://t.co/LWaohmAoQI http://topsy.com/trackback?url=http%3A//twitter.com/tritrainingdiet/status/323868156860956672
Jobye Russel	2013-04-15 06:34:27	Watch Ottawa Senators v Boston Bruins hockey live stream April 15, 2013 http://t.co/F1XFGYWu8v http://topsy.com/trackback?url=http%3A//twitter.com/yyoleg70/status/323866926990368768
Mike Flocka	2013-04-15 06:30:14	Omw to Boston bumping @H3ffybunds #CGMG http://topsy.com/trackback?url=http%3A//twitter.com/mikeflocka_cgmg/status/323865868356435970
Avery Bradley	2013-04-15 06:39:29	Boston Celtics news: Avery Bradley, Kevin Garnett make ESPN writer's All ... http://t.co/dQqfnzM7tY http://topsy.com/trackback?url=http%3A//twitter.com/averybradleygo/status/323868195859595264
  үϵlιdαRσsαrισ ♡	2013-04-15 06:32:31	Aaahh! Yesss 👻😁 RT“@Jeff96_: @YelidaRTav q gano boston .-.” http://topsy.com/trackback?url=http%3A//twitter.com/yelidartav/status/323866442091073537
Joaquim RF	2013-04-15 06:30:03	Interview: Boston Fed President Eric Rosengren on unemployment and the outlook for QE http://t.co/1L9YqYWMfa http://topsy.com/trackback?url=http%3A//twitter.com/joaquim_rf/status/323865820570730496
Jaclyn Dagnall	2013-04-15 06:31:48	The Dude Who Won The 2013 Boston Marathon Was Racing In Just His Second Marathon Ever http://t.co/GhE2ODMEYh via @BuzzFeedSports http://topsy.com/trackback?url=http%3A//twitter.com/jaxied/status/323866263069810688
Off The Drugs 	2013-04-15 06:30:15	@Cuzo4real come to Boston to bro #DrillTown! http://topsy.com/trackback?url=http%3A//twitter.com/2pots1stove/status/323865870445207552
Jen In Overalls	2013-04-15 06:30:04	This is the sound of @joeymcintyre kicking the BOSTON 26.2's ASS!! #RUNJOEYRUN http://topsy.com/trackback?url=http%3A//twitter.com/jeninoveralls/status/323865827201925120
Naftali	2013-04-15 06:32:56	Watch Ottawa Senators v Boston Bruins hockey live stream April 15, 2013 http://t.co/9IlwlkZU58 http://topsy.com/trackback?url=http%3A//twitter.com/weryholuc/status/323866545593925633
∂ємι ℓσναтσ ❤️	2013-04-15 06:39:36	At the airport , waiting for my flight to come ❤ PEACE OUT BOSTON &amp;amp; HELLO FLORIDA ! :3 http://topsy.com/trackback?url=http%3A//twitter.com/xxsimplybeautif/status/323868223537811457
samuel maundu	2013-04-15 06:31:56	Congratulation Rita cheptoo for flying the kenyan flag in Boston. http://topsy.com/trackback?url=http%3A//twitter.com/sammymaundu/status/323866295701499904
The Ranger	2013-04-15 06:31:02	County resident Tiffany Hartpence completes Boston Marathon http://t.co/1jKL6x9rBs http://topsy.com/trackback?url=http%3A//twitter.com/thedailyranger/status/323866067774631936
Joe Messina	2013-04-15 06:30:00	Congrats to Kristin Messina for finishing the Boston Marathon doin the Messina family proud http://topsy.com/trackback?url=http%3A//twitter.com/joehasajuicebox/status/323865808071700480
Ponytail Pirates	2013-04-15 06:31:30	Congratulations to Yvonne on an amazing finish at the Boston Marathon! Very fast on a tough and hilly course! We... http://t.co/FxatV3HXR1 http://topsy.com/trackback?url=http%3A//twitter.com/ponytailpirates/status/323866184556621824
mlb scores	2013-04-15 06:32:10	Tampa Bay Rays 2 - Boston Red Sox 3 Final http://topsy.com/trackback?url=http%3A//twitter.com/mlbscoresticker/status/323866355457744897
sarah ooh 	2013-04-15 06:33:40	Bahhh!!!!! Run a marathon; eat a cookie the size of your head. Just crushed Boston Marathon and… http://t.co/VMNvLqp1Hz http://topsy.com/trackback?url=http%3A//twitter.com/lesky27/status/323866732915732480
Jillian Neidig	2013-04-15 06:32:36	So cool to watch" @joeymcintyre run the Boston Marathon today!  Just about a mile to go!! #runjoeyrun http://topsy.com/trackback?url=http%3A//twitter.com/jillstar23/status/323866462399901697</t>
  </si>
  <si>
    <t>Eric Soelzer</t>
  </si>
  <si>
    <t>My injured mom still managed to finish the Boston Marathon in &amp;lt; 4 hours today! Very proud of her. http://topsy.com/trackback?url=http%3A//twitter.com/esoelzer/status/323866769351663617</t>
  </si>
  <si>
    <t>#MLB Red Sox rally in 9th to beat Rays 3-2 The Associated Press: Boston Red Sox startin... http://t.co/EokvksuKD6 http://t.co/O8zA4prKC0 http://topsy.com/trackback?url=http%3A//twitter.com/mlbphotos/status/323866773705347072</t>
  </si>
  <si>
    <t>#MLB Red Sox rally in 9th to beat Rays 3-2 The Associated Press: Boston Red Sox players... http://t.co/AUMJszUFJ0 http://t.co/O8zA4prKC0 http://topsy.com/trackback?url=http%3A//twitter.com/mlbphotos/status/323866777232744448</t>
  </si>
  <si>
    <t>#MLB Red Sox rally in 9th to beat Rays 3-2 The Associated Press: Boston Red Sox's Jacob... http://t.co/5xGlpcoUzj http://t.co/O8zA4prKC0 http://topsy.com/trackback?url=http%3A//twitter.com/mlbphotos/status/323866776150626306</t>
  </si>
  <si>
    <t>Beau James feckley</t>
  </si>
  <si>
    <t>Boston thinks I don't know my Tribe.. http://topsy.com/trackback?url=http%3A//twitter.com/beautifulbobo/status/323866777962545154</t>
  </si>
  <si>
    <t>TIM SEELEY</t>
  </si>
  <si>
    <t>Did I mention I'm gonna be at BOSTON COMICON this weekend? Come see me and let's get our Baked Bean on: http://t.co/VxMEH5pnQt http://topsy.com/trackback?url=http%3A//www.bostoncomiccon.com/guests.html</t>
  </si>
  <si>
    <t>RT @paigeraiczyk: Congrats on my sista gurl @CarlyLissak rocking the Boston marathon! You go, Glen Coco! http://topsy.com/trackback?url=http%3A//twitter.com/paigeraiczyk/status/323866781980692482</t>
  </si>
  <si>
    <t>Crush Boston Presents: Butch Clancy - downstairs on 6/5. Watch his new video: 'A Beautiful Mind' here: http://t.co/57zIo9ftiU #MIKEOMALLEY http://topsy.com/trackback?url=http%3A//twitter.com/mideastclub/status/323866783578726401</t>
  </si>
  <si>
    <t>BlueJays blog</t>
  </si>
  <si>
    <t>#sports Boston Marathon: Ethiopia's Lelisa Desis wins men's race, Rita Jeptoo takes women's title http://t.co/JwvTdS2HVF http://topsy.com/trackback?url=http%3A//twitter.com/bluejaysblog1/status/323866786493771776</t>
  </si>
  <si>
    <t>Dan Ross</t>
  </si>
  <si>
    <t>Boston Lager is my energy drink for working out.. is that bad? http://topsy.com/trackback?url=http%3A//twitter.com/dranderson89/status/323866786657349633</t>
  </si>
  <si>
    <t>Boston Marathon! @ Apple Store http://t.co/CecgPa8Ar7 http://topsy.com/trackback?url=http%3A//twitter.com/boston_to_a_t/status/323866786036584448</t>
  </si>
  <si>
    <t>Erica Stephens</t>
  </si>
  <si>
    <t>@Lance300 Oh, sure. My missing him has almost zero to do with stats. Don't think we should have paid him Boston rate. Just miss him. http://topsy.com/trackback?url=http%3A//twitter.com/erica_s/status/323866791208185856</t>
  </si>
  <si>
    <t>Chris Petschke</t>
  </si>
  <si>
    <t>RT @RedSox: Lots of running in Boston today, but at Fenway we've got a #Walkoff! Sox win 3-2 to sweep Rays. Off to CLE for 3 then back f ... http://topsy.com/trackback?url=http%3A//twitter.com/cwpetschke/status/323866798141341697</t>
  </si>
  <si>
    <t>omid stanikzai</t>
  </si>
  <si>
    <t>boston can challenge knicks.. as much as i hate boston but i still think they can take knicks to 7 game series n they can even beat them.. http://topsy.com/trackback?url=http%3A//twitter.com/omid_stanikzai/status/323866799437393920</t>
  </si>
  <si>
    <t>RedHeadedGirl</t>
  </si>
  <si>
    <t>@freckles42 Oh, Boston.  @RedSox http://topsy.com/trackback?url=http%3A//twitter.com/redheadedgirl/status/323866800620179457</t>
  </si>
  <si>
    <t>lynda njeri</t>
  </si>
  <si>
    <t>RT @Kagiriwaithera: Dear MPs your colleague #WesleyKorir is leading in the Boston Marathon, find a side hustle too and stop asking for p ... http://topsy.com/trackback?url=http%3A//twitter.com/linxnje/status/323866814675296256</t>
  </si>
  <si>
    <t>Kayla House</t>
  </si>
  <si>
    <t>RT @RedSox: Lots of running in Boston today, but at Fenway we've got a #Walkoff! Sox win 3-2 to sweep Rays. Off to CLE for 3 then back f ... http://topsy.com/trackback?url=http%3A//twitter.com/kaylacasa_/status/323866815879069696</t>
  </si>
  <si>
    <t>WILPF</t>
  </si>
  <si>
    <t>Attention WILPFers in and around Boston! Reaching Critical Will's Director Ray Acheson is taking part in the... http://t.co/ffC8CJhy3Y http://topsy.com/trackback?url=http%3A//twitter.com/twilpf/status/323866822581559297</t>
  </si>
  <si>
    <t>Ryan Mabie</t>
  </si>
  <si>
    <t>RT @ESPNStatsInfo: Red Sox beat Rays for 1st time in 4 Patriots Day meetings -- Kenyan won men's Boston Marathon in 3 losing years; this ... http://topsy.com/trackback?url=http%3A//twitter.com/realryanmabie/status/323866824481595392</t>
  </si>
  <si>
    <t>@iAmConallK yih should be good crack! Sure why would ya want to go to Boston  :L #overrated http://topsy.com/trackback?url=http%3A//twitter.com/roisinmadden1/status/323866831838392320</t>
  </si>
  <si>
    <t>Mark Meroney</t>
  </si>
  <si>
    <t>RT @darrenrovell: Men's Boston Marathon winner Lelisa Desisa runs a 2:10:23. That = 12.0 on the treadmill for 26 miles! http://topsy.com/trackback?url=http%3A//twitter.com/mmeroney/status/323866832656273408</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GREY / BIRKO - FELT</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RekOuU13Ek  #RakutenIchiba http://t.co/jZxZ7kVdEs http://topsy.com/trackback?url=http%3A//twitter.com/1593471/status/323866837601370112</t>
    </r>
  </si>
  <si>
    <t>Ethiopia's Desisa, Kenya's Jeptoo Win in Boston: Lelisa Desisa of Ethiopia has won the 117th edition of the... http://t.co/sXUF8AB4PN http://topsy.com/trackback?url=http%3A//twitter.com/stpaulbuzz/status/323866835864928256</t>
  </si>
  <si>
    <t>Torn</t>
  </si>
  <si>
    <t>RT @onedirection: Happy to announce that 1D World Boston is now open! Follow @1DWorldMerch for details! #1DWorldBoston 1DHQ x http://topsy.com/trackback?url=http%3A//twitter.com/eilataylor/status/323866847659319296</t>
  </si>
  <si>
    <t>Congratulations @dnjbdi! Finished 8th in the Boston marathon! Wow! You stand among the giants! @ajswj http://topsy.com/trackback?url=http%3A//twitter.com/tayne_gheel/status/323866850259775488</t>
  </si>
  <si>
    <t>Kara Smith</t>
  </si>
  <si>
    <t>someday I want to be one of those amazing runners at the Boston marathon like @ShalaneFlanagan #inspiring http://topsy.com/trackback?url=http%3A//twitter.com/kara_runnergirl/status/323866852860243968</t>
  </si>
  <si>
    <t>Carlos Bello</t>
  </si>
  <si>
    <t>Boston marathon right in front of my job http://t.co/b90OOcZNE9 http://topsy.com/trackback?url=http%3A//twitter.com/carlos_g35/status/323866852273049600</t>
  </si>
  <si>
    <t>Becket Naumann</t>
  </si>
  <si>
    <t>Live streaming Indiana Pacers vs Boston Celtics tv watch 16.04.2013 http://t.co/AS69Ox47TB http://topsy.com/trackback?url=http%3A//twitter.com/oripovoo00/status/323866853921394688</t>
  </si>
  <si>
    <t>Boston- Investors: I am buying salt waterfront @ 15% of mkt (Florida) http://t.co/ba5yhmHfaP http://topsy.com/trackback?url=http%3A//twitter.com/tweetalisting/status/323866853824950274</t>
  </si>
  <si>
    <t>Boston- ***Want to Owner Occupy?*** Multi Family Home for Sale Beverly, MA $274000 http://t.co/prHhzngPls http://topsy.com/trackback?url=http%3A//twitter.com/tweetalisting/status/323866851023155200</t>
  </si>
  <si>
    <t>Boston- Victorian House For Sale (St. Johnsbury,vt) $120000 4bd 2100sqft http://t.co/miCE4MUxXN http://topsy.com/trackback?url=http%3A//twitter.com/tweetalisting/status/323866852256264193</t>
  </si>
  <si>
    <t>City Cyclery</t>
  </si>
  <si>
    <t>Windsor's Ron Drouillard finishes Boston in time of 3:23:00. #bostonmarathon #CityCyclery http://topsy.com/trackback?url=http%3A//twitter.com/citycyclery/status/323866856165367808</t>
  </si>
  <si>
    <t>Boston- Multi Family for Sale in Hamilton, MA  (Chebacco Lake ) $559000 4bd http://t.co/friTEPR9XE http://topsy.com/trackback?url=http%3A//twitter.com/tweetalisting/status/323866855292952576</t>
  </si>
  <si>
    <t>Boston- Victorian house For Sale (St. Johnsbury Vt) $120000 4bd 2100sqft http://t.co/1GK5W3HHvB http://topsy.com/trackback?url=http%3A//twitter.com/tweetalisting/status/323866856513482752</t>
  </si>
  <si>
    <t>Blackman</t>
  </si>
  <si>
    <t>Hot dogs and rando boston party https://t.co/ViNd89rH0V http://topsy.com/trackback?url=http%3A//twitter.com/jayzenkid/status/323866866961494016</t>
  </si>
  <si>
    <t>Colby-Sawyer Alumni</t>
  </si>
  <si>
    <t>Another year, another Boston Marathon we  didn't run. One of these years! How about all of you? Did any alumni run the marathon? http://topsy.com/trackback?url=http%3A//twitter.com/colbysawyer/status/323866865099218944</t>
  </si>
  <si>
    <t>Laura Minalla</t>
  </si>
  <si>
    <t>RT @Deportexpres: #MLB Tampa Bay 2   Boston 3 (FINAL): http://topsy.com/trackback?url=http%3A//twitter.com/lauraminalla/status/323866869117353984</t>
  </si>
  <si>
    <t>RT @BostonMagazine: Photo finishes: This is what it looks like to win the Boston Marathon: http://t.co/jS6bIWP4A7 http://topsy.com/trackback?url=http%3A//twitter.com/thisisvt/status/323866867620003840</t>
  </si>
  <si>
    <t>Adam Becker</t>
  </si>
  <si>
    <t>@Jtdials awesome job!!! Amazing! RT @meggiehd: Boston Marathoner in Boston Common. http://t.co/Qcj4o4vvLG http://topsy.com/trackback?url=http%3A//twitter.com/becker3ww/status/323866879091417088</t>
  </si>
  <si>
    <t>Ben Bolten</t>
  </si>
  <si>
    <t>@K_Bozz08 @HAMM3RTIM3 Boston is 8-4... Thanks to the rays :) http://topsy.com/trackback?url=http%3A//twitter.com/benny_b21/status/323866881113083905</t>
  </si>
  <si>
    <t>Congrats to Randy Meacham - Boston debut  3:32:58 (pace 8:07) http://topsy.com/trackback?url=http%3A//twitter.com/rankstrangers/status/323866880081264641</t>
  </si>
  <si>
    <t>The Nature Boy</t>
  </si>
  <si>
    <t>RT @RedSox: Lots of running in Boston today, but at Fenway we've got a #Walkoff! Sox win 3-2 to sweep Rays. Off to CLE for 3 then back f ... http://topsy.com/trackback?url=http%3A//twitter.com/steelhogg/status/323866889715605505</t>
  </si>
  <si>
    <t>SightRunning Dresden</t>
  </si>
  <si>
    <t>RT @femadika: 2013 Boston Marathon Live Stream « CBS Boston http://t.co/kWq2gRt4t6</t>
  </si>
  <si>
    <t>Red Sox rally in 9th to beat Rays 3-2 (The Associated Press): BOSTON (AP) -- Mike Napoli drove... http://t.co/qVhD5DEzB3 #redsox #baseball http://topsy.com/trackback?url=http%3A//twitter.com/track_redsox/status/323866896296472576</t>
  </si>
  <si>
    <t>Renan Beta Lab</t>
  </si>
  <si>
    <t>Início lento marca a maratona de Boston (15/04/13-15h12) http://t.co/bLg5efxdgS http://topsy.com/trackback?url=http%3A//rodolfolucena.blogfolha.uol.com.br/2013/04/15/inicio-lento-marca-a-maratona-de-boston/</t>
  </si>
  <si>
    <t>Estoy loca de irme para Boston, porque mami estará trabajando, mi hermana en la escuela y yo sola. http://topsy.com/trackback?url=http%3A//twitter.com/ninoshm/status/323866903783280640</t>
  </si>
  <si>
    <t>RT @RedSox: Lots of running in Boston today, but at Fenway we've got a #Walkoff! Sox win 3-2 to sweep Rays. Off to CLE for 3 then back f ... http://topsy.com/trackback?url=http%3A//twitter.com/smokums_/status/323866907314896897</t>
  </si>
  <si>
    <t>Keith Pearson</t>
  </si>
  <si>
    <t>RT @HustleBelt: M-A-C Speed RT @OhioBobcats: Former Bobcat Craig Leon Finishes 10th In 117th Boston Marathon http://t.co/uSLd0bJ699 http://topsy.com/trackback?url=http%3A//twitter.com/keith_pearson/status/323866906991947776</t>
  </si>
  <si>
    <t>Great finish @bruce_donna at the Boston Marathon!!!  8:47 pace - amazing. #teamPLS http://t.co/L2mvLBmqF7 http://topsy.com/trackback?url=http%3A//twitter.com/kevoa13/status/323866909143621633</t>
  </si>
  <si>
    <t>@StayStrong4Demi your going to the boston show me to :) http://topsy.com/trackback?url=http%3A//twitter.com/osnapitsbiebsx/status/323866916991156224</t>
  </si>
  <si>
    <t>FeeD Esportes</t>
  </si>
  <si>
    <t>#Uol  || Início lento marca a maratona de Boston (15/04/13-15h12) http://t.co/prJyEpHo2o http://topsy.com/trackback?url=http%3A//twitter.com/feed_esportes/status/323866917939081216</t>
  </si>
  <si>
    <t>belinda buskermolen</t>
  </si>
  <si>
    <t>Lars Nijman start crowdfunding campagne bij @RaboAlkmaar voor drumstudie in Boston. Zie http://t.co/6ticgPMWzt http://t.co/eIsThRNnGX http://topsy.com/trackback?url=http%3A//twitter.com/bbuskermolen/status/323866919683911680</t>
  </si>
  <si>
    <t>BrownBwoy KeY MKU !</t>
  </si>
  <si>
    <t>BOSTON ROAD TURNT UP THIS SUMMER !!! http://t.co/W2GMKgTuHn http://topsy.com/trackback?url=http%3A//twitter.com/elpaperboii_mku/status/323866925824356352</t>
  </si>
  <si>
    <t>Raving Antics</t>
  </si>
  <si>
    <t>Ethiopia's Desisa, Kenya's Jeptoo win in Boston http://t.co/GERF4ZNlQJ http://topsy.com/trackback?url=http%3A//twitter.com/ravingantics/status/323866925304274944</t>
  </si>
  <si>
    <t>Eric Lense</t>
  </si>
  <si>
    <t>@rrtfb Going to be an uphill battle with Miami playing their A game, but we're about to spank Boston. http://topsy.com/trackback?url=http%3A//twitter.com/underthelense/status/323866924410871808</t>
  </si>
  <si>
    <t>Joo Stephenson</t>
  </si>
  <si>
    <t>RT @RedSox: Lots of running in Boston today, but at Fenway we've got a #Walkoff! Sox win 3-2 to sweep Rays. Off to CLE for 3 then back f ... http://topsy.com/trackback?url=http%3A//twitter.com/kickinitwithjoo/status/323866934884065281</t>
  </si>
  <si>
    <t>Nick Windwer</t>
  </si>
  <si>
    <t>One day I want to be able to say I ran the Boston Marathon #lifegoals #oneday http://topsy.com/trackback?url=http%3A//twitter.com/windykid55/status/323866941934686208</t>
  </si>
  <si>
    <t>Laura Pinto</t>
  </si>
  <si>
    <t>Portland reminds me of Boston and I love it here #merica http://topsy.com/trackback?url=http%3A//twitter.com/lauraamyp/status/323866942530277377</t>
  </si>
  <si>
    <t>Network Africa</t>
  </si>
  <si>
    <t>Rita Jeptoo of Kenya wins her second Boston Marathon http://t.co/LSfQCyNm85 http://topsy.com/trackback?url=http%3A//networkafrica.com/%3Fp%3D11148</t>
  </si>
  <si>
    <t>Nairafive</t>
  </si>
  <si>
    <t>Rita Jeptoo of Kenya wins her second Boston Marathon http://t.co/qU0jpAQynO http://topsy.com/trackback?url=http%3A//twitter.com/nairafive/status/323866940537974784</t>
  </si>
  <si>
    <t>Chris Hill</t>
  </si>
  <si>
    <t>@jamieofthenorth congrats on another Boston.  Fast time too!  Hope to see you @MDIMarathon this fall. http://topsy.com/trackback?url=http%3A//twitter.com/cmhill80/status/323866941603328001</t>
  </si>
  <si>
    <t>Vastlinks</t>
  </si>
  <si>
    <t>Rita Jeptoo of Kenya wins her second Boston Marathon http://t.co/fzVG6Wqz9t http://topsy.com/trackback?url=http%3A//twitter.com/vastlinks/status/323866945738915841</t>
  </si>
  <si>
    <t>Wall Street JournalJeptoo, Desisa Win Boston MarathonWall Street JournalBOSTON—The Boston Marathon covers 26.2 miles, but both the me... http://topsy.com/trackback?url=http%3A//twitter.com/micabarrios5/status/323866943473987585</t>
  </si>
  <si>
    <t>Atlas Hayek</t>
  </si>
  <si>
    <t>New Mass. medical marijuana rules may leave ... - Boston http://t.co/XaV2U756Xe #mmj http://topsy.com/trackback?url=http%3A//twitter.com/weedbay420/status/323866949744463872</t>
  </si>
  <si>
    <t>Boston Chapter cheering squad just gave a loud cheer for Jerel as he ran by mile 24. #teambuildOn http://topsy.com/trackback?url=http%3A//twitter.com/judymryan/status/323866948125478913</t>
  </si>
  <si>
    <t>Jason Dooley</t>
  </si>
  <si>
    <t>RT @Cure4Rich: @billburr Pls RT to support our bone marrow drive in Boston on 4-21-13.  #BeTheMatch http://t.co/MFz1jtZD2Z http://topsy.com/trackback?url=http%3A//twitter.com/dubhlaoich1066/status/323866949337616385</t>
  </si>
  <si>
    <t>Katie Clark</t>
  </si>
  <si>
    <t>Sevs then off to Boston for the BRUINS BABYYYYY 💛💛 http://topsy.com/trackback?url=http%3A//twitter.com/ktclark0809/status/323866950834991104</t>
  </si>
  <si>
    <t>Nick Runyan</t>
  </si>
  <si>
    <t>Just heard a comedy pick up line. "Are you on Boston's finest?"</t>
  </si>
  <si>
    <t>Charles ♣</t>
  </si>
  <si>
    <t>@kimmahh_g your lineup still has more names than boston haha i have nevver heard of half the guys in the starting lineup. #suckstosuck http://topsy.com/trackback?url=http%3A//twitter.com/clph21/status/323866954517602304</t>
  </si>
  <si>
    <t>Tim Beta</t>
  </si>
  <si>
    <t>Início lento marca a maratona de Boston (15/04/13-15h12):  http://t.co/q9jEy8dbOi http://topsy.com/trackback?url=http%3A//twitter.com/ricartebeta/status/323866953590652928</t>
  </si>
  <si>
    <t>Daniel Tiernan</t>
  </si>
  <si>
    <t>Shout out to @SheMcGhee for killing it at Boston! #26.2 http://topsy.com/trackback?url=http%3A//twitter.com/danrunsfast/status/323866956778336257</t>
  </si>
  <si>
    <t>Diversão na Web</t>
  </si>
  <si>
    <t>Início lento marca a maratona de Boston (15/04/13-15h12) http://t.co/eBMlPRjBxY http://topsy.com/trackback?url=http%3A//twitter.com/engr_acado/status/323866958497988609</t>
  </si>
  <si>
    <t>Allie Greenberg</t>
  </si>
  <si>
    <t>I wish I was drunk at the Boston marathon instead of in class http://topsy.com/trackback?url=http%3A//twitter.com/allie_greenberg/status/323866966521692160</t>
  </si>
  <si>
    <t>Pacers and some other friends' finishing times at Boston</t>
  </si>
  <si>
    <t>Urdaneta D</t>
  </si>
  <si>
    <t>yankees 0 - boston 2 por diferencia minima gano yankees http://topsy.com/trackback?url=http%3A//twitter.com/urdanetadouglas/status/323866968841154561</t>
  </si>
  <si>
    <t>Wanderson</t>
  </si>
  <si>
    <t>Início lento marca a maratona de Boston (15/04/13-15h12) http://t.co/4asGzo2bzm http://topsy.com/trackback?url=http%3A//twitter.com/wansoar22/status/323866973530378240</t>
  </si>
  <si>
    <t>Ben Johnson</t>
  </si>
  <si>
    <t>RT @davecounts: Boston qualifying times (by age) for:</t>
  </si>
  <si>
    <t>stacilei tyau</t>
  </si>
  <si>
    <t>Take me to Boston, Chicago or New York, life! Pleaaaaase. http://topsy.com/trackback?url=http%3A//twitter.com/ahoystaci/status/323866979784089601</t>
  </si>
  <si>
    <t>Name</t>
  </si>
  <si>
    <t>I'm shipping up to Boston! http://topsy.com/trackback?url=http%3A//twitter.com/bornin_theusa/status/323866977800187904</t>
  </si>
  <si>
    <t>Sheila Courter</t>
  </si>
  <si>
    <t>@WestfieldRunCo @JJsteven5 So proud of our friends at the Boston Marathon today. Congratulations Jess, Joanna and everyone who ran! http://topsy.com/trackback?url=http%3A//twitter.com/sheilawsj/status/323866984129388544</t>
  </si>
  <si>
    <t>RT @MPRnews: Distance runner Kara Goucher, who grew up in Duluth, finished in sixth place in the Boston Marathon Monday morning. http:// ... http://topsy.com/trackback?url=http%3A//twitter.com/jcoffin24/status/323866991066763265</t>
  </si>
  <si>
    <t>@lovatic4lovato i'm prob going to Sel's concert in Boston yay! going with my bestie =D still waiting on Demi's tour http://topsy.com/trackback?url=http%3A//twitter.com/staystrong4demi/status/323866994208305152</t>
  </si>
  <si>
    <t>Niall_</t>
  </si>
  <si>
    <t>RT @Real_Liam_Payne: Hellooooo 1D World is goinggggggg to Boston! Opens this weekend!!!!! #1DWorldBoston http://topsy.com/trackback?url=http%3A//twitter.com/chiarasala99/status/323867000336162816</t>
  </si>
  <si>
    <t>Mary Joos</t>
  </si>
  <si>
    <t>I guess Casey and I are champs at getting lost in Boston http://topsy.com/trackback?url=http%3A//twitter.com/maryelizabethh3/status/323867005277065216</t>
  </si>
  <si>
    <t>Lucy Mbabazi</t>
  </si>
  <si>
    <t>RT @agnesbinagwaho: @LucyMbabazi No country can be a success without CHWs. Hence, why Paul Farmer has started a CHW model in Boston, USA ... http://topsy.com/trackback?url=http%3A//twitter.com/lucymbabazi/status/323867004622761984</t>
  </si>
  <si>
    <t>@gazelle74 great job on the Boston Marathon!! Done and finished!!! Enjoy your time out there now. http://topsy.com/trackback?url=http%3A//twitter.com/runwithwalter/status/323867010360561664</t>
  </si>
  <si>
    <t>I want to congratulate Cross My Heart Fitness on her Boston Finish today!!!  26.2 miles in 3:30:01?!?!?  What an... http://t.co/YTKO5aHqSg http://topsy.com/trackback?url=http%3A//twitter.com/4fitmommas/status/323867012801634304</t>
  </si>
  <si>
    <t>Boston stand up!!! The beautiful @erica_mena is shutting down #NagaLounge this Thursday 4/18/13. You… http://t.co/J5ZUTWFSNr http://topsy.com/trackback?url=http%3A//twitter.com/msireallyloveme/status/323867014328352768</t>
  </si>
  <si>
    <t>boston just have to play good defense on carmelo and the rest cant do anything by them self. im sorry but this is true. http://topsy.com/trackback?url=http%3A//twitter.com/omid_stanikzai/status/323867017025318914</t>
  </si>
  <si>
    <t>RT @RedSox: Lots of running in Boston today, but at Fenway we've got a #Walkoff! Sox win 3-2 to sweep Rays. Off to CLE for 3 then back f ... http://topsy.com/trackback?url=http%3A//twitter.com/wincirc/status/323867020854702081</t>
  </si>
  <si>
    <t>@joeymcintyre is almost to Boston Architectural College!! 41.4km behind him!! #RunJoeyRun http://topsy.com/trackback?url=http%3A//twitter.com/luvjkwddubontop/status/323867024705073152</t>
  </si>
  <si>
    <t>@DanielleVollmar Driving in Boston is an adventure in itself! http://topsy.com/trackback?url=http%3A//twitter.com/darkslider33/status/323867023551651841</t>
  </si>
  <si>
    <t>Congrats to Kate Caruso, Christopher Fincke &amp;amp; other Charlestown MA residents who have finished today's Boston Marathon!... http://topsy.com/trackback?url=http%3A//twitter.com/charlestwnpatch/status/323867034846896129</t>
  </si>
  <si>
    <t>Cynthia Toti</t>
  </si>
  <si>
    <t>@NBC10_Mark  just crossed finish line at Boston Marathon! Congrats! Great job! http://topsy.com/trackback?url=http%3A//twitter.com/cynthiatoti/status/323867038177181699</t>
  </si>
  <si>
    <t>Carl Rodriguez</t>
  </si>
  <si>
    <t>DAMNIT!!!!!  Another year I forgot to train for and run in the Boston Marathon!!! http://topsy.com/trackback?url=http%3A//twitter.com/carlangelo/status/323867050974007296</t>
  </si>
  <si>
    <t>Running blind: 40 sightless runners competing in Boston marathon http://t.co/8JRsYJ0aqa http://topsy.com/trackback?url=http%3A//twitter.com/ravingantics/status/323867048411279362</t>
  </si>
  <si>
    <t>nobody will go see big time rush with me @MarcusButlerTv will you go to the BTR concert in Boston this July? http://topsy.com/trackback?url=http%3A//twitter.com/marcusbutlovely/status/323867050613276672</t>
  </si>
  <si>
    <t>@chanthana congrats on finishing Boston!! I hope it was an amazing experience for you! http://topsy.com/trackback?url=http%3A//twitter.com/bonniegartley/status/323867057760399360</t>
  </si>
  <si>
    <t>caroline kinney</t>
  </si>
  <si>
    <t>So proud of my Aunt Kristin in the Boston Marathon! 🏃 http://t.co/J9PoHx4tVh http://topsy.com/trackback?url=http%3A//twitter.com/carolinekinney_/status/323867058267906049</t>
  </si>
  <si>
    <t>D•M•</t>
  </si>
  <si>
    <t>@Themikeaviles @middlebrooks tell that chowda head mike to come back to Boston and bring Terry with him http://topsy.com/trackback?url=http%3A//twitter.com/dirtydan_idk/status/323867059786240000</t>
  </si>
  <si>
    <t>Lulus</t>
  </si>
  <si>
    <t>Desde Boston #mondaymarathon mexican view http://t.co/qkaGgOzzUX http://topsy.com/trackback?url=http%3A//twitter.com/lulusmd/status/323867065247223808</t>
  </si>
  <si>
    <t>RAUL TRUJILLO</t>
  </si>
  <si>
    <t>RT @bostonmarathon: M: Ten men have run under 2:06:30. Boston's record time is 2:03.02 set by Geoffrey Mutai (KEN) in 2011. http://topsy.com/trackback?url=http%3A//twitter.com/raultrujillog/status/323867066887180288</t>
  </si>
  <si>
    <t>Suka Retwit</t>
  </si>
  <si>
    <t>Jeptoo, Desisa Win Boston Marathon - Wall Street Journal: Wall Street JournalJeptoo, Desisa Win Boston Maratho... http://t.co/5ELGicTTh9 http://topsy.com/trackback?url=http%3A//twitter.com/sukaerte/status/323867070427189248</t>
  </si>
  <si>
    <t>sport_aktuell</t>
  </si>
  <si>
    <t>Marathon - Leichathletik: Kenianerin und Äthiopier siegen bei Boston Marathon - Süddeutsche.de http://t.co/XzvaYErtaz http://topsy.com/trackback?url=http%3A//twitter.com/sport_aktuell/status/323867074088804353</t>
  </si>
  <si>
    <t>New post: Ethiopia's Desisa, Kenya's Jeptoo win in Boston http://t.co/tHKbkNtdlL http://topsy.com/trackback?url=http%3A//twitter.com/nationalnews247/status/323867084499066881</t>
  </si>
  <si>
    <t>gilbert's gazelles</t>
  </si>
  <si>
    <t>Woo Hoo! Way to go!! RT @ogilviej: Colleen ran a 3:37:24 time in the Boston Marathon! http://topsy.com/trackback?url=http%3A//twitter.com/gilbertgazelles/status/323867085321154560</t>
  </si>
  <si>
    <t>Patrick Poole</t>
  </si>
  <si>
    <t>RT @DrCharlesJacobs: Silence as the Christians die</t>
  </si>
  <si>
    <t>Oracle of Delphi</t>
  </si>
  <si>
    <t>RT @Kathleenthinks: no guns to start #bostonmarathon #marathonmonday in honor of Newtown. very classy, Boston. peace. http://topsy.com/trackback?url=http%3A//twitter.com/oracleofdelphi3/status/323867091595845633</t>
  </si>
  <si>
    <t>Dayana Santos</t>
  </si>
  <si>
    <t>RT @Dannvvillegas: Buenos días y mucha suerte para mi tía que hoy corre en el maratón de Boston #Prayers http://topsy.com/trackback?url=http%3A//twitter.com/dayanasntos/status/323867093625876481</t>
  </si>
  <si>
    <t>Carlos Mayen</t>
  </si>
  <si>
    <t>RT @RedSox: Lots of running in Boston today, but at Fenway we've got a #Walkoff! Sox win 3-2 to sweep Rays. Off to CLE for 3 then back f ... http://topsy.com/trackback?url=http%3A//twitter.com/yugigt/status/323867090924732418</t>
  </si>
  <si>
    <t>Elliot</t>
  </si>
  <si>
    <t>RT @RedSox: Lots of running in Boston today, but at Fenway we've got a #Walkoff! Sox win 3-2 to sweep Rays. Off to CLE for 3 then back f ... http://topsy.com/trackback?url=http%3A//twitter.com/sourenvy/status/323867098994593792</t>
  </si>
  <si>
    <t>Congrads on completing your 2nd Boston momma! At 02:24 PM: Athlete Alert. Kristal Hollenshead @ Finish. Time 3:44:01, Pace 8:32 🏃 http://topsy.com/trackback?url=http%3A//twitter.com/leroydabeast/status/323867102094168064</t>
  </si>
  <si>
    <t>cαssιdγ ω.</t>
  </si>
  <si>
    <t>My dad just finished the Boston Marathon with the time of 3:15:12!! Beat his old time!! #GoDad #BostonMarathon http://topsy.com/trackback?url=http%3A//twitter.com/cassidytogo/status/323867103511838720</t>
  </si>
  <si>
    <t>Meredith G. Corley</t>
  </si>
  <si>
    <t>RT @PRjobs: So many new positions for #PR pros in NYC, San Francisco, Boston, and DC. Especially technology, healthcare, and consumer! http://topsy.com/trackback?url=http%3A//twitter.com/meredithcorley/status/323867103348260865</t>
  </si>
  <si>
    <t>MikeCarter</t>
  </si>
  <si>
    <t>RT @ENERGYbits: Men's Boston Marathon winner Lelisa Desisa runs a 2:10:23. That is 12.0 on the treadmill for 26 miles! via @darrenrovell http://topsy.com/trackback?url=http%3A//twitter.com/rifflewader/status/323867104711430144</t>
  </si>
  <si>
    <t>GGH Wellness</t>
  </si>
  <si>
    <t>Track the athletes in the Boston Marathon and get up to date info: http://t.co/fvIzyXtQUq http://topsy.com/trackback?url=http%3A//twitter.com/gghwellness/status/323867109371305984</t>
  </si>
  <si>
    <t>Tera Johnson</t>
  </si>
  <si>
    <t>Jeptoo, Desisa Win Boston Marathon - Wall Street Journal: Wall Street JournalJeptoo, Desisa Win Boston Maratho... http://t.co/FuFDt7u3IA http://topsy.com/trackback?url=http%3A//twitter.com/terajohnson5/status/323867117139140609</t>
  </si>
  <si>
    <t>David M. Shinault</t>
  </si>
  <si>
    <t>@Bgmoneylamb I watched that game today boston rays on http://t.co/eyUaCqGKwm good pitching duel, ready for tonight #cardspiratesSPduel http://topsy.com/trackback?url=http%3A//twitter.com/wammyhere/status/323867123451580420</t>
  </si>
  <si>
    <t>Slaine</t>
  </si>
  <si>
    <t>If you have not been paying attention, my new album The Boston Project comes out at midnight. I appreciate those... http://t.co/HS8Y7zsKQK http://topsy.com/trackback?url=http%3A//twitter.com/slainesworld/status/323867125586485248</t>
  </si>
  <si>
    <t>Brendan Hogan</t>
  </si>
  <si>
    <t>Can't wait to run Boston with my dad and then get absolutely housed with him afterwards. http://topsy.com/trackback?url=http%3A//twitter.com/bhogan20/status/323867123799703552</t>
  </si>
  <si>
    <t>Tia Marie</t>
  </si>
  <si>
    <t>RT @hollywoodundead: ♫ Just Announced: Boston, MA - Jul 13 at House of Blues http://t.co/lsOLj3QSPq http://topsy.com/trackback?url=http%3A//twitter.com/xtiamarie/status/323867126207242240</t>
  </si>
  <si>
    <t>Kyle Bosley</t>
  </si>
  <si>
    <t>RT @Benny_B21: @K_Bozz08 @HAMM3RTIM3 Boston is 8-4... Thanks to the rays :) http://topsy.com/trackback?url=http%3A//twitter.com/k_bozz08/status/323867127029325824</t>
  </si>
  <si>
    <t>RT @LuvJKwDDUBontop: @joeymcintyre is almost to Boston Architectural College!! 41.4km behind him!! #RunJoeyRun http://topsy.com/trackback?url=http%3A//twitter.com/newkids4vegas/status/323867130615439360</t>
  </si>
  <si>
    <t>Mark Cassidy</t>
  </si>
  <si>
    <t>RT @RedSox: Lots of running in Boston today, but at Fenway we've got a #Walkoff! Sox win 3-2 to sweep Rays. Off to CLE for 3 then back f ... http://topsy.com/trackback?url=http%3A//twitter.com/mark_cassidy/status/323867139125682176</t>
  </si>
  <si>
    <t>CONGRATULATIONS DORIAN, MARIO, AND PAT!!!! All 3 Boston runners just qualified AGAIN for Boston with their super... http://t.co/WxyVDhmYEB http://topsy.com/trackback?url=http%3A//twitter.com/socalpacers/status/323867145035468802</t>
  </si>
  <si>
    <t>claudia barros❁♡</t>
  </si>
  <si>
    <t>@Thuuginn lol i swear everyones going to boston bowl for their birthday .. including me http://topsy.com/trackback?url=http%3A//twitter.com/adios_biotch/status/323867150295121920</t>
  </si>
  <si>
    <t>Raynniere Makepeace</t>
  </si>
  <si>
    <t>Início lento marca a maratona de Boston (15/04/13-15h12):  http://t.co/vFuIS15oHZ http://topsy.com/trackback?url=http%3A//twitter.com/raynnierem/status/323867149909229569</t>
  </si>
  <si>
    <t>♥ Story Of My Life ♥</t>
  </si>
  <si>
    <t>RT @TRdirectioner_: Boston'da açılan 1D Store: http://t.co/eYRXLRLelk http://topsy.com/trackback?url=http%3A//twitter.com/aslihanturanli/status/323867154049024000</t>
  </si>
  <si>
    <t>Tati Jaime</t>
  </si>
  <si>
    <t>@JaneMonheit in Boston? http://topsy.com/trackback?url=http%3A//twitter.com/tatijaime/status/323867160873168896</t>
  </si>
  <si>
    <t>Kal Zajicek</t>
  </si>
  <si>
    <t>Watch Ottawa Senators – Boston Bruins Live April 15, 2013 http://t.co/ny94kSUjYC http://topsy.com/trackback?url=http%3A//twitter.com/a8654sh/status/323867160042692608</t>
  </si>
  <si>
    <t>Jeptoo, Desisa Win Boston Marathon - Wall Street Journal http://t.co/KjVtSNNSwP http://topsy.com/trackback?url=http%3A//twitter.com/newsus2/status/323867159736496128</t>
  </si>
  <si>
    <t>Jeptoo, Desisa Win Boston Marathon - Wall Street Journal: Wall Street JournalJeptoo, Desisa Win Boston Maratho... http://t.co/WY5MsqGBae http://topsy.com/trackback?url=http%3A//twitter.com/bahdal/status/323867168154468352</t>
  </si>
  <si>
    <t>HackSlashInc</t>
  </si>
  <si>
    <t>RT @HackinTimSeeley: Did I mention I'm gonna be at BOSTON COMICON this weekend? Come see me and let's get our Baked Bean on: http://t.co ... http://topsy.com/trackback?url=http%3A//twitter.com/hackslashinc/status/323867169240780800</t>
  </si>
  <si>
    <t>Flat Fitty</t>
  </si>
  <si>
    <t>Boston is in marathon mode today! Represent 617! #FlatFitty Subway Series- Boston cap ---&amp;gt; http://t.co/E1iaeUFksI http://topsy.com/trackback?url=http%3A//twitter.com/flatfitty/status/323867175976853504</t>
  </si>
  <si>
    <t>Mom at mile 20 of Boston marathon ! http://t.co/mYWxY9THNI http://topsy.com/trackback?url=http%3A//twitter.com/jferreira25/status/323867177138679808</t>
  </si>
  <si>
    <t>Guerthana N.</t>
  </si>
  <si>
    <t>Início lento marca a maratona de Boston (15/04/13-15h12):  http://t.co/4XRd8kg3D8 http://topsy.com/trackback?url=http%3A//twitter.com/guerthana/status/323867175632900096</t>
  </si>
  <si>
    <t>Napoli picks up Bailey as Sox sweep Rays: Boston Red Sox (Official Site) » Mike Napoli gave the R... http://t.co/FvJ0Q8wkul #mlb #redsox http://topsy.com/trackback?url=http%3A//twitter.com/loyalmlbfans/status/323867181253292032</t>
  </si>
  <si>
    <t>David Tavarez</t>
  </si>
  <si>
    <t>Going back o Boston pretty soon............ http://topsy.com/trackback?url=http%3A//twitter.com/itsblueguy/status/323867184336101376</t>
  </si>
  <si>
    <t>@BaddestShortiee You coming to.Boston http://topsy.com/trackback?url=http%3A//twitter.com/pikabedgu/status/323867184990388224</t>
  </si>
  <si>
    <t>James D. Cimburek</t>
  </si>
  <si>
    <t>In case you missed it earlier, Yankton and USD grad Matt Dewald finished 20th overall in the Boston Marathon. 2:19:35 net time. http://topsy.com/trackback?url=http%3A//twitter.com/aceman904/status/323867186772967424</t>
  </si>
  <si>
    <t>Alex Ofori</t>
  </si>
  <si>
    <t>Boston's finest https://t.co/cvgJeuLbmn http://topsy.com/trackback?url=http%3A//twitter.com/o4ethegreat/status/323867188387803137</t>
  </si>
  <si>
    <t>Kelly Hertz</t>
  </si>
  <si>
    <t>RT @Aceman904: In case you missed it earlier, Yankton and USD grad Matt Dewald finished 20th overall in the Boston Marathon. 2:19:35 net ... http://topsy.com/trackback?url=http%3A//twitter.com/aceman904/status/323867186772967424</t>
  </si>
  <si>
    <t>RT @O4EtheGreat: Boston's finest https://t.co/cvgJeuLbmn http://topsy.com/trackback?url=http%3A//twitter.com/o4ethegreat/status/323867188387803137</t>
  </si>
  <si>
    <t>@jonchesto You ran a fantastic race! PR for Boston? http://topsy.com/trackback?url=http%3A//twitter.com/rob_haneisenmw/status/323867191688704000</t>
  </si>
  <si>
    <t>Michele B.</t>
  </si>
  <si>
    <t>RT @RedSox: Lots of running in Boston today, but at Fenway we've got a #Walkoff! Sox win 3-2 to sweep Rays. Off to CLE for 3 then back f ... http://topsy.com/trackback?url=http%3A//twitter.com/_ginkgo_/status/323867198034685952</t>
  </si>
  <si>
    <t>Jeremy Kopp</t>
  </si>
  <si>
    <t>Congrats @SheMcGhee on dominating the Boston marathon!! My fastest mile ever was 8:50... that's pretty good right? #not http://topsy.com/trackback?url=http%3A//twitter.com/jeremykopp/status/323867199876001792</t>
  </si>
  <si>
    <t>At 02:33 PM: Athlete Alert. Dave Giberti @ Finish. Time 3:49:55, Pace 8:46 my uncles finish time. Amazing run at the Boston Marathon! http://topsy.com/trackback?url=http%3A//twitter.com/aj_giberti/status/323867201180430337</t>
  </si>
  <si>
    <t>Andy Pollock</t>
  </si>
  <si>
    <t>RT @SandhillsRun: More Sandhillers finish Boston: Hillary Alberts (3:55:45) and Kaci Lickteig @runner_kc and her mom Lori Leonard finish ... http://topsy.com/trackback?url=http%3A//twitter.com/andyspollockne/status/323867201281069056</t>
  </si>
  <si>
    <t>iMedia Jobs</t>
  </si>
  <si>
    <t>#jobs #technology Marketing Specialist - Iron Mountain -  Boston, MA: a Marketing Specialis... http://t.co/JQwetWGJAC #marketing #imedia http://topsy.com/trackback?url=http%3A//twitter.com/imediajobs/status/323867203483086848</t>
  </si>
  <si>
    <t>Tommy Parsons</t>
  </si>
  <si>
    <t>Boston Rock bound http://topsy.com/trackback?url=http%3A//twitter.com/tparsons10/status/323867206125490177</t>
  </si>
  <si>
    <t>Ran a PR 3:12 @ Boston today....I am beat and stoked!!! http://topsy.com/trackback?url=http%3A//twitter.com/runner_b_me/status/323867205634756608</t>
  </si>
  <si>
    <t>abs.</t>
  </si>
  <si>
    <t>Do people like stop and walk the Boston Marathon? Or is that really frowned upon? http://topsy.com/trackback?url=http%3A//twitter.com/shea_abby/status/323867209610977280</t>
  </si>
  <si>
    <t>Mariana Goulart</t>
  </si>
  <si>
    <t>RT @onedirection: Happy to announce that 1D World Boston is now open! Follow @1DWorldMerch for details! #1DWorldBoston 1DHQ x http://topsy.com/trackback?url=http%3A//twitter.com/maari_goulart/status/323867213629120512</t>
  </si>
  <si>
    <t>Ethiopian, Kenyan prevail in Boston Marathon http://t.co/kWZmyhVFR5 http://topsy.com/trackback?url=http%3A//twitter.com/1milhaodetweets/status/323867222428762112</t>
  </si>
  <si>
    <t>Wesson Smith</t>
  </si>
  <si>
    <t>“@RedSox: Lots of running in Boston today, but at Fenway we've got a #Walkoff! Sox win 3-2 to sweep Rays." http://topsy.com/trackback?url=http%3A//twitter.com/wessonjsmith/status/323867224479776770</t>
  </si>
  <si>
    <t>ĸ a y l a.</t>
  </si>
  <si>
    <t>RT @RedSox: Lots of running in Boston today, but at Fenway we've got a #Walkoff! Sox win 3-2 to sweep Rays. Off to CLE for 3 then back f ... http://topsy.com/trackback?url=http%3A//twitter.com/kayla1311/status/323867224228106240</t>
  </si>
  <si>
    <t>Ben Howell</t>
  </si>
  <si>
    <t>Also Boston sweeps rays with 2 of then walk offs! Hopefully this isn't just April luck.. http://topsy.com/trackback?url=http%3A//twitter.com/ben_howell34/status/323867227063468032</t>
  </si>
  <si>
    <t>GTSpower</t>
  </si>
  <si>
    <t>Congrats to Benti &amp;amp; Jeptoo, winners of ’13 Boston Marathon. You win too with “marathon” GTS batteries! (Corny, but couldn’t resist!) http://topsy.com/trackback?url=http%3A//twitter.com/gtspower1/status/323867225062776832</t>
  </si>
  <si>
    <t>Rawra</t>
  </si>
  <si>
    <t>@NickGroff_ any meeting opportunity in Boston this week??? http://topsy.com/trackback?url=http%3A//twitter.com/btrluverlp/status/323867227365449729</t>
  </si>
  <si>
    <t>RT @Adios_BIOTCH: @Thuuginn lol i swear everyones going to boston bowl for their birthday .. including me http://topsy.com/trackback?url=http%3A//twitter.com/thuuginn/status/323867229466796032</t>
  </si>
  <si>
    <t>isa</t>
  </si>
  <si>
    <t>@PooxaLarry Oii, então, vc ficou sabendo que vai abrir uma 1D Word ai em boston ? http://topsy.com/trackback?url=http%3A//twitter.com/mdslovat0/status/323867234768388096</t>
  </si>
  <si>
    <t>Joe Woodward</t>
  </si>
  <si>
    <t>A huge Congrats to my sis Ang who finished the Boston marathon in 3:30hrs. We are all proud! #bostonmarathon2013 http://topsy.com/trackback?url=http%3A//twitter.com/joewoodward6/status/323867240434900993</t>
  </si>
  <si>
    <t>Jared Raley</t>
  </si>
  <si>
    <t>RT @RedSox: Lots of running in Boston today, but at Fenway we've got a #Walkoff! Sox win 3-2 to sweep Rays. Off to CLE for 3 then back f ... http://topsy.com/trackback?url=http%3A//twitter.com/jared_raley_/status/323867242712428544</t>
  </si>
  <si>
    <t>Codi Boek</t>
  </si>
  <si>
    <t>Missing my favorite day of the year in Boston. Happy Marathon Monday everybody. I desperately wish I was in the mods right now. http://topsy.com/trackback?url=http%3A//twitter.com/codiboek/status/323867248093691906</t>
  </si>
  <si>
    <t>Did we (BHs) seriously crash the Boston Marathon site? http://topsy.com/trackback?url=http%3A//twitter.com/ddubsteri/status/323867261020557315</t>
  </si>
  <si>
    <t>We are in Boston! We just caught the tail end of the Boston Marathon and the girls had a photo op with… http://t.co/rmFqZVcmxR http://topsy.com/trackback?url=http%3A//twitter.com/docyogireyes/status/323867266053722112</t>
  </si>
  <si>
    <t>Jeff Green vows to play in all 82 games – Jeff Green (F) Boston Celtics http://t.co/sGDjk6drgp #fantasybasketball http://topsy.com/trackback?url=http%3A//twitter.com/popshizle/status/323867273746079745</t>
  </si>
  <si>
    <t>Leyah Valgardson has passed the 35K mark of the Boston Marathon -- less than 10K to go! Time: 03:35:23, Pace 10:56. http://t.co/i9pFBrRBWy http://topsy.com/trackback?url=http%3A//twitter.com/ibacos/status/323867274597498880</t>
  </si>
  <si>
    <t>Jim Porter</t>
  </si>
  <si>
    <t>RT @darrenrovell: Men's Boston Marathon winner Lelisa Desisa runs a 2:10:23. That = 12.0 on the treadmill for 26 miles! http://topsy.com/trackback?url=http%3A//twitter.com/jiport/status/323867278238154753</t>
  </si>
  <si>
    <t>Linda Beheler</t>
  </si>
  <si>
    <t>RT @PRjobs: So many new positions for #PR pros in NYC, San Francisco, Boston, and DC. Especially technology, healthcare, and consumer! http://topsy.com/trackback?url=http%3A//twitter.com/lindabeheler/status/323867280666669057</t>
  </si>
  <si>
    <t>@buffalobillsgrl @usmcstealthfire I dont know. Sox fan since 6 &amp;amp; went to my 1st game at Fenway, to living in Boston in '86. Bad losses http://topsy.com/trackback?url=http%3A//twitter.com/jpq1999/status/323867281891405824</t>
  </si>
  <si>
    <t>Anna Turner</t>
  </si>
  <si>
    <t>My mom just finish the Boston Marathon 3:27:37!!!!!!!! congrats MOM :) http://topsy.com/trackback?url=http%3A//twitter.com/annatur68372487/status/323867282067558400</t>
  </si>
  <si>
    <t>Devin Etcitty</t>
  </si>
  <si>
    <t>The Boston marathon's today? D'aww. http://topsy.com/trackback?url=http%3A//twitter.com/decxtasy/status/323867286542897152</t>
  </si>
  <si>
    <t>штчкч</t>
  </si>
  <si>
    <t>James Day Preview: Ottawa Takes On The Boston Soccer. http://t.co/0njg7qUhOP Spoiler: There will be slow jams http://topsy.com/trackback?url=http%3A//twitter.com/wtyky/status/323867286249283584</t>
  </si>
  <si>
    <t>Jeptoo wins second Boston women's title: Rita Jeptoo of Kenya has won the women's race in the Boston Marathon ... http://t.co/e8nhc97xGr http://topsy.com/trackback?url=http%3A//twitter.com/sportmessi/status/323867286979104770</t>
  </si>
  <si>
    <t>Conney Dahn crosses the finish line at Boston! http://t.co/VZ0OOcId90 http://topsy.com/trackback?url=http%3A//twitter.com/tcrunning/status/323867288665206784</t>
  </si>
  <si>
    <t>Ashley Elizabeth</t>
  </si>
  <si>
    <t>#runjoeyrun Doing the Boston marathon is my NK hubby @joeymcintyre ;) Congrats JM!! http://topsy.com/trackback?url=http%3A//twitter.com/mrsdonniemac/status/323867294465945600</t>
  </si>
  <si>
    <t>¡COCA COLA PORFAVOR!</t>
  </si>
  <si>
    <t>RT @onedirection: Happy to announce that 1D World Boston is now open! Follow @1DWorldMerch for details! #1DWorldBoston 1DHQ x http://topsy.com/trackback?url=http%3A//twitter.com/milagrosnunin/status/323867295023771649</t>
  </si>
  <si>
    <t>Joseph Woerdeman</t>
  </si>
  <si>
    <t>I'm at The Avenue (Boston, MA) http://t.co/zcPjIOHHTS http://topsy.com/trackback?url=http%3A//twitter.com/joe749034/status/323867298735747072</t>
  </si>
  <si>
    <t>Anna Enache</t>
  </si>
  <si>
    <t>@flyinglotus come to BOSTON, pleeeease http://topsy.com/trackback?url=http%3A//twitter.com/annaxenache/status/323867295929745408</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ANTHRACITE / WOOL</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TI8t5PIs9A  #RakutenIchiba http://t.co/8PULcZRnZj http://topsy.com/trackback?url=http%3A//twitter.com/1593471/status/323867306281295873</t>
    </r>
  </si>
  <si>
    <t>THE MAHONES</t>
  </si>
  <si>
    <t>VIDEO OF THE DAY - Live in BOSTON!</t>
  </si>
  <si>
    <t>RT @RedSox: Lots of running in Boston today, but at Fenway we've got a #Walkoff! Sox win 3-2 to sweep Rays. Off to CLE for 3 then back f ... http://topsy.com/trackback?url=http%3A//twitter.com/lightsoutlayman/status/323867324820119553</t>
  </si>
  <si>
    <t>Patrick Kennedy</t>
  </si>
  <si>
    <t>“@SummerSanders_: Wicked Awesome Marathon! Thank you Boston! #BostonMarathon http://t.co/VTjSHsTUlf” guy to your right doesn't look as well http://topsy.com/trackback?url=http%3A//twitter.com/pk_nc/status/323867328670490625</t>
  </si>
  <si>
    <t>Mir✌</t>
  </si>
  <si>
    <t>RT @RedSox: Lots of running in Boston today, but at Fenway we've got a #Walkoff! Sox win 3-2 to sweep Rays. Off to CLE for 3 then back f ... http://topsy.com/trackback?url=http%3A//twitter.com/mirandahasaface/status/323867332265013249</t>
  </si>
  <si>
    <t>Josh Watts</t>
  </si>
  <si>
    <t>If there's a baseball team to hate...it's the Boston Red Sox 😡 http://topsy.com/trackback?url=http%3A//twitter.com/joshwatts_up/status/323867328871800834</t>
  </si>
  <si>
    <t>Family meeting area CRAZY! Boston marathon http://t.co/zIRZUQpoEt http://topsy.com/trackback?url=http%3A//twitter.com/jeffreyjslo/status/323867335742087168</t>
  </si>
  <si>
    <t>LaMecia Butler</t>
  </si>
  <si>
    <t>RT @ricemba: Congratulations to Asst. Professor Alan Crane on his 3:08 finish at the Boston Marathon this morning! http://t.co/NmFc8J5wV4 http://topsy.com/trackback?url=http%3A//twitter.com/lameciab/status/323867333863014400</t>
  </si>
  <si>
    <t>Michelle Levine</t>
  </si>
  <si>
    <t>I checked in at Boston Marathon on #Yelp http://t.co/1fpfGHLDJQ http://topsy.com/trackback?url=http%3A//twitter.com/michelletweats/status/323867345196036096</t>
  </si>
  <si>
    <t>RT @DrewGosselin28: Gotta love how well the Red Sox have been playing. Keep it up Boston! #Soxnation http://topsy.com/trackback?url=http%3A//twitter.com/greenieboi89/status/323867342478114817</t>
  </si>
  <si>
    <t>Pilar</t>
  </si>
  <si>
    <t>RT @Ana_Rel4: Menudo morro tiene @pilar_arenaza ! En Boston tan tranquila! Pasalo bieen:) http://topsy.com/trackback?url=http%3A//twitter.com/pilar_arenaza/status/323867342364897281</t>
  </si>
  <si>
    <t>Kevin Reynolds</t>
  </si>
  <si>
    <t>I've never seen so many people in Boston before #CantMove http://topsy.com/trackback?url=http%3A//twitter.com/datshitkrey12/status/323867350086590465</t>
  </si>
  <si>
    <t>Zub</t>
  </si>
  <si>
    <t>RT @RedSox: Lots of running in Boston today, but at Fenway we've got a #Walkoff! Sox win 3-2 to sweep Rays. Off to CLE for 3 then back f ... http://topsy.com/trackback?url=http%3A//twitter.com/zubsox/status/323867350183055360</t>
  </si>
  <si>
    <t>@LavenderParking you are amazing! Congratulations on finishing BOSTON! http://topsy.com/trackback?url=http%3A//twitter.com/usuallystephani/status/323867351470710784</t>
  </si>
  <si>
    <t>Andy Ellingwood</t>
  </si>
  <si>
    <t>RT @RedSox: Lots of running in Boston today, but at Fenway we've got a #Walkoff! Sox win 3-2 to sweep Rays. Off to CLE for 3 then back f ... http://topsy.com/trackback?url=http%3A//twitter.com/stepinthelight/status/323867354092163073</t>
  </si>
  <si>
    <t>Nicole Chan</t>
  </si>
  <si>
    <t>I feel like I know Boston pretty well... but then, I get surprised.   (only 9 minutes from the airport!  and no,... http://t.co/IAlIz9CWnn http://topsy.com/trackback?url=http%3A//twitter.com/nicolechanphoto/status/323867356717797376</t>
  </si>
  <si>
    <t>@TheRyanBeatty do u miss boston http://topsy.com/trackback?url=http%3A//twitter.com/theniggabieber/status/323867356369674241</t>
  </si>
  <si>
    <t>Georgia Keaveny</t>
  </si>
  <si>
    <t>To all the people who ran the Boston marathon today: I aspire to be like you one day &amp;amp; I hope your toenails are all still intact. http://topsy.com/trackback?url=http%3A//twitter.com/geokeav/status/323867366268231680</t>
  </si>
  <si>
    <t>Katie Colby</t>
  </si>
  <si>
    <t>semana de prova</t>
  </si>
  <si>
    <t>RT @Real_Liam_Payne: Hellooooo 1D World is goinggggggg to Boston! Opens this weekend!!!!! #1DWorldBoston http://topsy.com/trackback?url=http%3A//twitter.com/harrysspark/status/323867377362141184</t>
  </si>
  <si>
    <t>Chelsea Camerlin</t>
  </si>
  <si>
    <t>So much for assuming the traffic would be bad in Boston. Currently an hour early for my train http://topsy.com/trackback?url=http%3A//twitter.com/chelseacam16/status/323867378763046912</t>
  </si>
  <si>
    <t>Michael Fitta</t>
  </si>
  <si>
    <t>RT @RedSox: Lots of running in Boston today, but at Fenway we've got a #Walkoff! Sox win 3-2 to sweep Rays. Off to CLE for 3 then back f ... http://topsy.com/trackback?url=http%3A//twitter.com/mjf2001/status/323867381107666944</t>
  </si>
  <si>
    <t>I'm at Whiskey's (Boston, MA) w/ 7 others http://t.co/4vlMaCJyWF http://topsy.com/trackback?url=http%3A//twitter.com/studio280/status/323867380923113472</t>
  </si>
  <si>
    <t>Rik Brown</t>
  </si>
  <si>
    <t>RT @RedSox: Lots of running in Boston today, but at Fenway we've got a #Walkoff! Sox win 3-2 to sweep Rays. Off to CLE for 3 then back f ... http://topsy.com/trackback?url=http%3A//twitter.com/rikdikulusbrown/status/323867388649025537</t>
  </si>
  <si>
    <t>Emily Feltault</t>
  </si>
  <si>
    <t>Just ran about 1/6th of the Boston Marathon,  👍🏃😊 http://topsy.com/trackback?url=http%3A//twitter.com/efeltault/status/323867403228430336</t>
  </si>
  <si>
    <t>RT @TheDadBeatty: Goodbye Boston!! Be back... not sure when but for sure !!! http://topsy.com/trackback?url=http%3A//twitter.com/justinbieboston/status/323867400544063490</t>
  </si>
  <si>
    <t>Excited to go to Boston Comic Con this weekend and see friends. http://topsy.com/trackback?url=http%3A//twitter.com/danriveraprime/status/323867407452086272</t>
  </si>
  <si>
    <t>SLIMEY-SLEE</t>
  </si>
  <si>
    <t>RT @SlainesWorld: Two days left before The Boston Project comes out. Order it here!! Support your local hooligans.... http://t.co/heNnGpePNv http://topsy.com/trackback?url=http%3A//twitter.com/norfsydesix17/status/323867404889358336</t>
  </si>
  <si>
    <t>Our Favorite #BostonMarathon Stories - Boston magazine 's Boston Daily http://t.co/G0MzIwDOPp  #news http://topsy.com/trackback?url=http%3A//twitter.com/pacepermile/status/323867418491494402</t>
  </si>
  <si>
    <t>Xiomnest Bocanegra</t>
  </si>
  <si>
    <t>Perfect weather in boston to eat a gluten free chocolate lollipop #strawberrycandyhill @boston_candy http://t.co/kZRkWVH5Ou http://topsy.com/trackback?url=http%3A//twitter.com/xiomb/status/323867422652248064</t>
  </si>
  <si>
    <t>@drrllyung I wont be back in boston til like 8 cause im in south carolina but yeah sure ill try http://topsy.com/trackback?url=http%3A//twitter.com/scopedareaper/status/323867424132853761</t>
  </si>
  <si>
    <t>Eja Nla.</t>
  </si>
  <si>
    <t>Dope</t>
  </si>
  <si>
    <t>RT @onedirection: Happy to announce that 1D World Boston is now open! Follow @1DWorldMerch for details! #1DWorldBoston 1DHQ x http://topsy.com/trackback?url=http%3A//twitter.com/weneed__1d/status/323867428633341955</t>
  </si>
  <si>
    <t>Yngrid</t>
  </si>
  <si>
    <t>Boston ... 😌 http://t.co/Fk7c0HUQOh http://topsy.com/trackback?url=http%3A//twitter.com/inky__ink/status/323867425571487744</t>
  </si>
  <si>
    <t>kirby white</t>
  </si>
  <si>
    <t>RT @latimes: Boston Marathon: Ethiopian Lelisa Desisa wins in three-man sprint to the finish, in 2:10:22  http://t.co/hVlz1SuDLq http://topsy.com/trackback?url=http%3A//twitter.com/whitekombo100/status/323867430772420609</t>
  </si>
  <si>
    <t>RT @amandahart20: Congrats to my man Thomas Madut placing 73rd overall in the Boston Marathon today. #fromAfricatoDWU #runnin4dayz http://topsy.com/trackback?url=http%3A//twitter.com/aceman904/status/323867435197427712</t>
  </si>
  <si>
    <t>Josh Bizz</t>
  </si>
  <si>
    <t>Can't wait to be 10 rows off the court in Boston tomorrow night! #bleedgreen http://topsy.com/trackback?url=http%3A//twitter.com/jdbressette13/status/323867441384001536</t>
  </si>
  <si>
    <t>Karelys Nuñez</t>
  </si>
  <si>
    <t>RT @onedirection: Happy to announce that 1D World Boston is now open! Follow @1DWorldMerch for details! #1DWorldBoston 1DHQ x http://topsy.com/trackback?url=http%3A//twitter.com/karedlang/status/323867439966343168</t>
  </si>
  <si>
    <t>Congrats @Kris_Law and @LavenderParking for finishing the Boston Marathon today! Impressively even pacing &amp;amp; strong performances. Well done!! http://topsy.com/trackback?url=http%3A//twitter.com/dine_and_dash/status/323867441073627136</t>
  </si>
  <si>
    <t>Danby Pouliot</t>
  </si>
  <si>
    <t>Watch Ottawa Senators – Boston Bruins Live April 15, 2013 http://t.co/pFvdHnTUK5 http://topsy.com/trackback?url=http%3A//twitter.com/navijatotckaa05/status/323867441987993600</t>
  </si>
  <si>
    <t>@clayfalcao Obgd! Já está no blog: Início lento marca a maratona de Boston == http://t.co/KV8sRggLi4 http://topsy.com/trackback?url=http%3A//twitter.com/rrlucena/status/323867451676844032</t>
  </si>
  <si>
    <t>isonubuna</t>
  </si>
  <si>
    <t>Watch Indiana Pacers - Boston Celtics Live http://t.co/O93GWzWR8z http://topsy.com/trackback?url=http%3A//twitter.com/isonubuna/status/323867461537644545</t>
  </si>
  <si>
    <t>Noah Miller⚾</t>
  </si>
  <si>
    <t>RT @ArenaSwag: Fenway Park, Home of the Boston Red Sox http://t.co/lXwc9XnGjV http://topsy.com/trackback?url=http%3A//twitter.com/cowmaster13/status/323867459021066240</t>
  </si>
  <si>
    <t>Alain Francq</t>
  </si>
  <si>
    <t>@ENDURdave @Health_Perform @lucaswoj @DrSeanDelanghe Congrats everyone who ran Boston Marathon today. http://topsy.com/trackback?url=http%3A//twitter.com/francqlife/status/323867463936774145</t>
  </si>
  <si>
    <t>Shady</t>
  </si>
  <si>
    <t>RT @PennStateFH: Way to go Gina Bartolacci just ran Boston in 3:15! #psufh http://topsy.com/trackback?url=http%3A//twitter.com/shadywafer/status/323867470559604736</t>
  </si>
  <si>
    <t>∆The SuPreme Black∆</t>
  </si>
  <si>
    <t>Money was the middle man between my education and my success.  Now that he is no longer an issue.. Boston George... http://t.co/R0rMh1sjHE http://topsy.com/trackback?url=http%3A//twitter.com/ktsb/status/323867471125807104</t>
  </si>
  <si>
    <t>@KKenNakamura Latest 7195 m. Boston 2013, Rita Jeptoo 22:41, 2nd all-time behind ☞ Mary Keitany 22:36 London 2012. http://topsy.com/trackback?url=http%3A//twitter.com/jokin4318/status/323867468558921729</t>
  </si>
  <si>
    <t>@marcoprimeiro Obgd! Já está no blog: Início lento marca a maratona de Boston == http://t.co/KV8sRggLi4 http://topsy.com/trackback?url=http%3A//twitter.com/rrlucena/status/323867474292510721</t>
  </si>
  <si>
    <t>RT @JohnFord1619: Do people in around Boston/The Cape care/realize how often the Pilgrim nuclear plant goes off line for"emergency" shut ... http://topsy.com/trackback?url=http%3A//twitter.com/mattjcloyd/status/323867474808426496</t>
  </si>
  <si>
    <t>Police Official &amp;amp; Former Librarian Charged In Alleged Kidnap, Rape &amp;amp; Murder Plot « CBS Boston http://t.co/7QEOyIGf0W http://topsy.com/trackback?url=http%3A//twitter.com/cbsboston/status/323867477916413952</t>
  </si>
  <si>
    <t>#sports #twitter Red Sox rally in 9th to beat Rays 3-2: BOSTON (AP) — Mike Napoli drove in the winning run wit... http://t.co/7oDRCwPVwY http://topsy.com/trackback?url=http%3A//twitter.com/screamingfrom/status/323867490646114304</t>
  </si>
  <si>
    <t>I wish I went to school in Boston on days like this #patriotsday http://topsy.com/trackback?url=http%3A//twitter.com/jdevans9/status/323867488611889152</t>
  </si>
  <si>
    <t>Red Sox rally in 9th to beat Rays 3-2: BOSTON (AP) — Mike Napoli drove in the winning run with a two-out doubl... http://t.co/FqldMvNZyA http://topsy.com/trackback?url=http%3A//twitter.com/jg2499/status/323867488771260416</t>
  </si>
  <si>
    <t>Pavel Koudelka</t>
  </si>
  <si>
    <t>#Sports Red Sox rally in 9th to beat Rays 3-2: BOSTON (AP) — Mike Napoli drove in the winning run with a two-o... http://t.co/eNTnfcOrRq http://topsy.com/trackback?url=http%3A//twitter.com/koudelkapavel/status/323867494509068288</t>
  </si>
  <si>
    <t>ACC News</t>
  </si>
  <si>
    <t>Boston College Basketball: Calling In Front Court Reinforcements: BC Interruption » null http://t.co/OdcGaCbN9d #bceagles #wearebc http://topsy.com/trackback?url=http%3A//twitter.com/loyalaccfans/status/323867498170703872</t>
  </si>
  <si>
    <t>DocHoliday™</t>
  </si>
  <si>
    <t>All this dude want is the boston http://topsy.com/trackback?url=http%3A//twitter.com/marcdog6/status/323867499038912512</t>
  </si>
  <si>
    <t>felicidades Madai por tu 7ª lugar Boston http://t.co/GdkoC4J8FV http://topsy.com/trackback?url=http%3A//twitter.com/frame100fuegos/status/323867501098323968</t>
  </si>
  <si>
    <t>Red Sox rally in 9th to beat Rays 3-2: BOSTON (AP) — Mike Napoli drove in the winning run with a two-out doubl... http://t.co/zhK2ogm6FW http://topsy.com/trackback?url=http%3A//twitter.com/drgalauuu/status/323867502180442112</t>
  </si>
  <si>
    <t>Srin Chakravorty</t>
  </si>
  <si>
    <t>RT @Slate: Come see @emilybazelon, @DavidPlotz and @jdickerson do a live @slategabfest in Boston next month: http://t.co/F6CRmxa4Fd http://topsy.com/trackback?url=http%3A//twitter.com/srinchakravorty/status/323867502545346560</t>
  </si>
  <si>
    <t>Red Sox rally in 9th to beat Rays 3-2: BOSTON (AP) — Mike Napoli drove in the winning run with a two-out doubl... http://t.co/CetMVqg0Qk http://topsy.com/trackback?url=http%3A//twitter.com/burkesportsnews/status/323867507897290752</t>
  </si>
  <si>
    <t>@correfrotinha Obgd! Já está no blog: Início lento marca a maratona de Boston == http://t.co/KV8sRggLi4 http://topsy.com/trackback?url=http%3A//twitter.com/rrlucena/status/323867509671469058</t>
  </si>
  <si>
    <t>Red Sox rally in 9th to beat Rays 3-2: BOSTON (AP) — Mike Napoli drove in the winning run with a two-out doubl... http://t.co/APCOjgHTdm http://topsy.com/trackback?url=http%3A//twitter.com/alexstromer/status/323867512792043520</t>
  </si>
  <si>
    <t>RT @rrlucena: @correfrotinha Obgd! Já está no blog: Início lento marca a maratona de Boston == http://t.co/KV8sRggLi4 http://topsy.com/trackback?url=http%3A//twitter.com/rrlucena/status/323867509671469058</t>
  </si>
  <si>
    <t>Red Sox rally in 9th to beat Rays 3-2: BOSTON (AP) — Mike Napoli drove in the winning run with a two-out doubl... http://t.co/lORo3aTKGS http://topsy.com/trackback?url=http%3A//twitter.com/sports_maniacs/status/323867513375035394</t>
  </si>
  <si>
    <t>Red Sox rally in 9th to beat Rays 3-2: BOSTON (AP) — Mike Napoli drove in the winning run with a two-o... http://t.co/J3JztaTBzW #sports http://topsy.com/trackback?url=http%3A//twitter.com/albahussaint/status/323867519398072320</t>
  </si>
  <si>
    <t>Red Sox rally in 9th to beat Rays 3-2: BOSTON (AP) — Mike Napoli drove in the winning run with a two-out doubl... http://t.co/odLRogSzJZ http://topsy.com/trackback?url=http%3A//twitter.com/newsathletics/status/323867520857677824</t>
  </si>
  <si>
    <t>OaklandAsSocksGirl</t>
  </si>
  <si>
    <t>@phutmasterflex @Jameyvandyke Well of course he needed to slide! What a nightmare that was! TLong one isn't bad! Remember in Boston in '03? http://topsy.com/trackback?url=http%3A//twitter.com/oakassocksgrl/status/323867520010448896</t>
  </si>
  <si>
    <t>Desisa victorious in Boston in 2nd 26.2-mile race: BOSTON (AP) -- Lelisa Desisa of Ethiopia took the title in the... http://t.co/4j6xu3P8jR http://topsy.com/trackback?url=http%3A//twitter.com/us_nw_sports/status/323867524997468160</t>
  </si>
  <si>
    <t>derStandard.at/Sport</t>
  </si>
  <si>
    <t>Boston-Marathon - Äthiopier Desisa beendet kenianische Siegesserie http://t.co/1EE4uz79X0 http://topsy.com/trackback?url=http%3A//twitter.com/sportstandardat/status/323867528868814848</t>
  </si>
  <si>
    <t>RT @jeffreyhunt82: I don't care what anyone says. It may be net downhill, but Boston is tough. I enjoyed it though. 8th place in Boston  ... http://topsy.com/trackback?url=http%3A//twitter.com/possosports/status/323867526499028992</t>
  </si>
  <si>
    <t>My little cousin in 1D world in Boston today:) she said it was "heaven" lol http://t.co/ap9m7Oyeou http://topsy.com/trackback?url=http%3A//twitter.com/1dmofosupdates/status/323867538742210560</t>
  </si>
  <si>
    <t>Catherine Delmonico</t>
  </si>
  <si>
    <t>wishing I was still in Boston, soaking in the excitement &amp;amp; inspiration from the #bostonmarathon http://topsy.com/trackback?url=http%3A//twitter.com/cldelmonico/status/323867544027021312</t>
  </si>
  <si>
    <t>@EngNilo Obgd! Já está no blog: Início lento marca a maratona de Boston == http://t.co/KV8sRggLi4 http://topsy.com/trackback?url=http%3A//twitter.com/rrlucena/status/323867550431731712</t>
  </si>
  <si>
    <t>RT @LuvJKwDDUBontop: @joeymcintyre is almost to Boston Architectural College!! 41.4km behind him!! #RunJoeyRun http://topsy.com/trackback?url=http%3A//twitter.com/jks_sweetcloud/status/323867561106235392</t>
  </si>
  <si>
    <t>@agnesbinagwaho Wow!!!!! Lessons from #Rwanda health exported to Boston a health&amp;amp; education powerhouse = #WINNING #MinisterMondays @pih http://topsy.com/trackback?url=http%3A//twitter.com/lucymbabazi/status/323867568861478912</t>
  </si>
  <si>
    <t>@TamTamO0 yeah but i have to go to boston first http://topsy.com/trackback?url=http%3A//twitter.com/buttonupkev/status/323867568609837056</t>
  </si>
  <si>
    <t>Derek Medlin</t>
  </si>
  <si>
    <t>Good grief. @WRALkelcey finished the Boston Marathon with a time of 3:08:58, good for No. 297 overall among 15,233 female runners. http://topsy.com/trackback?url=http%3A//twitter.com/derekmedlin/status/323867578529349633</t>
  </si>
  <si>
    <t>Boston bound 👋 http://topsy.com/trackback?url=http%3A//twitter.com/taylaurello/status/323867576377675776</t>
  </si>
  <si>
    <t>Shelly Wolf</t>
  </si>
  <si>
    <t>RT @Fish_Report: Congrats to '04 Minster alum Kristen Shenk who just finished the Boston Marathon in 3:18! #justdoit http://topsy.com/trackback?url=http%3A//twitter.com/shellywolf6/status/323867583059222529</t>
  </si>
  <si>
    <t>@vgalemao Obgd! Já está no blog: Início lento marca a maratona de Boston == http://t.co/KV8sRggLi4 http://topsy.com/trackback?url=http%3A//twitter.com/rrlucena/status/323867588587315201</t>
  </si>
  <si>
    <t>TeamHoleintheWall</t>
  </si>
  <si>
    <t>RT @BostonRice: Boston HOP 2013 throw a kick -butt marathon cheer zone for team!!! http://t.co/6VUAWPacJN http://topsy.com/trackback?url=http%3A//twitter.com/teamhitw/status/323867591074516992</t>
  </si>
  <si>
    <t>quilts2me</t>
  </si>
  <si>
    <t>Benevolent Sexism, Boston College's Condom Problem, and Plan B To Be Sold OTC http://t.co/jF4qXlPEoz http://topsy.com/trackback?url=http%3A//twitter.com/quilts2me/status/323867603154116608</t>
  </si>
  <si>
    <t>RT @windykid55: One day I want to be able to say I ran the Boston Marathon #lifegoals #oneday http://topsy.com/trackback?url=http%3A//twitter.com/danisov24/status/323867607180648448</t>
  </si>
  <si>
    <t>Kinga Malik</t>
  </si>
  <si>
    <t>RT @onedirection: Happy to announce that 1D World Boston is now open! Follow @1DWorldMerch for details! #1DWorldBoston 1DHQ x http://topsy.com/trackback?url=http%3A//twitter.com/kingagr/status/323867610183774208</t>
  </si>
  <si>
    <t>Gaylene Adamczyk</t>
  </si>
  <si>
    <t>RT @baltimoresun: Howard County native Tatyana McFadden wins Boston Marathon women's wheelchair division. Video: http://t.co/Qcy7JVQqLs http://topsy.com/trackback?url=http%3A//twitter.com/gladamczyk/status/323867611098136576</t>
  </si>
  <si>
    <t>Griffin Properties</t>
  </si>
  <si>
    <t>Grand Rapids Homes 1700 Boston St Grand Rapids MI 49506 MLS# 13019893 http://t.co/qKwzKnVaaz http://topsy.com/trackback?url=http%3A//twitter.com/grhomesforsale/status/323867615888023552</t>
  </si>
  <si>
    <t>Gorillabeez</t>
  </si>
  <si>
    <t>RT @RedSox: Lots of running in Boston today, but at Fenway we've got a #Walkoff! Sox win 3-2 to sweep Rays. Off to CLE for 3 then back f ... http://topsy.com/trackback?url=http%3A//twitter.com/gorillabeez/status/323867617712562176</t>
  </si>
  <si>
    <t>HEYDAY JULES</t>
  </si>
  <si>
    <t>RT @SlainesWorld: If you have not been paying attention, my new album The Boston Project comes out at midnight. I appreciate those... ht ... http://topsy.com/trackback?url=http%3A//twitter.com/julesrenae/status/323867615921598464</t>
  </si>
  <si>
    <t>Joshua Jameson</t>
  </si>
  <si>
    <t>“@KatelynLaGarde: Beautiful weather, Boston marathon and ....oh, wait i'm at work” 👈👈👈👈 I'm</t>
  </si>
  <si>
    <t>Watertown Ford</t>
  </si>
  <si>
    <t>Congratulations to Desisa Benti of Ethiopia and Rita Jeptoo of Kenya on their Boston Marathon wins today! http://t.co/FbIpr9fNky http://topsy.com/trackback?url=http%3A//twitter.com/watertownfordma/status/323867625564286976</t>
  </si>
  <si>
    <t>Ryan Foley</t>
  </si>
  <si>
    <t>The Red Sox won, Marchand skated, Bergys back, and Krejci and Jagr are on the same line...pretty good day in Boston sports so far http://topsy.com/trackback?url=http%3A//twitter.com/foley885/status/323867630534553600</t>
  </si>
  <si>
    <t>Nicholas Livingston</t>
  </si>
  <si>
    <t>I was going to run the Boston marathon today...... But then I woke up. http://topsy.com/trackback?url=http%3A//twitter.com/nicho2062/status/323867632585543680</t>
  </si>
  <si>
    <t>@rob_guimaraes Obgd! Já está no blog: Início lento marca a maratona de Boston == http://t.co/KV8sRggLi4 http://topsy.com/trackback?url=http%3A//twitter.com/rrlucena/status/323867635345395712</t>
  </si>
  <si>
    <t>Bram</t>
  </si>
  <si>
    <t>RT @THEMAHONES: VIDEO OF THE DAY - Live in BOSTON!</t>
  </si>
  <si>
    <t>Koryyyyyyy</t>
  </si>
  <si>
    <t>RT @decxtasy: The Boston marathon's today? D'aww. http://topsy.com/trackback?url=http%3A//twitter.com/kory_spencer/status/323867644040200192</t>
  </si>
  <si>
    <t>Yoav Felberbaum</t>
  </si>
  <si>
    <t>Mind blown-"My great grandmother went to Cali as a child on a covered wagon. Came back to Boston, shortly before her death, in a jet plane." http://topsy.com/trackback?url=http%3A//twitter.com/mrdini/status/323867650251964416</t>
  </si>
  <si>
    <t>Hadie Bartholomew</t>
  </si>
  <si>
    <t>@rrocker That will be you. Can't wait to cheer you on in Boston. It will happen! http://topsy.com/trackback?url=http%3A//twitter.com/redfrecklefarm/status/323867653083111424</t>
  </si>
  <si>
    <t>RT @JeremyRoff: My man @jeffreyhunt82 ran like a boss for 8th place in Boston Marathon 2.14.28 what a weapon #takingscalps #teamgreen http://topsy.com/trackback?url=http%3A//twitter.com/jeffreyhunt82/status/323867659156471808</t>
  </si>
  <si>
    <t>JD Wilkinson</t>
  </si>
  <si>
    <t>RT @RedSox: Lots of running in Boston today, but at Fenway we've got a #Walkoff! Sox win 3-2 to sweep Rays. Off to CLE for 3 then back f ... http://topsy.com/trackback?url=http%3A//twitter.com/jdwilkinson/status/323867669675769858</t>
  </si>
  <si>
    <t>@yazlle Obgd! Já está no blog: Início lento marca a maratona de Boston == http://t.co/KV8sRggLi4 http://topsy.com/trackback?url=http%3A//twitter.com/rrlucena/status/323867671449989122</t>
  </si>
  <si>
    <t>This is the absolute craziest day in the city of Boston ever http://topsy.com/trackback?url=http%3A//twitter.com/mmegankelly/status/323867669759676416</t>
  </si>
  <si>
    <t>If you a Boston artist I support ya niggas gotta stop hating on each other http://topsy.com/trackback?url=http%3A//twitter.com/tipsyhussle/status/323867668845322240</t>
  </si>
  <si>
    <t>Cassie Hannon⚓</t>
  </si>
  <si>
    <t>@HannahFranz7 you're in downtown Boston?! http://topsy.com/trackback?url=http%3A//twitter.com/cassiehannon/status/323867684724957184</t>
  </si>
  <si>
    <t>Sarah Boxer</t>
  </si>
  <si>
    <t>Running, not just for office... MA GOP Senate candidate Gabe Gomez just finished the Boston Marathon in just over 4 hours http://topsy.com/trackback?url=http%3A//twitter.com/sarah_boxer/status/323867688550137856</t>
  </si>
  <si>
    <t>RT @Sarah_Boxer: Running, not just for office... MA GOP Senate candidate Gabe Gomez just finished the Boston Marathon in just over 4 hours http://topsy.com/trackback?url=http%3A//twitter.com/sarah_boxer/status/323867688550137856</t>
  </si>
  <si>
    <t>El Morenito</t>
  </si>
  <si>
    <t>RT @RedSox: Lots of running in Boston today, but at Fenway we've got a #Walkoff! Sox win 3-2 to sweep Rays. Off to CLE for 3 then back f ... http://topsy.com/trackback?url=http%3A//twitter.com/cooksgucciprada/status/323867691943342080</t>
  </si>
  <si>
    <t>Tsir'ouf</t>
  </si>
  <si>
    <t>Je réfléchis sur Boston / NYC , c'est vraiment dur de choisir même avec les chiffres ultra complet que j'ai . http://topsy.com/trackback?url=http%3A//twitter.com/tsirouf/status/323867690861223936</t>
  </si>
  <si>
    <t>Billings' Alan King placed 100th in the Boston Marathon with a time of 2:32:06, which averages out to 5:48 per mile. #inspiration #running http://topsy.com/trackback?url=http%3A//twitter.com/bcbsmt/status/323867696502538241</t>
  </si>
  <si>
    <t>Erik Whiting</t>
  </si>
  <si>
    <t>Like I said yesterday, Welcome to Boston Napoli!!!  That's how we do things here!  #redsox #gettheduckboatsready http://topsy.com/trackback?url=http%3A//twitter.com/ewhiting131/status/323867700331941888</t>
  </si>
  <si>
    <t>@xfranzx Obgd! Já está no blog: Início lento marca a maratona de Boston == http://t.co/KV8sRggLi4 http://topsy.com/trackback?url=http%3A//twitter.com/rrlucena/status/323867700109639680</t>
  </si>
  <si>
    <t>Jon Copans</t>
  </si>
  <si>
    <t>RT @BostonMagazine: Photo finishes: This is what it looks like to win the Boston Marathon: http://t.co/jS6bIWP4A7 http://topsy.com/trackback?url=http%3A//twitter.com/jcopans/status/323867706187190274</t>
  </si>
  <si>
    <t>RT @ajtheboys: @chrisjoyce68 np! BOSTON ALL DAY http://topsy.com/trackback?url=http%3A//twitter.com/chrisjoyce68/status/323867704010354688</t>
  </si>
  <si>
    <t>Jayrock</t>
  </si>
  <si>
    <t>we'll beat boston in 5 #guaransheed http://topsy.com/trackback?url=http%3A//twitter.com/jayrockthetruth/status/323867710259875840</t>
  </si>
  <si>
    <t>How have I lived in Boston my entire life... and never known about this gem location?  (only 8 minutes away from... http://t.co/RmDqVdBGBw http://topsy.com/trackback?url=http%3A//twitter.com/nicolechanphoto/status/323867711270682624</t>
  </si>
  <si>
    <t>Kenny Quijada</t>
  </si>
  <si>
    <t>El etíope Lelisa Desisa y la keniana Rita Jeptoo ganan el Maratón de Boston 2013 http://t.co/DqyyWgazGD #Deportes http://topsy.com/trackback?url=http%3A//twitter.com/kquijada1987/status/323867715779559424</t>
  </si>
  <si>
    <t>Carly Frederick</t>
  </si>
  <si>
    <t>S/O to my diabetic uncle for finishing the Boston Marathon in 3 hours and 40 minutes! #frederickfamilypride http://topsy.com/trackback?url=http%3A//twitter.com/carlyfred/status/323867718099009538</t>
  </si>
  <si>
    <t>StuMonster</t>
  </si>
  <si>
    <t>RT @Trick_or_tweet: I wanted to dress as a turn signal for Halloween, but nobody in Boston knows what the hell that is. http://topsy.com/trackback?url=http%3A//twitter.com/stu_monster/status/323867716517781504</t>
  </si>
  <si>
    <t>Todo sobre la destacada presentación de Yolanda Caballero en la maratón de Boston 2013. http://t.co/u54s6EYJT1 http://t.co/rc0VzsKWQg http://topsy.com/trackback?url=http%3A//twitter.com/colombiacorre/status/323867720045191168</t>
  </si>
  <si>
    <t>3_is_a_magic_number</t>
  </si>
  <si>
    <t>Boston Tea Party World Record Attempt for Ron Paul http://t.co/MubdVC02ap</t>
  </si>
  <si>
    <t>Błaine Dffy</t>
  </si>
  <si>
    <t>Boston Marathon🏃🏃🏃 http://topsy.com/trackback?url=http%3A//twitter.com/blaineduff/status/323867725401321472</t>
  </si>
  <si>
    <t>Raechel Belloli</t>
  </si>
  <si>
    <t>RT @PriscillaBianc3: Ya because we go to Boston for tea 👌 @raechelbelloli http://topsy.com/trackback?url=http%3A//twitter.com/raechelbelloli/status/323867727699779585</t>
  </si>
  <si>
    <t>Andy Larmand ⚾</t>
  </si>
  <si>
    <t>This Week In Boston #Bruins History: April 14-20</t>
  </si>
  <si>
    <t>Nick Trask</t>
  </si>
  <si>
    <t>I'm at Cleveland Circle (Boston, MA) w/ 3 others http://t.co/X63GYUt5R0 http://topsy.com/trackback?url=http%3A//twitter.com/nicktricktrask/status/323867742820265986</t>
  </si>
  <si>
    <t>J.Skullface.B</t>
  </si>
  <si>
    <t>RT @SlainesWorld: If you have not been paying attention, my new album The Boston Project comes out at midnight. I appreciate those... ht ... http://topsy.com/trackback?url=http%3A//twitter.com/jazuman/status/323867752056102916</t>
  </si>
  <si>
    <t>PHILLIP EBNER</t>
  </si>
  <si>
    <t>@ogilviej will be at AGC tho weekend if you aren't in HH or Boston. http://topsy.com/trackback?url=http%3A//twitter.com/phillyeb/status/323867753939365888</t>
  </si>
  <si>
    <t>JiveDig</t>
  </si>
  <si>
    <t>@SureFireWebServ I can swing with Coronas… but i love me some Sam Adams Boston Lager or Samuel Smith Nut Brown ;) http://topsy.com/trackback?url=http%3A//twitter.com/jivedig/status/323867754568499200</t>
  </si>
  <si>
    <t>Boston - come kick it w me tonight at Middle East! http://t.co/RWBJQ2jDYJ doors open at 7. All ages!!</t>
  </si>
  <si>
    <t>Boston: Project-based PHP Developer (Boston) http://t.co/jbBhIiWrOQ #Jobs http://topsy.com/trackback?url=http%3A//twitter.com/craigslistjobs/status/323867768728477696</t>
  </si>
  <si>
    <t>Boston: Boots Beauty Advisor within a Target Store! (Framingham) http://t.co/FxX36fnnaV #Jobs http://topsy.com/trackback?url=http%3A//twitter.com/craigslistjobs/status/323867767587622912</t>
  </si>
  <si>
    <t>RT @onedirection: Happy to announce that 1D World Boston is now open! Follow @1DWorldMerch for details! #1DWorldBoston 1DHQ x http://topsy.com/trackback?url=http%3A//twitter.com/nouisthings/status/323867765993771009</t>
  </si>
  <si>
    <t>Boston: Yard Worker/ Driver (West Bridgewater) http://t.co/DqJjxC0yYm #Jobs http://topsy.com/trackback?url=http%3A//twitter.com/craigslistjobs/status/323867771794505729</t>
  </si>
  <si>
    <t>Boston: Kitchen/Restaurant Help (Canton Mass) http://t.co/zUoDYwt2HK #Jobs http://topsy.com/trackback?url=http%3A//twitter.com/craigslistjobs/status/323867770829819904</t>
  </si>
  <si>
    <t>Boston: Boutique Back Bay Real-Estate Office Seeking Agents &amp;amp; Rental Manager (Back Bay Boston) http://t.co/e5mvP0BCiR #Jobs http://topsy.com/trackback?url=http%3A//twitter.com/craigslistjobs/status/323867769848332288</t>
  </si>
  <si>
    <t>Bitchin' Parents</t>
  </si>
  <si>
    <t>FQ: My boss did the Boston Marathon and completed it in 3 hours 23 minutes. Me I would have passed out 3 hours... http://t.co/IJjXu9zuan http://topsy.com/trackback?url=http%3A//twitter.com/bitchinparents/status/323867773719703554</t>
  </si>
  <si>
    <t>Sarah♡</t>
  </si>
  <si>
    <t>MY MOM IS TAKING ME TO THE ONE DIRECTION POP-UP STORE IN BOSTON ON WEDNESDAY!!! http://topsy.com/trackback?url=http%3A//twitter.com/sarahh4599/status/323867777301630976</t>
  </si>
  <si>
    <t>Jake Thramann</t>
  </si>
  <si>
    <t>S/o to mom(Tammy) for finishing the Boston marathon today!</t>
  </si>
  <si>
    <t>What's goin' on?</t>
  </si>
  <si>
    <t>RT @onedirection: Happy to announce that 1D World Boston is now open! Follow @1DWorldMerch for details! #1DWorldBoston 1DHQ x http://topsy.com/trackback?url=http%3A//twitter.com/germannialler/status/323867782200573953</t>
  </si>
  <si>
    <t>DJ Midwest Moo</t>
  </si>
  <si>
    <t>Boston I got a Crazy Mash Up Coming Ya Way.. Give Ya Taste Before I Get There.. #Oldies #New #Top40 #HipHop #EDM .@Jared_Sully0 Tell Em http://topsy.com/trackback?url=http%3A//twitter.com/midwestmoo/status/323867790400442368</t>
  </si>
  <si>
    <t>Danny Demelo</t>
  </si>
  <si>
    <t>Never been so hyped for NHL playoffs.. Jets or not. Boston doin work. http://topsy.com/trackback?url=http%3A//twitter.com/dannydemelo/status/323867799984410624</t>
  </si>
  <si>
    <t>RT @DavidsonWildcat: Ginny &amp;amp; Rett Turner completed the Boston Marathon just before 2 p.m. this afternoon. Both finished with a time  ... http://topsy.com/trackback?url=http%3A//twitter.com/herdthenerd18/status/323867800810696704</t>
  </si>
  <si>
    <t>Tetlo Emmen</t>
  </si>
  <si>
    <t>Atta girl @Steph_Rothstein! 3rd American in Boston!! http://topsy.com/trackback?url=http%3A//twitter.com/tetlo/status/323867809534840832</t>
  </si>
  <si>
    <t>clover @ Boston Logan International Airport (BOS) http://t.co/LMJmetlsic http://topsy.com/trackback?url=http%3A//twitter.com/aliciamm1/status/323867822352633857</t>
  </si>
  <si>
    <t>roro</t>
  </si>
  <si>
    <t>RT @onedirection: Happy to announce that 1D World Boston is now open! Follow @1DWorldMerch for details! #1DWorldBoston 1DHQ x http://topsy.com/trackback?url=http%3A//twitter.com/whatsuptommo_/status/323867827356438530</t>
  </si>
  <si>
    <t>Lee Ogletree</t>
  </si>
  <si>
    <t>Props to my pops for running the Boston marathon this morning http://topsy.com/trackback?url=http%3A//twitter.com/lee_ogle7/status/323867828048515074</t>
  </si>
  <si>
    <t>Reed Evans</t>
  </si>
  <si>
    <t>RT @Lee_Ogle7: Props to my pops for running the Boston marathon this morning http://topsy.com/trackback?url=http%3A//twitter.com/lee_ogle7/status/323867828048515074</t>
  </si>
  <si>
    <t>Kari Nelson</t>
  </si>
  <si>
    <t>RT @CoachKurt: @KLooWho just ran the Boston Marathon in 3:37:55 (8:18 per mile pace)!!!!  Lots of cheers in the office here!!! #ValpoFam ... http://topsy.com/trackback?url=http%3A//twitter.com/knelson2424/status/323867833039720449</t>
  </si>
  <si>
    <t>Liga BBVA</t>
  </si>
  <si>
    <t>El etíope Desisa y la keniana Jeptoo ganan el maratón de Bostón http://t.co/vW0lUxWCkE http://topsy.com/trackback?url=http%3A//twitter.com/noticiasdeport7/status/323867839310217216</t>
  </si>
  <si>
    <t>Richard Carlbom</t>
  </si>
  <si>
    <t>Congrats to my friend @ljhosch for finishing 1379th place at the Boston Marathon! Time of 2:56:00! He ran under 3 hrs, which was his goal! http://topsy.com/trackback?url=http%3A//twitter.com/richardcarlbom/status/323867838718803969</t>
  </si>
  <si>
    <t>Ethiopia's Desisa, Kenya's Jeptoo win in Boston http://t.co/yX71gQBINf http://topsy.com/trackback?url=http%3A//twitter.com/colorado_news_/status/323867840098742272</t>
  </si>
  <si>
    <t>alex cacaguete</t>
  </si>
  <si>
    <t>El etíope Desisa y la keniana Jeptoo ganan el maratón de Bostón http://t.co/Pcrr1zLNwf http://topsy.com/trackback?url=http%3A//twitter.com/alexcacaguete/status/323867838869819392</t>
  </si>
  <si>
    <t>Post-Bulletin sports</t>
  </si>
  <si>
    <t>Ethiopia's Desisa, Kenya's Jeptoo win in Boston. http://t.co/2AaBh5SXfH http://topsy.com/trackback?url=http%3A//twitter.com/sports_pb/status/323867843873611776</t>
  </si>
  <si>
    <t>Chin Checks</t>
  </si>
  <si>
    <t>El etíope Desisa y la keniana Jeptoo ganan el maratón de Bostón http://t.co/BOT0MhDKfF http://topsy.com/trackback?url=http%3A//twitter.com/10jrg69/status/323867842346905600</t>
  </si>
  <si>
    <t>At 2:37:18PM, @joeymcintyre finished the Boston Marathon with a time of 03:57:06. He raised over $33K for Alzheimer's. Yay, Joey!! @nkotb http://topsy.com/trackback?url=http%3A//twitter.com/sweetpea__21/status/323867844821540864</t>
  </si>
  <si>
    <t>Moisés Blanco L.</t>
  </si>
  <si>
    <t>El etíope Desisa y la keniana Jeptoo ganan el maratón de Bostón http://t.co/jTktPnGRMk http://topsy.com/trackback?url=http%3A//twitter.com/moisesbl98/status/323867857828073473</t>
  </si>
  <si>
    <t>Georgina G Ontiveros</t>
  </si>
  <si>
    <t>Madaí Pérez 7° en Maratón de Boston http://t.co/cwQy9FzYuD | Aquí les hablan runners @TWRMexOFICIAL http://topsy.com/trackback?url=http%3A//twitter.com/ontivereando/status/323867860302721024</t>
  </si>
  <si>
    <t>Michael C. O'Malley</t>
  </si>
  <si>
    <t>RT @MidEastClub: Crush Boston Presents: Butch Clancy - downstairs on 6/5. Watch his new video: 'A Beautiful Mind' here: http://t.co/57zI ... http://topsy.com/trackback?url=http%3A//twitter.com/mikeomalley1125/status/323867860634066945</t>
  </si>
  <si>
    <t>Steph Sloan</t>
  </si>
  <si>
    <t>Wait... is there like something going on in Boston today? http://topsy.com/trackback?url=http%3A//twitter.com/thatstephsloan/status/323867865591730176</t>
  </si>
  <si>
    <r>
      <t xml:space="preserve">Ashley ☆</t>
    </r>
    <r>
      <rPr>
        <sz val="11"/>
        <color rgb="FF000000"/>
        <rFont val="Droid Sans Fallback"/>
        <family val="2"/>
        <charset val="1"/>
      </rPr>
      <t xml:space="preserve">ﾐ</t>
    </r>
    <r>
      <rPr>
        <sz val="11"/>
        <color rgb="FF000000"/>
        <rFont val="Calibri"/>
        <family val="2"/>
        <charset val="1"/>
      </rPr>
      <t xml:space="preserve">(o*</t>
    </r>
    <r>
      <rPr>
        <sz val="11"/>
        <color rgb="FF000000"/>
        <rFont val="Droid Sans Fallback"/>
        <family val="2"/>
        <charset val="1"/>
      </rPr>
      <t xml:space="preserve">･</t>
    </r>
    <r>
      <rPr>
        <sz val="11"/>
        <color rgb="FF000000"/>
        <rFont val="Calibri"/>
        <family val="2"/>
        <charset val="1"/>
      </rPr>
      <t xml:space="preserve">ω</t>
    </r>
    <r>
      <rPr>
        <sz val="11"/>
        <color rgb="FF000000"/>
        <rFont val="Droid Sans Fallback"/>
        <family val="2"/>
        <charset val="1"/>
      </rPr>
      <t xml:space="preserve">･</t>
    </r>
    <r>
      <rPr>
        <sz val="11"/>
        <color rgb="FF000000"/>
        <rFont val="Calibri"/>
        <family val="2"/>
        <charset val="1"/>
      </rPr>
      <t xml:space="preserve">)</t>
    </r>
    <r>
      <rPr>
        <sz val="11"/>
        <color rgb="FF000000"/>
        <rFont val="Droid Sans Fallback"/>
        <family val="2"/>
        <charset val="1"/>
      </rPr>
      <t xml:space="preserve">ﾉ</t>
    </r>
  </si>
  <si>
    <t>RT @astarkbastard: "I'm so glad the boston marathon is the same day as a Red Sox game!" Says no one, ever http://topsy.com/trackback?url=http%3A//twitter.com/nuthinduan/status/323867862370484225</t>
  </si>
  <si>
    <t>America's Biggest Dig (Boston's Big Dig) - Megastructures - National Geographic Documentary http://t.co/3js2wbCB7T http://topsy.com/trackback?url=http%3A//twitter.com/bostondocs/status/323867868615823360</t>
  </si>
  <si>
    <t>Tufts Zamboni</t>
  </si>
  <si>
    <t>REPORT: 35% of Boston Marathon runners are not following their dreams hard enough, will not finish race. http://topsy.com/trackback?url=http%3A//twitter.com/tuftszamboni/status/323867870192865280</t>
  </si>
  <si>
    <t>I'm at Jillian's Boston (Boston, MA) w/ 5 others http://t.co/nDWtULe6AO http://topsy.com/trackback?url=http%3A//twitter.com/mav_2001/status/323867878090752000</t>
  </si>
  <si>
    <t>Lena Rose</t>
  </si>
  <si>
    <t>RT @ImShmacked: Sadly missing boston marathon, dont let impostors fool you we are in bloomington, indiana. http://topsy.com/trackback?url=http%3A//twitter.com/len1s/status/323867877419646976</t>
  </si>
  <si>
    <t>єѕραñα у νєηєzυєℓα</t>
  </si>
  <si>
    <t>El etíope Desisa y la keniana Jeptoo ganan el maratón de Bostón http://t.co/X7kQMKLB1b #Atletismo http://topsy.com/trackback?url=http%3A//twitter.com/esp_ven/status/323867878791204867</t>
  </si>
  <si>
    <t>Gerri</t>
  </si>
  <si>
    <t>Sitting on a train in Alberta anxiously following the Boston Marathon. #RunJoeyRun http://topsy.com/trackback?url=http%3A//twitter.com/wildrose76/status/323867891973890049</t>
  </si>
  <si>
    <t>Brennan Daley</t>
  </si>
  <si>
    <t>RT @RedSox: Lots of running in Boston today, but at Fenway we've got a #Walkoff! Sox win 3-2 to sweep Rays. Off to CLE for 3 then back f ... http://topsy.com/trackback?url=http%3A//twitter.com/brennan_daley/status/323867911083134976</t>
  </si>
  <si>
    <t>Congrats on finishing the Boston Marathon in under 4 hours @joeymcintyre !! So proud! 💚 http://topsy.com/trackback?url=http%3A//twitter.com/crystaljmm/status/323867908985999361</t>
  </si>
  <si>
    <t>RT @ktsb: Money was the middle man between my education and my success.  Now that he is no longer an issue.. Boston George... http://t.c ... http://topsy.com/trackback?url=http%3A//twitter.com/_kingaaron_/status/323867910395289601</t>
  </si>
  <si>
    <t>The King of Hearts</t>
  </si>
  <si>
    <t>@Nick_Koeh @shawn361xx sure take the RS wins. You will suffer the same fate Boston and Chicago suffered before you. http://topsy.com/trackback?url=http%3A//twitter.com/ulquorra35/status/323867914363097088</t>
  </si>
  <si>
    <t>All this Boston marathon talk makes me want to rush and do a marathon! #impatient http://topsy.com/trackback?url=http%3A//twitter.com/beanpatch7/status/323867917693378560</t>
  </si>
  <si>
    <t>Sal Vargas</t>
  </si>
  <si>
    <t>RT @RedSox: Lots of running in Boston today, but at Fenway we've got a #Walkoff! Sox win 3-2 to sweep Rays. Off to CLE for 3 then back f ... http://topsy.com/trackback?url=http%3A//twitter.com/realsolid_brown/status/323867917164883969</t>
  </si>
  <si>
    <t>Sanne Posno</t>
  </si>
  <si>
    <t>RT @allie_greenberg: I wish I was drunk at the Boston marathon instead of in class http://topsy.com/trackback?url=http%3A//twitter.com/hotlikeasanne/status/323867919035551745</t>
  </si>
  <si>
    <t>brooke</t>
  </si>
  <si>
    <t>@KeatonStromberg @ddlovato hey did u know u guys are both coming to kiss concert in boston ;) http://topsy.com/trackback?url=http%3A//twitter.com/horanthecreator/status/323867918267998208</t>
  </si>
  <si>
    <t>RT @newbalance: Good Luck to everyone participating in Boston's 26.2! http://t.co/Fchj0SyKIa  #nbboston2013 http://topsy.com/trackback?url=http%3A//twitter.com/2001films/status/323867921002668032</t>
  </si>
  <si>
    <t>Katie_1D</t>
  </si>
  <si>
    <t>RT @onedirection: Happy to announce that 1D World Boston is now open! Follow @1DWorldMerch for details! #1DWorldBoston 1DHQ x http://topsy.com/trackback?url=http%3A//twitter.com/katjaehrenberg/status/323867931509407744</t>
  </si>
  <si>
    <t>Quirky</t>
  </si>
  <si>
    <t>those people who finnish the boston marathon with a 6 minute mile pace are seriously not human beings #how http://topsy.com/trackback?url=http%3A//twitter.com/squirky2/status/323867932952260609</t>
  </si>
  <si>
    <t>Just Max</t>
  </si>
  <si>
    <t>Jetzt ist nur noch die Frage: Noch reingeh Lied suchen? Mmh. Kann man theoretisch auch machen wenn Boston Legal läuft. ¦D http://topsy.com/trackback?url=http%3A//twitter.com/raidieschen/status/323867933749153792</t>
  </si>
  <si>
    <t>Autism Speaks Canada</t>
  </si>
  <si>
    <t>RT @blairhains: V proud of my bro Trevor who ran the Boston Marathon today in 03:23:47 while proudly wearing his @autismspeaks gear! @au ... http://topsy.com/trackback?url=http%3A//twitter.com/autismspeakscan/status/323867963478405120</t>
  </si>
  <si>
    <t>dated.. with another</t>
  </si>
  <si>
    <t>RT @onedirection: Happy to announce that 1D World Boston is now open! Follow @1DWorldMerch for details! #1DWorldBoston 1DHQ x http://topsy.com/trackback?url=http%3A//twitter.com/itshoransvoice/status/323867973074956288</t>
  </si>
  <si>
    <t>Follow me 1D, plz</t>
  </si>
  <si>
    <t>RT @onedirection: Happy to announce that 1D World Boston is now open! Follow @1DWorldMerch for details! #1DWorldBoston 1DHQ x http://topsy.com/trackback?url=http%3A//twitter.com/1d_niallvzla/status/323867971900555264</t>
  </si>
  <si>
    <t>Nicole D'Argento</t>
  </si>
  <si>
    <t>So proud of my roomies @kath_lange and twitterless Erin for running the Boston Marathon #inspiration #boston2013 #26.2 http://topsy.com/trackback?url=http%3A//twitter.com/nicoledarge13/status/323867978758242304</t>
  </si>
  <si>
    <t>curlzz.</t>
  </si>
  <si>
    <t>@LizLeBelle lmfaoooooo you're a dick! But I thought she was going to boston that damn liar!! http://topsy.com/trackback?url=http%3A//twitter.com/yamiii_xo/status/323867979194449921</t>
  </si>
  <si>
    <t>Dave Wheeler</t>
  </si>
  <si>
    <t>In the "least surprising" news of the day, a runner from Ethiopia wins the Boston Marathon. Someday an American runner will win in Ethiopia http://topsy.com/trackback?url=http%3A//twitter.com/davewheeler11/status/323867982356946947</t>
  </si>
  <si>
    <t>Marvin Turk</t>
  </si>
  <si>
    <t>SportsCenter - Lelisa Desisa of Ethiopia wins men's race at Boston Marathon; Rita Jeptoo of Kenya is women's winner http://topsy.com/trackback?url=http%3A//twitter.com/iscrtds05/status/323867986278637568</t>
  </si>
  <si>
    <t>Will Boye</t>
  </si>
  <si>
    <t>RT @DavidsonWildcat: Ginny &amp;amp; Rett Turner completed the Boston Marathon just before 2 p.m. this afternoon. Both finished with a time  ... http://topsy.com/trackback?url=http%3A//twitter.com/cbjrealestate/status/323867988476440577</t>
  </si>
  <si>
    <t>Kristen H</t>
  </si>
  <si>
    <t>@joeymcintyre  Congrats on finishing the Boston Marathon!!!!  We are so proud of you! #runjoeyrun #bostonmarathon #endalz http://topsy.com/trackback?url=http%3A//twitter.com/singlemommy79/status/323867994369449985</t>
  </si>
  <si>
    <t>Tarah Frawley</t>
  </si>
  <si>
    <t>Looking for a Branch Manager - Boston in Boston, MA http://t.co/9LTvpuYPlz #job http://topsy.com/trackback?url=http%3A//twitter.com/tarahfrawley/status/323868003483652096</t>
  </si>
  <si>
    <t>Ziare ({Lock}[Ness])</t>
  </si>
  <si>
    <t>SportsCenter - Lelisa Desisa of Ethiopia wins men's race at Boston Marathon; Rita Jeptoo of Kenya is women's winner http://topsy.com/trackback?url=http%3A//twitter.com/rudolph_777/status/323868001403273220</t>
  </si>
  <si>
    <t>gniken</t>
  </si>
  <si>
    <t>Soon to be a guest of Boston Park Plaza- here's a bonus if you're planning a trip to Boston: http://t.co/bNIPqmXXdL @BostonParkPlaza http://topsy.com/trackback?url=http%3A//twitter.com/gniken/status/323868007778623488</t>
  </si>
  <si>
    <t>PROUD CRAZY MOFO</t>
  </si>
  <si>
    <t>RT @onedirection: Happy to announce that 1D World Boston is now open! Follow @1DWorldMerch for details! #1DWorldBoston 1DHQ x http://topsy.com/trackback?url=http%3A//twitter.com/sarahnialllover/status/323868011528347648</t>
  </si>
  <si>
    <t>Ran 15.1 miles in 2 hours and 12 mins and 38 secs and felt good. Enjoyed the run. Watched the Boston Marathon whi... http://t.co/p7I2RYe2Gv http://topsy.com/trackback?url=http%3A//twitter.com/deloris40/status/323868011855486976</t>
  </si>
  <si>
    <t>Bob Mills</t>
  </si>
  <si>
    <t>I'm at Shapiro Center (Boston, MA) http://t.co/txoDajxu5J http://topsy.com/trackback?url=http%3A//twitter.com/bellymills73172/status/323868010416844804</t>
  </si>
  <si>
    <t>Anne</t>
  </si>
  <si>
    <t>RT @BuzzFeed: The Dude who won the 2013 Boston Marathon was racing in just his second marathon ever http://t.co/zE1gUFyGog http://topsy.com/trackback?url=http%3A//twitter.com/annes_plan/status/323868020529324033</t>
  </si>
  <si>
    <t>Ernesto Linzalata</t>
  </si>
  <si>
    <t>Fondistas Johan Gámez (2:42:19) y María De Giovanni (Sasa, 3:06:33) crecidos en Maratón de Boston. http://t.co/mTdgsOwibz @bostonmarathon http://topsy.com/trackback?url=http%3A//twitter.com/42kilometros/status/323868022899085314</t>
  </si>
  <si>
    <t>May Roldán</t>
  </si>
  <si>
    <t>Me gustó un video de @YouTube http://t.co/pQx8qo4SDu Smash - Previews Bombshell Boston The Musical http://topsy.com/trackback?url=http%3A//twitter.com/maytonga/status/323868027231813632</t>
  </si>
  <si>
    <t>Ethiopia's Desisa, Kenya's Jeptoo win in Boston http://t.co/sla9ygQVv9 http://topsy.com/trackback?url=http%3A//twitter.com/q102rick/status/323868028456562688</t>
  </si>
  <si>
    <t>Ethiopia's Desisa, Kenya's Jeptoo win in Boston http://t.co/S7LnFBM8Ei http://topsy.com/trackback?url=http%3A//twitter.com/q102brian/status/323868028448165888</t>
  </si>
  <si>
    <t>Ellen Bartlett</t>
  </si>
  <si>
    <t>Sorry, but don't they always? is this really news? RT @nprnews: Africans Win At Boston Marathon http://t.co/GD9bqDXcr4 http://topsy.com/trackback?url=http%3A//twitter.com/starry1086/status/323868028389429248</t>
  </si>
  <si>
    <t>Kyle den Bak</t>
  </si>
  <si>
    <t>@ENDURdave, Way to go brother. You are a Boston Marathoner! BTW, that's the jacket I want. Where do I trade in the Orange Inferno? http://topsy.com/trackback?url=http%3A//twitter.com/kdenbak/status/323868026699128832</t>
  </si>
  <si>
    <t>Golden Goddess</t>
  </si>
  <si>
    <t>RT @yamiii_xo: @LizLeBelle lmfaoooooo you're a dick! But I thought she was going to boston that damn liar!! http://topsy.com/trackback?url=http%3A//twitter.com/lizlebelle/status/323868030792769536</t>
  </si>
  <si>
    <t>Orma Smith</t>
  </si>
  <si>
    <t>RT @mhmiller: . @MarathonKoach is less than 10k from the finish of the Boston Marathon. He crossed the 30k mark under the three hour mark. http://topsy.com/trackback?url=http%3A//twitter.com/orama63/status/323868030574657537</t>
  </si>
  <si>
    <t>alimcshizzle</t>
  </si>
  <si>
    <t>@joeymcintyre AND SCENE!!! You did it!!! You ran the BOSTON Freakin Marathon!!!! Woo hoo:) #soproud http://topsy.com/trackback?url=http%3A//twitter.com/forsheasake/status/323868049725865984</t>
  </si>
  <si>
    <t>John H. Gray</t>
  </si>
  <si>
    <t>My little sis( Lesley Gray) just finished the Boston Marathon in 3:52:58. Way to go Les!!!!  So proud!!!! http://topsy.com/trackback?url=http%3A//twitter.com/johnhustongray/status/323868046789861377</t>
  </si>
  <si>
    <t>Un doble de Mike Napoli le dio a Boston la victoria sobre los Rays, para completar  una barrida de tres juegos #MLB http://t.co/D8A0rPRE2O http://topsy.com/trackback?url=http%3A//twitter.com/ronaldorivero8/status/323868053404262402</t>
  </si>
  <si>
    <t>stephen rodas</t>
  </si>
  <si>
    <t>Going out to Boston with Felipe is an adventure right now lmfaoooo http://topsy.com/trackback?url=http%3A//twitter.com/srodas94/status/323868060719149056</t>
  </si>
  <si>
    <t>VictorCañasOficial</t>
  </si>
  <si>
    <t>El etíope Desisa y la keniana Jeptoo ganan el maratón de Bostón: El joven etíope Lelisa Desisa y la keniana Ri... http://t.co/8ZfB9kblRB http://topsy.com/trackback?url=http%3A//twitter.com/canascreative/status/323868069187420160</t>
  </si>
  <si>
    <t>Walter de la Garza</t>
  </si>
  <si>
    <t>@TWRMexOFICIAL @magdahermor @bostonmarathon Magda felicidades!</t>
  </si>
  <si>
    <t>360Media</t>
  </si>
  <si>
    <t>360News: Nexage reports faster growth in mobile ads this year - Boston Business Journal... http://t.co/kfpUgniTcW http://t.co/0gMyxOdoBi http://topsy.com/trackback?url=http%3A//twitter.com/360mediainc/status/323868072672915456</t>
  </si>
  <si>
    <t>Kimberly Peters</t>
  </si>
  <si>
    <t>Boston Marathon Finisher! 2:47:32 / 6:22 min/miles http://t.co/2iv5ate9AX http://topsy.com/trackback?url=http%3A//twitter.com/kpeters203/status/323868082479177728</t>
  </si>
  <si>
    <t>SLUH XC and Track</t>
  </si>
  <si>
    <t>Congrats to former Parkway South coach Adam MacDowell who finished 22nd overall at today's Boston Marathon http://topsy.com/trackback?url=http%3A//twitter.com/sluhxctrack/status/323868084039458816</t>
  </si>
  <si>
    <t>Corey</t>
  </si>
  <si>
    <t>RT @MHRipped: Congratulations to Lelita Desisa Benti, winner of the Boston Marathon (2:10:13). http://t.co/so77fRa12I http://topsy.com/trackback?url=http%3A//twitter.com/cornadobot/status/323868090884579328</t>
  </si>
  <si>
    <t>Boston Marathon trivia: the top female runners today finished the race in the same time I finished a half marathon. http://topsy.com/trackback?url=http%3A//twitter.com/robertafking/status/323868092826521600</t>
  </si>
  <si>
    <t>Kristi Sprinkel</t>
  </si>
  <si>
    <t>Missing Boston today… hope everyone is enjoying the marathon! It's the best day ever!! http://topsy.com/trackback?url=http%3A//twitter.com/kristisprinkel/status/323868097842921473</t>
  </si>
  <si>
    <t>Noticias Marca</t>
  </si>
  <si>
    <t>El etíope Desisa y la keniana Jeptoo ganan el maratón de Bostón: El joven etíope Lelisa Desisa y la keniana Ri... http://t.co/pxEDFgLtxy http://topsy.com/trackback?url=http%3A//twitter.com/noticiasmarca/status/323868097264091136</t>
  </si>
  <si>
    <t>Dre Baldwin</t>
  </si>
  <si>
    <t>RT @darrenrovell: Men's Boston Marathon winner Lelisa Desisa runs a 2:10:23. That = 12.0 on the treadmill for 26 miles! http://topsy.com/trackback?url=http%3A//twitter.com/dreallday/status/323868104117596160</t>
  </si>
  <si>
    <t>Joe Morrissey</t>
  </si>
  <si>
    <t>Boston Marathon http://t.co/uQw1QQx2mm http://topsy.com/trackback?url=http%3A//twitter.com/morrisseyphotos/status/323868104339906560</t>
  </si>
  <si>
    <t>@xstephaniegee some guy just asked me if he could buy me a drink. In a Boston market. And he pointed at the bottled sodas . http://topsy.com/trackback?url=http%3A//twitter.com/lovecardenas/status/323868112292298752</t>
  </si>
  <si>
    <t>amanda // bio pls</t>
  </si>
  <si>
    <t>1D WORLD BOSTON STORE WILL BE OPEN WHEN I AM ON A SCHOOL TRIP TO BOSTON http://topsy.com/trackback?url=http%3A//twitter.com/augustuswatahs/status/323868109788299264</t>
  </si>
  <si>
    <t>Sébastien Vibert</t>
  </si>
  <si>
    <t>adidas Consortium Boston Super OG Pack – S/S 2013 http://t.co/qtsGtPfDHV http://topsy.com/trackback?url=http%3A//twitter.com/sebulonv/status/323868112120324096</t>
  </si>
  <si>
    <t>Σαμπίν @lusacharles</t>
  </si>
  <si>
    <t>RT @Sebulonv: adidas Consortium Boston Super OG Pack – S/S 2013 http://t.co/qtsGtPfDHV http://topsy.com/trackback?url=http%3A//twitter.com/sebulonv/status/323868112120324096</t>
  </si>
  <si>
    <t>Matias Emanuel</t>
  </si>
  <si>
    <t>@EzequieelSL y boston? Compro gol... http://topsy.com/trackback?url=http%3A//twitter.com/matias23emanuel/status/323868121825959936</t>
  </si>
  <si>
    <t>Joey's Father</t>
  </si>
  <si>
    <t>RT @MidWestMoo: Boston I got a Crazy Mash Up Coming Ya Way.. Give Ya Taste Before I Get There.. #Oldies #New #Top40 #HipHop #EDM .@Jared ... http://topsy.com/trackback?url=http%3A//twitter.com/jules_sully/status/323868126334836737</t>
  </si>
  <si>
    <t>Tu q sabes de emoción, amistad y compañerismo sino viviste km a km por todos los medios a @magdahermor en Boston #SomosEquipo @TWRMexOFICIAL http://topsy.com/trackback?url=http%3A//twitter.com/j0293/status/323868127127547904</t>
  </si>
  <si>
    <t>Andrew Ables</t>
  </si>
  <si>
    <t>RT @RedSox: Lots of running in Boston today, but at Fenway we've got a #Walkoff! Sox win 3-2 to sweep Rays. Off to CLE for 3 then back f ... http://topsy.com/trackback?url=http%3A//twitter.com/andrew_ables/status/323868126624247808</t>
  </si>
  <si>
    <t>RT @j0293: Tu q sabes de emoción, amistad y compañerismo sino viviste km a km por todos los medios a @magdahermor en Boston #SomosEquipo ... http://topsy.com/trackback?url=http%3A//twitter.com/j0293/status/323868127127547904</t>
  </si>
  <si>
    <t>ManagementDocs</t>
  </si>
  <si>
    <t>Andrew Bayer - Dedicated To Boston's Waste Management System (Keyworth Remix) http://t.co/fvSSGbv2zM http://topsy.com/trackback?url=http%3A//twitter.com/managementdocs/status/323868128033529856</t>
  </si>
  <si>
    <t>Daniel Medina</t>
  </si>
  <si>
    <t>El etíope Desisa y la keniana Jeptoo ganan el maratón de Bostón: El joven etíope Lelisa Desisa y la keniana Ri... http://t.co/BEUy3dZLRL http://topsy.com/trackback?url=http%3A//twitter.com/aztkdevzla/status/323868132978593792</t>
  </si>
  <si>
    <t>Falling Tree Radio</t>
  </si>
  <si>
    <t>RT @iburrell: Shocking pic of 1967 Boston Marathon. Official tries to rip off female's bib - no women allowed, via @si_vault http://t.co ... http://topsy.com/trackback?url=http%3A//twitter.com/fallingtreeprod/status/323868132135563264</t>
  </si>
  <si>
    <t>its not like im hating on knicks n saying they cant make it to second round but boston defense is really good.. http://topsy.com/trackback?url=http%3A//twitter.com/omid_stanikzai/status/323868137290334208</t>
  </si>
  <si>
    <t>Dr. Cheryl Anthony</t>
  </si>
  <si>
    <t>LATEST NEWS! Africans prevail in Boston Marathon - Lelisa Desisa of Ethiopia wins a three-way sprint finish; Rita... http://t.co/1n2bhi8tew http://topsy.com/trackback?url=http%3A//twitter.com/drcherylantho/status/323868138208886784</t>
  </si>
  <si>
    <t>SureFire / Jonathan</t>
  </si>
  <si>
    <t>@JiveDig Boston Lagers good, never had the other one, I like summer ale, BEER IS GREAT!! http://topsy.com/trackback?url=http%3A//twitter.com/surefirewebserv/status/323868136652800000</t>
  </si>
  <si>
    <t>amanda panda</t>
  </si>
  <si>
    <t>Boston in a week and a half, NYC in two and a half months. #getmethere http://topsy.com/trackback?url=http%3A//twitter.com/day_hay_soos/status/323868140842934274</t>
  </si>
  <si>
    <t>Mobil Haber</t>
  </si>
  <si>
    <t>#spor Sezonun 6 büyük yarışından biri olan Boston Maratonu'nu, erkeklerde Etiyopyalı Lelisa Desisa, kadınlarda... http://t.co/pptrubpWiR http://topsy.com/trackback?url=http%3A//twitter.com/mobilhaber/status/323868143149776896</t>
  </si>
  <si>
    <t>@joeymcintyre Congrats on finishing the Boston Marathon! #runjoeyrun #RunJoeMacRun http://topsy.com/trackback?url=http%3A//twitter.com/smjohnson78/status/323868147985809408</t>
  </si>
  <si>
    <t>Chris Genest</t>
  </si>
  <si>
    <t>“@Cam_Genest: Wish i was up in Boston today” http://topsy.com/trackback?url=http%3A//twitter.com/cgenest9514/status/323868148275216385</t>
  </si>
  <si>
    <t>SOY DEL EMELEC</t>
  </si>
  <si>
    <t>El etíope Desisa y la keniana Jeptoo ganan el maratón de Bostón: El joven etíope Lelisa Desisa y la... http://t.co/oGHJRYj75n @grisgor21 http://topsy.com/trackback?url=http%3A//twitter.com/grisgor21/status/323868146056433665</t>
  </si>
  <si>
    <t>Leah Bugan</t>
  </si>
  <si>
    <t>This is the first year I haven't gone to the Boston marathon😥 http://topsy.com/trackback?url=http%3A//twitter.com/leeba12/status/323868152754761728</t>
  </si>
  <si>
    <t>Tri Training &amp; Diet</t>
  </si>
  <si>
    <t>Life Is Like&amp;amp;#8230; Running A Race - I&amp;amp;#8217;m watching a live stream of the Boston Marathon as I write this. I am... http://t.co/5P20HIzIFs http://topsy.com/trackback?url=http%3A//twitter.com/tritrainingdiet/status/323868158626758656</t>
  </si>
  <si>
    <t>Timothy J. Gonsalves</t>
  </si>
  <si>
    <t>@HGF52611 yea I'm kinda disappointed the sox don't have an app for my iPhone. Every other big league Boston sports team does. http://topsy.com/trackback?url=http%3A//twitter.com/timbo_gonsalves/status/323868155141304322</t>
  </si>
  <si>
    <t>Living At Home</t>
  </si>
  <si>
    <t>RT @HomeFamily3: With Vinyl Windows, Boston Residents Can Have A Nicer Home http://t.co/Z1EDcaMW2e http://topsy.com/trackback?url=http%3A//twitter.com/livingatmyhome/status/323868163009818625</t>
  </si>
  <si>
    <t>Congratulations Joey on finishing the Boston Marathon!!! 🎉 #RunJoeyMacRun @joeymcintyre http://topsy.com/trackback?url=http%3A//twitter.com/puncek725/status/323868165660631040</t>
  </si>
  <si>
    <t>Millie Rocklage</t>
  </si>
  <si>
    <t>RT @Puncek725: Congratulations Joey on finishing the Boston Marathon!!! 🎉 #RunJoeyMacRun @joeymcintyre http://topsy.com/trackback?url=http%3A//twitter.com/puncek725/status/323868165660631040</t>
  </si>
  <si>
    <t>CONGRATS @joeymcintyre Under 4hrs finishing the Boston Marathon!  #runjoeyrun http://topsy.com/trackback?url=http%3A//twitter.com/lovinjtrain/status/323868169146093568</t>
  </si>
  <si>
    <t>Cynthia Bruneau</t>
  </si>
  <si>
    <t>RT @LovinJTrain: CONGRATS @joeymcintyre Under 4hrs finishing the Boston Marathon!  #runjoeyrun http://topsy.com/trackback?url=http%3A//twitter.com/lovinjtrain/status/323868169146093568</t>
  </si>
  <si>
    <t>Monique Morin</t>
  </si>
  <si>
    <t>WOWEE MOMMA MORIN GETTING A PERSONAL BEST AT BOSTON MARATHON WITH A TIME OF 3:44:30!! #youRock 💗💗💗 http://topsy.com/trackback?url=http%3A//twitter.com/morin_monique/status/323868183956160512</t>
  </si>
  <si>
    <t>Ectodeze</t>
  </si>
  <si>
    <t>El etíope Desisa y la keniana Jeptoo ganan el maratón de Bostón http://t.co/6MPIVQ8EQq http://topsy.com/trackback?url=http%3A//twitter.com/infordeportivos/status/323868181770928128</t>
  </si>
  <si>
    <t>Sandra07</t>
  </si>
  <si>
    <t>Looking for a Pre Sales Engineer- Boston Metro in Boston, MA http://t.co/5HRhzpsimj #job http://topsy.com/trackback?url=http%3A//twitter.com/sandra07/status/323868188100136961</t>
  </si>
  <si>
    <t>R&amp;R Podcast</t>
  </si>
  <si>
    <t>Holy cow! MT @DerekMedlin: Good grief. @WRALkelcey finished the Boston Marathon in 3:08:58, 297th overall among 15,233 female runners. http://topsy.com/trackback?url=http%3A//twitter.com/jamescurle/status/323868189836578818</t>
  </si>
  <si>
    <t>RT @Sarah_Boxer: Running, not just for office... MA GOP Senate candidate Gabe Gomez just finished the Boston Marathon in just over 4 hours http://topsy.com/trackback?url=http%3A//twitter.com/missb62/status/323868190608338944</t>
  </si>
  <si>
    <t>brooklyn beehler</t>
  </si>
  <si>
    <t>Today my bff @taylorpintar would be competing in the Boston marathon..that's ok Makena Is a better accomplishment! #yayybabies #babygirl http://topsy.com/trackback?url=http%3A//twitter.com/brooklynb99/status/323868198514593794</t>
  </si>
  <si>
    <t>RT @j0293: Tu q sabes de emoción, amistad y compañerismo sino viviste km a km por todos los medios a @magdahermor en Boston #SomosEquipo ... http://topsy.com/trackback?url=http%3A//twitter.com/twrmexoficial/status/323868204206272513</t>
  </si>
  <si>
    <t>Rebecca Lind</t>
  </si>
  <si>
    <t>Meanwhile in Boston... #NickLind http://t.co/hLwK2FZwzz http://topsy.com/trackback?url=http%3A//twitter.com/rebeccal14/status/323868207612035072</t>
  </si>
  <si>
    <t>Tamara Sullivan</t>
  </si>
  <si>
    <t>Congrats @joeymcintyre on completely the Boston Marathon with an amazing time! You're a Mac Daddy! :) #runjoeyrun Now go rest! http://topsy.com/trackback?url=http%3A//twitter.com/tamsul/status/323868219188318208</t>
  </si>
  <si>
    <t>Ethiopia's Desisa, Kenya's Jeptoo Win in Boston: Lelisa Desisa of Ethiopia has won the 117th edit... http://t.co/fZBzoSqO6y #minneapolis http://topsy.com/trackback?url=http%3A//twitter.com/minneapolis_min/status/323868218223648768</t>
  </si>
  <si>
    <t>RT @j0293: Tu q sabes de emoción, amistad y compañerismo sino viviste km a km por todos los medios a @magdahermor en Boston #SomosEquipo ... http://topsy.com/trackback?url=http%3A//twitter.com/yakhysita/status/323868223026126849</t>
  </si>
  <si>
    <t>Joe Mac finishes Boston in under 4 hours.  WTG Mr. 3:57:06!!!  @JoeyMcIntyre http://topsy.com/trackback?url=http%3A//twitter.com/donniesgirl69/status/323868229242060800</t>
  </si>
  <si>
    <t>kietheboss❤</t>
  </si>
  <si>
    <t>I want a Boston Terrier and Imma name him Georgie. For real lol. http://topsy.com/trackback?url=http%3A//twitter.com/sayword_kie/status/323868250331045889</t>
  </si>
  <si>
    <t>Eric Ritter</t>
  </si>
  <si>
    <t>@clairebeth311 same! Although most of Boston will probably be more sick than us by the end of the day. http://topsy.com/trackback?url=http%3A//twitter.com/0eritter0/status/323868248271642624</t>
  </si>
  <si>
    <t>Laura McClain</t>
  </si>
  <si>
    <t>Congrats to all the Boston runners and a special WAHOO to our local, Mizuno Running North America athlete, Craig... http://t.co/I5zWYJ7xyk http://topsy.com/trackback?url=http%3A//twitter.com/runmommarunnews/status/323868256299520000</t>
  </si>
  <si>
    <t>joe</t>
  </si>
  <si>
    <t>@RAKcity27 almost 50 years of watching Baseball-thought I saw it all but Rays equipment manager lost a game- more disappointing Boston won! http://topsy.com/trackback?url=http%3A//twitter.com/joeinaflash/status/323868255863312384</t>
  </si>
  <si>
    <t>David Lamour</t>
  </si>
  <si>
    <t>@FrankAbagnel I got a felling Boston gonna knock out NY in the first rd.. Melo never show up in playoffs http://topsy.com/trackback?url=http%3A//twitter.com/lambo_21/status/323868256865746944</t>
  </si>
  <si>
    <t>Laura Kulsick and Lisa Hodge of Vero Beach finish Boston! http://t.co/lxkbcvLseS http://topsy.com/trackback?url=http%3A//twitter.com/tcrunning/status/323868271839420416</t>
  </si>
  <si>
    <t>DavidHilbertPoehlman</t>
  </si>
  <si>
    <t>RT @JohnnyJet: Boston/Tokyo Narita $879 rt w/tax on UA April/May #travel http://t.co/bRafxGe5Nt http://t.co/p0NdbZyver @airfarewatchdog http://topsy.com/trackback?url=http%3A//twitter.com/davidpoehlman1/status/323868275853377536</t>
  </si>
  <si>
    <t>Ryan Howe</t>
  </si>
  <si>
    <t>@stemeyer Why aren't you running Boston? http://topsy.com/trackback?url=http%3A//twitter.com/howeaboutsports/status/323868280471310336</t>
  </si>
  <si>
    <t>Africans prevail in Boston Marathon http://topsy.com/trackback?url=http%3A//twitter.com/net_life_news/status/323868281578602496</t>
  </si>
  <si>
    <t>Mike McAuliffe</t>
  </si>
  <si>
    <t>RT @Foley885: The Red Sox won, Marchand skated, Bergys back, and Krejci and Jagr are on the same line...pretty good day in Boston sports ... http://topsy.com/trackback?url=http%3A//twitter.com/mjmac15/status/323868289832984576</t>
  </si>
  <si>
    <t>Eszter Vajda</t>
  </si>
  <si>
    <t>I favorited a @YouTube video from @eszternvajda http://t.co/1kBwOnvsu3 Running Boston Marathon for a good cause! http://topsy.com/trackback?url=http%3A//twitter.com/eszternvajda/status/323868302688534528</t>
  </si>
  <si>
    <t>*1st LADY NADEEN *</t>
  </si>
  <si>
    <t>I don't know what city I wana go to prly stay in Boston http://topsy.com/trackback?url=http%3A//twitter.com/413nolove/status/323868307746856960</t>
  </si>
  <si>
    <t>Isabella M Cullen</t>
  </si>
  <si>
    <t>@EdwardAMasenC NYC and Boston. -nods- http://topsy.com/trackback?url=http%3A//twitter.com/bellasmasen/status/323868308220805120</t>
  </si>
  <si>
    <t>Aisha</t>
  </si>
  <si>
    <t>RT @Real_Liam_Payne: Hellooooo 1D World is goinggggggg to Boston! Opens this weekend!!!!! #1DWorldBoston http://topsy.com/trackback?url=http%3A//twitter.com/aisha_1d4life/status/323868321256701954</t>
  </si>
  <si>
    <t>Yamamoto wins Boston Marathon men’s wheelchair: BOSTON (AP) - Japan's Hiroyuki Yamamoto sprinted to an early l... http://t.co/HGsLt7E98D http://topsy.com/trackback?url=http%3A//twitter.com/horpehmi_azlert/status/323868320904396801</t>
  </si>
  <si>
    <t>Kenya’s Rita Jeptoo wins 2d Boston Marathon: BOSTON (AP) - Rita Jeptoo of Kenya has won the women's race in th... http://t.co/8RZoZrqrj1 http://topsy.com/trackback?url=http%3A//twitter.com/horpehmi_azlert/status/323868319763533824</t>
  </si>
  <si>
    <t>Ethiopia’s Desisa, Kenya’s Jeptoo win in Boston: BOSTON (AP) - The Kenyans finally face a challenge to their d... http://t.co/SjDPHUzDko http://topsy.com/trackback?url=http%3A//twitter.com/horpehmi_azlert/status/323868322066223104</t>
  </si>
  <si>
    <t>boston marathon http://topsy.com/trackback?url=http%3A//twitter.com/surfikitrends/status/323868326403129345</t>
  </si>
  <si>
    <t>ESPN Deportes (US)</t>
  </si>
  <si>
    <t>Boston deja sobre el terreno a Rays: Visite http://t.co/CgGnYApX4l para leer la noticia completa. http://t.co/IYBBY7jNpJ http://topsy.com/trackback?url=http%3A//twitter.com/espndeportes/status/323868326482808832</t>
  </si>
  <si>
    <t>Abhi$hek Vijay</t>
  </si>
  <si>
    <t>Wish I was in Boston for marathon Monday :( http://topsy.com/trackback?url=http%3A//twitter.com/yungabhishek/status/323868329792122880</t>
  </si>
  <si>
    <t>•͡!.͡▹Jαmєڪ̮ ڪαℓαS☃</t>
  </si>
  <si>
    <t>RT @VicBaezS: MLB Final!! Rays 2 - Red Sox 3.  Boston deja en el terreno a Tampa con doble de Mike Napoli en el cierre del 9no http://topsy.com/trackback?url=http%3A//twitter.com/07_carles/status/323868329066508288</t>
  </si>
  <si>
    <t>#deportes Boston deja sobre el terreno a Rays: Visite http://t.co/0p6VRtqHbr para leer la noticia completa. http://t.co/CpAFGVoa7c http://topsy.com/trackback?url=http%3A//twitter.com/alfredoespn/status/323868332367421440</t>
  </si>
  <si>
    <t>Shannon Ippolito</t>
  </si>
  <si>
    <t>“@Mix1041: Shalane Flanagan of #Marblehead Finishes 4th In Boston Marathon http://t.co/i5wnt7W6oy” http://topsy.com/trackback?url=http%3A//twitter.com/shanboban14/status/323868334196150273</t>
  </si>
  <si>
    <t>joven y libre</t>
  </si>
  <si>
    <t>Villa Rosa &amp;amp; Boston market did me good.. http://topsy.com/trackback?url=http%3A//twitter.com/daiisydukes/status/323868339510333440</t>
  </si>
  <si>
    <t>Lake Washington PT</t>
  </si>
  <si>
    <t>Boston Celtics point guard | Rajon Rondo uses TRX to rehab his torn ACL on ESPN. Watch the rehab here:... http://t.co/FCIQZshCKk http://topsy.com/trackback?url=http%3A//twitter.com/ldubpt/status/323868336976973825</t>
  </si>
  <si>
    <t>Nancy Sorensen</t>
  </si>
  <si>
    <t>The Dude Who Won The 2013 Boston Marathon Was Racing In Just His Second Marathon Ever http://t.co/zMi6F13Cka via @BuzzFeedSports http://topsy.com/trackback?url=http%3A//twitter.com/nschew/status/323868343016755201</t>
  </si>
  <si>
    <t>Leith Dunick</t>
  </si>
  <si>
    <t>Here's the local finishers at the Boston Marathon. #tbay. Ryan McDonald completes his race in less than 3 hours. http://t.co/3nVKcaw9rq http://topsy.com/trackback?url=http%3A//twitter.com/leithdunick/status/323868346074398721</t>
  </si>
  <si>
    <t>CRS Fairtrade</t>
  </si>
  <si>
    <t>PHOTOS: A quick look at our time in Boston with @EqExintheCup and @CatholicRelief  at @SpecialtyCoffee's #SCAA2013 http://t.co/ij3KZzK2mX http://topsy.com/trackback?url=http%3A//twitter.com/crsfairtrade/status/323868346288328704</t>
  </si>
  <si>
    <t>Hello Thunder Bay!</t>
  </si>
  <si>
    <t>Google: Thunder Bay's Ryan McDonald runs sub-three-hour Boston Marathon - http://t.co/yk3FXLRHYD http://t.co/ybMIWjI9ci http://topsy.com/trackback?url=http%3A//www.tbnewswatch.com/sports/274199/Thunder-Bay%27s-Ryan-McDonald-runs-sub-three-hour-Boston-Marathon</t>
  </si>
  <si>
    <t>@TamTamO0 damn i was going to say to wait for me in boston, i was going to buy some pants over there. http://topsy.com/trackback?url=http%3A//twitter.com/buttonupkev/status/323868345113911296</t>
  </si>
  <si>
    <t>∞Story Of My Life ∞</t>
  </si>
  <si>
    <t>RT @onedirection: Happy to announce that 1D World Boston is now open! Follow @1DWorldMerch for details! #1DWorldBoston 1DHQ x http://topsy.com/trackback?url=http%3A//twitter.com/ilsestyles/status/323868351153700864</t>
  </si>
  <si>
    <t>jane ♥ doe</t>
  </si>
  <si>
    <t>I hate when Worcester people call Boston wack. Like tf you doin in Worcester that's so entertaining?! http://topsy.com/trackback?url=http%3A//twitter.com/datgirlrobertha/status/323868353863241728</t>
  </si>
  <si>
    <t>Adrianne Hille</t>
  </si>
  <si>
    <t>Mayor Thomas M. Menino begins physical therapy after surgery to repair broken ... - Boston Globe: Mayor Thomas... http://t.co/bCraQiakBJ http://topsy.com/trackback?url=http%3A//twitter.com/adriannehille/status/323868354123296769</t>
  </si>
  <si>
    <t>The fact that @joeymcintyre finished his very first marathon IN BOSTON in under 4 hours is PHENOMENAL!!!! #YOUBEAST!!! http://topsy.com/trackback?url=http%3A//twitter.com/rocksicle_lover/status/323868362167959552</t>
  </si>
  <si>
    <t>5 napkin burgers. Chillin in my -lemme act like I just ran the boston marathon- gear http://topsy.com/trackback?url=http%3A//twitter.com/xtheblueprint/status/323868368367132673</t>
  </si>
  <si>
    <t>Alvaro Alanis</t>
  </si>
  <si>
    <t>RT @RedSox: Lots of running in Boston today, but at Fenway we've got a #Walkoff! Sox win 3-2 to sweep Rays. Off to CLE for 3 then back f ... http://topsy.com/trackback?url=http%3A//twitter.com/bammmss/status/323868376281776129</t>
  </si>
  <si>
    <t>fashionmagazine247</t>
  </si>
  <si>
    <t>Bradley Cooper Fights Thugs in Boston , http://t.co/cOgz8ZjAxn http://topsy.com/trackback?url=http%3A//twitter.com/fasmag247/status/323868384250974208</t>
  </si>
  <si>
    <t>Adam K. Ellis</t>
  </si>
  <si>
    <t>Walking round at the Boston Marathon got me thinking...what pairing consumes more here:spectators&amp;amp;alcohol or runners&amp;amp;water? http://topsy.com/trackback?url=http%3A//twitter.com/ae24_7sports/status/323868390609539073</t>
  </si>
  <si>
    <t>Wall Street Journal</t>
  </si>
  <si>
    <t>RT @germanotes: Dispatch from Boston: Jeptoo and Desisa are marathon champions after a 20-mile warmup and 6.2 mile race http://t.co/M48r ... http://topsy.com/trackback?url=http%3A//twitter.com/wsj/status/323868394719936512</t>
  </si>
  <si>
    <t>Joy Daniels</t>
  </si>
  <si>
    <t>I just moved from Boston to the big city LA. I've been here for 3 months. I'm super excited to build my music career here. http://topsy.com/trackback?url=http%3A//twitter.com/joyforthepeople/status/323868396791943168</t>
  </si>
  <si>
    <t>Jeptoo, Desisa Win Boston Marathon - Wall Street Journal http://t.co/XFRk3ArTcJ http://topsy.com/trackback?url=http%3A//twitter.com/minnesotasiren/status/323868395554627584</t>
  </si>
  <si>
    <t>« SOML » ♡</t>
  </si>
  <si>
    <t>RT @onedirection: Happy to announce that 1D World Boston is now open! Follow @1DWorldMerch for details! #1DWorldBoston 1DHQ x http://topsy.com/trackback?url=http%3A//twitter.com/dubra_d/status/323868399988006913</t>
  </si>
  <si>
    <t>MELISSA A McDONALD</t>
  </si>
  <si>
    <t>was thinking of you galz &amp;amp; our eastern standard marathon monday date! RT @ASchelz07 Oh how I wish I was in Boston today with @meliss2mac! http://topsy.com/trackback?url=http%3A//twitter.com/meliss2mac/status/323868405453168640</t>
  </si>
  <si>
    <t>Quinn Couture</t>
  </si>
  <si>
    <t>Restoration Hardware Takes Over Boston’s Museum Of Natural History: The luxury home furnishings company opens its... http://t.co/j98mfvr0J0 http://topsy.com/trackback?url=http%3A//twitter.com/quinncouture1/status/323868411002232832</t>
  </si>
  <si>
    <t>RT @ESPNDeportes: Boston deja sobre el terreno a Rays: Visite http://t.co/CgGnYApX4l para leer la noticia completa. http://t.co/IYBBY7jNpJ http://topsy.com/trackback?url=http%3A//twitter.com/guanunez8/status/323868418518421505</t>
  </si>
  <si>
    <t>You Thought</t>
  </si>
  <si>
    <t>Off to Boston http://topsy.com/trackback?url=http%3A//twitter.com/stop_tippin_me/status/323868422565924865</t>
  </si>
  <si>
    <t>Mike Cole</t>
  </si>
  <si>
    <t>Teams are now a combined 0-4 since December when wearing varsity jackets on trip to Boston. http://topsy.com/trackback?url=http%3A//twitter.com/mikecolenesn/status/323868426470821889</t>
  </si>
  <si>
    <t>Jeff Carter</t>
  </si>
  <si>
    <t>@theharryshearer have you considered podcast-only? Internet the only way I've ever been able to hear it anyway (Boston/DC resident) http://topsy.com/trackback?url=http%3A//twitter.com/jeffcrtr/status/323868430870642688</t>
  </si>
  <si>
    <t>Joel Harris</t>
  </si>
  <si>
    <t>Congrats @jaimepacquiao for finishing the Boston Marathon sub4! Very proud! http://topsy.com/trackback?url=http%3A//twitter.com/harris9joel/status/323868428416995328</t>
  </si>
  <si>
    <t>Ronak Patel</t>
  </si>
  <si>
    <t>RT @BUbroproblems: Marathon Monday: The only time all the kids abroad wish they were back in Boston. http://topsy.com/trackback?url=http%3A//twitter.com/ronhpatel/status/323868430891618304</t>
  </si>
  <si>
    <t>julia</t>
  </si>
  <si>
    <t>RT @jakeevans79: Gotta wish my mom luck today as she runs the Boston Marathon, wish i could be there #loveher #inspiration #softtweet http://topsy.com/trackback?url=http%3A//twitter.com/juliafurgiuele/status/323868441385775105</t>
  </si>
  <si>
    <t>Argenis josé</t>
  </si>
  <si>
    <t>RT @ESPNDeportes: Boston deja sobre el terreno a Rays: Visite http://t.co/CgGnYApX4l para leer la noticia completa. http://t.co/IYBBY7jNpJ http://topsy.com/trackback?url=http%3A//twitter.com/argenis_jpb/status/323868448126013441</t>
  </si>
  <si>
    <t>MultiMaika</t>
  </si>
  <si>
    <t>Wu-tang Limited #Men Boston Wu Snapback Hat http://t.co/v7koTZXath http://topsy.com/trackback?url=http%3A//twitter.com/all_clothing/status/323868457013768192</t>
  </si>
  <si>
    <t>RT @swagmac: “@BostonHeraldHS: Boston Herald's EMass baseball Top 25 poll http://t.co/MMQhbGmGGG” #8 lets get it http://topsy.com/trackback?url=http%3A//twitter.com/bostonheraldhs/status/323868456963432448</t>
  </si>
  <si>
    <t>Deportodo</t>
  </si>
  <si>
    <t>MLB: (FINAL) Rayas de Tampa Bay 2-3 Medias Rojas de Boston. Evan Longoria sacó la pelota del estadio, pero no fue... http://t.co/5NNdeJyfy8 http://topsy.com/trackback?url=http%3A//twitter.com/deportodo1/status/323868453104660482</t>
  </si>
  <si>
    <t>Wambui</t>
  </si>
  <si>
    <t>“@cnnbrk: Ethiopia's Lelisa Desisa wins men's division of Boston Marathon; Kenya's Rita Jeptoo wins women's race."</t>
  </si>
  <si>
    <t>lisa rose starner</t>
  </si>
  <si>
    <t>RT @RobertaFKing: Boston Marathon trivia: the top female runners today finished the race in the same time I finished a half marathon. http://topsy.com/trackback?url=http%3A//twitter.com/lisarosestarner/status/323868469319835648</t>
  </si>
  <si>
    <t>Chad Oberacker</t>
  </si>
  <si>
    <t>Congrats to @SpicyNicey09 for killin the Boston marathon!! http://topsy.com/trackback?url=http%3A//twitter.com/coberacker/status/323868468262883329</t>
  </si>
  <si>
    <t>Tatiana Espitia</t>
  </si>
  <si>
    <t>Tampa Bay 2, Boston 3 at Fenway Park</t>
  </si>
  <si>
    <t>RT @Rocksicle_Lover: The fact that @joeymcintyre finished his very first marathon IN BOSTON in under 4 hours is PHENOMENAL!!!! #YOUBEAST!!! http://topsy.com/trackback?url=http%3A//twitter.com/jeninoveralls/status/323868478421467136</t>
  </si>
  <si>
    <t>WVLDO JVMVL</t>
  </si>
  <si>
    <t>“@sayWORD_kie: I want a Boston Terrier and Imma name him Georgie. For real lol.” What if it's a girl? http://topsy.com/trackback?url=http%3A//twitter.com/mrwaldoj/status/323868478400503808</t>
  </si>
  <si>
    <t>.͡▹Çĥc∕̴Ɩм̣̣̥̇ҘÐЄŻ</t>
  </si>
  <si>
    <t>RT @ESPNDeportes: Boston deja sobre el terreno a Rays: Visite http://t.co/CgGnYApX4l para leer la noticia completa. http://t.co/IYBBY7jNpJ http://topsy.com/trackback?url=http%3A//twitter.com/wilvennyacosta/status/323868478870265857</t>
  </si>
  <si>
    <t>@bellatjadensmom This time next year, I'll be tracking you in Boston! http://topsy.com/trackback?url=http%3A//twitter.com/roserunsslow/status/323868484536762368</t>
  </si>
  <si>
    <t>Juanita Haynes</t>
  </si>
  <si>
    <t>ESPN SportsCenter - Lelisa Desisa of Ethiopia wins men's race at Boston Marathon; Rita Jeptoo of Kenya is women's winner http://topsy.com/trackback?url=http%3A//twitter.com/cespeach/status/323868483605626880</t>
  </si>
  <si>
    <t>#BostonMarathon Sneakers, water, entry ticket - check! Are ur salespeople as ready? http://t.co/Me5EmHrl4M Boston Sales Leaders Exec Lunch http://topsy.com/trackback?url=http%3A//twitter.com/kurlanassoc/status/323868489716727809</t>
  </si>
  <si>
    <t>Paul Cromie UTV</t>
  </si>
  <si>
    <t>On #U105 at 8pm: PSNI to get Boston College IRA tapes:  http://t.co/GXgY17Ytgb via #UTVLiveTonight at 10.30pm #UTVl2n http://topsy.com/trackback?url=http%3A//twitter.com/paulcromie_utv/status/323868495882362882</t>
  </si>
  <si>
    <t>See When Streets Will Reopen After the Boston Marathon. http://t.co/0MsU8zVXEW http://topsy.com/trackback?url=http%3A//twitter.com/watertownpatch/status/323868498075987968</t>
  </si>
  <si>
    <t>Ryan Rau</t>
  </si>
  <si>
    <t>@Tridot told me to ride for 2 hrs today. So i picked a course in CA while watching the Boston Marathon http://t.co/VBx6QEE0aw http://topsy.com/trackback?url=http%3A//twitter.com/ryantrau/status/323868496876421120</t>
  </si>
  <si>
    <t>allyeigh</t>
  </si>
  <si>
    <t>So proud of @joeymcintyre for finishing the Boston Marathon! I lost my grandfather to Alzheimer’s …Thank you Joey for fighting for an end! http://topsy.com/trackback?url=http%3A//twitter.com/allyeigh/status/323868499770503169</t>
  </si>
  <si>
    <t>This is what love is...love us or hate us, we are the super stars in Boston. Sim manti, dim manti. http://t.co/tSXMdYUGjl http://topsy.com/trackback?url=http%3A//twitter.com/bebeto_ssdb/status/323868506053570560</t>
  </si>
  <si>
    <t>B rian</t>
  </si>
  <si>
    <t>The real world season 29 is casting in Boston. To bad I'm not 18. http://topsy.com/trackback?url=http%3A//twitter.com/callmebriannn/status/323868515570425857</t>
  </si>
  <si>
    <t>Eleanor Rigby.</t>
  </si>
  <si>
    <t>Se me juntan las ganas de Salou con las de junio, Sampedros, verano, campamentos, Boston, y etc. http://topsy.com/trackback?url=http%3A//twitter.com/iinestorres/status/323868521182404608</t>
  </si>
  <si>
    <t>Nick Carano</t>
  </si>
  <si>
    <t>RT @RedSox: Lots of running in Boston today, but at Fenway we've got a #Walkoff! Sox win 3-2 to sweep Rays. Off to CLE for 3 then back f ... http://topsy.com/trackback?url=http%3A//twitter.com/nick_carano/status/323868531282305024</t>
  </si>
  <si>
    <t>Ashtin Kitzerow</t>
  </si>
  <si>
    <t>Congrats to @RecruitNM_MaryW on completing the Boston Maraton today!  (@NM_News) http://topsy.com/trackback?url=http%3A//twitter.com/kitz214/status/323868530888028161</t>
  </si>
  <si>
    <t>Kyle Cayko</t>
  </si>
  <si>
    <t>Cleveland Indians at Boston Red Sox #pumped #fenway #GOsox http://t.co/UQJ479yXqA http://topsy.com/trackback?url=http%3A//twitter.com/psychokiller_4/status/323868537691176961</t>
  </si>
  <si>
    <t>FDAnews Devices</t>
  </si>
  <si>
    <t>Boston Scientific begins clinical trial to evaluate new pacing system in MRI environment. #meddevices http://t.co/UTsUtOpwd7 http://topsy.com/trackback?url=http%3A//twitter.com/fdanewsdevices/status/323868537196253184</t>
  </si>
  <si>
    <t>Nate Hoverman</t>
  </si>
  <si>
    <t>Few sporting events I keep track of at school.... Opening day, NCAA tourney and @cleonrun tearing up the Boston Marathon!  Congrats http://topsy.com/trackback?url=http%3A//twitter.com/nhoverman/status/323868539272450049</t>
  </si>
  <si>
    <t>So this happened.RT @BuzzFeed: The Dude who won the 2013 Boston Marathon was racing in just his second marathon ever http://t.co/wIgBeNtcbn http://topsy.com/trackback?url=http%3A//twitter.com/thriftmau/status/323868548684460034</t>
  </si>
  <si>
    <t>LeithDunick: Here's the local finishers at the Boston Marathon. #tbay. Ryan McDonald completes his race in les... http://t.co/XoFYM3CoND http://topsy.com/trackback?url=http%3A//twitter.com/hellotbay/status/323868550882263040</t>
  </si>
  <si>
    <t>MR.GLASS</t>
  </si>
  <si>
    <t>RT @SlainesWorld: If you have not been paying attention, my new album The Boston Project comes out at midnight. I appreciate those... ht ... http://topsy.com/trackback?url=http%3A//twitter.com/donnybrocs/status/323868555168870400</t>
  </si>
  <si>
    <t>Duncan Alexander</t>
  </si>
  <si>
    <t>Props to my old chum @tranter_ who completed the Boston Marathon in 2hrs 49m earlier. Then did some sick. http://topsy.com/trackback?url=http%3A//twitter.com/oilysailor/status/323868554720071683</t>
  </si>
  <si>
    <t>Marco Aurelio</t>
  </si>
  <si>
    <t>@MFernandaCamou boston chocolate http://topsy.com/trackback?url=http%3A//twitter.com/marcocampoyt/status/323868563213529088</t>
  </si>
  <si>
    <t>Cindy U</t>
  </si>
  <si>
    <t>Lol, I miss being at the Boston Marathon! http://t.co/QYZ6LT7Pmd http://topsy.com/trackback?url=http%3A//twitter.com/beautifullove26/status/323868567000997889</t>
  </si>
  <si>
    <t>Ottawa's Corsi +/- in four games against Boston this year is -15. That's a fairly damn close season series, all things considered. http://topsy.com/trackback?url=http%3A//twitter.com/travishehateme/status/323868572365488128</t>
  </si>
  <si>
    <t>Brendan Kelly</t>
  </si>
  <si>
    <t>RT @BBTN: Boston @RedSox players line up for the National Anthem all wearing #42 in honor of Jackie Robinson #Jackie42 http://t.co/qaGBV ... http://topsy.com/trackback?url=http%3A//twitter.com/brendankelly23/status/323868574903050240</t>
  </si>
  <si>
    <t>KPerham</t>
  </si>
  <si>
    <t>Melissa Caron- 105 out of 1797 in the women's 44-49 AG at Boston.  3:28.   Congrats! http://topsy.com/trackback?url=http%3A//twitter.com/kperham/status/323868577428025346</t>
  </si>
  <si>
    <t>Suffolk OCHO</t>
  </si>
  <si>
    <t>RT @mayortommenino: GOOD LUCK to all the runners headed to start of @bostonmarathon &amp;amp; THANK YOU to all the volunteers who make today ... http://topsy.com/trackback?url=http%3A//twitter.com/suffolkocho/status/323868577608372224</t>
  </si>
  <si>
    <t>Rebeca Sendino</t>
  </si>
  <si>
    <t>RT @iinestorres: Se me juntan las ganas de Salou con las de junio, Sampedros, verano, campamentos, Boston, y etc. http://topsy.com/trackback?url=http%3A//twitter.com/rebecalerelere/status/323868587003613184</t>
  </si>
  <si>
    <t>Nancy Sánchez</t>
  </si>
  <si>
    <t>Union Oyster House in Boston -- America's Oldest Restaurant w/ @gd_ramirez  #bucketlist @ Union Oyster… http://t.co/OM9g4D5gWZ http://topsy.com/trackback?url=http%3A//twitter.com/nancysanchez/status/323868588224159746</t>
  </si>
  <si>
    <t>Greg ♘</t>
  </si>
  <si>
    <t>African runners take top honors at Boston Marathon http://t.co/vWGTPiKcLZ #News http://topsy.com/trackback?url=http%3A//twitter.com/westernagent/status/323868592925995008</t>
  </si>
  <si>
    <t>Duane Morris LLP</t>
  </si>
  <si>
    <t>Please join Duane Morris and @GrantThorntonUS for a reception and clothing drive on May 1 in Boston. http://t.co/srpe4VVnCW http://topsy.com/trackback?url=http%3A//twitter.com/duanemorrisllp/status/323868594192646145</t>
  </si>
  <si>
    <t>Melanie Sharick</t>
  </si>
  <si>
    <t>Wish I had been badass enough to skip class and go to the Boston marathon today http://topsy.com/trackback?url=http%3A//twitter.com/melanleigh/status/323868598907064320</t>
  </si>
  <si>
    <t>AlmightySmo</t>
  </si>
  <si>
    <t>I say sweep RT“@jayrockthetruth: we'll beat boston in 5 #guaransheed” http://topsy.com/trackback?url=http%3A//twitter.com/smookieeebaby/status/323868600874188800</t>
  </si>
  <si>
    <t>Micah Tabler</t>
  </si>
  <si>
    <t>@loreedawn_ @withlove_merjem IM MOVING TO BOSTON SAVE ME A SEAT AT LUNCH http://topsy.com/trackback?url=http%3A//twitter.com/hanninc97e/status/323868600039514112</t>
  </si>
  <si>
    <t>JobsDirectUSA.com</t>
  </si>
  <si>
    <t>#marketing #jobs Marketing Specialist - Iron Mountain -  Boston, MA  http://t.co/8p3Mdk4i19 http://topsy.com/trackback?url=http%3A//twitter.com/jobsdirectusa/status/323868611674521601</t>
  </si>
  <si>
    <t>America Hires</t>
  </si>
  <si>
    <t>#marketing #jobs Marketing Specialist - Iron Mountain -  Boston, MA  http://t.co/rb87ZGimyo http://topsy.com/trackback?url=http%3A//twitter.com/americahires/status/323868611477377024</t>
  </si>
  <si>
    <t>YAAAAAAAAAAAAY! Totally jumping up and down for @joeymcintyre who just finished the Boston Marathon in under 4 hours! #Rockstar #runjoeyrun http://topsy.com/trackback?url=http%3A//twitter.com/thatgabbyabby/status/323868615965290496</t>
  </si>
  <si>
    <t>Check out @JoshCassidy84's take on his race in the Boston Marathon this morning. http://t.co/QzxPxF0eqT http://topsy.com/trackback?url=http%3A//twitter.com/ottawalionstfc/status/323868613398364160</t>
  </si>
  <si>
    <t>Ethiopian, Kenyan prevail in Boston Marathon: Lelisa Desisa wins a three-way sprint; Rita Jeptoo wins for the ... http://t.co/6qH4XXGZDh http://topsy.com/trackback?url=http%3A//twitter.com/kun_emmy/status/323868612546928640</t>
  </si>
  <si>
    <t>ivan l</t>
  </si>
  <si>
    <t>Ethiopian, Kenyan prevail in Boston Marathon: Lelisa Desisa wins a three-way sprint; Rita Jeptoo wins for the ... http://t.co/2JTm7Wh91m http://topsy.com/trackback?url=http%3A//twitter.com/saveyrdaughters/status/323868612454662147</t>
  </si>
  <si>
    <t>amber holbrook</t>
  </si>
  <si>
    <t>RT @hollywoodundead: ♫ Just Announced: Boston, MA - Jul 13 at House of Blues http://t.co/lsOLj3QSPq http://topsy.com/trackback?url=http%3A//twitter.com/amberhlbrk/status/323868618867740672</t>
  </si>
  <si>
    <t>SEJUVE Laguna</t>
  </si>
  <si>
    <t>Jóvenes de CEI, Boston y otras instituciones presente en el monólogo Vive con Valores en SEJUVE cc @Veronica_mtz http://t.co/Tv0JXC2jTh http://topsy.com/trackback?url=http%3A//twitter.com/sejuve_laguna/status/323868626463649792</t>
  </si>
  <si>
    <t>Rertyup Hut</t>
  </si>
  <si>
    <t>Ethiopian, Kenyan prevail in Boston Marathon: Lelisa Desisa wins a three-way sprint; Rita Jeptoo wins for the ... http://t.co/Tmu2NLtLtR http://topsy.com/trackback?url=http%3A//twitter.com/rertuip/status/323868627482849280</t>
  </si>
  <si>
    <t>Елена Хохрина</t>
  </si>
  <si>
    <t>Ethiopian, Kenyan prevail in Boston Marathon: Lelisa Desisa wins a three-way sprint; Rita Jeptoo wins for the ... http://t.co/72fYICHrfw http://topsy.com/trackback?url=http%3A//twitter.com/helenhard/status/323868625821896704</t>
  </si>
  <si>
    <t>أحمد</t>
  </si>
  <si>
    <t>@Noorealism Boston Marathon is sweet as hell, enjoy it. I'm running it next year hopefully, you provide the ice after I'm done. http://topsy.com/trackback?url=http%3A//twitter.com/waishda/status/323868632117563392</t>
  </si>
  <si>
    <t>Fedorov Anry</t>
  </si>
  <si>
    <t>Ethiopian, Kenyan prevail in Boston Marathon: Lelisa Desisa wins a three-way sprint; Rita Jeptoo wins for the ... http://t.co/GT2YB98Wi5 http://topsy.com/trackback?url=http%3A//twitter.com/anderwork/status/323868630964121601</t>
  </si>
  <si>
    <t>Tyter Taer</t>
  </si>
  <si>
    <t>Ethiopian, Kenyan prevail in Boston Marathon: Lelisa Desisa wins a three-way sprint; Rita Jeptoo wins for the ... http://t.co/FeINn4kZV5 http://topsy.com/trackback?url=http%3A//twitter.com/taertut/status/323868629802311680</t>
  </si>
  <si>
    <t>Hannah McCluskey</t>
  </si>
  <si>
    <t>I really hope i see @tylerseguin92 today in Boston #marathonmonday #bruins #favoriteathlete http://topsy.com/trackback?url=http%3A//twitter.com/_mc_hannah/status/323868645224751105</t>
  </si>
  <si>
    <t>Rachel L</t>
  </si>
  <si>
    <t>If I make it through the Pittsburgh half marathon, I'm setting my sights on the Boston marathon. #someday http://topsy.com/trackback?url=http%3A//twitter.com/rlabosk/status/323868650257924096</t>
  </si>
  <si>
    <t>NZUSNews</t>
  </si>
  <si>
    <t>via #newzsocial Interview: Boston Fed President Eric Rosengren on unemployment and the outlook for QE http://t.co/XrrOvfSRGn http://topsy.com/trackback?url=http%3A//twitter.com/nzusnews/status/323868661720952833</t>
  </si>
  <si>
    <t>Kurt Snyder</t>
  </si>
  <si>
    <t>“@OhioBobcats: Former Bobcat Craig Leon Finishes 10th In 117th Boston Marathon http://t.co/zG1Dzgptux” Went to Van Wert when I was in school http://topsy.com/trackback?url=http%3A//twitter.com/newarkurt/status/323868662165561344</t>
  </si>
  <si>
    <t>ConservatismDontWork</t>
  </si>
  <si>
    <t>A woman from Kenya won the Boston Marathon. #tcot's are convinced she was actually born in Hawaii. http://topsy.com/trackback?url=http%3A//twitter.com/gopwork/status/323868663612600321</t>
  </si>
  <si>
    <t>Statewide CTDOT</t>
  </si>
  <si>
    <t>(41513009) Delays - NORWALK I95N at Exit 13 (US 1 (BOSTON POST RD)) at 4/15/2013 2:41:20 PM #cttraffic http://topsy.com/trackback?url=http%3A//twitter.com/ctdot_statewide/status/323868664078155776</t>
  </si>
  <si>
    <t>District3 CTDOT</t>
  </si>
  <si>
    <t>(41513009) Delays - NORWALK I95N at Exit 13 (US 1 (BOSTON POST RD)) at 4/15/2013 2:41:20 PM http://topsy.com/trackback?url=http%3A//twitter.com/ctdot_district3/status/323868662735970304</t>
  </si>
  <si>
    <t>ash.</t>
  </si>
  <si>
    <t>“@forsheasake: @joeymcintyre AND SCENE!!! You did it!!! You ran the BOSTON Freakin Marathon!!!! Woo hoo:) #soproud” #AMAZING 👏👏👏 http://topsy.com/trackback?url=http%3A//twitter.com/nkotbgyrl/status/323868667546853377</t>
  </si>
  <si>
    <t>Walubengo</t>
  </si>
  <si>
    <t>Fucken!! We lost this? @BreakingNews: Lelisa Desisa Benti of Ethopia wins the Boston Marathon in a time of 2:10:23  http://t.co/EdHijd9EYt" http://topsy.com/trackback?url=http%3A//twitter.com/cptwalubengo/status/323868669090349056</t>
  </si>
  <si>
    <t>Prince Ernie</t>
  </si>
  <si>
    <t>@LifeIsA_BEACH man I been all over up in Boston for the most part I'm back down VA now tho hbu http://topsy.com/trackback?url=http%3A//twitter.com/nfl_rookie/status/323868673272082433</t>
  </si>
  <si>
    <t>RT @bingo_players: Thank you Boston for all the love!!!!! http://topsy.com/trackback?url=http%3A//twitter.com/therealnickdel/status/323868674048024576</t>
  </si>
  <si>
    <t>maki</t>
  </si>
  <si>
    <t>RT @USFigureSkating: NEWS: U.S. Figure Skating Bids to Host 2016 ISU World Championships in Boston. The ISU is expected to announce its  ... http://topsy.com/trackback?url=http%3A//twitter.com/cantoenlluvia/status/323868676673654784</t>
  </si>
  <si>
    <t>Chris Lund</t>
  </si>
  <si>
    <t>RT @TravisHeHateMe: Ottawa's Corsi +/- in four games against Boston this year is -15. That's a fairly damn close season series, all thin ... http://topsy.com/trackback?url=http%3A//twitter.com/chrisjlund/status/323868675897696258</t>
  </si>
  <si>
    <t>Laurence Shaw</t>
  </si>
  <si>
    <t>Desisa runs to Boston Marathon men's title http://t.co/7Qoz4pvtyZ http://topsy.com/trackback?url=http%3A//twitter.com/lawtalkradio/status/323868679467040768</t>
  </si>
  <si>
    <t>Roberto Golding</t>
  </si>
  <si>
    <t>RT @42kilometros: Fondistas Johan Gámez (2:42:19) y María De Giovanni (Sasa, 3:06:33) crecidos en Maratón de Boston. http://t.co/mTdgsOw ... http://topsy.com/trackback?url=http%3A//twitter.com/robertogolding/status/323868679831949312</t>
  </si>
  <si>
    <t>So I watched the Boston Mararthon today like I was the one running it!! I was too into it! http://topsy.com/trackback?url=http%3A//twitter.com/vociferouspoet/status/323868683250327552</t>
  </si>
  <si>
    <t>Met a woman who just ran 3:26 marathon. Fiancé ran even faster. Now they r going to Boston commons to get married. What did u do today? http://topsy.com/trackback?url=http%3A//twitter.com/annwallack/status/323868698219778048</t>
  </si>
  <si>
    <t>Jenny Tarpley</t>
  </si>
  <si>
    <t>I absolutely could not be more proud of @joeymcintyre for finishing the Boston Marathon. I'm trying to hold back the tears #runjoeyrun http://topsy.com/trackback?url=http%3A//twitter.com/jytarpley/status/323868701998845952</t>
  </si>
  <si>
    <t>Aesthetica Surgical</t>
  </si>
  <si>
    <t>Mayor Thomas M. Menino begins physical therapy after surgery to repair broken ... - Boston Globe: CBS LocalMay... http://t.co/d6OJdZX7tF http://topsy.com/trackback?url=http%3A//twitter.com/aestheticasurge/status/323868701717839875</t>
  </si>
  <si>
    <t>@HD_Valos idk i'm trying to go into boston http://topsy.com/trackback?url=http%3A//twitter.com/oliviaxjade/status/323868704364457984</t>
  </si>
  <si>
    <t>RT @LovinJTrain: CONGRATS @joeymcintyre Under 4hrs finishing the Boston Marathon!  #runjoeyrun http://topsy.com/trackback?url=http%3A//twitter.com/tink125/status/323868711394082816</t>
  </si>
  <si>
    <t>outdoorgirl_27</t>
  </si>
  <si>
    <t>RT @PennStateFH: Way to go Gina Bartolacci just ran Boston in 3:15! #psufh http://topsy.com/trackback?url=http%3A//twitter.com/outdoorgirl_27/status/323868712815955968</t>
  </si>
  <si>
    <t>❀ jessa</t>
  </si>
  <si>
    <t>I just looked up tickets to see the Rolling Stones in Boston with my dad and it's over $1,000 for the both of us oh http://topsy.com/trackback?url=http%3A//twitter.com/ohnarrry/status/323868710051921920</t>
  </si>
  <si>
    <t>@Rocksicle_Lover @joeymcintyre Right! RT The fact that @joeymcintyre finished his very first marathon IN BOSTON in under 4 hr is PHENOMENAL http://topsy.com/trackback?url=http%3A//twitter.com/newkids4vegas/status/323868719623335938</t>
  </si>
  <si>
    <t>inhosting</t>
  </si>
  <si>
    <t>Ethiopia's Desisa, Kenya's Jeptoo Win in Boston http://t.co/vtKIn1RU4H http://topsy.com/trackback?url=http%3A//twitter.com/inhosting1/status/323868717899464704</t>
  </si>
  <si>
    <t>Danielle Blankenship</t>
  </si>
  <si>
    <t>@BYEtoby seriously Toby? You've never been to Boston market?? http://topsy.com/trackback?url=http%3A//twitter.com/purple_dany/status/323868719925305345</t>
  </si>
  <si>
    <t>Lea David</t>
  </si>
  <si>
    <t>RT @onedirection: Happy to announce that 1D World Boston is now open! Follow @1DWorldMerch for details! #1DWorldBoston 1DHQ x http://topsy.com/trackback?url=http%3A//twitter.com/misslolottelea/status/323868722370592768</t>
  </si>
  <si>
    <t>RT @LovinJTrain: CONGRATS @joeymcintyre Under 4hrs finishing the Boston Marathon!  #runjoeyrun http://topsy.com/trackback?url=http%3A//twitter.com/racheljonez/status/323868728695607296</t>
  </si>
  <si>
    <t>Nicole Tiffany</t>
  </si>
  <si>
    <t>RT @RedSox: Lots of running in Boston today, but at Fenway we've got a #Walkoff! Sox win 3-2 to sweep Rays. Off to CLE for 3 then back f ... http://topsy.com/trackback?url=http%3A//twitter.com/nicole_tiff_any/status/323868726762029056</t>
  </si>
  <si>
    <t>I'm at Daisy Buchanan's - @daisysboston (Boston, MA) http://t.co/XK3GQ3Je1n http://topsy.com/trackback?url=http%3A//twitter.com/jsun100/status/323868728204869632</t>
  </si>
  <si>
    <t>nbukoy5</t>
  </si>
  <si>
    <t>Ethiopia's Desisa, Kenya's Jeptoo Win in Boston http://topsy.com/trackback?url=http%3A//twitter.com/nbukoy/status/323868726841716736</t>
  </si>
  <si>
    <t>Latest stories: Ethiopia's Desisa, Kenya's Jeptoo Win in Boston: Ethiopia's Lelisa Desisa, wins Boston Maratho... http://t.co/qkqMJ3rHwX http://topsy.com/trackback?url=http%3A//twitter.com/ty_buchanan/status/323868728854994944</t>
  </si>
  <si>
    <t>Sam Taylor</t>
  </si>
  <si>
    <t>@DatKidED5 please dougie boston don't do that http://topsy.com/trackback?url=http%3A//twitter.com/samdaminuteman/status/323868728922095616</t>
  </si>
  <si>
    <t>DAD</t>
  </si>
  <si>
    <t>BOLIVIAN WHITE. #BOSTON #MARATHON @ Boston Marriott Copley Place http://t.co/it4Yevh3Hq http://topsy.com/trackback?url=http%3A//twitter.com/lxrdcevse/status/323868733502271489</t>
  </si>
  <si>
    <t>Blaze NYK</t>
  </si>
  <si>
    <t>@Daniel__Arons Bring on Boston!  Go Knicks!!!  http://t.co/C47EiODW3k http://topsy.com/trackback?url=http%3A//twitter.com/nykblaze/status/323868730167791616</t>
  </si>
  <si>
    <t>Congrats Mom on the Boston Marathon!!!! http://topsy.com/trackback?url=http%3A//twitter.com/sk47x/status/323868732311105536</t>
  </si>
  <si>
    <t>E @joeymcintyre acabou a maratona em Boston em 3:57:06 !!!! #runjoeyrun #ProudOfJoeyMac #endalz http://topsy.com/trackback?url=http%3A//twitter.com/nkotbbrasil/status/323868736039833600</t>
  </si>
  <si>
    <t>Drugo</t>
  </si>
  <si>
    <t>A Boston la gente ti chiede che tempo hai fatto, non cosa sei arrivato! #bostonmarathon http://topsy.com/trackback?url=http%3A//twitter.com/viverestanca/status/323868734185930752</t>
  </si>
  <si>
    <t>Andrew McAdam</t>
  </si>
  <si>
    <t>RT @si_vault: The 1967 Boston Marathon. An official tries to tear off Katherine Switzer's bib since women weren't allowed to race: http: ... http://topsy.com/trackback?url=http%3A//twitter.com/admcadam/status/323868737797246976</t>
  </si>
  <si>
    <t>SharTrapStar</t>
  </si>
  <si>
    <t>#SpotNShot: #FriendEdition So while I was on vacay visiting my fam &amp;amp; friends in Boston, I got this… http://t.co/mvJX6xhmZZ http://topsy.com/trackback?url=http%3A//twitter.com/shartrapstar/status/323868750224965632</t>
  </si>
  <si>
    <t>Luke just ran the Boston Marathon! 2:55:11. He is officially made of lightning. http://t.co/qYPHSUa5Hb http://topsy.com/trackback?url=http%3A//twitter.com/sixshooterr/status/323868750153658368</t>
  </si>
  <si>
    <t>“@caringdrews: i told my mom justin was coming to boston soon and she ignored me uhm i expect tickets”same bc want decent seats http://topsy.com/trackback?url=http%3A//twitter.com/rauhlajoint/status/323868749293813760</t>
  </si>
  <si>
    <t>New York Deal Daddy</t>
  </si>
  <si>
    <t>Boston Symphony Orchestra at Tanglewood - Albany New York Events, Tickets, Discounts &amp;amp; Deals: Boston Symphony ... http://t.co/UAHB0OsC9T http://topsy.com/trackback?url=http%3A//twitter.com/nydealdaddy/status/323868752515051521</t>
  </si>
  <si>
    <t>Chanelle Labrosse</t>
  </si>
  <si>
    <t>Boston Bruins play Ottawa tonight at 7:00 PM @tdgarden Let's hope for a win 😃 #BruinsNation #BruinsFam #GoBruinsGo #BleedBlackandGold 🐻 http://topsy.com/trackback?url=http%3A//twitter.com/chanelle_18_/status/323868761704783872</t>
  </si>
  <si>
    <t>MassDevice</t>
  </si>
  <si>
    <t>Boston Scientific acquires, launches fiXate suturing system #meddevice http://t.co/hpp2Q938bk http://topsy.com/trackback?url=http%3A//twitter.com/massdevice/status/323868760094171136</t>
  </si>
  <si>
    <t>Abdullah Hamidaddin</t>
  </si>
  <si>
    <t>Boston :) http://topsy.com/trackback?url=http%3A//twitter.com/amiq1/status/323868760442273792</t>
  </si>
  <si>
    <t>Boston-Marathon an Desisa: Lelisa Desisa gewinnt den Boston-Marathon http://t.co/zv8C8kJ7KY http://topsy.com/trackback?url=http%3A//twitter.com/sportnetnews/status/323868761272766467</t>
  </si>
  <si>
    <t>Sentinel-Tribune</t>
  </si>
  <si>
    <t>Ethiopia's Desisa, Kenya's Jeptoo win in Boston Marathon: BOSTON (AP) — Lelisa Desisa of Ethiopia took the tit... http://t.co/ngGeKJ14Wu http://topsy.com/trackback?url=http%3A//twitter.com/sentineltribune/status/323868759590830080</t>
  </si>
  <si>
    <t>Alvaro L Perez Manga</t>
  </si>
  <si>
    <t>RT @Tatianae85: Tampa Bay 2, Boston 3 at Fenway Park</t>
  </si>
  <si>
    <t>Young Sword Wielder</t>
  </si>
  <si>
    <t>THE BOSTON MARATHON !! #26miles #runners #amazing #supporting http://t.co/H2pd3iXF9D http://topsy.com/trackback?url=http%3A//twitter.com/miranaderr/status/323868764305231872</t>
  </si>
  <si>
    <t>Chicago_MCRMY</t>
  </si>
  <si>
    <t>MCRmy Chicago straight outta Wisconsin representing MCRmy Boston! @MCRBoston  #MCR #MCRmy #NoGeographicalBoundaries http://t.co/nnK8rZrATJ http://topsy.com/trackback?url=http%3A//twitter.com/chicago_mcrmy/status/323868762577178624</t>
  </si>
  <si>
    <t>robert</t>
  </si>
  <si>
    <t>RT @onedirection: Happy to announce that 1D World Boston is now open! Follow @1DWorldMerch for details! #1DWorldBoston 1DHQ x http://topsy.com/trackback?url=http%3A//twitter.com/mattsvoice/status/323868763365724160</t>
  </si>
  <si>
    <t>Casey Kidd-Gresbach</t>
  </si>
  <si>
    <t>Insane RT @darrenrovell: Men's Boston Marathon winner Lelisa Desisa runs a 2:10:23. That = 12.0 on the treadmill for 26 miles! http://topsy.com/trackback?url=http%3A//twitter.com/brewcrew1923/status/323868763927756801</t>
  </si>
  <si>
    <t>abby a</t>
  </si>
  <si>
    <t>#BucketList after going to my first Red Sox, game getting drunk in a Boston Bar, with the Dropkick Murphy's playing in the background. http://topsy.com/trackback?url=http%3A//twitter.com/yabby_15/status/323868771318124546</t>
  </si>
  <si>
    <t>Devan Martin</t>
  </si>
  <si>
    <t>Invade of all the Boston Marathon runners at Logan airport right nowwww http://topsy.com/trackback?url=http%3A//twitter.com/devmartinn/status/323868772098244609</t>
  </si>
  <si>
    <t>Liberal and Proud</t>
  </si>
  <si>
    <t>Fox News’ Ablow in Boston: Tea partiers ‘enslaved’ and ‘slaves always revolt’ http://t.co/ckPu2xdNCV http://topsy.com/trackback?url=http%3A//twitter.com/lapofit/status/323868779857735680</t>
  </si>
  <si>
    <t>кαтιε ℓуии.</t>
  </si>
  <si>
    <t>RT @_fbaby: @kd0ttee haha!! yessss I remember smh good ol' Boston. Good seeing you love!! 😘 http://topsy.com/trackback?url=http%3A//twitter.com/kd0ttee/status/323868788116295681</t>
  </si>
  <si>
    <t>Michael Hurley</t>
  </si>
  <si>
    <t>#More #AdvancedStats RT @MikeColeNESN Teams are now a combined 0-4 since December when wearing varsity jackets on trip to Boston. http://topsy.com/trackback?url=http%3A//twitter.com/michaelfhurley/status/323868790226038784</t>
  </si>
  <si>
    <t>RT @HelenBaderFound: Unsurprising: Most popular RT over weekend: #ENDALZ overtaken by @joeymcintyre + Boston Marathon: http://t.co/bS5EO ... http://topsy.com/trackback?url=http%3A//twitter.com/joeygal79/status/323868796681064448</t>
  </si>
  <si>
    <t>Bob Pace</t>
  </si>
  <si>
    <t>@jbchang The class was well worth the trip to Boston and the teacher was great. Picked up sticky buns this AM to take to my family. Thanks! http://topsy.com/trackback?url=http%3A//twitter.com/bobpace2/status/323868796475547648</t>
  </si>
  <si>
    <t>catelin englert</t>
  </si>
  <si>
    <t>Boston is FUCKING Crazy!!!!! http://topsy.com/trackback?url=http%3A//twitter.com/catelinenglert/status/323868803459059712</t>
  </si>
  <si>
    <t>Keith R. Harris</t>
  </si>
  <si>
    <t>Ethiopian, Kenyan prevail in Boston Marathon: Lelisa Desisa wins a three-way sprint; Rita Jeptoo wins for the ... http://t.co/wqXtOOxqZZ http://topsy.com/trackback?url=http%3A//twitter.com/one24_freedom/status/323868802351767552</t>
  </si>
  <si>
    <t>Mayy Valdez</t>
  </si>
  <si>
    <t>Si Dios quiere me Voy con kiara para Boston ^.^ http://topsy.com/trackback?url=http%3A//twitter.com/_mvxoxo/status/323868805921112064</t>
  </si>
  <si>
    <t>@kinkorati Lelisa Desisa, Rita Jeptoo win Boston Marathon crowns: Chad Finn can be reached at finn@globe.com. ... http://t.co/xiJnN0iCUf http://topsy.com/trackback?url=http%3A//twitter.com/kinkorati_bs/status/323868811231100929</t>
  </si>
  <si>
    <t>VampGirlz</t>
  </si>
  <si>
    <t>#tech Ethiopian, Kenyan prevail in Boston Marathon http://t.co/6WfLZYaZqq http://topsy.com/trackback?url=http%3A//twitter.com/vampgrlz/status/323868815224082432</t>
  </si>
  <si>
    <t>Best Cell Prices</t>
  </si>
  <si>
    <t>#tech Ethiopian, Kenyan prevail in Boston Marathon http://t.co/VoNENolxtr http://topsy.com/trackback?url=http%3A//twitter.com/bestcellprice/status/323868817409310721</t>
  </si>
  <si>
    <t>Javier Davila</t>
  </si>
  <si>
    <t>RT @sejuve_laguna: Jóvenes de CEI, Boston y otras instituciones presente en el monólogo Vive con Valores en SEJUVE cc @Veronica_mtz http ... http://topsy.com/trackback?url=http%3A//twitter.com/javierd7/status/323868820198526976</t>
  </si>
  <si>
    <t>Oscar Correa</t>
  </si>
  <si>
    <t>RESULTS: 2013 Boston Marathon | 2013 Boston Marathon &amp;amp; B.A.A. 5k/Invitational Road Mile - Flotrack http://t.co/RNFT3e0rCn vía @flotrack http://topsy.com/trackback?url=http%3A//twitter.com/pokecorleone/status/323868826204790785</t>
  </si>
  <si>
    <t>Out of 24 Treasure Coasters who ran the Boston Marathon today, five ran sub-3 and 15 ran sub-4 ... and waaaaay sub-4! http://topsy.com/trackback?url=http%3A//twitter.com/tcrunning/status/323868829413433344</t>
  </si>
  <si>
    <t>ana vidal</t>
  </si>
  <si>
    <t>rt @isabeledo10: que ponga boston y yo lea bolton. #obsesionhttp://topsy.com/trackback?url=http%3a//twitter.com/isabeledo10/status/323687846596714496</t>
  </si>
  <si>
    <t>Know anyone for this job? Web Developer (15) in Boston, MA http://t.co/l6sgKzbd0k #job http://topsy.com/trackback?url=http%3A//twitter.com/bullhornrec1/status/323868834190741504</t>
  </si>
  <si>
    <t>Tommy Beer</t>
  </si>
  <si>
    <t>Boston has won at least 1 round in the playoffs each of the last 5 seasons… The Knicks have won 1 playoff game in the last 12 years. http://topsy.com/trackback?url=http%3A//twitter.com/tommybeer/status/323868834421436417</t>
  </si>
  <si>
    <t>Jabes Ramirez</t>
  </si>
  <si>
    <t>Hahaha eso gano Boston http://topsy.com/trackback?url=http%3A//twitter.com/jabesramirez/status/323868832261357569</t>
  </si>
  <si>
    <t>Tom Boates Everybody</t>
  </si>
  <si>
    <t>Go @jjacobs22! @ Boston Hotel Buckminster http://t.co/nsIlxNVsi8 http://topsy.com/trackback?url=http%3A//twitter.com/tomboates/status/323868835226734593</t>
  </si>
  <si>
    <t>Props to @ShalaneFlanagan for gritty run that gave her fourth in Boston in her fourth marathon.  At 31, she has time to win a big intl race http://topsy.com/trackback?url=http%3A//twitter.com/olyphil/status/323868836891881472</t>
  </si>
  <si>
    <t>Boston, MA: Bucks Teen Paralyzed In February Bus Crash Describes Ordeal http://t.co/uf5O5puwVM http://topsy.com/trackback?url=http%3A//twitter.com/accidentincom/status/323868836321435648</t>
  </si>
  <si>
    <t>Lieutenant AldoRaine</t>
  </si>
  <si>
    <t>@darrenrovell: Men's Boston Marathon winner Lelisa Desisa runs a 2:10:23. That = 12.0 on the treadmill for 26 miles! that's fucked http://topsy.com/trackback?url=http%3A//twitter.com/troberts617/status/323868839664312320</t>
  </si>
  <si>
    <t>Lead Uat Analyst Job (Boston, MA)  http://t.co/eiOOE6oqAc #Uat #Analyst #job #jobs #Boston http://topsy.com/trackback?url=http%3A//twitter.com/zillionjobs/status/323868850154266624</t>
  </si>
  <si>
    <t>Jiberish Armory</t>
  </si>
  <si>
    <t>Boston Marathon Monday view. http://t.co/otgwQomU71 http://topsy.com/trackback?url=http%3A//twitter.com/jiberisharmory/status/323868849353154560</t>
  </si>
  <si>
    <t>Natasha Hythe</t>
  </si>
  <si>
    <t>Ethiopian, Kenyan prevail in Boston Marathon: Lelisa Desisa wins a three-way sprint; Rita Jeptoo wins for the ... http://t.co/nd22WgSkQn http://topsy.com/trackback?url=http%3A//twitter.com/nhythe/status/323868847910297600</t>
  </si>
  <si>
    <t>KLTV - TV</t>
  </si>
  <si>
    <t>Ethiopia's Desisa, Kenya's Jeptoo win in Boston #BostonMarathon http://t.co/PBlWsQviZF http://topsy.com/trackback?url=http%3A//twitter.com/kltv7/status/323868852981215235</t>
  </si>
  <si>
    <t>Cam</t>
  </si>
  <si>
    <t>Still want Boston market #thestruggle http://topsy.com/trackback?url=http%3A//twitter.com/camarasaurusrex/status/323868860484812800</t>
  </si>
  <si>
    <t>Jeff Krause</t>
  </si>
  <si>
    <t>Lost in Boston #marathonmonday http://topsy.com/trackback?url=http%3A//twitter.com/jeffkrause610/status/323868861403389952</t>
  </si>
  <si>
    <t>Kaitlyn Dowling</t>
  </si>
  <si>
    <t>Happy Marathon Monday! RT @bostonmagazine: Photo finishes: This is what it looks like to win the Boston Marathon: http://t.co/6ufH09oSeu http://topsy.com/trackback?url=http%3A//twitter.com/kaitlyndowling/status/323868862930104321</t>
  </si>
  <si>
    <t>Milano Coffee</t>
  </si>
  <si>
    <t>SCAA event in Boston was a huge success. Brian was cupper for El Salvador coffees- had a blast! http://topsy.com/trackback?url=http%3A//twitter.com/milanoroasters/status/323868863756378112</t>
  </si>
  <si>
    <t>JayKnightLife.com™</t>
  </si>
  <si>
    <t>RT @DerekMedlin: Good grief. @WRALkelcey finished the Boston Marathon with a time of 3:08:58, good for No. 297 overall among 15,233 fema ... http://topsy.com/trackback?url=http%3A//twitter.com/jayklef5/status/323868865513807873</t>
  </si>
  <si>
    <t>morgan briscoe</t>
  </si>
  <si>
    <t>I miss my family in Boston 😣 http://topsy.com/trackback?url=http%3A//twitter.com/morganbriscoeee/status/323868867212492800</t>
  </si>
  <si>
    <t>Yeahhhhhhh PROUD PROUD PROUD!!!!!! @joeymcintyre did it!!!!!! Boston Marathon... He finished!!!!!! #Hero!!!! :-)  Amazing!!!! #RunJoeyRun http://topsy.com/trackback?url=http%3A//twitter.com/joecrazy72/status/323868868235886592</t>
  </si>
  <si>
    <t>The MOST bratty kid at the Boston Marathon http://t.co/6HV6xTXqOQ http://topsy.com/trackback?url=http%3A//twitter.com/emmahetico4/status/323868870676975616</t>
  </si>
  <si>
    <t>MikeDAngelo</t>
  </si>
  <si>
    <t>With Josh at the Finish line of the Boston Marathon waiting for Jason Silva to cross it! http://t.co/VTAJwRWp0r http://topsy.com/trackback?url=http%3A//twitter.com/mikedangelo/status/323868873390686208</t>
  </si>
  <si>
    <t>Sarah May</t>
  </si>
  <si>
    <t>So...if we booked now...it's be roughly $730 for 2 round trip tix to Vegas from Boston.... http://topsy.com/trackback?url=http%3A//twitter.com/maysplayce/status/323868872321146883</t>
  </si>
  <si>
    <t>Gerard Ardron</t>
  </si>
  <si>
    <t>@dasscherick Craig Leon</t>
  </si>
  <si>
    <t>Damn Rights</t>
  </si>
  <si>
    <t>#samadams tastes better in Boston then it does in #yeg http://t.co/zq2fS6vpOu http://topsy.com/trackback?url=http%3A//twitter.com/_bigtuna_/status/323868883012435968</t>
  </si>
  <si>
    <t>johanna weiner</t>
  </si>
  <si>
    <t>Då va det bokat och klart! Boston here we come!!! http://topsy.com/trackback?url=http%3A//twitter.com/weiner_johanna/status/323868882316193792</t>
  </si>
  <si>
    <t>Kelly Michal</t>
  </si>
  <si>
    <t>Didn't go to Boston for marathon monday so I could study, but now I'm just sitting here watching everyones vines and haven't touched a book http://topsy.com/trackback?url=http%3A//twitter.com/kellymichal/status/323868883876462593</t>
  </si>
  <si>
    <t>†∞Story of my Life☮</t>
  </si>
  <si>
    <t>RT @Real_Liam_Payne: Hellooooo 1D World is goinggggggg to Boston! Opens this weekend!!!!! #1DWorldBoston http://topsy.com/trackback?url=http%3A//twitter.com/luugutierrez14/status/323868893053591553</t>
  </si>
  <si>
    <t>RT @HustleBelt: M-A-C Speed RT @OhioBobcats: Former Bobcat Craig Leon Finishes 10th In 117th Boston Marathon http://t.co/uSLd0bJ699 http://topsy.com/trackback?url=http%3A//twitter.com/tcpalmmgraham/status/323868892726456322</t>
  </si>
  <si>
    <t>Had to pay $2.60 for the 9/11 Security Fee on my fight to Boston. Any way to charge $5 per flight out of Pearson and the Island? Transit $? http://topsy.com/trackback?url=http%3A//twitter.com/jchristidis/status/323868904374030336</t>
  </si>
  <si>
    <t>My Knicks going fuck Boston up !!! Any Bets? 💵💰 http://topsy.com/trackback?url=http%3A//twitter.com/savagelifehd/status/323868907582660609</t>
  </si>
  <si>
    <t>shmelsey powell</t>
  </si>
  <si>
    <t>If you're not at the Boston marathon you're doing life wrong http://topsy.com/trackback?url=http%3A//twitter.com/kelseypoww/status/323868921302228992</t>
  </si>
  <si>
    <t>Jen Gatz</t>
  </si>
  <si>
    <t>Super race! Congrats to athlete Sarah Stenn finishing the Boston Marathon in 3:32! Perfect conditions! http://topsy.com/trackback?url=http%3A//twitter.com/jayasports/status/323868922493411328</t>
  </si>
  <si>
    <t>LOL at the sign at the Boston Marathon: "run like Ryan Gosling is waiting for you at the finish line with a puppy" http://topsy.com/trackback?url=http%3A//twitter.com/luvbabyb/status/323868923521024000</t>
  </si>
  <si>
    <t>web LGBT</t>
  </si>
  <si>
    <t>Ethiopian, Kenyan prevail in Boston Marathon: Lelisa Desisa wins a three-way sprint; Rita Jeptoo wins for the ... http://t.co/HSi90xqx4t http://topsy.com/trackback?url=http%3A//twitter.com/weblgbt/status/323868925907595267</t>
  </si>
  <si>
    <t>4Love</t>
  </si>
  <si>
    <t>Ethiopian, Kenyan prevail in Boston Marathon: Lelisa Desisa wins a three-way sprint; Rita Jeptoo wins for the ... http://t.co/XIXwdTs1BW http://topsy.com/trackback?url=http%3A//twitter.com/4loveplay/status/323868926192787456</t>
  </si>
  <si>
    <t>RT @NKOTBBRASIL: E @joeymcintyre acabou a maratona em Boston em 3:57:06 !!!! #runjoeyrun #ProudOfJoeyMac #endalz http://topsy.com/trackback?url=http%3A//twitter.com/andreitabsb/status/323868943536246784</t>
  </si>
  <si>
    <t>Mister Benjamin</t>
  </si>
  <si>
    <t>Like-I wonder what would have happened if after being wait listed at Swarthmore I decided not to wait it out &amp;amp; took Boston College instead http://topsy.com/trackback?url=http%3A//twitter.com/rkbtwo/status/323868942298923008</t>
  </si>
  <si>
    <t>Mr. Standing Ovation</t>
  </si>
  <si>
    <t>RT @amandahart20: Congrats to my man Thomas Madut placing 73rd overall in the Boston Marathon today. #fromAfricatoDWU #runnin4dayz http://topsy.com/trackback?url=http%3A//twitter.com/jaymar1210/status/323868945872482305</t>
  </si>
  <si>
    <t>itsKywona</t>
  </si>
  <si>
    <t>I'm Prolly Fina Get Boston Market http://topsy.com/trackback?url=http%3A//twitter.com/__kidior/status/323868947004915714</t>
  </si>
  <si>
    <t>Greg Simpson</t>
  </si>
  <si>
    <t>Desisa, Jeptoo win Boston Marathon http://t.co/NZK7NFWuL9 via @USATODAY http://topsy.com/trackback?url=http%3A//twitter.com/simpsongreg/status/323868951618650112</t>
  </si>
  <si>
    <t>Charles Frank</t>
  </si>
  <si>
    <t>Gebregziabher Gebremariam finishes third in the Boston Marathon and first in the Unpronounceable Names Division. http://topsy.com/trackback?url=http%3A//twitter.com/cfrank502/status/323868949190160384</t>
  </si>
  <si>
    <t>AVEO Oncology</t>
  </si>
  <si>
    <t>Boston Foundation report commends MA’s $1 billion life-sciences initiative for hub’s job creation &amp;amp; competitive edge: http://t.co/hTSTHxZ0L7 http://topsy.com/trackback?url=http%3A//twitter.com/aveooncology/status/323868951861919744</t>
  </si>
  <si>
    <t>Hannah Franz</t>
  </si>
  <si>
    <t>@CassieHannon chatham lol you'd know if I was in Boston I'd show up at your door haha http://topsy.com/trackback?url=http%3A//twitter.com/hannahfranz7/status/323868955313844225</t>
  </si>
  <si>
    <t>Kaua'i Express</t>
  </si>
  <si>
    <t>Boston marathon, H+3h10. La marche des manchots empereurs. Cette même rengaine: + jamais, vivement le prochain. http://t.co/IqfYmC1Q7b http://topsy.com/trackback?url=http%3A//twitter.com/lapozalo/status/323868956219809792</t>
  </si>
  <si>
    <t>#FollowTheBuzzards</t>
  </si>
  <si>
    <t>@WWERollins @WWERomanReigns @TheShieldWWE @thedeanambrose I held up a pink  "Believe in the shield" sign with pics on it in Boston 4/9/13 http://topsy.com/trackback?url=http%3A//twitter.com/caseyloveswwe/status/323868964163821568</t>
  </si>
  <si>
    <t>pestoresto</t>
  </si>
  <si>
    <t>He's got the right stuff. :) RT @imnangl Joey McIntyre Runs For Boston Marathon For Alzheimer's Research - http://t.co/jQtNblEUDX http://topsy.com/trackback?url=http%3A//twitter.com/pestoresto/status/323868969134063617</t>
  </si>
  <si>
    <t>Rebecca Waters</t>
  </si>
  <si>
    <t>I'm giving away: Josh Beckett Boston Red Sox Trading Card #BOS13 (NEW) - RELIST. Check it out - http://t.co/mXMGfho0ny http://topsy.com/trackback?url=http%3A//twitter.com/brokensakura/status/323868976964829185</t>
  </si>
  <si>
    <t>Crazy Mofo ♡</t>
  </si>
  <si>
    <t>RT @onedirection: Happy to announce that 1D World Boston is now open! Follow @1DWorldMerch for details! #1DWorldBoston 1DHQ x http://topsy.com/trackback?url=http%3A//twitter.com/diiirectiioneer/status/323868973403869184</t>
  </si>
  <si>
    <t>Diane</t>
  </si>
  <si>
    <t>RT @RedSox: Lots of running in Boston today, but at Fenway we've got a #Walkoff! Sox win 3-2 to sweep Rays. Off to CLE for 3 then back f ... http://topsy.com/trackback?url=http%3A//twitter.com/checkkers/status/323868977631731712</t>
  </si>
  <si>
    <t>@Rob_HaneisenMW Thanks, man. Definitely a PR for Boston. I've never run well on hometown course. Toughest marathon I know. http://topsy.com/trackback?url=http%3A//twitter.com/jonchesto/status/323868979389145088</t>
  </si>
  <si>
    <t>BLUE GOLD</t>
  </si>
  <si>
    <t>RT @SlainesWorld: If you have not been paying attention, my new album The Boston Project comes out at midnight. I appreciate those... ht ... http://topsy.com/trackback?url=http%3A//twitter.com/jthes/status/323868994387968000</t>
  </si>
  <si>
    <t>maura dacey</t>
  </si>
  <si>
    <t>@shaughnterry so proud of you!!!  Way to rock the Boston Marathon!! http://t.co/azBAEaqiXm http://topsy.com/trackback?url=http%3A//twitter.com/mdrn33/status/323868993221955584</t>
  </si>
  <si>
    <t>frivolously nicholas</t>
  </si>
  <si>
    <t>Boston is absolutely fucked right now.. never seen so many Fucking tourists fuck http://topsy.com/trackback?url=http%3A//twitter.com/frivolas/status/323868997823119360</t>
  </si>
  <si>
    <t>Spenser Brosseau</t>
  </si>
  <si>
    <t>@matthewbecker_ Boston 2015 http://topsy.com/trackback?url=http%3A//twitter.com/yourdeejay/status/323868997382701056</t>
  </si>
  <si>
    <t>iron trooper</t>
  </si>
  <si>
    <t>@Buttonupkev I just came out of work your going to boston right now?? http://topsy.com/trackback?url=http%3A//twitter.com/tamtamo0/status/323868996896161793</t>
  </si>
  <si>
    <t>SirLuciousLeftFoot</t>
  </si>
  <si>
    <t>Knicks vs Boston first round http://topsy.com/trackback?url=http%3A//twitter.com/romie_rome/status/323869003162480640</t>
  </si>
  <si>
    <t>Highway Star</t>
  </si>
  <si>
    <t>I've been in nearly every stadium &amp;amp; ballpark in the world &amp;amp; there's no place like Fenway Park in Boston. #GoRedSox! http://t.co/aY2TFEKzuW http://topsy.com/trackback?url=http%3A//twitter.com/highwaystarrrr/status/323869008778653696</t>
  </si>
  <si>
    <t>Valen ♡</t>
  </si>
  <si>
    <t>RT @Real_Liam_Payne: Hellooooo 1D World is goinggggggg to Boston! Opens this weekend!!!!! #1DWorldBoston http://topsy.com/trackback?url=http%3A//twitter.com/viallhoran_1d/status/323869008631844864</t>
  </si>
  <si>
    <t>Kristin Peterssen</t>
  </si>
  <si>
    <t>Now Hiring: SEO Marketing Manager in Boston, MA http://t.co/I0WVgkcCIW #job http://topsy.com/trackback?url=http%3A//twitter.com/kapster420/status/323869016466812929</t>
  </si>
  <si>
    <t>@phutmasterflex @Jameyvandyke in game 5 at hm some drunk Boston chick tried to fight me. Yea that one was memorable! Random story, sorry! http://topsy.com/trackback?url=http%3A//twitter.com/oakassocksgrl/status/323869018173894657</t>
  </si>
  <si>
    <t>Jim Tom</t>
  </si>
  <si>
    <t>RT @RedSox: Lots of running in Boston today, but at Fenway we've got a #Walkoff! Sox win 3-2 to sweep Rays. Off to CLE for 3 then back f ... http://topsy.com/trackback?url=http%3A//twitter.com/zachpierce13/status/323869020510117888</t>
  </si>
  <si>
    <t>J Scott Collins</t>
  </si>
  <si>
    <t>Claims to be a Yankees fan got caught in Boston repping the Red Sox #des http://t.co/9FMTPGVQAk http://topsy.com/trackback?url=http%3A//twitter.com/jscottcollins/status/323869024029143040</t>
  </si>
  <si>
    <t>Dean Delray</t>
  </si>
  <si>
    <t>Vinyl On Vine Boston Party! https://t.co/bM4KQRs7SK http://topsy.com/trackback?url=http%3A//twitter.com/deandelray/status/323869025488740354</t>
  </si>
  <si>
    <t>The Boston Marathon is today. http://topsy.com/trackback?url=http%3A//twitter.com/black_morales/status/323869025258057729</t>
  </si>
  <si>
    <t>ORF Sport</t>
  </si>
  <si>
    <t>Desisa beendet Kenias Serie beim Boston-Marathon http://t.co/9VBTUHhQji http://topsy.com/trackback?url=http%3A//twitter.com/sportorf/status/323869025576812544</t>
  </si>
  <si>
    <t>Desisa victorious in Boston in 2nd 26.2-mile race: BOSTON (AP) -- Lelisa Desisa of Ethiopia took the title in the... http://t.co/Shybt9QLi3 http://topsy.com/trackback?url=http%3A//twitter.com/us_newswaver/status/323869027451695104</t>
  </si>
  <si>
    <t>Louis</t>
  </si>
  <si>
    <t>RT @TommyBeer: Boston has won at least 1 round in the playoffs each of the last 5 seasons… The Knicks have won 1 playoff game in the las ... http://topsy.com/trackback?url=http%3A//twitter.com/lou_epifania/status/323869024142381056</t>
  </si>
  <si>
    <t>I Want! News</t>
  </si>
  <si>
    <t>#IWantSports Ethiopia's Desisa, Kenya's Jeptoo Win in Boston http://t.co/vvOeXPI0g9 http://topsy.com/trackback?url=http%3A//twitter.com/iwactus/status/323869028890320897</t>
  </si>
  <si>
    <t>Hola, Justin.</t>
  </si>
  <si>
    <t>RT @Real_Liam_Payne: Hellooooo 1D World is goinggggggg to Boston! Opens this weekend!!!!! #1DWorldBoston http://topsy.com/trackback?url=http%3A//twitter.com/1denboxers/status/323869039732592640</t>
  </si>
  <si>
    <t>jlp</t>
  </si>
  <si>
    <t>finally got a flight back to Boston ☺✈ (@ RDU - Gate C10) http://t.co/W9bUYPmSLh http://topsy.com/trackback?url=http%3A//twitter.com/jaylee22_/status/323869037702545409</t>
  </si>
  <si>
    <t>Avery York</t>
  </si>
  <si>
    <t>RT @Boston_Princess: I'm literally in love with Boston http://topsy.com/trackback?url=http%3A//twitter.com/york_mint101/status/323869038352687104</t>
  </si>
  <si>
    <t>Darren Glass</t>
  </si>
  <si>
    <t>Boston bidding for 2016 world championships: U.S. Figure Skating has nominated Boston to host the 2016 World F... http://t.co/67OxHh76zE http://topsy.com/trackback?url=http%3A//twitter.com/darrenglass11/status/323869043138375680</t>
  </si>
  <si>
    <t>andrew robertson</t>
  </si>
  <si>
    <t>RT @SedgeHarriers: Congratulations to our founder and chair Ean Parsons, who has just completed the Boston Marathon in 3:33:19. Well run ... http://topsy.com/trackback?url=http%3A//twitter.com/big_hag/status/323869045042585602</t>
  </si>
  <si>
    <t>BREH</t>
  </si>
  <si>
    <t>“@TommLynnn: Two years in Boston and I don't own a Red Sox hat, smh.” 😶😑👎 http://topsy.com/trackback?url=http%3A//twitter.com/cooldre93/status/323869050478403584</t>
  </si>
  <si>
    <t>The Whippoorwill</t>
  </si>
  <si>
    <t>RT @SixShooterR: Luke just ran the Boston Marathon! 2:55:11. He is officially made of lightning. http://t.co/qYPHSUa5Hb http://topsy.com/trackback?url=http%3A//twitter.com/whippoorwillto/status/323869050805559296</t>
  </si>
  <si>
    <t>PetraOfficial</t>
  </si>
  <si>
    <t>RT @onedirection: Happy to announce that 1D World Boston is now open! Follow @1DWorldMerch for details! #1DWorldBoston 1DHQ x http://topsy.com/trackback?url=http%3A//twitter.com/pezfulopp1d/status/323869054349742080</t>
  </si>
  <si>
    <t>Carlo Stegall</t>
  </si>
  <si>
    <t>Watch Indiana Pacers vs Boston Celtics livestream 16.04.2013 http://t.co/cZ5kEENrjk http://topsy.com/trackback?url=http%3A//twitter.com/yiluneon/status/323869060087566337</t>
  </si>
  <si>
    <t>Dolfan JT</t>
  </si>
  <si>
    <t>RT @TommyBeer: Boston has won at least 1 round in the playoffs each of the last 5 seasons… The Knicks have won 1 playoff game in the las ... http://topsy.com/trackback?url=http%3A//twitter.com/canesnphins32/status/323869057935876097</t>
  </si>
  <si>
    <t>bethany</t>
  </si>
  <si>
    <t>RT @RedSox: Lots of running in Boston today, but at Fenway we've got a #Walkoff! Sox win 3-2 to sweep Rays. Off to CLE for 3 then back f ... http://topsy.com/trackback?url=http%3A//twitter.com/bethanyomgxx/status/323869063073898496</t>
  </si>
  <si>
    <t>Blue &amp; Cream</t>
  </si>
  <si>
    <t>@DeadeyeSTdot Man, i despise the knicks &amp;amp; the heat. I want boston to beat that ass,but i can already hear the knicks fans. #PrayImWrong http://topsy.com/trackback?url=http%3A//twitter.com/blue_n_cream23/status/323869072448184321</t>
  </si>
  <si>
    <t>Project Mailbox Inc.</t>
  </si>
  <si>
    <t>@cidioutreach yeah, there's a marathon happening in Boston! i don't have any pics but ill RT what i find since im not near the marathon http://topsy.com/trackback?url=http%3A//twitter.com/projectmailbox/status/323869069830930432</t>
  </si>
  <si>
    <t>Max Darrow</t>
  </si>
  <si>
    <t>RT @RedSox: Lots of running in Boston today, but at Fenway we've got a #Walkoff! Sox win 3-2 to sweep Rays. Off to CLE for 3 then back f ... http://topsy.com/trackback?url=http%3A//twitter.com/max_darrow/status/323869078777389057</t>
  </si>
  <si>
    <t>annette van reijn</t>
  </si>
  <si>
    <t>rt @itenclub: boston marathon live on television @itenclub at 4 pm today. don't miss it, tea and coffee ready ! http://t.co/nhvlytizt5http://topsy.com/trackback?url=http%3a//twitter.com/itenclub/status/323687886157398016</t>
  </si>
  <si>
    <t>I Love You 1D and LM</t>
  </si>
  <si>
    <t>RT @Real_Liam_Payne: Hellooooo 1D World is goinggggggg to Boston! Opens this weekend!!!!! #1DWorldBoston http://topsy.com/trackback?url=http%3A//twitter.com/1djoselynhoran/status/323869082187333632</t>
  </si>
  <si>
    <t>RS</t>
  </si>
  <si>
    <t>RT @TommyBeer: Boston has won at least 1 round in the playoffs each of the last 5 seasons… The Knicks have won 1 playoff game in the las ... http://topsy.com/trackback?url=http%3A//twitter.com/rsnetinc/status/323869084276097027</t>
  </si>
  <si>
    <t>My cousin's wife ran Boston Marathon with a great time of 3:28.05 http://topsy.com/trackback?url=http%3A//twitter.com/djsjeffer/status/323869088478818304</t>
  </si>
  <si>
    <t>Chaz Black</t>
  </si>
  <si>
    <t>@TommyBeer yea dat dosent matter dis year #knicks will kill boston dis year #youknow http://topsy.com/trackback?url=http%3A//twitter.com/sirninoblack/status/323869092585017344</t>
  </si>
  <si>
    <t>RT @MikeColeNESN: Teams are now a combined 0-4 since December when wearing varsity jackets on trip to Boston. http://topsy.com/trackback?url=http%3A//twitter.com/davidmanners/status/323869092920586242</t>
  </si>
  <si>
    <t>jason</t>
  </si>
  <si>
    <t>RT @Beth_Tia: Bigup to Kenyans and Ethiopians for winning the Boston marathon. # BostonMarathon http://topsy.com/trackback?url=http%3A//twitter.com/eva_molly/status/323869103989334017</t>
  </si>
  <si>
    <t>Scott Cronin</t>
  </si>
  <si>
    <t>How Natick does the Boston marathon ... https://t.co/ih5sOBpSZJ http://topsy.com/trackback?url=http%3A//twitter.com/stcronin/status/323869103632818177</t>
  </si>
  <si>
    <t>Arapeta</t>
  </si>
  <si>
    <t>Stream online Ottawa Senators vs Boston Bruins April 15, 2013 http://t.co/hu0EZ5PPe3 http://topsy.com/trackback?url=http%3A//twitter.com/kuducitem/status/323869109844598785</t>
  </si>
  <si>
    <t>Beto</t>
  </si>
  <si>
    <t>RT @sejuve_laguna: Jóvenes de CEI, Boston y otras instituciones presente en el monólogo Vive con Valores en SEJUVE cc @Veronica_mtz http ... http://topsy.com/trackback?url=http%3A//twitter.com/betodimajuve/status/323869110138179584</t>
  </si>
  <si>
    <t>Brownie points to my friend and FL training buddy, Dorcas, for finishing Boston in 4:06. Well done! http://topsy.com/trackback?url=http%3A//twitter.com/ladyluck34/status/323869114538029056</t>
  </si>
  <si>
    <t>Sehar Ahmed</t>
  </si>
  <si>
    <t>RT @germanotes: Dispatch from Boston: Jeptoo and Desisa are marathon champions after a 20-mile warmup and 6.2 mile race http://t.co/M48r ... http://topsy.com/trackback?url=http%3A//twitter.com/seharahm/status/323869111820120065</t>
  </si>
  <si>
    <t>HUGE congrats to @VarsitySportsLA men getting 2ND PLACE and women getting 3RD PLACE in overall team divisions at today's Boston Marathon!!! http://topsy.com/trackback?url=http%3A//twitter.com/chasebatty/status/323869116928774145</t>
  </si>
  <si>
    <t>Latest Hometown Talents and Treasures: Running Boston Marathon for a good cause! http://t.co/1kBwOnvsu3 http://topsy.com/trackback?url=http%3A//twitter.com/eszternvajda/status/323869120883990528</t>
  </si>
  <si>
    <t>Andy Turner</t>
  </si>
  <si>
    <t>@shelo9 Boston Red Sox. There is no alternative option. With a course of antibiotics the Yankee stigma should leave you soon enough! http://topsy.com/trackback?url=http%3A//twitter.com/papalurchdxb/status/323869120024170496</t>
  </si>
  <si>
    <t>not boston either, that's for sure... http://t.co/qjMEKGycDi http://topsy.com/trackback?url=http%3A//twitter.com/sparky13379/status/323869124239433729</t>
  </si>
  <si>
    <t>Boston bidding for 2016 world championships - http://t.co/92g5isR749 -  #boston http://topsy.com/trackback?url=http%3A//twitter.com/allbostonnews/status/323869136491008000</t>
  </si>
  <si>
    <t>#SportsAccess Jackie's lasting impact not lost on Rays - The Rays wore No. 42 in Boston on Monday in honor of Jack... http://t.co/VaaNTTwFkT http://topsy.com/trackback?url=http%3A//twitter.com/sportsaccessol/status/323869147765301248</t>
  </si>
  <si>
    <t>ellyn santiago</t>
  </si>
  <si>
    <t>Congratulations to my niece Lara Schrage who just finished the Boston Marathon in 3:55:49 with a pace of 8.59! We are all so proud of her! http://topsy.com/trackback?url=http%3A//twitter.com/ellynsantiago/status/323869146498600960</t>
  </si>
  <si>
    <t>Zoom Deportivo</t>
  </si>
  <si>
    <t>Etíope Desisa, keniana Jeptoo ganan en Boston http://t.co/fxO0G6Bj8o http://topsy.com/trackback?url=http%3A//twitter.com/zoom_deportivo/status/323869156363620352</t>
  </si>
  <si>
    <t>Red Sox win, marathon in full swing, it is a great day to be in Boston http://topsy.com/trackback?url=http%3A//twitter.com/bosguy/status/323869155558301696</t>
  </si>
  <si>
    <t>Jeptoo, Desisa Win Boston Marathon - Wall Street Journal http://t.co/LlAhcWuk1P http://topsy.com/trackback?url=http%3A//twitter.com/le_feeds/status/323869156975968257</t>
  </si>
  <si>
    <t>christian ureña</t>
  </si>
  <si>
    <t>RT @TommyBeer: Boston has won at least 1 round in the playoffs each of the last 5 seasons… The Knicks have won 1 playoff game in the las ... http://topsy.com/trackback?url=http%3A//twitter.com/christianurena/status/323869158129426434</t>
  </si>
  <si>
    <t>Jay⚓</t>
  </si>
  <si>
    <t>So who wants to drive me to boston before may 5 th??? http://topsy.com/trackback?url=http%3A//twitter.com/jayleemackenzie/status/323869159995883520</t>
  </si>
  <si>
    <t>Nduati Caleb Mbito</t>
  </si>
  <si>
    <t>Zeva</t>
  </si>
  <si>
    <t>RT @BuzzFeed: The Dude who won the 2013 Boston Marathon was racing in just his second marathon ever http://t.co/zE1gUFyGog http://topsy.com/trackback?url=http%3A//twitter.com/zeva24/status/323869167637913600</t>
  </si>
  <si>
    <t>Running News - 2013 Results - Boston Marathon: Website:Click here</t>
  </si>
  <si>
    <t>Rev. Gustavo Rivera</t>
  </si>
  <si>
    <t>At Boston commons, gna study, poetic http://topsy.com/trackback?url=http%3A//twitter.com/griverasantiago/status/323869173094690816</t>
  </si>
  <si>
    <t>BradleyCooperNews</t>
  </si>
  <si>
    <t>Filming Abscam in Worcester-Boston today April, 15th. http://t.co/zxsIeEgOEK http://topsy.com/trackback?url=http%3A//twitter.com/bradleycooperpa/status/323869183282647040</t>
  </si>
  <si>
    <t>Full Body Cast</t>
  </si>
  <si>
    <t>May 18th our friends @RKO_Army will be joining us for a Crossover Show in Boston! Details for the event are on our facebook page! #RHPS http://topsy.com/trackback?url=http%3A//twitter.com/fbcrockyhorror/status/323869186931687424</t>
  </si>
  <si>
    <t>Narry</t>
  </si>
  <si>
    <t>RT @onedirection: Happy to announce that 1D World Boston is now open! Follow @1DWorldMerch for details! #1DWorldBoston 1DHQ x http://topsy.com/trackback?url=http%3A//twitter.com/horan_rockme/status/323869187514712064</t>
  </si>
  <si>
    <t>The Boston Liberal</t>
  </si>
  <si>
    <t>Dear Boston, Happy #BostonMarathon and Patriot's Day ! http://topsy.com/trackback?url=http%3A//twitter.com/thbostonliberal/status/323869194661793792</t>
  </si>
  <si>
    <t>Alexx Frame</t>
  </si>
  <si>
    <t>To all you Knicks fans that are scared of playing Boston in the first round do me a favor... #ShutUp http://topsy.com/trackback?url=http%3A//twitter.com/lexxframe/status/323869199078395904</t>
  </si>
  <si>
    <t>Mimi_B</t>
  </si>
  <si>
    <t>@joeymcintyre Finishing Boston Marathon in 03:57:06 (UNDER 4hrs) &amp;amp; raising over $33K for Alzheimer's: Huge Congrats! #PROUDOFJOE #RanJoeyRan http://topsy.com/trackback?url=http%3A//twitter.com/mimi_bpbw/status/323869202098311168</t>
  </si>
  <si>
    <t>Michael Reed</t>
  </si>
  <si>
    <t>@JeremyAntonRuns Congrats on the great time and on the whole Boston Marathon experience - Proud of you!! Enjoy http://topsy.com/trackback?url=http%3A//twitter.com/michaelareed/status/323869213108350976</t>
  </si>
  <si>
    <t>Strategic Coach</t>
  </si>
  <si>
    <t>Cheering on Kerry St.Joseph of @mymagicfuture in today's Boston Marathon. A story of goals &amp;amp; magic: http://t.co/9fEu1hYN6U http://topsy.com/trackback?url=http%3A//twitter.com/strategiccoach/status/323869217910820864</t>
  </si>
  <si>
    <t>LunchDates</t>
  </si>
  <si>
    <t>Congratulations to all those participating in the Boston Marathon today! http://t.co/9Pa99hUrdW http://topsy.com/trackback?url=http%3A//twitter.com/lunchdates/status/323869223099174912</t>
  </si>
  <si>
    <t>Rent This Kitchen</t>
  </si>
  <si>
    <t>RT @jdocwill: Well, so the pork and beef boards have decided to rename many cuts. "Boston Butt" becomes "Boston roast." Anybody buying it? http://topsy.com/trackback?url=http%3A//twitter.com/rentthiskitchen/status/323869223367622656</t>
  </si>
  <si>
    <t>Beautiful Mess</t>
  </si>
  <si>
    <t>RT @SlainesWorld: If you have not been paying attention, my new album The Boston Project comes out at midnight. I appreciate those... ht ... http://topsy.com/trackback?url=http%3A//twitter.com/maxxcat3000/status/323869224609128448</t>
  </si>
  <si>
    <t>ThatSuzanneSchmid</t>
  </si>
  <si>
    <t>@BeantownMrs Yes always Boston Marathon day, right? Used to live in North Attleboro, MA http://topsy.com/trackback?url=http%3A//twitter.com/debzc1/status/323869226223943680</t>
  </si>
  <si>
    <t>Charlotte Calabria</t>
  </si>
  <si>
    <t>Massachusetts to support my little chicka @analeenarosa on participating in this year's Boston Marathon! #ThisGirlIsOnFire #Boston2013 💪 http://topsy.com/trackback?url=http%3A//twitter.com/charlottecala/status/323869234654486528</t>
  </si>
  <si>
    <t>Jacob Carriere</t>
  </si>
  <si>
    <t>I wonder how Cleveland Indians fans feel about Boston's 3 game win streak extending to 6 throughout this week... http://topsy.com/trackback?url=http%3A//twitter.com/jacob_carriere/status/323869233060659200</t>
  </si>
  <si>
    <t>Havelock Rosales</t>
  </si>
  <si>
    <t>Live streaming Ottawa Senators – Boston Bruins tv watch 4/15/2013 http://t.co/22ShwuPErE http://topsy.com/trackback?url=http%3A//twitter.com/puneltin/status/323869240211947520</t>
  </si>
  <si>
    <t>amanda.</t>
  </si>
  <si>
    <t>In Boston fml http://topsy.com/trackback?url=http%3A//twitter.com/amanda_howard10/status/323869245387730945</t>
  </si>
  <si>
    <t>Vernum</t>
  </si>
  <si>
    <t>Chillin at that Boston marathon these Kenyans were #ALLTHAT and then some http://topsy.com/trackback?url=http%3A//twitter.com/_vernum/status/323869246344007680</t>
  </si>
  <si>
    <t>Schmilerz</t>
  </si>
  <si>
    <t>AGAIN WITH BEING IN TORONTO WHEN IM HOME AND BOSTON WHEN IM IN TORONTO. #notappreciated http://topsy.com/trackback?url=http%3A//twitter.com/schmilerz/status/323869248927711234</t>
  </si>
  <si>
    <t>yessenia</t>
  </si>
  <si>
    <t>might change my travel plans. Eastcoast road trip instead!?? IE ✈NY 🚊Philly🚊Boston... hmmm http://topsy.com/trackback?url=http%3A//twitter.com/__ladyy/status/323869250194378752</t>
  </si>
  <si>
    <t>Yamgo TV</t>
  </si>
  <si>
    <t>#YamgoTV Africans dominate in Boston - Ethiopia's Lelisa Desisa and Kenya's Rita Jeptoo have won the men's and wom... http://t.co/mYgTCDnSwi http://topsy.com/trackback?url=http%3A//twitter.com/yamgotv_sports/status/323869255638609920</t>
  </si>
  <si>
    <t>Whee!News</t>
  </si>
  <si>
    <t>Wow! The Boston Globe's Terry Byrne really got into the swing of Pippi at WFT - now off to teach her the Pippi... http://t.co/Xz53cGdcIL http://topsy.com/trackback?url=http%3A//twitter.com/wheenews/status/323869268083097600</t>
  </si>
  <si>
    <t>JP Bouvet</t>
  </si>
  <si>
    <t>@MuscleAndDrums I have a show on April 26th homeboy. It's in Boston if that's not too far. http://topsy.com/trackback?url=http%3A//twitter.com/jpbouvet/status/323869267248443392</t>
  </si>
  <si>
    <t>Justin Doyle</t>
  </si>
  <si>
    <t>RT @RedSox: Lots of running in Boston today, but at Fenway we've got a #Walkoff! Sox win 3-2 to sweep Rays. Off to CLE for 3 then back f ... http://topsy.com/trackback?url=http%3A//twitter.com/doyle2693/status/323869279047016448</t>
  </si>
  <si>
    <t>guiando</t>
  </si>
  <si>
    <t>Rodolfo Lucena: Início lento marca a maratona de Boston[]: Fazia tempo que eu não via um início de prova tão l... http://t.co/MD8Z3IEsQD http://topsy.com/trackback?url=http%3A//twitter.com/guiando_br/status/323869278153617409</t>
  </si>
  <si>
    <t>Håkan Strömbeck</t>
  </si>
  <si>
    <t>Boston förbättrar energiförbrukning, trafiksituation mm genom att bli en Smartare Stad!</t>
  </si>
  <si>
    <t>Black Talk Media</t>
  </si>
  <si>
    <t>IAVA News: Boston Globe: Vets’ Advocate in Millis - Fire Shinseki Over VA Backlog:</t>
  </si>
  <si>
    <t>* * CONGRATULATIONS * * @joeymcintyre on completing Boston Marathon! Under 4hrs! What an effort! #runjoeyrun &amp;lt;3 http://topsy.com/trackback?url=http%3A//twitter.com/mariegsweden/status/323869292644925440</t>
  </si>
  <si>
    <t>Daniel Holland</t>
  </si>
  <si>
    <t>RT @TommyBeer: Boston has won at least 1 round in the playoffs each of the last 5 seasons… The Knicks have won 1 playoff game in the las ... http://topsy.com/trackback?url=http%3A//twitter.com/hollandiqua/status/323869299678797825</t>
  </si>
  <si>
    <t>Katie Granger</t>
  </si>
  <si>
    <t>I'm having a hard time wrapping my mind around how fast the winner of the Boston Marathon was really going. http://topsy.com/trackback?url=http%3A//twitter.com/katiegranger/status/323869302719647744</t>
  </si>
  <si>
    <t>Aaron Robledo</t>
  </si>
  <si>
    <t>RT @RedSox: Lots of running in Boston today, but at Fenway we've got a #Walkoff! Sox win 3-2 to sweep Rays. Off to CLE for 3 then back f ... http://topsy.com/trackback?url=http%3A//twitter.com/aaronstaylifted/status/323869311099887616</t>
  </si>
  <si>
    <t>Coworker finished the Boston Marathon in just under 4 hours. She had a pace of about 9:07 per mile. My goal for the mini is 9:11. http://topsy.com/trackback?url=http%3A//twitter.com/eamon1916/status/323869316044963840</t>
  </si>
  <si>
    <t>Phil &amp; Sebastian</t>
  </si>
  <si>
    <t>@outboxpuppy @voltage @reelbrew had such a great experience at your cafe, maybe the best I had in all of Boston. -Phil http://topsy.com/trackback?url=http%3A//twitter.com/philandseb/status/323869321472385024</t>
  </si>
  <si>
    <t>♡jess♡</t>
  </si>
  <si>
    <t>RT @BYEtoby: Boston market is so good! #firsttimer http://topsy.com/trackback?url=http%3A//twitter.com/1disallineed/status/323869326622998528</t>
  </si>
  <si>
    <t>Mark Malik</t>
  </si>
  <si>
    <t>RT @onedirection: Happy to announce that 1D World Boston is now open! Follow @1DWorldMerch for details! #1DWorldBoston 1DHQ x http://topsy.com/trackback?url=http%3A//twitter.com/markmalik4/status/323869327554129920</t>
  </si>
  <si>
    <t>Lauren Ramirez</t>
  </si>
  <si>
    <t>RT @RedSox: Lots of running in Boston today, but at Fenway we've got a #Walkoff! Sox win 3-2 to sweep Rays. Off to CLE for 3 then back f ... http://topsy.com/trackback?url=http%3A//twitter.com/rabybaby17/status/323869325268221952</t>
  </si>
  <si>
    <t>Soy Wifey</t>
  </si>
  <si>
    <t>In Boston http://topsy.com/trackback?url=http%3A//twitter.com/mega_thug/status/323869333254176768</t>
  </si>
  <si>
    <t>Stephen Butler</t>
  </si>
  <si>
    <t>RT @MassDevice: Boston Scientific acquires, launches fiXate suturing system #meddevice http://t.co/hpp2Q938bk http://topsy.com/trackback?url=http%3A//twitter.com/stephenb31/status/323869336945168384</t>
  </si>
  <si>
    <t>Analeena Rosa</t>
  </si>
  <si>
    <t>RT @CharlotteCala: Massachusetts to support my little chicka @analeenarosa on participating in this year's Boston Marathon! #ThisGirlIsO ... http://topsy.com/trackback?url=http%3A//twitter.com/analeenarosa/status/323869338836811776</t>
  </si>
  <si>
    <t>Ricardo Gonçalves</t>
  </si>
  <si>
    <t>Ultimas: Ana Dulce Félix nona na Maratona de Boston - A portuguesa passou aos 30 quilómetros claramente na prime... http://t.co/yWPwWzoPmD http://topsy.com/trackback?url=http%3A//twitter.com/rmgoncalves/status/323869339688259584</t>
  </si>
  <si>
    <t>SPORTS_COM</t>
  </si>
  <si>
    <t>Boston Marathon: The Ethiopian Desisa in men, the Kenyan Keptoo in women!: The East African raid on the Boston... http://t.co/IEULdbsTgX http://topsy.com/trackback?url=http%3A//twitter.com/sports___com/status/323869341231747073</t>
  </si>
  <si>
    <t>MARCKELIJAH</t>
  </si>
  <si>
    <t>Can't edit to go to Boston this summer omfg http://topsy.com/trackback?url=http%3A//twitter.com/mayleaveamarck/status/323869339113648129</t>
  </si>
  <si>
    <t>Pat Bueller</t>
  </si>
  <si>
    <t>I want a Boston Terrier http://topsy.com/trackback?url=http%3A//twitter.com/ipodraheem/status/323869338367033344</t>
  </si>
  <si>
    <t>RX Sorbo</t>
  </si>
  <si>
    <t>Congrats to everyone who completed the Boston Marathon today! #marathon #running #training #insoles http://topsy.com/trackback?url=http%3A//twitter.com/rxsorboinsoles/status/323869348903137280</t>
  </si>
  <si>
    <t>Derek Simao</t>
  </si>
  <si>
    <t>“@Joshinho_S: @simaonaise y didnt we go day drink in Boston?”idk but we def should have... Next day game we r goin http://topsy.com/trackback?url=http%3A//twitter.com/simaonaise/status/323869347120558080</t>
  </si>
  <si>
    <t>rewrewrew</t>
  </si>
  <si>
    <t>они среди нас - роботы Boston Dynamics http://topsy.com/trackback?url=http%3A//twitter.com/turbo_danzel/status/323869348701810688</t>
  </si>
  <si>
    <t>Afanasiev Arellano</t>
  </si>
  <si>
    <t>Atletas africanos dominan la maratón de Boston - El etíope Lelisa Desisa y la keniana Rita Jeptoo ganaron este l... http://t.co/NAXqViOsu1 http://topsy.com/trackback?url=http%3A//twitter.com/afa_arellano/status/323869353013571584</t>
  </si>
  <si>
    <t>Sonja</t>
  </si>
  <si>
    <t>@ckr @bewuethr @Brian_Burg Woohoo! And good job, 'female students': The Boston Marathon http://t.co/cf307n1CMY via @visually http://topsy.com/trackback?url=http%3A//twitter.com/sonsalabim/status/323869351658786817</t>
  </si>
  <si>
    <t>I'm extremely emotional. I miss Bean. I miss my mommy and daddy. And I do miss my friends in boston. I have so much to say. http://topsy.com/trackback?url=http%3A//twitter.com/joyforthepeople/status/323869355219759104</t>
  </si>
  <si>
    <t>Jessica Gawrych</t>
  </si>
  <si>
    <t>RT @germanotes: Dispatch from Boston: Jeptoo and Desisa are marathon champions after a 20-mile warmup and 6.2 mile race http://t.co/M48r ... http://topsy.com/trackback?url=http%3A//twitter.com/heyjessg/status/323869359539904512</t>
  </si>
  <si>
    <t>Yisehak</t>
  </si>
  <si>
    <t>Boston Marathon Results 2013: Lelisa Desisa Of Ethiopia Wins, American Jason Hartmann Runs 4th http://t.co/mO2T7mK0LM http://topsy.com/trackback?url=http%3A//twitter.com/sireyikon/status/323869365827158016</t>
  </si>
  <si>
    <t>Tareeqoo</t>
  </si>
  <si>
    <t>@amiQ1 oh I love me some Boston days,, http://topsy.com/trackback?url=http%3A//twitter.com/tariqalanazi/status/323869370738683904</t>
  </si>
  <si>
    <t>WAY TO GO JOEY finish time 03:57:05 #RunJoeyRun First marathon. Boston. BHs. Love. http://topsy.com/trackback?url=http%3A//twitter.com/peacelovedianna/status/323869372559011840</t>
  </si>
  <si>
    <t>Urbindex</t>
  </si>
  <si>
    <t>Boston marathon doe https://t.co/sbemp7Z03J http://topsy.com/trackback?url=http%3A//twitter.com/urbindex/status/323869371900518400</t>
  </si>
  <si>
    <t>The Ballroom Thieves</t>
  </si>
  <si>
    <t>A huge congratulations to everyone who ran this year's Boston Marathon, including our good buds… http://t.co/o0cUSrnyUP http://topsy.com/trackback?url=http%3A//twitter.com/ballroomthieves/status/323869371732746240</t>
  </si>
  <si>
    <t>Michael P. Callahan</t>
  </si>
  <si>
    <t>boston is the worst http://topsy.com/trackback?url=http%3A//twitter.com/mpcallahan_/status/323869378967924737</t>
  </si>
  <si>
    <t>I'm coming for you California @ Boston Logan International Airport (BOS) http://t.co/3GMcYjpx0I http://topsy.com/trackback?url=http%3A//twitter.com/katrinaharris91/status/323869376199671809</t>
  </si>
  <si>
    <t>BOOBIE THE GREAT</t>
  </si>
  <si>
    <t>@ActinMyShoeSize my bad we play Boston http://topsy.com/trackback?url=http%3A//twitter.com/wit_yobitch/status/323869378422644736</t>
  </si>
  <si>
    <t>Nate Garza</t>
  </si>
  <si>
    <t>RT @RedSox: Lots of running in Boston today, but at Fenway we've got a #Walkoff! Sox win 3-2 to sweep Rays. Off to CLE for 3 then back f ... http://topsy.com/trackback?url=http%3A//twitter.com/fucknate/status/323869380117135360</t>
  </si>
  <si>
    <t>Jose Antonio Cande</t>
  </si>
  <si>
    <t>RT @RockBand: Today is the Boston Marathon, so it's the perfect time to play a Boston DLC Marathon! Life doesn't get much better than Mo ... http://topsy.com/trackback?url=http%3A//twitter.com/joseantoniocl/status/323869383388712960</t>
  </si>
  <si>
    <t>Travis Sweeney</t>
  </si>
  <si>
    <t>I've pretty much walked the Boston marathon, trying to get to my dorm #StillTrying http://topsy.com/trackback?url=http%3A//twitter.com/travisfacetm/status/323869390225408000</t>
  </si>
  <si>
    <t>I'm at @MuseumOfScience (Boston, MA) w/ 5 others http://t.co/yQ7w1p5Swf http://topsy.com/trackback?url=http%3A//twitter.com/a_cote13/status/323869390670032896</t>
  </si>
  <si>
    <t>Mark Tagliaferri</t>
  </si>
  <si>
    <t>This morning, my old NYC roommate, Rob Clifford, successfully ran the Boston Marathon; I successfully ran a bath. http://t.co/sN1cOYKb70 http://topsy.com/trackback?url=http%3A//twitter.com/mark_tags/status/323869394981765120</t>
  </si>
  <si>
    <t>Grizzly</t>
  </si>
  <si>
    <t>Today is patriot day in Boston and Wentworth doesn't have classes today lucky http://topsy.com/trackback?url=http%3A//twitter.com/grzegowski_16/status/323869397989068800</t>
  </si>
  <si>
    <t>Nim•</t>
  </si>
  <si>
    <t>RT @TommyBeer: Boston has won at least 1 round in the playoffs each of the last 5 seasons… The Knicks have won 1 playoff game in the las ... http://topsy.com/trackback?url=http%3A//twitter.com/nimrohan_/status/323869396655280128</t>
  </si>
  <si>
    <t>Claudia Rios</t>
  </si>
  <si>
    <t>Outstanding effort! 2013 Boston Marathon: Yolanda Caballero led women's race at halfway mark http://t.co/niTcgx70Dp via @Stride_Nation http://topsy.com/trackback?url=http%3A//twitter.com/stylish_mommy/status/323869401659101186</t>
  </si>
  <si>
    <t>IRENE V*</t>
  </si>
  <si>
    <t>RT @BradleyCooperPA: Filming Abscam in Worcester-Boston today April, 15th. http://t.co/zxsIeEgOEK http://topsy.com/trackback?url=http%3A//twitter.com/mckenrene/status/323869410152550401</t>
  </si>
  <si>
    <t>Luis Serrano</t>
  </si>
  <si>
    <t>El etíope Lelisa Desisa y la keniana Rita Jeptoo ganan el Maratón de Boston 2013: La colombiana Yolanda Caball... http://t.co/v6EJEJBrz2 http://topsy.com/trackback?url=http%3A//twitter.com/luisserrano500/status/323869419816243200</t>
  </si>
  <si>
    <t>RT @csilt: Congrats to my incredible, bad ass uncle @Philduckniner! Finished 1st boston marathon in a headwind w/ a 3:05 time ranked 292 ... http://topsy.com/trackback?url=http%3A//twitter.com/philduckniner/status/323869422194397186</t>
  </si>
  <si>
    <t>✌Alliana Shafiq</t>
  </si>
  <si>
    <t>RT @onedirection: Happy to announce that 1D World Boston is now open! Follow @1DWorldMerch for details! #1DWorldBoston 1DHQ x http://topsy.com/trackback?url=http%3A//twitter.com/kool_babe/status/323869439235878912</t>
  </si>
  <si>
    <t>Justin Zelm</t>
  </si>
  <si>
    <t>#TWB dominated Boston today, @CalebMasland  2:37:23, @timmeier 2:52:01, @nmrs 2:58:39 @Madz2325 3:01:17. Great and defintely inspired! #fb http://topsy.com/trackback?url=http%3A//twitter.com/jzelm9/status/323869446533955584</t>
  </si>
  <si>
    <t>Nick Dakoulas</t>
  </si>
  <si>
    <t>@ffloboboyce Of course it is! First day of the offseason program! Here in Boston, we just celebrate it with a marathon and a Red Sox game. http://topsy.com/trackback?url=http%3A//twitter.com/nickdakoulas/status/323869444411633665</t>
  </si>
  <si>
    <t>Marc Manley</t>
  </si>
  <si>
    <t>@mogeraldez I wasn't able to make it to Boston this weekend. Had to teach. http://topsy.com/trackback?url=http%3A//twitter.com/manrilla/status/323869450468204544</t>
  </si>
  <si>
    <t>Bharlie Cates</t>
  </si>
  <si>
    <t>@UhHiKevin is that an invite? I am in Boston http://topsy.com/trackback?url=http%3A//twitter.com/ryanhavey/status/323869451978145793</t>
  </si>
  <si>
    <t>Alessandro Valenti</t>
  </si>
  <si>
    <t>Complimenti a tutti i finishers della maratona di Boston #bostonmarathon http://topsy.com/trackback?url=http%3A//twitter.com/avalenti72/status/323869455472021504</t>
  </si>
  <si>
    <t>Stuart Draper</t>
  </si>
  <si>
    <t>My sister is 40 years old and gave birth to 6 children. She just ran the Boston Marathon in 3:35 minutes. http://topsy.com/trackback?url=http%3A//twitter.com/stu_draper/status/323869460027019264</t>
  </si>
  <si>
    <t>@GundamCat13 I love Boston. Such friendly people. Bostonians take pride and show it. http://topsy.com/trackback?url=http%3A//twitter.com/coffeegeek/status/323869466024869890</t>
  </si>
  <si>
    <t>Kaitlyn Callahan</t>
  </si>
  <si>
    <t>Dicks last resort in Boston http://t.co/41SFERNAMw http://topsy.com/trackback?url=http%3A//twitter.com/xokaitlync/status/323869465500602368</t>
  </si>
  <si>
    <t>Will Smith</t>
  </si>
  <si>
    <t>@CoffeeGeek Hope so. We could have made a last-minute change to Seattle, but not so much Boston. http://topsy.com/trackback?url=http%3A//twitter.com/willsmith/status/323869473914355712</t>
  </si>
  <si>
    <t>Heather Iacobacci</t>
  </si>
  <si>
    <t>Awesome job! RT @hroberts123: Beyond proud of @runwiki for a stellar Boston performance!!! At 02:26 PM: Finish. Time 3:45:52, Pace 8:36 http://topsy.com/trackback?url=http%3A//twitter.com/hriacobacci/status/323869474564476928</t>
  </si>
  <si>
    <t>Boston nominated for 2016 world skating championships - Boston Globe http://t.co/RHyOcvaH8Q http://topsy.com/trackback?url=http%3A//bostonglobe.com/sports/2013/04/15/boston-nominated-for-world-skating-championships/EGSRWJGWZAFiV4OYNRZPrN/story.html</t>
  </si>
  <si>
    <t>Boston nominated for 2016 world skating championships - Boston Globe http://t.co/pjHptIeXVN http://topsy.com/trackback?url=http%3A//twitter.com/skatingfansclub/status/323869474522550272</t>
  </si>
  <si>
    <t>Sydnor♒❤</t>
  </si>
  <si>
    <t>I hope I'm not the one driving to South Boston to pick my Gma up 😒 http://topsy.com/trackback?url=http%3A//twitter.com/legallypretty_/status/323869475705327617</t>
  </si>
  <si>
    <t>Stephanie Vargas</t>
  </si>
  <si>
    <t>OOmyyyyyy goodness did that Boston market hit the spot! http://topsy.com/trackback?url=http%3A//twitter.com/callme_stephyy/status/323869477362077696</t>
  </si>
  <si>
    <t>RT @onedirection: Happy to announce that 1D World Boston is now open! Follow @1DWorldMerch for details! #1DWorldBoston 1DHQ x http://topsy.com/trackback?url=http%3A//twitter.com/sophie_lamb1d/status/323869484383350785</t>
  </si>
  <si>
    <t>Para leer: Africanos Desisa y Jeptoo ganan maratón de Boston (Clasificaciones) http://t.co/LI6uoOLzT7 http://topsy.com/trackback?url=http%3A//twitter.com/rumbonet/status/323869480646225920</t>
  </si>
  <si>
    <t>bhannia</t>
  </si>
  <si>
    <t>Todavía recuerdo cuando conocí a @magdahermor y corrí con ella unos kms. Felicidades por Boston desde el km 0 hasta el 42. Genialidad http://topsy.com/trackback?url=http%3A//twitter.com/bhannia/status/323869481266970624</t>
  </si>
  <si>
    <t>Paulette F.</t>
  </si>
  <si>
    <t>So many course bandits in Boston, surprised and sad. #bostonmarathon http://topsy.com/trackback?url=http%3A//twitter.com/paulettezf/status/323869489630433282</t>
  </si>
  <si>
    <t>Lucky CasinoGames</t>
  </si>
  <si>
    <t>Good luck at Boston Marathon, Asheville runners! – Asheville Citizen-Times (blog): Good luck at Boston Maratho... http://t.co/aHGKnviWPc http://topsy.com/trackback?url=http%3A//twitter.com/luckycasinogame/status/323869491954073600</t>
  </si>
  <si>
    <t>Brother finished the Boston in                        2:53:37. #soproud #bigbrother http://topsy.com/trackback?url=http%3A//twitter.com/pac51526/status/323869500078440448</t>
  </si>
  <si>
    <t>yesandyes</t>
  </si>
  <si>
    <t>Contributed my ebook 'Smart + Sassy + Solo: Adventures In Lady Travel' to this raffle for Boston Children’s Hospital! http://t.co/WALPMmQNTs http://topsy.com/trackback?url=http%3A//twitter.com/yesandyes/status/323869497469595648</t>
  </si>
  <si>
    <t>Spor Haberleri</t>
  </si>
  <si>
    <t>Boston'da zafer Desisa ve Jeptoo'nun: Sezonun 6 büyük yarışından biri olan Boston Maratonu'nu, erkeklerde Etiy... http://t.co/Dxj9uTLGJm http://topsy.com/trackback?url=http%3A//twitter.com/sporun_gundemi/status/323869500690792448</t>
  </si>
  <si>
    <t>Maura Quinn</t>
  </si>
  <si>
    <t>Going to Boston with my dad and sister to see the marathon is AWESOME but te real prize is going out to eat after 😉😏 http://topsy.com/trackback?url=http%3A//twitter.com/m_dawg2/status/323869503685554178</t>
  </si>
  <si>
    <t>Jenni K</t>
  </si>
  <si>
    <t>RT @oodja: We've secretly replaced the Boston #RedSox with a team that actually performs well in the clutch.  Let's see if anyone notices... http://topsy.com/trackback?url=http%3A//twitter.com/lecil/status/323869506265051136</t>
  </si>
  <si>
    <t>TheStThomasBlog</t>
  </si>
  <si>
    <t>Canadians celebrate wedding anniversary at Boston Marathon finish - http://t.co/pLwtPDLzlh http://t.co/BI7KCCjpKy http://topsy.com/trackback?url=http%3A//twitter.com/thestthomasblog/status/323869508110524417</t>
  </si>
  <si>
    <t>Lefty</t>
  </si>
  <si>
    <t>Boston is now 8-4 not a bad start to the season http://topsy.com/trackback?url=http%3A//twitter.com/tylerdeshazo/status/323869514691403776</t>
  </si>
  <si>
    <t>Just said congratulations to the boston marathon winner? #starstruck #yougo http://topsy.com/trackback?url=http%3A//twitter.com/heyitskatie86/status/323869519535824898</t>
  </si>
  <si>
    <t>John Aylward</t>
  </si>
  <si>
    <t>3:40.08 with a 1:41 first half. Great job to my sister @aylwardcn  Tearing up the Boston Marathon. Absolute respect. We are all so proud. http://topsy.com/trackback?url=http%3A//twitter.com/jaylward11/status/323869521695875073</t>
  </si>
  <si>
    <t>Sandra Sperounes</t>
  </si>
  <si>
    <t>RT @SixShooterR: Luke just ran the Boston Marathon! 2:55:11. He is officially made of lightning. http://t.co/qYPHSUa5Hb http://topsy.com/trackback?url=http%3A//twitter.com/sperounes/status/323869526460600320</t>
  </si>
  <si>
    <t>cheyenne melanson</t>
  </si>
  <si>
    <t>Off to boston:-) http://topsy.com/trackback?url=http%3A//twitter.com/alwaysdefined/status/323869534027149313</t>
  </si>
  <si>
    <t>Marta #quevefavs</t>
  </si>
  <si>
    <t>@ZwetRox jajajapobre!Sii es que tienes varias canciones como augustana-boston que a mi me encantan pero que nunca se las había visto a otros http://topsy.com/trackback?url=http%3A//twitter.com/martaqueve/status/323869531321823233</t>
  </si>
  <si>
    <t>Athens Post Sports</t>
  </si>
  <si>
    <t>Former Bobcat Craig Leon finished 10th in Boston Marathon today. The profile written by @Nrobbe on Leon last year | http://t.co/POiwwGMUFt http://topsy.com/trackback?url=http%3A//twitter.com/thepostsports/status/323869540050149376</t>
  </si>
  <si>
    <t>amelia</t>
  </si>
  <si>
    <t>Someone take me back to Boston pls http://topsy.com/trackback?url=http%3A//twitter.com/ameliahaslam/status/323869540553486336</t>
  </si>
  <si>
    <t>Tristan ♍️</t>
  </si>
  <si>
    <t>At Red Lobster then making moves back to Boston. http://topsy.com/trackback?url=http%3A//twitter.com/sptristan/status/323869546077368320</t>
  </si>
  <si>
    <t>RT @BrewBetterWorld: Employees from our @Keurig offices are helping to keep runners hydrated during today's Boston Marathon! http://t.co ... http://topsy.com/trackback?url=http%3A//twitter.com/coffeekids/status/323869555636183041</t>
  </si>
  <si>
    <t>batmo⚡</t>
  </si>
  <si>
    <t>“@KingKasey_: Flight to Boston 😜” never been to Boston . . http://topsy.com/trackback?url=http%3A//twitter.com/_tharealbeall_/status/323869553660678144</t>
  </si>
  <si>
    <t>RT @RedSox: Lots of running in Boston today, but at Fenway we've got a #Walkoff! Sox win 3-2 to sweep Rays. Off to CLE for 3 then back f ... http://topsy.com/trackback?url=http%3A//twitter.com/e_smith15/status/323869558286979073</t>
  </si>
  <si>
    <t>Abdulrahman AlNamlah</t>
  </si>
  <si>
    <t>And I officially missed the Boston marathon! 😭 http://topsy.com/trackback?url=http%3A//twitter.com/alnamlah_94/status/323869556718321664</t>
  </si>
  <si>
    <t>Deanna</t>
  </si>
  <si>
    <t>Woooooooo RT @PeaceLoveDianna: WAY TO GO JOEY finish time 03:57:05 #RunJoeyRun First marathon. Boston. BHs. Love. http://topsy.com/trackback?url=http%3A//twitter.com/itsadeannathing/status/323869563894779904</t>
  </si>
  <si>
    <t>sierra kenney</t>
  </si>
  <si>
    <t>so excited for boston calling ahHhH http://topsy.com/trackback?url=http%3A//twitter.com/sierrax11/status/323869562636492800</t>
  </si>
  <si>
    <t>ɑ❦</t>
  </si>
  <si>
    <t>My people's from Boston are at my casa 😏👏 turn up http://topsy.com/trackback?url=http%3A//twitter.com/thegodessalyssa/status/323869564733648897</t>
  </si>
  <si>
    <t>Trish Allaire finishes Boston in 3:59:41. So proud of my beautiful,talented mom for achieving her goal! http://topsy.com/trackback?url=http%3A//twitter.com/taraallaire1/status/323869571192852480</t>
  </si>
  <si>
    <t>Dara Fang</t>
  </si>
  <si>
    <t>A beautiful sight to see #mile21 @ Boston Marathon Mile 21 http://t.co/82Mdqqnhef http://topsy.com/trackback?url=http%3A//twitter.com/darafang/status/323869575739498496</t>
  </si>
  <si>
    <t>TheQuinnHD9</t>
  </si>
  <si>
    <t>Steve just ran the Boston!  7:47 a mile!  Woohoo! http://topsy.com/trackback?url=http%3A//twitter.com/quinnfeetheboss/status/323869574464409600</t>
  </si>
  <si>
    <t>Deion Neal</t>
  </si>
  <si>
    <t>RT @RedSox: Lots of running in Boston today, but at Fenway we've got a #Walkoff! Sox win 3-2 to sweep Rays. Off to CLE for 3 then back f ... http://topsy.com/trackback?url=http%3A//twitter.com/dbabyneal69/status/323869579073949697</t>
  </si>
  <si>
    <t>Stream online Ottawa Senators vs Boston Bruins April 15, 2013 http://t.co/kXVQL1aN8H http://topsy.com/trackback?url=http%3A//twitter.com/wepodisijat/status/323869585143103489</t>
  </si>
  <si>
    <t>Delegada 1D A Coruña</t>
  </si>
  <si>
    <t>RT @onedirection: Happy to announce that 1D World Boston is now open! Follow @1DWorldMerch for details! #1DWorldBoston 1DHQ x http://topsy.com/trackback?url=http%3A//twitter.com/deleg1dacoruna/status/323869593233932289</t>
  </si>
  <si>
    <t>Ryan Mulcahey</t>
  </si>
  <si>
    <t>RT @RedSox: Lots of running in Boston today, but at Fenway we've got a #Walkoff! Sox win 3-2 to sweep Rays. Off to CLE for 3 then back f ... http://topsy.com/trackback?url=http%3A//twitter.com/6_4_and_chillin/status/323869592239882241</t>
  </si>
  <si>
    <t>Michelle✪</t>
  </si>
  <si>
    <t>I miss Boston Legal http://topsy.com/trackback?url=http%3A//twitter.com/y_s_elle/status/323869591317147651</t>
  </si>
  <si>
    <t>@joeymcintyre  thank you for honoring those with Alzheimer's, like my grandmother, in the Boston Marathon today. I mean it. Thank you! http://topsy.com/trackback?url=http%3A//twitter.com/jytarpley/status/323869596547416064</t>
  </si>
  <si>
    <t>A N N A</t>
  </si>
  <si>
    <t>There's like nothing to do in Boston http://topsy.com/trackback?url=http%3A//twitter.com/vivalafetti/status/323869595981209601</t>
  </si>
  <si>
    <t>Joy Willoughby</t>
  </si>
  <si>
    <t>Congratulations to my roommate @monica_justine for finishing the Boston Marathon! I am soooooo proud of you!!!! http://topsy.com/trackback?url=http%3A//twitter.com/golfsmith_joy/status/323869594584485888</t>
  </si>
  <si>
    <t>Roof Pros NW</t>
  </si>
  <si>
    <t>RT @king5seattle: 5 runners from #Washington state finished in top 100 at Boston Marathon today. Congratulations!  http://t.co/a8Sii9p8EX http://topsy.com/trackback?url=http%3A//twitter.com/roofpros_nw/status/323869600699793409</t>
  </si>
  <si>
    <t>#8: Boston Acoustics TVee Model 25 Sound System with Sleek Soundbar and Wireless Subwoofer (Black) http://t.co/hgSG6FmpdK http://topsy.com/trackback?url=http%3A//twitter.com/styhuang/status/323869600821424128</t>
  </si>
  <si>
    <t>CattGotchurTongue?</t>
  </si>
  <si>
    <t>@Al_BundySwag just think of some nice boston market for when you come out..lmfaoo if they allow u to eat tht is http://topsy.com/trackback?url=http%3A//twitter.com/whoaxcatt/status/323869598439055360</t>
  </si>
  <si>
    <t>Juan Lugo</t>
  </si>
  <si>
    <t>RT @ReebokONE: Sending positive vibes, best of luck and moderate weather to all our Boston marathon runners tomorrow! You are all AMAZIN ... http://topsy.com/trackback?url=http%3A//twitter.com/juanlugo/status/323869601840656385</t>
  </si>
  <si>
    <t>Westyn Rosiles</t>
  </si>
  <si>
    <t>RT @DaniSmallHandi: Congrats on finishing the BOSTON MARATHON!! @wrosiles http://t.co/XbiZ4gftuW http://topsy.com/trackback?url=http%3A//twitter.com/wrosiles/status/323869608291495936</t>
  </si>
  <si>
    <t>Andrew Pagel</t>
  </si>
  <si>
    <t>“ Men's Boston Marathon winner Lelisa Desisa runs a 2:10:23. That = 12.0 on the treadmill for 26 miles!” I think @AFegs412 did that last wk. http://topsy.com/trackback?url=http%3A//twitter.com/pegs13/status/323869613811183618</t>
  </si>
  <si>
    <t>What's New! Africans prevail in Boston Marathon - Lelisa Desisa of Ethiopia wins a three-way sprint finish; Rita ... http://t.co/LWtojkaDnw http://topsy.com/trackback?url=http%3A//twitter.com/prospectivgospe/status/323869612624187392</t>
  </si>
  <si>
    <t>1D Little Mix Brazil</t>
  </si>
  <si>
    <t>RT @onedirection: Happy to announce that 1D World Boston is now open! Follow @1DWorldMerch for details! #1DWorldBoston 1DHQ x http://topsy.com/trackback?url=http%3A//twitter.com/1dmixer_brazil/status/323869619481886720</t>
  </si>
  <si>
    <t>Next year I'm running the Boston Marathon. http://topsy.com/trackback?url=http%3A//twitter.com/vincere_amare/status/323869621285441536</t>
  </si>
  <si>
    <t>Mateyo Davis</t>
  </si>
  <si>
    <t>RT @lambo_21: @FrankAbagnel I got a felling Boston gonna knock out NY in the first rd.. Melo never show up in playoffs http://topsy.com/trackback?url=http%3A//twitter.com/frankabagnel/status/323869622862487552</t>
  </si>
  <si>
    <t>Congrats to my mom who just finished the Boston marathon and her 30th marathon😘 #proud http://topsy.com/trackback?url=http%3A//twitter.com/maddie_z_cheer/status/323869623743299584</t>
  </si>
  <si>
    <t>RT @PeaceLoveDianna: WAY TO GO JOEY finish time 03:57:05 #RunJoeyRun First marathon. Boston. BHs. Love. http://topsy.com/trackback?url=http%3A//twitter.com/ladymillierock/status/323869633973215232</t>
  </si>
  <si>
    <t>Sean O'Halloran</t>
  </si>
  <si>
    <t>RT @RedSox: Lots of running in Boston today, but at Fenway we've got a #Walkoff! Sox win 3-2 to sweep Rays. Off to CLE for 3 then back f ... http://topsy.com/trackback?url=http%3A//twitter.com/sohalloran33/status/323869634031935488</t>
  </si>
  <si>
    <t>Christy Murphy</t>
  </si>
  <si>
    <t>Congratulations @ScottRintoul on finishing the Boston marathon in 2:54!!! Amazing!! http://topsy.com/trackback?url=http%3A//twitter.com/christymurph/status/323869635621552128</t>
  </si>
  <si>
    <t>Cole and Hunter</t>
  </si>
  <si>
    <t>RT @BosGuy: Red Sox win, marathon in full swing, it is a great day to be in Boston http://topsy.com/trackback?url=http%3A//twitter.com/themaverickmen/status/323869635957100545</t>
  </si>
  <si>
    <t>Hayden Richards</t>
  </si>
  <si>
    <t>#news Analysis: JPMorgan's lukewarm results put Dimon under more pressure - Chicago Tribune: Boston GlobeAnaly... http://t.co/EmmRKFWrHl http://topsy.com/trackback?url=http%3A//twitter.com/haydenarichards/status/323869643334889473</t>
  </si>
  <si>
    <t>Maria Jesus Cabrera</t>
  </si>
  <si>
    <t>Enterarte que @Jumosil se va a estudiar la carrera a Boston y otras formas de que te entristezcan la tarde, te voy a echar de menos :'( http://topsy.com/trackback?url=http%3A//twitter.com/mjcgs/status/323869640826691584</t>
  </si>
  <si>
    <t>Emily Crimmins</t>
  </si>
  <si>
    <t>April running down the streets of Boston telling "YANKEES RULE" 😂😭😂 http://topsy.com/trackback?url=http%3A//twitter.com/emilycrimmins19/status/323869642718334976</t>
  </si>
  <si>
    <t>Freddy Mendoza</t>
  </si>
  <si>
    <t>RT @ESPNDeportes: Boston deja sobre el terreno a Rays: Visite http://t.co/CgGnYApX4l para leer la noticia completa. http://t.co/IYBBY7jNpJ http://topsy.com/trackback?url=http%3A//twitter.com/fredmenhunter/status/323869646627430400</t>
  </si>
  <si>
    <t>Boston Marathon: Ethiopia's Desisa, Kenya's Jeptoo win in Boston http://t.co/lZEQQUKfzg http://topsy.com/trackback?url=http%3A//twitter.com/muxnews/status/323869656916049924</t>
  </si>
  <si>
    <t>not cami</t>
  </si>
  <si>
    <t>Boston probs oh shit i dont even know where my ma parked the car 😖 https://t.co/yd6HUkOHdK http://topsy.com/trackback?url=http%3A//twitter.com/hippstapotamus/status/323869661097754624</t>
  </si>
  <si>
    <t>ℓᵃUℛeN</t>
  </si>
  <si>
    <t>Seriously? I swear on my life I will cut ALL the groupie "Hanson fans" IN Boston come Aug.. I do not give a SHIT! This is MY territory😜👊 http://topsy.com/trackback?url=http%3A//twitter.com/laurenmelissa97/status/323869671927476224</t>
  </si>
  <si>
    <t>RT @Utahs_Finest: God I wish I was in Boston today http://topsy.com/trackback?url=http%3A//twitter.com/kathabean/status/323869672946675713</t>
  </si>
  <si>
    <t>Triowensboro</t>
  </si>
  <si>
    <t>Congratulations to Suzanne Holt and Artis Truett on finishing the Boston Marathon.  A link with their results are... http://t.co/rRUPRpVwes http://topsy.com/trackback?url=http%3A//twitter.com/triowensboro/status/323869675886882816</t>
  </si>
  <si>
    <t>Daniel Esquivel</t>
  </si>
  <si>
    <t>RT @TommyBeer: Boston has won at least 1 round in the playoffs each of the last 5 seasons… The Knicks have won 1 playoff game in the las ... http://topsy.com/trackback?url=http%3A//twitter.com/mr_esquivel/status/323869678084685825</t>
  </si>
  <si>
    <t>Dash</t>
  </si>
  <si>
    <t>46 years ago, Kathrine Switzer became the first woman to run the Boston marathon with an official race number -... http://t.co/JHqMNz1ytI http://topsy.com/trackback?url=http%3A//twitter.com/dashinista/status/323869679070359552</t>
  </si>
  <si>
    <t>Theresa Frueh</t>
  </si>
  <si>
    <t>I'm at 2013 Boston Marathon (Boston, MA) w/ 218 others http://t.co/zLDnL1SRph http://topsy.com/trackback?url=http%3A//twitter.com/theresafrueh/status/323869683017187329</t>
  </si>
  <si>
    <t>Maxx Snow</t>
  </si>
  <si>
    <t>RT @Cure4Rich: @billburr Pls RT to support our bone marrow drive in Boston on 4-21-13.  #BeTheMatch http://t.co/MFz1jtZD2Z http://topsy.com/trackback?url=http%3A//twitter.com/maxx_snow/status/323869693456838658</t>
  </si>
  <si>
    <t>Africa NewsPost</t>
  </si>
  <si>
    <t>Kenya's Rita Jeptoo Wins Boston Marathon http://t.co/r1V2a1BxZT http://topsy.com/trackback?url=http%3A//twitter.com/africanewspost/status/323869697701449728</t>
  </si>
  <si>
    <t>Bwahahaha! ;)  RT @OUBad: Joe finished the Boston Marathon. I finished a bowl of chili. Sounds about right. http://topsy.com/trackback?url=http%3A//twitter.com/jksjewel/status/323869709529395200</t>
  </si>
  <si>
    <t>Yeehaaw 4 team mates in at Boston. 2 PR's so far. Great day on tap! http://topsy.com/trackback?url=http%3A//twitter.com/coachprs/status/323869718660407297</t>
  </si>
  <si>
    <t>Andrew Smit</t>
  </si>
  <si>
    <t>Watching a delayed broadcast of the Boston Marathon. These guys could learn from the Tour de France in how to cover endurance events. http://topsy.com/trackback?url=http%3A//twitter.com/andrewsmit/status/323869717712490496</t>
  </si>
  <si>
    <t>Adam R</t>
  </si>
  <si>
    <t>Finished the Boston marathon!  3:33 and change. Hit the “haven’t been running for 3 months” wall around mile 17, but felt great before then! http://topsy.com/trackback?url=http%3A//twitter.com/theboringrunner/status/323869723471265793</t>
  </si>
  <si>
    <t>Victor Zimmerman</t>
  </si>
  <si>
    <t>The WBOP Networking (Whole Bunch of People) would like to Congratulate all Boston Marathoners for your amazing... http://t.co/fxEl7NeH84 http://topsy.com/trackback?url=http%3A//twitter.com/wbop/status/323869721470586880</t>
  </si>
  <si>
    <t>j_lizza</t>
  </si>
  <si>
    <t>Boston has officially been taken over #MarathonMonday #getoffthembta http://topsy.com/trackback?url=http%3A//twitter.com/j_lizza/status/323869726881239041</t>
  </si>
  <si>
    <t>Steve nearing mile 17 of the Boston Marathon. http://t.co/8rP4aCDvC7</t>
  </si>
  <si>
    <t>Video: Steve nearing mile 17 of the Boston Marathon. http://t.co/9MVjCaMygv http://topsy.com/trackback?url=http%3A//twitter.com/brentley74/status/323869726902210560</t>
  </si>
  <si>
    <t>Jessica Coelho</t>
  </si>
  <si>
    <t>That's how you do it Boston!</t>
  </si>
  <si>
    <t>Boston Celtics Recall Fab Melo from Maine Red Claws - CelticsBlog (blog) http://t.co/GXtygTl85d http://topsy.com/trackback?url=http%3A//twitter.com/celticswatch/status/323869727585861632</t>
  </si>
  <si>
    <t>@AnnaTarkov I think traditional majors still losing - not necess bc of technology, but look at Boston Globe, LA Times, Chicago Trib http://topsy.com/trackback?url=http%3A//twitter.com/nicco/status/323869736670748672</t>
  </si>
  <si>
    <t>UNC Huge Fans</t>
  </si>
  <si>
    <t>Marblehead native Shalane Flanagan finishes 4th in Boston Marathon http://t.co/QoCb54W4UV http://topsy.com/trackback?url=http%3A//twitter.com/unchugefans/status/323869742093963264</t>
  </si>
  <si>
    <t>Robert Njuguna</t>
  </si>
  <si>
    <t>Roxanne</t>
  </si>
  <si>
    <t>RT @MartaQueve: @ZwetRox jajajapobre!Sii es que tienes varias canciones como augustana-boston que a mi me encantan pero que nunca se las ... http://topsy.com/trackback?url=http%3A//twitter.com/zwetrox/status/323869750432251904</t>
  </si>
  <si>
    <t>Jazzmine Maria</t>
  </si>
  <si>
    <t>@rachelsbaumann I would tell you to go to Boston market but... #meatfreezone http://topsy.com/trackback?url=http%3A//twitter.com/blasian_thunder/status/323869760733474818</t>
  </si>
  <si>
    <t>Ryan Fallon</t>
  </si>
  <si>
    <t>Congratulations to @FallonJeffrey for finishing the Boston marathon #proudofyou #3marathonsdown http://topsy.com/trackback?url=http%3A//twitter.com/rfalz1/status/323869765535948800</t>
  </si>
  <si>
    <t>Jade, the creator</t>
  </si>
  <si>
    <t>Well i can swear down on my little brothers life, no ... — AHAHAHAHHAHAHAHHAHAH HIM COME TO BOSTON?!?!?!??! Nahh... http://t.co/0dX517FoLR http://topsy.com/trackback?url=http%3A//twitter.com/y0uwh0re0/status/323869764470583296</t>
  </si>
  <si>
    <t>Patrick Willis</t>
  </si>
  <si>
    <t>RT @NESN: Red Sox-Rays Live: Mike Napoli Drives Home Dustin Pedroia With Walkoff Double for 3-2 Boston Win http://t.co/aDtTE2XLlR http://topsy.com/trackback?url=http%3A//twitter.com/patrickjwillis/status/323869768841052160</t>
  </si>
  <si>
    <t>RT @mmccafferty2729: Justin in Boston tonight! (my picture) @belieberbabes :) http://t.co/D6kZ5UNw http://topsy.com/trackback?url=http%3A//twitter.com/justinssexyyass/status/323869773584797697</t>
  </si>
  <si>
    <t>@ilylittlemix U got some right expect i'm from Boston , i'm 16 , sometimes shy , my bday is March , my fave 1D boy is Louis &amp;amp; yes i loveJade http://topsy.com/trackback?url=http%3A//twitter.com/jazmiinebbrat/status/323869772771098625</t>
  </si>
  <si>
    <t>Tyler Wakstein</t>
  </si>
  <si>
    <t>Boston Marathon finish line http://t.co/qF5vko9B4w http://topsy.com/trackback?url=http%3A//twitter.com/theoriginalwak/status/323869772087427072</t>
  </si>
  <si>
    <t>#positivityaward over Boston @Nov_Project http://t.co/xJQ1DVVH0o http://topsy.com/trackback?url=http%3A//twitter.com/th3_l34d3r/status/323869776353042433</t>
  </si>
  <si>
    <t>El CoCa</t>
  </si>
  <si>
    <t>RT @ESPNDeportes: Boston deja sobre el terreno a Rays: Visite http://t.co/CgGnYApX4l para leer la noticia completa. http://t.co/IYBBY7jNpJ http://topsy.com/trackback?url=http%3A//twitter.com/ozkar_leo/status/323869774964744192</t>
  </si>
  <si>
    <t>Nick Robbe</t>
  </si>
  <si>
    <t>RT @ThePostSports: Former Bobcat Craig Leon finished 10th in Boston Marathon today. The profile written by @Nrobbe on Leon last year | h ... http://topsy.com/trackback?url=http%3A//twitter.com/nrobbe/status/323869774436245504</t>
  </si>
  <si>
    <t>Marketing Rockstar</t>
  </si>
  <si>
    <t>Market Manager - Boston - Enthusiastic and Motivated Market Manager Needed for a high end aesthetics provider   Ma... http://t.co/X4B3MXM4S0 http://topsy.com/trackback?url=http%3A//twitter.com/mktrockstar/status/323869789787398144</t>
  </si>
  <si>
    <t>Laith</t>
  </si>
  <si>
    <t>@joeymcintyre you did it!! Congrats on finishing the Boston Marathon!! :D #ENDALZ http://topsy.com/trackback?url=http%3A//twitter.com/layithk76/status/323869792949907456</t>
  </si>
  <si>
    <t>Matt L</t>
  </si>
  <si>
    <t>RT @RedSox: Lots of running in Boston today, but at Fenway we've got a #Walkoff! Sox win 3-2 to sweep Rays. Off to CLE for 3 then back f ... http://topsy.com/trackback?url=http%3A//twitter.com/mattand_thehat/status/323869794858307586</t>
  </si>
  <si>
    <t>RT @SNOSSports: An Ethiopian and a Kenyan won the Men's and Women's Boston Marathon! I'm shocked Americans didn't win! http://topsy.com/trackback?url=http%3A//twitter.com/amcicciarelli/status/323869793994297345</t>
  </si>
  <si>
    <t>SBR Posters Network</t>
  </si>
  <si>
    <t>NHL Picks: Senators vs. Bruins: Free NHL picks for today's matchup between the Ottawa Senators and the Boston ... http://t.co/i4S0vfK0dh http://topsy.com/trackback?url=http%3A//twitter.com/sbr_network/status/323869801552433153</t>
  </si>
  <si>
    <t>Lisa Kashinsky</t>
  </si>
  <si>
    <t>The 117th Boston Marathon from behind the Prudential Center near the finish line #marathonmonday #marathonBU http://t.co/lcaG4voBoP http://topsy.com/trackback?url=http%3A//twitter.com/lisakash23/status/323869806988247040</t>
  </si>
  <si>
    <t>Amanda Doyle</t>
  </si>
  <si>
    <t>I'd love to be in Boston today! ❤🌆 #home http://topsy.com/trackback?url=http%3A//twitter.com/adoyle1019/status/323869815519453184</t>
  </si>
  <si>
    <t>anthony</t>
  </si>
  <si>
    <t>Ethiopian, Kenyan prevail in Boston Marathon: Lelisa Desisa wins a three-way sprint; Rita Jeptoo wins for the ... http://t.co/VcDkeG5Dpx http://topsy.com/trackback?url=http%3A//twitter.com/newsaddictions/status/323869818015055872</t>
  </si>
  <si>
    <t>kirawtf</t>
  </si>
  <si>
    <t>Ethiopian, Kenyan prevail in Boston Marathon: Lelisa Desisa wins a three-way sprint; Rita Jeptoo wins for the ... http://t.co/SXb6PqtrPf http://topsy.com/trackback?url=http%3A//twitter.com/kirawtf/status/323869819835408385</t>
  </si>
  <si>
    <t>Ethiopian, Kenyan prevail in Boston Marathon: Lelisa Desisa wins a three-way sprint; Rita Jeptoo wins for the ... http://t.co/60V6CP4b1j http://topsy.com/trackback?url=http%3A//twitter.com/softarka/status/323869822016450561</t>
  </si>
  <si>
    <t>MedioTiempo</t>
  </si>
  <si>
    <t>Desisa y Rita Jeptoo ganan la Maratón de Bostón http://t.co/aGBFkuVnOC http://topsy.com/trackback?url=http%3A//twitter.com/mediotiempo/status/323869826793742337</t>
  </si>
  <si>
    <t>Marathon Monday @ Boston University http://t.co/0jcfOhag6H http://topsy.com/trackback?url=http%3A//twitter.com/tcopain/status/323869830975475712</t>
  </si>
  <si>
    <t>Ethiopian, Kenyan prevail in Boston Marathon: Lelisa Desisa wins a three-way sprint; Rita Jeptoo wins for the ... http://t.co/jerSt4lQiU http://topsy.com/trackback?url=http%3A//twitter.com/thesmbizcoach/status/323869829775900674</t>
  </si>
  <si>
    <t>Charles</t>
  </si>
  <si>
    <t>Republican money backs immigration push - Yahoo! News: From Yahoo! News: BOSTON (AP) — As Congress readies for... http://t.co/OFg3uBfhEf http://topsy.com/trackback?url=http%3A//twitter.com/commonsensegovm/status/323869835782131714</t>
  </si>
  <si>
    <t>marquez</t>
  </si>
  <si>
    <t>rt @lakersnation: i'm from the boston area #5wordsihatetohearhttp://topsy.com/trackback?url=http%3a//twitter.com/lakersnation/status/323688713374793728</t>
  </si>
  <si>
    <t>Rosario Kenwood</t>
  </si>
  <si>
    <t>Ethiopian, Kenyan prevail in Boston Marathon: Lelisa Desisa wins a three-way sprint; Rita Jeptoo wins for the ... http://t.co/7TdOgsAA9q http://topsy.com/trackback?url=http%3A//twitter.com/rosarioverhaag/status/323869840978894850</t>
  </si>
  <si>
    <t>RT @onedirection: Happy to announce that 1D World Boston is now open! Follow @1DWorldMerch for details! #1DWorldBoston 1DHQ x http://topsy.com/trackback?url=http%3A//twitter.com/wiithjustinb/status/323869843747123200</t>
  </si>
  <si>
    <t>Shelia Smithson</t>
  </si>
  <si>
    <t>Ethiopian, Kenyan prevail in Boston Marathon: Lelisa Desisa wins a three-way sprint; Rita Jeptoo wins for the ... http://t.co/g3aoiSbbty http://topsy.com/trackback?url=http%3A//twitter.com/hermessmithson/status/323869842434314240</t>
  </si>
  <si>
    <t>Doaa</t>
  </si>
  <si>
    <t>Finally, I can walk in the park.. 😍 #boston #park #nice #lovely #amazing #weather @ Boston Common… http://t.co/cM2FyjEQYh http://topsy.com/trackback?url=http%3A//twitter.com/doaa_aljefri/status/323869850021818368</t>
  </si>
  <si>
    <t>Qivana Qivana Qivana</t>
  </si>
  <si>
    <t>Join Qivana - Ethiopian, Kenyan prevail in Boston Marathon http://t.co/cLaYQW65lQ http://topsy.com/trackback?url=http%3A//twitter.com/qivanahealth/status/323869852488056833</t>
  </si>
  <si>
    <t>What's going on? Support grows for legislation requiring paid sick leave - Boston Globe http://t.co/lNecbretfB http://topsy.com/trackback?url=http%3A//twitter.com/bostonogoing/status/323869852282523648</t>
  </si>
  <si>
    <t>vanjuan vladimirov</t>
  </si>
  <si>
    <t>Ethiopian, Kenyan prevail in Boston Marathon: Lelisa Desisa wins a three-way sprint; Rita Jeptoo wins for the ... http://t.co/8xaWe6WgiU http://topsy.com/trackback?url=http%3A//twitter.com/vanjuan/status/323869850462199808</t>
  </si>
  <si>
    <t>@ayymanderzz Boston tradition. I tried u have tu come here ya jerk http://topsy.com/trackback?url=http%3A//twitter.com/angryjewishgirl/status/323869851749847040</t>
  </si>
  <si>
    <t>GreatLakesBenefitGrp</t>
  </si>
  <si>
    <t>RT @MHRipped: Congratulations to Lelita Desisa Benti, winner of the Boston Marathon (2:10:13). http://t.co/so77fRa12I http://topsy.com/trackback?url=http%3A//twitter.com/gr8lakesbenefit/status/323869857839976450</t>
  </si>
  <si>
    <t>Travis Ristig</t>
  </si>
  <si>
    <t>Ethiopian, Kenyan prevail in Boston Marathon http://t.co/zmAsM5nLqt http://topsy.com/trackback?url=http%3A//twitter.com/wyattnathan/status/323869860880867328</t>
  </si>
  <si>
    <t>Great one here: Jeptoo, Desisa Win Boston Marathon - Wall Street Journal  [a link in my bio] http://topsy.com/trackback?url=http%3A//twitter.com/cornettabouwman/status/323869864135622656</t>
  </si>
  <si>
    <t>See this: Jeptoo, Desisa Win Boston Marathon - Wall Street Journal  [a link in my bio] http://topsy.com/trackback?url=http%3A//twitter.com/donnahewitt5/status/323869863976243200</t>
  </si>
  <si>
    <t>Lily Vargaz</t>
  </si>
  <si>
    <t>Let see this! Jeptoo, Desisa Win Boston Marathon - Wall Street Journal  (a link in my bio) http://topsy.com/trackback?url=http%3A//twitter.com/lilyvargaz/status/323869863942688769</t>
  </si>
  <si>
    <t>More sh*t: Jeptoo, Desisa Win Boston Marathon - Wall Street Journal  [a link in my bio] http://topsy.com/trackback?url=http%3A//twitter.com/paulinesoros/status/323869863179345921</t>
  </si>
  <si>
    <t>Ethiopian, Kenyan prevail in Boston Marathon: Lelisa Desisa wins a three-way sprint; Rita Jeptoo wins for the ... http://t.co/ZhPz341NN7 http://topsy.com/trackback?url=http%3A//twitter.com/twendesign2/status/323869866710937601</t>
  </si>
  <si>
    <t>MeliSSL ˙ ͜ʟ˙</t>
  </si>
  <si>
    <t>@PwnieExpress is this in Boston? See you tomorrow :) http://topsy.com/trackback?url=http%3A//twitter.com/0xabad1dea/status/323869868418007043</t>
  </si>
  <si>
    <t>EU for You</t>
  </si>
  <si>
    <t>Paul Muldoon makes a rare appearance in Boston this Thursday! Don't miss it. http://t.co/GIfdKFSECW http://topsy.com/trackback?url=http%3A//twitter.com/euforyou/status/323869866421547008</t>
  </si>
  <si>
    <t>Suhul Mikael</t>
  </si>
  <si>
    <t>RT @bostonherald: GOP Sen. hopeful Gomez competes in Boston Marathon: BOSTON  — Republican U.S. Senate candidate Gabriel Gomez i... http ... http://topsy.com/trackback?url=http%3A//twitter.com/mikaelsuhul/status/323869866572533760</t>
  </si>
  <si>
    <t>FOX Sports Florida</t>
  </si>
  <si>
    <t>Tough loss for @RaysBaseball on Jackie Robinson Day and Patriots' Day in Boston. http://t.co/8rFqtCOnlE http://topsy.com/trackback?url=http%3A//www.foxsportsflorida.com/mlb/tampa-bay-rays/story/Red-Sox-finish-sweep-of-Rays-on-Patriots%3FblockID%3D892421%26feedID%3D3720</t>
  </si>
  <si>
    <t>Brian De Los Santos</t>
  </si>
  <si>
    <t>Tough loss for @RaysBaseball on Jackie Robinson Day and Patriots' Day in Boston. http://t.co/frphlYm4aV http://topsy.com/trackback?url=http%3A//twitter.com/briandls/status/323869871907680256</t>
  </si>
  <si>
    <t>1 second ago</t>
  </si>
  <si>
    <t>Ethiopian, Kenyan prevail in Boston Marathon http://t.co/CYbTaw0WEH http://topsy.com/trackback?url=http%3A//twitter.com/1secondago/status/323869870628433920</t>
  </si>
  <si>
    <t>Using 4SQ &amp;amp; UberCheckin to auto-checkin at every mile! (@ Boston Marathon Mile 25 w/ 8 others) http://t.co/7DljslVJhI http://topsy.com/trackback?url=https%3A//foursquare.com/dens/checkin/516c4af2e4b0b080b8b4cdb4%3Fref%3Dtw%26s%3DtvxGzcS6mNi0mFwAGOA058_Cla8</t>
  </si>
  <si>
    <t>Corre con Alas</t>
  </si>
  <si>
    <t>Felicidades a Madaí Pérez por su séptima posición en el Maratón de Boston con un tiempo de 2 hrs 28 min con 59"!!! http://topsy.com/trackback?url=http%3A//twitter.com/correconalas/status/323869882305363968</t>
  </si>
  <si>
    <t>Would anybody like to join @PapaBearRaj and I to look at BU and Northeastern Wednesday and get lunch in Boston? http://topsy.com/trackback?url=http%3A//twitter.com/justinsanta/status/323869890094198784</t>
  </si>
  <si>
    <t>Sanaz Derakhshan</t>
  </si>
  <si>
    <t>sky.fm</t>
  </si>
  <si>
    <t>Damian</t>
  </si>
  <si>
    <t>RT @TommyBeer: Boston has won at least 1 round in the playoffs each of the last 5 seasons… The Knicks have won 1 playoff game in the las ... http://topsy.com/trackback?url=http%3A//twitter.com/damiaanmurphy/status/323869891914518528</t>
  </si>
  <si>
    <t>Rachel Giovanello</t>
  </si>
  <si>
    <t>A huge congrats to @A_Giov for completing the Boston Marathon. Wish I could've been there to cheer you on. Love you lots sista 👭 http://topsy.com/trackback?url=http%3A//twitter.com/rgiovanello/status/323869897929154560</t>
  </si>
  <si>
    <t>Bosque de Tlalpan</t>
  </si>
  <si>
    <t>RT @aechave: Comparto con uds. Lo que #MadaíPerez ha hecho esta mañana en Boston... @EnDondeCorrer @CorredoresBoske http://t.co/2SnPkg5UYo http://topsy.com/trackback?url=http%3A//twitter.com/corredoresboske/status/323869902081515520</t>
  </si>
  <si>
    <t>A.V.</t>
  </si>
  <si>
    <t>Anderson to start in Boston</t>
  </si>
  <si>
    <t>Pittsburgh Slim</t>
  </si>
  <si>
    <t>I wanna party with Boston George when he gets out http://topsy.com/trackback?url=http%3A//twitter.com/pittsburghslim/status/323869902270251008</t>
  </si>
  <si>
    <t>PS3 Faces</t>
  </si>
  <si>
    <t>Playstation News -  Let’s Play Assassins Creed 3 [HD] [German] #3 – Shipping up to Boston… http://t.co/hbRlY4L3m4 http://topsy.com/trackback?url=http%3A//twitter.com/ps3faces/status/323869905596325891</t>
  </si>
  <si>
    <t>RT @MarieGSweden: * * CONGRATULATIONS * * @joeymcintyre on completing Boston Marathon! Under 4hrs! What an effort! #runjoeyrun &amp;lt;3 http://topsy.com/trackback?url=http%3A//twitter.com/vanessaz28/status/323869913179619329</t>
  </si>
  <si>
    <t>Ray Flowers</t>
  </si>
  <si>
    <t>RT @pgammo: Team after team--from Boston to Mets to Rangers and on and on--have checked in with Miami on Stanton, with "not interested"  ... http://topsy.com/trackback?url=http%3A//twitter.com/baseballguys/status/323869915457146880</t>
  </si>
  <si>
    <t>Duct Tape News</t>
  </si>
  <si>
    <t>PSFK: Restoration Hardware Takes Over Boston’s Museum Of Natural History: The luxury home furnishings company ... http://t.co/mKL85MlsLw http://topsy.com/trackback?url=http%3A//twitter.com/ducttapenews/status/323869915608141825</t>
  </si>
  <si>
    <t>T . dot</t>
  </si>
  <si>
    <t>RT @VivaLaFETTI: There's like nothing to do in Boston http://topsy.com/trackback?url=http%3A//twitter.com/blackstargunz/status/323869916547661824</t>
  </si>
  <si>
    <t>Rachel Adams</t>
  </si>
  <si>
    <t>Just finished running the boston marathon.... Just kidding. In the studio w @axelulfson and @cperezdeanda 😄 http://topsy.com/trackback?url=http%3A//twitter.com/rachelsadams/status/323869918208598016</t>
  </si>
  <si>
    <t>Tom Irving</t>
  </si>
  <si>
    <t>happy patriot day, Boston! http://topsy.com/trackback?url=http%3A//twitter.com/tomirving13/status/323869917931765762</t>
  </si>
  <si>
    <t>RT @SNOSSports: An Ethiopian and a Kenyan won the Men's and Women's Boston Marathon! I'm shocked Americans didn't win! http://topsy.com/trackback?url=http%3A//twitter.com/morenojordan/status/323869922985914368</t>
  </si>
  <si>
    <t>Ethiopia's Desisa, Kenya's Jeptoo win Boston Marathon: A strong kick won the Boston Marathon for Ethiopia's Le... http://t.co/vaPh2jZmdr http://topsy.com/trackback?url=http%3A//twitter.com/gunz_aubrey/status/323869927922610176</t>
  </si>
  <si>
    <t>Em ☃</t>
  </si>
  <si>
    <t>@gkaplan93 haha I need to find the perfect one! I almost got mike a green and gold Boston hat so he wouldn't embarrass me haha 😏😂 http://topsy.com/trackback?url=http%3A//twitter.com/dudeitsemily/status/323869927633219584</t>
  </si>
  <si>
    <t>FUCKMARKMAY</t>
  </si>
  <si>
    <t>@NomadicRaysFan yea but it's the Boston sucks crowd that makes me laugh. http://topsy.com/trackback?url=http%3A//twitter.com/ndfan80/status/323869926051938304</t>
  </si>
  <si>
    <t>† Abel †</t>
  </si>
  <si>
    <t>RT @bingo_players: Thank you Boston for all the love!!!!! http://topsy.com/trackback?url=http%3A//twitter.com/tooomilopez/status/323869928895684610</t>
  </si>
  <si>
    <t>Lelisa Desisa Benti from Ethiopia won the men's Boston Marathon with a time of  2:10:23 http://topsy.com/trackback?url=http%3A//twitter.com/babybee2005/status/323869932850929666</t>
  </si>
  <si>
    <t>I love Niall Horan</t>
  </si>
  <si>
    <t>RT @Real_Liam_Payne: Hellooooo 1D World is goinggggggg to Boston! Opens this weekend!!!!! #1DWorldBoston http://topsy.com/trackback?url=http%3A//twitter.com/25ash99/status/323869933677211648</t>
  </si>
  <si>
    <t>Selena Vanderpoel</t>
  </si>
  <si>
    <t>Restoration Hardware Takes Over Boston’s Museum Of Natural History http://t.co/LddOfrZ51A http://topsy.com/trackback?url=http%3A//twitter.com/selenavdp/status/323869937217175552</t>
  </si>
  <si>
    <t>Siggy</t>
  </si>
  <si>
    <t>I'm at Boston Market ready to stuff my fat turkey. #bostonmarathon http://topsy.com/trackback?url=http%3A//twitter.com/honkeycrisis/status/323869940593606656</t>
  </si>
  <si>
    <t>.@joeymcintyre @NKOTB @DonnieWahlberg #runjoeyrun - Joey's official BAA Boston Marathon results and updates page! :) http://t.co/Py6BgExrWN http://topsy.com/trackback?url=http%3A//twitter.com/sweetpea__21/status/323869943982587904</t>
  </si>
  <si>
    <t>Maria Jose Gonzalez</t>
  </si>
  <si>
    <t>Hoy a las 6pm marcha en Boston con el objetivo de un reconteo de votos. Presentes estaran univision, el mundo y el planeta http://topsy.com/trackback?url=http%3A//twitter.com/mariajoseg3/status/323869941843492865</t>
  </si>
  <si>
    <t>Deanna Arend</t>
  </si>
  <si>
    <t>RT @amandahart20: Congrats to my man Thomas Madut placing 73rd overall in the Boston Marathon today. #fromAfricatoDWU #runnin4dayz http://topsy.com/trackback?url=http%3A//twitter.com/dedearend/status/323869949535850496</t>
  </si>
  <si>
    <t>Bαtmαn.</t>
  </si>
  <si>
    <t>RT @Real_Liam_Payne: Hellooooo 1D World is goinggggggg to Boston! Opens this weekend!!!!! #1DWorldBoston http://topsy.com/trackback?url=http%3A//twitter.com/mrshoran__1d/status/323869949280022528</t>
  </si>
  <si>
    <t>Steve Landau</t>
  </si>
  <si>
    <t>Feel free to post Boston Marathon Tucsonan results here. http://topsy.com/trackback?url=http%3A//twitter.com/tucsonrunning/status/323869949846233089</t>
  </si>
  <si>
    <t>Koge Vitamins</t>
  </si>
  <si>
    <t>Yes! RT @saucony: Runner's High: still legal in Boston. Who's ready for #MarathonMonday? #FindYourStrong http://t.co/yCHdtDg1Ec http://topsy.com/trackback?url=http%3A//twitter.com/kogevitamins/status/323869953734344704</t>
  </si>
  <si>
    <t>#InfoSports Athlétisme - Marathon de Boston - Desisa et Jeptoo victorieux http://t.co/edwJe7Dw3W http://topsy.com/trackback?url=http%3A//twitter.com/iwactus/status/323869954069909504</t>
  </si>
  <si>
    <t>Jeff Avigian</t>
  </si>
  <si>
    <t>Never  thought I would see the day when an  Ethiopian and Kenyan won the Boston marathon. #shocker http://topsy.com/trackback?url=http%3A//twitter.com/jeffavigian/status/323869958461353984</t>
  </si>
  <si>
    <t>Katelyn Ann</t>
  </si>
  <si>
    <t>WAIT I FORGOT ITS THE BOSTON MARATHON TODAY WOW IT'S ACTUALLY THE PERFECT DAY FOR IT ok I'm officially living under a rock http://topsy.com/trackback?url=http%3A//twitter.com/violingal2/status/323869956213202944</t>
  </si>
  <si>
    <t>Maria Perez</t>
  </si>
  <si>
    <t>@kMmulzie They're not talking about glee, they're talking about some runner in the Boston Marathon tomorrow. http://topsy.com/trackback?url=http%3A//twitter.com/ohheymariaa/status/323869955667922945</t>
  </si>
  <si>
    <t>AliveAndKickn</t>
  </si>
  <si>
    <t>almost finished with the Boston Marathon.  Only three more miles. http://topsy.com/trackback?url=http%3A//twitter.com/aliveandkickndd/status/323869960793358337</t>
  </si>
  <si>
    <t>Shakira Wilburg</t>
  </si>
  <si>
    <t>BREAKING NEWS! Africans prevail in Boston Marathon - Lelisa Desisa of Ethiopia wins a three-way sprint finish; Ri... http://t.co/uy6rclScTC http://topsy.com/trackback?url=http%3A//twitter.com/shakwilburg/status/323869961246351360</t>
  </si>
  <si>
    <t>Simone Bridges</t>
  </si>
  <si>
    <t>S/O to @Meddrin doing his thing at the Boston Marathon #weseeyou http://topsy.com/trackback?url=http%3A//twitter.com/simonwithane_/status/323869965180624896</t>
  </si>
  <si>
    <t>Kenya's Rita Jeptoo wins women's Boston Marathon http://topsy.com/trackback?url=http%3A//twitter.com/jjonny72/status/323869963469328385</t>
  </si>
  <si>
    <t>Warren Bingham</t>
  </si>
  <si>
    <t>Congrats to UNC alumna Shalane Flanagan &amp;amp; all the runners!: Former Tar Heel Flanagan finishes 4th at Boston http://t.co/ABaGEdohqk http://topsy.com/trackback?url=http%3A//twitter.com/warrenbingham/status/323869964975079424</t>
  </si>
  <si>
    <t>Your 26.2</t>
  </si>
  <si>
    <t>Congratulations to @Your262 athlete Greg Soutiea, who set a HUGE marathon PR of 2:54:24 in Boston today! #Your262 http://topsy.com/trackback?url=http%3A//twitter.com/your262/status/323869973686661120</t>
  </si>
  <si>
    <t>John Patrick</t>
  </si>
  <si>
    <t>Middleton's Carlos Trujillo took 19th place in the Boston Marathon with a time of 2:19:24. I walked a mile at lunch in 16 minutes! http://topsy.com/trackback?url=http%3A//twitter.com/jpktik/status/323869975997734912</t>
  </si>
  <si>
    <t>Fuck my life</t>
  </si>
  <si>
    <t>RT @Real_Liam_Payne: Hellooooo 1D World is goinggggggg to Boston! Opens this weekend!!!!! #1DWorldBoston http://topsy.com/trackback?url=http%3A//twitter.com/esr1d/status/323869982251425794</t>
  </si>
  <si>
    <t>Anna Hitchcock</t>
  </si>
  <si>
    <t>Oh yes well done to @joeymcintyre for completing the Boston Marathon in under 4 hours for a great charity #rrunjoeyrun http://topsy.com/trackback?url=http%3A//twitter.com/tractor_girl99/status/323869988547072000</t>
  </si>
  <si>
    <t>Michele Gonzalez</t>
  </si>
  <si>
    <t>RT @RunCompetitor: Joanie finishes in 2:50:35, 30 years after her last Boston win. #boston13 #bostonmarathon http://topsy.com/trackback?url=http%3A//twitter.com/nycrunningmama/status/323870008662966272</t>
  </si>
  <si>
    <t>@DonnieWahlberg Ok, you can admit it you're sheding a tear 'cause you're so proud of your boy JoeMac &amp;amp; his &amp;lt;4 hr time in the Boston Marathon http://topsy.com/trackback?url=http%3A//twitter.com/ddubsteri/status/323870012060360705</t>
  </si>
  <si>
    <t>nora ♡</t>
  </si>
  <si>
    <t>shes coming to boston oct 12 yay http://topsy.com/trackback?url=http%3A//twitter.com/obeylottie/status/323870019505229824</t>
  </si>
  <si>
    <t>Ian Biz</t>
  </si>
  <si>
    <t>@Bmccaff617 you dont know how bad i want to smack the kids i see around Boston dude it takes so much to hold back http://topsy.com/trackback?url=http%3A//twitter.com/mrbiz91/status/323870021493338112</t>
  </si>
  <si>
    <t>Lizzie J</t>
  </si>
  <si>
    <t>One of these days Boston Marathon, I will run you #lifeaftercollegeultimate http://topsy.com/trackback?url=http%3A//twitter.com/meatzball/status/323870033459675136</t>
  </si>
  <si>
    <t>tas</t>
  </si>
  <si>
    <t>Two and a half hours isn't just a good time to run a marathon in, but in Boston, you often can't go 26 miles in 2 1/2 hours in effin traffic http://topsy.com/trackback?url=http%3A//twitter.com/13monsters/status/323870033409372160</t>
  </si>
  <si>
    <t>Ryan Maxwell</t>
  </si>
  <si>
    <t>Well done to Tim Mills (@BmenaRunners) on his sub three hour finish at the Boston Marathon, he crossed the line in 2:59:55. http://topsy.com/trackback?url=http%3A//twitter.com/nirunning/status/323870032784396288</t>
  </si>
  <si>
    <t>EVES LOUNGE</t>
  </si>
  <si>
    <t>BREAKING NEWS: Africans prevail in Boston Marathon - Lelisa Desisa of Ethiopia wins a three-way sprint finish; Ri... http://t.co/wCGyhrNFaP http://topsy.com/trackback?url=http%3A//twitter.com/eveslounge1/status/323870031849062401</t>
  </si>
  <si>
    <t>Joci Sierra</t>
  </si>
  <si>
    <t>Wish I was in Boston today http://topsy.com/trackback?url=http%3A//twitter.com/jociilynn/status/323870031756812288</t>
  </si>
  <si>
    <t>Red Sox rally in 9th to beat Rays 3-2: BOSTON (AP) — Mike Napoli drove in the winning run with a two-out doubl... http://t.co/DnSZOwwXlP http://topsy.com/trackback?url=http%3A//twitter.com/sneha6t/status/323870040543862785</t>
  </si>
  <si>
    <t>LEOTE10</t>
  </si>
  <si>
    <t>EL MENSAJERO : Africanos Desisa y Jeptoo ganan maratón de Boston (Clasificaciones): Redacción deportes - El jo... http://t.co/ub2oZWcKwP http://topsy.com/trackback?url=http%3A//twitter.com/leote10/status/323870043446341632</t>
  </si>
  <si>
    <t>Bacon Loving Blonde</t>
  </si>
  <si>
    <t>@skirtsnhose He lives in Boston and miami.. Is pretty decent looking.. Oh and he makes a lot of money...</t>
  </si>
  <si>
    <t>Alyssa Hartstein</t>
  </si>
  <si>
    <t>“@ImShmacked: Sadly missing boston marathon, dont let impostors fool you we are in bloomington, indiana.” MY HOME NEXT YEAR http://topsy.com/trackback?url=http%3A//twitter.com/arhartstein/status/323870050132049921</t>
  </si>
  <si>
    <t>Buzzkill59</t>
  </si>
  <si>
    <t>@GregThomas__</t>
  </si>
  <si>
    <t>Halley Ayers</t>
  </si>
  <si>
    <t>@joeymcintyre btw your also trending currently w/ #runjoeyrun! AGAIN CONGRATS ON AN AMAZING BOSTON MARATHON RUN!! http://topsy.com/trackback?url=http%3A//twitter.com/nccomet86/status/323870057455296513</t>
  </si>
  <si>
    <t>Congrats to all my Boston friends.   You people are scary fast!  Love you all and can't wait to hear the stories. http://topsy.com/trackback?url=http%3A//twitter.com/tootallfritz/status/323870058529042432</t>
  </si>
  <si>
    <t>Christian Salcedo</t>
  </si>
  <si>
    <t>@teflon__jon LA, Boston, &amp;amp; Atlanta! Lol http://topsy.com/trackback?url=http%3A//twitter.com/salcedosoccer19/status/323870055643348993</t>
  </si>
  <si>
    <t>RT @unclejeffgreen: Just left from watching The Boston Breakers vs DC Spirit soccer game...awesome game http://topsy.com/trackback?url=http%3A//twitter.com/lb_breakers/status/323870070478622721</t>
  </si>
  <si>
    <t>The Woz</t>
  </si>
  <si>
    <t>@oiselle_team  Just to clarify, I did not run Boston this AM. It was Elizabeth Hutchinson. She rocked it! She doesn't do Twitter [gasp]. http://topsy.com/trackback?url=http%3A//twitter.com/the_woz_/status/323870069581033473</t>
  </si>
  <si>
    <t>Workout Wonks</t>
  </si>
  <si>
    <t>Dreaming of Boston on this glorious holiday #marathonmonday http://topsy.com/trackback?url=http%3A//twitter.com/workoutwonks/status/323870074744225792</t>
  </si>
  <si>
    <t>Mugambi Nandi</t>
  </si>
  <si>
    <t>Any possibility that the MP dude came 5th in the Boston Marathon because he didn't want to leave his bodyguard too far behind? http://topsy.com/trackback?url=http%3A//twitter.com/mugambinandi/status/323870079127281664</t>
  </si>
  <si>
    <t>Tampa Bay Rays (4-6) at Boston Red Sox (6-4), 1:35 pm (ET) - The State http://t.co/3T4ogCHzwb #MLB #TampaBayRays http://topsy.com/trackback?url=http%3A//twitter.com/raysplus/status/323870083296395265</t>
  </si>
  <si>
    <t>khaleesi jay granger</t>
  </si>
  <si>
    <t>rt @lakersnation_ph: #5wordsihatetohear boston celtics nba world champions @lakersnation @lakerholiczhttp://topsy.com/trackback?url=http%3a//twitter.com/lakersnation_ph/status/323689122285907968</t>
  </si>
  <si>
    <t>Jim Bob Cooter</t>
  </si>
  <si>
    <t>RT @SimonWithAnE_: S/O to @Meddrin doing his thing at the Boston Marathon #weseeyou http://topsy.com/trackback?url=http%3A//twitter.com/unclehumpdad/status/323870089042604032</t>
  </si>
  <si>
    <t>maureen coert</t>
  </si>
  <si>
    <t>RT @TylanMusic: Navigating around the Boston Marathon for my last show of the tour @clubpassim tonight, 8pm. Only a few tickets left! ht ... http://topsy.com/trackback?url=http%3A//twitter.com/maureencoert/status/323870091282378753</t>
  </si>
  <si>
    <t>S/O to my awesome mom for running and finishing her third Boston Marathon  with her 3rd best time!!! http://topsy.com/trackback?url=http%3A//twitter.com/cooper_leslie2/status/323870098890817536</t>
  </si>
  <si>
    <t>Conor Gleason</t>
  </si>
  <si>
    <t>damn the boston media is tough. they talk so much shit even after a win http://topsy.com/trackback?url=http%3A//twitter.com/glea23/status/323870104179834880</t>
  </si>
  <si>
    <t>@brooklynb99 That's right she's a much better accomplishment 😊 Boston will have to wait another year! http://topsy.com/trackback?url=http%3A//twitter.com/taylorpintar/status/323870103718461440</t>
  </si>
  <si>
    <t>AGKT</t>
  </si>
  <si>
    <t>#boston New Jack Daniel’s ad from Arnold Worldwide has begun to air: Boston ad agency     http://t.co/TkEBfDjPde http://topsy.com/trackback?url=http%3A//twitter.com/agkt1/status/323870109410140160</t>
  </si>
  <si>
    <t>Nick Kelley</t>
  </si>
  <si>
    <t>Today seems like a good day for a stroll about Boston. http://topsy.com/trackback?url=http%3A//twitter.com/nicholas_kelley/status/323870109120741376</t>
  </si>
  <si>
    <t>RT @layithk76: @joeymcintyre you did it!! Congrats on finishing the Boston Marathon!! :D #ENDALZ http://topsy.com/trackback?url=http%3A//twitter.com/mac_twuggin_it/status/323870111238852608</t>
  </si>
  <si>
    <t>DTN China</t>
  </si>
  <si>
    <t>DTN China: Ethiopian, Kenyan prevail in Boston Marathon: Lelisa Desisa wins a three-way sprint; Rita Jeptoo wi... http://t.co/VhxX2kEzqg http://topsy.com/trackback?url=http%3A//twitter.com/dtnchina/status/323870111805079553</t>
  </si>
  <si>
    <t>Esportes de Ponta</t>
  </si>
  <si>
    <t>Boston Celtics promove volta de Fab Melo à equipe | http://t.co/5WUukX79a7 http://topsy.com/trackback?url=http%3A//twitter.com/esportesdeponta/status/323870112975319040</t>
  </si>
  <si>
    <t>Almighty Invictus</t>
  </si>
  <si>
    <t>This nigga Gucci tryna get me to put bread on Boston in the playoffs 😂😭 http://topsy.com/trackback?url=http%3A//twitter.com/bxjets/status/323870116234280960</t>
  </si>
  <si>
    <t>@selenagomez I AM WAY TOO EXCITED OMG SEL UR COMING TO BOSTON YES YES YES http://topsy.com/trackback?url=http%3A//twitter.com/msftkeeks/status/323870114300702721</t>
  </si>
  <si>
    <t>Meet China</t>
  </si>
  <si>
    <t>Ethiopian, Kenyan prevail in Boston Marathon: Lelisa Desisa wins a three-way sprint; Rita Jeptoo wins f... http://t.co/j4RCMp2IsM #China http://topsy.com/trackback?url=http%3A//twitter.com/meetchina/status/323870121716240384</t>
  </si>
  <si>
    <t>TOP in China</t>
  </si>
  <si>
    <t>Ethiopian, Kenyan prevail in Boston Marathon: Lelisa Desisa wins a three-way sprint; Rita Jeptoo wins for ... http://t.co/QnLHgQgXGk  http://topsy.com/trackback?url=http%3A//twitter.com/topinchina/status/323870120499896321</t>
  </si>
  <si>
    <t>Filming Abscam in Worcester-Boston today April, 15th. http://t.co/Ns1VmdWyxj http://topsy.com/trackback?url=http%3A//twitter.com/bradleycooperpa/status/323870132197789696</t>
  </si>
  <si>
    <t>Looking for some inspiration? Colleen lost 100+ lbs on #weightwatchers and ran today's Boston Marathon in just... http://t.co/OpKAaJpayK http://topsy.com/trackback?url=http%3A//twitter.com/thedailymel/status/323870138510241794</t>
  </si>
  <si>
    <t>Alicia C</t>
  </si>
  <si>
    <t>@joeymcintyre 3:57:06 WOOHOO! CONGRATS JOEY on your FIRST BOSTON MARATHON!! :) http://topsy.com/trackback?url=http%3A//twitter.com/bbyg192/status/323870136253681664</t>
  </si>
  <si>
    <t>Angelina Soulasinh</t>
  </si>
  <si>
    <t>RT @CallMe_Anything: Hey @BYEconnor I think our fans want to see us play your show in Boston on the 22nd? Shall we make it happen? ;) ht ... http://topsy.com/trackback?url=http%3A//twitter.com/angelinaajds/status/323870139223273472</t>
  </si>
  <si>
    <t>Gary Fitz</t>
  </si>
  <si>
    <t>Alexandra Varanka of Amherst posts the top time for New Hampshire women at Boston Marathon, two hours, 54.35 seconds. http://topsy.com/trackback?url=http%3A//twitter.com/telegraph_garyf/status/323870145502130177</t>
  </si>
  <si>
    <t>Ask A Marine</t>
  </si>
  <si>
    <t>Massachusetts National Guard supports 117th Boston Marathon: More than 400 Massachusetts National Guardsmen he... http://t.co/Ztx1b2k3GQ http://topsy.com/trackback?url=http%3A//twitter.com/askamarine/status/323870152334667776</t>
  </si>
  <si>
    <t>Marathon.se</t>
  </si>
  <si>
    <t>Snabbast i Stockholm och i Boston: För nio år sen inledde Rita Jeptoo sin karriär med att vinna Stockholm Mara... http://t.co/GEG7sWjTtg http://topsy.com/trackback?url=http%3A//twitter.com/marathon_se/status/323870153173504000</t>
  </si>
  <si>
    <t>Amanda Zimmerman</t>
  </si>
  <si>
    <t>Applied to volunteer at @LIFTBoston for the summer. After volunteering at @LIFTDC it'll be awesome to make a difference in my Boston home. http://topsy.com/trackback?url=http%3A//twitter.com/amandaszim/status/323870153978822657</t>
  </si>
  <si>
    <t>Ashley Rebecca Novak</t>
  </si>
  <si>
    <t>3:06 Boston Marathon 2013 http://t.co/jENIokJ2e5 http://topsy.com/trackback?url=http%3A//twitter.com/ashernovak/status/323870159309795329</t>
  </si>
  <si>
    <t>Peter Peregrin</t>
  </si>
  <si>
    <t>RT @darrenrovell: Men's Boston Marathon winner Lelisa Desisa runs a 2:10:23. That = 12.0 on the treadmill for 26 miles! http://topsy.com/trackback?url=http%3A//twitter.com/peteyp44/status/323870156390539264</t>
  </si>
  <si>
    <t>Juan Ramos</t>
  </si>
  <si>
    <t>Best part of #bostonmarathon:  Boston College kids screaming "Go racial justice" and high-5ing me. http://topsy.com/trackback?url=http%3A//twitter.com/tweetjuantweet/status/323870162719735809</t>
  </si>
  <si>
    <t>Rock</t>
  </si>
  <si>
    <t>Ryan hall and me yesterday at the Boston marathon expo http://t.co/Pkcbj7WG9v http://topsy.com/trackback?url=http%3A//twitter.com/rockhead21/status/323870158588370945</t>
  </si>
  <si>
    <t>Kathryn Rogers</t>
  </si>
  <si>
    <t>Marathon Monday means every college student in Boston has been drunk since nine o'clock this morning. http://topsy.com/trackback?url=http%3A//twitter.com/ladyklandis/status/323870166305894401</t>
  </si>
  <si>
    <t>Todd M. Goldsmith</t>
  </si>
  <si>
    <t>RT @baltimoresun: Howard County native Tatyana McFadden wins Boston Marathon women's wheelchair division. Video: http://t.co/Qcy7JVQqLs http://topsy.com/trackback?url=http%3A//twitter.com/goldsmitht/status/323870170789580801</t>
  </si>
  <si>
    <t>Wes Christman</t>
  </si>
  <si>
    <t>My Boston Red Sox are on fire!!!!! Yeah buddy http://topsy.com/trackback?url=http%3A//twitter.com/christman23/status/323870173511684096</t>
  </si>
  <si>
    <t>Miriam1D∞</t>
  </si>
  <si>
    <t>RT @onedirection: Happy to announce that 1D World Boston is now open! Follow @1DWorldMerch for details! #1DWorldBoston 1DHQ x http://topsy.com/trackback?url=http%3A//twitter.com/miriamjanethq/status/323870177043288064</t>
  </si>
  <si>
    <t>Amanda Connolly</t>
  </si>
  <si>
    <t>RT @jbillzzzz: SO PROUD OF @kali_cika FOR FINISHING THE BOSTON MARATHON!!! http://topsy.com/trackback?url=http%3A//twitter.com/amandaconnolly4/status/323870181531189248</t>
  </si>
  <si>
    <t>Market Daily News</t>
  </si>
  <si>
    <t>Boston Scientific Corporation (BSX): Buy, Sell, or Hold Shares? http://t.co/OkDTfAe4RZ #market #news #stock http://topsy.com/trackback?url=http%3A//twitter.com/marketdailynews/status/323870186841186307</t>
  </si>
  <si>
    <t>PharmaLogics</t>
  </si>
  <si>
    <t>Learn from Boston’s best at #BBJPacesetters Awards w/ Patron Sponsor @fuseideas next Thurs from 7:30-10:30am: http://t.co/8JBGDR0ihh http://topsy.com/trackback?url=http%3A//twitter.com/pharmalogicsco/status/323870188862857216</t>
  </si>
  <si>
    <t>RT @DdubsTeri: @DonnieWahlberg Ok, you can admit it you're sheding a tear 'cause you're so proud of your boy JoeMac &amp;amp; his &amp;lt;4 hr t ... http://topsy.com/trackback?url=http%3A//twitter.com/ladymillierock/status/323870193342369793</t>
  </si>
  <si>
    <t>Danielle DiFalco</t>
  </si>
  <si>
    <t>@lisanovelline YES! At the Boston Opera house!!! Most beautiful venue I've ever been to : 3 http://topsy.com/trackback?url=http%3A//twitter.com/deezdifalco/status/323870193996664832</t>
  </si>
  <si>
    <t>Dreaming of Boston on this glorious holiday #marathonmonday http://topsy.com/trackback?url=http%3A//twitter.com/lexie1218/status/323870200816599042</t>
  </si>
  <si>
    <t>PlaidMcPlatypus</t>
  </si>
  <si>
    <t>@planet12law they did several appearances. He flew into Boston last night. Crazy guy. And I love him! ;) http://topsy.com/trackback?url=http%3A//twitter.com/plaidmcplatypus/status/323870199130513410</t>
  </si>
  <si>
    <t>@TamTamO0 go to boston, let's go lol http://topsy.com/trackback?url=http%3A//twitter.com/buttonupkev/status/323870199503794176</t>
  </si>
  <si>
    <t>Crazy Kicks!</t>
  </si>
  <si>
    <t>RT @Flotrack: Boston marathon trophy. #bostonmarathon http://t.co/vENQycPsf3 http://topsy.com/trackback?url=http%3A//twitter.com/nightrunnerxc/status/323870202322378753</t>
  </si>
  <si>
    <t>Amy R</t>
  </si>
  <si>
    <t>RT @MarieGSweden: * * CONGRATULATIONS * * @joeymcintyre on completing Boston Marathon! Under 4hrs! What an effort! #runjoeyrun &amp;lt;3 http://topsy.com/trackback?url=http%3A//twitter.com/maclovin9/status/323870207263256578</t>
  </si>
  <si>
    <t>Su Wilcox</t>
  </si>
  <si>
    <t>RT @RunCompetitor: Joanie finishes in 2:50:35, 30 years after her last Boston win. #boston13 #bostonmarathon http://topsy.com/trackback?url=http%3A//twitter.com/cheekysu/status/323870215987421184</t>
  </si>
  <si>
    <t>Julia Richardson</t>
  </si>
  <si>
    <t>They ran from Hopkinton to Boston today, what have you done? #standup #marathonmonday http://topsy.com/trackback?url=http%3A//twitter.com/dejuliatweets/status/323870217287639040</t>
  </si>
  <si>
    <t>Evansville Taste</t>
  </si>
  <si>
    <t>Ethiopia's Desisa, Kenya's Jeptoo win in Boston - 14 News, WFIE, Evansville ... http://t.co/y9nAIRvvRx http://topsy.com/trackback?url=http%3A//twitter.com/evansvilletaste/status/323870228616450048</t>
  </si>
  <si>
    <t>AnGe Borges</t>
  </si>
  <si>
    <t>Congrats to all the runners :) (@ Boston Marathon Finish Line w/ 52 others) http://t.co/pnBPcJkt9V http://topsy.com/trackback?url=http%3A//twitter.com/angeborges/status/323870240050122752</t>
  </si>
  <si>
    <t>On Sunday 14, #iHateWhenPeopleExpectMeTo was Trending Topic in Boston for 4 hours: http://t.co/f6tsa0LqCR http://topsy.com/trackback?url=http%3A//twitter.com/estendenciabos/status/323870244496101376</t>
  </si>
  <si>
    <t>Harrison Weinstein</t>
  </si>
  <si>
    <t>@TommyBeer probably b/c its on the boston blog... dont ask me why i was on there... http://t.co/fXrDPAdan3 http://topsy.com/trackback?url=http%3A//twitter.com/harrynyborn95/status/323870243955036160</t>
  </si>
  <si>
    <t>Susan Hand</t>
  </si>
  <si>
    <t>Guest Book for JAMES HAND - Online Guest Book by The Boston Globe and http://t.co/kSpw3dh4P4. http://t.co/hCYapgYYwG http://topsy.com/trackback?url=http%3A//twitter.com/susanhand/status/323870249382445056</t>
  </si>
  <si>
    <t>Karina Carlin</t>
  </si>
  <si>
    <t>RT @onedirection: Happy to announce that 1D World Boston is now open! Follow @1DWorldMerch for details! #1DWorldBoston 1DHQ x http://topsy.com/trackback?url=http%3A//twitter.com/kalii1d/status/323870255552274432</t>
  </si>
  <si>
    <t>Sportbuzz</t>
  </si>
  <si>
    <t>Desisa runs to Boston Marathon men's title http://t.co/jA8kh9EQUE http://topsy.com/trackback?url=http%3A//twitter.com/sportbuzz/status/323870255325786112</t>
  </si>
  <si>
    <t>Cooner</t>
  </si>
  <si>
    <t>Oooh, Boston Market has a Mediterranean chicken carver sammich now. :9 http://t.co/sd7xatW51C http://topsy.com/trackback?url=http%3A//twitter.com/wtfcooner/status/323870257263554561</t>
  </si>
  <si>
    <t>Sara Size</t>
  </si>
  <si>
    <t>Boston Weekly Picks (Apr 15-Apr 21,  2013) http://t.co/3GfoBAZUZ1 http://topsy.com/trackback?url=http%3A//foundwaves.com/2013/04/15/boston-weekly-picks-apr-15-apr-21-2013/</t>
  </si>
  <si>
    <t>Jessica Luvchilde</t>
  </si>
  <si>
    <t>Boston Weekly Picks (Apr 15-Apr 21,  2013) http://t.co/pti3O27IbV http://topsy.com/trackback?url=http%3A//twitter.com/urfavluvechilde/status/323870256701505536</t>
  </si>
  <si>
    <t>Jason Tong</t>
  </si>
  <si>
    <t>RT @TommyBeer: Boston has won at least 1 round in the playoffs each of the last 5 seasons… The Knicks have won 1 playoff game in the las ... http://topsy.com/trackback?url=http%3A//twitter.com/jjay_tong/status/323870259494940672</t>
  </si>
  <si>
    <t>Ryan Moore</t>
  </si>
  <si>
    <t>RT @BleacherReport: RT @darrenrovell: Men's Boston Marathon winner Lelisa Desisa runs a 2:10:23. That = 12.0 on the treadmill for 26 miles! http://topsy.com/trackback?url=http%3A//twitter.com/crazzylegss/status/323870260790976512</t>
  </si>
  <si>
    <t>BOSTON - Allston 1 Bed 1 Bath 1,400.00 Available 2013-09-01. For full listing click here: Great 1 bedroom and ... http://t.co/gwgc5MSx5X http://topsy.com/trackback?url=http%3A//twitter.com/allstonpads/status/323870268839821312</t>
  </si>
  <si>
    <t>Brock Ronald Maestas</t>
  </si>
  <si>
    <t>RT @BleacherReport: RT @darrenrovell: Men's Boston Marathon winner Lelisa Desisa runs a 2:10:23. That = 12.0 on the treadmill for 26 miles! http://topsy.com/trackback?url=http%3A//twitter.com/bmaestas58/status/323870267891933184</t>
  </si>
  <si>
    <t>Christian Bresnock</t>
  </si>
  <si>
    <t>That Boston Marathon finish was awesome!! For three guys to be that close through 25 miles, matching each others moves... #amazing http://topsy.com/trackback?url=http%3A//twitter.com/jcbresnock/status/323870270949580801</t>
  </si>
  <si>
    <t>Jeffy P.</t>
  </si>
  <si>
    <t>Today I start my training for next years Boston marathon http://topsy.com/trackback?url=http%3A//twitter.com/jeffypdrums/status/323870280982355968</t>
  </si>
  <si>
    <t>The 117th Boston Marathon ,</t>
  </si>
  <si>
    <t>Drew</t>
  </si>
  <si>
    <t>@SemoRedhawkDan Hanrahan isnt exactly helping the cause in Boston though. You guys have Rosenthal waiting just in case http://topsy.com/trackback?url=http%3A//twitter.com/mtndrewski/status/323870314884890624</t>
  </si>
  <si>
    <t>yangloveskobe</t>
  </si>
  <si>
    <t>RT @LakersNation_PH: #5WordsiHateToHear Boston Celtics NBA World Champions @LakersNation @Lakerholicz http://topsy.com/trackback?url=http%3A//twitter.com/lakersnation_ph/status/323689122285907968</t>
  </si>
  <si>
    <t>QT2 Systems</t>
  </si>
  <si>
    <t>Congratulations to QT2Systems athlete Neil Feldman, who PR'd with a 2:58:52, at the Boston Marathon today! #QT2 http://topsy.com/trackback?url=http%3A//twitter.com/qt2systems/status/323870319729324032</t>
  </si>
  <si>
    <t>Sharon Muita</t>
  </si>
  <si>
    <t>RT @germanotes: Dispatch from Boston: Jeptoo and Desisa are marathon champions after a 20-mile warmup and 6.2 mile race http://t.co/M48r ... http://topsy.com/trackback?url=http%3A//twitter.com/shazium/status/323870323017670658</t>
  </si>
  <si>
    <t>Jamie Burkart</t>
  </si>
  <si>
    <t>Phillies Road Trips to Boston, New York and Chicago http://t.co/woTJuz9Y9P #Phillies http://topsy.com/trackback?url=http%3A//twitter.com/philliesws2011/status/323870335546032128</t>
  </si>
  <si>
    <t>Sport Online</t>
  </si>
  <si>
    <t>Ethiopia's Desisa, Kenya's Jeptoo win in Boston (Yahoo! Sports) #trk http://topsy.com/trackback?url=http%3A//twitter.com/ussportonline/status/323870343850774528</t>
  </si>
  <si>
    <t>Financial News EU</t>
  </si>
  <si>
    <t>Africans prevail in Boston Marathon - Lelisa Desisa of Ethiopia wins a three-way sprint finish; Rita Jeptoo wins f... http://t.co/q94EwiKjNa http://topsy.com/trackback?url=http%3A//twitter.com/eudebtcrisis/status/323870340705038336</t>
  </si>
  <si>
    <t>Ian Macnider</t>
  </si>
  <si>
    <t>RT @kmacnider: Congrats to my cousin, Ian Macnider, on a rock solid Boston Marathon performance!! @9to5ian http://t.co/r1RsRhhN3n http://topsy.com/trackback?url=http%3A//twitter.com/9to5ian/status/323870340419825665</t>
  </si>
  <si>
    <t>♡lily♡</t>
  </si>
  <si>
    <t>RT @onedirection: Happy to announce that 1D World Boston is now open! Follow @1DWorldMerch for details! #1DWorldBoston 1DHQ x http://topsy.com/trackback?url=http%3A//twitter.com/harryslobster/status/323870356643393537</t>
  </si>
  <si>
    <t>Mike O'Donnell</t>
  </si>
  <si>
    <t>Ahhh gotta love the best day of the year in Boston, Marathon Monday http://topsy.com/trackback?url=http%3A//twitter.com/mrodeezy/status/323870354789523456</t>
  </si>
  <si>
    <t>Detta</t>
  </si>
  <si>
    <t>He said he's gonna wear nothing but Lakers stuff in Boston...*changes mind* how about N.Y.C...lol http://topsy.com/trackback?url=http%3A//twitter.com/dettadont_doit/status/323870354110046208</t>
  </si>
  <si>
    <t>Ethiopia's Desisa, Kenya's Jeptoo win in Boston http://t.co/L4gqNLUXte http://topsy.com/trackback?url=http%3A//twitter.com/kentucky_news_/status/323870359084486657</t>
  </si>
  <si>
    <t>Sox edge Rays in Patriots Day game: Boston continues to lead the American League East Division with an 8-4 record. http://t.co/fRVOYcwmxT http://topsy.com/trackback?url=http%3A//twitter.com/augustabuzz/status/323870358484701187</t>
  </si>
  <si>
    <t>RI Seafood Festival</t>
  </si>
  <si>
    <t>Happy Patriots Day New Englanders!  Beautiful day out, Boston Marathon went down and the Red Sox won! http://topsy.com/trackback?url=http%3A//twitter.com/riseafoodfest/status/323870364205731840</t>
  </si>
  <si>
    <t>In niketown there r road signs for the Boston marathon the entire race http://t.co/reLiuXARkA http://topsy.com/trackback?url=http%3A//twitter.com/mckelerc/status/323870363354284032</t>
  </si>
  <si>
    <t>Example of Why Baseball in Boston is Pure Entertainment http://t.co/yHxQ5DXo1P http://topsy.com/trackback?url=http%3A//twitter.com/americanlw/status/323870369532485632</t>
  </si>
  <si>
    <t>cammie:cocaine</t>
  </si>
  <si>
    <t>Lelisa Desisa of Ethiopia wins men's race at Boston Marathon; Rita Jeptoo of Kenya is women's winner</t>
  </si>
  <si>
    <t>Kirk Dougal</t>
  </si>
  <si>
    <t>Van Wert's Craig Leon finishes tenth (third American) in the Boston Marathon today. http://topsy.com/trackback?url=http%3A//twitter.com/kdougal/status/323870375144480769</t>
  </si>
  <si>
    <t>Altrient Hi Dose C</t>
  </si>
  <si>
    <t>Congratulations to the winners of the Boston Marathon, Lelisa Desisa and Rita Jeptoo. Running 26.2 miles http://t.co/xQwcWZ5aSZ http://topsy.com/trackback?url=http%3A//twitter.com/altrient/status/323870380324429824</t>
  </si>
  <si>
    <t>RT @Your262: Congratulations to @Your262 athlete Greg Soutiea, who set a HUGE marathon PR of 2:54:24 in Boston today! #Your262 http://topsy.com/trackback?url=http%3A//twitter.com/qt2systems/status/323870382463516673</t>
  </si>
  <si>
    <t>La Prensa Orlando</t>
  </si>
  <si>
    <t>Africanos Desisa y Jeptoo ganan maratón de Boston (Clasificaciones) http://t.co/ZXUsFLeiMH http://topsy.com/trackback?url=http%3A//twitter.com/prensafl/status/323870383012974592</t>
  </si>
  <si>
    <t>Jordan Thompson</t>
  </si>
  <si>
    <t>Congrats to former Ohio Bobcat @cleonrun for finishing 10th in the Boston Marathon! http://topsy.com/trackback?url=http%3A//twitter.com/jordanth0mps0n/status/323870392714403840</t>
  </si>
  <si>
    <t>STEPurGAMEup</t>
  </si>
  <si>
    <t>“@Zoovie_2bg: @frankflyguy so far they got like 150 games left. Watch Boston work tho.”Boston...😂😂😂 they weak http://topsy.com/trackback?url=http%3A//twitter.com/frankflyguy/status/323870390709522432</t>
  </si>
  <si>
    <t>Paul Brown</t>
  </si>
  <si>
    <t>Sharp gold sell off caught many funds off-guard: Burbank: By Svea Herbst-Bayliss BOSTON (Reuters) - Hedge fund... http://t.co/Lv8exxKuQ7 http://topsy.com/trackback?url=http%3A//twitter.com/business_tv/status/323870400629075968</t>
  </si>
  <si>
    <t>Business_Book_</t>
  </si>
  <si>
    <t>Sharp gold sell off caught many funds off-guard: Burbank: By Svea Herbst-Bayliss BOSTON (Reuters) - Hedge fund... http://t.co/vCkdue50T5 http://topsy.com/trackback?url=http%3A//twitter.com/business_book_/status/323870402222891008</t>
  </si>
  <si>
    <t>Tom Brown</t>
  </si>
  <si>
    <t>Sharp gold sell off caught many funds off-guard: Burbank: By Svea Herbst-Bayliss BOSTON (Reuters) - Hedge fund... http://t.co/6JRCZarLKi http://topsy.com/trackback?url=http%3A//twitter.com/business_web/status/323870404668182528</t>
  </si>
  <si>
    <t>Kitler Ronquillo</t>
  </si>
  <si>
    <t>@WTFcooner boston market is still in business? http://topsy.com/trackback?url=http%3A//twitter.com/emorottie/status/323870405574148097</t>
  </si>
  <si>
    <t>Emanuelle.</t>
  </si>
  <si>
    <t>RT @keynotecompany: RT If you want to see CeCe Frey in Boston (and New England) please tweet at us! @cecemissxtotheo http://topsy.com/trackback?url=http%3A//twitter.com/ealvarenga4/status/323870409311256576</t>
  </si>
  <si>
    <t>Rodolfo Chipe</t>
  </si>
  <si>
    <t>RT @FAUSTOATLETA: Un Etíope fue el triunfador del Marathon de Boston el Día de hoy con 2h10:22 http://topsy.com/trackback?url=http%3A//twitter.com/rchipe82/status/323870408694706176</t>
  </si>
  <si>
    <t>Priscila Saltos</t>
  </si>
  <si>
    <t>El ecuatoriano Franklin Tenorio llegó en el puesto 48 en la Maratón de Boston http://t.co/9pXHMj7Pr0 http://topsy.com/trackback?url=http%3A//twitter.com/priscilasaltos/status/323870411974643714</t>
  </si>
  <si>
    <t>Jonas Hallgren</t>
  </si>
  <si>
    <t>När man ser marathonpubliken i Boston blir man bra sugen på att springa där. Hoppas på att kvala in och åka över antingen 2014 eller 2015. http://topsy.com/trackback?url=http%3A//twitter.com/stenpoppase/status/323870413367177216</t>
  </si>
  <si>
    <t>Watching all the Boston runners today can make you wonder: can anyone run a marathon?... http://t.co/9nxB8Zy9TP http://topsy.com/trackback?url=http%3A//twitter.com/canadianrunning/status/323870416080879616</t>
  </si>
  <si>
    <t>Cathy C.</t>
  </si>
  <si>
    <t>@DonnieWahlberg Did you SEE how @joeymcintyre just kicked Monday's &amp;amp; Boston Marathon's A$$?! In under 4 hours?! #justsayin http://topsy.com/trackback?url=http%3A//twitter.com/catrides/status/323870422527508482</t>
  </si>
  <si>
    <t>Jon Nash</t>
  </si>
  <si>
    <t>RT @BleacherReport: RT @darrenrovell: Men's Boston Marathon winner Lelisa Desisa runs a 2:10:23. That = 12.0 on the treadmill for 26 miles! http://topsy.com/trackback?url=http%3A//twitter.com/arodg4prez/status/323870421176971266</t>
  </si>
  <si>
    <t>Seth Holme</t>
  </si>
  <si>
    <t>Aston martin spotting in boston http://topsy.com/trackback?url=http%3A//twitter.com/holme416/status/323870426491142144</t>
  </si>
  <si>
    <t>Deanna Fry</t>
  </si>
  <si>
    <t>Ethiopia's Desisa, Kenya's Jeptoo win in Boston http://t.co/fBVxCnJn7V http://topsy.com/trackback?url=http%3A//twitter.com/deannafrytv/status/323870426684080128</t>
  </si>
  <si>
    <t>Adam Snider</t>
  </si>
  <si>
    <t>@geekylyndsay The same thing happened to me! Some guy in the states; he was in Boston. I think he's in San Fran now, based on the emails. http://topsy.com/trackback?url=http%3A//twitter.com/ink_slinger/status/323870429309706243</t>
  </si>
  <si>
    <t>Congratulations to Dr. Richard G. Jacques DDS on completing his 10th consecutive Boston Marathon in a row! He... http://t.co/5UC64MppzY http://topsy.com/trackback?url=http%3A//twitter.com/jacquesdentist/status/323870433374003201</t>
  </si>
  <si>
    <t>♥ Fabilu♥</t>
  </si>
  <si>
    <t>RT @aechave: Comparto con uds. Lo que #MadaíPerez ha hecho esta mañana en Boston... @EnDondeCorrer @CorredoresBoske http://t.co/2SnPkg5UYo http://topsy.com/trackback?url=http%3A//twitter.com/fabiolalunav/status/323870437182423040</t>
  </si>
  <si>
    <t>Jeffrey Mullavey</t>
  </si>
  <si>
    <t>RT @RedSox: Lots of running in Boston today, but at Fenway we've got a #Walkoff! Sox win 3-2 to sweep Rays. Off to CLE for 3 then back f ... http://topsy.com/trackback?url=http%3A//twitter.com/jmullavey00/status/323870437438279680</t>
  </si>
  <si>
    <t>In Downcity</t>
  </si>
  <si>
    <t>The Boston band @HeyIceMachine has a fantastic album out &amp;amp; they're playing @As220 tomorrow night. Our interview here: http://t.co/tGVEwPcclj http://topsy.com/trackback?url=http%3A//twitter.com/indowncitypvd/status/323870438495236096</t>
  </si>
  <si>
    <t>Samantha_Willis</t>
  </si>
  <si>
    <t>You Gotta Walk the Talk - A few years back our Boston Terrier, Cosmo, passed away. He was the worlds best dog and ... http://t.co/Nfd3rdwTzQ http://topsy.com/trackback?url=http%3A//twitter.com/willissamantha/status/323870438373593088</t>
  </si>
  <si>
    <t>Well Damn! That's speedy fast:</t>
  </si>
  <si>
    <t>Jonathan Cabral</t>
  </si>
  <si>
    <t>@Ralfy92 come to fdu on the hackensack side turn on boston market http://topsy.com/trackback?url=http%3A//twitter.com/jcabral05/status/323870456237142016</t>
  </si>
  <si>
    <t>Axendi</t>
  </si>
  <si>
    <t>Atletas africanos dominan la maratón de Boston - El etíope Lelisa Desisa y la keniana Rita Jeptoo ganaron este l... http://t.co/lXVlzOXAd7 http://topsy.com/trackback?url=http%3A//twitter.com/axendi/status/323870461266104321</t>
  </si>
  <si>
    <t>Olympia ATC</t>
  </si>
  <si>
    <t>Ethiopia's Desisa, Kenya's Jeptoo Win in Boston http://t.co/lnyqFoo0pe #sports #athletics #athletic http://topsy.com/trackback?url=http%3A//twitter.com/olympiaethiopia/status/323870462780272640</t>
  </si>
  <si>
    <t>Katie Russell</t>
  </si>
  <si>
    <t>Everyone watches the Boston Marathon like the best "how to" instructional ever, right? Feeling the need to long run! #BostonMarathon http://topsy.com/trackback?url=http%3A//twitter.com/ktruss724/status/323870465997295616</t>
  </si>
  <si>
    <t>Joey High Roller</t>
  </si>
  <si>
    <t>I literally despise every sports team from Philadelphia and Boston http://topsy.com/trackback?url=http%3A//twitter.com/joemcroberts/status/323870466043441152</t>
  </si>
  <si>
    <t>Eric A. Vasallo</t>
  </si>
  <si>
    <t>My sis Lisa crossing heartbreak hill like a boss in her 4th Boston marathon and after having 4… http://t.co/tqVYKIOoNx http://topsy.com/trackback?url=http%3A//twitter.com/ericinmiami/status/323870463845625856</t>
  </si>
  <si>
    <t>phrenomenology</t>
  </si>
  <si>
    <t>A date with Michelle Obama, we get drunk in a pub in the seedy end of Boston singing Roman Catholic hymns to the tune of Irish ditties http://topsy.com/trackback?url=http%3A//twitter.com/chaseberggrun/status/323870470543912960</t>
  </si>
  <si>
    <t>SociallyRelevant</t>
  </si>
  <si>
    <t>Africans prevail in Boston Marathon - Lelisa Desisa of Ethiopia wins a three-way sprint finish; Rita Jeptoo wins f... http://t.co/AKQP2ysjqu http://topsy.com/trackback?url=http%3A//twitter.com/sociallyr/status/323870473794490368</t>
  </si>
  <si>
    <t>LouMcConks</t>
  </si>
  <si>
    <t>“@Conor_utv: PSNI gain access to Boston College IRA tapes http://t.co/uvGTD3KUTU” @nuge94 @cathal_rafferty Something to break the silence http://topsy.com/trackback?url=http%3A//twitter.com/louisemcc24/status/323870482111803392</t>
  </si>
  <si>
    <t>Mugwumpus</t>
  </si>
  <si>
    <t>RT @dens: Using 4SQ &amp;amp; UberCheckin to auto-checkin at every mile! (@ Boston Marathon Mile 25 w/ 8 others) http://t.co/7DljslVJhI http://topsy.com/trackback?url=http%3A//twitter.com/tyler_murphy/status/323870487421784064</t>
  </si>
  <si>
    <t>@OuttaBoston are you really from boston http://topsy.com/trackback?url=http%3A//twitter.com/nav6maini/status/323870505201455105</t>
  </si>
  <si>
    <t>kim donlan</t>
  </si>
  <si>
    <t>Looking for 1-2 drupal developers in Boston/Cambridge area for site due in October: http://t.co/KUT21TSdZi http://topsy.com/trackback?url=http%3A//twitter.com/kimrdonlan/status/323870506694615040</t>
  </si>
  <si>
    <t>Cambridge Alpha Phi</t>
  </si>
  <si>
    <t>Cheering on Liz at the Boston Marathon! We love you emelampy ! @ Boston Marathon http://t.co/1KSaASyFCg http://topsy.com/trackback?url=http%3A//twitter.com/cambridgeaphi/status/323870511375458304</t>
  </si>
  <si>
    <t>Dores musculares no final levaram Dulce Félix a perder vários lugares em Boston http://t.co/ONn0uO27DX http://topsy.com/trackback?url=http%3A//twitter.com/dihegohansley/status/323870511941681152</t>
  </si>
  <si>
    <t>Brian Jencunas</t>
  </si>
  <si>
    <t>The people handing out water cups while decked out in full running gear is easily the most entertaining part of the Boston Marathon. http://topsy.com/trackback?url=http%3A//twitter.com/brianpjencunas/status/323870513959153664</t>
  </si>
  <si>
    <t>DTN Delhi 2010 Aussie Hunt 8th in Boston men's marathon - Sydney Morning Herald: Philly.comAussie Hunt 8th in ... http://t.co/7TmEZyixY9 http://topsy.com/trackback?url=http%3A//twitter.com/dtncommonwealth/status/323870523815780352</t>
  </si>
  <si>
    <t>Prime Boston</t>
  </si>
  <si>
    <t>WOW. THATS HOW YOU MAKE Prime Boston RATTLE!</t>
  </si>
  <si>
    <t>Jenna Picton</t>
  </si>
  <si>
    <t>So jealous of all my friends in Boston today at the marathon and enjoying the sox game! #1month http://topsy.com/trackback?url=http%3A//twitter.com/jpiccc/status/323870527418691584</t>
  </si>
  <si>
    <t>marjinal öğretmen</t>
  </si>
  <si>
    <t>Zengin olsam boston a tasinirdim biz anca sehirler arasi tasinalim ve bunun havasini atalim iste ben ego sorunlu insanim http://topsy.com/trackback?url=http%3A//twitter.com/evindiyorki/status/323870526042951680</t>
  </si>
  <si>
    <t>RT @onedirection: Happy to announce that 1D World Boston is now open! Follow @1DWorldMerch for details! #1DWorldBoston 1DHQ x http://topsy.com/trackback?url=http%3A//twitter.com/esr1d/status/323870534830010368</t>
  </si>
  <si>
    <t>Trading Card Co.</t>
  </si>
  <si>
    <t>Ethiopia's Desisa, Kenya's Jeptoo win in Boston (Yahoo! Sports) http://t.co/4IybzO2iY0 http://topsy.com/trackback?url=http%3A//twitter.com/freesportscards/status/323870534133755904</t>
  </si>
  <si>
    <t>Ryan Hitt</t>
  </si>
  <si>
    <t>@Beantownmeetup   Heading up to Boston in a few...gonna get nice and lubed up! http://t.co/zunHyJT4nO http://topsy.com/trackback?url=http%3A//twitter.com/bammaman/status/323870537271103488</t>
  </si>
  <si>
    <t>Congrats to bric w/2:46 and annie w/3:02 too! Great day at Boston marathon! http://topsy.com/trackback?url=http%3A//twitter.com/ivanomar/status/323870545894592512</t>
  </si>
  <si>
    <t>Christopher Welch</t>
  </si>
  <si>
    <t>2013-04-15 14:55 | AIRCRAFT | Boston | MA |  | BOS | Departure | TM Initiatives:Metering:VOL  Delay: 16 minutes to 30 minutes http://topsy.com/trackback?url=http%3A//twitter.com/creofire/status/323870546540494849</t>
  </si>
  <si>
    <t>Tyson Maitland</t>
  </si>
  <si>
    <t>Canadian leading the boston marathon #what #reppin http://topsy.com/trackback?url=http%3A//twitter.com/tysonmaitland/status/323870552509009921</t>
  </si>
  <si>
    <t>Miles Dunbar</t>
  </si>
  <si>
    <t>Shout out to coworker &amp;amp; great friend @cleonrun for getting 10th place at Boston Marathon, 3rd American in 2:14:38. #Huge #GotTheJobDone http://topsy.com/trackback?url=http%3A//twitter.com/dunbarmiles/status/323870553695989762</t>
  </si>
  <si>
    <t>chris perrin</t>
  </si>
  <si>
    <t>@WorkoutWonks Happy Patriots Day! Best day of the year in Boston! http://topsy.com/trackback?url=http%3A//twitter.com/perrinpt/status/323870553448521729</t>
  </si>
  <si>
    <t>Brandon C.</t>
  </si>
  <si>
    <t>@_OhhMaris 127 high street, boston http://topsy.com/trackback?url=http%3A//twitter.com/abandonbrandon_/status/323870556975935488</t>
  </si>
  <si>
    <t>Pacers-Celtics Preview (The Associated Press): With their playoff seeds set, the Indiana Pacers and Boston Cel... http://t.co/jNTNSNuWfj http://topsy.com/trackback?url=http%3A//twitter.com/nba_feed/status/323870562365632512</t>
  </si>
  <si>
    <t>Pacers-Celtics Preview (The Associated Press): With their playoff seeds set, the Indiana Pacers and Boston Cel... http://t.co/bEnys4kZuU http://topsy.com/trackback?url=http%3A//twitter.com/lesteroconner1/status/323870565838495744</t>
  </si>
  <si>
    <t>Third fastest time for a New Hampshire runner in the Boston Marathon belongs to Tim Perry of Nashua, who crossed the finish line in 2:27.41. http://topsy.com/trackback?url=http%3A//twitter.com/telegraph_garyf/status/323870568606752768</t>
  </si>
  <si>
    <t>RT @telegraph_garyf: Third fastest time for a New Hampshire runner in the Boston Marathon belongs to Tim Perry of Nashua, who crossed th ... http://topsy.com/trackback?url=http%3A//twitter.com/telegraph_garyf/status/323870568606752768</t>
  </si>
  <si>
    <t>TV Max Panamá</t>
  </si>
  <si>
    <t>Desisa y Jeptoo ganan en Maratón de Boston   http://t.co/bTLDbGTI2K</t>
  </si>
  <si>
    <t>Contessa Cash</t>
  </si>
  <si>
    <t>Kurt Masur!! Y la Sinfonica de Boston!! INCREIBLE!! http://topsy.com/trackback?url=http%3A//twitter.com/contessacash/status/323870573769916416</t>
  </si>
  <si>
    <t>Sanju</t>
  </si>
  <si>
    <t>The Science of Sport: Boston Marathon 2013: Live splits, projections ...: Be it doping in sport, hot topics li... http://t.co/i3ZY8XKYfX http://topsy.com/trackback?url=http%3A//twitter.com/sanjukpal1/status/323870577205080064</t>
  </si>
  <si>
    <t>Alex Jones</t>
  </si>
  <si>
    <t>Blind runner Ronald Hackett runs with his guide down Beacon St. in Brookline during the Boston Marathon. http://t.co/0y7BxfzCU6 http://topsy.com/trackback?url=http%3A//twitter.com/alexjonesphoto/status/323870584272482304</t>
  </si>
  <si>
    <t>Blk Mtn Lscape Desgn</t>
  </si>
  <si>
    <t>Love the stone work on this patio re-design from Captain's Landscape Design and Build in Boston. Looks like it is... http://t.co/uoBYewEBm6 http://topsy.com/trackback?url=http%3A//twitter.com/fezandmario/status/323870593399287808</t>
  </si>
  <si>
    <t>Nicaragua VIP</t>
  </si>
  <si>
    <t>News: Ethiopian, Kenyan prevail in Boston Marathon: Lelisa Desisa wins a three-way spri... http://t.co/7V3CfxhKWb http://t.co/PhlPKQt9dx http://topsy.com/trackback?url=http%3A//twitter.com/nicaraguavip/status/323870593210515458</t>
  </si>
  <si>
    <t>Pal</t>
  </si>
  <si>
    <t>The Science of Sport: Boston Marathon 2013: Live splits, projections ...: Be it doping in sport, hot topics li... http://t.co/JMWAaWuZ1s http://topsy.com/trackback?url=http%3A//twitter.com/sanjupal4/status/323870599560720385</t>
  </si>
  <si>
    <t>Sri Sankaran</t>
  </si>
  <si>
    <t>6 secs!  That's what separated 1st from 3rd place on the men's side at this year's Boston Marathon!  6 measly secs! http://t.co/7InsVsypTl http://topsy.com/trackback?url=http%3A//twitter.com/srisankaran/status/323870599355191297</t>
  </si>
  <si>
    <t>SAI-Infusion</t>
  </si>
  <si>
    <t>We are getting ready to head out to Boston for #EB2013, hope to see you there!! http://topsy.com/trackback?url=http%3A//twitter.com/sai_infusion/status/323870601196490752</t>
  </si>
  <si>
    <t>Erica Rocco</t>
  </si>
  <si>
    <t>Channeled the Boston Marathon today and went for a good run #fitness http://topsy.com/trackback?url=http%3A//twitter.com/cali_grown22/status/323870601930481664</t>
  </si>
  <si>
    <t>SebastianCoffeeGuy</t>
  </si>
  <si>
    <t>Just back from Boston SCAA event...not bad! http://topsy.com/trackback?url=http%3A//twitter.com/sebastiandemed/status/323870608691720192</t>
  </si>
  <si>
    <t>Jeptoo, Desisa Win Boston Marathon http://t.co/4loqEFTtuN via @WSJ #proudly Kenyan http://topsy.com/trackback?url=http%3A//twitter.com/shazium/status/323870612818894848</t>
  </si>
  <si>
    <t>BOTDF RULES BITCH //</t>
  </si>
  <si>
    <t>RT @botdfmusic: Boston! We are coming for you on the #BadBloodTour WOOOOOOO http://topsy.com/trackback?url=http%3A//twitter.com/botdfrules8/status/323870611069874176</t>
  </si>
  <si>
    <t>Finisher en el Maratón de Boston para @ialob ahora toca descansar amigo http://topsy.com/trackback?url=http%3A//twitter.com/susnezco/status/323870609413124097</t>
  </si>
  <si>
    <t>ProvidenceACT</t>
  </si>
  <si>
    <t>RT @indowncitypvd: The Boston band @HeyIceMachine has a fantastic album out &amp;amp; they're playing @As220 tomorrow night. Our interview h ... http://topsy.com/trackback?url=http%3A//twitter.com/providenceact/status/323870628547547136</t>
  </si>
  <si>
    <t>Askar</t>
  </si>
  <si>
    <t>Ethiopia's Desisa, Kenya's Jeptoo win in Boston: Lelisa Desisa of Ethiopia took the title in the 117t... http://t.co/64MXYVpbzj #WhatsUp http://topsy.com/trackback?url=http%3A//twitter.com/a_askar/status/323870629851983872</t>
  </si>
  <si>
    <t>Daily Savings</t>
  </si>
  <si>
    <t>#travel deal - 5 beautiful marathon routes in the US: Today marks the 117th running of the Boston Marathon - t... http://t.co/DLFZQgMBFf http://topsy.com/trackback?url=http%3A//twitter.com/dailysavings/status/323870631378681856</t>
  </si>
  <si>
    <t>5 beautiful marathon routes in the US: Today marks the 117th running of the Boston Marathon - the oldest annua... http://t.co/dkenfmmvBK http://topsy.com/trackback?url=http%3A//news.cheapflights.com/5-beautiful-marathon-routes-in-the-u-s/</t>
  </si>
  <si>
    <t>Nate Marsden</t>
  </si>
  <si>
    <t>well Sgt. brittanylynncosta just marched the Boston Marathon. what have you done? http://t.co/KLjtMgWxeW http://topsy.com/trackback?url=http%3A//twitter.com/themodernate/status/323870639293362176</t>
  </si>
  <si>
    <t>Top local finishers in the Boston Marathon so far:  (These are likely gun times)</t>
  </si>
  <si>
    <t>danti boediono</t>
  </si>
  <si>
    <t>RT @DdubsTeri: @DonnieWahlberg Ok, you can admit it you're sheding a tear 'cause you're so proud of your boy JoeMac &amp;amp; his &amp;lt;4 hr t ... http://topsy.com/trackback?url=http%3A//twitter.com/dant_boed/status/323870646272663553</t>
  </si>
  <si>
    <t>theres alot to do in Boston. if youre bored youre just fucking with the wrong people or youre broke. Either way you got some changes to make http://topsy.com/trackback?url=http%3A//twitter.com/datgirlrobertha/status/323870642405511168</t>
  </si>
  <si>
    <t>Amanda Moyer</t>
  </si>
  <si>
    <t>RT @SNOSSports: An Ethiopian and a Kenyan won the Men's and Women's Boston Marathon! I'm shocked Americans didn't win! http://topsy.com/trackback?url=http%3A//twitter.com/amandamoyer15/status/323870642980134916</t>
  </si>
  <si>
    <t>NYT Sports</t>
  </si>
  <si>
    <t>Ethiopia's Desisa, Kenya's Jeptoo Win in Boston http://t.co/kNttEKvc3m http://topsy.com/trackback?url=http%3A//twitter.com/nytsports/status/323870658956234752</t>
  </si>
  <si>
    <t>Bobbi</t>
  </si>
  <si>
    <t>@OUBad I could maybe watch the Boston Marathon... http://topsy.com/trackback?url=http%3A//twitter.com/jkblockette/status/323870657693753344</t>
  </si>
  <si>
    <t>Katie Troyer</t>
  </si>
  <si>
    <t>RT @ThePostSports: Former Bobcat Craig Leon finished 10th in Boston Marathon today. The profile written by @Nrobbe on Leon last year | h ... http://topsy.com/trackback?url=http%3A//twitter.com/katie_troyer/status/323870661103734785</t>
  </si>
  <si>
    <t>Casey Malone</t>
  </si>
  <si>
    <t>RT @hannanimal: Boston today: Half the population is at work, half the population is drinking all day and some people from other places  ... http://topsy.com/trackback?url=http%3A//twitter.com/casey_malone/status/323870664782135297</t>
  </si>
  <si>
    <t>Winfield</t>
  </si>
  <si>
    <t>The closest I'm getting to the Boston Marathon today is debugging race conditions. http://topsy.com/trackback?url=http%3A//twitter.com/wpeterson/status/323870669764976640</t>
  </si>
  <si>
    <t>Niam Twitcams</t>
  </si>
  <si>
    <t>RT @onedirection: Happy to announce that 1D World Boston is now open! Follow @1DWorldMerch for details! #1DWorldBoston 1DHQ x http://topsy.com/trackback?url=http%3A//twitter.com/pancakesandi/status/323870678090653697</t>
  </si>
  <si>
    <t>Marilena McIntyre</t>
  </si>
  <si>
    <t>@JoeyMcIntyre Runs For Boston Marathon For Alzheimer's Research | Watch the video - Yahoo! News http://t.co/bq3UJ86end via @YahooNews http://topsy.com/trackback?url=http%3A//twitter.com/marilena_mac/status/323870682498867201</t>
  </si>
  <si>
    <t>Pioneer Valley LG</t>
  </si>
  <si>
    <t>#westernma blogs: Thoughts on Boston http://t.co/C1kiiNnBb1 http://topsy.com/trackback?url=http%3A//twitter.com/pioneervalleylg/status/323870694368747522</t>
  </si>
  <si>
    <t>Julian Hart</t>
  </si>
  <si>
    <t>Africans prevail in Boston Marathon - Lelisa Desisa of Ethiopia wins a three-way sprint finish; Rita Jeptoo wins f... http://t.co/UzusVh2Imo http://topsy.com/trackback?url=http%3A//twitter.com/julianhart/status/323870699427078144</t>
  </si>
  <si>
    <t>ronstew</t>
  </si>
  <si>
    <t>John Mullet Named Marketing Director At Radio 92.9 In Boston http://t.co/vOglaZjkz1 http://topsy.com/trackback?url=http%3A//twitter.com/ronstew/status/323870704930013184</t>
  </si>
  <si>
    <t>I think that's my dads best Boston time too. Wow http://topsy.com/trackback?url=http%3A//twitter.com/ninjabakerftw/status/323870704682549249</t>
  </si>
  <si>
    <t>Aneesh Mattoo</t>
  </si>
  <si>
    <t>Jennings and Teague are also there, but NY won't be seeing them more than likely. Bradley in Boston has done well, but Felton has held his.. http://topsy.com/trackback?url=http%3A//twitter.com/amattoo_nysw/status/323870702316957697</t>
  </si>
  <si>
    <t>Nick Madison</t>
  </si>
  <si>
    <t>@PWSLauraPhoenix and I are fine.  Soon on our way to Boston for #DestinyWeek http://topsy.com/trackback?url=http%3A//twitter.com/thenickmadison/status/323870713557708800</t>
  </si>
  <si>
    <t>L.A weather makes Boston feel like the Artic http://topsy.com/trackback?url=http%3A//twitter.com/smvita123/status/323870714534957057</t>
  </si>
  <si>
    <t>Dept Paed Nephrology</t>
  </si>
  <si>
    <t>Amazing @RLWczyk completes Boston Marathon in 3:42:52! What a brilliant run for @kidneysforlife and @KidsKidneyR. Superb effort &amp;amp; a PB! http://topsy.com/trackback?url=http%3A//twitter.com/nephrology_rmch/status/323870721392664576</t>
  </si>
  <si>
    <t>Sarah Stanley</t>
  </si>
  <si>
    <t>RT @RunBlogRun: Heartbreak Hill was named, in 1936, when the late Johnny Kelly dueled with Tarzan Brown on the hills of Boston, #bostonm ... http://topsy.com/trackback?url=http%3A//twitter.com/sarahstanley/status/323870723380768769</t>
  </si>
  <si>
    <t>Patrick Sullivan</t>
  </si>
  <si>
    <t>Boston Red Sox http://topsy.com/trackback?url=http%3A//twitter.com/patricksull/status/323870722055344128</t>
  </si>
  <si>
    <t>Thomas Christopher</t>
  </si>
  <si>
    <t>@rhettypants awesome to see you guys in Boston today!! http://t.co/UEQtWho3mA http://topsy.com/trackback?url=http%3A//twitter.com/tommycboy1980/status/323870724626456576</t>
  </si>
  <si>
    <t>Congratulations Kokua Multisports athlete Brian Ward on re-qualifying for Boston @bostonmarathon! "Great experience from training to race." http://topsy.com/trackback?url=http%3A//twitter.com/kokuamultisport/status/323870730238431232</t>
  </si>
  <si>
    <t>IG; Raysax04</t>
  </si>
  <si>
    <t>@Marvin0404 capital! Pero vivo en boston http://topsy.com/trackback?url=http%3A//twitter.com/15_raysa/status/323870730309746688</t>
  </si>
  <si>
    <t>Beke Gsw</t>
  </si>
  <si>
    <t>RT @SNOSSports: An Ethiopian and a Kenyan won the Men's and Women's Boston Marathon! I'm shocked Americans didn't win! http://topsy.com/trackback?url=http%3A//twitter.com/the13thwarriorr/status/323870732163641346</t>
  </si>
  <si>
    <t>David Kingsbury</t>
  </si>
  <si>
    <t>People I know ran the Goldy 10 MIler, the Zumbro 50 and the Boston Marathon - starting to feel like a complete slacker http://topsy.com/trackback?url=http%3A//twitter.com/kingsbury/status/323870736936738816</t>
  </si>
  <si>
    <t>Ben Thomas</t>
  </si>
  <si>
    <t>@michaelschultz well congrats!  It should be a good move.  I would rather you see in Boston.  Maybe we can catch up next year at SXSW http://topsy.com/trackback?url=http%3A//twitter.com/bdthomas/status/323870735368081408</t>
  </si>
  <si>
    <t>Gonzalo Solano</t>
  </si>
  <si>
    <t>Etíope Lelisa Desisa ganó 117 edición Maratón de Boston, con acelerón final hasta registrar tiempo de 2 horas, 10 minutos, 22 segundos.@ap http://topsy.com/trackback?url=http%3A//twitter.com/gesolano/status/323870736202743809</t>
  </si>
  <si>
    <t>@i_make_em_say_ ..the Boston marathon...... http://topsy.com/trackback?url=http%3A//twitter.com/rosiehenryy/status/323870736588619776</t>
  </si>
  <si>
    <t>it is pretty motivational hearing consistent screaming for the boston marathon runners from my r00m #runbabiesrun #bostonmarathon http://topsy.com/trackback?url=http%3A//twitter.com/tasmiasara/status/323870742473236481</t>
  </si>
  <si>
    <t>RT @Revivalltwit: Russian Adoptee Tatyana McFadden Wins Boston Marathon Wheelchair Race: Russian-born Tatyana McFad... http://t.co/BBtmS ... http://topsy.com/trackback?url=http%3A//twitter.com/815wrldtrvlr/status/323870745518284800</t>
  </si>
  <si>
    <t>Maxim Enterprise Inc</t>
  </si>
  <si>
    <t>Congratulations to ALL participating in the Boston Marathon this year! We are inspired. #bostonmarathon http://topsy.com/trackback?url=http%3A//twitter.com/maximwoodentoys/status/323870749309935616</t>
  </si>
  <si>
    <t>Zinkee</t>
  </si>
  <si>
    <t>Ethiopia's Desisa Wins Boston Marathon http://t.co/GQLJyydRqC http://topsy.com/trackback?url=http%3A//twitter.com/zinkeeblog/status/323870760194170880</t>
  </si>
  <si>
    <t>Susan White</t>
  </si>
  <si>
    <t>Boston Marathon today http://t.co/76aU1FAMxI http://topsy.com/trackback?url=http%3A//twitter.com/thatswhati_did/status/323870761389531136</t>
  </si>
  <si>
    <t>Monique Kattan</t>
  </si>
  <si>
    <t>@Beantownmeetup will be a blast! See you soon Boston Chivers :) http://topsy.com/trackback?url=http%3A//twitter.com/foodforfoodie/status/323870763604144128</t>
  </si>
  <si>
    <t>Mass / MA New Jobs $ Software Engineer 2 StubHub at eBay (Boston, MA)  http://t.co/9nT9cSc37n http://topsy.com/trackback?url=http%3A//twitter.com/massjobsq/status/323870764539469824</t>
  </si>
  <si>
    <t>Stephen Meyers</t>
  </si>
  <si>
    <t>I'm lazy, and slow. Actually, training for a fall race now. RT @howeaboutsports @stemeyer Why aren't you running Boston? http://topsy.com/trackback?url=http%3A//twitter.com/stemeyer/status/323870767483858944</t>
  </si>
  <si>
    <t>jane p. lok</t>
  </si>
  <si>
    <t>point the wayRT "@luvbabyb:LOL at the sign at the Boston Marathon:"run like Ryan Gosling is waiting for you at the finish line with a puppy" http://topsy.com/trackback?url=http%3A//twitter.com/janepchung/status/323870771002875904</t>
  </si>
  <si>
    <t>Janis Riley</t>
  </si>
  <si>
    <t>Eating 26.2 Boston eclairs is the same thing right? #bostonmarathon http://topsy.com/trackback?url=http%3A//twitter.com/jriley281/status/323870773272006657</t>
  </si>
  <si>
    <t>Nik Kara</t>
  </si>
  <si>
    <t>Whens the last time a white guy won the boston marathon http://topsy.com/trackback?url=http%3A//twitter.com/nikkara22/status/323870780414889984</t>
  </si>
  <si>
    <t>Kris M Beal</t>
  </si>
  <si>
    <t>RT @lisajohnson: The Boston Marathon Cometh - The Boston Marathon is part of what makes this city so special. We h... http://t.co/le5cl1aMnZ http://topsy.com/trackback?url=http%3A//twitter.com/krazy_kris/status/323870787973050368</t>
  </si>
  <si>
    <t>focalpress</t>
  </si>
  <si>
    <t>Get your tickets for #MMN13 in Boston on the @FilmmakersColl website!: http://t.co/P568KAJ65F http://topsy.com/trackback?url=http%3A//twitter.com/focalpress/status/323870789638184960</t>
  </si>
  <si>
    <t>going to boston what what http://t.co/gemHkty6Wt http://topsy.com/trackback?url=http%3A//twitter.com/marinaspubes/status/323870791139721218</t>
  </si>
  <si>
    <t>Running blind: 40 sightless runners competing in Boston marathon http://t.co/EjHVojBbUx http://topsy.com/trackback?url=http%3A//twitter.com/zkrmp/status/323870791114563584</t>
  </si>
  <si>
    <t>Ethiopia's Desisa, Kenya's Jeptoo win in Boston http://t.co/C77S5iK4es http://topsy.com/trackback?url=http%3A//twitter.com/zkrmp/status/323870789373947904</t>
  </si>
  <si>
    <t>Matthew Gottlieb</t>
  </si>
  <si>
    <t>My dad has officially ran his 2nd Boston Marathon with a time of 3:42:47!! Keep it up!! @Neil_Gottlieb http://topsy.com/trackback?url=http%3A//twitter.com/_matt_hatter_/status/323870801076051969</t>
  </si>
  <si>
    <t>Aned brazon</t>
  </si>
  <si>
    <t>RT @42kilometros: Fondistas Johan Gámez (2:42:19) y María De Giovanni (Sasa, 3:06:33) crecidos en Maratón de Boston. http://t.co/mTdgsOw ... http://topsy.com/trackback?url=http%3A//twitter.com/anedbp/status/323870799272505344</t>
  </si>
  <si>
    <t>Tweet For Amazon</t>
  </si>
  <si>
    <t>New post: BAA Marathon - Boston Athletic Association http://t.co/cyrR0sDjUs http://topsy.com/trackback?url=http%3A//twitter.com/trawickrrpricil/status/323870808541888512</t>
  </si>
  <si>
    <t>Thomas Goepel</t>
  </si>
  <si>
    <t>Getting ready to head back to California after an awesome weekend here in Boston at #SCAA2013! (@ united) http://t.co/PglPYvVAMF http://topsy.com/trackback?url=http%3A//twitter.com/thgoepel/status/323870810911686656</t>
  </si>
  <si>
    <t>❅ nina ❅</t>
  </si>
  <si>
    <t>@LilMel13 I've never been to NY. Just to Boston. That's the farthest I've been. http://topsy.com/trackback?url=http%3A//twitter.com/xonina_tw/status/323870813835108352</t>
  </si>
  <si>
    <t>Ken Duffy</t>
  </si>
  <si>
    <t>Lelisa Desisa ran the Boston Marathon in 2 hours, 10 minutes, 23 seconds?  Crazy fast. http://topsy.com/trackback?url=http%3A//twitter.com/kgd74/status/323870811821834241</t>
  </si>
  <si>
    <t>RT @RISeafoodFest: Happy Patriots Day New Englanders!  Beautiful day out, Boston Marathon went down and the Red Sox won! http://topsy.com/trackback?url=http%3A//twitter.com/msullivan2199/status/323870810618093568</t>
  </si>
  <si>
    <t>Stephen Lajoie</t>
  </si>
  <si>
    <t>@emmykinney show in Boston would sell out #mid20'scrush http://topsy.com/trackback?url=http%3A//twitter.com/yourboylajoie/status/323870817052160000</t>
  </si>
  <si>
    <t>Ross B</t>
  </si>
  <si>
    <t>RT @pgammo: Team after team--from Boston to Mets to Rangers and on and on--have checked in with Miami on Stanton, with "not interested"  ... http://topsy.com/trackback?url=http%3A//twitter.com/flossrogers/status/323870823788191745</t>
  </si>
  <si>
    <t>LDB Peace Institute</t>
  </si>
  <si>
    <t>Many thanks to Newell Lewey who ran on our behalf in the 2013 Boston Marathon.  Newell Lewey is a member of the... http://t.co/xPIwOZqsCM http://topsy.com/trackback?url=http%3A//twitter.com/ldbpeaceinst/status/323870827135246336</t>
  </si>
  <si>
    <t>Kenneth James</t>
  </si>
  <si>
    <t>RT @ESPNStatsInfo: Red Sox beat Rays for 1st time in 4 Patriots Day meetings -- Kenyan won men's Boston Marathon in 3 losing years; this ... http://topsy.com/trackback?url=http%3A//twitter.com/kennyg3430/status/323870834076827650</t>
  </si>
  <si>
    <t>RT @nephrology_RMCH: Amazing @RLWczyk completes Boston Marathon in 3:42:52! What a brilliant run for @kidneysforlife and @KidsKidneyR. S ... http://topsy.com/trackback?url=http%3A//twitter.com/kidskidneyr/status/323870832898240513</t>
  </si>
  <si>
    <t>mic.</t>
  </si>
  <si>
    <t>just seen a boston market commercial for ribs... now i want some.http://topsy.com/trackback?url=http%3a//twitter.com/mymicsonfire/status/323689805185699840</t>
  </si>
  <si>
    <t>health news daily</t>
  </si>
  <si>
    <t>bird flu in boston: do you need to worry? - boston globe http://t.co/alavpvupyhhttp://topsy.com/trackback?url=http%3a//twitter.com/healthnewdaily/status/323689655067361280</t>
  </si>
  <si>
    <t>pat hermann</t>
  </si>
  <si>
    <t>victory face for finishing the boston midnight marathon in 1:42! http://t.co/4gvzcidpcyhttp://topsy.com/trackback?url=http%3a//twitter.com/patrickhermann/status/323689677032927232</t>
  </si>
  <si>
    <t>first ones here at the boston midnight marathon! http://t.co/p7repzumbchttp://topsy.com/trackback?url=http%3a//twitter.com/patrickhermann/status/323689664433246208</t>
  </si>
  <si>
    <t>dirty hippie</t>
  </si>
  <si>
    <t>i think i'll go to bostonhttp://topsy.com/trackback?url=http%3a//twitter.com/magicalb3ing/status/323689779529138177</t>
  </si>
  <si>
    <t>4th overall finish for boston midnight marathon route! i will enjoy it while it lasts! http://t.co/2pnqrevzrlhttp://topsy.com/trackback?url=http%3a//twitter.com/patrickhermann/status/323689695081033728</t>
  </si>
  <si>
    <t>bu crew for the boston midnight marathon! http://t.co/l1horawytuhttp://topsy.com/trackback?url=http%3a//twitter.com/patrickhermann/status/323689651531571200</t>
  </si>
  <si>
    <t>critic's picks for family-oriented pop music events - the boston globe: james reed's picks for the best pop mu... http://t.co/i0u1qo5kvrhttp://topsy.com/trackback?url=http%3a//twitter.com/thatcrazyren/status/323689765012635648</t>
  </si>
  <si>
    <t>ali zaidi</t>
  </si>
  <si>
    <t>rt @lakersnation: i'm from the boston area #5wordsihatetohearhttp://topsy.com/trackback?url=http%3a//twitter.com/princeali1011/status/323689772918906880</t>
  </si>
  <si>
    <t>#startfarmar</t>
  </si>
  <si>
    <t>rt @lakersnation: i'm from the boston area #5wordsihatetohearhttp://topsy.com/trackback?url=http%3a//twitter.com/jaycity814ah/status/323689767759904768</t>
  </si>
  <si>
    <t>Boston Celtics Recall Fab Melo from Maine Red Claws - CelticsBlog (blog) http://t.co/chKtCKy5LD http://topsy.com/trackback?url=http%3A//twitter.com/bostoncelticsnw/status/323870853471272960</t>
  </si>
  <si>
    <t>Amanda Siska</t>
  </si>
  <si>
    <t>Inking and listening to Boston punk (The Freeze) for marathon day. http://t.co/Kt835aNx0l http://topsy.com/trackback?url=http%3A//twitter.com/breadandbadger/status/323870863613124609</t>
  </si>
  <si>
    <t>Jen.</t>
  </si>
  <si>
    <t>@Hobopony2011 its camo AND boston. Hell like bow down to you. http://topsy.com/trackback?url=http%3A//twitter.com/mccreerylove93/status/323870929832796162</t>
  </si>
  <si>
    <t>Rick O'Brien</t>
  </si>
  <si>
    <t>Cardinal O'Hara's Thaddius Smith, a junior wide receiver and running back, has orally committed to play for Boston College. #BC http://topsy.com/trackback?url=http%3A//twitter.com/ozoneinq/status/323870995599478785</t>
  </si>
  <si>
    <t>Perrin Ireland</t>
  </si>
  <si>
    <t>@KMBTweets Likewise! Are you based in Boston or NYC? http://topsy.com/trackback?url=http%3A//twitter.com/experrinment/status/323871018630393856</t>
  </si>
  <si>
    <t>PíaMacarenaUC</t>
  </si>
  <si>
    <t>#CosasQueNoQuieresEscuchar no quedan Boston manjar @DunkinDonutsCL nooooOOooooooooooo http://topsy.com/trackback?url=http%3A//twitter.com/pia_bradshaw/status/323871060904779777</t>
  </si>
  <si>
    <t>Richard Stand</t>
  </si>
  <si>
    <t>Breaking…Large explosions in downtown Boston. Near finish line of the Marathon! http://topsy.com/trackback?url=http%3A//twitter.com/4richardstand/status/323871074142011392</t>
  </si>
  <si>
    <t>odi architect - monster: ma-boston, required experience and responsibilities: required Ã¢???extensive hands-on ex... http://t.co/d3ayzu30ohhttp://topsy.com/trackback?url=http%3a//twitter.com/alex_knorr/status/323690068516687872¹ÙÅÁ</t>
  </si>
  <si>
    <t>big time rush</t>
  </si>
  <si>
    <t>april 15, 2013 one directionÃ¢?¬â„¢s 1d world pop-up shop has opened in boston, ma! the temporaryÃ¢???http://t.co/cmanxctawwhttp://topsy.com/trackback?url=http%3a//twitter.com/nickbtrshow/status/323689908793389056/32369005166</t>
  </si>
  <si>
    <t>rini marina</t>
  </si>
  <si>
    <t>@fhitriajk larinya hr senin di boston, acara maraton rutin boston. joey ikutan buat charity. gitu sih kayanya hehe..http://topsy.com/trackback?url=http%3a//twitter.com/unihrini/status/323690064553066496</t>
  </si>
  <si>
    <t>steve bice</t>
  </si>
  <si>
    <t>@bikesafeboston please give more details of ride conditions tonight. thx 4 tweeting on boston marathon bike ride.http://topsy.com/trackback?url=http%3a//twitter.com/stevebice1/status/323689910534037504</t>
  </si>
  <si>
    <t>boston bruins pro</t>
  </si>
  <si>
    <t>game preview: boston bruins at carolina hurricanes, 4/13/13 http://t.co/va28o39bfshttp://topsy.com/trackback?url=http%3a//twitter.com/bostonbruinspro/status/323690017828519937</t>
  </si>
  <si>
    <t>daily dealia</t>
  </si>
  <si>
    <t>track the 117th boston marathon http://t.co/by4xhs1csrhttp://topsy.com/trackback?url=http%3a//twitter.com/dailydealia/status/323689977814851584</t>
  </si>
  <si>
    <t>derek rubie</t>
  </si>
  <si>
    <t>in order for a man my age to qualify for the boston marathon, he needs to have ran a marathon in 3:10! almost a 7 min mile...for 26.2 miles!http://topsy.com/trackback?url=http%3a//twitter.com/djrock76/status/323689984622227456</t>
  </si>
  <si>
    <t>barbara cole</t>
  </si>
  <si>
    <t>it's marathon monday, boston marathon runs today, the oldest annual marathon and a really fast course @newbalance_sahttp://topsy.com/trackback?url=http%3a//twitter.com/barbscole/status/323689901864386560</t>
  </si>
  <si>
    <t>robert girt</t>
  </si>
  <si>
    <t>rt @evanjager: going to bed and waking up early to watch @shalaneflanagan and @karagoucher run the boston marathon tomorrow! good luck g ...http://topsy.com/trackback?url=http%3a//twitter.com/iruneug/status/323690095100190720</t>
  </si>
  <si>
    <t>nathan mueller</t>
  </si>
  <si>
    <t>rt @buster_espn: this week's top 10: 1. braves 2. oakland 3. washington 4. san francisco 5. detroit 6. texas 7. arizona 8. st. louis 9.  ...http://topsy.com/trackback?url=http%3a//twitter.com/nathanmueller7/status/323689980167860224</t>
  </si>
  <si>
    <t>lori godfrey</t>
  </si>
  <si>
    <t>rt @kwri: plenty of chances to catch gary on the #onething tour this week: kansas city chicago minneapolis &amp;amp; boston! http://t.co/88e ...http://topsy.com/trackback?url=http%3a//twitter.com/godfreyrealty/status/323689961545154560</t>
  </si>
  <si>
    <t>Financial</t>
  </si>
  <si>
    <t>Sharp gold sell off caught many funds off-guard: Burbank: BOSTON (Reuters) - Hedge fund manager John Burbank, ... http://t.co/0jJX7apfrG http://topsy.com/trackback?url=http%3A//www.reuters.com/article/2013/04/15/us-markets-precious-hedge-burbank-idUSBRE93E0Y020130415</t>
  </si>
  <si>
    <t>CAEL</t>
  </si>
  <si>
    <t>Watch MAKING HISTORY: KATHRINE SWITZER RUNS THE BOSTON MARATHON:  via @MAKERSwomen http://t.co/5VjOkRrkd7 http://topsy.com/trackback?url=http%3A//twitter.com/clepsydre/status/323871107562213376</t>
  </si>
  <si>
    <t>tomheld</t>
  </si>
  <si>
    <t>Jason Ryf puts down another great run in Boston. http://t.co/1ZmVJxHsrW #runnerds #boston http://topsy.com/trackback?url=http%3A//twitter.com/tomheld/status/323871110238195712</t>
  </si>
  <si>
    <t>Greenhorn Connect</t>
  </si>
  <si>
    <t>Where can you find the most comprehensive #startup calendar in Boston? Look no further: http://t.co/jbtTkgIMeL http://topsy.com/trackback?url=http%3A//twitter.com/greenhornboston/status/323871117016170496</t>
  </si>
  <si>
    <t>Cele_JBHS Forever</t>
  </si>
  <si>
    <t>RT @kevinjonas: “@michaylalalou: @kevinjonas going to try to get tickets to the Boston show #soexcited :)” see you there!! http://topsy.com/trackback?url=http%3A//twitter.com/milayk_danger/status/323871124414947328</t>
  </si>
  <si>
    <t>MSN</t>
  </si>
  <si>
    <t>Desisa et Jeptoo au marathon de Boston: L'Éthiopien Lelisa Desisa et la Kenyane Rita Jeptoo ont remporté la 11... http://t.co/3x62Q2EFwj http://topsy.com/trackback?url=http%3A//twitter.com/msn_actualite/status/323871144736337920</t>
  </si>
  <si>
    <t>#Explosion snear Boston #marathon finish line !??? http://topsy.com/trackback?url=http%3A//twitter.com/donaldverger/status/323871155301785600</t>
  </si>
  <si>
    <t>Foursquare CEO @dens is in the last mile of the Boston Marathon. Now'd be a good time to send a tweet and cheer him on! http://topsy.com/trackback?url=http%3A//twitter.com/aboutfoursquare/status/323871177841979392</t>
  </si>
  <si>
    <t>BSCNC</t>
  </si>
  <si>
    <t>RT @embracenc: Final week to apply for Embracing Boston mission trip! http://t.co/8DrAatxnSr http://topsy.com/trackback?url=http%3A//twitter.com/ncbaptist/status/323871191767076864</t>
  </si>
  <si>
    <t>A.J Black</t>
  </si>
  <si>
    <t>Boston College Recruiting: Thaddius Smith Commits To Boston College #WeareBC http://t.co/kR6k2caucL http://topsy.com/trackback?url=http%3A//twitter.com/bchysteria/status/323871227112464384</t>
  </si>
  <si>
    <t>Gustavo Fring</t>
  </si>
  <si>
    <t>@ralphguerrero @MySportsLegion Might as well rest him till then and ease him in. It's Boston. http://topsy.com/trackback?url=http%3A//twitter.com/saint_knick/status/323871254790696960</t>
  </si>
  <si>
    <t>Live Esporte</t>
  </si>
  <si>
    <t>Folha: Rodolfo Lucena: Início lento marca a maratona de Boston: Fazia tempo que eu não via um início de prova ... http://t.co/1Zpf5OTS56 http://topsy.com/trackback?url=http%3A//twitter.com/live_esporte/status/323871287967621120</t>
  </si>
  <si>
    <t>An explosion just went off in downtown Boston. Spectators fleeing the #bostonmarathon course. http://topsy.com/trackback?url=http%3A//twitter.com/stackiii/status/323871337951162368</t>
  </si>
  <si>
    <t>CRUZaderDEETZ</t>
  </si>
  <si>
    <t>RT @stackiii: An explosion just went off in downtown Boston. Spectators fleeing the #bostonmarathon course. http://topsy.com/trackback?url=http%3A//twitter.com/stackiii/status/323871337951162368</t>
  </si>
  <si>
    <t>patrÃ£Â£oer</t>
  </si>
  <si>
    <t>minha capa no facebook Ã£Â© muito foda.. boston celtics porrahttp://topsy.com/trackback?url=http%3a//twitter.com/raffa_bdt/status/3236903342216560643a/top</t>
  </si>
  <si>
    <t>ebuka_</t>
  </si>
  <si>
    <t>yea grandma told me today Ã¢???obeythechief: @buksy12 we are going to boston this week yo.Ã¢??http://topsy.com/trackback?url=http%3a//twitter.com/buksy12/status/323690154768355328//www.ammaz</t>
  </si>
  <si>
    <t>thunda</t>
  </si>
  <si>
    <t>hopefully i go to boston next monthhttp://topsy.com/trackback?url=http%3a//twitter.com/inol_/status/323690342966755329us/323</t>
  </si>
  <si>
    <t>marcus burrows</t>
  </si>
  <si>
    <t>i visited boston this year... don't miss it at all lol... hopefully dallas is cool when i visit in august!http://topsy.com/trackback?url=http%3a//twitter.com/rivers_flow/status/323690260401905665</t>
  </si>
  <si>
    <t>simplytrusting</t>
  </si>
  <si>
    <t>i'm so lost. downloading apps trying to decide what to do tomrow, touring by myself in boston. got on fb for 3hrs looking at pics #nowordshttp://topsy.com/trackback?url=http%3a//twitter.com/chairrs/status/323690385274699776</t>
  </si>
  <si>
    <t>listo rd</t>
  </si>
  <si>
    <t>juegos de hoy grandes ligas: liga americanatampa bay (hellickson 0-1) en boston (dempster 0-1) 11:05 a. m. m. ... http://t.co/8fpr3nqhyzhttp://topsy.com/trackback?url=http%3a//twitter.com/listord/status/323690321433219073</t>
  </si>
  <si>
    <t>susieÃ¢?¢Â?</t>
  </si>
  <si>
    <t>rt @lisaevans05: @twhiddleston congratulations! best villain ever and best fake boston accent ever!http://topsy.com/trackback?url=http%3a//twitter.com/starinthe/status/323690367415373824/323</t>
  </si>
  <si>
    <t>fuckafavorite</t>
  </si>
  <si>
    <t>rt @lakersnation: i'm from the boston area #5wordsihatetohearhttp://topsy.com/trackback?url=http%3a//twitter.com/paul_40s/status/323690203330011136</t>
  </si>
  <si>
    <t>peter brantjes</t>
  </si>
  <si>
    <t>rt @gregvanhest: gisteren een mooie marathon rotterdam op nos. vandaag afstemmen op eurosport voor marathon boston! 15.30u live!http://topsy.com/trackback?url=http%3a//twitter.com/peterdesloper/status/323690310205075456</t>
  </si>
  <si>
    <t>Fox Sports 1380 KRKO</t>
  </si>
  <si>
    <t>BREAKING: Per our man on the ground at the Boston Marathon, @tooblackdogs, there was an explosion. More to follow. http://topsy.com/trackback?url=http%3A//twitter.com/krko1380/status/323871355860840450</t>
  </si>
  <si>
    <t>FRS is advising "all available ambulances" to respond to 71 Boylston St in Boston on the marathon route, multiple people down http://topsy.com/trackback?url=http%3A//twitter.com/alexjonesphoto/status/323871365348331520</t>
  </si>
  <si>
    <t>BOSTON: 71 Boylston St - multiple people down, all available ambulances requested... http://topsy.com/trackback?url=http%3A//twitter.com/scotteisenphoto/status/323871372390576128</t>
  </si>
  <si>
    <t>Whitney Haldeman</t>
  </si>
  <si>
    <t>Congratulations @meganmconner for finishing the Boston Marathon in 3 hours and 49 minutes! You blow my mind! So proud of you!!!! http://topsy.com/trackback?url=http%3A//twitter.com/wlhaldeman/status/323871379780943872</t>
  </si>
  <si>
    <t>Elizabeth Grenier</t>
  </si>
  <si>
    <t>#marathonmonday — Drinking a Samuel Adams Boston 26.2 Brew by @SamuelAdamsBeer at @lowerdepthsbos  — http://t.co/KN667iEndt #photo http://topsy.com/trackback?url=http%3A//twitter.com/eeegeee/status/323871388316352512</t>
  </si>
  <si>
    <t>Meg Pirics</t>
  </si>
  <si>
    <t>Feel like a total creep because I am constantly looking up @Caffs_13 on the Boston Marathon athlete tracker #soproud http://topsy.com/trackback?url=http%3A//twitter.com/meggiemae18/status/323871389939544064</t>
  </si>
  <si>
    <t>I'm at Canestaro's Restaurant &amp;amp; Pizzeria - @canestaro (Boston, MA) http://t.co/kSddXD0z8m http://topsy.com/trackback?url=http%3A//twitter.com/__fc/status/323871414463627264</t>
  </si>
  <si>
    <t>1 burger, 2 burger, 3 burger... #bostonmarathon @ Four Seasons Hotel Boston http://t.co/QJ6pEeDKsu http://topsy.com/trackback?url=http%3A//twitter.com/fsboston/status/323871438513782784</t>
  </si>
  <si>
    <t>Jeven W.</t>
  </si>
  <si>
    <t>RT @the506: Watching the Boston Marathon. Announcer just said "we have a real foot race". No shit. http://topsy.com/trackback?url=http%3A//twitter.com/xsmootx/status/323871457954390017</t>
  </si>
  <si>
    <t>Gregor Peter</t>
  </si>
  <si>
    <t>LARGE EXPLOSION REPORTED IN BOSTON -- WITNESSES http://topsy.com/trackback?url=http%3A//twitter.com/l0gg0l/status/323871475453018112</t>
  </si>
  <si>
    <t>I swear to you I think Boston got bombed if I die I love you all http://topsy.com/trackback?url=http%3A//twitter.com/jennnabaldino/status/323871484416253952</t>
  </si>
  <si>
    <t>J.R. Lind</t>
  </si>
  <si>
    <t>RT @stackiii: An explosion just went off in downtown Boston. Spectators fleeing the #bostonmarathon course. http://topsy.com/trackback?url=http%3A//twitter.com/jrlind/status/323871500472037378</t>
  </si>
  <si>
    <t>A pessoa estava em um grupo onde tinha um link da Maratona de Boston , mas é tão lerda ,tão lerda que só viu agora que acabou! #RunJoeyRun http://topsy.com/trackback?url=http%3A//twitter.com/mineknight/status/323871512694243328</t>
  </si>
  <si>
    <t>@secondmercedes congrats on a STELLAR race at Boston!!! 3:23. Damn! Smokin fast! http://topsy.com/trackback?url=http%3A//twitter.com/katiehartmorse/status/323871512270602240</t>
  </si>
  <si>
    <t>Paul Ainslie</t>
  </si>
  <si>
    <t>Ethiopia's Lelisa Desisa, 23, won the men's division of the 2013 Boston Marathon today. #BostonMarathon http://topsy.com/trackback?url=http%3A//twitter.com/cllrainslie/status/323871522018185216</t>
  </si>
  <si>
    <t>André Monsev</t>
  </si>
  <si>
    <t>ouvi falar que o público que viu o show no coachella do blur era tudo de boston kkkkkkk -apagar- http://topsy.com/trackback?url=http%3A//twitter.com/andremonsev/status/323871563596312576</t>
  </si>
  <si>
    <t>Just reported in the media room at hotel in Boston is locked down. Unconfirmed but 2 bombs reported at Boston finish line #bostonmarathon http://topsy.com/trackback?url=http%3A//twitter.com/flotrack/status/323871578788098048</t>
  </si>
  <si>
    <t>micah jenkins</t>
  </si>
  <si>
    <t>@mr_mccall20 well then come back to boston!!!http://topsy.com/trackback?url=http%3a//twitter.com/_micahj/status/323690422742425600</t>
  </si>
  <si>
    <t>Ã¢? â€™november 25Ã¢? Â?</t>
  </si>
  <si>
    <t>rt @lakersnation: i'm from the boston area #5wordsihatetohearhttp://topsy.com/trackback?url=http%3a//twitter.com/obey_stayhigh/status/32369043687305216010807491</t>
  </si>
  <si>
    <t>dan gayler</t>
  </si>
  <si>
    <t>@pigeon_island @windsorraces windsor 2:50 my son max 3:50 authoritarian 4:50 bold duke 5:20 boston blue #pigeonswoop4http://topsy.com/trackback?url=http%3a//twitter.com/mrfuj82/status/323690412869025792</t>
  </si>
  <si>
    <t>BREAKING - EXPLOSION AT BOSTON MARATHON COURSE -- WITNESSES http://topsy.com/trackback?url=http%3A//twitter.com/l0gg0l/status/323871628419293184</t>
  </si>
  <si>
    <t>Logan Dobson</t>
  </si>
  <si>
    <t>!!!! RT @stackiii: An explosion just went off in downtown Boston. Spectators fleeing the #bostonmarathon course. http://topsy.com/trackback?url=http%3A//twitter.com/logandobson/status/323871635184680960</t>
  </si>
  <si>
    <t>Kristen Mackie</t>
  </si>
  <si>
    <t>Huge explosion near Boston marathon finish line. Hope nobody was hurt. http://topsy.com/trackback?url=http%3A//twitter.com/kristenmackie/status/323871638003273728</t>
  </si>
  <si>
    <t>RT @stackiii: I think a bomb just went off in Boston. Can't tell. Can smell smoke. Emergency vehicles everywhere. http://t.co/OTfZnvf9yh</t>
  </si>
  <si>
    <t>I think a bomb just went off in Boston. Can't tell. Can smell smoke. Emergency vehicles everywhere. http://t.co/OTfZnvf9yh http://topsy.com/trackback?url=http%3A//twitter.com/stackiii/status/323871666075729921</t>
  </si>
  <si>
    <t>RT @ozoneinq: Cardinal O'Hara's Thaddius Smith, a junior wide receiver and running back, has orally committed to play for Boston College ... http://topsy.com/trackback?url=http%3A//twitter.com/bchysteria/status/323871672002306048</t>
  </si>
  <si>
    <t>Skibby Gibby</t>
  </si>
  <si>
    <t>Holy fuck, bomb at Boston marathon http://topsy.com/trackback?url=http%3A//twitter.com/skibbygibby/status/323871679363289088</t>
  </si>
  <si>
    <t>RT @Durkin_donuts: Congrats @Thadd_4Nation for committing to Boston College! http://t.co/8jTZDI1Wqb http://topsy.com/trackback?url=http%3A//twitter.com/bcinterruption/status/323871683964452866</t>
  </si>
  <si>
    <t>George-Michael</t>
  </si>
  <si>
    <t>Omfg 2 bombs just went off at the Boston Marathon http://topsy.com/trackback?url=http%3A//twitter.com/gm_higgins/status/323871691291893760</t>
  </si>
  <si>
    <t>RT @stackiii: I think a bomb just went off in Boston. Can't tell. Can smell smoke. Emergency vehicles everywhere. http://t.co/n6c2LmuzyZ http://topsy.com/trackback?url=http%3A//twitter.com/logandobson/status/323871696962600960</t>
  </si>
  <si>
    <t>MIA</t>
  </si>
  <si>
    <t>RT @Flotrack: Just reported in the media room at hotel in Boston is locked down. Unconfirmed but 2 bombs reported at Boston finish line  ... http://topsy.com/trackback?url=http%3A//twitter.com/djmia00/status/323871716386426883</t>
  </si>
  <si>
    <t>Something bad is happening in Boston http://topsy.com/trackback?url=http%3A//twitter.com/logandobson/status/323871735592153089</t>
  </si>
  <si>
    <t>leninology</t>
  </si>
  <si>
    <t>@James_oi_Cody I'm doing Boston on Thu &amp;amp; Fri. http://topsy.com/trackback?url=http%3A//twitter.com/leninology/status/323871738641395712</t>
  </si>
  <si>
    <t>Joseph Weisenthal</t>
  </si>
  <si>
    <t>RT @KRKO1380: BREAKING: Per our man on the ground at the Boston Marathon, @tooblackdogs, there was an explosion. More to follow. http://topsy.com/trackback?url=http%3A//twitter.com/thestalwart/status/323871754181308416</t>
  </si>
  <si>
    <t>Big ups to our girl @RunningMocki for rockin' the Boston Marathon today with a finishing time of 2:30:08 #runpumarun http://topsy.com/trackback?url=http%3A//twitter.com/pumarunning/status/323871765031964673</t>
  </si>
  <si>
    <t>Brooks Garner</t>
  </si>
  <si>
    <t>Amazing what latitude will do! I remember Boston Marathon Mondays when the sun felt "warm" for the 1st time in months. In FL 2day? BLAZING! http://topsy.com/trackback?url=http%3A//twitter.com/brooksgarner/status/323871780752207872</t>
  </si>
  <si>
    <t>Melanie Garcia</t>
  </si>
  <si>
    <t>@xoNina_TW I've been to Boston as well. :) http://topsy.com/trackback?url=http%3A//twitter.com/lilmel13/status/323871792743723008</t>
  </si>
  <si>
    <t>NRT</t>
  </si>
  <si>
    <t>RT @MassNole: Dude I'm hear at the Boston marathon. A bomb just went off at the finish line. http://topsy.com/trackback?url=http%3A//twitter.com/massnole/status/323871793616150528</t>
  </si>
  <si>
    <t>RT @Flotrack: Just reported in the media room at hotel in Boston is locked down. Unconfirmed but 2 bombs reported at Boston finish line  ... http://topsy.com/trackback?url=http%3A//twitter.com/chrisschroll/status/323871800754831362</t>
  </si>
  <si>
    <t>My kind of Monday. (@ Jillian's Boston w/ @allisonmurphy32) http://t.co/KTuxINTLFY http://topsy.com/trackback?url=http%3A//twitter.com/tyler_murphy/status/323871811387416576</t>
  </si>
  <si>
    <t>Rick Canale</t>
  </si>
  <si>
    <t>42 Things We Love About Being a Florist in Boston http://t.co/PZ4b45bAgO http://topsy.com/trackback?url=http%3A//twitter.com/rickcanale/status/323871815632039936</t>
  </si>
  <si>
    <t>subject_delta</t>
  </si>
  <si>
    <t>RT @GM_Higgins: Omfg 2 bombs just went off at the Boston Marathon http://topsy.com/trackback?url=http%3A//twitter.com/subject_delta/status/323871818819706880</t>
  </si>
  <si>
    <t>Félim McMahon</t>
  </si>
  <si>
    <t>RT @KRKO1380: BREAKING: Per our man on the ground at the Boston Marathon, @tooblackdogs, there was an explosion. More to follow. http://topsy.com/trackback?url=http%3A//twitter.com/felimmcmahon/status/323871827120254979</t>
  </si>
  <si>
    <t>NEFN</t>
  </si>
  <si>
    <t>14:52 : MCI BOSTON, MA - 71 BOYLSTON ST : LARGE EXPLOSION REPORTED WITH 50 TO 60 PEOPLE DOWN WI... Read more at http://t.co/pwtYOuhr5g http://topsy.com/trackback?url=http%3A//twitter.com/newenglandfiren/status/323871832723824641</t>
  </si>
  <si>
    <t>Nalsh</t>
  </si>
  <si>
    <t>Today I learned that in Boston/MA they celebrate something called Patriots Day where they all get a day off work to watch the Marathon. http://topsy.com/trackback?url=http%3A//twitter.com/nastassiaw14/status/323871835504660480</t>
  </si>
  <si>
    <t>Alyson Shontell</t>
  </si>
  <si>
    <t>RT @KRKO1380: BREAKING: Per our man on the ground at the Boston Marathon, @tooblackdogs, there was an explosion. More to follow. http://topsy.com/trackback?url=http%3A//twitter.com/shontelaylay/status/323871839845761024</t>
  </si>
  <si>
    <t>Amy Smith</t>
  </si>
  <si>
    <t>“@stackiii: I think a bomb just went off in Boston. Can't tell. Can smell smoke. Emergency vehicles everywhere. http://t.co/dcmjBunFcc” http://topsy.com/trackback?url=http%3A//twitter.com/watchkeep/status/323871841485721600</t>
  </si>
  <si>
    <t>Benjy Sarlin</t>
  </si>
  <si>
    <t>Wtf? RT @KRKO1380: BREAKING: Per our man on the ground at the Boston Marathon, @tooblackdogs, there was an explosion. More to follow. http://topsy.com/trackback?url=http%3A//twitter.com/benjysarlin/status/323871842144239616</t>
  </si>
  <si>
    <t>RT @KRKO1380: BREAKING: Per our man on the ground at the Boston Marathon, @tooblackdogs, there was an explosion. More to follow. http://topsy.com/trackback?url=http%3A//twitter.com/antderosa/status/323871843603865600</t>
  </si>
  <si>
    <t>fargo life coach</t>
  </si>
  <si>
    <t>http://t.co/rgsczcxwyq holistic criteria aid medical schools - boston globe http://t.co/gggpgsxm6whttp://topsy.com/trackback?url=http%3a//twitter.com/jenniferkruse/status/323690780499783681</t>
  </si>
  <si>
    <t>watcheden</t>
  </si>
  <si>
    <t>boston terriers http://t.co/wub0aip3b1http://topsy.com/trackback?url=http%3a//twitter.com/watchedenrep/status/323690678951497728</t>
  </si>
  <si>
    <t>the mother f'n flash</t>
  </si>
  <si>
    <t>heck yes anime boston here i come!!! ^_^http://topsy.com/trackback?url=http%3a//twitter.com/alisunatheflash/status/323690667714965504</t>
  </si>
  <si>
    <t>good luck to everybody running in the boston marathon tomorrow. #runningainteasyhttp://topsy.com/trackback?url=http%3a//twitter.com/nick_briseno/status/323690746928590848</t>
  </si>
  <si>
    <t>nikki nicole</t>
  </si>
  <si>
    <t>too much dancing. sorry city of boston, but it looks like i will not be running the marathon tomorrow #marathonmonday #dancinginheelshttp://topsy.com/trackback?url=http%3a//twitter.com/nikkinicole226/status/323690738066010112</t>
  </si>
  <si>
    <t>jenn mochi</t>
  </si>
  <si>
    <t>good luck to all those running the boston marathon today!!! especially @pppayack , it's in your payack blood to kill it Ã°Ã¿?Âhttp://topsy.com/trackback?url=http%3a//twitter.com/msjmochi/status/3236907178914242562369852</t>
  </si>
  <si>
    <t>susan hansen</t>
  </si>
  <si>
    <t>cost of teeth whitening boston - whiten teeth picasa 3 - black ... http://t.co/pm8aq1w3fwhttp://topsy.com/trackback?url=http%3a//twitter.com/supersusan04/status/323690696945041408</t>
  </si>
  <si>
    <t>talent facts</t>
  </si>
  <si>
    <t>economix blog: a chat with eric rosengren of the boston fed: eric s. rosengren discounts the notion... http://t.co/jxdsj1a2r0 #nyt #newshttp://topsy.com/trackback?url=http%3a//twitter.com/talentfacts/status/323690850418819073</t>
  </si>
  <si>
    <t>daniel g. elizondo</t>
  </si>
  <si>
    <t>rt @lakersnation: i'm from the boston area #5wordsihatetohearhttp://topsy.com/trackback?url=http%3a//twitter.com/dannyehardy/status/323690867393183744</t>
  </si>
  <si>
    <t>walter macmeth</t>
  </si>
  <si>
    <t>rt @lakersnation: i'm from the boston area #5wordsihatetohearhttp://topsy.com/trackback?url=http%3a//twitter.com/dmin_pls/status/323690803320983552</t>
  </si>
  <si>
    <t>derek c. forner</t>
  </si>
  <si>
    <t>@lakersnation lol! im sure theres any laker fan over bostonhttp://topsy.com/trackback?url=http%3a//twitter.com/zerothreezero/status/323690681480642560</t>
  </si>
  <si>
    <t>ilovecastellanos</t>
  </si>
  <si>
    <t>@jayd00  i don't think so. i told @joeandevan boston will upset the knicks.http://topsy.com/trackback?url=http%3a//twitter.com/rexmustgo/status/323690857305882624</t>
  </si>
  <si>
    <t>osnapitzari</t>
  </si>
  <si>
    <t>rt @real_liam_payne: hellooooo 1d world is goinggggggg to boston! opens this weekend!!!!! #1dworldbostonhttp://topsy.com/trackback?url=http%3a//twitter.com/adaaaa_1d/status/323690820987412480</t>
  </si>
  <si>
    <t>joshua grace</t>
  </si>
  <si>
    <t>rt @evanjager: going to bed and waking up early to watch @shalaneflanagan and @karagoucher run the boston marathon tomorrow! good luck g ...http://topsy.com/trackback?url=http%3a//twitter.com/graceful93/status/323690835826851840</t>
  </si>
  <si>
    <t>Stacey 'ST' Matthews</t>
  </si>
  <si>
    <t>RT @stackiii: An explosion just went off in downtown Boston. Spectators fleeing the #bostonmarathon course. http://topsy.com/trackback?url=http%3A//twitter.com/sistertoldjah/status/323871868975206401</t>
  </si>
  <si>
    <t>Media center is on lock down at the finish of the Boston Marathon. Unconfirmed reports of two bombs at the finish. #bostonmarathon http://topsy.com/trackback?url=http%3A//twitter.com/fithappygirl/status/323871872389349376</t>
  </si>
  <si>
    <t>Bryan Pick</t>
  </si>
  <si>
    <t>RT @stackiii: I think a bomb just went off in Boston. Can't tell. Can smell smoke. Emergency vehicles everywhere. http://t.co/OTfZnvf9yh http://topsy.com/trackback?url=http%3A//twitter.com/bryanpick/status/323871873651843072</t>
  </si>
  <si>
    <t>BamaTrader</t>
  </si>
  <si>
    <t>RT @LoganDobson: Something bad is happening in Boston http://topsy.com/trackback?url=http%3A//twitter.com/bamatrader/status/323871883374260224</t>
  </si>
  <si>
    <t>RT @Flotrack: Just reported in the media room at hotel in Boston is locked down. Unconfirmed but 2 bombs reported at Boston finish line  ... http://topsy.com/trackback?url=http%3A//twitter.com/kccanuck/status/323871890437464064</t>
  </si>
  <si>
    <t>Women's division Kenya's Rita Jeptoo, 32, was the winner It is her second Boston Marathon win. She also won it in 2006. #BostonMarathon http://topsy.com/trackback?url=http%3A//twitter.com/cllrainslie/status/323871894875041792</t>
  </si>
  <si>
    <t>Crn.</t>
  </si>
  <si>
    <t>Beating Boston in 5 http://topsy.com/trackback?url=http%3A//twitter.com/sliqbaq/status/323871892933074944</t>
  </si>
  <si>
    <t>RT @KRKO1380: BREAKING: Per our man on the ground at the Boston Marathon, @tooblackdogs, there was an explosion. More to follow. http://topsy.com/trackback?url=http%3A//twitter.com/bamatrader/status/323871899459387392</t>
  </si>
  <si>
    <t>Matt Brezina</t>
  </si>
  <si>
    <t>RT @Flotrack: Just reported in the media room at hotel in Boston is locked down. Unconfirmed but 2 bombs reported at Boston finish line  ... http://topsy.com/trackback?url=http%3A//twitter.com/brezina/status/323871903913754625</t>
  </si>
  <si>
    <t>Stacy Herbert</t>
  </si>
  <si>
    <t>RT @KRKO1380: BREAKING: Per our man on the ground at the Boston Marathon, @tooblackdogs, there was an explosion. More to follow. http://topsy.com/trackback?url=http%3A//twitter.com/stacyherbert/status/323871908636532736</t>
  </si>
  <si>
    <t>Mike Payack</t>
  </si>
  <si>
    <t>RT @MsJMochi: Good luck to all those running the Boston Marathon today!!! Especially @PPPayack , it's in your Payack blood to kill it 😁 http://topsy.com/trackback?url=http%3A//twitter.com/msjmochi/status/323690717891424256</t>
  </si>
  <si>
    <t>Oh my god. An explosion just went off next to the Boston Marathon and people are down. http://topsy.com/trackback?url=http%3A//twitter.com/another_runner_/status/323871916123381760</t>
  </si>
  <si>
    <t>Mass Casualty incident declared at the end of the Boston Marathon route.  Explosion opposite the finish route.  Not a drill. http://topsy.com/trackback?url=http%3A//twitter.com/alexjonesphoto/status/323871918757380096</t>
  </si>
  <si>
    <t>meinmyplace</t>
  </si>
  <si>
    <t>Quick snack in Boston -ME https://t.co/cIooNd9fzh http://topsy.com/trackback?url=http%3A//twitter.com/meinmyplace/status/323871924918816768</t>
  </si>
  <si>
    <t>Amy Mathews</t>
  </si>
  <si>
    <t>@jenruditys you need to be looking at flights to Boston :) http://topsy.com/trackback?url=http%3A//twitter.com/amyrebo/status/323871933588455425</t>
  </si>
  <si>
    <t>Lamarr J. Bauer</t>
  </si>
  <si>
    <t>If anyone has any idea what happened at the Boston marathon text me http://topsy.com/trackback?url=http%3A//twitter.com/wlamarr2/status/323871942660743170</t>
  </si>
  <si>
    <t>Historia País Vasco</t>
  </si>
  <si>
    <t>El etíope Desisa y la keniana Rita Jeptoo ganan el maratón de Bostón: En una carrera le... http://t.co/tJltWTbav5 http://t.co/b6QI7B8HRV http://topsy.com/trackback?url=http%3A//twitter.com/hispv/status/323871950801874944</t>
  </si>
  <si>
    <t>Ethan Klapper</t>
  </si>
  <si>
    <t>Why are you tweeting news from a radio station in Everett, Washington about the Boston Marathon? http://topsy.com/trackback?url=http%3A//twitter.com/ethanklapper/status/323871954199273473</t>
  </si>
  <si>
    <t>BREAKING -- LARGE EXPLOSION IN CENTRAL BOSTON, 60 PEOPLE DOWN -- SCANNER http://topsy.com/trackback?url=http%3A//twitter.com/l0gg0l/status/323871970234097664</t>
  </si>
  <si>
    <t>fiatcurrency</t>
  </si>
  <si>
    <t>RT @KRKO1380: BREAKING: Per our man on the ground at the Boston Marathon, @tooblackdogs, there was an explosion. More to follow. http://topsy.com/trackback?url=http%3A//twitter.com/fiatcurrency/status/323871971702108161</t>
  </si>
  <si>
    <t>Samantha Yeargin</t>
  </si>
  <si>
    <t>RT @stackiii: I think a bomb just went off in Boston. Can't tell. Can smell smoke. Emergency vehicles everywhere. http://t.co/OTfZnvf9yh http://topsy.com/trackback?url=http%3A//twitter.com/slyeargin/status/323871968787066880</t>
  </si>
  <si>
    <t>“@stackiii: An explosion just went off in downtown Boston. Spectators fleeing the #bostonmarathon course.” http://topsy.com/trackback?url=http%3A//twitter.com/watchkeep/status/323871974726193152</t>
  </si>
  <si>
    <t>RT @Flotrack: Just reported in the media room at hotel in Boston is locked down. Unconfirmed but 2 bombs reported at Boston finish line  ... http://topsy.com/trackback?url=http%3A//twitter.com/deloris40/status/323871982766682113</t>
  </si>
  <si>
    <t>myownpetard</t>
  </si>
  <si>
    <t>RT @KRKO1380: BREAKING: Per our man on the ground at the Boston Marathon, @tooblackdogs, there was an explosion. More to follow. http://topsy.com/trackback?url=http%3A//twitter.com/myownpetard/status/323871985501347841</t>
  </si>
  <si>
    <t>RT @stackiii: I think a bomb just went off in Boston. Can't tell. Can smell smoke. Emergency vehicles everywhere. http://t.co/OTfZnvf9yh http://topsy.com/trackback?url=http%3A//twitter.com/jrlind/status/323871990119280641</t>
  </si>
  <si>
    <t>Daly de Gagné</t>
  </si>
  <si>
    <t>.@cbcnews It's meaningless to say who won Boston Marathon w/out giving times. It's like naming winner in hockey but nt giving score. #cbcnn http://topsy.com/trackback?url=http%3A//twitter.com/dalydegagne/status/323872001628459010</t>
  </si>
  <si>
    <t>Russian Market</t>
  </si>
  <si>
    <t>BOMB EXPLOSION IN BOSTON http://topsy.com/trackback?url=http%3A//twitter.com/russian_market/status/323872003322941440</t>
  </si>
  <si>
    <t>jennypoore</t>
  </si>
  <si>
    <t>RT @Flotrack: Just reported in the media room at hotel in Boston is locked down. Unconfirmed but 2 bombs reported at Boston finish line  ... http://topsy.com/trackback?url=http%3A//twitter.com/jennypoore/status/323872007789871104</t>
  </si>
  <si>
    <t>ಠ_ಠ wagner</t>
  </si>
  <si>
    <t>@bree_fernandez it’s Patriots Day in Mass.  It’s a holiday!! BOSTON PRIDE http://topsy.com/trackback?url=http%3A//twitter.com/wags617/status/323872009631182848</t>
  </si>
  <si>
    <t>Shawn McCarthy</t>
  </si>
  <si>
    <t>Anyone know what that big explosion was at the Boston Marathon? I heard two blasts and see smoke from Gloucester St. http://topsy.com/trackback?url=http%3A//twitter.com/shawnywayne/status/323872014978924544</t>
  </si>
  <si>
    <t>Bill Murphy</t>
  </si>
  <si>
    <t>RT @stackiii: I think a bomb just went off in Boston. Can't tell. Can smell smoke. Emergency vehicles everywhere. http://t.co/OTfZnvf9yh http://topsy.com/trackback?url=http%3A//twitter.com/billmurphy/status/323872018300825600</t>
  </si>
  <si>
    <t>[                 ]</t>
  </si>
  <si>
    <t>RT @Flotrack: Just reported in the media room at hotel in Boston is locked down. Unconfirmed but 2 bombs reported at Boston finish line  ... http://topsy.com/trackback?url=http%3A//twitter.com/iamthemacrocosm/status/323872024026034176</t>
  </si>
  <si>
    <t>Oh sure, now you have the Boston one...now that I just spent all my money on art supplies...well played, Paper Store http://t.co/t43wGJ5ax3 http://topsy.com/trackback?url=http%3A//twitter.com/em_712/status/323872034985754624</t>
  </si>
  <si>
    <t>Rhiannon</t>
  </si>
  <si>
    <t>RT @Flotrack: Just reported in the media room at hotel in Boston is locked down. Unconfirmed but 2 bombs reported at Boston finish line  ... http://topsy.com/trackback?url=http%3A//twitter.com/rhi133/status/323872036583792642</t>
  </si>
  <si>
    <t>Mark Hendy</t>
  </si>
  <si>
    <t>RT @KRKO1380: BREAKING: Per our man on the ground at the Boston Marathon, @tooblackdogs, there was an explosion. More to follow. http://topsy.com/trackback?url=http%3A//twitter.com/markhendy/status/323872041369468928</t>
  </si>
  <si>
    <t>Cuttiebunny</t>
  </si>
  <si>
    <t>Whoa wut!? RT @L0gg0l: BREAKING -- LARGE EXPLOSION IN CENTRAL BOSTON, 60 PEOPLE DOWN -- SCANNER http://topsy.com/trackback?url=http%3A//twitter.com/cuttiebunny1/status/323872044494233600</t>
  </si>
  <si>
    <t>David Charns</t>
  </si>
  <si>
    <t>@SeanKellyTV reports 2 explosions at Boston Marathon finish line. http://topsy.com/trackback?url=http%3A//twitter.com/davidcharns/status/323872054392791040</t>
  </si>
  <si>
    <t>IG: traknologist</t>
  </si>
  <si>
    <t>RT @russian_market: BOMB EXPLOSION IN BOSTON http://topsy.com/trackback?url=http%3A//twitter.com/traknologist/status/323872054992580608</t>
  </si>
  <si>
    <t>zerohedge</t>
  </si>
  <si>
    <t>RT @KRKO1380: BREAKING: Per our man on the ground at the Boston Marathon, @tooblackdogs, there was an explosion. More to follow. http://topsy.com/trackback?url=http%3A//twitter.com/zerohedge/status/323872058272514051</t>
  </si>
  <si>
    <t>DamoS</t>
  </si>
  <si>
    <t>RT @L0gg0l: BREAKING -- LARGE EXPLOSION IN CENTRAL BOSTON, 60 PEOPLE DOWN -- SCANNER http://topsy.com/trackback?url=http%3A//twitter.com/felix85/status/323872058603876352</t>
  </si>
  <si>
    <t>Steven Hale</t>
  </si>
  <si>
    <t>RT @stackiii: I think a bomb just went off in Boston. Can't tell. Can smell smoke. Emergency vehicles everywhere. http://t.co/OTfZnvf9yh http://topsy.com/trackback?url=http%3A//twitter.com/iamstevenhale/status/323872056666120192</t>
  </si>
  <si>
    <t>ComfortablySmug</t>
  </si>
  <si>
    <t>RT @LoganDobson: RT @stackiii: I think a bomb just went off in Boston. Can't tell. Can smell smoke. Emergency vehicles everywhere. http: ... http://topsy.com/trackback?url=http%3A//twitter.com/comfortablysmug/status/323872071723659265</t>
  </si>
  <si>
    <t>George Jefferson</t>
  </si>
  <si>
    <t>RT @L0gg0l: LARGE EXPLOSION REPORTED IN BOSTON -- WITNESSES http://topsy.com/trackback?url=http%3A//twitter.com/jefferson252/status/323872071627202560</t>
  </si>
  <si>
    <t>Sean McLaughlin</t>
  </si>
  <si>
    <t>RT @LoganDobson: !!!! RT @stackiii: An explosion just went off in downtown Boston. Spectators fleeing the #bostonmarathon course. http://topsy.com/trackback?url=http%3A//twitter.com/chicagosean/status/323872088811261952</t>
  </si>
  <si>
    <t>RT @KRKO1380: BREAKING: Per our man on the ground at the Boston Marathon, @tooblackdogs, there was an explosion. More to follow. http://topsy.com/trackback?url=http%3A//twitter.com/felix85/status/323872086890274816</t>
  </si>
  <si>
    <t>boston marathon locked down after explosion near finish line $spy http://topsy.com/trackback?url=http%3A//twitter.com/danshep55/status/323872088375046144</t>
  </si>
  <si>
    <t>Sean Olson</t>
  </si>
  <si>
    <t>BOSTON: Very serious injuries! All personnel beware secondary devices! http://topsy.com/trackback?url=http%3A//twitter.com/solsonbfdl14/status/323872089486524417</t>
  </si>
  <si>
    <t>RT @stackiii: I think a bomb just went off in Boston. Can't tell. Can smell smoke. Emergency vehicles everywhere. http://t.co/OTfZnvf9yh http://topsy.com/trackback?url=http%3A//twitter.com/zuriberry/status/323872091294298113</t>
  </si>
  <si>
    <t>LargeCapTrader</t>
  </si>
  <si>
    <t>whaaaaa? boston Marathon explosion?? http://topsy.com/trackback?url=http%3A//twitter.com/largecaptrader1/status/323872095631183873</t>
  </si>
  <si>
    <t>Karl Lunsford</t>
  </si>
  <si>
    <t>👀 RT @trashhand: Holy shit. Everyone in Boston be safe! Two bombs just reported at the finish line!! http://topsy.com/trackback?url=http%3A//twitter.com/karllunz/status/323872097518645248</t>
  </si>
  <si>
    <t>RT @KRKO1380: BREAKING: Per our man on the ground at the Boston Marathon, @tooblackdogs, there was an explosion. More to follow. http://topsy.com/trackback?url=http%3A//twitter.com/comfortablysmug/status/323872095559880706</t>
  </si>
  <si>
    <t>mcbc</t>
  </si>
  <si>
    <t>RT @KRKO1380: BREAKING: Per our man on the ground at the Boston Marathon, @tooblackdogs, there was an explosion. More to follow. http://topsy.com/trackback?url=http%3A//twitter.com/mcbc/status/323872095144656896</t>
  </si>
  <si>
    <t>urbindex</t>
  </si>
  <si>
    <t>boston marathon tomorrow, ima be chillinhttp://topsy.com/trackback?url=http%3a//twitter.com/urbindex/status/323691127653933056</t>
  </si>
  <si>
    <t>rigb2266</t>
  </si>
  <si>
    <t>a doctor ponders her reaction to a cancer diagnosis - boston globe http://t.co/vprjk419rohttp://topsy.com/trackback?url=http%3a//twitter.com/rigb2266/status/323690916206489600</t>
  </si>
  <si>
    <t>10voor5</t>
  </si>
  <si>
    <t>there are no old roads to new directions - boston consulting grouphttp://topsy.com/trackback?url=http%3a//twitter.com/10voor5/status/323690998993657856</t>
  </si>
  <si>
    <t>raven</t>
  </si>
  <si>
    <t>which restaurants do you visit most frequently? Ã¢?¬â€?cactus club, and boston pizza, and york st. http://t.co/oozvlvpss7http://topsy.com/trackback?url=http%3a//twitter.com/imravendallas/status/3236910155318026242369038"7</t>
  </si>
  <si>
    <t>bill william</t>
  </si>
  <si>
    <t>#currency# john e. sununu has bitcoin made digital currency 'real'? - boston globe: john e. s... http://t.co/p2uladtypy #@billwilliam15#http://topsy.com/trackback?url=http%3a//twitter.com/billwilliam15/status/323691096167284737</t>
  </si>
  <si>
    <t>adam foster</t>
  </si>
  <si>
    <t>rt @royceda59: oh my god... boston market has ribs..http://topsy.com/trackback?url=http%3a//twitter.com/fosteramf/status/323691140912140288</t>
  </si>
  <si>
    <t>shayne</t>
  </si>
  <si>
    <t>tried them...they're terrible. Ã¢???royceda59: oh my god... boston market has ribs..Ã¢??http://topsy.com/trackback?url=http%3a//twitter.com/shugshayne/status/32369110807491379203674153373</t>
  </si>
  <si>
    <t>romeo fancypants</t>
  </si>
  <si>
    <t>rt @lakersnation: i'm from the boston area #5wordsihatetohearhttp://topsy.com/trackback?url=http%3a//twitter.com/romeofancypants/status/323691114685161472</t>
  </si>
  <si>
    <t>christie poole</t>
  </si>
  <si>
    <t>rt @lakersnation: i'm from the boston area #5wordsihatetohearhttp://topsy.com/trackback?url=http%3a//twitter.com/christiepoole/status/323691053205053440</t>
  </si>
  <si>
    <t>octavio silva</t>
  </si>
  <si>
    <t>rt @lakersnation: i'm from the boston area #5wordsihatetohearhttp://topsy.com/trackback?url=http%3a//twitter.com/tharealoctavio/status/323691038059401216</t>
  </si>
  <si>
    <t>dannymcdonald1</t>
  </si>
  <si>
    <t>Explosion just, happened. Boston marathon #fb http://topsy.com/trackback?url=http%3A//twitter.com/dannymcdonald1/status/323872102082031616</t>
  </si>
  <si>
    <t>explosion at the Boston Marathon- http://topsy.com/trackback?url=http%3A//twitter.com/reddogt3live/status/323872109073936384</t>
  </si>
  <si>
    <t>BREAKING...AMBULANCES MOVING TOWARDS FINISH LINE OF BOSTON MARATHON http://topsy.com/trackback?url=http%3A//twitter.com/4richardstand/status/323872106913861633</t>
  </si>
  <si>
    <t>RT @KRKO1380: BREAKING: Per our man on the ground at the Boston Marathon, @tooblackdogs, there was an explosion. More to follow. http://topsy.com/trackback?url=http%3A//twitter.com/repub9989/status/323872112567795712</t>
  </si>
  <si>
    <t>TXN_1st</t>
  </si>
  <si>
    <t>RT @stackiii: I think a bomb just went off in Boston. Can't tell. Can smell smoke. Emergency vehicles everywhere. http://t.co/OTfZnvf9yh http://topsy.com/trackback?url=http%3A//twitter.com/prairie_patriot/status/323872117244432384</t>
  </si>
  <si>
    <t>Joseph M Levy</t>
  </si>
  <si>
    <t>RT @stackiii: I think a bomb just went off in Boston. Can't tell. Can smell smoke. Emergency vehicles everywhere. http://t.co/OTfZnvf9yh http://topsy.com/trackback?url=http%3A//twitter.com/josephmlevy/status/323872137460973569</t>
  </si>
  <si>
    <t>RT @stackiii: I think a bomb just went off in Boston. Can't tell. Can smell smoke. Emergency vehicles everywhere. http://t.co/OTfZnvf9yh http://topsy.com/trackback?url=http%3A//twitter.com/felixpotvin/status/323872140082413568</t>
  </si>
  <si>
    <t>RT @stackiii: An explosion just went off in downtown Boston. Spectators fleeing the #bostonmarathon course. http://topsy.com/trackback?url=http%3A//twitter.com/comfortablysmug/status/323872154011725824</t>
  </si>
  <si>
    <t>Roland Li</t>
  </si>
  <si>
    <t>Two explosions reported at Boston Marathon. http://t.co/wAfhYmbSeD by @SSquire http://topsy.com/trackback?url=http%3A//via.me/-bdyfhee</t>
  </si>
  <si>
    <t>@newenglandalerts @ProvFireVideos 2 explosions at Boston Marathon finish. http://t.co/JACLMIqURB http://topsy.com/trackback?url=http%3A//twitter.com/ssquire/status/323872156314374144</t>
  </si>
  <si>
    <t>BREAKING: @KRKO1380 is reporting some kind of explosion at the Boston Marathon. http://topsy.com/trackback?url=http%3A//twitter.com/newsbreaker/status/323872156985479168</t>
  </si>
  <si>
    <t>SECOND BOMB EXPLOSION IN BOSTON http://topsy.com/trackback?url=http%3A//twitter.com/russian_market/status/323872158466076672</t>
  </si>
  <si>
    <t>Jeff Lewis</t>
  </si>
  <si>
    <t>ah oh RT @L0gg0l: BREAKING - EXPLOSION AT BOSTON MARATHON COURSE -- WITNESSES http://topsy.com/trackback?url=http%3A//twitter.com/chicagophotosho/status/323872163327270913</t>
  </si>
  <si>
    <t>Full Force</t>
  </si>
  <si>
    <t>We wanna know if our man @DonnieWahlberg ran the Boston Marathon today!! ;) http://topsy.com/trackback?url=http%3A//twitter.com/fullforcenyc/status/323872163532775424</t>
  </si>
  <si>
    <t>#travel #jobs Data Analyst - Grand Circle Travel -  Boston, MA  http://t.co/9H7u6YiqZz http://topsy.com/trackback?url=http%3A//twitter.com/jobsdirectusa/status/323872180242878464</t>
  </si>
  <si>
    <t>#travel #jobs Senior Marketing Analyst - Grand Circle Travel -  Boston, MA  http://t.co/9H7u6YiqZz http://topsy.com/trackback?url=http%3A//twitter.com/jobsdirectusa/status/323872178913296385</t>
  </si>
  <si>
    <t>Paweł Niezbecki</t>
  </si>
  <si>
    <t>RT @russian_market: SECOND BOMB EXPLOSION IN BOSTON http://topsy.com/trackback?url=http%3A//twitter.com/szaulo/status/323872182130339842</t>
  </si>
  <si>
    <t>RT @KRKO1380: BREAKING: Per our man on the ground at the Boston Marathon, @tooblackdogs, there was an explosion. More to follow. http://topsy.com/trackback?url=http%3A//twitter.com/barb561/status/323872187939442689</t>
  </si>
  <si>
    <t>RT @L0gg0l: LARGE EXPLOSION REPORTED IN BOSTON -- WITNESSES http://topsy.com/trackback?url=http%3A//twitter.com/aussietorres/status/323872190204350464</t>
  </si>
  <si>
    <t>Daniel Wein</t>
  </si>
  <si>
    <t>Oh god. RT @KRKO1380: BREAKING: Per our man on the ground at the Boston Marathon, @tooblackdogs, there was an explosion. More to follow. http://topsy.com/trackback?url=http%3A//twitter.com/danielwein/status/323872198257414146</t>
  </si>
  <si>
    <t>Sam Stein</t>
  </si>
  <si>
    <t>Early (tweet)reports coming in of an explosion at the Boston marathon. nothing confirmed yet though http://topsy.com/trackback?url=http%3A//twitter.com/samsteinhp/status/323872201042452480</t>
  </si>
  <si>
    <t>RT @KRKO1380: BREAKING: Per our man on the ground at the Boston Marathon, @tooblackdogs, there was an explosion. More to follow. http://topsy.com/trackback?url=http%3A//twitter.com/prairie_patriot/status/323872200870473730</t>
  </si>
  <si>
    <t>Martin Shapland</t>
  </si>
  <si>
    <t>RT @stackiii: I think a bomb just went off in Boston. Can't tell. Can smell smoke. Emergency vehicles everywhere. http://t.co/OTfZnvf9yh http://topsy.com/trackback?url=http%3A//twitter.com/mshapland/status/323872201247973376</t>
  </si>
  <si>
    <t>BREAKING...REPORTS OF 60 PEOPLE DOWN IN BACK BAY BOSTON NEAR THE FINISH LINE OF BOSTON MARATHON http://topsy.com/trackback?url=http%3A//twitter.com/4richardstand/status/323872205253517313</t>
  </si>
  <si>
    <t>Phifer &amp; Company</t>
  </si>
  <si>
    <t>Enterprise Technology - SAE, AS, SAS - NYC, Chicago, Boston, SF, London</t>
  </si>
  <si>
    <t>MexTrader</t>
  </si>
  <si>
    <t>RT @RedDogT3Live: explosion at the Boston Marathon- http://topsy.com/trackback?url=http%3A//twitter.com/mextrader/status/323872208588005376</t>
  </si>
  <si>
    <t>Pattern Traders Ltd.</t>
  </si>
  <si>
    <t>@russian_market BOMB EXPLOSION IN BOSTON http://topsy.com/trackback?url=http%3A//twitter.com/jeliasof/status/323872220202024960</t>
  </si>
  <si>
    <t>T.J. Basalla</t>
  </si>
  <si>
    <t>RT @samsteinhp: Early (tweet)reports coming in of an explosion at the Boston marathon. nothing confirmed yet though http://topsy.com/trackback?url=http%3A//twitter.com/tjbasalla/status/323872227667894272</t>
  </si>
  <si>
    <t>RT @KristenMackie: Huge explosion near Boston marathon finish line. Hope nobody was hurt. http://topsy.com/trackback?url=http%3A//twitter.com/taylordobbs/status/323872229744074754</t>
  </si>
  <si>
    <t>Holly Rogers-Stark</t>
  </si>
  <si>
    <t>RT @KRKO1380: BREAKING: Per our man on the ground at the Boston Marathon, @tooblackdogs, there was an explosion. More to follow. http://topsy.com/trackback?url=http%3A//twitter.com/hollye83/status/323872236467531776</t>
  </si>
  <si>
    <t>RT @ShawnyWayne: Anyone know what that big explosion was at the Boston Marathon? I heard two blasts and see smoke from Gloucester St. http://topsy.com/trackback?url=http%3A//twitter.com/pamsahota/status/323872237646131200</t>
  </si>
  <si>
    <t>John Duffill</t>
  </si>
  <si>
    <t>U/D Boston 50-60 people down. All co's be wary of secondary devices. http://topsy.com/trackback?url=http%3A//twitter.com/parrotheadduff/status/323872242259873793</t>
  </si>
  <si>
    <t>WTVC NewsChannel 9</t>
  </si>
  <si>
    <t>RT @DannyMcDonald1: Explosion just, happened. Boston marathon #fb http://topsy.com/trackback?url=http%3A//twitter.com/newschannelnine/status/323872246865203200</t>
  </si>
  <si>
    <t>RT @Flotrack: Just reported in the media room at hotel in Boston is locked down. Unconfirmed but 2 bombs reported at Boston finish line  ... http://topsy.com/trackback?url=http%3A//twitter.com/wittgrad2001/status/323872247125274624</t>
  </si>
  <si>
    <t>Simon Thomson </t>
  </si>
  <si>
    <t>RT @russian_market: BOMB EXPLOSION IN BOSTON http://topsy.com/trackback?url=http%3A//twitter.com/simonthomson/status/323872248937189376</t>
  </si>
  <si>
    <t>Mike Riggs</t>
  </si>
  <si>
    <t>Oh no. RT @stackiii: An explosion just went off in downtown Boston. Spectators fleeing the #bostonmarathon course. http://topsy.com/trackback?url=http%3A//twitter.com/mikeriggs/status/323872256130445312</t>
  </si>
  <si>
    <t>Christopher McIntosh</t>
  </si>
  <si>
    <t>At the finish line of Boston marathon .. Two explosions ... Ambulances going down Boylston http://topsy.com/trackback?url=http%3A//twitter.com/bosbizpublisher/status/323872254008115200</t>
  </si>
  <si>
    <t>MASS CASUALTY EVENT DECLARED IN BOSTON, UNCLEAR IF ATTACK http://topsy.com/trackback?url=http%3A//twitter.com/l0gg0l/status/323872263898279936</t>
  </si>
  <si>
    <t>Tom Vasquez</t>
  </si>
  <si>
    <t>RT @Another_Runner_: Oh my god. An explosion just went off next to the Boston Marathon and people are down. http://topsy.com/trackback?url=http%3A//twitter.com/tvasquez/status/323872271250907138</t>
  </si>
  <si>
    <t>SECOND BOMB EXPLOSION IN BOSTON http://topsy.com/trackback?url=http%3A//twitter.com/chicagophotosho/status/323872275063525376</t>
  </si>
  <si>
    <t>RT @KRKO1380: BREAKING: Per our man on the ground at the Boston Marathon, @tooblackdogs, there was an explosion. More to follow. http://topsy.com/trackback?url=http%3A//twitter.com/blancodiddy/status/323872274333700096</t>
  </si>
  <si>
    <t>Noah Rothman</t>
  </si>
  <si>
    <t>?!? RT @stackiii: I think a bomb just went off in Boston. Can't tell. Can smell smoke. Emergency vehicles everywhere. http://t.co/8eQAx1CYuA http://topsy.com/trackback?url=http%3A//twitter.com/noahcrothman/status/323872275503906818</t>
  </si>
  <si>
    <t>Amy Z. Quinn</t>
  </si>
  <si>
    <t>RT @@erinstrout</t>
  </si>
  <si>
    <t>RT @felix85: RT @KRKO1380: BREAKING: Per our man on the ground at the Boston Marathon, @tooblackdogs, there was an explosion. More to fo ... http://topsy.com/trackback?url=http%3A//twitter.com/newschannelnine/status/323872287772254208</t>
  </si>
  <si>
    <t>Cheri</t>
  </si>
  <si>
    <t>RT @Flotrack: Just reported in the media room at hotel in Boston is locked down. Unconfirmed but 2 bombs reported at Boston finish line  ... http://topsy.com/trackback?url=http%3A//twitter.com/jtscorruptor/status/323872294474768385</t>
  </si>
  <si>
    <t>RT @alexjonesphoto: Mass Casualty incident declared at the end of the Boston Marathon route.  Explosion opposite the finish route.  Not  ... http://topsy.com/trackback?url=http%3A//twitter.com/abbielicious613/status/323872298543218688</t>
  </si>
  <si>
    <t>Cameron Hanover</t>
  </si>
  <si>
    <t>RT @L0gg0l: MASS CASUALTY EVENT DECLARED IN BOSTON, UNCLEAR IF ATTACK http://topsy.com/trackback?url=http%3A//twitter.com/fmxconnect/status/323872295938580480</t>
  </si>
  <si>
    <t>RT @russian_market: SECOND BOMB EXPLOSION IN BOSTON http://topsy.com/trackback?url=http%3A//twitter.com/simonthomson/status/323872304163598336</t>
  </si>
  <si>
    <t>Mistakenforasoul</t>
  </si>
  <si>
    <t>RT @NewsBreaker: BREAKING: @KRKO1380 is reporting some kind of explosion at the Boston Marathon. http://topsy.com/trackback?url=http%3A//twitter.com/lissy_kuri/status/323872304654336000</t>
  </si>
  <si>
    <t>RT @russian_market SECOND BOMB EXPLOSION IN BOSTON http://topsy.com/trackback?url=http%3A//twitter.com/jeliasof/status/323872308970266624</t>
  </si>
  <si>
    <t>James G. Cobb</t>
  </si>
  <si>
    <t>RT @alexjonesphoto: Mass Casualty incident declared at the end of the Boston Marathon route.  Explosion opposite the finish route.  Not a... http://topsy.com/trackback?url=http%3A//twitter.com/nytjamescobb/status/323872309964328962</t>
  </si>
  <si>
    <t>Mining Tweets</t>
  </si>
  <si>
    <t>Reuters Sharp gold sell off caught many funds off-guard: Burbank: BOSTON (Reuters) - Hedge fund manager John B... http://t.co/YOdawVRdSe http://topsy.com/trackback?url=http%3A//twitter.com/miningtweets/status/323872309993668608</t>
  </si>
  <si>
    <t>TradingBabe</t>
  </si>
  <si>
    <t>Sharp gold sell off caught many funds off-guard: Burbank: BOSTON (Reuters) - Hedge fund manager John Burbank, ... http://t.co/F32gycfefN http://topsy.com/trackback?url=http%3A//twitter.com/tradingbabe/status/323872311348436992</t>
  </si>
  <si>
    <t>Matthew Reichbach</t>
  </si>
  <si>
    <t>Waiting to see what the reported explosion at the Boston Marathon isa lla bout. http://topsy.com/trackback?url=http%3A//twitter.com/fbihop/status/323872313806311424</t>
  </si>
  <si>
    <t>Nina L. Diamond</t>
  </si>
  <si>
    <t>RT @KRKO1380: BREAKING: Per our man on the ground at the Boston Marathon, @tooblackdogs, there was an explosion. More to follow. http://topsy.com/trackback?url=http%3A//twitter.com/ninatypewriter/status/323872318919172096</t>
  </si>
  <si>
    <t>Guy Bower</t>
  </si>
  <si>
    <t>News: Sharp gold sell off caught many funds off-guard: Burbank: BOSTON (Reuters) - Hedge fund manager John Bur... http://t.co/D3tQ6rb9h1 http://topsy.com/trackback?url=http%3A//twitter.com/guybower/status/323872316364845056</t>
  </si>
  <si>
    <t>Rick Klau</t>
  </si>
  <si>
    <t>RT @NewsBreaker: BREAKING: @KRKO1380 is reporting some kind of explosion at the Boston Marathon. http://topsy.com/trackback?url=http%3A//twitter.com/rklau/status/323872317941895170</t>
  </si>
  <si>
    <t>Dapper Don K</t>
  </si>
  <si>
    <t>RT @stackiii: I think a bomb just went off in Boston. Can't tell. Can smell smoke. Emergency vehicles everywhere. http://t.co/OTfZnvf9yh http://topsy.com/trackback?url=http%3A//twitter.com/khatinthekar/status/323872319246323712</t>
  </si>
  <si>
    <t>Possible photo of bomb aftermath at Boston Marathon finish line. http://t.co/8izWOUKflD</t>
  </si>
  <si>
    <t>Ted Pendergast</t>
  </si>
  <si>
    <t>BOSTON MA : Explosion during #boston #marathon. Mass casualty incident. #bomb http://topsy.com/trackback?url=http%3A//twitter.com/firstduephotos/status/323872320638820354</t>
  </si>
  <si>
    <t>Sharp gold sell off caught many funds off-guard: Burbank: BOSTON (Reuters) - Hedge fund manager John Burbank, ... http://t.co/g1pIF5aT7A http://topsy.com/trackback?url=http%3A//twitter.com/realtorjairo/status/323872322308157440</t>
  </si>
  <si>
    <t>Emily Cahn</t>
  </si>
  <si>
    <t>RT @logandobson: !!!! RT @stackiii: An explosion just went off in downtown Boston. Spectators fleeing the #bostonmarathon course. http://topsy.com/trackback?url=http%3A//twitter.com/ec2011/status/323872327278424065</t>
  </si>
  <si>
    <t>CJ Ciaramella</t>
  </si>
  <si>
    <t>RT @stackiii: An explosion just went off in downtown Boston. Spectators fleeing the #bostonmarathon course. http://topsy.com/trackback?url=http%3A//twitter.com/cjciaramella/status/323872328964505600</t>
  </si>
  <si>
    <t>Ben Duronio</t>
  </si>
  <si>
    <t>Explosion at Boston Marathon? http://topsy.com/trackback?url=http%3A//twitter.com/ben_duronio/status/323872334828158976</t>
  </si>
  <si>
    <t>Emily Stephenson</t>
  </si>
  <si>
    <t>Whoa. RT @jmccrank: 15-Apr-2013 14:54 - BOSTON MARATHON HEADQUARTERS LOCKED DOWN AFTER EXPLOSION REPORTED NEAR FINISH LINE-SPOKESMAN http://topsy.com/trackback?url=http%3A//twitter.com/ewstephe/status/323872337806110721</t>
  </si>
  <si>
    <t>Boston PD, FD and EMS on scene instantly, MSP on scene. http://topsy.com/trackback?url=http%3A//twitter.com/ssquire/status/323872338682707969</t>
  </si>
  <si>
    <t>RT @felix85: RT @KRKO1380: BREAKING: Per our man on the ground at the Boston Marathon, @tooblackdogs, there was an explosion. More to fo ... http://topsy.com/trackback?url=http%3A//twitter.com/twnstar2/status/323872339978772481</t>
  </si>
  <si>
    <t>Goldman Sachs 666</t>
  </si>
  <si>
    <t>RT @russian_market: BOMB EXPLOSION IN BOSTON http://topsy.com/trackback?url=http%3A//twitter.com/goldmansachs666/status/323872339517403136</t>
  </si>
  <si>
    <t>Penthouse Sidebar</t>
  </si>
  <si>
    <t>RT @NewsBreaker: BREAKING: @KRKO1380 is reporting some kind of explosion at the Boston Marathon. http://topsy.com/trackback?url=http%3A//twitter.com/drfessel/status/323872337881616386</t>
  </si>
  <si>
    <t>WOW! ;)RT @SixShooterR: Luke just ran the Boston Marathon! 2:55:11. He is officially made of lightning. http://t.co/hWDs30PXSM http://topsy.com/trackback?url=http%3A//twitter.com/goongela/status/323872344735113216</t>
  </si>
  <si>
    <t>Nolan Stewbroth</t>
  </si>
  <si>
    <t>Sharp gold sell off caught many funds off-guard: Burbank: BOSTON (Reuters) - Hedge fund manager John Burbank, ... http://t.co/6RsTumx7ub http://topsy.com/trackback?url=http%3A//twitter.com/bp_contractor/status/323872341274804227</t>
  </si>
  <si>
    <t>Rob Veer</t>
  </si>
  <si>
    <t>Mooi PB voor @Runnes Nesrine Leene in Boston 3h06.28; Heleen Plaatzer 2h55.54. http://topsy.com/trackback?url=http%3A//twitter.com/robveer/status/323872344839962624</t>
  </si>
  <si>
    <t>RB</t>
  </si>
  <si>
    <t>EVERYONE SHUT UP! Something happened at the Boston Marathon. Explosion. Looking for updates! http://topsy.com/trackback?url=http%3A//twitter.com/rbpundit/status/323872345120989185</t>
  </si>
  <si>
    <t>kev667</t>
  </si>
  <si>
    <t>BREAKING -- LARGE EXPLOSION IN CENTRAL BOSTON, 60 PEOPLE DOWN -- SCANNER (via @L0gg0I) http://topsy.com/trackback?url=http%3A//twitter.com/kev667/status/323872345532010496</t>
  </si>
  <si>
    <t>Alex Pappas</t>
  </si>
  <si>
    <t>RT @KRKO1380: BREAKING: Per our man on the ground at the Boston Marathon, @tooblackdogs, there was an explosion. More to follow. http://topsy.com/trackback?url=http%3A//twitter.com/alexpappas/status/323872347469791232</t>
  </si>
  <si>
    <t>RT @JEliasof: RT @russian_market SECOND BOMB EXPLOSION IN BOSTON http://topsy.com/trackback?url=http%3A//twitter.com/bamatrader/status/323872347700461568</t>
  </si>
  <si>
    <t>News of a bomb in Boston as well - possible terrorist attack - http://topsy.com/trackback?url=http%3A//twitter.com/mshapland/status/323872352003825666</t>
  </si>
  <si>
    <t>John Torrone</t>
  </si>
  <si>
    <t>Congratulations @SaraBradley15 &amp;amp; @Madz2325 You both rocked the Boston Marathon. Very even splits! I love online tracking! http://topsy.com/trackback?url=http%3A//twitter.com/liquidluncher/status/323872352033193984</t>
  </si>
  <si>
    <t>zillion jobs</t>
  </si>
  <si>
    <t>accounting clerk at accountemps in boston, ma  job (boston, ma)  http://t.co/4wrjw0dmzi  #job #jobs #bostonhttp://topsy.com/trackback?url=http%3a//twitter.com/zillionjobs/status/323691165075517440</t>
  </si>
  <si>
    <t>jorge cabrera dÃ£Â­az</t>
  </si>
  <si>
    <t>chris botti - live in boston (2008): http://t.co/05rhjzbehn vÃ£Â­a @youtubehttp://topsy.com/trackback?url=http%3a//twitter.com/jorgecabrera85/status/32369122533088051276554544</t>
  </si>
  <si>
    <t>mycountdown</t>
  </si>
  <si>
    <t>boston marathon 2013 is in 7 hours  http://t.co/bmx9lreggp via @mycountdownhttp://topsy.com/trackback?url=http%3a//twitter.com/mycountdown/status/323691168221241344</t>
  </si>
  <si>
    <t>cider monger</t>
  </si>
  <si>
    <t>its not cider but if you like dogs you should follow louie_dog_the_boston on instagram he's hahalarious http://t.co/hu7aflyqhehttp://topsy.com/trackback?url=http%3a//twitter.com/cidermonger/status/323691210046836736</t>
  </si>
  <si>
    <t>search for jobs</t>
  </si>
  <si>
    <t>be the first to apply for this #job in boston, ma. hollister staffing is #nowhiring. http://t.co/gibjym29pp #jobhuntinghttp://topsy.com/trackback?url=http%3a//twitter.com/search4jobs2day/status/323691353592709120</t>
  </si>
  <si>
    <t>bsc empire</t>
  </si>
  <si>
    <t>emblem 3 tweets about upcoming boston show: emblem 3 has a lot to look forward to, most notably an upcoming ki... http://t.co/b55lehj8cbhttp://topsy.com/trackback?url=http%3a//twitter.com/bsc_empire/status/323691346198155264</t>
  </si>
  <si>
    <t>paul daniel simon</t>
  </si>
  <si>
    <t>#5wordsihatetohear montreal canadiens beat boston bruins. i have nightmares when i hear that #bruins wooooooohttp://topsy.com/trackback?url=http%3a//twitter.com/paulsimon126/status/323691169395666944</t>
  </si>
  <si>
    <t>tom</t>
  </si>
  <si>
    <t>rt @lakersnation: i'm from the boston area #5wordsihatetohearhttp://topsy.com/trackback?url=http%3a//twitter.com/tomfoolerylol/status/323691328443658240</t>
  </si>
  <si>
    <t>suzanne lopez</t>
  </si>
  <si>
    <t>rt @donniewahlberg: dropped @joeymcintyre and @jordanknight off in boston. then @jonathanrknight and i flew solo to nyc! don't be hatin' ...http://topsy.com/trackback?url=http%3a//twitter.com/dizfan904/status/323691404704485376</t>
  </si>
  <si>
    <t>kingpratama</t>
  </si>
  <si>
    <t>rt @ny_knickspr: the knicks have clinched the second second in eastern conference and will face boston in the 2013 nba playoffs.http://topsy.com/trackback?url=http%3a//twitter.com/diteei/status/323691366267899904</t>
  </si>
  <si>
    <t>luke schultz</t>
  </si>
  <si>
    <t>rt @ny_knickspr: the knicks have clinched the second second in eastern conference and will face boston in the 2013 nba playoffs.http://topsy.com/trackback?url=http%3a//twitter.com/lukeschultz26/status/323691301377826816</t>
  </si>
  <si>
    <t>Sharp gold sell off caught many funds off-guard: Burbank: BOSTON (Reuters) - Hedge fund manager John Burbank, ... http://t.co/iN7WZc4lig http://topsy.com/trackback?url=http%3A//twitter.com/kengfeed/status/323872363374600192</t>
  </si>
  <si>
    <t>Boston College Project: Supreme Court orders IRA tapes to be handed over to N. #Ireland police. #politics  http://t.co/QcmkOKsGWq http://topsy.com/trackback?url=http%3A//twitter.com/pj_sullivan22/status/323872367178821632</t>
  </si>
  <si>
    <t>Miles</t>
  </si>
  <si>
    <t>RT @JEliasof: RT @russian_market SECOND BOMB EXPLOSION IN BOSTON http://topsy.com/trackback?url=http%3A//twitter.com/zhmileskendig/status/323872369246617602</t>
  </si>
  <si>
    <t>Boston_Fireman</t>
  </si>
  <si>
    <t>MCI: 20-30 people injured in front of Boston Public Library after explosion at finish line of Boston Marathon http://topsy.com/trackback?url=http%3A//twitter.com/boston_fireman/status/323872374447566848</t>
  </si>
  <si>
    <t>Ryan McGee</t>
  </si>
  <si>
    <t>RT @Boston_Fireman: MCI: 20-30 people injured in front of Boston Public Library after explosion at finish line of Boston Marathon http://topsy.com/trackback?url=http%3A//twitter.com/boston_fireman/status/323872374447566848</t>
  </si>
  <si>
    <t>samir mezrahi</t>
  </si>
  <si>
    <t>RT @NewsBreaker: BREAKING: @KRKO1380 is reporting some kind of explosion at the Boston Marathon. http://topsy.com/trackback?url=http%3A//twitter.com/samir/status/323872377861713920</t>
  </si>
  <si>
    <t>Really hoping no one is hurt from whatever the heck just happened in Boston http://topsy.com/trackback?url=http%3A//twitter.com/comfortablysmug/status/323872377907867648</t>
  </si>
  <si>
    <t>Jon's Polar Bear</t>
  </si>
  <si>
    <t>RT @Flotrack: Just reported in the media room at hotel in Boston is locked down. Unconfirmed but 2 bombs reported at Boston finish line  ... http://topsy.com/trackback?url=http%3A//twitter.com/k_from_a/status/323872375655522304</t>
  </si>
  <si>
    <t>RT @DannyMcDonald1: Explosion just, happened. Boston marathon #fb http://topsy.com/trackback?url=http%3A//twitter.com/twnstar2/status/323872381535911937</t>
  </si>
  <si>
    <t>Mike Napoli’s walk off hit caps off a memorable Patriots Day in Boston http://t.co/J0GdfxeX6m @SportsReelBOS @iamjoonlee</t>
  </si>
  <si>
    <t>Dan Arnoldi</t>
  </si>
  <si>
    <t>RT @Flotrack: Just reported in the media room at hotel in Boston is locked down. Unconfirmed but 2 bombs reported at Boston finish line  ... http://topsy.com/trackback?url=http%3A//twitter.com/arnoldipsu/status/323872383297527808</t>
  </si>
  <si>
    <t>RT @KRKO1380: BREAKING: Per our man on the ground at the Boston Marathon, @tooblackdogs, there was an explosion. More to follow. http://topsy.com/trackback?url=http%3A//twitter.com/mshapland/status/323872384555831297</t>
  </si>
  <si>
    <t>32Gi</t>
  </si>
  <si>
    <t>Just reported in media room hotel in Boston is locked down. Unconfirmed but 2 bombs reported at Boston Marathon finish line @runnersworldza http://topsy.com/trackback?url=http%3A//twitter.com/32gi/status/323872390356533249</t>
  </si>
  <si>
    <t>Conor O'Neill</t>
  </si>
  <si>
    <t>RT @NewsBreaker: BREAKING: @KRKO1380 is reporting some kind of explosion at the Boston Marathon. http://topsy.com/trackback?url=http%3A//twitter.com/conoro/status/323872391119896576</t>
  </si>
  <si>
    <t>RT @L0gg0l: MASS CASUALTY EVENT DECLARED IN BOSTON, UNCLEAR IF ATTACK http://topsy.com/trackback?url=http%3A//twitter.com/jefferson252/status/323872394651504643</t>
  </si>
  <si>
    <t>Justin Bradford</t>
  </si>
  <si>
    <t>RT @stackiii: An explosion just went off in downtown Boston. Spectators fleeing the #bostonmarathon course. http://topsy.com/trackback?url=http%3A//twitter.com/justinbbradford/status/323872398426374144</t>
  </si>
  <si>
    <t>Not On Tw-tt-r</t>
  </si>
  <si>
    <t>RT @BosBizPublisher: At the finish line of Boston marathon .. Two explosions ... Ambulances going down Boylston http://topsy.com/trackback?url=http%3A//twitter.com/notontwtr/status/323872398753554432</t>
  </si>
  <si>
    <t>Ken Reid</t>
  </si>
  <si>
    <t>RT @itvnews: An explosion has been reported near the finish line of the Boston Marathon in the US http://t.co/nmD9ZopaSE http://topsy.com/trackback?url=http%3A//www.itv.com/news/update/2013-04-15/explosion-reported-at-boston-marathon-finish-line/</t>
  </si>
  <si>
    <t>SimonNRicketts</t>
  </si>
  <si>
    <t>Sean Agnew</t>
  </si>
  <si>
    <t>Dude. What? RT @stackiii: An explosion just went off in downtown Boston. Spectators fleeing the #bostonmarathon course. http://topsy.com/trackback?url=http%3A//twitter.com/seanagnew/status/323872405665759232</t>
  </si>
  <si>
    <t>Ildemaro Ramirez</t>
  </si>
  <si>
    <t>Boston dejò en el terreno a Tampa hoy, de esta manera completaron una barrida de tres partidos sobre los Rays http://topsy.com/trackback?url=http%3A//twitter.com/asieselbeisbol/status/323872407544799234</t>
  </si>
  <si>
    <t>Kris Ketz</t>
  </si>
  <si>
    <t>RT @NewsBreaker: BREAKING: @KRKO1380 is reporting some kind of explosion at the Boston Marathon. http://topsy.com/trackback?url=http%3A//twitter.com/krisketz/status/323872409868464128</t>
  </si>
  <si>
    <t>RT @Kmarcink25: 671 Boylston st Boston for the large explosion. Multiple CPR in progress. 50 to 60 people down. Unknown if bomb or not http://topsy.com/trackback?url=http%3A//twitter.com/kmarcink25/status/323872413785935873</t>
  </si>
  <si>
    <t>RT @Flotrack: Just reported in the media room at hotel in Boston is locked down. Unconfirmed but 2 bombs reported at Boston finish line  ... http://topsy.com/trackback?url=http%3A//twitter.com/bellababy1978/status/323872415736274944</t>
  </si>
  <si>
    <t>Dave Stroup</t>
  </si>
  <si>
    <t>Developing: Explosion at the Boston Marathon http://topsy.com/trackback?url=http%3A//twitter.com/davestroup/status/323872419737661440</t>
  </si>
  <si>
    <t>MF Jones</t>
  </si>
  <si>
    <t>RT @JEliasof: RT @russian_market SECOND BOMB EXPLOSION IN BOSTON http://topsy.com/trackback?url=http%3A//twitter.com/concede/status/323872424225542144</t>
  </si>
  <si>
    <t>wtf?? RT @stackiii: An explosion just went off in downtown Boston. Spectators fleeing the #bostonmarathon course. http://topsy.com/trackback?url=http%3A//twitter.com/arevftw/status/323872428541501440</t>
  </si>
  <si>
    <t>RT @russian_market: BOMB EXPLOSION IN BOSTON http://topsy.com/trackback?url=http%3A//twitter.com/chris1966/status/323872425827774464</t>
  </si>
  <si>
    <t>Prudence Paine</t>
  </si>
  <si>
    <t>RT @NoahCRothman: ?!? RT @stackiii: I think a bomb just went off in Boston. Can't tell. Can smell smoke. Emergency vehicles everywhere.  ... http://topsy.com/trackback?url=http%3A//twitter.com/prupaine/status/323872427035729921</t>
  </si>
  <si>
    <t>Marc Scrivener</t>
  </si>
  <si>
    <t>RT @ec2011: RT @logandobson: !!!! RT @stackiii: An explosion just went off in downtown Boston. Spectators fleeing the #bostonmarathon co ... http://topsy.com/trackback?url=http%3A//twitter.com/mascrivener/status/323872432479944704</t>
  </si>
  <si>
    <t>“@samsteinhp: Early (tweet)reports coming in of an explosion at the Boston marathon. nothing confirmed yet though” http://topsy.com/trackback?url=http%3A//twitter.com/watchkeep/status/323872432660295680</t>
  </si>
  <si>
    <t>Oh, dear! :( "@scotteisenphoto: BOSTON: 71 Boylston St - multiple people down, all available ambulances requested..." http://topsy.com/trackback?url=http%3A//twitter.com/lecil/status/323872432047943680</t>
  </si>
  <si>
    <t>Carlos Amador</t>
  </si>
  <si>
    <t>En Boston jugaron más temprano porque hoy celebraban además Patriots Day. http://topsy.com/trackback?url=http%3A//twitter.com/yankeerolo/status/323872437362102273</t>
  </si>
  <si>
    <t>Super Robot</t>
  </si>
  <si>
    <t>Quenianos e etíopes dominam a Maratona de Boston http://t.co/VQl1uitC9X http://topsy.com/trackback?url=http%3A//twitter.com/brazilianbot/status/323872435562766338</t>
  </si>
  <si>
    <t>RT @RBPundit: EVERYONE SHUT UP! Something happened at the Boston Marathon. Explosion. Looking for updates! http://topsy.com/trackback?url=http%3A//twitter.com/repub9989/status/323872436896530433</t>
  </si>
  <si>
    <t>mommadona™</t>
  </si>
  <si>
    <t>RT @KRKO1380: BREAKING: Per our man on the ground at the Boston Marathon, @tooblackdogs, there was an explosion. More to follow. http://topsy.com/trackback?url=http%3A//twitter.com/mommadona/status/323872435533389825</t>
  </si>
  <si>
    <t>hypervocal</t>
  </si>
  <si>
    <t>Careful re: "explosions" at Boston Marathon finish line. Trust sources. http://topsy.com/trackback?url=http%3A//twitter.com/hypervocal/status/323872438440062976</t>
  </si>
  <si>
    <t>Robert Campbell</t>
  </si>
  <si>
    <t>A A</t>
  </si>
  <si>
    <t>Jim@FernHollow™</t>
  </si>
  <si>
    <t>RT @RBPundit: EVERYONE SHUT UP! Something happened at the Boston Marathon. Explosion. Looking for updates! @cspanwj http://topsy.com/trackback?url=http%3A//twitter.com/dirty_water/status/323872453636005889</t>
  </si>
  <si>
    <t>BOSTON: Multiple ambulances needed ASAP! At least 1 in traumatic arrest! All Delta Units to Copley Square with first aid kits now! http://topsy.com/trackback?url=http%3A//twitter.com/solsonbfdl14/status/323872455984820225</t>
  </si>
  <si>
    <t>William Newton</t>
  </si>
  <si>
    <t>RT @stackiii: I think a bomb just went off in Boston. Can't tell. Can smell smoke. Emergency vehicles everywhere. http://t.co/OTfZnvf9yh http://topsy.com/trackback?url=http%3A//twitter.com/wbdnewton/status/323872455590572034</t>
  </si>
  <si>
    <t>Boston marathon headquarters locked down after explosion reported near finish line: spokesman #breaking http://topsy.com/trackback?url=http%3A//twitter.com/reutersus/status/323872460195909632</t>
  </si>
  <si>
    <t>deanpiper</t>
  </si>
  <si>
    <t>RT @ReutersUS: Boston marathon headquarters locked down after explosion reported near finish line: spokesman #breaking http://topsy.com/trackback?url=http%3A//twitter.com/reutersus/status/323872460195909632</t>
  </si>
  <si>
    <t>RT @Flotrack: Just reported in the media room at hotel in Boston is locked down. Unconfirmed but 2 bombs reported at Boston finish line  ... http://topsy.com/trackback?url=http%3A//twitter.com/jams1128/status/323872466512519169</t>
  </si>
  <si>
    <t>RT @stackiii: I think a bomb just went off in Boston. Can't tell. Can smell smoke. Emergency vehicles everywhere. http://t.co/VvAe3Ljm3Z http://topsy.com/trackback?url=http%3A//twitter.com/bostondotcom/status/323872470392270850</t>
  </si>
  <si>
    <t>Blake Morrow</t>
  </si>
  <si>
    <t>what's happening in Boston? http://topsy.com/trackback?url=http%3A//twitter.com/pipczar/status/323872466843889664</t>
  </si>
  <si>
    <t>William Gibson</t>
  </si>
  <si>
    <t>RT @BostonDotCom: RT @stackiii: I think a bomb just went off in Boston. Can't tell. Can smell smoke. Emergency vehicles everywhere. http ... http://topsy.com/trackback?url=http%3A//twitter.com/bostondotcom/status/323872470392270850</t>
  </si>
  <si>
    <t>Large explosion on the Boston Marathon route,  area of 671 Boylston St. Possibly 60 people injured. http://topsy.com/trackback?url=http%3A//twitter.com/alertnewengland/status/323872484858421248</t>
  </si>
  <si>
    <t>David Roberts</t>
  </si>
  <si>
    <t>Um whut. RT @KRKO1380 BREAKING: Per our man on the ground at the Boston Marathon, @tooblackdogs, there was an explosion. More to follow. http://topsy.com/trackback?url=http%3A//twitter.com/drgrist/status/323872485974093826</t>
  </si>
  <si>
    <t>Kelly R.</t>
  </si>
  <si>
    <t>Ugh explosion at the Boston marathon http://topsy.com/trackback?url=http%3A//twitter.com/kelitos_way/status/323872487324667904</t>
  </si>
  <si>
    <t>madeinlowell Liz</t>
  </si>
  <si>
    <t>RT @alertnewengland: Large explosion on the Boston Marathon route,  area of 671 Boylston St. Possibly 60 people injured. http://topsy.com/trackback?url=http%3A//twitter.com/alertnewengland/status/323872484858421248</t>
  </si>
  <si>
    <t>Dylan Byers</t>
  </si>
  <si>
    <t>RT @ReutersUS: Boston marathon headquarters locked down after explosion reported near finish line: spokesman #breaking http://topsy.com/trackback?url=http%3A//twitter.com/dylanbyers/status/323872489363107840</t>
  </si>
  <si>
    <t>RT @stackiii: An explosion just went off in downtown Boston. Spectators fleeing the #bostonmarathon course. http://topsy.com/trackback?url=http%3A//twitter.com/mshapland/status/323872489451184128</t>
  </si>
  <si>
    <t>Eric but a turkey</t>
  </si>
  <si>
    <t>WTF is happening at the Boston Marathon?? http://topsy.com/trackback?url=http%3A//twitter.com/megadestructo/status/323872488926879745</t>
  </si>
  <si>
    <t>RT @Boston_Fireman: MCI: 20-30 people injured in front of Boston Public Library after explosion at finish line of Boston Marathon http://topsy.com/trackback?url=http%3A//twitter.com/newschannelnine/status/323872493599326208</t>
  </si>
  <si>
    <t>Thomas Grisafi</t>
  </si>
  <si>
    <t>RT @ChicagoPhotoSho: SECOND BOMB EXPLOSION IN BOSTON http://topsy.com/trackback?url=http%3A//twitter.com/indianagrainco/status/323872493859385344</t>
  </si>
  <si>
    <t>Tim Gatt</t>
  </si>
  <si>
    <t>RT @itvnews: An explosion has been reported near the finish line of the Boston Marathon in the US http://t.co/YKYSPJq0oW http://topsy.com/trackback?url=http%3A//twitter.com/timgattitv/status/323872500083736578</t>
  </si>
  <si>
    <t>DTN USA</t>
  </si>
  <si>
    <t>DTN USA: Ethiopia's Desisa, Kenya's Jeptoo win in Boston: Lelisa Desisa of Ethiopia took the title in the 117t... http://t.co/y9FeMO3DSD http://topsy.com/trackback?url=http%3A//twitter.com/dtnusa/status/323872497403559938</t>
  </si>
  <si>
    <t>S.M</t>
  </si>
  <si>
    <t>What? RT @stackiii An explosion just went off in downtown Boston. Spectators fleeing the #bostonmarathon course. http://topsy.com/trackback?url=http%3A//twitter.com/redsteeze/status/323872501451071488</t>
  </si>
  <si>
    <t>Emma Stone</t>
  </si>
  <si>
    <t>An explosion has been reported near the finish line of the Boston Marathon in the US http://t.co/yI8gimkZLe http://topsy.com/trackback?url=http%3A//twitter.com/stoney_itv/status/323872503585972224</t>
  </si>
  <si>
    <t>Chris Hare</t>
  </si>
  <si>
    <t>RT @Stoney_ITV: An explosion has been reported near the finish line of the Boston Marathon in the US http://t.co/yI8gimkZLe http://topsy.com/trackback?url=http%3A//twitter.com/stoney_itv/status/323872503585972224</t>
  </si>
  <si>
    <t>RT @LoganDobson: RT @stackiii: I think a bomb just went off in Boston. Can't tell. Can smell smoke. Emergency vehicles everywhere. http: ... http://topsy.com/trackback?url=http%3A//twitter.com/concede/status/323872507717369856</t>
  </si>
  <si>
    <t>Jason L. Sparks</t>
  </si>
  <si>
    <t>No sense of veracity, but @L0gg0l tweets regarding the Boston Marathon are worrisome. http://topsy.com/trackback?url=http%3A//twitter.com/sparksjls/status/323872508392665088</t>
  </si>
  <si>
    <t>RT @russian_market: SECOND BOMB EXPLOSION IN BOSTON http://topsy.com/trackback?url=http%3A//twitter.com/chris1966/status/323872509931966464</t>
  </si>
  <si>
    <t>Matthew Gregoire</t>
  </si>
  <si>
    <t>RT @SOlsonBFDL14: BOSTON: MCI, 673 Boylston St. M5 reporting 50-60 people down! All apparatus to respond straight down Boylston! http://topsy.com/trackback?url=http%3A//twitter.com/provfirevideos/status/323872513065099267</t>
  </si>
  <si>
    <t>NorthEast Fire Alert</t>
  </si>
  <si>
    <t>MA | BOSTON |**EXPLOSION**| 755 BOYLSTON ST. | POLICE REPORT AN EXPLOSION WITH 40-50 PEOPLE INJURED, MULTIPLE AMBU... http://t.co/t3IsgX8Tpe http://topsy.com/trackback?url=http%3A//twitter.com/n_eastfirealert/status/323872519079727105</t>
  </si>
  <si>
    <t>Angel Jimenez</t>
  </si>
  <si>
    <t>RT @russian_market: SECOND BOMB EXPLOSION IN BOSTON http://topsy.com/trackback?url=http%3A//twitter.com/angeljimenez/status/323872518224109569</t>
  </si>
  <si>
    <t>Volatility Smile</t>
  </si>
  <si>
    <t>RT @RobCam99: A A</t>
  </si>
  <si>
    <t>Wheeler Josh</t>
  </si>
  <si>
    <t>omg RT @stackiii: I think a bomb just went off in Boston. Can't tell. Can smell smoke. Emergency vehicles everywhere. http://t.co/L2nYjYDXKk http://topsy.com/trackback?url=http%3A//twitter.com/wheeler_josh/status/323872522447769601</t>
  </si>
  <si>
    <t>RT @russian_market: BOMB EXPLOSION IN BOSTON http://topsy.com/trackback?url=http%3A//twitter.com/angeljimenez/status/323872525182451713</t>
  </si>
  <si>
    <t>Bernie Cicirello</t>
  </si>
  <si>
    <t>RT @KRKO1380: BREAKING: Per our man on the ground at the Boston Marathon, @tooblackdogs, there was an explosion. More to follow. http://topsy.com/trackback?url=http%3A//twitter.com/chicagobernie/status/323872521977991168</t>
  </si>
  <si>
    <t>What the hell is happening in Boston? http://topsy.com/trackback?url=http%3A//twitter.com/pisseartiste/status/323872526029709312</t>
  </si>
  <si>
    <t>Boston picture RT @bmshirley http://t.co/R5j7hwAyJI</t>
  </si>
  <si>
    <t>Explosion at the Boston Marathon: http://t.co/7HuCTSB09t</t>
  </si>
  <si>
    <t>Val (LCH) ϟ</t>
  </si>
  <si>
    <t>RT @intelligencer: RT @ReutersUS: Boston marathon headquarters locked down after explosion reported near finish line: spokesman #breaking http://topsy.com/trackback?url=http%3A//twitter.com/intelligencer/status/323872532321153025</t>
  </si>
  <si>
    <t>Stefan Becket</t>
  </si>
  <si>
    <t>RT @ReutersUS: Boston marathon headquarters locked down after explosion reported near finish line: spokesman #breaking http://topsy.com/trackback?url=http%3A//twitter.com/stefanjbecket/status/323872534930001920</t>
  </si>
  <si>
    <t>RT @stackiii: I think a bomb just went off in Boston. Can't tell. Can smell smoke. Emergency vehicles everywhere. http://t.co/OTfZnvf9yh http://topsy.com/trackback?url=http%3A//twitter.com/repub9989/status/323872537052340225</t>
  </si>
  <si>
    <t>P.J.</t>
  </si>
  <si>
    <t>RT @Flotrack: Just reported in the media room at hotel in Boston is locked down. Unconfirmed but 2 bombs reported ... http://t.co/I85rX5zkI1 http://topsy.com/trackback?url=http%3A//twitter.com/iampjrice/status/323872534544150528</t>
  </si>
  <si>
    <t>Mike Byrd</t>
  </si>
  <si>
    <t>RT @Parrotheadduff: U/D Boston 50-60 people down. All co's be wary of secondary devices. http://topsy.com/trackback?url=http%3A//twitter.com/micchiato/status/323872537123631104</t>
  </si>
  <si>
    <t>Juana Summers</t>
  </si>
  <si>
    <t>RT @ReutersUS: Boston marathon headquarters locked down after explosion reported near finish line: spokesman #breaking http://topsy.com/trackback?url=http%3A//twitter.com/jmsummers/status/323872540579753984</t>
  </si>
  <si>
    <t>RT @firstduephotos: BOSTON MA : Explosion during #boston #marathon. Mass casualty incident. #bomb http://topsy.com/trackback?url=http%3A//twitter.com/jeliasof/status/323872543108890626</t>
  </si>
  <si>
    <t>RT @ReutersUS: Boston marathon headquarters locked down after explosion reported near finish line: spokesman #breaking http://topsy.com/trackback?url=http%3A//twitter.com/samsteinhp/status/323872549412937728</t>
  </si>
  <si>
    <t>Toine Aarts</t>
  </si>
  <si>
    <t>RT @juleszane: BREKEND: BOMAANSLAG IN DOWNTOWN BOSTON TIJDENS MARATHON! #SportAM http://topsy.com/trackback?url=http%3A//twitter.com/juleszane/status/323872547697463296</t>
  </si>
  <si>
    <t>RT @bostondotcom: RT @stackiii: I think a bomb just went off in Boston. Can't tell. Can smell smoke. Emergency vehicles everywhere.... http://topsy.com/trackback?url=http%3A//twitter.com/nytjamescobb/status/323872546732781568</t>
  </si>
  <si>
    <t>robwinder</t>
  </si>
  <si>
    <t>RT @Stoney_ITV: An explosion has been reported near the finish line of the Boston Marathon in the US http://t.co/QEWwB3TI0b http://topsy.com/trackback?url=http%3A//twitter.com/robwinder/status/323872549949800449</t>
  </si>
  <si>
    <t>Luke Johnson</t>
  </si>
  <si>
    <t>WTF RT @ReutersUS: Boston marathon headquarters locked down after explosion reported near finish line: spokesman #breaking http://topsy.com/trackback?url=http%3A//twitter.com/luke_johnson/status/323872553498181633</t>
  </si>
  <si>
    <t>Derald Muniz</t>
  </si>
  <si>
    <t>oh man, this is not good about Boston. http://topsy.com/trackback?url=http%3A//twitter.com/1nvestor/status/323872554550956032</t>
  </si>
  <si>
    <t>RT @ReutersUS: Boston marathon headquarters locked down after explosion reported near finish line: spokesman #breaking http://topsy.com/trackback?url=http%3A//twitter.com/danielwein/status/323872560439771137</t>
  </si>
  <si>
    <t>Emma Jacobs</t>
  </si>
  <si>
    <t>Yes. RT @tehwoj These Boston Marathon explosion reports are frightening. http://topsy.com/trackback?url=http%3A//twitter.com/ecjacobs/status/323872562234916864</t>
  </si>
  <si>
    <t>Nicole Sievers</t>
  </si>
  <si>
    <t>I'm not even joking when I say I think a bomb just went off in Boston #citywidepanic http://topsy.com/trackback?url=http%3A//twitter.com/sicknastnicole/status/323872564025913344</t>
  </si>
  <si>
    <t>@TheStef23  BREAKING: @KRKO1380 is reporting some kind of explosion at the Boston Marathon. http://topsy.com/trackback?url=http%3A//twitter.com/annagoblue/status/323872566865428480</t>
  </si>
  <si>
    <t>❤SuzieQ❤</t>
  </si>
  <si>
    <t>RT @BlancoDiddy: RT @KRKO1380: BREAKING: Per our man on the ground at the Boston Marathon, @tooblackdogs, there was an explosion. More t ... http://topsy.com/trackback?url=http%3A//twitter.com/nkotbgal21/status/323872566894796800</t>
  </si>
  <si>
    <t>Daniel Hussey</t>
  </si>
  <si>
    <t>RT @KRKO1380: BREAKING: Per our man on the ground at the Boston Marathon, @tooblackdogs, there was an explosion. More to follow. http://topsy.com/trackback?url=http%3A//twitter.com/danielhusseyjr/status/323872568979382272</t>
  </si>
  <si>
    <t>Sean McNally</t>
  </si>
  <si>
    <t>RT @stackiii: I think a bomb just went off in Boston. Can't tell. Can smell smoke. Emergency vehicles everywhere. http://t.co/OTfZnvf9yh http://topsy.com/trackback?url=http%3A//twitter.com/seanmmcnally/status/323872574943678465</t>
  </si>
  <si>
    <t>“@ReutersUS: Boston marathon headquarters locked down after explosion reported near finish line: spokesman #breaking” http://topsy.com/trackback?url=http%3A//twitter.com/watchkeep/status/323872579733557249</t>
  </si>
  <si>
    <t>Jordan Fabian</t>
  </si>
  <si>
    <t>Wow RT @reutersus: Boston marathon headquarters locked down after explosion reported near finish line: spokesman #breaking http://topsy.com/trackback?url=http%3A//twitter.com/jordanfabian/status/323872578596913153</t>
  </si>
  <si>
    <t>RT @NewsBreaker: BREAKING: @KRKO1380 is reporting some kind of explosion at the Boston Marathon. http://topsy.com/trackback?url=http%3A//twitter.com/10tv/status/323872579876167681</t>
  </si>
  <si>
    <t>Ryan Schulteis</t>
  </si>
  <si>
    <t>RT“@alertnewengland: Large explosion on the Boston Marathon route,  area of 671 Boylston St. Possibly 60 people injured.” http://topsy.com/trackback?url=http%3A//twitter.com/ryanschulteis/status/323872577355407360</t>
  </si>
  <si>
    <t>Jared Still</t>
  </si>
  <si>
    <t>RT @SkiGarmisch: !!! RT @stackiii: I think a bomb just went off in Boston. Can't tell. Can smell smoke. Emergency vehicles everywhere. h ... http://topsy.com/trackback?url=http%3A//twitter.com/jaredstill/status/323872576617205761</t>
  </si>
  <si>
    <t>Sam Ro</t>
  </si>
  <si>
    <t>RT @stefanjbecket: RT @ReutersUS: Boston marathon headquarters locked down after explosion reported near finish line: spokesman #breaking http://topsy.com/trackback?url=http%3A//twitter.com/bysamro/status/323872583453929473</t>
  </si>
  <si>
    <t>Whuuut. RT @ReutersUS Boston marathon headquarters locked down after explosion reported near finish line: spokesman #breaking http://topsy.com/trackback?url=http%3A//twitter.com/drgrist/status/323872585886621697</t>
  </si>
  <si>
    <t>Reuters India</t>
  </si>
  <si>
    <t>Boston Marathon headquarters locked down after explosion reported near finish line - spokesman http://topsy.com/trackback?url=http%3A//twitter.com/reutersindia/status/323872585282646016</t>
  </si>
  <si>
    <t>yikes RT @samsteinhp: Early (tweet)reports coming in of an explosion at the Boston marathon. nothing confirmed yet though http://topsy.com/trackback?url=http%3A//twitter.com/kevinerb/status/323872584427008001</t>
  </si>
  <si>
    <t>George is in Boston: RT @stackiii: Lots of people crying. Does anyone else know WTF is happening? Hard to tell from here. http://topsy.com/trackback?url=http%3A//twitter.com/logandobson/status/323872592291315712</t>
  </si>
  <si>
    <t>RT @Boston_Fireman: MCI: 20-30 people injured in front of Boston Public Library after explosion at finish line of Boston Marathon http://topsy.com/trackback?url=http%3A//twitter.com/micchiato/status/323872593864179714</t>
  </si>
  <si>
    <t>RT @AlexPappas RT @KRKO1380 BREAKING: Per our man on the ground at the Boston Marathon, @tooblackdogs, there was an explosion. More to follo http://topsy.com/trackback?url=http%3A//twitter.com/prupaine/status/323872598280769536</t>
  </si>
  <si>
    <t>B Price</t>
  </si>
  <si>
    <t>@pearljam7279 wtf is going on up there?? Reading something about 2 explosions at Boston Marathon?!?!  Be Safe!!!! http://topsy.com/trackback?url=http%3A//twitter.com/bprice930/status/323872598171725824</t>
  </si>
  <si>
    <t>RT @BlancoDiddy: RT @KRKO1380: BREAKING: Per our man on the ground at the Boston Marathon, @tooblackdogs, there was an explosion. More t ... http://topsy.com/trackback?url=http%3A//twitter.com/imnangl/status/323872600864464897</t>
  </si>
  <si>
    <t>Someone bombed Boston Marathon?! What's going on? http://topsy.com/trackback?url=http%3A//twitter.com/prairie_patriot/status/323872604731625472</t>
  </si>
  <si>
    <t>michael gaylord</t>
  </si>
  <si>
    <t>next stop,  boston. time for some wellfleets! http://t.co/elehxpxew6 #flightawarehttp://topsy.com/trackback?url=http%3a//twitter.com/runway4/status/323691478419390464</t>
  </si>
  <si>
    <t>nba_mixes</t>
  </si>
  <si>
    <t>boston celtics (inside the nba) - http://t.co/sfqdirv1fi http://t.co/dovwhlnsdwhttp://topsy.com/trackback?url=http%3a//twitter.com/nba_mixes/status/323691449881329664</t>
  </si>
  <si>
    <t>self help support</t>
  </si>
  <si>
    <t>holistic criteria aid medical schools - boston globe http://t.co/yqlc9wfope #selfservice #cxhttp://topsy.com/trackback?url=http%3a//twitter.com/selfhelpsupport/status/323691420382814208</t>
  </si>
  <si>
    <t>uefl</t>
  </si>
  <si>
    <t>triple-a call-up umpire john tumpane had a whacker of an out call in bostonÃ¢???http://t.co/cqyqrzlgrq ejection leaguehttp://topsy.com/trackback?url=http%3a//twitter.com/umpireejections/status/323691618127450112rl=ht</t>
  </si>
  <si>
    <t>luke kemper</t>
  </si>
  <si>
    <t>@elizabethbuslon i am a boston and kansas fan, but paul pierce is just a little girl...http://topsy.com/trackback?url=http%3a//twitter.com/lukecamper480/status/323691641594601472</t>
  </si>
  <si>
    <t>lutha</t>
  </si>
  <si>
    <t>rt @royceda59: oh my god... boston market has ribs..http://topsy.com/trackback?url=http%3a//twitter.com/lutha313/status/323691408357744640</t>
  </si>
  <si>
    <t>leo</t>
  </si>
  <si>
    <t>rt @lakersnation: i'm from the boston area #5wordsihatetohearhttp://topsy.com/trackback?url=http%3a//twitter.com/see_campos/status/323691537399693313</t>
  </si>
  <si>
    <t>@newenglandalerts @ProvFireVideos Mayhem&amp;gt; 2 explosions at Boston Marathon finish.  http://t.co/iZtdorgrFN via @po_st http://topsy.com/trackback?url=http%3A//twitter.com/notontwtr/status/323872611484459009</t>
  </si>
  <si>
    <t>RT @russian_market: SECOND BOMB EXPLOSION IN BOSTON http://topsy.com/trackback?url=http%3A//twitter.com/goldmansachs666/status/323872612340080642</t>
  </si>
  <si>
    <t>Jae Kay</t>
  </si>
  <si>
    <t>RT @stackiii: An explosion just went off in downtown Boston. Spectators fleeing the #bostonmarathon course. http://topsy.com/trackback?url=http%3A//twitter.com/jaekay/status/323872615947198465</t>
  </si>
  <si>
    <t>Doug Mataconis</t>
  </si>
  <si>
    <t>RT @stackiii: An explosion just went off in downtown Boston. Spectators fleeing the #bostonmarathon course. http://topsy.com/trackback?url=http%3A//twitter.com/dmataconis/status/323872617809461248</t>
  </si>
  <si>
    <t>Large Explosion Reported At Boston Marathon: Coply Square  http://t.co/0izYPJVAeR http://topsy.com/trackback?url=http%3A//twitter.com/zerohedge/status/323872620577701889</t>
  </si>
  <si>
    <t>Brittany Cohan</t>
  </si>
  <si>
    <t>RT @stackiii: I think a bomb just went off in Boston. Can't tell. Can smell smoke. Emergency vehicles everywhere. http://t.co/tRCV9WQpQA http://topsy.com/trackback?url=http%3A//twitter.com/bccohan/status/323872620040818688</t>
  </si>
  <si>
    <t>Declan Ganley</t>
  </si>
  <si>
    <t>RT @zerohedge: Large Explosion Reported At Boston Marathon: Coply Square  http://t.co/0izYPJVAeR http://topsy.com/trackback?url=http%3A//twitter.com/zerohedge/status/323872620577701889</t>
  </si>
  <si>
    <t>RT @letsrundotcom: Unconfirmed reports of "two bombs" - not bomb threats- at Boston marathon finish line. Fairmont is now locked down. h ... http://topsy.com/trackback?url=http%3A//twitter.com/letsrundotcom/status/323872618157572096</t>
  </si>
  <si>
    <t>Joe Sonka</t>
  </si>
  <si>
    <t>RT @ReutersUS: Boston marathon headquarters locked down after explosion reported near finish line: spokesman #breaking http://topsy.com/trackback?url=http%3A//twitter.com/joesonka/status/323872625283698689</t>
  </si>
  <si>
    <t>HSofia</t>
  </si>
  <si>
    <t>Oh my goodness. RT @NewsBreaker: BREAKING: @KRKO1380 is reporting some kind of explosion at the Boston Marathon. http://topsy.com/trackback?url=http%3A//twitter.com/hsofia/status/323872624327397376</t>
  </si>
  <si>
    <t>Jamie Lima</t>
  </si>
  <si>
    <t>“@Flotrack: Just reported in the media room at hotel in Boston is locked down. Unconfirmed but 2 bombs reported finish line #bostonmarathon” http://topsy.com/trackback?url=http%3A//twitter.com/ocrunner22/status/323872627712196608</t>
  </si>
  <si>
    <t>Antonio Costa</t>
  </si>
  <si>
    <t>Reports of Explosions at Boston Marathon http://topsy.com/trackback?url=http%3A//twitter.com/acinvestorblog/status/323872626915291137</t>
  </si>
  <si>
    <t>marcel pacatte</t>
  </si>
  <si>
    <t>RT @alexjonesphoto: Mass Casualty incident declared at the end of the Boston Marathon route.  Explosion opposite the finish route.  Not  ... http://topsy.com/trackback?url=http%3A//twitter.com/mpacatte/status/323872627204698112</t>
  </si>
  <si>
    <t>Niels Lesniewski</t>
  </si>
  <si>
    <t>RT @ReutersUS: Boston marathon headquarters locked down after explosion reported near finish line: spokesman #breaking http://topsy.com/trackback?url=http%3A//twitter.com/nielslesniewski/status/323872631843606528</t>
  </si>
  <si>
    <t>An explosion has been reported near the finish line of the Boston Marathon in the US http://t.co/sGzVWCfaUQ http://topsy.com/trackback?url=http%3A//twitter.com/kev667/status/323872630656626688</t>
  </si>
  <si>
    <t>RT @jmsummers: RT @ReutersUS: Boston marathon headquarters locked down after explosion reported near finish line: spokesman #breaking http://topsy.com/trackback?url=http%3A//twitter.com/comfortablysmug/status/323872638499950592</t>
  </si>
  <si>
    <t>Jon Najarian</t>
  </si>
  <si>
    <t>RT @ChicagoPhotoSho: SECOND BOMB EXPLOSION IN BOSTON http://topsy.com/trackback?url=http%3A//twitter.com/optionmonster/status/323872635962417152</t>
  </si>
  <si>
    <t>Jules Mattsson</t>
  </si>
  <si>
    <t>Two large explosions reported in Boston at Marathon finish, eyewitnesses report police running, details unclear. http://topsy.com/trackback?url=http%3A//twitter.com/julesmattsson/status/323872636792893440</t>
  </si>
  <si>
    <t>RT @Boston_Fireman: MCI: 20-30 people injured in front of Boston Public Library after explosion at finish line of Boston Marathon http://topsy.com/trackback?url=http%3A//twitter.com/deloris40/status/323872636876754944</t>
  </si>
  <si>
    <t>Chess</t>
  </si>
  <si>
    <t>RT @bySamRo: RT @stefanjbecket: RT @ReutersUS: Boston marathon headquarters locked down after explosion reported near finish line: spoke ... http://topsy.com/trackback?url=http%3A//twitter.com/chessnwine/status/323872636293750784</t>
  </si>
  <si>
    <t>Janey Godley</t>
  </si>
  <si>
    <t>RT @julesmattsson: Two large explosions reported in Boston at Marathon finish, eyewitnesses report police running, details unclear. http://topsy.com/trackback?url=http%3A//twitter.com/julesmattsson/status/323872636792893440</t>
  </si>
  <si>
    <t>Sam Gustin</t>
  </si>
  <si>
    <t>RT @ReutersUS: Boston marathon headquarters locked down after explosion reported near finish line: spokesman #breaking http://topsy.com/trackback?url=http%3A//twitter.com/samgustin/status/323872640894906370</t>
  </si>
  <si>
    <t>@DLoesch another breaking story looks like a bomb went off at the boston marathon http://topsy.com/trackback?url=http%3A//twitter.com/repub9989/status/323872642526482433</t>
  </si>
  <si>
    <t>Meike Zane</t>
  </si>
  <si>
    <t>Explosion at the Boston marathon?! What the hell! http://topsy.com/trackback?url=http%3A//twitter.com/meikezane/status/323872640966201344</t>
  </si>
  <si>
    <t>Gregor Smith</t>
  </si>
  <si>
    <t>Bombs at the Boston Marathon? Wasn't that in a Rizzoli &amp;amp; Isles episode? http://topsy.com/trackback?url=http%3A//twitter.com/flc/status/323872640395800577</t>
  </si>
  <si>
    <t>John Ourand</t>
  </si>
  <si>
    <t>RT @KRKO1380: BREAKING: Per our man on the ground at the Boston Marathon, @tooblackdogs, there was an explosion. More to follow. http://topsy.com/trackback?url=http%3A//twitter.com/ourand_sbj/status/323872639317860352</t>
  </si>
  <si>
    <t>metacritic</t>
  </si>
  <si>
    <t>Defiance [SyFy - 53] / Boston Herald: "The show’s pacing, particularly in the first hour, could trigger a nap." http://t.co/mhMI5ywpUB http://topsy.com/trackback?url=http%3A//twitter.com/metacritic/status/323872645445742592</t>
  </si>
  <si>
    <t>alien from saturn</t>
  </si>
  <si>
    <t>RT @russian_market: SECOND BOMB EXPLOSION IN BOSTON http://topsy.com/trackback?url=http%3A//twitter.com/analiensaturn/status/323872644090961920</t>
  </si>
  <si>
    <t>The Atlantic Wire</t>
  </si>
  <si>
    <t>RT @ReutersUS: Boston marathon headquarters locked down after explosion reported near finish line: spokesman #breaking http://topsy.com/trackback?url=http%3A//twitter.com/theatlanticwire/status/323872655289769984</t>
  </si>
  <si>
    <t>RT @stackiii: An explosion just went off in downtown Boston. Spectators fleeing the #bostonmarathon course. http://topsy.com/trackback?url=http%3A//twitter.com/ifonlyella/status/323872654220222464</t>
  </si>
  <si>
    <t>RT @NewsBreaker: BREAKING: @KRKO1380 is reporting some kind of explosion at the Boston Marathon. http://topsy.com/trackback?url=http%3A//twitter.com/jose3030/status/323872653247131648</t>
  </si>
  <si>
    <t>Pepo Jiménez</t>
  </si>
  <si>
    <t>RT @juancarlosmohr: Una explosión en el marathon de Boston. https://t.co/rVK0TsxLjo https://t.co/SSBns9JUG9 El Boston Globe lo confirma  ... http://topsy.com/trackback?url=http%3A//twitter.com/azelin/status/323872652060139521</t>
  </si>
  <si>
    <t>Juanjo Bueno</t>
  </si>
  <si>
    <t>RT @AntonioMaestre: Una explosión en el marathon de Boston. https://t.co/V8NXCd33H0 https://t.co/R5nhGvDDSW El Boston Globe lo confirma. http://topsy.com/trackback?url=http%3A//twitter.com/azelin/status/323872652060139521</t>
  </si>
  <si>
    <t>BREAKING: A witness reports hearing two loud booms near the Boston Marathon finish line. http://topsy.com/trackback?url=http%3A//twitter.com/bostondotcom/status/323872659505049600</t>
  </si>
  <si>
    <t>BREAKING: A witness reports hearing two loud booms near the Boston Marathon finish line. http://topsy.com/trackback?url=http%3A//twitter.com/globemetro/status/323872657609216000</t>
  </si>
  <si>
    <t>ONA</t>
  </si>
  <si>
    <t>Boston's North End in Black and White http://t.co/iUfIsopKUP via @adventurouskate http://topsy.com/trackback?url=http%3A//twitter.com/onabags/status/323872656149581825</t>
  </si>
  <si>
    <t>RT @Boston_Fireman: MCI: 20-30 people injured in front of Boston Public Library after explosion at finish line of Boston Marathon http://topsy.com/trackback?url=http%3A//twitter.com/conoro/status/323872659156905984</t>
  </si>
  <si>
    <t>JDreport</t>
  </si>
  <si>
    <t>RT @zerohedge: Large Explosion Reported At Boston Marathon: Coply Square  http://t.co/0izYPJVAeR http://topsy.com/trackback?url=http%3A//twitter.com/jdreport/status/323872656791330817</t>
  </si>
  <si>
    <t>Alex Fitzpatrick</t>
  </si>
  <si>
    <t>Purported photo of explosion at Boston Marathon RT @rossneumann: RT @Boston_to_a_T: Explosion at coply http://t.co/anI7tZizTO http://topsy.com/trackback?url=http%3A//twitter.com/alexjamesfitz/status/323872658510999552</t>
  </si>
  <si>
    <t>Wise_Diva</t>
  </si>
  <si>
    <t>RT @AlexJamesFitz: Purported photo of explosion at Boston Marathon RT @rossneumann: RT @Boston_to_a_T: Explosion at coply http://t.co/an ... http://topsy.com/trackback?url=http%3A//twitter.com/alexjamesfitz/status/323872658510999552</t>
  </si>
  <si>
    <t>RT @BostonDotCom: BREAKING: A witness reports hearing two loud booms near the Boston Marathon finish line. http://topsy.com/trackback?url=http%3A//twitter.com/bostondotcom/status/323872659505049600</t>
  </si>
  <si>
    <t>BREAKING: A witness reports hearing two loud booms near the Boston Marathon finish line. http://topsy.com/trackback?url=http%3A//twitter.com/bostonglobe/status/323872661866442753</t>
  </si>
  <si>
    <t>Tom E. Curran</t>
  </si>
  <si>
    <t>RT @BostonGlobe: BREAKING: A witness reports hearing two loud booms near the Boston Marathon finish line. http://topsy.com/trackback?url=http%3A//twitter.com/bostonglobe/status/323872661866442753</t>
  </si>
  <si>
    <t>Jamie Lissette</t>
  </si>
  <si>
    <t>SECOND BOMB EXPLOSION IN BOSTON http://topsy.com/trackback?url=http%3A//twitter.com/jamielissette/status/323872664760512513</t>
  </si>
  <si>
    <t>Thomas Walker</t>
  </si>
  <si>
    <t>RT @NewsBreaker: BREAKING: @KRKO1380 is reporting some kind of explosion at the Boston Marathon. http://topsy.com/trackback?url=http%3A//twitter.com/boiling_skies/status/323872667075764224</t>
  </si>
  <si>
    <t>Rick Macomber</t>
  </si>
  <si>
    <t>RT @alertnewengland: Large explosion on the Boston Marathon route,  area of 671 Boylston St. Possibly 60 people injured. http://topsy.com/trackback?url=http%3A//twitter.com/boston_camera/status/323872665528057856</t>
  </si>
  <si>
    <t>p357</t>
  </si>
  <si>
    <t>RT @firstduephotos: BOSTON MA : Explosion during #boston #marathon. Mass casualty incident. #bomb http://topsy.com/trackback?url=http%3A//twitter.com/p357/status/323872670674472963</t>
  </si>
  <si>
    <t>RT @Boston_Fireman: MCI: 20-30 people injured in front of Boston Public Library after explosion at finish line of Boston Marathon http://topsy.com/trackback?url=http%3A//twitter.com/krissymmurphy/status/323872670997426176</t>
  </si>
  <si>
    <t>David Wyllie</t>
  </si>
  <si>
    <t>Abandoning Pulitzer coverage to focus on Boston, will link when there's a statement http://topsy.com/trackback?url=http%3A//twitter.com/journodave/status/323872674935869440</t>
  </si>
  <si>
    <t>Dorian</t>
  </si>
  <si>
    <t>RT @Stoney_ITV: An explosion has been reported near the finish line of the Boston Marathon in the US http://t.co/yI8gimkZLe http://topsy.com/trackback?url=http%3A//twitter.com/the_dorian/status/323872675388870656</t>
  </si>
  <si>
    <t>Harris Walker</t>
  </si>
  <si>
    <t>Prayers to all in Boston. RT @chanyasulkit: Just heard that bombs went off at #boston marathon finish line http://t.co/l7vOcAzJd6 http://topsy.com/trackback?url=http%3A//twitter.com/theharriswalker/status/323872677800574977</t>
  </si>
  <si>
    <t>RT @ReutersUS: Boston marathon headquarters locked down after explosion reported near finish line: spokesman #breaking http://topsy.com/trackback?url=http%3A//twitter.com/antderosa/status/323872677515370496</t>
  </si>
  <si>
    <t>The Middletown Press</t>
  </si>
  <si>
    <t>From @rbeachnhr : Boston Marathon stopped after two apparent explosions heard. http://topsy.com/trackback?url=http%3A//twitter.com/middletownpress/status/323872680245870592</t>
  </si>
  <si>
    <t>Register Citizen</t>
  </si>
  <si>
    <t>From @rbeachnhr : Boston Marathon stopped after two apparent explosions heard. http://topsy.com/trackback?url=http%3A//twitter.com/registercitizen/status/323872676630388738</t>
  </si>
  <si>
    <t>Peter Ould ☩</t>
  </si>
  <si>
    <t>RT @itvnews: An explosion has been reported near the finish line of the Boston Marathon in the US http://t.co/nmD9ZopaSE http://topsy.com/trackback?url=http%3A//twitter.com/peterould/status/323872679688032256</t>
  </si>
  <si>
    <t>New Haven Register</t>
  </si>
  <si>
    <t>From @rbeachnhr : Boston Marathon stopped after two apparent explosions heard. http://topsy.com/trackback?url=http%3A//twitter.com/nhregister/status/323872683769098240</t>
  </si>
  <si>
    <t>motownmutt</t>
  </si>
  <si>
    <t>RT @dicentric: whoa RT @stackiii: I think a bomb just went off in Boston. Can smell smoke. Emergency vehicles everywhere http://t.co/OYh ... http://topsy.com/trackback?url=http%3A//twitter.com/dicentric/status/323872683894919168</t>
  </si>
  <si>
    <t>Madison Montana!!</t>
  </si>
  <si>
    <t>RT @KRKO1380: BREAKING: Per our man on the ground at the Boston Marathon, @tooblackdogs, there was an explosion. cc @RedDogT3Live http://topsy.com/trackback?url=http%3A//twitter.com/tlmontana/status/323872688324104192</t>
  </si>
  <si>
    <t>Jac</t>
  </si>
  <si>
    <t>Shit aan in Boston? Wut? http://topsy.com/trackback?url=http%3A//twitter.com/__stranger_/status/323872686717669376</t>
  </si>
  <si>
    <t>WTF??? “@KRKO1380: BREAKING: Per our man on the ground at the Boston Marathon, @tooblackdogs, there was an explosion. More to follow.” http://topsy.com/trackback?url=http%3A//twitter.com/mac_twuggin_it/status/323872687476850688</t>
  </si>
  <si>
    <t>RT @alertnewengland: Large explosion on the Boston Marathon route,  area of 671 Boylston St. Possibly 60 people injured. http://topsy.com/trackback?url=http%3A//twitter.com/metrowestdaily/status/323872687493615616</t>
  </si>
  <si>
    <t>@liverback @Old_Holborn scrap that two bomb explosions in Boston http://topsy.com/trackback?url=http%3A//twitter.com/chris1966/status/323872688554778626</t>
  </si>
  <si>
    <t>@anon99percenter @newenglandalerts @ProvFireVideos Mayhem&amp;gt; 2 explosions at Boston Marathon finish.  http://t.co/iZtdorgrFN via @po_st http://topsy.com/trackback?url=http%3A//twitter.com/notontwtr/status/323872691604033536</t>
  </si>
  <si>
    <t>RT @Boston_Fireman: MCI: 20-30 people injured in front of Boston Public Library after explosion at finish line of Boston Marathon http://topsy.com/trackback?url=http%3A//twitter.com/jrlind/status/323872689683050496</t>
  </si>
  <si>
    <t>Police are responding to reports of an explosion at the Boston Marathon (pic: @bostondotcom) http://t.co/XxaBLpQv12 http://topsy.com/trackback?url=http%3A//twitter.com/buzzfeednews/status/323872696268120064</t>
  </si>
  <si>
    <t>RT @BuzzFeedNews: Police are responding to reports of an explosion at the Boston Marathon (pic: @bostondotcom) http://t.co/XxaBLpQv12 http://topsy.com/trackback?url=http%3A//twitter.com/buzzfeednews/status/323872696268120064</t>
  </si>
  <si>
    <t>Zona Strike 306</t>
  </si>
  <si>
    <t>En Boston jugaron más temprano porque hoy celebraban además Patriots Day. http://topsy.com/trackback?url=http%3A//twitter.com/zonastrike306/status/323872699887779842</t>
  </si>
  <si>
    <t>MzYun</t>
  </si>
  <si>
    <t>RT @BostonGlobe: BREAKING: A witness reports hearing two loud booms near the Boston Marathon finish line. http://topsy.com/trackback?url=http%3A//twitter.com/mzyun/status/323872698524643328</t>
  </si>
  <si>
    <t>Ugottabekiddin(Kim)</t>
  </si>
  <si>
    <t>RT @stackiii: I think a bomb just went off in Boston. Can't tell. Can smell smoke. Emergency vehicles everywhere. http://t.co/OTfZnvf9yh http://topsy.com/trackback?url=http%3A//twitter.com/ugottabekiddin/status/323872699715821568</t>
  </si>
  <si>
    <t>AND Congratulations to QT2Systems athlete Rich Burke, who today ran 2:32 at the Boston Marathon!!! #QT2 http://topsy.com/trackback?url=http%3A//twitter.com/qt2systems/status/323872702421164032</t>
  </si>
  <si>
    <t>RT @ReutersUS: Boston marathon headquarters locked down after explosion reported near finish line: spokesman #breaking http://topsy.com/trackback?url=http%3A//twitter.com/seanmmcnally/status/323872703515873283</t>
  </si>
  <si>
    <t>Geez, hope everyone is okay up in Boston. http://topsy.com/trackback?url=http%3A//twitter.com/justinbbradford/status/323872704904196096</t>
  </si>
  <si>
    <t>RT @ReutersIndia: Boston Marathon headquarters locked down after explosion reported near finish line - spokesman http://topsy.com/trackback?url=http%3A//twitter.com/prairie_patriot/status/323872704635740161</t>
  </si>
  <si>
    <t>Keep Labour Out</t>
  </si>
  <si>
    <t>RT @russian_market: SECOND BOMB EXPLOSION IN BOSTON http://topsy.com/trackback?url=http%3A//twitter.com/getlabourout/status/323872703067090944</t>
  </si>
  <si>
    <t>PzFeed Top News</t>
  </si>
  <si>
    <t>BOSTON: DEVELOPING - REPORTS OF MULTIPLE EXPLOSIONS AT THE BOSTON MARATHON. MCI DECLARED, MAJOR RESPONSE. #911BUFF http://topsy.com/trackback?url=http%3A//twitter.com/911buff/status/323872709027188736</t>
  </si>
  <si>
    <t>Caroline McCarthy</t>
  </si>
  <si>
    <t>Scary. RT @ReutersUS: Boston marathon headquarters locked down after explosion reported near finish line: spokesman #breaking http://topsy.com/trackback?url=http%3A//twitter.com/caro/status/323872709102673921</t>
  </si>
  <si>
    <t>Beardman</t>
  </si>
  <si>
    <t>RT @911BUFF: BOSTON: DEVELOPING - REPORTS OF MULTIPLE EXPLOSIONS AT THE BOSTON MARATHON. MCI DECLARED, MAJOR RESPONSE. #911BUFF http://topsy.com/trackback?url=http%3A//twitter.com/911buff/status/323872709027188736</t>
  </si>
  <si>
    <t>Brandon Wall</t>
  </si>
  <si>
    <t>There appears to have been some sort of explosion at the Boston Marathon http://topsy.com/trackback?url=http%3A//twitter.com/walldo/status/323872706196033536</t>
  </si>
  <si>
    <t>RT @ChicagoPhotoSho: SECOND BOMB EXPLOSION IN BOSTON http://topsy.com/trackback?url=http%3A//twitter.com/mpacatte/status/323872707051651072</t>
  </si>
  <si>
    <t>Everett Will</t>
  </si>
  <si>
    <t>RT @KRKO1380: BREAKING: Per our man on the ground at the Boston Marathon, @tooblackdogs, there was an explosion. More to follow. http://topsy.com/trackback?url=http%3A//twitter.com/dcabloob/status/323872706145697794</t>
  </si>
  <si>
    <t>The Daily Beast</t>
  </si>
  <si>
    <t>Desisa, Jeptoo Win Boston Marathon http://t.co/plTCekek8p #cheatsheet http://topsy.com/trackback?url=http%3A//twitter.com/thedailybeast/status/323872711409537024</t>
  </si>
  <si>
    <t>Need to Know</t>
  </si>
  <si>
    <t>RT @ReutersUS: Boston marathon headquarters locked down after explosion reported near finish line: spokesman #breaking http://topsy.com/trackback?url=http%3A//twitter.com/pbsneedtoknow/status/323872710285459456</t>
  </si>
  <si>
    <t>Something happened at the Boston marathon? @davisory? http://topsy.com/trackback?url=http%3A//twitter.com/jaredstill/status/323872713196335105</t>
  </si>
  <si>
    <t>RT @zerohedge: Large Explosion Reported At Boston Marathon: Coply Square  http://t.co/0izYPJVAeR http://topsy.com/trackback?url=http%3A//twitter.com/p357/status/323872710532939776</t>
  </si>
  <si>
    <t>RT @reutersus: Boston marathon headquarters locked down after explosion reported near finish line: spokesman #breaking http://topsy.com/trackback?url=http%3A//twitter.com/alexjamesfitz/status/323872715721293824</t>
  </si>
  <si>
    <t>Jack Doles</t>
  </si>
  <si>
    <t>Rockford native Jason Hartmann was the top American finisher at the Boston Marathon.  He finished 4th for the second straight year. #news8 http://topsy.com/trackback?url=http%3A//twitter.com/jackdoles/status/323872717159952384</t>
  </si>
  <si>
    <t>e. schenck</t>
  </si>
  <si>
    <t>Oh, fuck. RT @DylanByers RT @ReutersUS: Boston marathon headquarters locked down after explosion reported near finish line: spokesman http://topsy.com/trackback?url=http%3A//twitter.com/inthemilk/status/323872715255734273</t>
  </si>
  <si>
    <t>Baxter Holmes</t>
  </si>
  <si>
    <t>RT @GlobeMetro: BREAKING: A witness reports hearing two loud booms near the Boston Marathon finish line. http://topsy.com/trackback?url=http%3A//twitter.com/baxterholmes/status/323872718128816129</t>
  </si>
  <si>
    <t>RT @firstduephotos: BOSTON MA : Explosion during #boston #marathon. Mass casualty incident. #bomb http://topsy.com/trackback?url=http%3A//twitter.com/twnstar2/status/323872721773678592</t>
  </si>
  <si>
    <t>Olly Barratt</t>
  </si>
  <si>
    <t>RT @ReutersUS: Boston marathon headquarters locked down after explosion reported near finish line: spokesman #breaking http://topsy.com/trackback?url=http%3A//twitter.com/ollybarratt/status/323872722566397952</t>
  </si>
  <si>
    <t>Dorian Staten</t>
  </si>
  <si>
    <t>RT @ReutersUS: Boston marathon headquarters locked down after explosion reported near finish line: spokesman #breaking http://topsy.com/trackback?url=http%3A//twitter.com/freethoughtexp/status/323872720855109632</t>
  </si>
  <si>
    <t>Angela Who</t>
  </si>
  <si>
    <t>Woah, what just happened in Boston? http://topsy.com/trackback?url=http%3A//twitter.com/theang/status/323872720553127936</t>
  </si>
  <si>
    <t>BOSTON MARATHON HEADQUARTERS LOCKED AFTER EXPLOSION AT FINISH LINE -- REUTERS http://topsy.com/trackback?url=http%3A//twitter.com/l0gg0l/status/323872719231909890</t>
  </si>
  <si>
    <t>WOOD TV</t>
  </si>
  <si>
    <t>Rockford native Jason Hartmann was the top American finisher at the Boston Marathon.  He finished 4th for the second straight year. http://topsy.com/trackback?url=http%3A//twitter.com/woodtv/status/323872723384299521</t>
  </si>
  <si>
    <t>Political Line</t>
  </si>
  <si>
    <t>MASSIVE EXPLOSION AT THE BOSTON MARATHON http://topsy.com/trackback?url=http%3A//twitter.com/unitedliberals/status/323872725829570560</t>
  </si>
  <si>
    <t>Mr. Chacalon</t>
  </si>
  <si>
    <t>RT @BostonGlobe: BREAKING: A witness reports hearing two loud booms near the Boston Marathon finish line. http://topsy.com/trackback?url=http%3A//twitter.com/mister_kite/status/323872724772601856</t>
  </si>
  <si>
    <t>Doc Sigma</t>
  </si>
  <si>
    <t>RT @BostonDotCom: BREAKING: A witness reports hearing two loud booms near the Boston Marathon finish line. http://topsy.com/trackback?url=http%3A//twitter.com/docsigma/status/323872724843905025</t>
  </si>
  <si>
    <t>Loueyville</t>
  </si>
  <si>
    <t>RT @ReutersUS: Boston marathon headquarters locked down after explosion reported near finish line: spokesman #breaking http://topsy.com/trackback?url=http%3A//twitter.com/loueyville/status/323872727435980800</t>
  </si>
  <si>
    <t>Chris Lindner</t>
  </si>
  <si>
    <t>Two huge explosions at Boston marathon finish.  People running everywhere.  Hope all ok.  Fire trucks and ambulances en route. http://topsy.com/trackback?url=http%3A//twitter.com/clindyrun/status/323872727360499713</t>
  </si>
  <si>
    <t>Explosion en la maratón de Boston. Esperemos que todos los participantes y civiles estén bien http://topsy.com/trackback?url=http%3A//twitter.com/mextrader/status/323872730355220480</t>
  </si>
  <si>
    <t>RT @Flotrack: Just reported in the media room at hotel in Boston is locked down. Unconfirmed but 2 bombs reported at Boston finish line  ... http://topsy.com/trackback?url=http%3A//twitter.com/nktwugs/status/323872730984366080</t>
  </si>
  <si>
    <t>RT @NightShiftPol: First pictures of Boston Marathon, unconfirmed terror reports: https://t.co/GetB9cDC9u http://topsy.com/trackback?url=http%3A//twitter.com/nightshiftpol/status/323872730409734144</t>
  </si>
  <si>
    <t>Oliver Willis</t>
  </si>
  <si>
    <t>RT @ReutersUS: Boston marathon headquarters locked down after explosion reported near finish line: spokesman #breaking http://topsy.com/trackback?url=http%3A//twitter.com/owillis/status/323872731772899328</t>
  </si>
  <si>
    <t>Enrique Acevedo</t>
  </si>
  <si>
    <t>RT @ReutersUS: Boston marathon headquarters locked down after explosion reported near finish line: spokesman #breaking http://topsy.com/trackback?url=http%3A//twitter.com/enrique_acevedo/status/323872735153491968</t>
  </si>
  <si>
    <t>RT @itvnews: An explosion has been reported near the finish line of the Boston Marathon in the US http://t.co/nmD9ZopaSE http://topsy.com/trackback?url=http%3A//twitter.com/mshapland/status/323872734616625152</t>
  </si>
  <si>
    <t>Laura Bassett</t>
  </si>
  <si>
    <t>RT @ReutersUS: Boston marathon headquarters locked down after explosion reported near finish line: spokesman #breaking http://topsy.com/trackback?url=http%3A//twitter.com/lebassett/status/323872737498116096</t>
  </si>
  <si>
    <t>Bert Jan Brands</t>
  </si>
  <si>
    <t>#BREAKING RT @alertnewengland: Large explosion on the Boston Marathon route,  area of 671 Boylston St. Possibly 60 people injured. http://topsy.com/trackback?url=http%3A//twitter.com/bertjanb/status/323872738504736769</t>
  </si>
  <si>
    <t>BREAKING: Boston marathon headquarters locked down after explosion reported near finish line: spokesman - @ReutersUS http://topsy.com/trackback?url=http%3A//twitter.com/newsbreaker/status/323872737032564736</t>
  </si>
  <si>
    <t>Joanie MacPhee</t>
  </si>
  <si>
    <t>RT @BostonDotCom: BREAKING: A witness reports hearing two loud booms near the Boston Marathon finish line. http://topsy.com/trackback?url=http%3A//twitter.com/joaniegentian/status/323872739075170304</t>
  </si>
  <si>
    <t>RT @NewsBreaker: BREAKING: @KRKO1380 is reporting some kind of explosion at the Boston Marathon. http://topsy.com/trackback?url=http%3A//twitter.com/veniviedivici/status/323872736004947968</t>
  </si>
  <si>
    <t>RT @BostonGlobe: BREAKING: A witness reports hearing two loud booms near the Boston Marathon finish line. http://topsy.com/trackback?url=http%3A//twitter.com/docsigma/status/323872736269197312</t>
  </si>
  <si>
    <t>RT @NewsBreaker: BREAKING: Boston marathon headquarters locked down after explosion reported near finish line: spokesman - @ReutersUS http://topsy.com/trackback?url=http%3A//twitter.com/newsbreaker/status/323872737032564736</t>
  </si>
  <si>
    <t>Wesley Lowery</t>
  </si>
  <si>
    <t>RT @ReutersUS: Boston marathon headquarters locked down after explosion reported near finish line: spokesman #breaking http://topsy.com/trackback?url=http%3A//twitter.com/wesleylowery/status/323872741818253312</t>
  </si>
  <si>
    <t>d✨</t>
  </si>
  <si>
    <t>RT @ReutersUS: Boston marathon headquarters locked down after explosion reported near finish line: spokesman #breaking http://topsy.com/trackback?url=http%3A//twitter.com/lilnerdette/status/323872740018892800</t>
  </si>
  <si>
    <t>@cliffpotts @newenglandalerts @ProvFireVideos Mayhem&amp;gt; 2 explosions at Boston Marathon finish.  http://t.co/iZtdorgrFN via @po_st http://topsy.com/trackback?url=http%3A//twitter.com/notontwtr/status/323872739687555072</t>
  </si>
  <si>
    <t>michaelscherer</t>
  </si>
  <si>
    <t>RT @ReutersUS: Boston marathon headquarters locked down after explosion reported near finish line: spokesman #breaking http://topsy.com/trackback?url=http%3A//twitter.com/michaelscherer/status/323872745123364865</t>
  </si>
  <si>
    <t>RT @911BUFF: BOSTON: DEVELOPING - REPORTS OF MULTIPLE EXPLOSIONS AT THE BOSTON MARATHON. MCI DECLARED, MAJOR RESPONSE. #911BUFF http://topsy.com/trackback?url=http%3A//twitter.com/jdreport/status/323872746041925632</t>
  </si>
  <si>
    <t>PlannedSickDays</t>
  </si>
  <si>
    <t>what? RT @ReutersIndia: Boston Marathon headquarters locked down after explosion reported near finish line - spokesman http://topsy.com/trackback?url=http%3A//twitter.com/plannedsickdays/status/323872746901753856</t>
  </si>
  <si>
    <t>OMG what's happening at Boston Marathon...bombs?? http://topsy.com/trackback?url=http%3A//twitter.com/marilynm/status/323872744737480704</t>
  </si>
  <si>
    <t>Mona Eltahawy</t>
  </si>
  <si>
    <t>RT @rightnowio_feed: Was 2 blocks away from Boston marathon finish line when BOOM BOOM. Grey smoke. Lots of... http://t.co/oLU717ehYx #B ... http://topsy.com/trackback?url=http%3A//twitter.com/rightnowio_feed/status/323872747866447874</t>
  </si>
  <si>
    <t>Josh Steinfeld</t>
  </si>
  <si>
    <t>What? RT @samsteinhp: Early (tweet)reports coming in of an explosion at the Boston marathon. nothing confirmed yet though http://topsy.com/trackback?url=http%3A//twitter.com/jesteinf/status/323872748675936256</t>
  </si>
  <si>
    <t>wtf RT @MassNole: Dude I'm hear at the Boston marathon. A bomb just went off at the finish line. http://topsy.com/trackback?url=http%3A//twitter.com/tomahawknation/status/323872756938711040</t>
  </si>
  <si>
    <t>RT @reutersus: Boston marathon headquarters locked down after explosion reported near finish line: spokesman #breaking http://topsy.com/trackback?url=http%3A//twitter.com/bostonherald/status/323872763074994177</t>
  </si>
  <si>
    <t>Eric Goldman</t>
  </si>
  <si>
    <t>RT @bostonherald: RT @reutersus: Boston marathon headquarters locked down after explosion reported near finish line: spokesman #breaking http://topsy.com/trackback?url=http%3A//twitter.com/bostonherald/status/323872763074994177</t>
  </si>
  <si>
    <t>Peter Stringer</t>
  </si>
  <si>
    <t>What is happening in Boston??? RT @universalhub: Holy crap: BFD reports multiple explosions, mass casualty event on Boylston” http://topsy.com/trackback?url=http%3A//twitter.com/peterstringer/status/323872761120448512</t>
  </si>
  <si>
    <t>...boston? http://topsy.com/trackback?url=http%3A//twitter.com/ifonlyella/status/323872762840096768</t>
  </si>
  <si>
    <t>Tyler Kingkade</t>
  </si>
  <si>
    <t>RT @BuzzFeedNews: Police are responding to reports of an explosion at the Boston Marathon (pic: @bostondotcom) http://t.co/MYFXkxES3l http://topsy.com/trackback?url=http%3A//twitter.com/tylerkingkade/status/323872761862828032</t>
  </si>
  <si>
    <t>Adam Feuerstein</t>
  </si>
  <si>
    <t>RT @L0gg0l: BREAKING -- LARGE EXPLOSION IN CENTRAL BOSTON, 60 PEOPLE DOWN -- SCANNER http://topsy.com/trackback?url=http%3A//twitter.com/adamfeuerstein/status/323872761560829952</t>
  </si>
  <si>
    <t>RT @alexjonesphoto: Mass Casualty incident declared at the end of the Boston Marathon route.  Explosion opposite the finish route.  Not  ... http://topsy.com/trackback?url=http%3A//twitter.com/blancodiddy/status/323872762307424256</t>
  </si>
  <si>
    <t>DavidKenner</t>
  </si>
  <si>
    <t>RT @ReutersUS: Boston marathon headquarters locked down after explosion reported near finish line: spokesman #breaking http://topsy.com/trackback?url=http%3A//twitter.com/davidkenner/status/323872766371708929</t>
  </si>
  <si>
    <t>Roger Senserrich</t>
  </si>
  <si>
    <t>RT @ReutersUS: Boston marathon headquarters locked down after explosion reported near finish line: spokesman #breaking http://topsy.com/trackback?url=http%3A//twitter.com/egocrata/status/323872772575096835</t>
  </si>
  <si>
    <t>DR</t>
  </si>
  <si>
    <t>Good lord!! Stay safe Boston. http://topsy.com/trackback?url=http%3A//twitter.com/donalderyan/status/323872772436676608</t>
  </si>
  <si>
    <t>TV Newsroom</t>
  </si>
  <si>
    <t>RT @TimGattITV: RT @itvnews: An explosion has been reported near the finish line of the Boston Marathon in the US http://t.co/YKYSPJq0oW http://topsy.com/trackback?url=http%3A//twitter.com/tvnewsroom/status/323872772084346882</t>
  </si>
  <si>
    <t>The View Master!</t>
  </si>
  <si>
    <t>RT @NewsBreaker: BREAKING: @KRKO1380 is reporting some kind of explosion at the Boston Marathon. http://topsy.com/trackback?url=http%3A//twitter.com/alohaevery1/status/323872770259832832</t>
  </si>
  <si>
    <t>RT @ReutersUS: Boston marathon headquarters locked down after explosion reported near finish line: spokesman #breaking http://topsy.com/trackback?url=http%3A//twitter.com/yankeemegs/status/323872774844207104</t>
  </si>
  <si>
    <t>HOLY SHIT! @joeymcintyre check in w/us!!!  RT @NewsBreaker: BREAKING: @KRKO1380 is reporting some kind of explosion at the Boston Marathon. http://topsy.com/trackback?url=http%3A//twitter.com/debt_princess/status/323872775620161537</t>
  </si>
  <si>
    <t>RT @jamielissette: SECOND BOMB EXPLOSION IN BOSTON http://topsy.com/trackback?url=http%3A//twitter.com/danshep55/status/323872773845958657</t>
  </si>
  <si>
    <t>Ross McCafferty</t>
  </si>
  <si>
    <t>Bomb explodes at Boston marathon, it would appear http://topsy.com/trackback?url=http%3A//twitter.com/rossmccaff/status/323872781232128000</t>
  </si>
  <si>
    <t>Corax Says</t>
  </si>
  <si>
    <t>RT @felix85: RT @L0gg0l: BREAKING -- LARGE EXPLOSION IN CENTRAL BOSTON, 60 PEOPLE DOWN -- SCANNER http://topsy.com/trackback?url=http%3A//twitter.com/coraxsays/status/323872778874916864</t>
  </si>
  <si>
    <t>Caroline Murphy</t>
  </si>
  <si>
    <t>Hearing reports of an explosion at the Boston Marathon finish line. Hoping for everyone's safety. http://topsy.com/trackback?url=http%3A//twitter.com/chimmely/status/323872778715553792</t>
  </si>
  <si>
    <t>RT @ReutersUS: Boston marathon headquarters locked down after explosion reported near finish line: spokesman #breaking http://topsy.com/trackback?url=http%3A//twitter.com/ethanklapper/status/323872789129998338</t>
  </si>
  <si>
    <t>RT @ReutersUS: Boston marathon headquarters locked down after explosion reported near finish line: spokesman #breaking http://topsy.com/trackback?url=http%3A//twitter.com/vipstrippers/status/323872786282078208</t>
  </si>
  <si>
    <t>Jenner</t>
  </si>
  <si>
    <t>RT @intelligencer: RT @ReutersUS: Boston marathon headquarters locked down after explosion reported near finish line: spokesman #breaking http://topsy.com/trackback?url=http%3A//twitter.com/jenneraustin/status/323872789620727808</t>
  </si>
  <si>
    <t>Stephanie Theodore</t>
  </si>
  <si>
    <t>WHAT??  take cover!. RT @ReutersUS: Boston marathon headquarters locked down after explosion reported near finish line: spokesman #breaking http://topsy.com/trackback?url=http%3A//twitter.com/theodoreart/status/323872789964660736</t>
  </si>
  <si>
    <t>RT @ReutersUS: Boston marathon headquarters locked down after explosion reported near finish line: spokesman #breaking http://topsy.com/trackback?url=http%3A//twitter.com/dcabloob/status/323872791516545025</t>
  </si>
  <si>
    <t>RT @alertnewengland: Large explosion on the Boston Marathon route,  area of 671 Boylston St. Possibly 60 people injured. http://topsy.com/trackback?url=http%3A//twitter.com/newtonmapatch/status/323872792447700992</t>
  </si>
  <si>
    <t>RT @ChicagoPhotoSho: SECOND BOMB EXPLOSION IN BOSTON http://topsy.com/trackback?url=http%3A//twitter.com/bprice930/status/323872793420771328</t>
  </si>
  <si>
    <t>Kevin Grussing</t>
  </si>
  <si>
    <t>BULLETIN: Large Explosion at finish at Boston Marathon. Marathon HQ locked down. Still developing... http://topsy.com/trackback?url=http%3A//twitter.com/kevdgrussing/status/323872794783911937</t>
  </si>
  <si>
    <t>Andrew Cieslak</t>
  </si>
  <si>
    <t>WTF RT @Boston_Fireman: MCI: 20-30 people injured in front of Boston Public Library after explosion at finish line of Boston Marathon http://topsy.com/trackback?url=http%3A//twitter.com/andrewcieslak/status/323872794947510272</t>
  </si>
  <si>
    <t>Matthew Kanterman</t>
  </si>
  <si>
    <t>second bomb explosion at boston marathon http://topsy.com/trackback?url=http%3A//twitter.com/thekanterman/status/323872800886648832</t>
  </si>
  <si>
    <t>Jon Ward</t>
  </si>
  <si>
    <t>wow RT @NightShiftPol: First pictures of Boston Marathon, unconfirmed terror reports: https://t.co/x1aLvNNlfj http://topsy.com/trackback?url=http%3A//twitter.com/jonward11/status/323872800513327104</t>
  </si>
  <si>
    <t>RT @KRKO1380: BREAKING: Per our man on the ground at the Boston Marathon, @tooblackdogs, there was an explosion. More to follow. http://topsy.com/trackback?url=http%3A//twitter.com/sistertoldjah/status/323872801595482112</t>
  </si>
  <si>
    <t>Boston Marathon headquarters locked down after explosion reported near finish line - spokesman http://topsy.com/trackback?url=http%3A//twitter.com/chicagophotosho/status/323872798370045953</t>
  </si>
  <si>
    <t>andres ferraro</t>
  </si>
  <si>
    <t>RT @mmerino: Explosión en Boston: Heridos entre los asistentes a la maratón https://t.co/eETzgDJzXC http://topsy.com/trackback?url=http%3A//twitter.com/jonward11/status/323872800513327104</t>
  </si>
  <si>
    <t>Chuy™</t>
  </si>
  <si>
    <t>RT @jonward11: wow RT @NightShiftPol: First pictures of Boston Marathon, unconfirmed terror reports: https://t.co/x1aLvNNlfj http://topsy.com/trackback?url=http%3A//twitter.com/jonward11/status/323872800513327104</t>
  </si>
  <si>
    <t>Gabriel Sama</t>
  </si>
  <si>
    <t>Reports of a bomb in Boston during the city's marathon. Checking http://t.co/aCZhxpKE5F http://topsy.com/trackback?url=http%3A//twitter.com/gabosama/status/323872804166578176</t>
  </si>
  <si>
    <t>Wat gebeurt er allemaal in Boston? Grote explosie lees ik ineens in allerlei tweets??? http://topsy.com/trackback?url=http%3A//twitter.com/michakoot/status/323872803159941122</t>
  </si>
  <si>
    <t>josephthomas</t>
  </si>
  <si>
    <t>RT @ChicagoPhotoSho: SECOND BOMB EXPLOSION IN BOSTON http://topsy.com/trackback?url=http%3A//twitter.com/josephthomas/status/323872805257093120</t>
  </si>
  <si>
    <t>David Shepardson</t>
  </si>
  <si>
    <t>RT @ReutersUS: Boston marathon headquarters locked down after explosion reported near finish line: spokesman #breaking http://topsy.com/trackback?url=http%3A//twitter.com/davidshepardson/status/323872807979200514</t>
  </si>
  <si>
    <t>BREAKING: Large explosion reported near Boston Marathon finish line. http://t.co/BpnnEcJk7y http://topsy.com/trackback?url=http%3A//twitter.com/cbsboston/status/323872817353465856</t>
  </si>
  <si>
    <t>Newy Scruggs</t>
  </si>
  <si>
    <t>RT @KRKO1380: BREAKING: Per our man on the ground at the Boston Marathon, @tooblackdogs, there was an explosion. More to follow. http://topsy.com/trackback?url=http%3A//twitter.com/newyscruggs/status/323872818578219009</t>
  </si>
  <si>
    <t>prasanna</t>
  </si>
  <si>
    <t>RT @alexjonesphoto: Mass Casualty incident declared at the end of the Boston Marathon route.  Explosion opposite the finish route.  Not  ... http://topsy.com/trackback?url=http%3A//twitter.com/flyfiddlesticks/status/323872815738650625</t>
  </si>
  <si>
    <t>RoneFace</t>
  </si>
  <si>
    <t>RT @Boston_Fireman: MCI: 20-30 people injured in front of Boston Public Library after explosion at finish line of Boston Marathon http://topsy.com/trackback?url=http%3A//twitter.com/roneface/status/323872817626095616</t>
  </si>
  <si>
    <t>TV Live</t>
  </si>
  <si>
    <t>RT @TimGattITV: RT @itvnews: An explosion has been reported near the finish line of the Boston Marathon in the US http://t.co/YKYSPJq0oW http://topsy.com/trackback?url=http%3A//twitter.com/tvlive/status/323872818662092800</t>
  </si>
  <si>
    <t>BeyondtheBuzzMktg</t>
  </si>
  <si>
    <t>@seedanerun Do a Twitter search on explosions and Boston. It's all over the place with eye witness reports http://topsy.com/trackback?url=http%3A//twitter.com/beyondthebuzz/status/323872817911308288</t>
  </si>
  <si>
    <t>WREG News Channel 3</t>
  </si>
  <si>
    <t>RT @cbsboston: BREAKING: Large explosion reported near Boston Marathon finish line. http://t.co/BpnnEcJk7y http://topsy.com/trackback?url=http%3A//twitter.com/cbsboston/status/323872817353465856</t>
  </si>
  <si>
    <t>Melissa Weiss</t>
  </si>
  <si>
    <t>What the hell is happening in Boston? http://topsy.com/trackback?url=http%3A//twitter.com/melissaeweiss/status/323872826257981440</t>
  </si>
  <si>
    <t>@mchastain1981 u have anything on the bomb that went off at the boston marathon?? http://topsy.com/trackback?url=http%3A//twitter.com/repub9989/status/323872824802570240</t>
  </si>
  <si>
    <t>“@NewsBreaker: BREAKING: Boston marathon headquarters locked down after explosion reported near finish line: spokesman - @ReutersUS” http://topsy.com/trackback?url=http%3A//twitter.com/ryanschulteis/status/323872825972760576</t>
  </si>
  <si>
    <t>RT @alertnewengland: Large explosion on the Boston Marathon route,  area of 671 Boylston St. Possibly 60 people injured. http://topsy.com/trackback?url=http%3A//twitter.com/mcbc/status/323872826492870656</t>
  </si>
  <si>
    <t>RT @TheAtlanticWire: RT @ReutersUS: Boston marathon headquarters locked down after explosion reported near finish line: spokesman #breaking http://topsy.com/trackback?url=http%3A//twitter.com/joaniegentian/status/323872830494220288</t>
  </si>
  <si>
    <t>Boston Celtics Recall Rookie Center Fab Melo http://t.co/ubaRockATL http://topsy.com/trackback?url=http%3A//twitter.com/gethincoolbaugh/status/323872831278555137</t>
  </si>
  <si>
    <t>ishie</t>
  </si>
  <si>
    <t>RT @stackiii: I think a bomb just went off in Boston. Can't tell. Can smell smoke. Emergency vehicles everywhere. http://t.co/OTfZnvf9yh http://topsy.com/trackback?url=http%3A//twitter.com/ljishie/status/323872828933935104</t>
  </si>
  <si>
    <t>RT @GlobeMetro: BREAKING: A witness reports hearing two loud booms near the Boston Marathon finish line. http://topsy.com/trackback?url=http%3A//twitter.com/telegramdotcom/status/323872829173010433</t>
  </si>
  <si>
    <t>Rattlecans</t>
  </si>
  <si>
    <t>RT @nielslesniewski: RT @ReutersUS: Boston marathon headquarters locked down after explosion reported near finish line: spokesman #breaking http://topsy.com/trackback?url=http%3A//twitter.com/rattlecans/status/323872834709499904</t>
  </si>
  <si>
    <t>RT @ReutersUS: Boston marathon headquarters locked down after explosion reported near finish line: spokesman #breaking http://topsy.com/trackback?url=http%3A//twitter.com/barb561/status/323872835091173376</t>
  </si>
  <si>
    <t>Alyssa Henry</t>
  </si>
  <si>
    <t>Hoping all is ok, have seen a few similar tweets MT @newsbreaker: BREAKING: @KRKO1380 is reporting some kind of explosion at Boston Marathon http://topsy.com/trackback?url=http%3A//twitter.com/alyssahenry/status/323872833467998208</t>
  </si>
  <si>
    <t>@tamayza @newenglandalerts @ProvFireVideos Mayhem&amp;gt; 2 explosions at Boston Marathon finish.  http://t.co/iZtdorgrFN via @po_st http://topsy.com/trackback?url=http%3A//twitter.com/notontwtr/status/323872832809467904</t>
  </si>
  <si>
    <t>Hartford Courant</t>
  </si>
  <si>
    <t>RT @ReutersUS: Boston marathon headquarters locked down after explosion reported near finish line: spokesman #breaking http://topsy.com/trackback?url=http%3A//twitter.com/hartfordcourant/status/323872839742672896</t>
  </si>
  <si>
    <t>FoxCT News</t>
  </si>
  <si>
    <t>RT @ReutersUS: Boston marathon headquarters locked down after explosion reported near finish line: spokesman #breaking http://topsy.com/trackback?url=http%3A//twitter.com/foxct/status/323872839721693184</t>
  </si>
  <si>
    <t>jfraseruk</t>
  </si>
  <si>
    <t>RT @TimGattITV: RT @itvnews: An explosion has been reported near the finish line of the Boston Marathon in the US http://t.co/YKYSPJq0oW http://topsy.com/trackback?url=http%3A//twitter.com/jfraseruk/status/323872837221875712</t>
  </si>
  <si>
    <t>RT @itvnews: An explosion has been reported near the finish line of the Boston Marathon in the US http://t.co/nmD9ZopaSE http://topsy.com/trackback?url=http%3A//twitter.com/ifonlyella/status/323872838513729536</t>
  </si>
  <si>
    <t>Zeke Miller</t>
  </si>
  <si>
    <t>RT @jonward11: wow RT @NightShiftPol: First pictures of Boston Marathon, unconfirmed terror reports: https://t.co/x1aLvNNlfj http://topsy.com/trackback?url=http%3A//twitter.com/zekejmiller/status/323872836898934784</t>
  </si>
  <si>
    <t>Lord. RT @bustedcoverage: Um, look at this photo of the Boston Marathon finish line (via @theoriginalwak) http://t.co/ArDpxSAqWK</t>
  </si>
  <si>
    <t>Uhhhh what?! RT @ReutersUS: Boston marathon headquarters locked down after explosion reported near finish line: spokesman #breaking http://topsy.com/trackback?url=http%3A//twitter.com/reddusfoximus/status/323872840459898880</t>
  </si>
  <si>
    <t>RT @ReutersUS: Boston marathon headquarters locked down after explosion reported near finish line: spokesman #breaking http://topsy.com/trackback?url=http%3A//twitter.com/mshapland/status/323872842968100864</t>
  </si>
  <si>
    <t>Steve Kornacki</t>
  </si>
  <si>
    <t>RT @samsteinhp: RT @ReutersUS: Boston marathon headquarters locked down after explosion reported near finish line: spokesman #breaking http://topsy.com/trackback?url=http%3A//twitter.com/stevekornacki/status/323872842473152512</t>
  </si>
  <si>
    <t>@Kansaspider C Webb</t>
  </si>
  <si>
    <t>RT @zerohedge: Large Explosion Reported At Boston Marathon: Coply Square  http://t.co/0izYPJVAeR http://topsy.com/trackback?url=http%3A//twitter.com/kansaspider/status/323872843332993024</t>
  </si>
  <si>
    <t>CBC Kelowna</t>
  </si>
  <si>
    <t>Explosion reported near finish line of Boston marathon. http://topsy.com/trackback?url=http%3A//twitter.com/cbckelowna/status/323872842804523008</t>
  </si>
  <si>
    <t>Sherri Howard</t>
  </si>
  <si>
    <t>BREAKING! Coworker just got a call from his wife @ Boston Marathon. There were two explosions at the finish line area. #tcot #ctot #pjnet http://topsy.com/trackback?url=http%3A//twitter.com/mscafeen/status/323872844821958660</t>
  </si>
  <si>
    <t>AfrikaInfo</t>
  </si>
  <si>
    <t>Äthiopier Desisa beendet Kenia-Siegesserie in Boston - STERN.DE http://t.co/rEou3Wr9Un #Afrika http://topsy.com/trackback?url=http%3A//twitter.com/afrikablog/status/323872848127078400</t>
  </si>
  <si>
    <t>Nik</t>
  </si>
  <si>
    <t>Some kind of explosion /bomb at Boston marathon http://topsy.com/trackback?url=http%3A//twitter.com/nikster007/status/323872847095275520</t>
  </si>
  <si>
    <t>Howard Luks MD</t>
  </si>
  <si>
    <t>RT @alertnewengland: Large explosion on the Boston Marathon route,  area of 671 Boylston St. Possibly 60 people injured. http://topsy.com/trackback?url=http%3A//twitter.com/hjluks/status/323872846776516608</t>
  </si>
  <si>
    <t>RT @zerohedge: Large Explosion Reported At Boston Marathon: Coply Square  http://t.co/0izYPJVAeR http://topsy.com/trackback?url=http%3A//twitter.com/jefferson252/status/323872846986215424</t>
  </si>
  <si>
    <t>RT @Stoney_ITV: An explosion has been reported near the finish line of the Boston Marathon in the US http://t.co/yI8gimkZLe http://topsy.com/trackback?url=http%3A//twitter.com/sistertoldjah/status/323872849125310464</t>
  </si>
  <si>
    <t>Pope Shakey</t>
  </si>
  <si>
    <t>RT @TimGattITV: RT @itvnews: An explosion has been reported near the finish line of the Boston Marathon in the US http://t.co/YKYSPJq0oW http://topsy.com/trackback?url=http%3A//twitter.com/popeshakey/status/323872851633504256</t>
  </si>
  <si>
    <t>RT @ReutersUS: Boston marathon headquarters locked down after explosion reported near finish line: spokesman http://topsy.com/trackback?url=http%3A//twitter.com/buzzfeednews/status/323872856738000897</t>
  </si>
  <si>
    <t>Nick Restivo</t>
  </si>
  <si>
    <t>RT @alertnewengland: Large explosion on the Boston Marathon route,  area of 671 Boylston St. Possibly 60 people injured. http://topsy.com/trackback?url=http%3A//twitter.com/nrestivo/status/323872856553439232</t>
  </si>
  <si>
    <t>Woot! It would take me 3.38 days! RT @rhonda_ Woo hoo! @kellyrunz has completed the Boston Marathon in 3:38. Great job, girl!!!! You did it! http://topsy.com/trackback?url=http%3A//twitter.com/tdfan/status/323872853038620672</t>
  </si>
  <si>
    <t>WTH?!? RT @KRKO1380: BREAKING: Per our man on the ground at the Boston Marathon, @tooblackdogs, there was an explosion. More to follow. http://topsy.com/trackback?url=http%3A//twitter.com/nkfan1/status/323872856637317120</t>
  </si>
  <si>
    <t>Sharnarthee शरनाथीॅ</t>
  </si>
  <si>
    <t>OMG! RT"@ReutersIndia: Boston Marathon headquarters locked down after explosion reported near finish line - spokesman” http://topsy.com/trackback?url=http%3A//twitter.com/sharnarthee/status/323872855660044288</t>
  </si>
  <si>
    <t>kindra parker</t>
  </si>
  <si>
    <t>Ã¢???royceda59: oh my god... boston market has ribs..Ã¢??? don't do it... but if you do, mos def tweet a report! lolhttp://topsy.com/trackback?url=http%3a//twitter.com/motowngirl/status/3236918745420390404n62yy2/36</t>
  </si>
  <si>
    <t>wendy Ã®Å“??</t>
  </si>
  <si>
    <t>or a cesar salad from boston market #perf Ã°Ã¿??¹Ã°Ã¿Ëœâ€¹http://topsy.com/trackback?url=http%3a//twitter.com/wendyyyyys/status/323691834775834624cabrera85/sta/32369122</t>
  </si>
  <si>
    <t>rra</t>
  </si>
  <si>
    <t>running ambassadors zijn all over de world. gisteren nog in rotterdam. vandaag in boston. go @agknolhttp://topsy.com/trackback?url=http%3a//twitter.com/rrambassadors/status/323691746859032576</t>
  </si>
  <si>
    <t>joe english</t>
  </si>
  <si>
    <t>broadcasts -- 2013 boston marathon live coverage information http://t.co/z5c2tzvxp7http://topsy.com/trackback?url=http%3a//twitter.com/coachjoeenglish/status/323691699597606913</t>
  </si>
  <si>
    <t>bostondocs</t>
  </si>
  <si>
    <t>jcurlz - boston lifestyle - 2013 - toxic smoke webisode http://t.co/7dmcspectmhttp://topsy.com/trackback?url=http%3a//twitter.com/bostondocs/status/323691679435591680</t>
  </si>
  <si>
    <t>90milesmiles</t>
  </si>
  <si>
    <t>@kelly_clarkson shout out from the express! any plans for a live dvd/cd? from the boston pops gig? maroon tour? #bestsinger #weloveukellyhttp://topsy.com/trackback?url=http%3a//twitter.com/90milesmiles/status/323691801821192192</t>
  </si>
  <si>
    <t>Reuters Top News</t>
  </si>
  <si>
    <t>RT @ReutersUS: Boston marathon headquarters locked down after explosion reported near finish line: spokesman #breaking http://topsy.com/trackback?url=http%3A//twitter.com/reuters/status/323872857249689601</t>
  </si>
  <si>
    <t>Photo captures Boston Marathon explosion RT @Boston_to_a_T: Explosion at coply http://t.co/sbMoKrhluT http://topsy.com/trackback?url=http%3A//twitter.com/antderosa/status/323872857757196288</t>
  </si>
  <si>
    <t>Mike Memoli</t>
  </si>
  <si>
    <t>RT @BostonDotCom: RT @stackiii: I think a bomb just went off in Boston. Can't tell. Can smell smoke. Emergency vehicles everywhere. http ... http://topsy.com/trackback?url=http%3A//twitter.com/mikememoli/status/323872860563206144</t>
  </si>
  <si>
    <t>Holly Bailey</t>
  </si>
  <si>
    <t>RT @jonward11: wow RT @NightShiftPol: First pictures of Boston Marathon, unconfirmed terror reports: https://t.co/x1aLvNNlfj http://topsy.com/trackback?url=http%3A//twitter.com/hollybdc/status/323872857681698817</t>
  </si>
  <si>
    <t>RT @AntDeRosa: Photo captures Boston Marathon explosion RT @Boston_to_a_T: Explosion at coply http://t.co/sbMoKrhluT http://topsy.com/trackback?url=http%3A//twitter.com/antderosa/status/323872857757196288</t>
  </si>
  <si>
    <t>RT @jonward11: wow RT @NightShiftPol: First pictures of Boston Marathon, unconfirmed terror reports: http://t.co/nq5EnOdGoe http://topsy.com/trackback?url=http%3A//twitter.com/michaelscherer/status/323872863096541184</t>
  </si>
  <si>
    <t>Something very strange just happened at the Boston Marathon: http://t.co/ZuYhrmYyQs</t>
  </si>
  <si>
    <t>Donholio</t>
  </si>
  <si>
    <t>RT @Boston_Fireman: MCI: 20-30 people injured in front of Boston Public Library after explosion at finish line of Boston Marathon http://topsy.com/trackback?url=http%3A//twitter.com/donholio/status/323872862983307264</t>
  </si>
  <si>
    <t>Bart</t>
  </si>
  <si>
    <t>RT @russian_market: SECOND BOMB EXPLOSION IN BOSTON http://topsy.com/trackback?url=http%3A//twitter.com/skabaas/status/323872862459015170</t>
  </si>
  <si>
    <t>RT @Boston_Fireman: MCI: 20-30 people injured in front of Boston Public Library after explosion at finish line of Boston Marathon http://topsy.com/trackback?url=http%3A//twitter.com/michaeljdemeo/status/323872862698098688</t>
  </si>
  <si>
    <t>Boston picture RT @bmshirley http://t.co/Wy7zVw7ey2</t>
  </si>
  <si>
    <t>Channel 4 News</t>
  </si>
  <si>
    <t>Reports of two explosions near finish line of Boston marathon in US. More to follow . #c4news http://topsy.com/trackback?url=http%3A//twitter.com/channel4news/status/323872867756421120</t>
  </si>
  <si>
    <t>Fuck. || RT @911BUFF: BOSTON: DEVELOPING - REPORTS OF MULTIPLE EXPLOSIONS AT THE BOSTON MARATHON. MCI DECLARED, MAJOR RESPONSE. #911BUFF http://topsy.com/trackback?url=http%3A//twitter.com/stevehuff/status/323872866758168579</t>
  </si>
  <si>
    <t>Anne Mc Coy</t>
  </si>
  <si>
    <t>RT @Channel4News: Reports of two explosions near finish line of Boston marathon in US. More to follow . #c4news http://topsy.com/trackback?url=http%3A//twitter.com/channel4news/status/323872867756421120</t>
  </si>
  <si>
    <t>Glenn</t>
  </si>
  <si>
    <t>Stay safe, Boston. http://topsy.com/trackback?url=http%3A//twitter.com/zippyg2/status/323872867769008130</t>
  </si>
  <si>
    <t>RT @Stoney_ITV: An explosion has been reported near the finish line of the Boston Marathon in the US http://t.co/yI8gimkZLe http://topsy.com/trackback?url=http%3A//twitter.com/chris1966/status/323872867508973568</t>
  </si>
  <si>
    <t>Leslie Grable</t>
  </si>
  <si>
    <t>RT @UnitedLiberals: MASSIVE EXPLOSION AT THE BOSTON MARATHON http://topsy.com/trackback?url=http%3A//twitter.com/purplesofa/status/323872865600565248</t>
  </si>
  <si>
    <t>RT @ollybarratt: RT @ReutersUS: Boston marathon headquarters locked down after explosion reported near finish line: spokesman #breaking http://topsy.com/trackback?url=http%3A//twitter.com/stacyherbert/status/323872871573229569</t>
  </si>
  <si>
    <t>Avnish</t>
  </si>
  <si>
    <t>RT @ReutersUS: Boston marathon headquarters locked down after explosion reported near finish line: spokesman #breaking http://topsy.com/trackback?url=http%3A//twitter.com/avnishnanda/status/323872869555777536</t>
  </si>
  <si>
    <t>Asteris Masouras</t>
  </si>
  <si>
    <t>RT @julesmattsson: Two large explosions reported in Boston at Marathon finish, eyewitnesses report police running, details unclear. http://topsy.com/trackback?url=http%3A//twitter.com/asteris/status/323872869757112321</t>
  </si>
  <si>
    <t>RT @Flotrack: Just reported in the media room at hotel in Boston is locked down. Unconfirmed but 2 bombs reported at Boston finish line  ... http://topsy.com/trackback?url=http%3A//twitter.com/runlikeagrrl/status/323872873607491584</t>
  </si>
  <si>
    <t>RT @jonward11: wow RT @NightShiftPol: First pictures of Boston Marathon, unconfirmed terror reports: https://t.co/x1aLvNNlfj http://topsy.com/trackback?url=http%3A//twitter.com/p357/status/323872873448083457</t>
  </si>
  <si>
    <t>Julia  ϟ</t>
  </si>
  <si>
    <t>RT @seven__: Breek : Terreuraanslag in Boston, 2 bomexplosies (Er is een marathon bezig) http://topsy.com/trackback?url=http%3A//twitter.com/seven__/status/323872870373666816</t>
  </si>
  <si>
    <t>Adrian Hearn</t>
  </si>
  <si>
    <t>RT @ReutersUS: Boston marathon headquarters locked down after explosion reported near finish line: spokesman #breaking &amp;lt;&amp;lt; What's going on?! http://topsy.com/trackback?url=http%3A//twitter.com/adrian_hearn/status/323872875952087040</t>
  </si>
  <si>
    <t>Eddy Elfenbein</t>
  </si>
  <si>
    <t>Bombing at the Boston Marathon http://topsy.com/trackback?url=http%3A//twitter.com/eddyelfenbein/status/323872877575286784</t>
  </si>
  <si>
    <t>Megan Fowler</t>
  </si>
  <si>
    <t>What in hell is happening in Boston? http://topsy.com/trackback?url=http%3A//twitter.com/mig14/status/323872877021650945</t>
  </si>
  <si>
    <t>RT @Flotrack: Just reported in the media room at hotel in Boston is locked down. Unconfirmed but 2 bombs reported at Boston finish line  ... http://topsy.com/trackback?url=http%3A//twitter.com/allyspeirs/status/323872874320510976</t>
  </si>
  <si>
    <t>Kenianerin und Äthiopier siegen bei Boston Marathon: Lelisa Desisa aus Äthiopien hat die kenianische Siegesser... http://t.co/nBPMc2cJbA http://topsy.com/trackback?url=http%3A//twitter.com/1asport/status/323872875570397184</t>
  </si>
  <si>
    <t>RT @ReutersUS: Boston marathon headquarters locked down after explosion reported near finish line: spokesman #breaking http://topsy.com/trackback?url=http%3A//twitter.com/popeshakey/status/323872881136263168</t>
  </si>
  <si>
    <t>Eden Godbee</t>
  </si>
  <si>
    <t>RT @ReutersUS: Boston marathon headquarters locked down after explosion reported near finish line: spokesman #breaking http://topsy.com/trackback?url=http%3A//twitter.com/edengodbee/status/323872877998899200</t>
  </si>
  <si>
    <t>RT @jonward11: wow RT @NightShiftPol: First pictures of Boston Marathon, unconfirmed terror reports: https://t.co/k4c1ZHpt3i http://topsy.com/trackback?url=http%3A//twitter.com/samsteinhp/status/323872881861869568</t>
  </si>
  <si>
    <t>RT @optionmonster: RT @ChicagoPhotoSho: SECOND BOMB EXPLOSION IN BOSTON http://topsy.com/trackback?url=http%3A//twitter.com/comfortablysmug/status/323872878632247296</t>
  </si>
  <si>
    <t>RT @BostonGlobe: BREAKING: A witness reports hearing two loud booms near the Boston Marathon finish line. http://topsy.com/trackback?url=http%3A//twitter.com/dcabloob/status/323872879085244417</t>
  </si>
  <si>
    <t>J-San</t>
  </si>
  <si>
    <t>RT @samsteinhp: RT @jonward11: wow RT @NightShiftPol: First pictures of Boston Marathon, unconfirmed terror reports: https://t.co/k4c1ZHpt3i http://topsy.com/trackback?url=http%3A//twitter.com/samsteinhp/status/323872881861869568</t>
  </si>
  <si>
    <t>Kelly Eull</t>
  </si>
  <si>
    <t>I hope this is not right. RT @stackiii: An explosion just went off in downtown Boston. Spectators fleeing the #bostonmarathon course. http://topsy.com/trackback?url=http%3A//twitter.com/keull/status/323872885938733058</t>
  </si>
  <si>
    <t>RT @jonward11: wow RT @NightShiftPol: First pictures of Boston Marathon, unconfirmed terror reports: https://t.co/x1aLvNNlfj http://topsy.com/trackback?url=http%3A//twitter.com/mommadona/status/323872883216629760</t>
  </si>
  <si>
    <t>RT @jonward11: wow RT @NightShiftPol: First pictures of Boston Marathon, unconfirmed terror reports: https://t.co/3oHmMRWJEG http://topsy.com/trackback?url=http%3A//twitter.com/tylerkingkade/status/323872885036953600</t>
  </si>
  <si>
    <t>RT @BostonDotCom: BREAKING: A witness reports hearing two loud booms near the Boston Marathon finish line. http://topsy.com/trackback?url=http%3A//twitter.com/wdwvacationer/status/323872883136929792</t>
  </si>
  <si>
    <t>Jonathan Tannenwald</t>
  </si>
  <si>
    <t>RT @ReutersUS: Boston marathon headquarters locked down after explosion reported near finish line: spokesman #breaking http://topsy.com/trackback?url=http%3A//twitter.com/jtannenwald/status/323872887050207232</t>
  </si>
  <si>
    <t>@ksdknews @newenglandalerts @ProvFireVideos Mayhem&amp;gt; 2 explosions at Boston Marathon finish.  http://t.co/iZtdorgrFN via @po_st http://topsy.com/trackback?url=http%3A//twitter.com/notontwtr/status/323872888434331649</t>
  </si>
  <si>
    <t>gorgy</t>
  </si>
  <si>
    <t>RT @zerohedge: Large Explosion Reported At Boston Marathon: Coply Square  http://t.co/0izYPJVAeR http://topsy.com/trackback?url=http%3A//twitter.com/xfacto/status/323872886672728065</t>
  </si>
  <si>
    <t>robinite</t>
  </si>
  <si>
    <t>RT @Boston_Fireman: MCI: 20-30 people injured in front of Boston Public Library after explosion at finish line of Boston Marathon http://topsy.com/trackback?url=http%3A//twitter.com/robinite/status/323872890401472512</t>
  </si>
  <si>
    <t>Amy MacKinnon</t>
  </si>
  <si>
    <t>What are you hearing about 2 explosions at end of the Boston Marathon route? Can anyone there confirm? #bostonmarathon http://topsy.com/trackback?url=http%3A//twitter.com/amymackinnon/status/323872893794656256</t>
  </si>
  <si>
    <t>RT @jmsummers: RT @ReutersUS: Boston marathon headquarters locked down after explosion reported near finish line: spokesman #breaking http://topsy.com/trackback?url=http%3A//twitter.com/sistertoldjah/status/323872892515397632</t>
  </si>
  <si>
    <t>RT @ReutersUS: Boston marathon headquarters locked down after explosion reported near finish line: spokesman #breaking http://topsy.com/trackback?url=http%3A//twitter.com/ourand_sbj/status/323872890829291521</t>
  </si>
  <si>
    <t>Martin Siry</t>
  </si>
  <si>
    <t>RT @ReutersUS: Boston marathon headquarters locked down after explosion reported near finish line: spokesman #breaking http://topsy.com/trackback?url=http%3A//twitter.com/msiry/status/323872893052264448</t>
  </si>
  <si>
    <t>Hope @JumboHart is safe, RT @ReutersUS</t>
  </si>
  <si>
    <t>RT @Boston_Fireman: MCI: 20-30 people injured in front of Boston Public Library after explosion at finish line of Boston Marathon http://topsy.com/trackback?url=http%3A//twitter.com/felixpotvin/status/323872894566424576</t>
  </si>
  <si>
    <t>Nihil Facio</t>
  </si>
  <si>
    <t>Oh, no. Let's pray nobody is hurt in Boston. http://topsy.com/trackback?url=http%3A//twitter.com/neal_dewing/status/323872891198386176</t>
  </si>
  <si>
    <t>MyDesert News Feed</t>
  </si>
  <si>
    <t>Ethiopia's Desisa, Kenya's Jeptoo win Boston Marathon http://t.co/tQhByMB1Os http://topsy.com/trackback?url=http%3A//twitter.com/mydesertnews/status/323872894331547648</t>
  </si>
  <si>
    <t>Nick Confessore</t>
  </si>
  <si>
    <t>RT @michaelscherer: RT @jonward11: wow RT @NightShiftPol: First pictures of Boston Marathon, unconfirmed terror reports: http://t.co/nq5 ... http://topsy.com/trackback?url=http%3A//twitter.com/nickconfessore/status/323872894356705281</t>
  </si>
  <si>
    <t>@ReutersUS: Boston marathon headquarters locked down after explosion reported near finish line: spokesman #breaking http://topsy.com/trackback?url=http%3A//twitter.com/elizabetamichai/status/323872896843923457</t>
  </si>
  <si>
    <t>Joseph Ginese</t>
  </si>
  <si>
    <t>#safit anyone running this?! RT @GlobeMetro: BREAKING: A witness reports hearing two loud booms near the Boston Marathon finish line. http://topsy.com/trackback?url=http%3A//twitter.com/joeginese/status/323872895388512256</t>
  </si>
  <si>
    <t>OH NO. “@jonward11: wow RT @NightShiftPol: First pictures of Boston Marathon, unconfirmed terror reports: https://t.co/HSPMiPoopG” http://topsy.com/trackback?url=http%3A//twitter.com/watchkeep/status/323872898664235008</t>
  </si>
  <si>
    <t>RT @Flotrack: Just reported in the media room at hotel in Boston is locked down. Unconfirmed but 2 bombs reported at Boston finish line  ... http://topsy.com/trackback?url=http%3A//twitter.com/markdrapes/status/323872895791144961</t>
  </si>
  <si>
    <t>RT @KRKO1380: BREAKING: Per our man on the ground at the Boston Marathon, @tooblackdogs, there was an explosion. More to follow. http://topsy.com/trackback?url=http%3A//twitter.com/betropolitan/status/323872896097320960</t>
  </si>
  <si>
    <t>Sean Fleming</t>
  </si>
  <si>
    <t>@meggiehd All ok...? RT @ReutersUS: Boston marathon headquarters locked down after explosion reported near finish line: spokesman #breaking http://topsy.com/trackback?url=http%3A//twitter.com/flemingsean/status/323872900509753344</t>
  </si>
  <si>
    <t>Brasil61</t>
  </si>
  <si>
    <t>how sad ..prayers to u Boston.. and runners http://topsy.com/trackback?url=http%3A//twitter.com/brasil61/status/323872899964469248</t>
  </si>
  <si>
    <t>Holy shit. RT @ReutersUS: Boston marathon headquarters locked down after explosion reported near finish line. http://topsy.com/trackback?url=http%3A//twitter.com/roberto_cf/status/323872901306667009</t>
  </si>
  <si>
    <t>RT @ReutersIndia: Boston Marathon headquarters locked down after explosion reported near finish line - spokesman http://topsy.com/trackback?url=http%3A//twitter.com/nikster007/status/323872900698484737</t>
  </si>
  <si>
    <t>Nicole Shoe</t>
  </si>
  <si>
    <t>RT @ReutersUS: Boston marathon headquarters locked down after explosion reported near finish line: spokesman #breaking http://topsy.com/trackback?url=http%3A//twitter.com/buffalogal/status/323872906331430913</t>
  </si>
  <si>
    <t>Bosch van Rosenthal</t>
  </si>
  <si>
    <t>RT @ReutersUS: Boston marathon headquarters locked down after explosion reported near finish line: spokesman #breaking http://topsy.com/trackback?url=http%3A//twitter.com/eelcobvr/status/323872910995496960</t>
  </si>
  <si>
    <t>RT @NewsBreaker: BREAKING: Boston marathon headquarters locked down after explosion reported near finish line: spokesman - @ReutersUS http://topsy.com/trackback?url=http%3A//twitter.com/veniviedivici/status/323872908445380609</t>
  </si>
  <si>
    <t>Andy Lancaster</t>
  </si>
  <si>
    <t>RT @stackiii: I think a bomb just went off in Boston. Can't tell. Can smell smoke. Emergency vehicles everywhere. http://t.co/OTfZnvf9yh http://topsy.com/trackback?url=http%3A//twitter.com/andylancaster/status/323872907686203393</t>
  </si>
  <si>
    <t>Wench</t>
  </si>
  <si>
    <t>RT @cbsboston: BREAKING: Large explosion reported near Boston Marathon finish line. http://t.co/BpnnEcJk7y http://topsy.com/trackback?url=http%3A//twitter.com/kingdomofwench/status/323872910567677952</t>
  </si>
  <si>
    <t>Kristen Chick</t>
  </si>
  <si>
    <t>RT @ReutersUS: Boston marathon headquarters locked down after explosion reported near finish line: spokesman #breaking http://topsy.com/trackback?url=http%3A//twitter.com/kristenchick/status/323872911482056704</t>
  </si>
  <si>
    <t>DTN Delhi 2010: Aussie Hunt 8th in Boston men's marathon - Sydney Morning Herald: Aussie Hunt 8th in Boston me... http://t.co/uLtJCx95yU http://topsy.com/trackback?url=http%3A//twitter.com/dtncommonwealth/status/323872912933285888</t>
  </si>
  <si>
    <t>Nicola Duke</t>
  </si>
  <si>
    <t>RT @stackiii: I think a bomb just went off in Boston. Can't tell. Can smell smoke. Emergency vehicles everywhere. http://t.co/OTfZnvf9yh http://topsy.com/trackback?url=http%3A//twitter.com/nictrades/status/323872915227557888</t>
  </si>
  <si>
    <t>John Brennan</t>
  </si>
  <si>
    <t>RT @itvnews: An explosion has been reported near the finish line of the Boston Marathon in the US http://t.co/nmD9ZopaSE http://topsy.com/trackback?url=http%3A//twitter.com/jvbrennan/status/323872913122029568</t>
  </si>
  <si>
    <t>RT @ReutersUS: Boston marathon headquarters locked down after explosion reported near finish line: spokesman #breaking http://topsy.com/trackback?url=http%3A//twitter.com/csmlibrary/status/323872915793801216</t>
  </si>
  <si>
    <t>Kristy Tillman</t>
  </si>
  <si>
    <t>RT: @AntDeRosa: Photo captures Boston Marathon explosion RT @Boston_to_a_T: Explosion at coply http://t.co/ZCMRtzwLoa http://topsy.com/trackback?url=http%3A//twitter.com/kristyt/status/323872917165330432</t>
  </si>
  <si>
    <t>RT @JoanieGentian: RT @BostonDotCom: BREAKING: A witness reports hearing two loud booms near the Boston Marathon finish line. http://topsy.com/trackback?url=http%3A//twitter.com/barb561/status/323872915928002560</t>
  </si>
  <si>
    <t>Maura Kennedy</t>
  </si>
  <si>
    <t>“@cbsboston: BREAKING: Large explosion reported near Boston Marathon finish line. http://t.co/PxBAIc1GKc” http://topsy.com/trackback?url=http%3A//twitter.com/maura_kennedy/status/323872921133129728</t>
  </si>
  <si>
    <t>Lucas O'Connor</t>
  </si>
  <si>
    <t>RT @ReutersUS: Boston marathon headquarters locked down after explosion reported near finish line: spokesman #breaking http://topsy.com/trackback?url=http%3A//twitter.com/lucasoconnor/status/323872928041164800</t>
  </si>
  <si>
    <t>@chucktodd what's going on in Boston?! http://topsy.com/trackback?url=http%3A//twitter.com/prairie_patriot/status/323872928116654080</t>
  </si>
  <si>
    <t>Tonytones</t>
  </si>
  <si>
    <t>xplosion @ the boston marathon? isthis true? http://topsy.com/trackback?url=http%3A//twitter.com/tonytones/status/323872925939793920</t>
  </si>
  <si>
    <t>RT @Boston_Fireman: MCI: 20-30 people injured in front of Boston Public Library after explosion at finish line of Boston Marathon http://topsy.com/trackback?url=http%3A//twitter.com/sistertoldjah/status/323872928028565506</t>
  </si>
  <si>
    <t>John Fields</t>
  </si>
  <si>
    <t>RT @ComfortablySmug: Really hoping no one is hurt from whatever the heck just happened in Boston http://topsy.com/trackback?url=http%3A//twitter.com/johnzfields/status/323872926078214144</t>
  </si>
  <si>
    <t>WTF. Are you kidding RT @ReutersUS: Boston marathon headquarters locked down after explosion reported near finish line: spokesman #breaking http://topsy.com/trackback?url=http%3A//twitter.com/translator82/status/323872928749993984</t>
  </si>
  <si>
    <t>Jeff Goodman</t>
  </si>
  <si>
    <t>RT @ReutersUS: Boston marathon headquarters locked down after explosion reported near finish line: spokesman #breaking http://topsy.com/trackback?url=http%3A//twitter.com/goodmancbs/status/323872930150887425</t>
  </si>
  <si>
    <t>Jonathan Martin</t>
  </si>
  <si>
    <t>Anyone in Boston have report on explosions?  Pics look serious http://topsy.com/trackback?url=http%3A//twitter.com/jmartpolitico/status/323872931128168448</t>
  </si>
  <si>
    <t>Gail Ciampa</t>
  </si>
  <si>
    <t>RT @cpriceNFL: RT @ReutersUS: Boston marathon headquarters locked down after explosion reported near finish line: spokesman #breaking http://topsy.com/trackback?url=http%3A//twitter.com/gailciampa/status/323872935523790849</t>
  </si>
  <si>
    <t>Jesus Christ, 60 on the ground in Boston at Marathon finishing line http://topsy.com/trackback?url=http%3A//twitter.com/mshapland/status/323872934663970816</t>
  </si>
  <si>
    <t>Patrick Truby</t>
  </si>
  <si>
    <t>RT @Boston_Fireman: MCI: 20-30 people injured in front of Boston Public Library after explosion at finish line of Boston Marathon http://topsy.com/trackback?url=http%3A//twitter.com/patricktruby/status/323872932474548225</t>
  </si>
  <si>
    <t>RT @jonward11: wow RT @NightShiftPol: First pictures of Boston Marathon, unconfirmed terror reports: https://t.co/x1aLvNNlfj http://topsy.com/trackback?url=http%3A//twitter.com/jmsummers/status/323872934189989889</t>
  </si>
  <si>
    <t>Business Insider</t>
  </si>
  <si>
    <t>REPORTS: Explosion At Boston Marathon by @mradamtaylor http://t.co/CSuCy8Tbus http://topsy.com/trackback?url=http%3A//twitter.com/businessinsider/status/323872933145624577</t>
  </si>
  <si>
    <t>Barefoot Michael</t>
  </si>
  <si>
    <t>RT @KrisKetz: RT @NewsBreaker: BREAKING: @KRKO1380 is reporting some kind of explosion at the Boston Marathon. http://topsy.com/trackback?url=http%3A//twitter.com/barefootvoice/status/323872935649624065</t>
  </si>
  <si>
    <t>Isaacj #MarchaVida</t>
  </si>
  <si>
    <t>RT @businessinsider: REPORTS: Explosion At Boston Marathon by @mradamtaylor http://t.co/CSuCy8Tbus http://topsy.com/trackback?url=http%3A//twitter.com/businessinsider/status/323872933145624577</t>
  </si>
  <si>
    <t>Scott Keyes</t>
  </si>
  <si>
    <t>yikes RT @NightShiftPol: First pictures of Boston Marathon, unconfirmed terror reports: https://t.co/SKmOIimgBG http://topsy.com/trackback?url=http%3A//twitter.com/smkeyes/status/323872936975015936</t>
  </si>
  <si>
    <t>MASSIVE EXPLOSION AT THE BOSTON MARATHON http://topsy.com/trackback?url=http%3A//twitter.com/russian_market/status/323872936668839936</t>
  </si>
  <si>
    <t>Ali Alghaithi</t>
  </si>
  <si>
    <t>Sharp gold sell off caught many funds off-guard: Burbank: BOSTON (Reuters) - Hedge fund manager John Burbank, ... http://t.co/FRThmRcAWL http://topsy.com/trackback?url=http%3A//twitter.com/alialghaithi/status/323872939525152769</t>
  </si>
  <si>
    <t>Kushan Mitra</t>
  </si>
  <si>
    <t>RT @alexjonesphoto: Mass Casualty incident declared at the end of the Boston Marathon route.  Explosion opposite the finish route.  Not  ... http://topsy.com/trackback?url=http%3A//twitter.com/kushanmitra/status/323872937675464706</t>
  </si>
  <si>
    <t>RT @samir: RT @NightShiftPol: First pictures of Boston Marathon, unconfirmed terror reports: https://t.co/Arl6LhtSwr http://topsy.com/trackback?url=http%3A//twitter.com/samir/status/323872937860018176</t>
  </si>
  <si>
    <t>Andrea Jen. Shubert</t>
  </si>
  <si>
    <t>RT @ReutersUS: Boston marathon headquarters locked down after explosion reported near finish line: spokesman #breaking http://topsy.com/trackback?url=http%3A//twitter.com/andrea2s1/status/323872941760737280</t>
  </si>
  <si>
    <t>Kety Shapazian</t>
  </si>
  <si>
    <t>Explosion(s) at the end of Boston marathon route “@alexjonesphoto: 755 Boylston St is the address.  Radio is chaos” http://topsy.com/trackback?url=http%3A//twitter.com/ketydc/status/323872944264716289</t>
  </si>
  <si>
    <t>Kyle Feldscher</t>
  </si>
  <si>
    <t>Reports of people seriously injured at the end of the Boston Marathon after two explosions. Insanity. http://topsy.com/trackback?url=http%3A//twitter.com/kylefeldscher/status/323872943807557633</t>
  </si>
  <si>
    <t>Carmen Villafañe</t>
  </si>
  <si>
    <t>RT @intelligencer: RT @ReutersUS: Boston marathon headquarters locked down after explosion reported near finish line: spokesman #breaking http://topsy.com/trackback?url=http%3A//twitter.com/cvillafane/status/323872947892785153</t>
  </si>
  <si>
    <t>RT @zerohedge: Large Explosion Reported At Boston Marathon: Coply Square  http://t.co/0izYPJVAeR http://topsy.com/trackback?url=http%3A//twitter.com/prupaine/status/323872947955724289</t>
  </si>
  <si>
    <t>stellafly</t>
  </si>
  <si>
    <t>RT @WOODTV: Rockford native Jason Hartmann was the top American finisher at the Boston Marathon.  He finished 4th for the second straigh ... http://topsy.com/trackback?url=http%3A//twitter.com/stellafly/status/323872947351719936</t>
  </si>
  <si>
    <t>RT @L0gg0l: MASS CASUALTY EVENT DECLARED IN BOSTON, UNCLEAR IF ATTACK http://topsy.com/trackback?url=http%3A//twitter.com/aussietorres/status/323872951139201024</t>
  </si>
  <si>
    <t>Jen S</t>
  </si>
  <si>
    <t>RT @boston_fireman: MCI: 20-30 people injured in front of Boston Public Library after explosion at finish line of Boston Marathon http://topsy.com/trackback?url=http%3A//twitter.com/ultragrrl/status/323872950161924097</t>
  </si>
  <si>
    <t>Brennan Monaco</t>
  </si>
  <si>
    <t>BREAKING: Explosions at the Boston Marathon finish line. http://topsy.com/trackback?url=http%3A//twitter.com/brennan/status/323872950078038016</t>
  </si>
  <si>
    <t>Mary Beth Cleavelin</t>
  </si>
  <si>
    <t>Boston marathon RT @Boston_to_a_T: Explosion at coply http://t.co/VrA2Hwux3M http://topsy.com/trackback?url=http%3A//twitter.com/mbizzleazzle/status/323872951365672960</t>
  </si>
  <si>
    <t>@ninatypewriter @newenglandalerts @ProvFireVideos Mayhem&amp;gt; 2 explosions at Boston Marathon finish.  http://t.co/iZtdorgrFN via @po_st http://topsy.com/trackback?url=http%3A//twitter.com/notontwtr/status/323872950979792896</t>
  </si>
  <si>
    <t>RT @AntDeRosa: Photo captures Boston Marathon explosion RT @Boston_to_a_T: Explosion at coply http://t.co/sbMoKrhluT http://topsy.com/trackback?url=http%3A//twitter.com/hollybdc/status/323872951306944512</t>
  </si>
  <si>
    <t>Debbie M.</t>
  </si>
  <si>
    <t>RT @NightShiftPol: Confirmed: Reports of explosion at Boston Marathon: http://t.co/Ylo8Ojx62t http://topsy.com/trackback?url=http%3A//twitter.com/nightshiftpol/status/323872953190207490</t>
  </si>
  <si>
    <t>RT @ethanklapper: RT @ReutersUS: Boston marathon headquarters locked down after explosion reported near finish line: spokesman #breaking http://topsy.com/trackback?url=http%3A//twitter.com/mickimaynard/status/323872953387347968</t>
  </si>
  <si>
    <t>RT @ReutersUS: Boston marathon headquarters locked down after explosion reported near finish line: spokesman #breaking http://topsy.com/trackback?url=http%3A//twitter.com/angeljimenez/status/323872956730195968</t>
  </si>
  <si>
    <t>RT @ReutersUS: Boston marathon headquarters locked down after explosion reported near finish line: spokesman #breaking http://topsy.com/trackback?url=http%3A//twitter.com/recordsandradio/status/323872955731955712</t>
  </si>
  <si>
    <t>We're on our way to the Boston marathon finish. Stay tuned. http://topsy.com/trackback?url=http%3A//twitter.com/globecynthia/status/323872954175860736</t>
  </si>
  <si>
    <t>RT @BostonDotCom: BREAKING: A witness reports hearing two loud booms near the Boston Marathon finish line. http://topsy.com/trackback?url=http%3A//twitter.com/krisketz/status/323872957497741312</t>
  </si>
  <si>
    <t>LordV</t>
  </si>
  <si>
    <t>Boston Marathon headquarters locked down after explosion near the finish line according to a spokesman #FT71 http://topsy.com/trackback?url=http%3A//twitter.com/lordvortex/status/323872959473266688</t>
  </si>
  <si>
    <t>Thomas Chau</t>
  </si>
  <si>
    <t>RT @ReutersUS: Boston marathon headquarters locked down after explosion reported near finish line: spokesman #breaking http://topsy.com/trackback?url=http%3A//twitter.com/tomchau/status/323872961251655680</t>
  </si>
  <si>
    <t>Taylor Lorenz</t>
  </si>
  <si>
    <t>Yikes RT @intelligencer: Apparent explosion hits near finish line of Boston marathon -- Fox 25 http://t.co/aOsM9aqSBd http://topsy.com/trackback?url=http%3A//twitter.com/taylorlorenz/status/323872959276146688</t>
  </si>
  <si>
    <t>Steve Ross</t>
  </si>
  <si>
    <t>RT @reutersus: Boston marathon headquarters locked down after explosion reported near finish line: spokesman #breaking http://topsy.com/trackback?url=http%3A//twitter.com/vibinc/status/323872962799366144</t>
  </si>
  <si>
    <t>Abstrakt Marketing</t>
  </si>
  <si>
    <t>RT @ReutersUS: Boston marathon headquarters locked down after explosion reported near finish line: spokesman #breaking http://topsy.com/trackback?url=http%3A//twitter.com/abstraktmg/status/323872964795826176</t>
  </si>
  <si>
    <t>RT @Boston_Fireman MCI: 20-30 people injured in front of Boston Public Library after explosion at finish line of Boston Marathon http://topsy.com/trackback?url=http%3A//twitter.com/zekejmiller/status/323872962388299776</t>
  </si>
  <si>
    <t>RT @AntDeRosa: Photo captures Boston Marathon explosion RT @Boston_to_a_T: Explosion at coply http://t.co/00dVAH1Sry http://topsy.com/trackback?url=http%3A//twitter.com/ollybarratt/status/323872965026512896</t>
  </si>
  <si>
    <t>RT @ZekeJMiller: RT @Boston_Fireman MCI: 20-30 people injured in front of Boston Public Library after explosion at finish line of Boston ... http://topsy.com/trackback?url=http%3A//twitter.com/zekejmiller/status/323872962388299776</t>
  </si>
  <si>
    <t>David A. Smith</t>
  </si>
  <si>
    <t>RT @samsteinhp: RT @ReutersUS: Boston marathon headquarters locked down after explosion reported near finish line: spokesman #breaking http://topsy.com/trackback?url=http%3A//twitter.com/dsmithimages/status/323872966427435009</t>
  </si>
  <si>
    <t>Colin Sullender</t>
  </si>
  <si>
    <t>Reports of an explosion near the finish line of the Boston marathon? http://topsy.com/trackback?url=http%3A//twitter.com/shiruken/status/323872967220154369</t>
  </si>
  <si>
    <t>Dan McLaughlin</t>
  </si>
  <si>
    <t>RT @zerohedge: Large Explosion Reported At Boston Marathon: Coply Square  http://t.co/0izYPJVAeR http://topsy.com/trackback?url=http%3A//twitter.com/baseballcrank/status/323872967153033218</t>
  </si>
  <si>
    <t>RT @stackiii: I think a bomb just went off in Boston. Can't tell. Can smell smoke. Emergency vehicles everywhere. http://t.co/OTfZnvf9yh http://topsy.com/trackback?url=http%3A//twitter.com/chris1966/status/323872965924102144</t>
  </si>
  <si>
    <t>RT @jmartpolitico: Anyone in Boston have report on explosions?  Pics look serious http://topsy.com/trackback?url=http%3A//twitter.com/popeshakey/status/323872974245593088</t>
  </si>
  <si>
    <t>Alberto</t>
  </si>
  <si>
    <t>¿Boston? http://topsy.com/trackback?url=http%3A//twitter.com/mafovd/status/323872977672351744</t>
  </si>
  <si>
    <t>Dave Cooper</t>
  </si>
  <si>
    <t>While CNN covers Justin Beiber - an explosion rocks the Boston Marathon. http://topsy.com/trackback?url=http%3A//twitter.com/davidmcooper/status/323872975893958656</t>
  </si>
  <si>
    <t>RT @stackiii: I think a bomb just went off in Boston. Can't tell. Can smell smoke. Emergency vehicles everywhere. http://t.co/OTfZnvf9yh http://topsy.com/trackback?url=http%3A//twitter.com/indigolilac/status/323872977571696640</t>
  </si>
  <si>
    <t>Downtown Josh Brown</t>
  </si>
  <si>
    <t>??? RT @stackiii: I think a bomb just went off in Boston. Can't tell. Can smell smoke. Emergency vehicles everywhere. http://t.co/Sl9Fv0GPx3 http://topsy.com/trackback?url=http%3A//twitter.com/reformedbroker/status/323872980230893568</t>
  </si>
  <si>
    <t>grandpa</t>
  </si>
  <si>
    <t>RT @stackiii: An explosion just went off in downtown Boston. Spectators fleeing the #bostonmarathon course. http://topsy.com/trackback?url=http%3A//twitter.com/wireheadlance/status/323872983439511553</t>
  </si>
  <si>
    <t>Ryan Dempster muy bien en su 2da salida con Boston, lanzó 7 entradas, permitiendo solo dos hits y una carrera, 2 pasaportes y ponchó a 10 http://topsy.com/trackback?url=http%3A//twitter.com/asieselbeisbol/status/323872985847062528</t>
  </si>
  <si>
    <t>RT @Boston_Fireman: MCI: 20-30 people injured in front of Boston Public Library after explosion at finish line of Boston Marathon http://topsy.com/trackback?url=http%3A//twitter.com/prairie_patriot/status/323872986425860097</t>
  </si>
  <si>
    <t>Keith Stoeckeler</t>
  </si>
  <si>
    <t>RT @AntDeRosa: Photo captures Boston Marathon explosion RT @Boston_to_a_T: Explosion at coply http://t.co/sbMoKrhluT http://topsy.com/trackback?url=http%3A//twitter.com/keithstoeckeler/status/323872984727166979</t>
  </si>
  <si>
    <t>Of all the times and places to have an explosion in Boston, in front of the Library on Marathon Monday would be the worst. http://topsy.com/trackback?url=http%3A//twitter.com/roneface/status/323872989592551424</t>
  </si>
  <si>
    <t>Ben Golnik</t>
  </si>
  <si>
    <t>RT @jonward11: wow RT @NightShiftPol: First pictures of Boston Marathon, unconfirmed terror reports: https://t.co/x1aLvNNlfj http://topsy.com/trackback?url=http%3A//twitter.com/bgolnik/status/323872990653710338</t>
  </si>
  <si>
    <t>RT @Boston_Fireman: MCI: 20-30 people injured in front of Boston Public Library after explosion at finish line of Boston Marathon http://topsy.com/trackback?url=http%3A//twitter.com/annagoblue/status/323872988892119040</t>
  </si>
  <si>
    <t>#safit RT @AntDeRosa: Photo captures Boston Marathon explosion RT @Boston_to_a_T: Explosion at coply http://t.co/H9DzgilSzx http://topsy.com/trackback?url=http%3A//twitter.com/joeginese/status/323872991270277120</t>
  </si>
  <si>
    <t>#Explosions are being reported at the Boston Marathon finish line. No news updates right now - watching Twitter. http://topsy.com/trackback?url=http%3A//twitter.com/beyondthebuzz/status/323872993455534081</t>
  </si>
  <si>
    <t>Mr TopStep</t>
  </si>
  <si>
    <t>MASS CASUALTY EVENT DECLARED IN BOSTON, UNCLEAR IF ATTACK. http://topsy.com/trackback?url=http%3A//twitter.com/mrtopstep/status/323872993665236992</t>
  </si>
  <si>
    <t>More social media photos of explosion at Boston Marathon http://t.co/i4iIuN2gzL via @theoriginalwak http://topsy.com/trackback?url=http%3A//twitter.com/antderosa/status/323872994407612416</t>
  </si>
  <si>
    <t>Jennifer Healy</t>
  </si>
  <si>
    <t>????! RT @AntDeRosa: Photo captures Boston Marathon explosion RT @Boston_to_a_T: Explosion at coply http://t.co/hJs3haDpY5 http://topsy.com/trackback?url=http%3A//twitter.com/henjealy/status/323872992172072960</t>
  </si>
  <si>
    <t>Jon Gaffney</t>
  </si>
  <si>
    <t>Two explosions at the Boston marathon http://topsy.com/trackback?url=http%3A//twitter.com/jongaffney/status/323872993694605312</t>
  </si>
  <si>
    <t>RT @UnitedLiberals: MASSIVE EXPLOSION AT THE BOSTON MARATHON http://topsy.com/trackback?url=http%3A//twitter.com/scatx/status/323872994436993024</t>
  </si>
  <si>
    <t>Martin Varsavsky</t>
  </si>
  <si>
    <t>RT @AntDeRosa: More social media photos of explosion at Boston Marathon http://t.co/i4iIuN2gzL via @theoriginalwak http://topsy.com/trackback?url=http%3A//twitter.com/antderosa/status/323872994407612416</t>
  </si>
  <si>
    <t>RT @ReutersUS: Boston marathon headquarters locked down after explosion reported near finish line: spokesman #breaking http://topsy.com/trackback?url=http%3A//twitter.com/simonthomson/status/323872997180051456</t>
  </si>
  <si>
    <t>Stephanie Lucianovic</t>
  </si>
  <si>
    <t>Oh my god, Boston what the fuck is happening? http://topsy.com/trackback?url=http%3A//twitter.com/grubreport/status/323872996009844736</t>
  </si>
  <si>
    <t>RT @BostonDotCom: BREAKING: A witness reports hearing two loud booms near the Boston Marathon finish line. http://topsy.com/trackback?url=http%3A//twitter.com/masslivenews/status/323872996890664960</t>
  </si>
  <si>
    <t>RT @BuzzFeedNews: RT @ReutersUS: Boston marathon headquarters locked down after explosion reported near finish line: spokesman http://topsy.com/trackback?url=http%3A//twitter.com/joebrooks/status/323872997062627328</t>
  </si>
  <si>
    <t>AGS</t>
  </si>
  <si>
    <t>RT @adamclarkestes: Feeling pretty nervous about the reported explosion at the Boston Marathon Finish line http://t.co/pvyPUfnNRm http://topsy.com/trackback?url=http%3A//twitter.com/ags_blog/status/323872996836122626</t>
  </si>
  <si>
    <t>Brent S. Gambill</t>
  </si>
  <si>
    <t>Multiple reports of an explosion near the finish line of the Boston Marathon. #Prayers http://topsy.com/trackback?url=http%3A//twitter.com/brentsgambill/status/323873000229314560</t>
  </si>
  <si>
    <t>Alex Abboud</t>
  </si>
  <si>
    <t>RT @ReutersUS: Boston marathon headquarters locked down after explosion reported near finish line: spokesman #breaking http://topsy.com/trackback?url=http%3A//twitter.com/alexabboud/status/323873001600860161</t>
  </si>
  <si>
    <t>RT @MassNole Dude I'm hear at the Boston marathon. A bomb just went off at the finish line. http://topsy.com/trackback?url=http%3A//twitter.com/mrgchristopher/status/323873002683002881</t>
  </si>
  <si>
    <t>RT @ZekeJMiller: RT @Boston_Fireman MCI: 20-30 people injured in front of Boston Public Library after explosion at finish line of Boston ... http://topsy.com/trackback?url=http%3A//twitter.com/mommadona/status/323873003240824833</t>
  </si>
  <si>
    <t>MARKETRISER.COM</t>
  </si>
  <si>
    <t>Sharp gold sell off caught many funds off-guard: Burbank: BOSTON (Reuters) - Hedge fund manager John Burbank, a long-time investor in... http://topsy.com/trackback?url=http%3A//twitter.com/marketriser/status/323872999482720257</t>
  </si>
  <si>
    <t>Martha Kang</t>
  </si>
  <si>
    <t>RT @jonward11: wow RT @NightShiftPol: First pictures of Boston Marathon, unconfirmed terror reports: https://t.co/x1aLvNNlfj http://topsy.com/trackback?url=http%3A//twitter.com/martha_kang/status/323873003530244096</t>
  </si>
  <si>
    <t>Explosion at Boston marathon: RT “@samir: RT @Boston_to_a_T: Explosion at coply http://t.co/BpCQzAnXQx” http://topsy.com/trackback?url=http%3A//twitter.com/katespencer/status/323873006998913024</t>
  </si>
  <si>
    <t>Andrew Katz</t>
  </si>
  <si>
    <t>‏Wow RT @AntDeRosa Photo captures Boston Marathon explosion RT @Boston_to_a_T: Explosion at coply http://t.co/oGVXnHHmxW http://topsy.com/trackback?url=http%3A//twitter.com/katz/status/323873006344609792</t>
  </si>
  <si>
    <t>RT @jonward11: wow RT @NightShiftPol: First pictures of Boston Marathon, unconfirmed terror reports: https://t.co/x1aLvNNlfj http://topsy.com/trackback?url=http%3A//twitter.com/baseballcrank/status/323873007279951872</t>
  </si>
  <si>
    <t>Rebekah</t>
  </si>
  <si>
    <t>RT @LEBassett: oh my god. blood everywhere. RT @NightShiftPol: First pictures of Boston Marathon, unconfirmed terror reports: http://t.c ... http://topsy.com/trackback?url=http%3A//twitter.com/lebassett/status/323873005145030656</t>
  </si>
  <si>
    <t>robgwilson</t>
  </si>
  <si>
    <t>Shit! “@businessinsider: REPORTS: Explosion At Boston Marathon by @mradamtaylor http://t.co/7NbwhZkFKf” http://topsy.com/trackback?url=http%3A//twitter.com/robgwilson/status/323873009544859648</t>
  </si>
  <si>
    <t>Zack Seward</t>
  </si>
  <si>
    <t>RT @antderosa: Photo captures Boston Marathon explosion RT @Boston_to_a_T: Explosion at coply http://t.co/8YUyYr2QOh http://topsy.com/trackback?url=http%3A//twitter.com/zackseward/status/323873011100950528</t>
  </si>
  <si>
    <t>RT @ZekeJMiller: RT @Boston_Fireman MCI: 20-30 people injured in front of Boston Public Library after explosion at finish line of Boston ... http://topsy.com/trackback?url=http%3A//twitter.com/akmcquade/status/323873011658797058</t>
  </si>
  <si>
    <t>RT @NewsBreaker: BREAKING: Boston marathon headquarters locked down after explosion reported near finish line: spokesman - @ReutersUS http://topsy.com/trackback?url=http%3A//twitter.com/missb62/status/323873010803163137</t>
  </si>
  <si>
    <t>Kasie Hunt</t>
  </si>
  <si>
    <t>RT @jonward11: wow RT @NightShiftPol: First pictures of Boston Marathon, unconfirmed terror reports: https://t.co/x1aLvNNlfj http://topsy.com/trackback?url=http%3A//twitter.com/kasie/status/323873010249510913</t>
  </si>
  <si>
    <t>ken_homer</t>
  </si>
  <si>
    <t>Oh-no! RT @ReutersUS: Boston marathon headquarters locked down after explosion reported near finish line: spokesman #breaking http://topsy.com/trackback?url=http%3A//twitter.com/ken_homer/status/323873014775177216</t>
  </si>
  <si>
    <t>RT @Stoney_ITV: An explosion has been reported near the finish line of the Boston Marathon in the US http://t.co/yI8gimkZLe http://topsy.com/trackback?url=http%3A//twitter.com/repub9989/status/323873015039401984</t>
  </si>
  <si>
    <t>RT @AntDeRosa: Photo captures Boston Marathon explosion RT @Boston_to_a_T: Explosion at coply http://t.co/sbMoKrhluT http://topsy.com/trackback?url=http%3A//twitter.com/barb561/status/323873017316913152</t>
  </si>
  <si>
    <t>Jim Roberts</t>
  </si>
  <si>
    <t>RT @jaredbkeller: Photo from explosion at the Boston Marathon RT @storyfulpro: US: @Boston_to_a_T Explosion at coply http://t.co/gv0lkVW3PQ http://topsy.com/trackback?url=http%3A//twitter.com/jaredbkeller/status/323873020257124353</t>
  </si>
  <si>
    <t>Will Leverett</t>
  </si>
  <si>
    <t>:( RT @ReutersUS: Boston marathon headquarters locked down after explosion reported near finish line: spokesman #breaking http://topsy.com/trackback?url=http%3A//twitter.com/312will/status/323873022912106496</t>
  </si>
  <si>
    <t>Polaris Music Prize</t>
  </si>
  <si>
    <t>As far as we know @luke_doucet is the only Polaris nominee to complete the Boston Marathon. And in under 3 hours! Our gala is longer! http://topsy.com/trackback?url=http%3A//twitter.com/polarisprize/status/323873023146995713</t>
  </si>
  <si>
    <t>Allison Carter</t>
  </si>
  <si>
    <t>Thinking of everyone at the Boston Marathon. I hope, hope, hope it's not bad. http://topsy.com/trackback?url=http%3A//twitter.com/allisonlcarter/status/323873023230894080</t>
  </si>
  <si>
    <t>Chris O'Connell</t>
  </si>
  <si>
    <t>Breaking: Reports of a major explosion at the finish line of the Boston Marathon. http://topsy.com/trackback?url=http%3A//twitter.com/coconnellfox29/status/323873024078143489</t>
  </si>
  <si>
    <t>Tolo Lliteras</t>
  </si>
  <si>
    <t>RT @russian_market: SECOND BOMB EXPLOSION IN BOSTON http://topsy.com/trackback?url=http%3A//twitter.com/tololliteras/status/323873023587414016</t>
  </si>
  <si>
    <t>Frank Verhoef</t>
  </si>
  <si>
    <t>?? RT @seven__: Breek : Terreuraanslag in Boston, 2 bomexplosies (Er is een marathon bezig) http://topsy.com/trackback?url=http%3A//twitter.com/fverhoef/status/323873021922267136</t>
  </si>
  <si>
    <t>Univision Noticias</t>
  </si>
  <si>
    <t>RT @Enrique_Acevedo: Reportan una explosión cerca de la meta del maratón de Boston que se realiza en estos momentos. http://topsy.com/trackback?url=http%3A//twitter.com/enrique_acevedo/status/323873022966652928</t>
  </si>
  <si>
    <t>Gunther Duden</t>
  </si>
  <si>
    <t>Explosion at Boston marathon http://topsy.com/trackback?url=http%3A//twitter.com/chrismatthewspu/status/323873028175982592</t>
  </si>
  <si>
    <t>Matt DeLong</t>
  </si>
  <si>
    <t>RT @jonward11: wow RT @NightShiftPol: First pictures of Boston Marathon, unconfirmed terror reports: https://t.co/w7cMBoyBdt http://topsy.com/trackback?url=http%3A//twitter.com/mattdelong/status/323873026099789825</t>
  </si>
  <si>
    <t>RT @jonward11: wow RT @NightShiftPol: First pictures of Boston Marathon, unconfirmed terror reports: https://t.co/x1aLvNNlfj http://topsy.com/trackback?url=http%3A//twitter.com/deloris40/status/323873028419231744</t>
  </si>
  <si>
    <t>Chris Littmann</t>
  </si>
  <si>
    <t>Reports of explosion at the Boston Metro finish line (via @GlobeMetro, others) Photo via @Boston_To_A_T - http://t.co/kNY9oYM9Xn http://topsy.com/trackback?url=http%3A//twitter.com/chrislittmann/status/323873030159884288</t>
  </si>
  <si>
    <t>Alex Ozenberger</t>
  </si>
  <si>
    <t>Bad things happening at the Boston Marathon. Hope it's not as bad as these initial reports make it look... http://topsy.com/trackback?url=http%3A//twitter.com/alexander_o/status/323873030470254593</t>
  </si>
  <si>
    <t>Renée Fishman</t>
  </si>
  <si>
    <t>RT @stackiii: An explosion just went off in downtown Boston. Spectators fleeing the #bostonmarathon course. http://topsy.com/trackback?url=http%3A//twitter.com/reneefishman/status/323873034123485184</t>
  </si>
  <si>
    <t>RT @Boston_Fireman MCI: 20-30 people injured in front of Boston Public Library after explosion at finish line of Boston Marathon http://topsy.com/trackback?url=http%3A//twitter.com/buzzfeedsports/status/323873034702303233</t>
  </si>
  <si>
    <t>RT @AntDeRosa: Photo captures Boston Marathon explosion RT @Boston_to_a_T: Explosion at coply http://t.co/sbMoKrhluT http://topsy.com/trackback?url=http%3A//twitter.com/ourand_sbj/status/323873037164355585</t>
  </si>
  <si>
    <t>Brett LoGiurato</t>
  </si>
  <si>
    <t>RT @jonward11: wow RT @NightShiftPol: First pictures of Boston Marathon, unconfirmed terror reports: https://t.co/44gdJY3Jen http://topsy.com/trackback?url=http%3A//twitter.com/brettlogiurato/status/323873033125232640</t>
  </si>
  <si>
    <t>Eric Martin</t>
  </si>
  <si>
    <t>RT @BrettLoGiurato: RT @jonward11: wow RT @NightShiftPol: First pictures of Boston Marathon, unconfirmed terror reports: https://t.co/44 ... http://topsy.com/trackback?url=http%3A//twitter.com/brettlogiurato/status/323873033125232640</t>
  </si>
  <si>
    <t>Visiting New England</t>
  </si>
  <si>
    <t>Swan Boat Rides of Boston are just ducky: http://t.co/wrOBVPMh60 #SwanBoats #Boston http://topsy.com/trackback?url=http%3A//twitter.com/newenglandinfo/status/323873038963728384</t>
  </si>
  <si>
    <t>RT @ReutersUS: Boston marathon headquarters locked down after explosion reported near finish line: spokesman #breaking http://topsy.com/trackback?url=http%3A//twitter.com/theang/status/323873038603022336</t>
  </si>
  <si>
    <t>Friend of ours doing Boston marathon today. Hope to god he's alright. http://topsy.com/trackback?url=http%3A//twitter.com/conoro/status/323873038384918528</t>
  </si>
  <si>
    <t>Gieson Cacho</t>
  </si>
  <si>
    <t>woah, explosion at the Boston Marathon. Crazy. http://topsy.com/trackback?url=http%3A//twitter.com/gcacho/status/323873040918274048</t>
  </si>
  <si>
    <t>JWF</t>
  </si>
  <si>
    <t>RT @Boston_Fireman: MCI: 20-30 people injured in front of Boston Public Library after explosion at finish line of Boston Marathon http://topsy.com/trackback?url=http%3A//twitter.com/jammiewf/status/323873038649147392</t>
  </si>
  <si>
    <t>RT @MrTopStep: MASS CASUALTY EVENT DECLARED IN BOSTON, UNCLEAR IF ATTACK. http://topsy.com/trackback?url=http%3A//twitter.com/bamatrader/status/323873037441196032</t>
  </si>
  <si>
    <t>RT @samsteinhp: RT @jonward11: wow RT @NightShiftPol: First pictures of Boston Marathon, unconfirmed terror reports: https://t.co/k4c1ZHpt3i http://topsy.com/trackback?url=http%3A//twitter.com/samgustin/status/323873040842768385</t>
  </si>
  <si>
    <t>blackmarkt</t>
  </si>
  <si>
    <t>RT @zerohedge: Large Explosion Reported At Boston Marathon: Coply Square  http://t.co/0izYPJVAeR http://topsy.com/trackback?url=http%3A//twitter.com/blackmarkt/status/323873040914083841</t>
  </si>
  <si>
    <t>PoliticalJones</t>
  </si>
  <si>
    <t>RT @ReutersUS: Boston marathon headquarters locked down after explosion reported near finish line: spokesman #breaking http://topsy.com/trackback?url=http%3A//twitter.com/politicaljones/status/323873049025855488</t>
  </si>
  <si>
    <t>RT @ZekeJMiller: RT @Boston_Fireman MCI: 20-30 people injured in front of Boston Public Library after explosion at finish line of Boston ... http://topsy.com/trackback?url=http%3A//twitter.com/watchkeep/status/323873045720727554</t>
  </si>
  <si>
    <t>Anika</t>
  </si>
  <si>
    <t>RT @ReutersUS: Boston marathon headquarters locked down after explosion reported near finish line: spokesman #breaking http://topsy.com/trackback?url=http%3A//twitter.com/faboomama/status/323873053106905089</t>
  </si>
  <si>
    <t>Sam Verdon</t>
  </si>
  <si>
    <t>Two explosions in Boston near ths finish line at the marathon... http://topsy.com/trackback?url=http%3A//twitter.com/skatefire1248/status/323873052213510145</t>
  </si>
  <si>
    <t>Albert</t>
  </si>
  <si>
    <t>what?! RT @samir: RT @NightShiftPol: First pictures of Boston Marathon, unconfirmed terror reports: https://t.co/wiAAQpGbNR http://topsy.com/trackback?url=http%3A//twitter.com/highofftofu/status/323873050087022592</t>
  </si>
  <si>
    <t>Kelly Hines</t>
  </si>
  <si>
    <t>RT @32Gi: Just reported in media room hotel in Boston is locked down. Unconfirmed but 2 bombs reported at Boston Marathon finish line @r ... http://topsy.com/trackback?url=http%3A//twitter.com/hinesalmy/status/323873050737143808</t>
  </si>
  <si>
    <t>John Bell</t>
  </si>
  <si>
    <t>RT @cbsboston: BREAKING: Large explosion reported near Boston Marathon finish line. http://t.co/BpnnEcJk7y http://topsy.com/trackback?url=http%3A//twitter.com/newsbell/status/323873052758773761</t>
  </si>
  <si>
    <t>Andres Almeida</t>
  </si>
  <si>
    <t>RT @ProvFireVideos: RT @SOlsonBFDL14: BOSTON: MCI, 673 Boylston St. M5 reporting 50-60 people down! All apparatus to respond straight do ... http://topsy.com/trackback?url=http%3A//twitter.com/andresdavid/status/323873050263162881</t>
  </si>
  <si>
    <t>Brenda Drumm</t>
  </si>
  <si>
    <t>RT @newschambers: BREAKING: Explosion reported at finish line of Boston Marathon. More as we get it. http://topsy.com/trackback?url=http%3A//twitter.com/newschambers/status/323873051232047104</t>
  </si>
  <si>
    <t>André Nobre</t>
  </si>
  <si>
    <t>RT @Shyznogud: RT @ReutersUS: Boston marathon headquarters locked down after explosion reported near finish line: spokesman #breaking http://topsy.com/trackback?url=http%3A//twitter.com/afn1982/status/323873057204740096</t>
  </si>
  <si>
    <t>Daniel Strauss</t>
  </si>
  <si>
    <t>RT @NightShiftPol: First pictures of Boston Marathon, unconfirmed terror reports: https://t.co/NvwknIGVqg http://topsy.com/trackback?url=http%3A//twitter.com/danielstrauss4/status/323873055363440640</t>
  </si>
  <si>
    <t>Very, very graphic photo of purported explosion at the Boston Marathon: http://t.co/efhJKYsbVe (via @theoriginalwak) http://topsy.com/trackback?url=http%3A//twitter.com/danielwein/status/323873056458162177</t>
  </si>
  <si>
    <t>Mary Churchill</t>
  </si>
  <si>
    <t>RT @alertnewengland: Large explosion on the Boston Marathon route,  area of 671 Boylston St. Possibly 60 people injured. http://topsy.com/trackback?url=http%3A//twitter.com/mary_churchill/status/323873055258578946</t>
  </si>
  <si>
    <t>Ryan Crysler</t>
  </si>
  <si>
    <t>RT @zerohedge: Large Explosion Reported At Boston Marathon: Coply Square  http://t.co/0izYPJVAeR http://topsy.com/trackback?url=http%3A//twitter.com/ryancrysler/status/323873055552176130</t>
  </si>
  <si>
    <t>LaMar Gafford</t>
  </si>
  <si>
    <t>RT @ReutersUS: Boston marathon headquarters locked down after explosion reported near finish line: spokesman #breaking http://topsy.com/trackback?url=http%3A//twitter.com/primetime2832/status/323873059335438336</t>
  </si>
  <si>
    <t>RT @ReutersUS: Boston marathon headquarters locked down after explosion reported near finish line: spokesman #breaking http://topsy.com/trackback?url=http%3A//twitter.com/megadestructo/status/323873059377397761</t>
  </si>
  <si>
    <t>Bas Paternotte</t>
  </si>
  <si>
    <t>RT @JaapFriso: Grote bomexplosies bij de marathon van Boston http://topsy.com/trackback?url=http%3A//twitter.com/baspaternotte/status/323873059750686720</t>
  </si>
  <si>
    <t>Marcos Merino</t>
  </si>
  <si>
    <t>¿Dos explosiones en la maratón de Boston? https://t.co/GD69ttSl3C ¿Qué ha pasado? http://topsy.com/trackback?url=http%3A//twitter.com/mmerino/status/323873059964583936</t>
  </si>
  <si>
    <t>CQ</t>
  </si>
  <si>
    <t>Breaking news: explosion in Boston...news to follow... http://topsy.com/trackback?url=http%3A//twitter.com/bostonbookworm/status/323873058563710976</t>
  </si>
  <si>
    <t>Matt Stroud</t>
  </si>
  <si>
    <t>RT @Boston_Fireman: MCI: 20-30 people injured in front of Boston Public Library after explosion at finish line of Boston Marathon http://topsy.com/trackback?url=http%3A//twitter.com/disastromatic/status/323873061550034944</t>
  </si>
  <si>
    <t>RT @ethanklapper: RT @jaredbkeller: Photo from explosion at the Boston Marathon RT @storyfulpro: US: @Boston_to_a_T Explosion at coply h ... http://topsy.com/trackback?url=http%3A//twitter.com/ethanklapper/status/323873061923332096</t>
  </si>
  <si>
    <t>RT @ReutersUS: Boston marathon headquarters locked down after explosion reported near finish line: spokesman #breaking http://topsy.com/trackback?url=http%3A//twitter.com/stacyherbert/status/323873065798885376</t>
  </si>
  <si>
    <t>Brett Arends</t>
  </si>
  <si>
    <t>Explosions here in Boston http://topsy.com/trackback?url=http%3A//twitter.com/brettarends/status/323873063328440320</t>
  </si>
  <si>
    <t>RT @AntDeRosa: More social media photos of explosion at Boston Marathon http://t.co/i4iIuN2gzL via @theoriginalwak http://topsy.com/trackback?url=http%3A//twitter.com/kristyt/status/323873063638822913</t>
  </si>
  <si>
    <t>Klaus CranberrySauce</t>
  </si>
  <si>
    <t>RT @samsteinhp: RT @jonward11: wow RT @NightShiftPol: First pictures of Boston Marathon, unconfirmed terror reports: https://t.co/k4c1ZHpt3i http://topsy.com/trackback?url=http%3A//twitter.com/angryfeels/status/323873065140355073</t>
  </si>
  <si>
    <t>J Herskowitz</t>
  </si>
  <si>
    <t>RT @AntDeRosa: Photo captures Boston Marathon explosion RT @Boston_to_a_T: Explosion at coply http://t.co/sbMoKrhluT http://topsy.com/trackback?url=http%3A//twitter.com/jherskowitz/status/323873065006161920</t>
  </si>
  <si>
    <t>Charlene White</t>
  </si>
  <si>
    <t>RT @stackiii: An explosion just went off in downtown Boston. Spectators fleeing the #bostonmarathon course. http://topsy.com/trackback?url=http%3A//twitter.com/charlenewhite/status/323873068118327296</t>
  </si>
  <si>
    <t>Mark Wallace</t>
  </si>
  <si>
    <t>RT @Channel4News: Reports of two explosions near finish line of Boston marathon in US. More to follow . #c4news http://topsy.com/trackback?url=http%3A//twitter.com/wallaceme/status/323873067245895681</t>
  </si>
  <si>
    <t>Michael Surtees</t>
  </si>
  <si>
    <t>RT @stackiii: I think a bomb just went off in Boston. Can't tell. Can smell smoke. Emergency vehicles everywhere. http://t.co/o5AyRMvpD2 http://topsy.com/trackback?url=http%3A//twitter.com/michaelsurtees/status/323873068634222592</t>
  </si>
  <si>
    <t>bless all those athletes in Boston. http://topsy.com/trackback?url=http%3A//twitter.com/cvillafane/status/323873069942853632</t>
  </si>
  <si>
    <t>RT @MrTopStep: MASS CASUALTY EVENT DECLARED IN BOSTON, UNCLEAR IF ATTACK. http://topsy.com/trackback?url=http%3A//twitter.com/reformedbroker/status/323873070131589120</t>
  </si>
  <si>
    <t>maximusoptimusdominu</t>
  </si>
  <si>
    <t>RT @ReformedBroker: RT @MrTopStep: MASS CASUALTY EVENT DECLARED IN BOSTON, UNCLEAR IF ATTACK. http://topsy.com/trackback?url=http%3A//twitter.com/reformedbroker/status/323873070131589120</t>
  </si>
  <si>
    <t>.Net Developer at MPAY Inc - Greater Boston Area #in #jobs http://t.co/uga8A464WB http://topsy.com/trackback?url=http%3A//twitter.com/lijobs_eng/status/323873073310883840</t>
  </si>
  <si>
    <t>SPOX.com</t>
  </si>
  <si>
    <t>Leichtathletik: Jeptoo wiederholt Erfolg beim Boston-Marathon: Die Kenianerin Rita Jeptoo hat zum zweite... http://t.co/ieYke9Bj3r #SPOX http://topsy.com/trackback?url=http%3A//twitter.com/spox_news/status/323873073759670272</t>
  </si>
  <si>
    <t>I'm Baaaack!</t>
  </si>
  <si>
    <t>RT @ReutersUS: Boston marathon headquarters locked down after explosion reported near finish line: spokesman #breaking http://topsy.com/trackback?url=http%3A//twitter.com/charming_idiot/status/323873071519916033</t>
  </si>
  <si>
    <t>eeeeek! RT @AntDeRosa: Photo captures Boston Marathon explosion RT @Boston_to_a_T: Explosion at coply http://t.co/QfFL3AT8CH http://topsy.com/trackback?url=http%3A//twitter.com/reddusfoximus/status/323873072035819520</t>
  </si>
  <si>
    <t>Rob Wetterholt</t>
  </si>
  <si>
    <t>Explosion at the Boston Marathon. Crazy. http://topsy.com/trackback?url=http%3A//twitter.com/robwetterholtjr/status/323873074938265600</t>
  </si>
  <si>
    <t>AndreaWBZ</t>
  </si>
  <si>
    <t>RT @cbsboston: BREAKING: Large explosion reported near Boston Marathon finish line. http://t.co/BpnnEcJk7y http://topsy.com/trackback?url=http%3A//twitter.com/andreawbz/status/323873074724368384</t>
  </si>
  <si>
    <t>RT @alertnewengland: Large explosion on the Boston Marathon route,  area of 671 Boylston St. Possibly 60 people injured. http://topsy.com/trackback?url=http%3A//twitter.com/crevek/status/323873071737995264</t>
  </si>
  <si>
    <t>RT @BrettLoGiurato: RT @jonward11: wow RT @NightShiftPol: First pictures of Boston Marathon, unconfirmed terror reports: https://t.co/44 ... http://topsy.com/trackback?url=http%3A//twitter.com/stefanjbecket/status/323873073373777920</t>
  </si>
  <si>
    <t>GU</t>
  </si>
  <si>
    <t>RT @ReutersUS: Boston marathon headquarters locked down after explosion reported near finish line: spokesman #breaking http://topsy.com/trackback?url=http%3A//twitter.com/gunight/status/323873075814866945</t>
  </si>
  <si>
    <t>Kevin C</t>
  </si>
  <si>
    <t>RT.@BenjySarlin: Jesus, that does not look good in Boston http://t.co/bPWFaU5Rgl http://topsy.com/trackback?url=http%3A//twitter.com/kceronunited/status/323873077010251777</t>
  </si>
  <si>
    <t>Lisa Johnson</t>
  </si>
  <si>
    <t>RT @cbsboston: BREAKING: Large explosion reported near Boston Marathon finish line. http://t.co/BpnnEcJk7y http://topsy.com/trackback?url=http%3A//twitter.com/analifirst/status/323873078457286657</t>
  </si>
  <si>
    <t>Sal Capaccio</t>
  </si>
  <si>
    <t>RT @ReutersUS: Boston marathon headquarters locked down after explosion reported near finish line: spokesman #breaking http://topsy.com/trackback?url=http%3A//twitter.com/salsports/status/323873080747372545</t>
  </si>
  <si>
    <t>NTV UGANDA</t>
  </si>
  <si>
    <t>RT @ReutersUS: Boston marathon headquarters locked down after explosion reported near finish line: spokesman #breaking http://topsy.com/trackback?url=http%3A//twitter.com/ntvuganda/status/323873080256630785</t>
  </si>
  <si>
    <t>KCRW</t>
  </si>
  <si>
    <t>RT @RadioChio: RT @ReutersUS: Boston marathon headquarters locked down after explosion reported near finish line: spokesman #breaking http://topsy.com/trackback?url=http%3A//twitter.com/radiochio/status/323873082395734016</t>
  </si>
  <si>
    <t>Newley Purnell</t>
  </si>
  <si>
    <t>RT @ReutersUS: Boston marathon headquarters locked down after explosion reported near finish line: spokesman #breaking http://topsy.com/trackback?url=http%3A//twitter.com/newley/status/323873083842764801</t>
  </si>
  <si>
    <t>Kavya</t>
  </si>
  <si>
    <t>RT @Channel4News: Reports of two explosions near finish line of Boston marathon in US. More to follow . #c4news http://topsy.com/trackback?url=http%3A//twitter.com/_kavya_/status/323873088783654912</t>
  </si>
  <si>
    <t>RT @ReutersUS: Boston marathon headquarters locked down after explosion reported near finish line: spokesman #breaking http://topsy.com/trackback?url=http%3A//twitter.com/ifonlyella/status/323873090146795520</t>
  </si>
  <si>
    <t>RT @NewsBreaker BREAKING: @KRKO1380 is reporting some kind of explosion at the Boston Marathon http://topsy.com/trackback?url=http%3A//twitter.com/mrgchristopher/status/323873091056971776</t>
  </si>
  <si>
    <t>Andrew San</t>
  </si>
  <si>
    <t>oh no! RT @BostonDotCom: RT @stackiii: think a bomb went off in Boston. Can smell smoke. Emergency veh everywhere. http://t.co/ZFIfHBEVPi http://topsy.com/trackback?url=http%3A//twitter.com/whynotandrewsan/status/323873090700460032</t>
  </si>
  <si>
    <t>RT @alertnewengland: Large explosion on the Boston Marathon route,  area of 671 Boylston St. Possibly 60 people injured. http://topsy.com/trackback?url=http%3A//twitter.com/megadestructo/status/323873088129347584</t>
  </si>
  <si>
    <t>Pete Skerritt</t>
  </si>
  <si>
    <t>RT @jbendery: omg RT @NightShiftPol: First pictures of Boston Marathon, unconfirmed terror reports: http://t.co/ixHeoYvGmf http://topsy.com/trackback?url=http%3A//twitter.com/jbendery/status/323873090008399872</t>
  </si>
  <si>
    <t>Ben Swanson</t>
  </si>
  <si>
    <t>RT @ReutersUS: Boston marathon headquarters locked down after explosion reported near finish line: spokesman #breaking http://topsy.com/trackback?url=http%3A//twitter.com/cardboardgerald/status/323873093137354752</t>
  </si>
  <si>
    <t>Megan Hess</t>
  </si>
  <si>
    <t>RT @AntDeRosa: Photo captures Boston Marathon explosion RT @Boston_to_a_T: Explosion at coply http://t.co/cx886UkVMY http://topsy.com/trackback?url=http%3A//twitter.com/mhess4/status/323873095641358336</t>
  </si>
  <si>
    <t>UEA Incident Alerts</t>
  </si>
  <si>
    <t>MA | BOSTON |**BREAKING NEWS**|  RING ROAD | SRSVS O/S REPORTING A LRG EXPLOSION AT THE END OF ... Read more at http://t.co/W96RVmkZn9 http://topsy.com/trackback?url=http%3A//twitter.com/usemergalerts/status/323873094731194369</t>
  </si>
  <si>
    <t>Warren Ladd</t>
  </si>
  <si>
    <t>lets hope @JumboHart is ok as he nears the finish line. not good news in boston http://topsy.com/trackback?url=http%3A//twitter.com/warrenladd/status/323873092155879424</t>
  </si>
  <si>
    <t>RT @LEBassett: oh my god. blood everywhere. RT @NightShiftPol: First pictures of Boston Marathon, unconfirmed terror reports: http://t.c ... http://topsy.com/trackback?url=http%3A//twitter.com/akmcquade/status/323873095343542274</t>
  </si>
  <si>
    <t>Simone Foxman</t>
  </si>
  <si>
    <t>RT @mamtabadkar: RT @jonward11: RT @NightShiftPol: First pictures of Boston Marathon, unconfirmed terror reports: https://t.co/2FVGoBL8L4 http://topsy.com/trackback?url=http%3A//twitter.com/simonefoxman/status/323873092105535488</t>
  </si>
  <si>
    <t>RT: “@AntDeRosa: More social media photos of explosion at Boston Marathon http://t.co/OCHfGUiDQT via @theoriginalwak” http://topsy.com/trackback?url=http%3A//twitter.com/enrique_acevedo/status/323873095570030593</t>
  </si>
  <si>
    <t>Thomas Acda</t>
  </si>
  <si>
    <t>RT @ReutersUS: Boston marathon headquarters locked down after explosion reported near finish line: spokesman #breaking http://topsy.com/trackback?url=http%3A//twitter.com/thomasacda/status/323873098497658882</t>
  </si>
  <si>
    <t>Chantal de Reijke</t>
  </si>
  <si>
    <t>RT @ReutersUS: Boston marathon headquarters locked down after explosion reported near finish line: spokesman #breaking http://topsy.com/trackback?url=http%3A//twitter.com/musicisallwegot/status/323873099919548416</t>
  </si>
  <si>
    <t>Neal Mann</t>
  </si>
  <si>
    <t>RT @ReutersUS Boston marathon headquarters locked down after explosion reported near finish line: spokesman http://topsy.com/trackback?url=http%3A//twitter.com/fieldproducer/status/323873099667869696</t>
  </si>
  <si>
    <t>RT @Boston_Fireman: MCI: 20-30 people injured in front of Boston Public Library after explosion at finish line of Boston Marathon http://topsy.com/trackback?url=http%3A//twitter.com/kevdgrussing/status/323873096748634113</t>
  </si>
  <si>
    <t>Zack Bennett</t>
  </si>
  <si>
    <t>RT @Boston_Fireman: MCI: 20-30 people injured in front of Boston Public Library after explosion at finish line of Boston Marathon http://topsy.com/trackback?url=http%3A//twitter.com/zacktn/status/323873098141151232</t>
  </si>
  <si>
    <t>Stu</t>
  </si>
  <si>
    <t>RT @russian_market: BOMB EXPLOSION IN BOSTON http://topsy.com/trackback?url=http%3A//twitter.com/hitmanhatter_35/status/323873096501170176</t>
  </si>
  <si>
    <t>RT @itvnews: An explosion has been reported near the finish line of the Boston Marathon in the US http://t.co/nmD9ZopaSE http://topsy.com/trackback?url=http%3A//twitter.com/scifisunsets/status/323873098518650881</t>
  </si>
  <si>
    <t>Roddy Pattison</t>
  </si>
  <si>
    <t>RT @stackiii: I think a bomb just went off in Boston. Can't tell. Can smell smoke. Emergency vehicles everywhere. http://t.co/OTfZnvf9yh http://topsy.com/trackback?url=http%3A//twitter.com/docroddy/status/323873096555700224</t>
  </si>
  <si>
    <t>RT @fieldproducer: RT @ReutersUS Boston marathon headquarters locked down after explosion reported near finish line: spokesman http://topsy.com/trackback?url=http%3A//twitter.com/fieldproducer/status/323873099667869696</t>
  </si>
  <si>
    <t>Jim of Pennsyltucky</t>
  </si>
  <si>
    <t>RT @Channel4News: Reports of two explosions near finish line of Boston marathon in US. More to follow . #c4news http://topsy.com/trackback?url=http%3A//twitter.com/jimdigs/status/323873102972989441</t>
  </si>
  <si>
    <t>two explosions near newbury during the Boston Marathon?!? Boston police in full force http://topsy.com/trackback?url=http%3A//twitter.com/jenweber21/status/323873100842295297</t>
  </si>
  <si>
    <t>David Beard</t>
  </si>
  <si>
    <t>RT @AntDeRosa: Photo captures Boston Marathon explosion RT @Boston_to_a_T: Explosion at Copley http://t.co/7294wcHfhq http://topsy.com/trackback?url=http%3A//twitter.com/dabeard/status/323873101823737857</t>
  </si>
  <si>
    <t>RT @AntDeRosa: More social media photos of explosion at Boston Marathon http://t.co/i4iIuN2gzL via @theoriginalwak http://topsy.com/trackback?url=http%3A//twitter.com/barb561/status/323873103887351808</t>
  </si>
  <si>
    <t>RT @tylerkingkade: RT @jonward11: wow RT @NightShiftPol: First pictures of Boston Marathon, unconfirmed terror reports: https://t.co/3oH ... http://topsy.com/trackback?url=http%3A//twitter.com/rklau/status/323873103467905025</t>
  </si>
  <si>
    <t>Connor Turner</t>
  </si>
  <si>
    <t>RT @robgwilson: Shit! “@businessinsider: REPORTS: Explosion At Boston Marathon by @mradamtaylor http://t.co/7NbwhZkFKf” http://topsy.com/trackback?url=http%3A//twitter.com/ctoverdrive/status/323873103153352705</t>
  </si>
  <si>
    <t>RT @dabeard: RT @AntDeRosa: Photo captures Boston Marathon explosion RT @Boston_to_a_T: Explosion at Copley http://t.co/7294wcHfhq http://topsy.com/trackback?url=http%3A//twitter.com/dabeard/status/323873101823737857</t>
  </si>
  <si>
    <t>#safit Beware RT @AntDeRosa: More social media photos of explosion at Boston Marathon http://t.co/akGl6ciOuc via @theoriginalwak http://topsy.com/trackback?url=http%3A//twitter.com/joeginese/status/323873106043224065</t>
  </si>
  <si>
    <t>Michael Schottey</t>
  </si>
  <si>
    <t>RT @BR_Rollin: I hope that wasn't a bomb that just hit Boston.  #bostonmarathon http://topsy.com/trackback?url=http%3A//twitter.com/br_rollin/status/323873107616079872</t>
  </si>
  <si>
    <t>ParadigmShift35</t>
  </si>
  <si>
    <t>Explosion at the Boston Marathon? So unchill. http://topsy.com/trackback?url=http%3A//twitter.com/nawtadigm/status/323873108266188800</t>
  </si>
  <si>
    <t>What the hell is going on in Boston?! Man, I hope everyone is OK. http://topsy.com/trackback?url=http%3A//twitter.com/lindsayknake/status/323873107804831745</t>
  </si>
  <si>
    <t>RT @NightShiftPol: First pictures of Boston Marathon, unconfirmed terror reports: https://t.co/GetB9cDC9u http://topsy.com/trackback?url=http%3A//twitter.com/fbihop/status/323873106433302530</t>
  </si>
  <si>
    <t>Maryn McKenna</t>
  </si>
  <si>
    <t>RT @jaredbkeller: Photo from explosion at the Boston Marathon RT @storyfulpro: US: @Boston_to_a_T Explosion at coply http://t.co/gv0lkVW3PQ http://topsy.com/trackback?url=http%3A//twitter.com/marynmck/status/323873107121164288</t>
  </si>
  <si>
    <t>Scott Madin</t>
  </si>
  <si>
    <t>RT @cbsboston: BREAKING: Large explosion reported near Boston Marathon finish line. http://t.co/BpnnEcJk7y http://topsy.com/trackback?url=http%3A//twitter.com/scottmadin/status/323873108098416640</t>
  </si>
  <si>
    <t>belva guhl</t>
  </si>
  <si>
    <t>boston gear yi2448 internal gear, 20 degree pressure angle, 24 pitch, 48 teeth, brass: internal gear, 20 pa, 2... http://t.co/cqxspk7tjnhttp://topsy.com/trackback?url=http%3a//www.amazon.com/gp/product/b004n62yy2</t>
  </si>
  <si>
    <t>faith lietzke</t>
  </si>
  <si>
    <t>kevin garnett boston celtics jersey apple iphone 4 / 4s cargo case http://t.co/cn8vduanxbhttp://topsy.com/trackback?url=http%3a//twitter.com/faith_lietzke/status/323692077655404544</t>
  </si>
  <si>
    <t>jennifer schiavi</t>
  </si>
  <si>
    <t>i consoled myself in a boston creme donut and i feel fat lolhttp://topsy.com/trackback?url=http%3a//twitter.com/ghaddict09/status/323692101080600576</t>
  </si>
  <si>
    <t>bid tickets</t>
  </si>
  <si>
    <t>#event #tickets - boston red sox vs. oakland a's  http://t.co/vflhrdo1e7http://topsy.com/trackback?url=http%3a//twitter.com/bidtickets/status/323691999037386752</t>
  </si>
  <si>
    <t>regina wascom</t>
  </si>
  <si>
    <t>boston gear yi2448 internal gear, 20 degree pressure angle, 24 pitch, 48 teeth, brass: internal gear, 20 pa, 2... http://t.co/mcunlusquohttp://topsy.com/trackback?url=http%3a//twitter.com/reginaiowk/status/323691991751856129</t>
  </si>
  <si>
    <t>kyong brzoska</t>
  </si>
  <si>
    <t>boston gear yi2448 internal gear, 20 degree pressure angle, 24 pitch, 48 teeth, brass: internal gear, 20 pa, 2... http://t.co/ra36dy5lxmhttp://topsy.com/trackback?url=http%3a//twitter.com/kyongesa/status/323691973536018433</t>
  </si>
  <si>
    <t>deandra hanney</t>
  </si>
  <si>
    <t>boston gear yi2448 internal gear, 20 degree pressure angle, 24 pitch, 48 teeth, brass: internal gear, 20 pa, 2... http://t.co/kk9nwnjulnhttp://topsy.com/trackback?url=http%3a//twitter.com/deandraoxaou/status/323691967592669184</t>
  </si>
  <si>
    <t>francina janszen</t>
  </si>
  <si>
    <t>boston gear yi2448 internal gear, 20 degree pressure angle, 24 pitch, 48 teeth, brass: internal gear, 20 pa, 2... http://t.co/cggy2lslmrhttp://topsy.com/trackback?url=http%3a//twitter.com/francinadpyjx/status/323691961909403649</t>
  </si>
  <si>
    <t>patrina enslinger</t>
  </si>
  <si>
    <t>boston gear yi2448 internal gear, 20 degree pressure angle, 24 pitch, 48 teeth, brass: internal gear, 20 pa, 2... http://t.co/bqwvf6uqhrhttp://topsy.com/trackback?url=http%3a//twitter.com/patrinaotse/status/323692004091523072</t>
  </si>
  <si>
    <t>raguel bente</t>
  </si>
  <si>
    <t>boston gear yi2448 internal gear, 20 degree pressure angle, 24 pitch, 48 teeth, brass: internal gear, 20 pa, 2... http://t.co/tj4f4pml6rhttp://topsy.com/trackback?url=http%3a//twitter.com/raguelhmdjo/status/323691978741125120</t>
  </si>
  <si>
    <t>janean kaighn</t>
  </si>
  <si>
    <t>boston gear yi2448 internal gear, 20 degree pressure angle, 24 pitch, 48 teeth, brass: internal gear, 20 pa, 2... http://t.co/03zewkihmnhttp://topsy.com/trackback?url=http%3a//twitter.com/janeananqwy/status/323691928799563776</t>
  </si>
  <si>
    <t>isa cangemi</t>
  </si>
  <si>
    <t>boston gear yi2448 internal gear, 20 degree pressure angle, 24 pitch, 48 teeth, brass: internal gear, 20 pa, 2... http://t.co/kzqkflwu0fhttp://topsy.com/trackback?url=http%3a//twitter.com/isauifo/status/323692016670236673</t>
  </si>
  <si>
    <t>angela tepper</t>
  </si>
  <si>
    <t>boston gear yi2448 internal gear, 20 degree pressure angle, 24 pitch, 48 teeth, brass: internal gear, 20 pa, 2... http://t.co/1rqa7j6ginhttp://topsy.com/trackback?url=http%3a//twitter.com/angelaghkv/status/323691956100268032</t>
  </si>
  <si>
    <t>azucena thoe</t>
  </si>
  <si>
    <t>boston gear yi2448 internal gear, 20 degree pressure angle, 24 pitch, 48 teeth, brass: internal gear, 20 pa, 2... http://t.co/lht9y7plgihttp://topsy.com/trackback?url=http%3a//twitter.com/azucenawabn/status/323691949318090752</t>
  </si>
  <si>
    <t>lorette mohar</t>
  </si>
  <si>
    <t>boston gear yi2448 internal gear, 20 degree pressure angle, 24 pitch, 48 teeth, brass: internal gear, 20 pa, 2... http://t.co/kj512z2aw1http://topsy.com/trackback?url=http%3a//twitter.com/lorettevjbgk/status/323691932272443392</t>
  </si>
  <si>
    <t>edda sedman</t>
  </si>
  <si>
    <t>boston gear yi2448 internal gear, 20 degree pressure angle, 24 pitch, 48 teeth, brass: internal gear, 20 pa, 2... http://t.co/kqp2hp1jn8http://topsy.com/trackback?url=http%3a//twitter.com/eddayjfwt/status/323691943710322689</t>
  </si>
  <si>
    <t>hope kalbach</t>
  </si>
  <si>
    <t>boston gear yi2448 internal gear, 20 degree pressure angle, 24 pitch, 48 teeth, brass: internal gear, 20 pa, 2... http://t.co/wbix8uv8fkhttp://topsy.com/trackback?url=http%3a//twitter.com/hopematyp/status/323691937964105728</t>
  </si>
  <si>
    <t>bee velie</t>
  </si>
  <si>
    <t>boston gear yi2448 internal gear, 20 degree pressure angle, 24 pitch, 48 teeth, brass: internal gear, 20 pa, 2... http://t.co/jlbfpbplxghttp://topsy.com/trackback?url=http%3a//twitter.com/beedznaq/status/323692010382974976</t>
  </si>
  <si>
    <t>aleida moreira</t>
  </si>
  <si>
    <t>boston gear yi2448 internal gear, 20 degree pressure angle, 24 pitch, 48 teeth, brass: internal gear, 20 pa, 2... http://t.co/apw7phqtg7http://topsy.com/trackback?url=http%3a//twitter.com/aleidalpdfo/status/323691997208670210</t>
  </si>
  <si>
    <t>dreama jankins</t>
  </si>
  <si>
    <t>boston gear yi2448 internal gear, 20 degree pressure angle, 24 pitch, 48 teeth, brass: internal gear, 20 pa, 2... http://t.co/kckkculomqhttp://topsy.com/trackback?url=http%3a//twitter.com/dreamaqhdaf/status/323691985686917120</t>
  </si>
  <si>
    <t>bitcoin bolt</t>
  </si>
  <si>
    <t>john e. sununu has bitcoin made digital currency Ã¢??œrealÃ¢?¬â„¢? Ã¢?¬â€?boston globe http://t.co/shvkajl0zf #bitcoinhttp://topsy.com/trackback?url=http%3a//twitter.com/bitcoinbolt/status/323692132172967936status/323696919856</t>
  </si>
  <si>
    <t>btb</t>
  </si>
  <si>
    <t>@mogulstatus looking forward to seeing ya'll in boston againhttp://topsy.com/trackback?url=http%3a//twitter.com/btbnfp80b/status/323692160664891392</t>
  </si>
  <si>
    <t>Edward Champion</t>
  </si>
  <si>
    <t>RT @ReutersUS: Boston marathon headquarters locked down after explosion reported near finish line: spokesman #breaking http://topsy.com/trackback?url=http%3A//twitter.com/drmabuse/status/323873109864226816</t>
  </si>
  <si>
    <t>Jeremy B. White</t>
  </si>
  <si>
    <t>RT @jmsummers: RT @ReutersUS: Boston marathon headquarters locked down after explosion reported near finish line: spokesman #breaking http://topsy.com/trackback?url=http%3A//twitter.com/capitolalert/status/323873109411258368</t>
  </si>
  <si>
    <t>Alex Wintermute</t>
  </si>
  <si>
    <t>RT @ReutersUS: Boston marathon headquarters locked down after explosion reported near finish line: spokesman #breaking http://topsy.com/trackback?url=http%3A//twitter.com/alexwintermute/status/323873111034429441</t>
  </si>
  <si>
    <t>RT @ReformedBroker: RT @MrTopStep: MASS CASUALTY EVENT DECLARED IN BOSTON, UNCLEAR IF ATTACK. http://topsy.com/trackback?url=http%3A//twitter.com/dmataconis/status/323873110677942272</t>
  </si>
  <si>
    <t>If you don't like blood…</t>
  </si>
  <si>
    <t>So there's been an explosion at the Boston Marathon? Media hotel is on lockdown. Police are there after reports of 2 booms. http://topsy.com/trackback?url=http%3A//twitter.com/murraymaker/status/323873111697149954</t>
  </si>
  <si>
    <t>Some sort of an explosion at Boston Marathon finish line. Appears to be some injuries. No word on cause. http://topsy.com/trackback?url=http%3A//twitter.com/wdwvacationer/status/323873109784551424</t>
  </si>
  <si>
    <t>Ryan McLeod</t>
  </si>
  <si>
    <t>Shit, sounds like a bomb has gone off at the Boston Marathon. I hope not, that's terrible news if it's true :( http://topsy.com/trackback?url=http%3A//twitter.com/runmcleod/status/323873109436407809</t>
  </si>
  <si>
    <t>This doesn't look planned RT @AntDeRosa Photo captures Boston Marathon explosion RT @Boston_to_a_T Explosion at coply http://t.co/c3o8v6wKVv http://topsy.com/trackback?url=http%3A//twitter.com/kylefeldscher/status/323873111235776512</t>
  </si>
  <si>
    <t>Matthew Knell</t>
  </si>
  <si>
    <t>RT @Boston_Fireman: MCI: 20-30 people injured in front of Boston Public Library after explosion at finish line of Boston Marathon http://topsy.com/trackback?url=http%3A//twitter.com/matthewknell/status/323873112326295552</t>
  </si>
  <si>
    <t>RT @Boston_Fireman: MCI: 20-30 people injured in front of Boston Public Library after explosion at finish line of Boston Marathon http://topsy.com/trackback?url=http%3A//twitter.com/darrenjcosta/status/323873112657637376</t>
  </si>
  <si>
    <t>RT @alexjonesphoto: Mass Casualty incident declared at the end of the Boston Marathon route.  Explosion opposite the finish route.  Not  ... http://topsy.com/trackback?url=http%3A//twitter.com/mac_twuggin_it/status/323873110048784384</t>
  </si>
  <si>
    <t>RT @samsteinhp: RT @ReutersUS: Boston marathon headquarters locked down after explosion reported near finish line: spokesman #breaking http://topsy.com/trackback?url=http%3A//twitter.com/scatx/status/323873113240657920</t>
  </si>
  <si>
    <t>chad</t>
  </si>
  <si>
    <t>oh fuck, the Boston Marathon was bombed?!... http://topsy.com/trackback?url=http%3A//twitter.com/olybuzz/status/323873115228741632</t>
  </si>
  <si>
    <t>Frank Huiskamp</t>
  </si>
  <si>
    <t>RT @KRKO1380 BREAKING: Per our man on the ground at the Boston Marathon, @tooblackdogs, there was an explosion. More to follow. http://topsy.com/trackback?url=http%3A//twitter.com/frankhuiskamp/status/323873115195207680</t>
  </si>
  <si>
    <t>RT @ollybarratt: RT @AntDeRosa: Photo captures Boston Marathon explosion RT @Boston_to_a_T: Explosion at coply http://t.co/00dVAH1Sry http://topsy.com/trackback?url=http%3A//twitter.com/nictrades/status/323873115203575809</t>
  </si>
  <si>
    <t>RT @AntDeRosa: More social media photos of explosion at Boston Marathon http://t.co/i4iIuN2gzL via @theoriginalwak http://topsy.com/trackback?url=http%3A//twitter.com/zhmileskendig/status/323873115677532160</t>
  </si>
  <si>
    <t>Brinda Estrella</t>
  </si>
  <si>
    <t>RT @TheOrangeUpdate: Something serious just happened at the Boston Marathon and the words "Explosion" and "cops running" were used...ner ... http://topsy.com/trackback?url=http%3A//twitter.com/brindastar/status/323873114129829889</t>
  </si>
  <si>
    <t>Two massive explosions at the finish line of the Boston Marathon. http://topsy.com/trackback?url=http%3A//twitter.com/macnh/status/323873117040693249</t>
  </si>
  <si>
    <t>Spencer Scott</t>
  </si>
  <si>
    <t>RT @NightShiftPol: First pictures of Boston Marathon, unconfirmed terror reports: https://t.co/GetB9cDC9u http://topsy.com/trackback?url=http%3A//twitter.com/islanddog/status/323873117925699584</t>
  </si>
  <si>
    <t>RT @NewsBreaker: BREAKING PHOTO: First photos of Boston Marathon, unconfirmed terror reports: http://t.co/KVByRKpCAN -- via @NightShiftPol http://topsy.com/trackback?url=http%3A//twitter.com/newsbreaker/status/323873119741820928</t>
  </si>
  <si>
    <t>Michael Chiklis</t>
  </si>
  <si>
    <t>RT @ReutersUS: Boston marathon headquarters locked down after explosion reported near finish line: spokesman #breaking http://topsy.com/trackback?url=http%3A//twitter.com/chimmely/status/323873124057747457</t>
  </si>
  <si>
    <t>Elliot Ross</t>
  </si>
  <si>
    <t>RT @stackiii: I think a bomb just went off in Boston. Can't tell. Can smell smoke. Emergency vehicles everywhere. http://t.co/OTfZnvf9yh http://topsy.com/trackback?url=http%3A//twitter.com/iamelliot/status/323873124330373120</t>
  </si>
  <si>
    <t>Guus Valk</t>
  </si>
  <si>
    <t>RT @ReutersUS: Boston marathon headquarters locked down after explosion reported near finish line: spokesman #breaking http://topsy.com/trackback?url=http%3A//twitter.com/apjvalk/status/323873126272344066</t>
  </si>
  <si>
    <t>Stephanie Lee</t>
  </si>
  <si>
    <t>RT @911BUFF: BOSTON: DEVELOPING - REPORTS OF MULTIPLE EXPLOSIONS AT THE BOSTON MARATHON. MCI DECLARED, MAJOR RESPONSE. #911BUFF http://topsy.com/trackback?url=http%3A//twitter.com/steph_lee8/status/323873126821818368</t>
  </si>
  <si>
    <t>Reports of explosion(s) in downtown Boston, near site of Boston Marathon. http://topsy.com/trackback?url=http%3A//twitter.com/adamfeuerstein/status/323873127874588673</t>
  </si>
  <si>
    <t>...what? RT @Boston_Fireman: MCI: 20-30 people injured in front of Boston Public Library after explosion at finish line of Boston Marathon http://topsy.com/trackback?url=http%3A//twitter.com/prescottrossi/status/323873128767975425</t>
  </si>
  <si>
    <t>Ben Lerman</t>
  </si>
  <si>
    <t>holy shit, boston. http://topsy.com/trackback?url=http%3A//twitter.com/blerms/status/323873133553664000</t>
  </si>
  <si>
    <t>RT @theKanterman: second bomb explosion at boston marathon http://topsy.com/trackback?url=http%3A//twitter.com/repub9989/status/323873131418746880</t>
  </si>
  <si>
    <t>Better pic of smoke in Boston: https://t.co/6ipAy6yq0b http://topsy.com/trackback?url=http%3A//twitter.com/ljishie/status/323873131469078528</t>
  </si>
  <si>
    <t>RT @AntDeRosa: More social media photos of explosion at Boston Marathon http://t.co/i4iIuN2gzL via @theoriginalwak http://topsy.com/trackback?url=http%3A//twitter.com/marynmck/status/323873130546352128</t>
  </si>
  <si>
    <t>Amalie Benjamin</t>
  </si>
  <si>
    <t>RT @BostonGlobe: BREAKING: A witness reports hearing two loud booms near the Boston Marathon finish line. http://topsy.com/trackback?url=http%3A//twitter.com/amaliebenjamin/status/323873133096493057</t>
  </si>
  <si>
    <t>Danielle WAAF</t>
  </si>
  <si>
    <t>RT @scotteisenphoto: BOSTON: 71 Boylston St - multiple people down, all available ambulances requested... http://topsy.com/trackback?url=http%3A//twitter.com/daniellewaaf/status/323873130881900544</t>
  </si>
  <si>
    <t>Brian F. Kelcey</t>
  </si>
  <si>
    <t>RT @stackiii: I think a bomb just went off in Boston. Can't tell. Can smell smoke. Emergency vehicles everywhere. http://t.co/OTfZnvf9yh http://topsy.com/trackback?url=http%3A//twitter.com/stateofthecity/status/323873131502657536</t>
  </si>
  <si>
    <t>Jeffrey Paul</t>
  </si>
  <si>
    <t>RT @optionmonster: RT @ChicagoPhotoSho: SECOND BOMB EXPLOSION IN BOSTON http://topsy.com/trackback?url=http%3A//twitter.com/sneakatdatavibe/status/323873133272641537</t>
  </si>
  <si>
    <t>Tigersmith</t>
  </si>
  <si>
    <t>RT @BostonDotCom: BREAKING: A witness reports hearing two loud booms near the Boston Marathon finish line. http://topsy.com/trackback?url=http%3A//twitter.com/tigersmith/status/323873133020987393</t>
  </si>
  <si>
    <t>RT @Boston_Fireman: MCI: 20-30 people injured in front of Boston Public Library after explosion at finish line of Boston Marathon http://topsy.com/trackback?url=http%3A//twitter.com/blasiansays/status/323873131557163008</t>
  </si>
  <si>
    <t>Miles Morales</t>
  </si>
  <si>
    <t>RT @jbendery: omg RT @NightShiftPol: First pictures of Boston Marathon, unconfirmed terror reports: http://t.co/ixHeoYvGmf http://topsy.com/trackback?url=http%3A//twitter.com/ljay90/status/323873132001771520</t>
  </si>
  <si>
    <t>Kristi Colvin </t>
  </si>
  <si>
    <t>Oh no. What is going on in Boston?? http://t.co/UKzbTa3zT0  #bostonmarathon http://topsy.com/trackback?url=http%3A//twitter.com/kriscolvin/status/323873136745525248</t>
  </si>
  <si>
    <t>The Grim Reaper</t>
  </si>
  <si>
    <t>There are reports of a bomb going off in Boston, USA. Kim Jong Un's Mickey Mouse weapons can't reach there, can they? http://topsy.com/trackback?url=http%3A//twitter.com/grimreaperblog/status/323873134883241985</t>
  </si>
  <si>
    <t>JP</t>
  </si>
  <si>
    <t>What the hell just happened. @intelligencer</t>
  </si>
  <si>
    <t>Carrie Raisler</t>
  </si>
  <si>
    <t>RT @Boston_Fireman: MCI: 20-30 people injured in front of Boston Public Library after explosion at finish line of Boston Marathon http://topsy.com/trackback?url=http%3A//twitter.com/tvanddinners/status/323873134602223616</t>
  </si>
  <si>
    <t>RT @Channel4News: Reports of two explosions near finish line of Boston marathon in US. More to follow . #c4news http://topsy.com/trackback?url=http%3A//twitter.com/wheeler_josh/status/323873139685720065</t>
  </si>
  <si>
    <t>RT @ReformedBroker: RT @MrTopStep: MASS CASUALTY EVENT DECLARED IN BOSTON, UNCLEAR IF ATTACK. http://topsy.com/trackback?url=http%3A//twitter.com/stacyherbert/status/323873138033180672</t>
  </si>
  <si>
    <t>Megan McCarthy</t>
  </si>
  <si>
    <t>RT @jonward11: wow RT @NightShiftPol: First pictures of Boston Marathon, unconfirmed terror reports: https://t.co/x1aLvNNlfj http://topsy.com/trackback?url=http%3A//twitter.com/megan/status/323873141657047040</t>
  </si>
  <si>
    <t>John O'Shea</t>
  </si>
  <si>
    <t>RT @stackiii: I think a bomb just went off in Boston. Can't tell. Can smell smoke. Emergency vehicles everywhere. http://t.co/OTfZnvf9yh http://topsy.com/trackback?url=http%3A//twitter.com/politicalhackuk/status/323873139945775105</t>
  </si>
  <si>
    <t>THE Miss Nguyen®</t>
  </si>
  <si>
    <t>RT @businessinsider: REPORTS: Explosion At Boston Marathon by @mradamtaylor http://t.co/CSuCy8Tbus http://topsy.com/trackback?url=http%3A//twitter.com/themissnguyen/status/323873140969181184</t>
  </si>
  <si>
    <t>RT @L0gg0l: MASS CASUALTY EVENT DECLARED IN BOSTON, UNCLEAR IF ATTACK http://topsy.com/trackback?url=http%3A//twitter.com/madarassi/status/323873141615120387</t>
  </si>
  <si>
    <t>RT @Boston_Fireman: MCI: 20-30 people injured in front of Boston Public Library after explosion at finish line of Boston Marathon http://topsy.com/trackback?url=http%3A//twitter.com/caro/status/323873144618242048</t>
  </si>
  <si>
    <t>WHAT? RT @pwerhane: Do not go near the finishline at the boston marathon. bombs and explosions just went off http://topsy.com/trackback?url=http%3A//twitter.com/chrisnickinson/status/323873144874074112</t>
  </si>
  <si>
    <t>RT @jonward11: wow RT @NightShiftPol: First pictures of Boston Marathon, unconfirmed terror reports: https://t.co/x1aLvNNlfj http://topsy.com/trackback?url=http%3A//twitter.com/krissymmurphy/status/323873143972311040</t>
  </si>
  <si>
    <t>Jamie Lockhart</t>
  </si>
  <si>
    <t>Just saw a horrific image from the Boston Marathon. Tragic and infuriating. http://topsy.com/trackback?url=http%3A//twitter.com/jlock/status/323873147659104257</t>
  </si>
  <si>
    <t>Carl Bleich</t>
  </si>
  <si>
    <t>Explosion at the finish line of the Boston Marathon? http://topsy.com/trackback?url=http%3A//twitter.com/carlbleich/status/323873147533279232</t>
  </si>
  <si>
    <t>Justin Snow</t>
  </si>
  <si>
    <t>RT @jaredbkeller: Photo from explosion at the Boston Marathon RT @storyfulpro: US: @Boston_to_a_T Explosion at coply http://t.co/VrdQMpqPUs http://topsy.com/trackback?url=http%3A//twitter.com/journosnow/status/323873148749627392</t>
  </si>
  <si>
    <t>db</t>
  </si>
  <si>
    <t>If you want updates on Boston Marathon explosion, http://t.co/HEMeyD0kCS has them. http://topsy.com/trackback?url=http%3A//twitter.com/bittersweetdb/status/323873153757618176</t>
  </si>
  <si>
    <t>uğur gürses</t>
  </si>
  <si>
    <t>Boston Maratonunda bombalı saldırı mı? http://topsy.com/trackback?url=http%3A//twitter.com/ugurses/status/323873154621636608</t>
  </si>
  <si>
    <t>RT @Boston_Fireman: MCI: 20-30 people injured in front of Boston Public Library after explosion at finish line of Boston Marathon http://topsy.com/trackback?url=http%3A//twitter.com/megadestructo/status/323873153120083968</t>
  </si>
  <si>
    <t>RT @BostonDotCom: BREAKING: A witness reports hearing two loud booms near the Boston Marathon finish line. http://topsy.com/trackback?url=http%3A//twitter.com/translator82/status/323873152444801025</t>
  </si>
  <si>
    <t>Jen Connic</t>
  </si>
  <si>
    <t>RT @BuzzFeedNews: Police are responding to reports of an explosion at the Boston Marathon (pic: @bostondotcom) http://t.co/XxaBLpQv12 http://topsy.com/trackback?url=http%3A//twitter.com/jenconnic/status/323873151878586368</t>
  </si>
  <si>
    <t>Cloaked Figure</t>
  </si>
  <si>
    <t>RT @journodave: Photo purportedly of an explosion at the Boston Marathon - http://t.co/rwgnjgIAAc http://topsy.com/trackback?url=http%3A//twitter.com/journodave/status/323873150913896448</t>
  </si>
  <si>
    <t>Chris Hartwell</t>
  </si>
  <si>
    <t>RT @simon_shargot: Holy fuck.  RT @AntDeRosa: Photo captures Boston Marathon explosion RT @Boston_to_a_T: Explosion at coply http://t.co ... http://topsy.com/trackback?url=http%3A//twitter.com/simon_shargot/status/323873152994271232</t>
  </si>
  <si>
    <t>Steve Chiotakis</t>
  </si>
  <si>
    <t>RT @stackiii: I think a bomb just went off in Boston. Can't tell. Can smell smoke. Emergency vehicles everywhere. http://t.co/6w5vXvLr3X http://topsy.com/trackback?url=http%3A//twitter.com/radiochio/status/323873159294095360</t>
  </si>
  <si>
    <t>RT @AntDeRosa: More social media photos of explosion at Boston Marathon http://t.co/i4iIuN2gzL via @theoriginalwak http://topsy.com/trackback?url=http%3A//twitter.com/stevehuff/status/323873161433190400</t>
  </si>
  <si>
    <t>RT @AntDeRosa: More social media photos of explosion at Boston Marathon http://t.co/i4iIuN2gzL via @theoriginalwak http://topsy.com/trackback?url=http%3A//twitter.com/reutersus/status/323873162116857856</t>
  </si>
  <si>
    <t>RT @SimoneFoxman: RT @mamtabadkar: RT @jonward11: RT @NightShiftPol: First pictures of Boston Marathon, unconfirmed terror reports: http ... http://topsy.com/trackback?url=http%3A//twitter.com/fiatcurrency/status/323873162506956800</t>
  </si>
  <si>
    <t>RT @AntDeRosa: Photo captures Boston Marathon explosion RT @Boston_to_a_T: Explosion at coply http://t.co/sbMoKrhluT http://topsy.com/trackback?url=http%3A//twitter.com/lucasoconnor/status/323873159487049729</t>
  </si>
  <si>
    <t>Adam Rivers</t>
  </si>
  <si>
    <t>Oh my goodness... RT @reutersus: Boston marathon headquarters locked down after explosion reported near finish line: spokesman #breaking http://topsy.com/trackback?url=http%3A//twitter.com/adamrivers/status/323873164511821824</t>
  </si>
  <si>
    <t>Shane Gijsen</t>
  </si>
  <si>
    <t>RT @BostonDotCom: BREAKING: A witness reports hearing two loud booms near the Boston Marathon finish line. http://topsy.com/trackback?url=http%3A//twitter.com/dorest0rm/status/323873164289507329</t>
  </si>
  <si>
    <t>FuturesTrader71</t>
  </si>
  <si>
    <t>Boston Marathon headquarters locked down after explosion near the finish line according to a spokesman (Ransquawk) #FT71 http://topsy.com/trackback?url=http%3A//twitter.com/futurestrader71/status/323873168685146114</t>
  </si>
  <si>
    <t>Bobby Cherry</t>
  </si>
  <si>
    <t>RT @AlexJamesFitz: RT @reutersus: Boston marathon headquarters locked down after explosion reported near finish line: spokesman #breaking http://topsy.com/trackback?url=http%3A//twitter.com/gobobbo/status/323873170048294912</t>
  </si>
  <si>
    <t>Daniel Howells</t>
  </si>
  <si>
    <t>Yikes - a bomb has just gone off in Boston? :-/ http://topsy.com/trackback?url=http%3A//twitter.com/howells/status/323873169511444480</t>
  </si>
  <si>
    <t>Xristofo</t>
  </si>
  <si>
    <t>RT @adamfeuerstein: Reports of explosion(s) in downtown Boston, near site of Boston Marathon. http://topsy.com/trackback?url=http%3A//twitter.com/cptte/status/323873171134619648</t>
  </si>
  <si>
    <t>Tyler Waldman</t>
  </si>
  <si>
    <t>RT @fieldproducer: RT @ReutersUS Boston marathon headquarters locked down after explosion reported near finish line: spokesman http://topsy.com/trackback?url=http%3A//twitter.com/aresef/status/323873169456893953</t>
  </si>
  <si>
    <t>HelenKay Dimon</t>
  </si>
  <si>
    <t>RT @ReutersUS Boston marathon headquarters locked down after explosion reported near finish line: spokesman #breaking http://topsy.com/trackback?url=http%3A//twitter.com/helenkaydimon/status/323873174431358976</t>
  </si>
  <si>
    <t>RT @WLBZ2: NBC News reporting there has been an explosion at the finish line at the Boston Marathon http://topsy.com/trackback?url=http%3A//twitter.com/amyrebo/status/323873173303083008</t>
  </si>
  <si>
    <t>RT @Boston_Fireman: MCI: 20-30 people injured in front of Boston Public Library after explosion at finish line of Boston Marathon http://topsy.com/trackback?url=http%3A//twitter.com/kccanuck/status/323873171604402177</t>
  </si>
  <si>
    <t>BucksInsider</t>
  </si>
  <si>
    <t>Explosion at Boston Marathon finish @Boston_to_a_T: Explosion at coply http://t.co/wWNPfIYPzB http://topsy.com/trackback?url=http%3A//twitter.com/bucksinsider/status/323873179397414914</t>
  </si>
  <si>
    <t>RT @cbsboston: BREAKING: Large explosion reported near Boston Marathon finish line. http://t.co/BpnnEcJk7y http://topsy.com/trackback?url=http%3A//twitter.com/ugottabekiddin/status/323873177690316800</t>
  </si>
  <si>
    <t>Elaine Replogle</t>
  </si>
  <si>
    <t>RT @alertnewengland: Large explosion on the Boston Marathon route,  area of 671 Boylston St. Possibly 60 people injured. http://topsy.com/trackback?url=http%3A//twitter.com/professorgal/status/323873176234905601</t>
  </si>
  <si>
    <t>whooooaaaaa what happened in Boston? http://topsy.com/trackback?url=http%3A//twitter.com/cephster/status/323873179997196289</t>
  </si>
  <si>
    <t>Hayley Harkins</t>
  </si>
  <si>
    <t>RT @itvnews: An explosion has been reported near the finish line of the Boston Marathon in the US http://t.co/100gNUzfml http://topsy.com/trackback?url=http%3A//twitter.com/hayley_dm/status/323873181330964480</t>
  </si>
  <si>
    <t>Boston: People down. Facebook image via http://t.co/aCZhxpKE5F: http://t.co/MK8Y3i45k8 http://topsy.com/trackback?url=http%3A//twitter.com/gabosama/status/323873180227878912</t>
  </si>
  <si>
    <t>RT @AntDeRosa: Photo captures Boston Marathon explosion RT @Boston_to_a_T: Explosion at coply http://t.co/sbMoKrhluT http://topsy.com/trackback?url=http%3A//twitter.com/asteris/status/323873180563415041</t>
  </si>
  <si>
    <t>Conz Preti</t>
  </si>
  <si>
    <t>RT @AntDeRosa: Photo captures Boston Marathon explosion RT @Boston_to_a_T: Explosion at coply http://t.co/sbMoKrhluT http://topsy.com/trackback?url=http%3A//twitter.com/conz/status/323873180529881088</t>
  </si>
  <si>
    <t>RT @itvnews: An explosion has been reported near the finish line of the Boston Marathon in the US http://t.co/nmD9ZopaSE http://topsy.com/trackback?url=http%3A//twitter.com/charlenewhite/status/323873182488616960</t>
  </si>
  <si>
    <t>John Sexton</t>
  </si>
  <si>
    <t>RT @stackiii: I think a bomb just went off in Boston. Can't tell. Can smell smoke. Emergency vehicles everywhere. http://t.co/OTfZnvf9yh http://topsy.com/trackback?url=http%3A//twitter.com/verumserum/status/323873180223676416</t>
  </si>
  <si>
    <t>RT @jonward11: wow RT @NightShiftPol: First pictures of Boston Marathon, unconfirmed terror reports: https://t.co/x1aLvNNlfj http://topsy.com/trackback?url=http%3A//twitter.com/kristyt/status/323873181175779328</t>
  </si>
  <si>
    <t>RT @qz: Boston marathon headquarters locked down after an explosion was reported near finish line, a spokesperson told @Reuters. http://topsy.com/trackback?url=http%3A//twitter.com/qz/status/323873182396338176</t>
  </si>
  <si>
    <t>Sri Harsha</t>
  </si>
  <si>
    <t>RT @AgentSaffron: Massive explosion by the looks of it in Boston http://t.co/eiqfHYBEPo http://topsy.com/trackback?url=http%3A//www.facebook.com/photo.php%3Ffbid%3D10151553685584844%26l%3D9cb7fbb20c</t>
  </si>
  <si>
    <t>RT @Boston_Fireman: MCI: 20-30 people injured in front of Boston Public Library after explosion at finish line of Boston Marathon http://topsy.com/trackback?url=http%3A//twitter.com/cardboardgerald/status/323873186284457984</t>
  </si>
  <si>
    <t>RT @LEBassett: oh my god. blood everywhere. RT @NightShiftPol: First pictures of Boston Marathon, unconfirmed terror reports: http://t.c ... http://topsy.com/trackback?url=http%3A//twitter.com/scatx/status/323873185990852608</t>
  </si>
  <si>
    <t>Hesiod Theogeny</t>
  </si>
  <si>
    <t>RT @AntDeRosa: More social media photos of explosion at Boston Marathon http://t.co/i4iIuN2gzL via @theoriginalwak http://topsy.com/trackback?url=http%3A//twitter.com/hesiod2k11/status/323873186632572930</t>
  </si>
  <si>
    <t>Elizabeth Holmes</t>
  </si>
  <si>
    <t>RT @fieldproducer: RT @ReutersUS Boston marathon headquarters locked down after explosion reported near finish line: spokesman http://topsy.com/trackback?url=http%3A//twitter.com/eholmeswsj/status/323873189807665152</t>
  </si>
  <si>
    <t>Oh man, hoping everyone's alright in Boston. That's really not good. http://topsy.com/trackback?url=http%3A//twitter.com/charming_idiot/status/323873190461984769</t>
  </si>
  <si>
    <t>RT @julesmattsson: Eyewitness photo of explosion aftermath in Boston https://t.co/J7OBRVdOxQ - pic @theoriginalwak http://topsy.com/trackback?url=http%3A//twitter.com/julesmattsson/status/323873191099514882</t>
  </si>
  <si>
    <t>Beau Barnett</t>
  </si>
  <si>
    <t>Whoa. Explosions in Boston Marathon? http://topsy.com/trackback?url=http%3A//twitter.com/inukeyou/status/323873196367564800</t>
  </si>
  <si>
    <t>trianglman</t>
  </si>
  <si>
    <t>WTF people? RT @rossneumann: RT @Boston_to_a_T: Explosion at [Boston Marathon] http://t.co/owcz8NGjdB http://topsy.com/trackback?url=http%3A//twitter.com/trianglman/status/323873194383642624</t>
  </si>
  <si>
    <t>Wes Stull</t>
  </si>
  <si>
    <t>RT @jonward11: wow RT @NightShiftPol: First pictures of Boston Marathon, unconfirmed terror reports: http://t.co/Fl89zidWgM http://topsy.com/trackback?url=http%3A//twitter.com/wesstull/status/323873193662234625</t>
  </si>
  <si>
    <t>Heather Brandon</t>
  </si>
  <si>
    <t>RT @ReutersUS: Boston marathon headquarters locked down after explosion reported near finish line: spokesman #breaking http://topsy.com/trackback?url=http%3A//twitter.com/heddahfeddah/status/323873197986574336</t>
  </si>
  <si>
    <t>Dave Thompson</t>
  </si>
  <si>
    <t>RT @juleszane: I'm shaking. This is horrible. #Boston GRAPHIC: RT: @BenjySarlin: Jesus, that does not look good in Boston http://t.co/oY ... http://topsy.com/trackback?url=http%3A//twitter.com/juleszane/status/323873200603815936</t>
  </si>
  <si>
    <t>=&amp;gt; “@NightShiftPol: First pictures of Boston Marathon, unconfirmed terror reports: https://t.co/mR32DXpkzY” http://topsy.com/trackback?url=http%3A//twitter.com/ketydc/status/323873198250786816</t>
  </si>
  <si>
    <t>dan barker</t>
  </si>
  <si>
    <t>@stackiii: I think a bomb just went off in Boston. Can't tell. Can smell smoke. Emergency vehicles everywhere. http://t.co/BOQlTHH6Ke http://topsy.com/trackback?url=http%3A//twitter.com/danbarker/status/323873198397616129</t>
  </si>
  <si>
    <t>Matt Bradley</t>
  </si>
  <si>
    <t>RT @fieldproducer: RT @ReutersUS Boston marathon headquarters locked down after explosion reported near finish line: spokesman http://topsy.com/trackback?url=http%3A//twitter.com/mattbluefoot/status/323873200708669440</t>
  </si>
  <si>
    <t>You Down With LPP?</t>
  </si>
  <si>
    <t>Oh no. RT @ReutersUS: Boston marathon headquarters locked down after explosion reported near finish line: spokesman #breaking http://topsy.com/trackback?url=http%3A//twitter.com/paezpumarl/status/323873203594346496</t>
  </si>
  <si>
    <t>Channel 4 Dispatches</t>
  </si>
  <si>
    <t>RT @Channel4News: Reports of two explosions near finish line of Boston marathon in US. More to follow . #c4news http://topsy.com/trackback?url=http%3A//twitter.com/c4dispatches/status/323873203636293634</t>
  </si>
  <si>
    <t>RT @ReutersUS: Boston marathon headquarters locked down after explosion reported near finish line: spokesman #breaking http://topsy.com/trackback?url=http%3A//twitter.com/wise_diva/status/323873202961006593</t>
  </si>
  <si>
    <t>RT @NightShiftPol: First pictures of Boston Marathon, unconfirmed terror reports: https://t.co/GetB9cDC9u http://topsy.com/trackback?url=http%3A//twitter.com/djmia00/status/323873203816652801</t>
  </si>
  <si>
    <t>Jordan Ashby</t>
  </si>
  <si>
    <t>RT @BenjySarlin: Jesus, that does not look good in Boston http://t.co/Kx5My0Z4XS http://topsy.com/trackback?url=http%3A//twitter.com/jm_ashby/status/323873208166121472</t>
  </si>
  <si>
    <t>Robert Engel</t>
  </si>
  <si>
    <t>RT @ReutersUS: Boston marathon headquarters locked down after explosion reported near finish line: spokesman #breaking http://topsy.com/trackback?url=http%3A//twitter.com/robert_engel/status/323873211941015553</t>
  </si>
  <si>
    <t>Melissa Jamrock</t>
  </si>
  <si>
    <t>RT @samsteinhp: RT @ReutersUS: Boston marathon headquarters locked down after explosion reported near finish line: spokesman #breaking http://topsy.com/trackback?url=http%3A//twitter.com/jamrockstar/status/323873211882274816</t>
  </si>
  <si>
    <t>Eddy Badrina</t>
  </si>
  <si>
    <t>Oh no. RT @paulhayesman: RT @Boston_Fireman: MCI: 20-30 people injured after explosion at finish line of Boston Marathon http://topsy.com/trackback?url=http%3A//twitter.com/eddybadrina/status/323873210884050945</t>
  </si>
  <si>
    <t>Matt Schiavenza</t>
  </si>
  <si>
    <t>Yikes- looks like a big explosion at the Boston Marathon http://topsy.com/trackback?url=http%3A//twitter.com/mattschiavenza/status/323873211072794625</t>
  </si>
  <si>
    <t>Than Tibbetts</t>
  </si>
  <si>
    <t>RT @SOlsonBFDL14: BOSTON: Very serious injuries! All personnel beware secondary devices! http://topsy.com/trackback?url=http%3A//twitter.com/thanland/status/323873211634831362</t>
  </si>
  <si>
    <t>RT @reutersus: Boston marathon headquarters locked down after explosion reported near finish line: spokesman #breaking http://topsy.com/trackback?url=http%3A//twitter.com/alyssahenry/status/323873217011920897</t>
  </si>
  <si>
    <t>Jon Gill</t>
  </si>
  <si>
    <t>RT @Channel4News: Reports of two explosions near finish line of Boston marathon in US. More to follow . #c4news http://topsy.com/trackback?url=http%3A//twitter.com/jpowls/status/323873215304826881</t>
  </si>
  <si>
    <t>Frank Wielaard</t>
  </si>
  <si>
    <t>RT @juleszane: BREKEND: BOMAANSLAG IN DOWNTOWN BOSTON TIJDENS MARATHON! #SportAM http://topsy.com/trackback?url=http%3A//twitter.com/frankwielaard/status/323873216743485440</t>
  </si>
  <si>
    <t>RT @NightShiftPol: Confirmed: Reports of explosion at Boston Marathon: http://t.co/Ylo8Ojx62t http://topsy.com/trackback?url=http%3A//twitter.com/ketydc/status/323873218148564993</t>
  </si>
  <si>
    <t>Alex Gaynor</t>
  </si>
  <si>
    <t>RT @NewsBreaker: BREAKING: Boston marathon headquarters locked down after explosion reported near finish line: spokesman - @ReutersUS http://topsy.com/trackback?url=http%3A//twitter.com/alex_gaynor/status/323873221118148608</t>
  </si>
  <si>
    <t>Hunter Schwarz</t>
  </si>
  <si>
    <t>RT @NightShiftPol: Confirmed: Reports of explosion at Boston Marathon: http://t.co/Ylo8Ojx62t http://topsy.com/trackback?url=http%3A//twitter.com/hunterschwarz/status/323873224603611137</t>
  </si>
  <si>
    <t>RT @KrisKetz: RT @BostonDotCom: BREAKING: A witness reports hearing two loud booms near the Boston Marathon finish line. http://topsy.com/trackback?url=http%3A//twitter.com/barefootvoice/status/323873225002082304</t>
  </si>
  <si>
    <t>J W S 3</t>
  </si>
  <si>
    <t>RT @ReutersUS: Boston marathon headquarters locked down after explosion reported near finish line: spokesman #breaking http://topsy.com/trackback?url=http%3A//twitter.com/trijws3/status/323873229083136001</t>
  </si>
  <si>
    <t>Carlos Hortelano</t>
  </si>
  <si>
    <t>RT @ReutersUS: Boston marathon headquarters locked down after explosion reported near finish line: spokesman #breaking http://topsy.com/trackback?url=http%3A//twitter.com/carloshortelano/status/323873229901025280</t>
  </si>
  <si>
    <t>Michael Beavers</t>
  </si>
  <si>
    <t>Boston... http://topsy.com/trackback?url=http%3A//twitter.com/beavers/status/323873227464138752</t>
  </si>
  <si>
    <t>CBC Top Stories</t>
  </si>
  <si>
    <t>RT @CBCAlerts: Boston marathon HQ locked down after reported explosions  . Ambulances race toward to area near finish line #boston http://topsy.com/trackback?url=http%3A//twitter.com/cbcalerts/status/323873231104790529</t>
  </si>
  <si>
    <t>Lauren O'Neil</t>
  </si>
  <si>
    <t>Boston RT @Boston_to_a_T: Explosion at coply http://t.co/p5c4CVqzIS http://topsy.com/trackback?url=http%3A//twitter.com/brentsgambill/status/323873233441001475</t>
  </si>
  <si>
    <t>Wut?!?! RT @BostonGlobe: BREAKING: A witness reports hearing two loud booms near the Boston Marathon finish line. http://topsy.com/trackback?url=http%3A//twitter.com/dragonflygirl_/status/323873232438587394</t>
  </si>
  <si>
    <t>Irem Koker</t>
  </si>
  <si>
    <t>Bu arada boston maraton'un finiş çizgisinde patlama meydana geldi, yaralılar var. noluyoruz be gece gece? http://topsy.com/trackback?url=http%3A//twitter.com/ikoker/status/323873231813636096</t>
  </si>
  <si>
    <t>RT @AntDeRosa: More social media photos of explosion at Boston Marathon http://t.co/i4iIuN2gzL via @theoriginalwak http://topsy.com/trackback?url=http%3A//twitter.com/scatx/status/323873231142526977</t>
  </si>
  <si>
    <t>Elliotte Friedman</t>
  </si>
  <si>
    <t>RT @GlobeMetro: BREAKING NEWS: Two powerful explosions detonated in quick succession right next to the Boston Marathon finsh line this a ... http://topsy.com/trackback?url=http%3A//twitter.com/globemetro/status/323873232543444992</t>
  </si>
  <si>
    <t>Gav B ♉</t>
  </si>
  <si>
    <t>RT @cbsboston: BREAKING: Large explosion reported near Boston Marathon finish line. http://t.co/y6y9FYU8P6 http://topsy.com/trackback?url=http%3A//twitter.com/wzlx/status/323873237081673730</t>
  </si>
  <si>
    <t>Wow. Did a bomb just go off at the Boston Marathon. http://topsy.com/trackback?url=http%3A//twitter.com/ctoverdrive/status/323873235940810752</t>
  </si>
  <si>
    <t>WBCN Boston</t>
  </si>
  <si>
    <t>RT @cbsboston: BREAKING: Large explosion reported near Boston Marathon finish line. http://t.co/zJxTl5tCfP http://topsy.com/trackback?url=http%3A//twitter.com/wbcn/status/323873234942578688</t>
  </si>
  <si>
    <t>Explosions at the Boston Marathon??? Wtf is happening? http://topsy.com/trackback?url=http%3A//twitter.com/jetsoverboston/status/323873238180564994</t>
  </si>
  <si>
    <t>Foursquare Day</t>
  </si>
  <si>
    <t>RT @aboutfoursquare: Foursquare CEO @dens is in the last mile of the Boston Marathon. Now'd be a good time to send a tweet and cheer him on! http://topsy.com/trackback?url=http%3A//twitter.com/4sqday/status/323873238285447168</t>
  </si>
  <si>
    <t>@LukeRussert It was right in front of the Boston Public library at the finish line. Very loud, lots of smoke. http://topsy.com/trackback?url=http%3A//twitter.com/4richardstand/status/323873236712566784</t>
  </si>
  <si>
    <t>Darnell Brady</t>
  </si>
  <si>
    <t>RT @blerms: holy shit, boston. http://topsy.com/trackback?url=http%3A//twitter.com/spreadhdgfx/status/323873234820947969</t>
  </si>
  <si>
    <t>RT @AntDeRosa: More social media photos of explosion at Boston Marathon http://t.co/i4iIuN2gzL via @theoriginalwak http://topsy.com/trackback?url=http%3A//twitter.com/wise_diva/status/323873234497961984</t>
  </si>
  <si>
    <t>RT @BostonDotCom: BREAKING NEWS: Two powerful explosions detonated in quick succession right next to the Boston Marathon finsh line this ... http://topsy.com/trackback?url=http%3A//twitter.com/bostondotcom/status/323873237647892482</t>
  </si>
  <si>
    <t>Tony Barrett</t>
  </si>
  <si>
    <t>RT @BostonGlobe: BREAKING NEWS: Two powerful explosions detonated in quick succession right next to the Boston Marathon finsh line this  ... http://topsy.com/trackback?url=http%3A//twitter.com/bostonglobe/status/323873235949207552</t>
  </si>
  <si>
    <t>Nicholas Kristof</t>
  </si>
  <si>
    <t>Reagan Gomez</t>
  </si>
  <si>
    <t>People magazine</t>
  </si>
  <si>
    <t>Okayplayer.com</t>
  </si>
  <si>
    <t>Photos tweeted allegedly from Boston Marathon are horrifying. http://topsy.com/trackback?url=http%3A//twitter.com/hollye83/status/323873241988993025</t>
  </si>
  <si>
    <t>BommelDing</t>
  </si>
  <si>
    <t>RT @samsteinhp: RT @jonward11: wow RT @NightShiftPol: First pictures of Boston Marathon, unconfirmed terror reports: https://t.co/k4c1ZHpt3i http://topsy.com/trackback?url=http%3A//twitter.com/bommelding/status/323873241288552449</t>
  </si>
  <si>
    <t>RT @eileenreuters: RTRS-BOSTON MARATHON HEADQUARTERS LOCKED DOWN AFTER EXPLOSION  REPORTED NEAR FINISH LINE-SPOKESMAN http://topsy.com/trackback?url=http%3A//twitter.com/eileenreuters/status/323873240349040640</t>
  </si>
  <si>
    <t>Shit = aan bij marathon van Boston. #Boston http://topsy.com/trackback?url=http%3A//twitter.com/skabaas/status/323873244593651712</t>
  </si>
  <si>
    <t>Ferry van den Broek</t>
  </si>
  <si>
    <t>@JelledenDunnen moet ik me zorgen maken? “@eelcobvr: (Onbevestigde) tweets over bomexplosie in Boston” http://topsy.com/trackback?url=http%3A//twitter.com/ferryvdbroek/status/323873242861428737</t>
  </si>
  <si>
    <t>RT @MBizzleazzle: Boston marathon RT @Boston_to_a_T: Explosion at coply http://t.co/VrA2Hwux3M http://topsy.com/trackback?url=http%3A//twitter.com/gobobbo/status/323873244442669057</t>
  </si>
  <si>
    <t>RT @stackiii: I think a bomb just went off in Boston. Can't tell. Can smell smoke. Emergency vehicles everywhere. http://t.co/5PcSqPMu7L http://topsy.com/trackback?url=http%3A//twitter.com/joaniegentian/status/323873249807200256</t>
  </si>
  <si>
    <t>Tom Royal</t>
  </si>
  <si>
    <t>God, horrible, shocking photos from Boston. Hoping that all are OK.. http://topsy.com/trackback?url=http%3A//twitter.com/tomroyal/status/323873247923929088</t>
  </si>
  <si>
    <t>Joshua Bowles</t>
  </si>
  <si>
    <t>Twitter going crazy over reports of an Explosion at the Boston Marathon https://t.co/aJeExHEyTy http://topsy.com/trackback?url=http%3A//twitter.com/hoosier43/status/323873249123520512</t>
  </si>
  <si>
    <t>Elizabeth Brotherton</t>
  </si>
  <si>
    <t>Oh god. RT @NightShiftPol: First pictures of Boston Marathon, unconfirmed terror reports: http://t.co/6PWRplPGgq http://topsy.com/trackback?url=http%3A//twitter.com/ebrotherton/status/323873250906083328</t>
  </si>
  <si>
    <t>Víctor Montufar</t>
  </si>
  <si>
    <t>RT @Enrique_Acevedo: Reportan una explosión cerca de la meta del maratón de Boston que se realiza en estos momentos. http://topsy.com/trackback?url=http%3A//twitter.com/vmontufar/status/323873249131909120</t>
  </si>
  <si>
    <t>Theodore Kim</t>
  </si>
  <si>
    <t>RT @eddybadrina: Oh no. RT @paulhayesman: RT @Boston_Fireman: MCI: 20-30 people injured after explosion at finish line of Boston Marathon http://topsy.com/trackback?url=http%3A//twitter.com/theotypes/status/323873248444047360</t>
  </si>
  <si>
    <t>Jason Bentley</t>
  </si>
  <si>
    <t>@HockeychickNik Explosions at the Boston Marathon finish line. No other details yet. Just happened. http://topsy.com/trackback?url=http%3A//twitter.com/jasonbentley/status/323873250801246209</t>
  </si>
  <si>
    <t>It's Charmin</t>
  </si>
  <si>
    <t>RT @ReutersUS: Boston marathon headquarters locked down after explosion reported near finish line: spokesman #breaking http://topsy.com/trackback?url=http%3A//twitter.com/blkgrlsdontdate/status/323873251262619649</t>
  </si>
  <si>
    <t>Andy Morales</t>
  </si>
  <si>
    <t>looking for news about the explosions at the boston marathon. of course twitter is the quickest source. hoping people are safe! http://topsy.com/trackback?url=http%3A//twitter.com/ty_frank/status/323873254404136961</t>
  </si>
  <si>
    <t>Shrikant Subramanian</t>
  </si>
  <si>
    <t>RT @sidin: Whoa RT @Channel4News: Reports of two explosions near finish line of Boston marathon in US. More to follow . #c4news http://topsy.com/trackback?url=http%3A//twitter.com/sidin/status/323873259336658944</t>
  </si>
  <si>
    <t>Markos Moulitsas</t>
  </si>
  <si>
    <t>RT @jonward11: wow RT @NightShiftPol: First pictures of Boston Marathon, unconfirmed terror reports: https://t.co/x1aLvNNlfj http://topsy.com/trackback?url=http%3A//twitter.com/markos/status/323873257839267840</t>
  </si>
  <si>
    <t>REYNA</t>
  </si>
  <si>
    <t>fuck just happened in boston dog? http://topsy.com/trackback?url=http%3A//twitter.com/c_r3yna06/status/323873258887860224</t>
  </si>
  <si>
    <t>Explosions apparently near marathon finish line in Boston http://topsy.com/trackback?url=http%3A//twitter.com/brettarends/status/323873255637262336</t>
  </si>
  <si>
    <t>RT @CuffyMeh: OMG. Blood. RT @NightShiftPol: First pictures of Boston Marathon, unconfirmed terror reports: http://t.co/917jHo316m http://topsy.com/trackback?url=http%3A//twitter.com/prairie_patriot/status/323873258275487745</t>
  </si>
  <si>
    <t>RT @BostonGlobe: BREAKING: A witness reports hearing two loud booms near the Boston Marathon finish line. http://topsy.com/trackback?url=http%3A//twitter.com/amyrebo/status/323873258166431744</t>
  </si>
  <si>
    <t>Zoe M</t>
  </si>
  <si>
    <t>RT @AntDeRosa: More social media photos of explosion at Boston Marathon http://t.co/i4iIuN2gzL via @theoriginalwak http://topsy.com/trackback?url=http%3A//twitter.com/zoe_mm/status/323873259244355586</t>
  </si>
  <si>
    <t>PJ Urquilla</t>
  </si>
  <si>
    <t>RT @ZekeJMiller: RT @Boston_Fireman MCI: 20-30 people injured in front of Boston Public Library after explosion at finish line of Boston ... http://topsy.com/trackback?url=http%3A//twitter.com/tweet4pedro/status/323873258812362752</t>
  </si>
  <si>
    <t>Evan Hill</t>
  </si>
  <si>
    <t>RT @DavidKenner: Pictures coming out of explosion in my hometown of Boston during the marathon. Very bad. http://t.co/QYXVpEd40o http://topsy.com/trackback?url=http%3A//twitter.com/davidkenner/status/323873255935053824</t>
  </si>
  <si>
    <t>Marcus Lucas</t>
  </si>
  <si>
    <t>RT @mhess4: RT @AntDeRosa: Photo captures Boston Marathon explosion RT @Boston_to_a_T: Explosion at coply http://t.co/cx886UkVMY http://topsy.com/trackback?url=http%3A//twitter.com/newschannelnine/status/323873261026942976</t>
  </si>
  <si>
    <t>RT @ZekeJMiller: RT @Boston_Fireman MCI: 20-30 people injured in front of Boston Public Library after explosion at finish line of Boston ... http://topsy.com/trackback?url=http%3A//twitter.com/rdadmaine/status/323873260787859456</t>
  </si>
  <si>
    <t>RT @BrettLoGiurato: RT @jonward11: wow RT @NightShiftPol: First pictures of Boston Marathon, unconfirmed terror reports: https://t.co/44 ... http://topsy.com/trackback?url=http%3A//twitter.com/jenneraustin/status/323873259802198016</t>
  </si>
  <si>
    <t>Nathan Reimer</t>
  </si>
  <si>
    <t>What? RT @ReutersUS: Boston marathon headquarters locked down after explosion reported near finish line: spokesman #breaking http://topsy.com/trackback?url=http%3A//twitter.com/natedogreimer/status/323873266123014144</t>
  </si>
  <si>
    <t>Explosion at Boston Marathon http://t.co/4UuUTHAtXY http://topsy.com/trackback?url=http%3A//twitter.com/joebrooks/status/323873264357232641</t>
  </si>
  <si>
    <t>Uh, wtf happened in Boston? Is that for real? http://topsy.com/trackback?url=http%3A//twitter.com/cmdeb/status/323873267574247425</t>
  </si>
  <si>
    <t>Rood Loeder</t>
  </si>
  <si>
    <t>Ziek volk weer</t>
  </si>
  <si>
    <t>Aliëtte Jonkers</t>
  </si>
  <si>
    <t>RT @stevesilberman: Something very strange just happened at the Boston Marathon: http://t.co/ZuYhrmYyQs http://topsy.com/trackback?url=http%3A//twitter.com/stevesilberman/status/323873265493897218</t>
  </si>
  <si>
    <t>Damn RT @Newstro:  Explosion at Boston Marathon http://t.co/J0r07rTer2 http://topsy.com/trackback?url=http%3A//newstro.com/article/explosion-at-boston-marathon.html</t>
  </si>
  <si>
    <t>Blefuscu</t>
  </si>
  <si>
    <t>RT @chrisnickinson: RT @NightShiftPol: First pictures of Boston Marathon, unconfirmed terror reports: https://t.co/mGFumE65kA http://topsy.com/trackback?url=http%3A//twitter.com/chrisnickinson/status/323873264088788992</t>
  </si>
  <si>
    <t>Stay safe Boston peeps @litmusapp @eDialog http://topsy.com/trackback?url=http%3A//twitter.com/iamelliot/status/323873270745153537</t>
  </si>
  <si>
    <t>RT @BostonDotCom: BREAKING NEWS: Two powerful explosions detonated in quick succession right next to the Boston Marathon finsh line this ... http://topsy.com/trackback?url=http%3A//twitter.com/thestalwart/status/323873271282028544</t>
  </si>
  <si>
    <t>RT @newschambers: BREAKING: Explosion reported at finish line of Boston Marathon. More as we get it. http://topsy.com/trackback?url=http%3A//twitter.com/bommelding/status/323873272037003264</t>
  </si>
  <si>
    <t>Craig Silva</t>
  </si>
  <si>
    <t>RT @GlobeMetro: BREAKING: A witness reports hearing two loud booms near the Boston Marathon finish line. http://topsy.com/trackback?url=http%3A//twitter.com/craignb/status/323873268148862976</t>
  </si>
  <si>
    <t>Eric Lach</t>
  </si>
  <si>
    <t>RT @BostonDotCom: BREAKING NEWS: Two powerful explosions detonated in quick succession right next to the Boston Marathon finsh line this ... http://topsy.com/trackback?url=http%3A//twitter.com/ericlach/status/323873271034560513</t>
  </si>
  <si>
    <t>RT @mattmoorek: Unconfirmed photo from Boston. https://t.co/sChSb4YdjS http://topsy.com/trackback?url=http%3A//twitter.com/mattmoorek/status/323873271374295040</t>
  </si>
  <si>
    <t>Carolyn Christians</t>
  </si>
  <si>
    <t>RT @BostonGlobe: BREAKING: A witness reports hearing two loud booms near the Boston Marathon finish line. http://topsy.com/trackback?url=http%3A//twitter.com/hmof2/status/323873273903456258</t>
  </si>
  <si>
    <t>RT @NewsBreaker: BREAKING PHOTO: First photos of Boston Marathon, unconfirmed terror reports: http://t.co/KVByRKpCAN -- via @NightShiftPol http://topsy.com/trackback?url=http%3A//twitter.com/nybigtymer/status/323873275467948034</t>
  </si>
  <si>
    <t>RT @ethanklapper: RT @jaredbkeller: Photo from explosion at the Boston Marathon RT @storyfulpro: US: @Boston_to_a_T Explosion at coply h ... http://topsy.com/trackback?url=http%3A//twitter.com/verumserum/status/323873273249165312</t>
  </si>
  <si>
    <t>Greg Pinelo</t>
  </si>
  <si>
    <t>News nets have not broken in yet on Boston situation. What is happening? http://topsy.com/trackback?url=http%3A//twitter.com/gregpinelo/status/323873277871288321</t>
  </si>
  <si>
    <t>HighFivesFoundation</t>
  </si>
  <si>
    <t>What is happening at the Boston marathon? http://topsy.com/trackback?url=http%3A//twitter.com/hi5sfoundation/status/323873277552521216</t>
  </si>
  <si>
    <t>Wells P</t>
  </si>
  <si>
    <t>Someone just bombed the Boston Marathon.. holy shit http://topsy.com/trackback?url=http%3A//twitter.com/wells_p/status/323873276369702912</t>
  </si>
  <si>
    <t>RT @BostonGlobe: BREAKING: A witness reports hearing two loud booms near the Boston Marathon finish line. http://topsy.com/trackback?url=http%3A//twitter.com/jackie_pepper/status/323873277627990016</t>
  </si>
  <si>
    <t>RT @globecynthia: We're on our way to the Boston marathon finish. Stay tuned. http://topsy.com/trackback?url=http%3A//twitter.com/timothypmurphy/status/323873277393108992</t>
  </si>
  <si>
    <t>RT @itvnews: An explosion has been reported near the finish line of the Boston Marathon in the US http://t.co/nmD9ZopaSE http://topsy.com/trackback?url=http%3A//twitter.com/mattbluefoot/status/323873280375287808</t>
  </si>
  <si>
    <t>ndileka</t>
  </si>
  <si>
    <t>RT @BuzzFeedSports: RT @Boston_Fireman MCI: 20-30 people injured in front of Boston Public Library after explosion at finish line of Bos ... http://topsy.com/trackback?url=http%3A//twitter.com/ndileka/status/323873279779696640</t>
  </si>
  <si>
    <t>Damon Kiesow</t>
  </si>
  <si>
    <t>RT @BostonGlobe: BREAKING NEWS: Two powerful explosions detonated in quick succession right next to the Boston Marathon finsh line this  ... http://topsy.com/trackback?url=http%3A//twitter.com/dkiesow/status/323873278802411520</t>
  </si>
  <si>
    <t>RT @Boston_Fireman MCI: 20-30 people injured in front of Boston Public Library after explosion at finish line of Boston Marathon http://topsy.com/trackback?url=http%3A//twitter.com/lebassett/status/323873280543059970</t>
  </si>
  <si>
    <t>RT @BostonDotCom: BREAKING NEWS: Two powerful explosions detonated in quick succession right next to the Boston Marathon finsh line this ... http://topsy.com/trackback?url=http%3A//twitter.com/jammiewf/status/323873281025388544</t>
  </si>
  <si>
    <t>RT @GlobeMetro: BREAKING NEWS: Two powerful explosions detonated in quick succession right next to the Boston Marathon finsh line this a ... http://topsy.com/trackback?url=http%3A//twitter.com/craignb/status/323873282032033792</t>
  </si>
  <si>
    <t>RT @marvingierveld: Update Boston: “@NewsBreaker: BREAKING PHOTO: First photos of Boston Marathon, unconfirmed terror reports: http://t. ... http://topsy.com/trackback?url=http%3A//twitter.com/marvingierveld/status/323873282698911747</t>
  </si>
  <si>
    <t>RT @ReutersUS: Boston marathon headquarters locked down after explosion reported near finish line: spokesman #breaking http://topsy.com/trackback?url=http%3A//twitter.com/mommadona/status/323873286763192320</t>
  </si>
  <si>
    <t>Damn.. Meerdere explosies bij de marathon van Boston?? http://topsy.com/trackback?url=http%3A//twitter.com/michakoot/status/323873285077082114</t>
  </si>
  <si>
    <t>Dominîmes</t>
  </si>
  <si>
    <t>Watch MAKING HISTORY: KATHRINE SWITZER RUNS THE BOSTON MARATHON:  via @MAKERSwomen http://t.co/LEu8HIlqZ1 http://topsy.com/trackback?url=http%3A//twitter.com/dominimes/status/323873289623707648</t>
  </si>
  <si>
    <t>John Mark Troyer</t>
  </si>
  <si>
    <t>RT @NightShiftPol: Confirmed: Reports of explosion at Boston Marathon: http://t.co/Ylo8Ojx62t http://topsy.com/trackback?url=http%3A//twitter.com/jtroyer/status/323873290089271296</t>
  </si>
  <si>
    <t>RT @alertnewengland: Large explosion on the Boston Marathon route,  area of 671 Boylston St. Possibly 60 people injured. http://topsy.com/trackback?url=http%3A//twitter.com/armenianhbilly/status/323873291951554560</t>
  </si>
  <si>
    <t>RT @ethanklapper: RT @jaredbkeller: Photo from explosion at the Boston Marathon RT @storyfulpro: US: @Boston_to_a_T Explosion at coply h ... http://topsy.com/trackback?url=http%3A//twitter.com/theotypes/status/323873291871875072</t>
  </si>
  <si>
    <t>Ghazi Gheblawi</t>
  </si>
  <si>
    <t>RT @ReutersUS: Boston marathon headquarters locked down after explosion reported near finish line: spokesman #breaking http://topsy.com/trackback?url=http%3A//twitter.com/gheblawi/status/323873293499240448</t>
  </si>
  <si>
    <t>Eddy Jansen</t>
  </si>
  <si>
    <t>RT @juleszane: BREKEND: BOMAANSLAG IN DOWNTOWN BOSTON TIJDENS MARATHON! #SportAM http://topsy.com/trackback?url=http%3A//twitter.com/eddyjansen/status/323873296233938945</t>
  </si>
  <si>
    <t>RT @skatefire1248: Two explosions in Boston near ths finish line at the marathon... http://topsy.com/trackback?url=http%3A//twitter.com/bommelding/status/323873295772577792</t>
  </si>
  <si>
    <t>Lennart Beishuizen</t>
  </si>
  <si>
    <t>Boston :-( http://topsy.com/trackback?url=http%3A//twitter.com/lenmb/status/323873298582749184</t>
  </si>
  <si>
    <t>RT @Boston_Fireman: MCI: 20-30 people injured in front of Boston Public Library after explosion at finish line of Boston Marathon http://topsy.com/trackback?url=http%3A//twitter.com/scottmadin/status/323873297739681792</t>
  </si>
  <si>
    <t>Rob May</t>
  </si>
  <si>
    <t>RT @ReutersUS: Boston marathon headquarters locked down after explosion reported near finish line: spokesman #breaking http://topsy.com/trackback?url=http%3A//twitter.com/robmay/status/323873304312152064</t>
  </si>
  <si>
    <t>Beth Kujawski</t>
  </si>
  <si>
    <t>Bombings at the Boston marathon. RT @BenjySarlin Jesus, that does not look good in Boston http://t.co/pfBMxX9l66 http://topsy.com/trackback?url=http%3A//twitter.com/beth4158/status/323873303754313728</t>
  </si>
  <si>
    <t>Post-Crescent Media</t>
  </si>
  <si>
    <t>RT @BostonGlobe: BREAKING: A witness reports hearing two loud booms near the Boston Marathon finish line. http://topsy.com/trackback?url=http%3A//twitter.com/postcrescent/status/323873304089870336</t>
  </si>
  <si>
    <t>Rev. Meghan Gurley</t>
  </si>
  <si>
    <t>What's going on at the Boston Marathon? Bombs? Not good. ???? http://topsy.com/trackback?url=http%3A//twitter.com/beyond_i_do/status/323873303473307649</t>
  </si>
  <si>
    <t>RT @DanielStrauss4: RT @NightShiftPol: First pictures of Boston Marathon, unconfirmed terror reports: https://t.co/NvwknIGVqg http://topsy.com/trackback?url=http%3A//twitter.com/henjealy/status/323873302873518081</t>
  </si>
  <si>
    <t>RT @AlyssaHenry: RT @reutersus: Boston marathon headquarters locked down after explosion reported near finish line: spokesman #breaking http://topsy.com/trackback?url=http%3A//twitter.com/miracristine/status/323873309638926337</t>
  </si>
  <si>
    <t>Hoping the number of dead/injured in Boston are low. http://topsy.com/trackback?url=http%3A//twitter.com/dcplod/status/323873307818598400</t>
  </si>
  <si>
    <t>Dr. Escobar L.</t>
  </si>
  <si>
    <t>Wow At Wat Happened In Boston. http://topsy.com/trackback?url=http%3A//twitter.com/itzesco/status/323873309664083968</t>
  </si>
  <si>
    <t>RT @ultragrrl: RT @boston_fireman: MCI: 20-30 people injured in front of Boston Public Library after explosion at finish line of Boston  ... http://topsy.com/trackback?url=http%3A//twitter.com/lindsayknake/status/323873309605384193</t>
  </si>
  <si>
    <t>J.Carlos Díaz Lasala</t>
  </si>
  <si>
    <t>RT @ReformedBroker: RT @MrTopStep: MASS CASUALTY EVENT DECLARED IN BOSTON, UNCLEAR IF ATTACK. http://topsy.com/trackback?url=http%3A//twitter.com/jcdiazlasala/status/323873305809530880</t>
  </si>
  <si>
    <t>Josh Marshall</t>
  </si>
  <si>
    <t>Reuters: Explosion Reported At Boston Marathon http://t.co/XN4zvL02wT via @igorbobic http://topsy.com/trackback?url=http%3A//livewire.talkingpointsmemo.com/entry/reuters-explosion-reported-at-boston-marathon</t>
  </si>
  <si>
    <t>RT @BuzzFeedAndrew: Omg. RT @stackiii: I think a bomb just went off in Boston. Can't tell. Can smell smoke. Emergency vehicles everywher ... http://topsy.com/trackback?url=http%3A//twitter.com/buzzfeedandrew/status/323873307382411264</t>
  </si>
  <si>
    <t>Talking Points Memo</t>
  </si>
  <si>
    <t>RT @TPMLiveWire: Reuters: Explosion Reported At Boston Marathon http://t.co/cymosk9zww via @igorbobic http://topsy.com/trackback?url=http%3A//twitter.com/tpmlivewire/status/323873306539327489</t>
  </si>
  <si>
    <t>LakeCrazy™</t>
  </si>
  <si>
    <t>RT @stackiii: An explosion just went off in downtown Boston. Spectators fleeing the #bostonmarathon course. http://topsy.com/trackback?url=http%3A//twitter.com/lakecrazy/status/323873313954885632</t>
  </si>
  <si>
    <t>Something going on in Boston at the finish line of the Boston Marathon. Possible explosion. Hope all are ok. http://topsy.com/trackback?url=http%3A//twitter.com/merchdawg/status/323873310876262400</t>
  </si>
  <si>
    <t>Holy crap, that's near where my fam was watching...RT @BenjySarlin: Jesus, that does not look good in Boston http://t.co/TPsVX1KauA http://topsy.com/trackback?url=http%3A//twitter.com/callmeder/status/323873311023067136</t>
  </si>
  <si>
    <t>RT @bccohan: RT @stackiii: I think a bomb just went off in Boston. Can't tell. Can smell smoke. Emergency vehicles everywhere. http://t. ... http://topsy.com/trackback?url=http%3A//twitter.com/kansaspider/status/323873312423956480</t>
  </si>
  <si>
    <t>LifeSciencesMkt</t>
  </si>
  <si>
    <t>RT @ReformedBroker: RT @MrTopStep: MASS CASUALTY EVENT DECLARED IN BOSTON, UNCLEAR IF ATTACK. http://topsy.com/trackback?url=http%3A//twitter.com/lifesciencesmkt/status/323873310104485889</t>
  </si>
  <si>
    <t>Philip Bump</t>
  </si>
  <si>
    <t>RT @BostonDotCom: BREAKING NEWS: Two powerful explosions detonated in quick succession right next to the Boston Marathon finsh line this ... http://topsy.com/trackback?url=http%3A//twitter.com/pbump/status/323873311341813761</t>
  </si>
  <si>
    <t>David M. Drucker</t>
  </si>
  <si>
    <t>RT @brianmrosenthal: Whoa @ReutersUS Boston marathon headquarters locked down after explosion reported near finish line: spokesman #breaking http://topsy.com/trackback?url=http%3A//twitter.com/davidmdrucker/status/323873317834616833</t>
  </si>
  <si>
    <t>Joel Braunold</t>
  </si>
  <si>
    <t>apparently there have been explosions at the Boston marathon - http://topsy.com/trackback?url=http%3A//twitter.com/braunold/status/323873315917803520</t>
  </si>
  <si>
    <t>lyneka little</t>
  </si>
  <si>
    <t>RT @jonward11: wow RT @NightShiftPol: First pictures of Boston Marathon, unconfirmed terror reports: https://t.co/x1aLvNNlfj http://topsy.com/trackback?url=http%3A//twitter.com/lyneka/status/323873314097487874</t>
  </si>
  <si>
    <t>McKay Coppins</t>
  </si>
  <si>
    <t>RT @BuzzFeedSports: RT @Boston_Fireman MCI: 20-30 people injured in front of Boston Public Library after explosion at finish line of Bos ... http://topsy.com/trackback?url=http%3A//twitter.com/mckaycoppins/status/323873314252664832</t>
  </si>
  <si>
    <t>Nigel D.</t>
  </si>
  <si>
    <t>RT @BuzzFeedNews: Photo of Copley Square in Boston (pic: @stevesilva). Explosion reported near finish line of marathon. http://t.co/aqp6 ... http://topsy.com/trackback?url=http%3A//twitter.com/buzzfeednews/status/323873317188685826</t>
  </si>
  <si>
    <t>Lyssa Honey</t>
  </si>
  <si>
    <t>Moe Lane</t>
  </si>
  <si>
    <t>RT @jonward11: wow RT @NightShiftPol: First pictures of Boston Marathon, unconfirmed terror reports: https://t.co/x1aLvNNlfj http://topsy.com/trackback?url=http%3A//twitter.com/moelane/status/323873321533964288</t>
  </si>
  <si>
    <t>Hollywood Slinky</t>
  </si>
  <si>
    <t>RT @Boston_Fireman: MCI: 20-30 people injured in front of Boston Public Library after explosion at finish line of Boston Marathon http://topsy.com/trackback?url=http%3A//twitter.com/hollywoodslinky/status/323873320355389440</t>
  </si>
  <si>
    <t>RT @NewsBreaker: BREAKING: @KRKO1380 is reporting some kind of explosion at the Boston Marathon. http://topsy.com/trackback?url=http%3A//twitter.com/newsgirly/status/323873322263797760</t>
  </si>
  <si>
    <t>Fofurky</t>
  </si>
  <si>
    <t>RT @AntDeRosa: Photo captures Boston Marathon explosion RT @Boston_to_a_T: Explosion at coply http://t.co/sbMoKrhluT http://topsy.com/trackback?url=http%3A//twitter.com/fofacy/status/323873319197765633</t>
  </si>
  <si>
    <t>Alex Bozich</t>
  </si>
  <si>
    <t>RT @ReutersUS: Boston marathon headquarters locked down after explosion reported near finish line: spokesman #breaking http://topsy.com/trackback?url=http%3A//twitter.com/insidethehall/status/323873323824054272</t>
  </si>
  <si>
    <t>Chris Villani</t>
  </si>
  <si>
    <t>Be careful everyone in Boston, not sure what is going on down there, but it doesn't look good http://topsy.com/trackback?url=http%3A//twitter.com/chrisvillani44/status/323873323085881344</t>
  </si>
  <si>
    <t>Garrett Graff</t>
  </si>
  <si>
    <t>RT @jonward11: wow RT @NightShiftPol: First pictures of Boston Marathon, unconfirmed terror reports: http://t.co/NPW17dIi0L http://topsy.com/trackback?url=http%3A//twitter.com/vermontgmg/status/323873323727601664</t>
  </si>
  <si>
    <t>Doug Saunders</t>
  </si>
  <si>
    <t>RT @BostonDotCom: BREAKING NEWS: Two powerful explosions detonated in quick succession right next to the Boston Marathon finsh line this ... http://topsy.com/trackback?url=http%3A//twitter.com/dougsaunders/status/323873322926489600</t>
  </si>
  <si>
    <t>Shabbat Ranks</t>
  </si>
  <si>
    <t>RT @Kaelon: Reports coming in of bombs going off in Copley Square at the Boston Marathon finish line - http://t.co/TUXDVzBz7G and http:/ ... http://topsy.com/trackback?url=http%3A//twitter.com/kaelon/status/323873323966672900</t>
  </si>
  <si>
    <t>Dicks Cottons</t>
  </si>
  <si>
    <t>RT @ReutersUS: Boston marathon headquarters locked down after explosion reported near finish line: spokesman #breaking http://topsy.com/trackback?url=http%3A//twitter.com/dickscottons/status/323873330031644672</t>
  </si>
  <si>
    <t>RT @BostonDotCom: BREAKING: A witness reports hearing two loud booms near the Boston Marathon finish line. http://topsy.com/trackback?url=http%3A//twitter.com/jetsoverboston/status/323873326781046784</t>
  </si>
  <si>
    <t>Karen P. Rivera</t>
  </si>
  <si>
    <t>RT @AntDeRosa: More social media photos of explosion at Boston Marathon http://t.co/i4iIuN2gzL via @theoriginalwak http://topsy.com/trackback?url=http%3A//twitter.com/karen_p_rivera/status/323873328068718592</t>
  </si>
  <si>
    <t>Charles Bronson</t>
  </si>
  <si>
    <t>Estallan bombas en la linea final del maratón de Boston. Pendientes con mas información http://topsy.com/trackback?url=http%3A//twitter.com/lanotaroja/status/323873333710028800</t>
  </si>
  <si>
    <t>Rhoda/Namaste</t>
  </si>
  <si>
    <t>Holy crap. Some kind of explosion/fire at the Boston marathon finish line. http://t.co/qMP7TKE3bl http://topsy.com/trackback?url=http%3A//twitter.com/rmmiel/status/323873334620200960</t>
  </si>
  <si>
    <t>Memo Luna</t>
  </si>
  <si>
    <t>@blasiita todo bien? Supe de la explosión en el maratón de Boston. http://topsy.com/trackback?url=http%3A//twitter.com/memoluna/status/323873334603423744</t>
  </si>
  <si>
    <t>RT @stackiii: I think a bomb just went off in Boston. Can't tell. Can smell smoke. Emergency vehicles everywhere. http://t.co/OTfZnvf9yh http://topsy.com/trackback?url=http%3A//twitter.com/lakecrazy/status/323873334066565120</t>
  </si>
  <si>
    <t>RT @BostonDotCom: BREAKING NEWS: Two powerful explosions detonated in quick succession right next to the Boston Marathon finsh line this ... http://topsy.com/trackback?url=http%3A//twitter.com/bamatrader/status/323873333437411328</t>
  </si>
  <si>
    <t>ashe dryden</t>
  </si>
  <si>
    <t>RT @NewsBreaker: BREAKING: Boston marathon headquarters locked down after explosion reported near finish line: spokesman - @ReutersUS http://topsy.com/trackback?url=http%3A//twitter.com/ashedryden/status/323873332971859969</t>
  </si>
  <si>
    <t>RT @cjciaramella: Follow @stackiii, who's on the ground at the Boston Marathon. http://topsy.com/trackback?url=http%3A//twitter.com/cjciaramella/status/323873332657270784</t>
  </si>
  <si>
    <t>Matt Lindner</t>
  </si>
  <si>
    <t>Holy shit...happy thoughts going out to those at the Boston Marathon right now. Hoping it's not as bad as social media's making it out to be http://topsy.com/trackback?url=http%3A//twitter.com/mattlindner/status/323873335844937728</t>
  </si>
  <si>
    <t>Grant Robert Hall</t>
  </si>
  <si>
    <t>There was an explosion at the finish line at the Boston Marathon. Wow. http://topsy.com/trackback?url=http%3A//twitter.com/granttis/status/323873339154247680</t>
  </si>
  <si>
    <t>It's Just Different</t>
  </si>
  <si>
    <t>RT @zerohedge: Large Explosion Reported At Boston Marathon: Coply Square  http://t.co/0izYPJVAeR http://topsy.com/trackback?url=http%3A//twitter.com/chibillionaire/status/323873338688688129</t>
  </si>
  <si>
    <t>RT @NightShiftPol: First pictures of Boston Marathon, unconfirmed terror reports: https://t.co/GetB9cDC9u http://topsy.com/trackback?url=http%3A//twitter.com/thanland/status/323873336193060865</t>
  </si>
  <si>
    <t>Popehat</t>
  </si>
  <si>
    <t>RT @cbsboston: BREAKING: Large explosion reported near Boston Marathon finish line. http://t.co/BpnnEcJk7y http://topsy.com/trackback?url=http%3A//twitter.com/popehat/status/323873335152869378</t>
  </si>
  <si>
    <t>RT @julesmattsson: Eyewitness photo of explosion aftermath in Boston https://t.co/J7OBRVdOxQ - pic @theoriginalwak http://topsy.com/trackback?url=http%3A//twitter.com/mshapland/status/323873338864857088</t>
  </si>
  <si>
    <t>RT @ChrisBurke_SI: Oh no ... RT @Boston_Fireman: MCI: 20-30 people injured in front of Boston Public Library after explosion at finish l ... http://topsy.com/trackback?url=http%3A//twitter.com/chrisburke_si/status/323873336843177984</t>
  </si>
  <si>
    <t>R Subramanian</t>
  </si>
  <si>
    <t>RT @DianneG: wow. RT @AntDeRosa Photo captures Boston Marathon explosion RT @Boston_to_a_T: Explosion at coply http://t.co/hWhSpoyRfB http://topsy.com/trackback?url=http%3A//twitter.com/dianneg/status/323873339162644480</t>
  </si>
  <si>
    <t>Dianne Gallagher</t>
  </si>
  <si>
    <t>RT @LastBrainLeft: Whoa: Bomb explosion in Boston at marathon (GRAPHIC): https://t.co/sISSBJAP6o http://topsy.com/trackback?url=http%3A//twitter.com/lastbrainleft/status/323873335291285504</t>
  </si>
  <si>
    <t>Nate Towne</t>
  </si>
  <si>
    <t>Um. What? RT @cbsboston: BREAKING: Large explosion reported near Boston Marathon finish line. http://t.co/rAEJb8wtwt http://topsy.com/trackback?url=http%3A//twitter.com/fancy_lad/status/323873343365324800</t>
  </si>
  <si>
    <t>RT @AntDeRosa: Photo captures Boston Marathon explosion RT @Boston_to_a_T: Explosion at coply http://t.co/sbMoKrhluT http://topsy.com/trackback?url=http%3A//twitter.com/charlenewhite/status/323873342593589249</t>
  </si>
  <si>
    <t>RT @BostonGlobe: BREAKING NEWS: Two powerful explosions detonated in quick succession right next to the Boston Marathon finsh line this  ... http://topsy.com/trackback?url=http%3A//twitter.com/kristyt/status/323873340806799360</t>
  </si>
  <si>
    <t>jfkorn</t>
  </si>
  <si>
    <t>RT @AntDeRosa: More social media photos of explosion at Boston Marathon http://t.co/i4iIuN2gzL via @theoriginalwak http://topsy.com/trackback?url=http%3A//twitter.com/jfkorn/status/323873343130451969</t>
  </si>
  <si>
    <t>RT @ReutersUS: Boston marathon headquarters locked down after explosion reported near finish line: spokesman #breaking http://topsy.com/trackback?url=http%3A//twitter.com/masslivenews/status/323873343793164288</t>
  </si>
  <si>
    <t>Prince Of Soul Glo</t>
  </si>
  <si>
    <t>Someone bombed the Boston Marathon? 😳 http://topsy.com/trackback?url=http%3A//twitter.com/tweetsopendoors/status/323873345944838144</t>
  </si>
  <si>
    <t>bi miktar kanlı ama boston maraton'unda meydana gelen patlamadan ilk görüntüler http://t.co/VDMj3G8rmf http://topsy.com/trackback?url=http%3A//twitter.com/ikoker/status/323873346578165760</t>
  </si>
  <si>
    <t>RT @jonward11: wow RT @NightShiftPol: First pictures of Boston Marathon, unconfirmed terror reports: https://t.co/x1aLvNNlfj http://topsy.com/trackback?url=http%3A//twitter.com/theotypes/status/323873343709261824</t>
  </si>
  <si>
    <t>swellyn</t>
  </si>
  <si>
    <t>RT @NewsBreaker: BREAKING: Boston marathon headquarters locked down after explosion reported near finish line: spokesman - @ReutersUS http://topsy.com/trackback?url=http%3A//twitter.com/swellyn/status/323873346137767936</t>
  </si>
  <si>
    <t>Zara Arboleda</t>
  </si>
  <si>
    <t>RT @BuzzFeedSports: RT @Boston_Fireman MCI: 20-30 people injured in front of Boston Public Library after explosion at finish line of Bos ... http://topsy.com/trackback?url=http%3A//twitter.com/zaratv/status/323873345915473920</t>
  </si>
  <si>
    <t>Erik Eggens</t>
  </si>
  <si>
    <t>RT @marvingierveld: Update Boston: “@NewsBreaker: BREAKING PHOTO: First photos of Boston Marathon, unconfirmed terror reports: http://t. ... http://topsy.com/trackback?url=http%3A//twitter.com/erikeggens/status/323873346242621440</t>
  </si>
  <si>
    <t>Ed Arcos Barredo</t>
  </si>
  <si>
    <t>RT @angeljimenez: la explosión del maratón de Boston ha sido seria. tiene mala pinta el asunto. http://topsy.com/trackback?url=http%3A//twitter.com/angeljimenez/status/323873344392929280</t>
  </si>
  <si>
    <t>RT @longdrivesouth: Reports: Explosion at finish-line of Boston Marathon. Media on lockdown. http://topsy.com/trackback?url=http%3A//twitter.com/longdrivesouth/status/323873344426496000</t>
  </si>
  <si>
    <t>phampants</t>
  </si>
  <si>
    <t>RT @ReutersUS: Boston marathon headquarters locked down after explosion reported near finish line: spokesman #breaking http://topsy.com/trackback?url=http%3A//twitter.com/phampants/status/323873349593874432</t>
  </si>
  <si>
    <t>Reporteros Hoy</t>
  </si>
  <si>
    <t>Africanos dominan el maratón de Boston http://t.co/Pe6OWJ06eG http://topsy.com/trackback?url=http%3A//twitter.com/reporteroshoy/status/323873347882598402</t>
  </si>
  <si>
    <t>Link to Boston police/fire/EMS radio http://t.co/uHQVJYX2Ze http://topsy.com/trackback?url=http%3A//twitter.com/walldo/status/323873350688575488</t>
  </si>
  <si>
    <t>Kate Linnea Welsh</t>
  </si>
  <si>
    <t>RT @Boston_Fireman: MCI: 20-30 people injured in front of Boston Public Library after explosion at finish line of Boston Marathon http://topsy.com/trackback?url=http%3A//twitter.com/katelinnea/status/323873349350596608</t>
  </si>
  <si>
    <t>RT @jonward11: wow RT @NightShiftPol: First pictures of Boston Marathon, unconfirmed terror reports: https://t.co/x1aLvNNlfj http://topsy.com/trackback?url=http%3A//twitter.com/verumserum/status/323873349052801024</t>
  </si>
  <si>
    <t>MISSING LIMBS in Boston reports Lisa Hughese WBZ #bostonmarathon http://topsy.com/trackback?url=http%3A//twitter.com/vipstrippers/status/323873352919949312</t>
  </si>
  <si>
    <t>wrikent3500</t>
  </si>
  <si>
    <t>RT @Channel4News: Reports of two explosions near finish line of Boston marathon in US. More to follow . #c4news http://topsy.com/trackback?url=http%3A//twitter.com/wrikent3500/status/323873354916450305</t>
  </si>
  <si>
    <t>Saeed Jones</t>
  </si>
  <si>
    <t>RT @samir: RT @NightShiftPol: First pictures of Boston Marathon, unconfirmed terror reports: https://t.co/Arl6LhtSwr http://topsy.com/trackback?url=http%3A//twitter.com/theferocity/status/323873353272283136</t>
  </si>
  <si>
    <t>RT @BostonGlobe: BREAKING NEWS: Two powerful explosions detonated in quick succession right next to the Boston Marathon finsh line this  ... http://topsy.com/trackback?url=http%3A//twitter.com/davestroup/status/323873352399867904</t>
  </si>
  <si>
    <t>Hearing reports of bomb threats and explosions at Boston marathon. Please be safe. #BostonMarathon http://topsy.com/trackback?url=http%3A//twitter.com/xomelissaadan/status/323873359047823361</t>
  </si>
  <si>
    <t>RT @ZekeJMiller: RT @Boston_Fireman MCI: 20-30 people injured in front of Boston Public Library after explosion at finish line of Boston ... http://topsy.com/trackback?url=http%3A//twitter.com/jmartpolitico/status/323873358687113217</t>
  </si>
  <si>
    <t>Jamie Kvamme</t>
  </si>
  <si>
    <t>Whoa - prayers out.. RT @NightShiftPol: First pictures of Boston Marathon, unconfirmed terror reports: http://t.co/B4w5PGfahj http://topsy.com/trackback?url=http%3A//twitter.com/jamiekvamme/status/323873357147820033</t>
  </si>
  <si>
    <t>Terry Shull</t>
  </si>
  <si>
    <t>RT @NightShiftPol: First pictures of Boston Marathon, unconfirmed terror reports: https://t.co/GetB9cDC9u http://topsy.com/trackback?url=http%3A//twitter.com/terilynns/status/323873358712291330</t>
  </si>
  <si>
    <t>RT @BostonDotCom BREAKING: Two powerful explosions detonated in quick succession right next to the Boston Marathon finsh line this afternoon http://topsy.com/trackback?url=http%3A//twitter.com/samir/status/323873356803878914</t>
  </si>
  <si>
    <t>ivan turkevich</t>
  </si>
  <si>
    <t>photo: trashhand: leonard p. zakim bunker hill memorial bridge | boston, ma http://t.co/avlftuc5nphttp://topsy.com/trackback?url=http%3a//twitter.com/ivanturkevich/status/323692165635117056</t>
  </si>
  <si>
    <t>julie escriva</t>
  </si>
  <si>
    <t>rt @bostonbreakers: final: boston 1-1 washington. goals by mccarty for washington, leroux for bostonhttp://topsy.com/trackback?url=http%3a//twitter.com/july_es/status/323692383545987073</t>
  </si>
  <si>
    <t>aaron mf michael</t>
  </si>
  <si>
    <t>@lakersnation again boston wins the championship #5wordsihatetohearhttp://topsy.com/trackback?url=http%3a//twitter.com/ziggy_commodore/status/323692402718150657</t>
  </si>
  <si>
    <t>asylum.the</t>
  </si>
  <si>
    <t>boston marathon runners put carbs before the course - http://t.co/o3l0i0hdxuhttp://topsy.com/trackback?url=http%3a//twitter.com/asylumthedotcom/status/323692312976818176</t>
  </si>
  <si>
    <t>flipside graphics</t>
  </si>
  <si>
    <t>decal boston red sox  graphics car truck rv windows sticker decal 8" : http://t.co/rtpvu1jjng #ebaymobilehttp://topsy.com/trackback?url=http%3a//twitter.com/flipsidesigns/status/323692297948626944</t>
  </si>
  <si>
    <t>baringo county news</t>
  </si>
  <si>
    <t>today marks the 117th edition of the worldÃ¢?¬â„¢s oldest annual boston marathon. the race will start at 4.00 pm, kenyan... http://t.co/tcziq1k19ohttp://topsy.com/trackback?url=http%3a//twitter.com/baringo411/status/3236922758824017933490</t>
  </si>
  <si>
    <t>internet news report</t>
  </si>
  <si>
    <t>bruins hold youth hockey clinic in burlington:</t>
  </si>
  <si>
    <t>hailoboston</t>
  </si>
  <si>
    <t>inviting all boston storytellers! introducing #myhailo - we want to hear your ideas! http://t.co/orhvy1hrpwhttp://topsy.com/trackback?url=http%3a//twitter.com/hailoboston/status/323692292907102208</t>
  </si>
  <si>
    <t>topfitÃ¢?žÂ¢interiors</t>
  </si>
  <si>
    <t>boston black gloss kitchen with everest worktops for a topfit client in north somerset.#blackglosskitchen http://t.co/jmtkedz6jhhttp://topsy.com/trackback?url=http%3a//twitter.com/topfitkitchens/status/3236921760789340182544</t>
  </si>
  <si>
    <t>run kenya</t>
  </si>
  <si>
    <t>rt @itenclub: boston marathon live on television @itenclub at 4 pm today. don't miss it, tea and coffee ready ! http://t.co/nhvlytizt5http://topsy.com/trackback?url=http%3a//twitter.com/runkenya/status/323692229807972353</t>
  </si>
  <si>
    <t>Henk Strikkers</t>
  </si>
  <si>
    <t>Bomaanslag op parcours van Boston Marathon. RT @dirkboersma: Foto van een explosie. #Boston http://t.co/jDRKMzX0Mf http://topsy.com/trackback?url=http%3A//twitter.com/henkstrikkers/status/323873368426303488</t>
  </si>
  <si>
    <t>Katelyn Polantz</t>
  </si>
  <si>
    <t>Large explosion reported near Boston Marathon finish line -- Here's @cbsboston's LIVE CAM of the finish line http://t.co/iWu3szg8P4 http://topsy.com/trackback?url=http%3A//twitter.com/kpolantz/status/323873364789841921</t>
  </si>
  <si>
    <t>Political World</t>
  </si>
  <si>
    <t>RT @wearerabble: There's been a large explosion at the Boston Marathon. Reports unclear http://t.co/jjxxx61xHK http://topsy.com/trackback?url=http%3A//fb.me/KcU57N5Z</t>
  </si>
  <si>
    <t>rabble</t>
  </si>
  <si>
    <t>There's been a large explosion at the Boston Marathon. Reports unclear http://t.co/jjxxx61xHK http://topsy.com/trackback?url=http%3A//twitter.com/wearerabble/status/323873372540903424</t>
  </si>
  <si>
    <t>Kevin DeShazo</t>
  </si>
  <si>
    <t>Near finish line of Boston Marathon RT @Boston_to_a_T: Explosion at coply http://t.co/XJ4wV3k7PB http://topsy.com/trackback?url=http%3A//twitter.com/kevindeshazo/status/323873369256783872</t>
  </si>
  <si>
    <t>MA| Suffolk| Boston| Explosion| 671 Boylston Street| BOS-1572| unknown type explosions 50  people down this is a MCI. http://topsy.com/trackback?url=http%3A//twitter.com/breakingnewsny/status/323873384079441921</t>
  </si>
  <si>
    <t>RT @Newstro:  Explosion at Boston Marathon http://t.co/1GDuelL0gV http://topsy.com/trackback?url=http%3A//twitter.com/joebrooks/status/323873386210136065</t>
  </si>
  <si>
    <t>NowThis News</t>
  </si>
  <si>
    <t>RT @ReutersUS Boston marathon headquarters locked down after explosion reported near finish line: spokesman #breaking http://topsy.com/trackback?url=http%3A//twitter.com/nowthisnews/status/323873394569400320</t>
  </si>
  <si>
    <t>RT @alertnewengland: Large explosion on the Boston Marathon route,  area of 671 Boylston St. Possibly 60 people injured. http://topsy.com/trackback?url=http%3A//twitter.com/rattlecans/status/323873397731905536</t>
  </si>
  <si>
    <t>RT @NEFirebuff: Boston MA: Major explosion at 671 Boylston St-MCI declared. 60 plus injured. MCI declared. 1st alarm response and bomb s ... http://topsy.com/trackback?url=http%3A//twitter.com/nefirebuff/status/323873396498759683</t>
  </si>
  <si>
    <t>Jim Disney</t>
  </si>
  <si>
    <t>Boston Marathon bombed?!? RT @zerohedge: Photo Of Explosion: https://t.co/xnRLURoDkf http://topsy.com/trackback?url=http%3A//twitter.com/westcoasternet/status/323873401364164609</t>
  </si>
  <si>
    <t>The Israel Project</t>
  </si>
  <si>
    <t>RT @ReutersUS: Boston marathon headquarters locked down after explosion reported near finish line: spokesman #breaking http://topsy.com/trackback?url=http%3A//twitter.com/israelproject/status/323873405554278400</t>
  </si>
  <si>
    <t>Reports of explosion at the Boston Marathon; witness heard 2 loud booms near finish line - BostonDotCom, @KRKO1380 http://topsy.com/trackback?url=http%3A//twitter.com/breakingnews/status/323873403176108032</t>
  </si>
  <si>
    <t>NightShiftPolitics</t>
  </si>
  <si>
    <t>WCVB Boston reporting on Explosion at finish line in Boston Marathon: http://t.co/Ylo8Ojx62t http://topsy.com/trackback?url=http%3A//twitter.com/nightshiftpol/status/323873405260660739</t>
  </si>
  <si>
    <t>José Ignacio Stark</t>
  </si>
  <si>
    <t>RT @BreakingNews: Reports of explosion at the Boston Marathon; witness heard 2 loud booms near finish line - BostonDotCom, @KRKO1380 http://topsy.com/trackback?url=http%3A//twitter.com/breakingnews/status/323873403176108032</t>
  </si>
  <si>
    <t>BOMB EXPLOSION IN BOSTON (via @samsteinhp @jonward11 @nightshiftpol) http://t.co/MbDcEEQ1a2 http://topsy.com/trackback?url=http%3A//twitter.com/russian_market/status/323873406481227777</t>
  </si>
  <si>
    <t>Diego Basadre</t>
  </si>
  <si>
    <t>RT @russian_market: BOMB EXPLOSION IN BOSTON (via @samsteinhp @jonward11 @nightshiftpol) http://t.co/MbDcEEQ1a2 http://topsy.com/trackback?url=http%3A//twitter.com/russian_market/status/323873406481227777</t>
  </si>
  <si>
    <t>Andrew O'Malley</t>
  </si>
  <si>
    <t>BREAKING: Explosions in Boston. No TV coverage yet. http://topsy.com/trackback?url=http%3A//twitter.com/omalleyandrew/status/323873413540245504</t>
  </si>
  <si>
    <t>Landon Howell</t>
  </si>
  <si>
    <t>Holy cow. Explosion at the Boston Marathon at Copley Square. http://topsy.com/trackback?url=http%3A//twitter.com/landonhowell/status/323873412609081344</t>
  </si>
  <si>
    <t>Huffington Post</t>
  </si>
  <si>
    <t>BREAKING: According to @ReutersUS Boston marathon headquarters on lockdown after explosion reported near finish line http://topsy.com/trackback?url=http%3A//twitter.com/huffingtonpost/status/323873417117978624</t>
  </si>
  <si>
    <t>RT @BostonDotCom BREAKING: Two powerful explosions detonated in quick succession right next to the Boston Marathon finsh line this afternoon http://topsy.com/trackback?url=http%3A//twitter.com/zekejmiller/status/323873420821532673</t>
  </si>
  <si>
    <t>Another yet-unconfirmed photo of Boston Marathon explosion http://t.co/BVpRTbEt3T http://topsy.com/trackback?url=http%3A//twitter.com/alexjamesfitz/status/323873419198357504</t>
  </si>
  <si>
    <t>Tim O'Donnell</t>
  </si>
  <si>
    <t>RT @Boston_Fireman: MCI: 20-30 people injured in front of Boston Public Library after explosion at finish line of Boston Marathon http://topsy.com/trackback?url=http%3A//twitter.com/tim_j_odonnell/status/323873432825655297</t>
  </si>
  <si>
    <t>emokidsloveme</t>
  </si>
  <si>
    <t>RT @fieldproducer: RT @ReutersUS Boston marathon headquarters locked down after explosion reported near finish line: spokesman http://topsy.com/trackback?url=http%3A//twitter.com/emokidsloveme/status/323873435623235584</t>
  </si>
  <si>
    <t>Andrew Coffey</t>
  </si>
  <si>
    <t>Holy shit Boston https://t.co/CHCT9e3YTp http://topsy.com/trackback?url=http%3A//twitter.com/coffeygrinds/status/323873433328967681</t>
  </si>
  <si>
    <t>BREAKING: Explosion at Boston Marathon finish line. Stay with #7News for details. http://topsy.com/trackback?url=http%3A//twitter.com/7news/status/323873438752194560</t>
  </si>
  <si>
    <t>♌TI-JOE♌</t>
  </si>
  <si>
    <t>RT @7News: BREAKING: Explosion at Boston Marathon finish line. Stay with #7News for details. http://topsy.com/trackback?url=http%3A//twitter.com/7news/status/323873438752194560</t>
  </si>
  <si>
    <t>Alex Leo</t>
  </si>
  <si>
    <t>Oh my god RT @AntDeRosa Photo captures Boston Marathon explosion http://t.co/zpwnEzP7iL (via @Boston_to_a_T) http://topsy.com/trackback?url=http%3A//twitter.com/alexmleo/status/323873441402990592</t>
  </si>
  <si>
    <t>RT @BostonDotCom BREAKING: Two powerful explosions detonated in quick succession right next to the Boston Marathon finsh line this afternoon http://topsy.com/trackback?url=http%3A//twitter.com/mckaycoppins/status/323873445630853120</t>
  </si>
  <si>
    <t>Warning: Many photos coming out of Boston are very graphic. http://topsy.com/trackback?url=http%3A//twitter.com/davestroup/status/323873451498672128</t>
  </si>
  <si>
    <t>2 explosions at Boston Marathon finish. http://t.co/kDjGPbqJhz via @po_st http://topsy.com/trackback?url=http%3A//twitter.com/ninatypewriter/status/323873448910798848</t>
  </si>
  <si>
    <t>Jay Yarow</t>
  </si>
  <si>
    <t>This is looking really bad, really scary. Explosions at the Boston Marathon. http://t.co/3fEPjwwzAi http://topsy.com/trackback?url=http%3A//twitter.com/jyarow/status/323873452165574656</t>
  </si>
  <si>
    <t>Andrew Kaczynski</t>
  </si>
  <si>
    <t>BREAKING: 2 powerful explosions detonated in quick succession right next to the Boston Marathon finsh line this afternoon. via @BostonDotCom http://topsy.com/trackback?url=http%3A//twitter.com/buzzfeedandrew/status/323873456171134976</t>
  </si>
  <si>
    <t>Oh wow RT @NightShiftPol First pictures of Boston Marathon, unconfirmed terror reports: http://t.co/65WJ4Y9Pu2 http://topsy.com/trackback?url=http%3A//twitter.com/katz/status/323873458532515840</t>
  </si>
  <si>
    <t>seven</t>
  </si>
  <si>
    <t>Boston marathon foto na de bomaanslag http://t.co/02nrIbjpJF http://topsy.com/trackback?url=http%3A//twitter.com/seven__/status/323873457437831168</t>
  </si>
  <si>
    <t>mark d. jarvis</t>
  </si>
  <si>
    <t>Oh fuck. RT @BostonDotCom: BREAKING NEWS: Two powerful explosions detonated in quick succession right next to the Boston Marathon finsh line http://topsy.com/trackback?url=http%3A//twitter.com/markdjarvis/status/323873458566074368</t>
  </si>
  <si>
    <t>TOU</t>
  </si>
  <si>
    <t>2 explosions near the finish line of the Boston Marathon? Terrifying... http://topsy.com/trackback?url=http%3A//twitter.com/theorangeupdate/status/323873458960347136</t>
  </si>
  <si>
    <t>HuffPost Media</t>
  </si>
  <si>
    <t>RT @HuffingtonPost: BREAKING: According to @ReutersUS Boston marathon headquarters on lockdown after explosion reported near finish line http://topsy.com/trackback?url=http%3A//twitter.com/huffpostmedia/status/323873465071456259</t>
  </si>
  <si>
    <t>Thadd ⚫Smith</t>
  </si>
  <si>
    <t>Committed to the University of Boston College thanks for everyone who came out to support me http://topsy.com/trackback?url=http%3A//twitter.com/thadd_4nation/status/323873465356652544</t>
  </si>
  <si>
    <t>Have friend running Boston today so looking for updates on what happened at finish line. http://topsy.com/trackback?url=http%3A//twitter.com/teresamwalker/status/323873466740768768</t>
  </si>
  <si>
    <t>Communication Center</t>
  </si>
  <si>
    <t>#BREAKING: Boston marathon headquarters locked down after explosion reported near finish line: spokesman - @ReutersUS http://topsy.com/trackback?url=http%3A//twitter.com/stacos/status/323873472705085440</t>
  </si>
  <si>
    <t>Boston Police Department says they don't know anything yet regarding what is reported to be an explosion on the marathon route. http://topsy.com/trackback?url=http%3A//twitter.com/wfrick/status/323873476249276416</t>
  </si>
  <si>
    <t>Boston Marathon finish line. RT @Boston_to_a_T: Explosion at coply http://t.co/dDmovAZVIV http://topsy.com/trackback?url=http%3A//twitter.com/tarheelblog/status/323873474550579201</t>
  </si>
  <si>
    <t>Frank The Butcher</t>
  </si>
  <si>
    <t>Explosion at the Boston Marathon Finish line. Sounded like 2 bombs. Hope everyone is ok. Everyone is panicking. http://topsy.com/trackback?url=http%3A//twitter.com/frankthebutcher/status/323873477230751744</t>
  </si>
  <si>
    <t>OK, Korea is apparently about to kick off, Boston just suffered a bomb attack and Hezbollah units are marching on al-Qusayr - in Syria http://topsy.com/trackback?url=http%3A//twitter.com/mshapland/status/323873480787492865</t>
  </si>
  <si>
    <t>ClinicEscort</t>
  </si>
  <si>
    <t>fireball. jesus. RT @AntDeRosa: More social media photos of explosion at Boston Marathon http://t.co/pRDPSmFKRO via @theoriginalwak http://topsy.com/trackback?url=http%3A//twitter.com/clinicescort/status/323873485984264193</t>
  </si>
  <si>
    <t>Duncan McLeod</t>
  </si>
  <si>
    <t>Reports of bombs exploding at the Boston marathon http://topsy.com/trackback?url=http%3A//twitter.com/mcleodd/status/323873482968551424</t>
  </si>
  <si>
    <t>Explosión en Boston: Heridos entre los asistentes a la maratón https://t.co/eETzgDJzXC http://topsy.com/trackback?url=http%3A//twitter.com/mmerino/status/323873483253751809</t>
  </si>
  <si>
    <t>Early photos of this reported Boston marathon explosion are harrowing: http://t.co/s05hxZzSI5, http://t.co/cEpLjA8Z9Z http://topsy.com/trackback?url=http%3A//twitter.com/jordanfabian/status/323873486462398467</t>
  </si>
  <si>
    <t>Live coverage and tweet page for Boston marathon now covering explosions: http://t.co/CQ24XUtod2 http://topsy.com/trackback?url=http%3A//twitter.com/gabosama/status/323873491604619264</t>
  </si>
  <si>
    <t>jennifer bendery</t>
  </si>
  <si>
    <t>RT @Boston_Fireman MCI: 20-30 people injured in front of Boston Public Library after explosion at finish line of Boston Marathon http://topsy.com/trackback?url=http%3A//twitter.com/jbendery/status/323873491499753472</t>
  </si>
  <si>
    <t>Ian Miles Cheong</t>
  </si>
  <si>
    <t>Umm… someone bombed the Boston Marathon? What the fuck. This is like Four Lions but in real life. http://topsy.com/trackback?url=http%3A//twitter.com/stillgray/status/323873496163827712</t>
  </si>
  <si>
    <t>Good Lord … RT @BostonGlobe: BREAKING NEWS: Two powerful explosions detonated right next to the Boston Marathon finsh line this afternoon. http://topsy.com/trackback?url=http%3A//twitter.com/dankennedy_nu/status/323873499234062336</t>
  </si>
  <si>
    <t>Sherri</t>
  </si>
  <si>
    <t>Oh no! RT @Boston_Fireman: MCI: 20-30 people injured in front of Boston Public Library after explosion at finish line of Boston Marathon http://topsy.com/trackback?url=http%3A//twitter.com/sherripizza/status/323873502551740419</t>
  </si>
  <si>
    <t>Reports coming in of an explosion near the finish line of the Boston Marathon - police responding http://topsy.com/trackback?url=http%3A//twitter.com/channel4news/status/323873504833441792</t>
  </si>
  <si>
    <t>Richard Hall</t>
  </si>
  <si>
    <t>Two explosions reported at the Boston Marathon. Picture from the scene looks awful.  http://t.co/fyKXzStBaW http://topsy.com/trackback?url=http%3A//twitter.com/_richardhall/status/323873505361932290</t>
  </si>
  <si>
    <t>Zack Beauchamp</t>
  </si>
  <si>
    <t>Pictures of the explosion during the Boston marathon http://t.co/W5QInLajtT via @DavidKenner http://topsy.com/trackback?url=http%3A//twitter.com/zackbeauchamp/status/323873505236099072</t>
  </si>
  <si>
    <t>Another pic of the scene at Boston... https://t.co/pqWf6q2GSl #bostonmarathon http://topsy.com/trackback?url=http%3A//twitter.com/kriscolvin/status/323873510894215169</t>
  </si>
  <si>
    <t>Erwin Steinbruckner</t>
  </si>
  <si>
    <t>RT @KrisColvin: Another pic of the scene at Boston... https://t.co/pqWf6q2GSl #bostonmarathon http://topsy.com/trackback?url=http%3A//twitter.com/kriscolvin/status/323873510894215169</t>
  </si>
  <si>
    <t>Mike Walker</t>
  </si>
  <si>
    <t>RT @BreakingNews: Reports of explosion at the Boston Marathon; witness heard 2 loud booms near finish line - BostonDotCom, @KRKO1380 http://topsy.com/trackback?url=http%3A//twitter.com/new_narrative/status/323873507295510528</t>
  </si>
  <si>
    <t>Joe Hegarty</t>
  </si>
  <si>
    <t>#Breaking Powerful explosions reported at finish line of Boston Marathon. http://topsy.com/trackback?url=http%3A//twitter.com/newsprojoe/status/323873514299998208</t>
  </si>
  <si>
    <t>WNYT NewsChannel 13</t>
  </si>
  <si>
    <t>BREAKING: NBC news reports an explosion near the end of the Boston Marathon ... more here and http://t.co/YZZ7JCqvEv http://topsy.com/trackback?url=http%3A//twitter.com/wnyt/status/323873514069323776</t>
  </si>
  <si>
    <t>Joe Brown</t>
  </si>
  <si>
    <t>UGHHHHHH RT @BostonDotCom: BREAKING NEWS: Two powerful explosions detonated in quick succession right next to the Boston Marathon finsh line http://topsy.com/trackback?url=http%3A//twitter.com/joemfbrown/status/323873514157400065</t>
  </si>
  <si>
    <t>HuffPost Politics</t>
  </si>
  <si>
    <t>RT @HuffingtonPost: BREAKING: According to @ReutersUS Boston marathon headquarters on lockdown after explosion reported near finish line http://topsy.com/trackback?url=http%3A//twitter.com/huffpostpol/status/323873515541512194</t>
  </si>
  <si>
    <t>Chris Guizlo</t>
  </si>
  <si>
    <t>RT @bostondotcom: BREAKING NEWS: Two powerful explosions detonated in quick succession right next to the Boston Marathon finsh line this... http://topsy.com/trackback?url=http%3A//twitter.com/chrisguizlo/status/323873515591843840</t>
  </si>
  <si>
    <t>#Breaking: Boston Police say they are responding to 671 Boylston St. in #Boston after reports of an #explosion http://topsy.com/trackback?url=http%3A//twitter.com/necn/status/323873519844855809</t>
  </si>
  <si>
    <t>BOSTON: POSSIBLE TERROR ATTACK! MULTIPLE EXPLOSIONS AT THE FINISH LINE OF THE BOSTON MARATHON. BREAKING NEWS DEVELOPING. #911BUFF http://topsy.com/trackback?url=http%3A//twitter.com/911buff/status/323873526866141184</t>
  </si>
  <si>
    <t>live cam boston marathon finish line... http://t.co/oKJYTVG7Zf http://topsy.com/trackback?url=http%3A//twitter.com/ugottabekiddin/status/323873525784010752</t>
  </si>
  <si>
    <t>RT @nycjim: “@BostonDotCom: BREAKING. 2 powerful explosions detonated in quick succession right next to the Boston Marathon finsh line t ... http://topsy.com/trackback?url=http%3A//twitter.com/nycjim/status/323873532029325312</t>
  </si>
  <si>
    <t>Jesse Rodriguez</t>
  </si>
  <si>
    <t>WHDH reports explosion at the finish line of the Boston marathon http://topsy.com/trackback?url=http%3A//twitter.com/jesserodriguez/status/323873535938400258</t>
  </si>
  <si>
    <t>Boston marathon. RT @stevesilva: God help us http://t.co/vU1czIkoz8 http://topsy.com/trackback?url=http%3A//twitter.com/evanchill/status/323873536336871424</t>
  </si>
  <si>
    <t>DOZENS OF PEOPLE SERIOUSLY INJURED IN BOSTON EXPLOSION -- BOSTON GLOBE http://topsy.com/trackback?url=http%3A//twitter.com/l0gg0l/status/323873537091842048</t>
  </si>
  <si>
    <t>RT @bostonglobe: BREAKING NEWS: Two powerful explosions detonated in quick succession right next to the Boston Marathon finsh line this... http://topsy.com/trackback?url=http%3A//twitter.com/alyssahenry/status/323873538052333568</t>
  </si>
  <si>
    <t>Ben Swain</t>
  </si>
  <si>
    <t>Jesus RT @tarheelblog: Boston Marathon finish line. RT @Boston_to_a_T: Explosion at coply http://t.co/TrL4cPJFkP http://topsy.com/trackback?url=http%3A//twitter.com/thedevilwolf/status/323873542477332480</t>
  </si>
  <si>
    <t>MT @BostonGlobe: BREAKING NEWS: Two powerful explosions detonated in quick succession right next to the Boston Marathon finish line http://topsy.com/trackback?url=http%3A//twitter.com/theatlanticwire/status/323873569044049920</t>
  </si>
  <si>
    <t>Liz Heron</t>
  </si>
  <si>
    <t>RT @ReutersUS: Boston marathon headquarters locked down after explosion reported near finish line: spokesman http://topsy.com/trackback?url=http%3A//twitter.com/lheron/status/323873569023082497</t>
  </si>
  <si>
    <t>Alex Howard</t>
  </si>
  <si>
    <t>Oh, no. Reports of an explosion at Copley Place during the Boston Marathon. Pic by @theoriginalwak: http://t.co/1y6U2moEhL via @AntDerosa http://topsy.com/trackback?url=http%3A//twitter.com/digiphile/status/323873571288010752</t>
  </si>
  <si>
    <t>RT @BostonGlobe BREAKING NEWS: Two powerful explosions detonated in quick succession right next to Boston Marathon finsh line this afternoon http://topsy.com/trackback?url=http%3A//twitter.com/suntimes/status/323873586475593729</t>
  </si>
  <si>
    <t>WATCH LIVE: Police respond to explosions at finish line of Boston Marathon -- via http://t.co/nlMvWU3Grw -- @cbsboston http://topsy.com/trackback?url=http%3A//twitter.com/newsbreaker/status/323873586093895680</t>
  </si>
  <si>
    <t>Prayers to Boston http://topsy.com/trackback?url=http%3A//twitter.com/benjysarlin/status/323873585502515200</t>
  </si>
  <si>
    <t>Ivan Lajara</t>
  </si>
  <si>
    <t>MT @BostonDotCom: BREAKING NEWS: Two powerful explosions detonated in quick succession right next to the Boston Marathon finsh line http://topsy.com/trackback?url=http%3A//twitter.com/ivanlajara/status/323873584017723392</t>
  </si>
  <si>
    <t>Peter Wilson</t>
  </si>
  <si>
    <t>BREAKING: Explosions at finish line of Boston Marathon. Watch WBZ. #wbz http://topsy.com/trackback?url=http%3A//twitter.com/peteswire/status/323873595015184384</t>
  </si>
  <si>
    <t>Mitchell Byars</t>
  </si>
  <si>
    <t>RT @BostonGlobe: BREAKING: 2 powerful explosions detonated in quick succession right next to the Boston Marathon finsh line this afternoon. http://topsy.com/trackback?url=http%3A//twitter.com/mitchellbyars/status/323873592704135169</t>
  </si>
  <si>
    <t>RT @BreakingNews: Reports of explosion at the Boston Marathon; witness heard 2 loud booms near finish line - BostonDotCom, @KRKO1380 http://topsy.com/trackback?url=http%3A//twitter.com/fiatcurrency/status/323873592360198144</t>
  </si>
  <si>
    <t>Joel Pavelski</t>
  </si>
  <si>
    <t>Reports of an explosion at the finish line of the Boston Marathon. Crazy picture: https://t.co/iF0LAMvFuI http://topsy.com/trackback?url=http%3A//twitter.com/joelcifer/status/323873601075953664</t>
  </si>
  <si>
    <t>Follow @SeanKellyTV for Boston Marathon explosion. “@SeanKellyTV: Victims with lost limbs wheeled from scene. #wcvb” http://topsy.com/trackback?url=http%3A//twitter.com/lokaywcvb/status/323873605157011456</t>
  </si>
  <si>
    <t>Mike Vorkunov</t>
  </si>
  <si>
    <t>Woah RT @AntdeRosa Photo captures Boston Marathon explosion RT @Boston_to_a_T: Explosion at coply http://t.co/InMLpbaHDh http://topsy.com/trackback?url=http%3A//twitter.com/mike_vorkunov/status/323873607082201088</t>
  </si>
  <si>
    <t>slouch2geneva</t>
  </si>
  <si>
    <t>WTF RT @ReutersUS Boston marathon headquarters locked down after explosion reported near finish line: spokesman #breaking http://topsy.com/trackback?url=http%3A//twitter.com/slouch2geneva/status/323873610324385792</t>
  </si>
  <si>
    <t>Victoria Taft</t>
  </si>
  <si>
    <t>Explosion at the finish line of Boston Marathon. People hurt. Stay tuned. http://topsy.com/trackback?url=http%3A//twitter.com/victoriataft/status/323873607921057795</t>
  </si>
  <si>
    <t>Emma Straub</t>
  </si>
  <si>
    <t>Such scary news about Boston marathon. Very glad to know that @joeymcintyre is okay. http://topsy.com/trackback?url=http%3A//twitter.com/emmastraub/status/323873608038506496</t>
  </si>
  <si>
    <t>jobhits.net</t>
  </si>
  <si>
    <t>#administrative executive administrative assistant job in boston, ma http://t.co/tfjswyivqp #assistanthttp://topsy.com/trackback?url=http%3a//twitter.com/jobhitsus/status/323692479914332160</t>
  </si>
  <si>
    <t>rebecca neil</t>
  </si>
  <si>
    <t>but i'm going to boston and staying over a hotel next month much needed mini vacation Ã°Ã¿?Å¾http://topsy.com/trackback?url=http%3a//twitter.com/baddy_x/status/3236925575005675558306</t>
  </si>
  <si>
    <t>nonchalant prick_</t>
  </si>
  <si>
    <t>fake Ã¢???baddy_x: but i'm going to boston and staying over a hotel next month much needed mini vacation Ã°Ã¿?Å¾Ã¢??http://topsy.com/trackback?url=http%3a//twitter.com/wallblume_/status/323692647015395328inmymind/sta</t>
  </si>
  <si>
    <t>Ã¢?¡Â¨n.v.o</t>
  </si>
  <si>
    <t>boston celticshttp://topsy.com/trackback?url=http%3a//twitter.com/g_tunechi_lee/status/32369265092448665654805374</t>
  </si>
  <si>
    <t>mass jobs q</t>
  </si>
  <si>
    <t>mass / ma new jobs $ director of client service information management at rgp (boston, ma)  http://t.co/9nt9csc37nhttp://topsy.com/trackback?url=http%3a//twitter.com/massjobsq/status/323692462562480128</t>
  </si>
  <si>
    <t>today, 15th april 2013 marks the 117th edition of the worldÃ¢?¬â„¢s oldest annual boston marathon. the race will start... http://t.co/rypvi2ict6http://topsy.com/trackback?url=http%3a//twitter.com/baringo411/status/3236924714502184979334</t>
  </si>
  <si>
    <t>drÃ£Â©ann</t>
  </si>
  <si>
    <t>tip van @gregvanhest gisteren een mooie marathon rotterdam op nos. vandaag afstemmen op eurosport voor marathon boston! 15.30u live!http://topsy.com/trackback?url=http%3a//twitter.com/dr3ann/status/3236925735815290883669</t>
  </si>
  <si>
    <t>mass / ma new jobs $ duckcreek resource at larsen &amp;amp; toubro infotech (boston, ma)  http://t.co/9nt9csc37nhttp://topsy.com/trackback?url=http%3a//twitter.com/massjobsq/status/323692464768688128</t>
  </si>
  <si>
    <t>farhan munir</t>
  </si>
  <si>
    <t>courtyard by marriott boston copley square 199 http://t.co/hiwcoo0flk #hotels #maps #thecheappasses #thecheappassess #datravelapphttp://topsy.com/trackback?url=http%3a//twitter.com/munirfarhan/status/323692495450025985</t>
  </si>
  <si>
    <t>meÃ¢?? Ã¢â„¢Â¥</t>
  </si>
  <si>
    <t>rt @real_liam_payne: hellooooo 1d world is goinggggggg to boston! opens this weekend!!!!! #1dworldbostonhttp://topsy.com/trackback?url=http%3a//twitter.com/mariaelena1798/status/323692517591769088arpedie</t>
  </si>
  <si>
    <t>Greta Van Susteren</t>
  </si>
  <si>
    <t>EXPLOSION REPORTED-NEAR BOSTON MARATHON FINISH LINE http://t.co/glWSROLcUK http://topsy.com/trackback?url=http%3A//soa.li/qh08tlg</t>
  </si>
  <si>
    <t>GottaLaff</t>
  </si>
  <si>
    <t>MT @ninatypewriter: 2 explosions at Boston Marathon. http://t.co/GDgwcXyh8X via @po_st || Son is on phone confirming this.He's very scared. http://topsy.com/trackback?url=http%3A//twitter.com/gottalaff/status/323873615307214848</t>
  </si>
  <si>
    <t>Here's the explosion in Boston Marathon detonating, this looks very bad https://t.co/rG9GyqTODX http://topsy.com/trackback?url=http%3A//twitter.com/reformedbroker/status/323873616972349440</t>
  </si>
  <si>
    <t>firstadopter</t>
  </si>
  <si>
    <t>Boston pic 1: https://t.co/oB8HGTpEnY http://topsy.com/trackback?url=http%3A//twitter.com/firstadopter/status/323873619170189312</t>
  </si>
  <si>
    <t>Pension Plan Puppets</t>
  </si>
  <si>
    <t>RT @ReformedBroker: Here's the explosion in Boston Marathon detonating, this looks very bad https://t.co/rG9GyqTODX http://topsy.com/trackback?url=http%3A//twitter.com/reformedbroker/status/323873616972349440</t>
  </si>
  <si>
    <t>RT @ollybarratt: RT @AntDeRosa: Photo captures Boston Marathon explosion RT @Boston_to_a_T: Explosion at coply http://t.co/AKXpgVTGw5 http://topsy.com/trackback?url=http%3A//twitter.com/stillgray/status/323873626799632384</t>
  </si>
  <si>
    <t>Michel Lusthof</t>
  </si>
  <si>
    <t>Ondertussen op Twitter meldingen over een bomexplosie bij de marathon in Boston. https://t.co/x6OKvOAoU6 (via @YelleTieleman) http://topsy.com/trackback?url=http%3A//twitter.com/michellusthof/status/323873624836698112</t>
  </si>
  <si>
    <t>2013 Boston Marathon live blog http://t.co/cZUjXBgxw4 http://topsy.com/trackback?url=http%3A//twitter.com/olybuzz/status/323873626220797953</t>
  </si>
  <si>
    <t>Shawn Reynolds</t>
  </si>
  <si>
    <t>BREAKING: Boston Globe reporting at least a dozen people seriously injured after an apparent explosion at the Boston Marathon. http://topsy.com/trackback?url=http%3A//twitter.com/wcl_shawn/status/323873632780685312</t>
  </si>
  <si>
    <t>RT @alertnewengland: Large explosion on the Boston Marathon route,  area of 671 Boylston St. Possibly 60 people injured. http://topsy.com/trackback?url=http%3A//twitter.com/joaniegentian/status/323873630192807937</t>
  </si>
  <si>
    <t>630 WPRO &amp; 99.7 FM</t>
  </si>
  <si>
    <t>Reports of explosion at finish line of Boston Marathon. We will keep you updated. http://topsy.com/trackback?url=http%3A//twitter.com/wpro/status/323873631518199809</t>
  </si>
  <si>
    <t>defiantly a lot of injured at that Boston marathon explosion http://topsy.com/trackback?url=http%3A//twitter.com/felix85/status/323873638262661120</t>
  </si>
  <si>
    <t>Josh Kraushaar</t>
  </si>
  <si>
    <t>RT @BuzzFeedAndrewBREAKING: 2 powerful explosions detonated in quick succession right next to the Boston Marathon finsh line this afternoon http://topsy.com/trackback?url=http%3A//twitter.com/hotlinejosh/status/323873642305945600</t>
  </si>
  <si>
    <t>Damien Bowman 3.1</t>
  </si>
  <si>
    <t>Blood in picture. “RT @NightShiftPol: First pictures of Boston Marathon, unconfirmed terror reports: https://t.co/D9iTxJ029m”” http://topsy.com/trackback?url=http%3A//twitter.com/damienbowman/status/323873647053910017</t>
  </si>
  <si>
    <t>Oh my crap, and explosion went off at the Boston Marathon and people are injured. CRAP. I hope everyone's ok! I know people there! :( http://topsy.com/trackback?url=http%3A//twitter.com/celestialaxis/status/323873648136056832</t>
  </si>
  <si>
    <t>Adam Weinstein</t>
  </si>
  <si>
    <t>FOX, MSNBC, CNN, MAJOR NETWORKS - NO ONE IS REPORTING BOSTON??? http://topsy.com/trackback?url=http%3A//twitter.com/adamweinstein/status/323873653588627456</t>
  </si>
  <si>
    <t>Looks very very bad. (GRAPHIC PHOTO) #Boston RT @LastBrainLeft: Whoa: Bomb explosion in Boston at marathon (GRAPHIC): http://t.co/aRzCh9JiC8 http://topsy.com/trackback?url=http%3A//twitter.com/bertjanb/status/323873659859120128</t>
  </si>
  <si>
    <t>BREAKING NEWS: Multiple people injured near the Boston Marathon finish line after explosion http://topsy.com/trackback?url=http%3A//twitter.com/bostonglobe/status/323873662161797120</t>
  </si>
  <si>
    <t>BREAKING NEWS: Multiple people injured near the Boston Marathon finish line after explosion http://topsy.com/trackback?url=http%3A//twitter.com/bostondotcom/status/323873660437929984</t>
  </si>
  <si>
    <t>Jesus. RT @jonward11: wow RT @NightShiftPol: First pictures of Boston Marathon, unconfirmed terror reports: https://t.co/OWnzcGysWD http://topsy.com/trackback?url=http%3A//twitter.com/buzzfeedandrew/status/323873661419388928</t>
  </si>
  <si>
    <t>RT @BostonDotCom BREAKING: Two powerful explosions detonated in quick succession right next to the Boston Marathon finsh line this afternoon http://topsy.com/trackback?url=http%3A//twitter.com/buzzfeed/status/323873659280310272</t>
  </si>
  <si>
    <t>Corrected fireball pic RT @AntDeRosa: Photo captures Boston Marathon explosion RT @Boston_to_a_T: Explosion at coply http://t.co/3m6EGHK9lf http://topsy.com/trackback?url=http%3A//twitter.com/clinicescort/status/323873660412768256</t>
  </si>
  <si>
    <t>Se pueden ver personas heridas y sangre en las calles/banquetas alrededor de la meta del maratón de Boston. Testigos describen una explosión http://topsy.com/trackback?url=http%3A//twitter.com/enrique_acevedo/status/323873661264207872</t>
  </si>
  <si>
    <t>Nick Spano</t>
  </si>
  <si>
    <t>WTF!? RT @Kmarcink25: 671 Boylston st Boston for the large explosion. Multiple CPR in progress. 50 to 60 people down. Unknown if bomb or not http://topsy.com/trackback?url=http%3A//twitter.com/nickspano/status/323873660576333825</t>
  </si>
  <si>
    <t>National Post</t>
  </si>
  <si>
    <t>RT @BostonGlobe: BREAKING NEWS: Multiple people injured near the Boston Marathon finish line after explosion http://topsy.com/trackback?url=http%3A//twitter.com/bostonglobe/status/323873662161797120</t>
  </si>
  <si>
    <t>Andrew Hickey</t>
  </si>
  <si>
    <t>RT @BostonDotCom: BREAKING NEWS: Multiple people injured near the Boston Marathon finish line after explosion http://topsy.com/trackback?url=http%3A//twitter.com/bostondotcom/status/323873660437929984</t>
  </si>
  <si>
    <t>Melanie Bala</t>
  </si>
  <si>
    <t>RT @BuzzFeedAndrew: Jesus. RT @jonward11: wow RT @NightShiftPol: First pictures of Boston Marathon, unconfirmed terror reports: https:// ... http://topsy.com/trackback?url=http%3A//twitter.com/buzzfeedandrew/status/323873661419388928</t>
  </si>
  <si>
    <t>Lüc Carl</t>
  </si>
  <si>
    <t>Jacqui Maher</t>
  </si>
  <si>
    <t>A bomb goes off in Boston at the marathon just as Pulitzers are announced... hrm. http://topsy.com/trackback?url=http%3A//twitter.com/jacqui/status/323873673910046721</t>
  </si>
  <si>
    <t>brian hoover</t>
  </si>
  <si>
    <t>Jesus Christ "@chrisnickinson: RT @NightShiftPol: First pictures of Boston Marathon, unconfirmed terror reports: https://t.co/DR3JGOnyA5" http://topsy.com/trackback?url=http%3A//twitter.com/brianhoover/status/323873678519582720</t>
  </si>
  <si>
    <t>Reports of explosion at the Boston Marathon; witness heard 2 loud booms near finish line. http://topsy.com/trackback?url=http%3A//twitter.com/djripworldwide/status/323873677055778816</t>
  </si>
  <si>
    <t>Global Grind News</t>
  </si>
  <si>
    <t>BREAKING: There was an explosion near the finish line of the Boston marathon. Headquarters is on lockdown. http://topsy.com/trackback?url=http%3A//twitter.com/ggpolitics/status/323873687155646464</t>
  </si>
  <si>
    <t>Whatever happened at the finish of the Boston Marathon, it doesn't look good. Reports of 20-30 injured. http://topsy.com/trackback?url=http%3A//twitter.com/fbihop/status/323873686463606784</t>
  </si>
  <si>
    <t>NBC Nightly News</t>
  </si>
  <si>
    <t>BREAKING: Explosion at finish line of Boston Marathon; emergency crews responding (via @7News) http://topsy.com/trackback?url=http%3A//twitter.com/nbcnightlynews/status/323873688640430080</t>
  </si>
  <si>
    <t>Global Grind</t>
  </si>
  <si>
    <t>BREAKING: There was an explosion near the finish line of the Boston marathon. Headquarters is on lockdown. http://topsy.com/trackback?url=http%3A//twitter.com/globalgrind/status/323873689168920576</t>
  </si>
  <si>
    <t>Cambridge Chronicle</t>
  </si>
  <si>
    <t>RT @WCVB: Explosion reported near Boston Marathon finish line http://t.co/8NPzTQ56qA http://topsy.com/trackback?url=http%3A//www.wcvb.com/news/local/metro/Explosion-reported-near-Boston-Marathon-finish-line/-/11971628/19757044/-/odjbsx/-/index.html%3Fabsolute%3Dtrue</t>
  </si>
  <si>
    <t>RT @NewsBreaker: WATCH LIVE: Police respond to explosions at finish line of Boston Marathon -- via http://t.co/pBROiMKLKx -- @cbsboston http://topsy.com/trackback?url=http%3A//twitter.com/new_narrative/status/323873691022811137</t>
  </si>
  <si>
    <t>RT @BostonDotCom: BREAKING NEWS: Multiple people injured near the Boston Marathon finish line after explosion http://topsy.com/trackback?url=http%3A//twitter.com/ethanklapper/status/323873689424764929</t>
  </si>
  <si>
    <t>Explosion reported near Boston Marathon finish line http://t.co/8NPzTQ56qA http://topsy.com/trackback?url=http%3A//twitter.com/wcvb/status/323873688124522497</t>
  </si>
  <si>
    <t>Mattie Duppler</t>
  </si>
  <si>
    <t>RT @BostonGlobe: BREAKING NEWS: Two powerful explosions detonated in quick succession right next to the Boston Marathon finsh line http://topsy.com/trackback?url=http%3A//twitter.com/mduppler/status/323873690133594112</t>
  </si>
  <si>
    <t>Via @ReutersUS: Boston marathon headquarters locked down after explosion reported near finish line: spokesman #breaking http://topsy.com/trackback?url=http%3A//twitter.com/aol/status/323873692004270080</t>
  </si>
  <si>
    <t>tooblackdogs</t>
  </si>
  <si>
    <t>Two huge explosions near Boston marathon finish line, possible transformer, possible injuries http://topsy.com/trackback?url=http%3A//twitter.com/tooblackdogs/status/323873694277574656</t>
  </si>
  <si>
    <t>Spencer Ackerman</t>
  </si>
  <si>
    <t>Trying to figure out what happened at the Boston Marathon. https://t.co/zcMHqbLdoC http://topsy.com/trackback?url=http%3A//twitter.com/attackerman/status/323873699793076224</t>
  </si>
  <si>
    <t>RT @ReutersUs Boston marathon headquarters locked down after explosion reported near finish line: spokesman. #breaking http://topsy.com/trackback?url=http%3A//twitter.com/ninatypewriter/status/323873703840587776</t>
  </si>
  <si>
    <t>Local 4 WDIV Detroit</t>
  </si>
  <si>
    <t>BREAKING: Explosion was reportedly heard near the Boston Marathon finish line. Do you know anybody in Boston? Local4@clickondetroit.com http://topsy.com/trackback?url=http%3A//twitter.com/local4news/status/323873703437926400</t>
  </si>
  <si>
    <t>RT @BostonDotCom BREAKING. 2 powerful explosions detonated in quick succession right next to the Boston Marathon finsh line this afternoon.” http://topsy.com/trackback?url=http%3A//twitter.com/katz/status/323873711738454016</t>
  </si>
  <si>
    <t>Stephen White</t>
  </si>
  <si>
    <t>WTF is going on with the Boston Marathon?!?! http://topsy.com/trackback?url=http%3A//twitter.com/sgw94/status/323873719296598017</t>
  </si>
  <si>
    <t>.@BostonGlobe reporting at least a dozen people hurt by two explosions at the Boston Marathon. http://topsy.com/trackback?url=http%3A//twitter.com/buzzfeednews/status/323873717660839938</t>
  </si>
  <si>
    <t>Ryan Broderick</t>
  </si>
  <si>
    <t>RT @jonward11: wow RT @NightShiftPol: First pictures of Boston Marathon, unconfirmed terror reports: https://t.co/fzEclq4cHe http://topsy.com/trackback?url=http%3A//twitter.com/ryanpbroderick/status/323873723885166593</t>
  </si>
  <si>
    <t>Boston “@BostonGlobe: BREAKING NEWS: At least dozens of people have been seriously injured, a Globe staffer on the scene says.” http://topsy.com/trackback?url=http%3A//twitter.com/ketydc/status/323873726884102144</t>
  </si>
  <si>
    <t>Emperor von Bunnies</t>
  </si>
  <si>
    <t>Hearing there were 'at least' 60 at the site of the bomb in Boston :( http://topsy.com/trackback?url=http%3A//twitter.com/halfabear/status/323873729765584896</t>
  </si>
  <si>
    <t>RT @BostonGlobe: BREAKING NEWS: Multiple people injured near the Boston Marathon finish line after explosion http://topsy.com/trackback?url=http%3A//twitter.com/thedailybeast/status/323873741740331008</t>
  </si>
  <si>
    <t>RT @BostonGlobe: BREAKING NEWS: Two powerful explosions detonated in quick succession right next to Boston Marathon finish line http://topsy.com/trackback?url=http%3A//twitter.com/argusleader/status/323873746987401216</t>
  </si>
  <si>
    <t>Explosion reported near Boston Marathon finish line http://t.co/8NPzTQ56qA #breaking http://topsy.com/trackback?url=http%3A//twitter.com/wcvb/status/323873750653231104</t>
  </si>
  <si>
    <t>Rupert Murdoch V 2.0</t>
  </si>
  <si>
    <t>Explosion(s) reported at finish line for Boston Marathon, at least 60 injured, blood-gore soaked photo from scene http://t.co/Ml1A3IMlbX http://topsy.com/trackback?url=http%3A//twitter.com/rupertmurdochpr/status/323873751596929024</t>
  </si>
  <si>
    <t>RT @katz: Oh wow RT @NightShiftPol First pictures of Boston Marathon, unconfirmed terror reports: http://t.co/LwIv3UpGox http://topsy.com/trackback?url=http%3A//twitter.com/baxterholmes/status/323873750858752000</t>
  </si>
  <si>
    <t>Sean Pendergast</t>
  </si>
  <si>
    <t>Holy…. RT @AntDeRosa: Photo captures Boston Marathon explosion RT @Boston_to_a_T: Explosion at coply http://t.co/y3MuRKo7i0 http://topsy.com/trackback?url=http%3A//twitter.com/seancablinasian/status/323873753870266368</t>
  </si>
  <si>
    <t>Two large explosions seconds apart near Boston Marathon finish line.  Mass Casualty Incident. Rescue personnel working. http://topsy.com/trackback?url=http%3A//twitter.com/alertnewengland/status/323873757406056450</t>
  </si>
  <si>
    <t>Livestream of Boston Globe finish line http://t.co/lcQI3tTOtZ http://topsy.com/trackback?url=http%3A//twitter.com/thestalwart/status/323873760836980736</t>
  </si>
  <si>
    <t>RT @CodyLillich: Explosion report at the Boston Marathon.Video at finish line shows PD putting up crime scene tape http://t.co/P58n1nIsKI http://topsy.com/trackback?url=http%3A//twitter.com/dianneg/status/323873758769209345</t>
  </si>
  <si>
    <t>OMG! (graphic photo alter) RT @NightShiftPol: First pictures of Boston Marathon, unconfirmed terror reports: http://t.co/TsdVF5W2dI http://topsy.com/trackback?url=http%3A//twitter.com/fiddledeeash/status/323873762749587456</t>
  </si>
  <si>
    <t>The Atlantic</t>
  </si>
  <si>
    <t>RT @TheAtlanticWire: MT @BostonGlobe: BREAKING NEWS: Two powerful explosions detonated in quick succession right next to the Boston Mara ... http://topsy.com/trackback?url=http%3A//twitter.com/theatlantic/status/323873760874733568</t>
  </si>
  <si>
    <t>Gawker</t>
  </si>
  <si>
    <t>According to several unconfirmed reports, two explosions just went off at the Boston Marathon finish line http://t.co/rDjc5T7dBg http://topsy.com/trackback?url=http%3A//twitter.com/gawker/status/323873763731070976</t>
  </si>
  <si>
    <t>Nooga.com</t>
  </si>
  <si>
    <t>RT @TheAtlanticWire</t>
  </si>
  <si>
    <t>Hearing reports of two explosions at the finish line of the Boston Marathon. More as it comes in. http://topsy.com/trackback?url=http%3A//twitter.com/bostonreview/status/323873769489854465</t>
  </si>
  <si>
    <t>Mike Prada</t>
  </si>
  <si>
    <t>Holy crap RT @BostonGlobe: BREAKING NEWS: Two powerful explosions detonated right next to the Boston Marathon finsh line this afternoon. http://topsy.com/trackback?url=http%3A//twitter.com/mikepradasbn/status/323873768848113664</t>
  </si>
  <si>
    <t>Brandon Hayward</t>
  </si>
  <si>
    <t>My thoughts and prayers are with everyone in Boston. I'm trying to contact friends who are there. http://topsy.com/trackback?url=http%3A//twitter.com/vextrades/status/323873767044546562</t>
  </si>
  <si>
    <t>Prayers for everyone in Boston.  Bomb (reportedly) went off near finish line. http://topsy.com/trackback?url=http%3A//twitter.com/xopherfl/status/323873771452764160</t>
  </si>
  <si>
    <t>VontaLeach44</t>
  </si>
  <si>
    <t>RT @sportingnews: RT @BostonGlobe: BREAKING NEWS: Multiple people injured near the Boston Marathon finish line after explosion http://topsy.com/trackback?url=http%3A//twitter.com/sportingnews/status/323873773533155330</t>
  </si>
  <si>
    <t>Daniel Gordon</t>
  </si>
  <si>
    <t>Reports of explosion at the Boston Marathon; witness heard 2 loud booms near finish line - @BostonDotCom, @KRKO1380 http://t.co/QQwBQvDwNe http://topsy.com/trackback?url=http%3A//www.breakingnews.com/item/ahZzfmJyZWFraW5nbmV3cy13d3ctaHJkcg0LEgRTZWVkGMubwg4M/2013/04/15/reports-of-explosion-at-the-boston-marathon-witness-heard-2-loud-boom</t>
  </si>
  <si>
    <t>Jesús Gallent</t>
  </si>
  <si>
    <t>Acaban de haber dos explosiones en la maratón de Boston. Hay fotos en Twitter y por lo que se ve, varios heridos. http://topsy.com/trackback?url=http%3A//twitter.com/jesusgallent/status/323873781217124352</t>
  </si>
  <si>
    <t>enterprisenews</t>
  </si>
  <si>
    <t>Explosions reported at Boston Marathon; reports of multiple injuries http://t.co/sUbuWlBBPO http://topsy.com/trackback?url=http%3A//twitter.com/enterprisenews/status/323873782894841857</t>
  </si>
  <si>
    <t>Explosions reported at Boston Marathon; reports of multiple injuries http://t.co/AOk95nzRm5 http://topsy.com/trackback?url=http%3A//www.patriotledger.com/news/x196665723/Explosions-reported-at-Boston-Marathon-reports-of-multiple-injuries</t>
  </si>
  <si>
    <t>Jeff Gluck</t>
  </si>
  <si>
    <t>Whoa, scary situation. Explosion at Boston Marathon. See photo (H/t @AntDeRosa) RT @Boston_to_a_T: Explosion at coply http://t.co/qOk0vrok3v http://topsy.com/trackback?url=http%3A//twitter.com/jeff_gluck/status/323873786111873026</t>
  </si>
  <si>
    <t>Antonio Maestre</t>
  </si>
  <si>
    <t>Una explosión en el marathon de Boston. https://t.co/V8NXCd33H0 https://t.co/R5nhGvDDSW El Boston Globe lo confirma. http://topsy.com/trackback?url=http%3A//twitter.com/antoniomaestre/status/323873793636433924</t>
  </si>
  <si>
    <t>Boston pic 3: http://t.co/mXg9DlEgFv http://topsy.com/trackback?url=http%3A//twitter.com/firstadopter/status/323873794756325376</t>
  </si>
  <si>
    <t>RT @kcresto: Oh my gosh RT @NightShiftPol: First pictures of Boston Marathon, unconfirmed terror reports: https://t.co/ruz0HhDgtN http://topsy.com/trackback?url=http%3A//twitter.com/kcresto/status/323873796606017536</t>
  </si>
  <si>
    <t>Doug Gottlieb</t>
  </si>
  <si>
    <t>RT @BreakingNews: Reports of explosion at the Boston Marathon; witness heard 2 loud booms near finish line - BostonDotCom, @KRKO1380 http://topsy.com/trackback?url=http%3A//twitter.com/gottliebshow/status/323873797369393154</t>
  </si>
  <si>
    <t>RT @jtuckermartin At this point, no cable TV news station has gone to Boston coverage yet. Twitter way out ahead. http://topsy.com/trackback?url=http%3A//twitter.com/mikememoli/status/323873804369670144</t>
  </si>
  <si>
    <t>Rey-Rey</t>
  </si>
  <si>
    <t>What the hell? RT @BostonGlobe BREAKING NEWS: Two powerful explosions detonated right next to the Boston Marathon finsh line this afternoon. http://topsy.com/trackback?url=http%3A//twitter.com/thenolookpass/status/323873801072951296</t>
  </si>
  <si>
    <t>Rodrigo</t>
  </si>
  <si>
    <t>Two explosions with dozens of injuries reported at the Boston marathon http://topsy.com/trackback?url=http%3A//twitter.com/rodrigoebr/status/323873808094203904</t>
  </si>
  <si>
    <t>Yelle Tieleman</t>
  </si>
  <si>
    <t>Boston Globe: Two powerful explosions detonated in quick succession right next to the Boston Marathon finsh line this afternoon. http://topsy.com/trackback?url=http%3A//twitter.com/yelletieleman/status/323873808547201024</t>
  </si>
  <si>
    <t>Breaking: There are reports that Boston Marathon HQ is locked down following an explosion. http://topsy.com/trackback?url=http%3A//twitter.com/canadianrunning/status/323873810027778049</t>
  </si>
  <si>
    <t>RT: “@BostonDotCom BREAKING NEWS: Multiple people injured near the Boston Marathon finish line after explosion” http://topsy.com/trackback?url=http%3A//twitter.com/enrique_acevedo/status/323873815404871680</t>
  </si>
  <si>
    <t>Erik Malinowski</t>
  </si>
  <si>
    <t>Holy shit. RT @attackerman: Trying to figure out what happened at the Boston Marathon. https://t.co/bZp4sDQ2pP http://topsy.com/trackback?url=http%3A//twitter.com/erikmal/status/323873815484567553</t>
  </si>
  <si>
    <t>Live feed from Boston Marathon finish line. http://t.co/HpVtcQHEzH http://topsy.com/trackback?url=http%3A//twitter.com/hunterschwarz/status/323873814486335488</t>
  </si>
  <si>
    <t>Bradley Stern</t>
  </si>
  <si>
    <t>RT @BreakingNews: Reports of explosion at the Boston Marathon; witness heard 2 loud booms near finish line - BostonDotCom, @KRKO1380 http://topsy.com/trackback?url=http%3A//twitter.com/muumuse/status/323873816512172032</t>
  </si>
  <si>
    <t>Jeff Darlington</t>
  </si>
  <si>
    <t>Oh no. RT @BostonGlobe: Two powerful explosions detonated in quick succession right next to the Boston Marathon finsh line this afternoon. http://topsy.com/trackback?url=http%3A//twitter.com/jeffdarlington/status/323873818806456320</t>
  </si>
  <si>
    <t>Dan Rubenstein</t>
  </si>
  <si>
    <t>RT @BostonGlobe: Two powerful explosions detonated in quick succession right next to the Boston Marathon finsh line this afternoon. http://topsy.com/trackback?url=http%3A//twitter.com/danrubenstein/status/323873825576079360</t>
  </si>
  <si>
    <t>Livestream:  2 explosions rock Boston at the marathon finish line - mass casualty incident up to 50 injured  http://t.co/ogCuy0DRJW http://topsy.com/trackback?url=http%3A//twitter.com/twnstar2/status/323873822082220032</t>
  </si>
  <si>
    <t>Daily Chronicle</t>
  </si>
  <si>
    <t>RT @BostonGlobe BREAKING NEWS: Two powerful explosions detonated in quick succession right next to Boston Marathon finsh line this afternoon http://topsy.com/trackback?url=http%3A//twitter.com/daily_chronicle/status/323873823265026051</t>
  </si>
  <si>
    <t>lovelyladypa</t>
  </si>
  <si>
    <t>BREAKING NEWS: Multiple people injured near the Boston Marathon finish line after explosion http://topsy.com/trackback?url=http%3A//twitter.com/lovelyladypa/status/323873822103183361</t>
  </si>
  <si>
    <t>RT @AntDeRosa More social media photos of explosion at Boston Marathon http://t.co/c5sYkjS3Bv via @theoriginalwak http://topsy.com/trackback?url=http%3A//twitter.com/ninatypewriter/status/323873831666208768</t>
  </si>
  <si>
    <t>Matt Danzico</t>
  </si>
  <si>
    <t>Some US news reporting two explosions detonated near finish line of Boston Marathon. http://topsy.com/trackback?url=http%3A//twitter.com/mattdanzico/status/323873836946833411</t>
  </si>
  <si>
    <t>Sabrina Siddiqui</t>
  </si>
  <si>
    <t>RT @NightShiftPol: First pictures of Boston Marathon, unconfirmed terror reports: http://t.co/9020PwgjYD http://topsy.com/trackback?url=http%3A//twitter.com/sabrinasiddiqui/status/323873844421074944</t>
  </si>
  <si>
    <t>Scott Levy</t>
  </si>
  <si>
    <t>RT @BreakingNews: Reports of explosion at the Boston Marathon; witness heard 2 loud booms near finish line http://topsy.com/trackback?url=http%3A//twitter.com/fuelonline/status/323873845696135168</t>
  </si>
  <si>
    <t>Sarah Weinman</t>
  </si>
  <si>
    <t>!!!  RT @ReutersUS: Boston marathon headquarters locked down after explosion reported near finish line: spokesman #breaking http://topsy.com/trackback?url=http%3A//twitter.com/sarahw/status/323873849508765697</t>
  </si>
  <si>
    <t>RT @bostonbiznews: Possible photo of bomb aftermath at Boston Marathon finish line. http://t.co/0Sm05fTYzv http://topsy.com/trackback?url=http%3A//twitter.com/galenmoore/status/323873848418263041</t>
  </si>
  <si>
    <t>RT @BostonDotCom: BREAKING NEWS: Two powerful explosions detonated in quick succession right next to the Boston Marathon finsh line this ... http://topsy.com/trackback?url=http%3A//twitter.com/earcos/status/323873850049830913</t>
  </si>
  <si>
    <t>Brent Dougherty</t>
  </si>
  <si>
    <t>Whoa. MT @GlobeMetro: Two powerful explosions detonated in quick succession right next to the Boston Marathon finsh line this afternoon. http://topsy.com/trackback?url=http%3A//twitter.com/brentdougherty/status/323873851912101888</t>
  </si>
  <si>
    <t>Open Twitter for the first time since waking up and read that explosions rocked the finish line of the Boston Marathon. http://topsy.com/trackback?url=http%3A//twitter.com/gobobbo/status/323873852297994240</t>
  </si>
  <si>
    <t>Bobby Bones</t>
  </si>
  <si>
    <t>RT @BuzzFeedAndrew: Jesus. RT @jonward11: wow RT @NightShiftPol: First pictures of Boston Marathon, unconfirmed terror reports: https:// ... http://topsy.com/trackback?url=http%3A//twitter.com/mrbobbybones/status/323873851572383744</t>
  </si>
  <si>
    <t>Nayline</t>
  </si>
  <si>
    <t>RT @GGPolitics: BREAKING: There was an explosion near the finish line of the Boston marathon. Headquarters is on lockdown. http://topsy.com/trackback?url=http%3A//twitter.com/nayline/status/323873851282948097</t>
  </si>
  <si>
    <t>Live video from scene of Boston Marathon explosion http://t.co/4jTSj402nT http://topsy.com/trackback?url=http%3A//twitter.com/antderosa/status/323873861424783362</t>
  </si>
  <si>
    <t>news of the nation</t>
  </si>
  <si>
    <t>mlb: boston 5, tampa bay 0 http://t.co/0rixalkxmhhttp://topsy.com/trackback?url=http%3a//twitter.com/newsofthenation/status/323692765408026624</t>
  </si>
  <si>
    <t>shasta</t>
  </si>
  <si>
    <t>best wishes to all the boston marathon runners tomorrow, especially my friend lori, who's running to benefit cancer research!http://topsy.com/trackback?url=http%3a//twitter.com/mainahmoose/status/323692916142907392</t>
  </si>
  <si>
    <t>mr. brightside</t>
  </si>
  <si>
    <t>new york knicks - boston celtics asi de guay para la primera ronda. el sabado empiezan los playoffshttp://topsy.com/trackback?url=http%3a//twitter.com/guille_vila/status/323692868353028096</t>
  </si>
  <si>
    <t>revacilicious</t>
  </si>
  <si>
    <t>enya lain enteh manis ini mah , nteh poci gening ? haha sorry yah orang boston mah gak suka hui :p rt"@yayangtrisna: anjir enteh:d iyhttp://topsy.com/trackback?url=http%3a//twitter.com/revanfahriza/status/323692871578443777</t>
  </si>
  <si>
    <t>asta kvitne</t>
  </si>
  <si>
    <t>rt @bostonbreakers: final: boston 1-1 washington. goals by mccarty for washington, leroux for bostonhttp://topsy.com/trackback?url=http%3a//twitter.com/astakvitne/status/323692747523493888</t>
  </si>
  <si>
    <t>rt @bostonbreakers: gooooooal boston!http://topsy.com/trackback?url=http%3a//twitter.com/astakvitne/status/323692699741990912</t>
  </si>
  <si>
    <t>k_mike</t>
  </si>
  <si>
    <t>rt @lakersnation: i'm from the boston area #5wordsihatetohearhttp://topsy.com/trackback?url=http%3a//twitter.com/7mars/status/323692716271759362</t>
  </si>
  <si>
    <t>RT @TheStalwart: Livestream of Boston Globe finish line http://t.co/vYpOb31TT0 http://topsy.com/trackback?url=http%3A//twitter.com/simonefoxman/status/323873866747367425</t>
  </si>
  <si>
    <t>KRLD</t>
  </si>
  <si>
    <t>#BREAKING: Police respond to report of explosions at finish line of Boston Marathon via http://t.co/zNIc1a8RIf @cbsboston http://topsy.com/trackback?url=http%3A//twitter.com/krld/status/323873870425759745</t>
  </si>
  <si>
    <t>Dave Bradley</t>
  </si>
  <si>
    <t>#BREAKING Reuters reporting Boston Marathon HQ locked down after a number of reported explosions near the finish line. http://topsy.com/trackback?url=http%3A//twitter.com/dave_bradley/status/323873870358663168</t>
  </si>
  <si>
    <t>Bloomberg News</t>
  </si>
  <si>
    <t>BREAKING: Two explosions near finish line at Boston Marathon http://topsy.com/trackback?url=http%3A//twitter.com/bloombergnews/status/323873871356903424</t>
  </si>
  <si>
    <t>E McMorris-Santoro</t>
  </si>
  <si>
    <t>RT @hunterschwarz: Live feed from Boston Marathon finish line. http://t.co/jaBu4N8YLz http://topsy.com/trackback?url=http%3A//twitter.com/evanmcsan/status/323873871746957312</t>
  </si>
  <si>
    <t>CBSDFW</t>
  </si>
  <si>
    <t>#BREAKING: Police respond to report of explosions at finish line of Boston Marathon via http://t.co/U80Fjakmrd @cbsboston http://topsy.com/trackback?url=http%3A//twitter.com/cbsdfw/status/323873874565545984</t>
  </si>
  <si>
    <t>RT @BostonGlobe: BREAKING NEWS: Multiple people injured near the Boston Marathon finish line after explosion http://topsy.com/trackback?url=http%3A//twitter.com/eholmeswsj/status/323873872850059264</t>
  </si>
  <si>
    <t>JasonFlemyng</t>
  </si>
  <si>
    <t>Boston Maratonu'nda iki bomba.. gelen fotoğraflar felaket.... http://topsy.com/trackback?url=http%3A//twitter.com/jasonflemyng/status/323873873911218177</t>
  </si>
  <si>
    <t>RT @mikememoli: RT @jtuckermartin At this point, no cable TV news station has gone to Boston coverage yet. Twitter way out ahead http://topsy.com/trackback?url=http%3A//twitter.com/politicaljones/status/323873879133138944</t>
  </si>
  <si>
    <t>RT ‏@BostonDotCom BREAKING NEWS: Multiple people injured near the Boston Marathon finish line after explosion http://topsy.com/trackback?url=http%3A//twitter.com/davidshepardson/status/323873883176464384</t>
  </si>
  <si>
    <t>Paul R. La Monica</t>
  </si>
  <si>
    <t>Still not clear what happened in Boston. But thoughts &amp;amp; prayers to everyone there. FWIW, stocks at lows of day ... not that this matters. http://topsy.com/trackback?url=http%3A//twitter.com/lamonicabuzz/status/323873881586819073</t>
  </si>
  <si>
    <t>Jenny Dell</t>
  </si>
  <si>
    <t>Thoughts &amp;amp; Prayers RT @BostonGlobe: BREAKING NEWS: Multiple people injured near the Boston Marathon finish line after explosion http://topsy.com/trackback?url=http%3A//twitter.com/jennydellnesn/status/323873888037650433</t>
  </si>
  <si>
    <t>LIVE WIRE from Boston Marathon explosion. All tweets from #WCVB aggregated here: http://t.co/MpneCwsguE http://topsy.com/trackback?url=http%3A//twitter.com/lokaywcvb/status/323873890344521728</t>
  </si>
  <si>
    <t>BREAKING: Reports of dozens of people seriously injured after an explosion near finish line of Boston marathon http://topsy.com/trackback?url=http%3A//twitter.com/newsbreaker/status/323873891506348032</t>
  </si>
  <si>
    <t>My heart is racing and my thoughts are with all that are at the Boston Marathon right now. That pic is terrifying. http://topsy.com/trackback?url=http%3A//twitter.com/blancodiddy/status/323873891690876928</t>
  </si>
  <si>
    <t>Most of the Boston people I know are tweeting, so I'm hoping you're OK. *hugs* http://topsy.com/trackback?url=http%3A//twitter.com/lilnerdette/status/323873890369679361</t>
  </si>
  <si>
    <t>BREAKING: Multiple explosions, casualties near Boston Marathon finish line. Area is on lockdown. http://topsy.com/trackback?url=http%3A//twitter.com/dailyfreepress/status/323873894438162433</t>
  </si>
  <si>
    <t>Marietje Schaake</t>
  </si>
  <si>
    <t>“@BostonDotCom: BREAKING NEWS: Multiple people injured near the Boston Marathon finish line after explosion” http://topsy.com/trackback?url=http%3A//twitter.com/marietjed66/status/323873894408810497</t>
  </si>
  <si>
    <t>Terrorist attack. https://t.co/zs1YVpFnf9 Boston Marathon http://topsy.com/trackback?url=http%3A//twitter.com/drfessel/status/323873898502422528</t>
  </si>
  <si>
    <t>RT @AlexMLeo: Oh my god RT @AntDeRosa Photo captures Boston Marathon explosion http://t.co/tTNttUYXhz (via @Boston_to_a_T) http://topsy.com/trackback?url=http%3A//twitter.com/michaelscherer/status/323873908929482752</t>
  </si>
  <si>
    <t>RT @AntDeRosa: Live video from scene of Boston Marathon explosion http://t.co/SAUuu3Fdr5 http://topsy.com/trackback?url=http%3A//twitter.com/erikmal/status/323873913392201728</t>
  </si>
  <si>
    <t>Chris Ar</t>
  </si>
  <si>
    <t>Cable news not even acknowledging the bomb in Boston yet. Twitter all over it #newmedia http://topsy.com/trackback?url=http%3A//twitter.com/lastbrainleft/status/323873914075877376</t>
  </si>
  <si>
    <t>The Saratogian</t>
  </si>
  <si>
    <t>MT @bostonglobe: BREAKING: 2 powerful explosions detonated in quick succession right next to the Boston Marathon finsh line this afternoon. http://topsy.com/trackback?url=http%3A//twitter.com/saratogiannews/status/323873918962241536</t>
  </si>
  <si>
    <t>Nat Ives</t>
  </si>
  <si>
    <t>RT @BostonGlobe: BREAKING NEWS: Multiple people injured near the Boston Marathon finish line after explosion http://topsy.com/trackback?url=http%3A//twitter.com/natives/status/323873925253693440</t>
  </si>
  <si>
    <t>FUCKIN' GHOST NIFFER</t>
  </si>
  <si>
    <t>Hey, yo, idiot plastic Boston Irish, yer taking the IRA wannabe shit ridiculously far. http://topsy.com/trackback?url=http%3A//twitter.com/dj_mosfett/status/323873929934548992</t>
  </si>
  <si>
    <t>Tumaini</t>
  </si>
  <si>
    <t>what RT @jonward11: wow RT @NightShiftPol: First pictures of Boston Marathon, unconfirmed terror reports: http://t.co/nqNomKv1ql http://topsy.com/trackback?url=http%3A//twitter.com/tumcarayol/status/323873931406757889</t>
  </si>
  <si>
    <t>Nick Brown</t>
  </si>
  <si>
    <t>Whoa. RT @AntDeRosa: Live video from scene of Boston Marathon explosion http://t.co/ExusqnxCRo http://topsy.com/trackback?url=http%3A//twitter.com/nickpbrown/status/323873931964592130</t>
  </si>
  <si>
    <t>Glen McGregor</t>
  </si>
  <si>
    <t>Horrible RT “@BostonDotCom: BREAKING NEWS: Multiple people injured near the Boston Marathon finish line after explosion” http://topsy.com/trackback?url=http%3A//twitter.com/glen_mcgregor/status/323873936557371393</t>
  </si>
  <si>
    <t>Oh no! RT @BreakingNews :Reports of explosion at the Boston Marathon; witness heard 2 loud booms near finish line - BostonDotCom, @KRKO1380 http://topsy.com/trackback?url=http%3A//twitter.com/lizzs_lockeroom/status/323873936322469890</t>
  </si>
  <si>
    <t>Stefan (DJ Shakes)</t>
  </si>
  <si>
    <t>RT @KennedyMLB: RT @attackerman: Trying to figure out what happened at the Boston Marathon. http://t.co/iPOftfJ4Pd http://topsy.com/trackback?url=http%3A//twitter.com/kennedymlb/status/323873937249415168</t>
  </si>
  <si>
    <t>Paul Bruere</t>
  </si>
  <si>
    <t>RT @BostInno: Boston Police Department isn't yet commenting regarding two reported explosions near the finish line. http://topsy.com/trackback?url=http%3A//twitter.com/bostinno/status/323873938537074688</t>
  </si>
  <si>
    <t>Amy Wood</t>
  </si>
  <si>
    <t>RT @DrewSmithWSPA: RT @cbsboston BREAKING: Large explosion reported near Boston Marathon finish line. http://t.co/WdVpfj6zX3 http://topsy.com/trackback?url=http%3A//twitter.com/tvamy/status/323873935018037249</t>
  </si>
  <si>
    <t>jonhickman</t>
  </si>
  <si>
    <t>NK announce immediate military action, "a bomb" immediately goes off in Boston, *gets popcorn and watches breaking news make 2+2=37* http://topsy.com/trackback?url=http%3A//twitter.com/jonhickman/status/323873940181229568</t>
  </si>
  <si>
    <t>VerseCannon</t>
  </si>
  <si>
    <t>Explosion at Boston Marathon http://t.co/ZYO3EmYTt2 http://topsy.com/trackback?url=http%3A//twitter.com/versecannon/status/323873946023886848</t>
  </si>
  <si>
    <t>Dan Roan</t>
  </si>
  <si>
    <t>RT @ericuman: Horrific photo from Boston Marathon: https://t.co/GoSm5YTf0W http://topsy.com/trackback?url=http%3A//twitter.com/ericuman/status/323873950247571456</t>
  </si>
  <si>
    <t>Pauline Stockhausen</t>
  </si>
  <si>
    <t>Consecutive explosions being reported at Boston Marathon finish line minutes ago. Reportedly a "horrible situation." http://topsy.com/trackback?url=http%3A//twitter.com/tomecurran/status/323873954773229569</t>
  </si>
  <si>
    <t>Report: Two Explosions Heard at Boston Marathon Finish Line Across From Boston Public Library in Copley Square http://t.co/qNhvyh82jF http://topsy.com/trackback?url=http%3A//twitter.com/nesn/status/323873953363918850</t>
  </si>
  <si>
    <t>RT @BostonGlobe: BREAKING NEWS: Multiple people injured near the Boston Marathon finish line after explosion http://topsy.com/trackback?url=http%3A//twitter.com/gottalaff/status/323873955222024194</t>
  </si>
  <si>
    <t>Reports Of An Explosion At Boston Marathon Finish Line http://t.co/WUXu1oQFnS http://topsy.com/trackback?url=http%3A//twitter.com/buzzfeednews/status/323873957780545536</t>
  </si>
  <si>
    <t>GeenStijl</t>
  </si>
  <si>
    <t>Bomexplosie Boston Marathon: Explosie tijdens de Boston Marathon. Livestream hierrr. Meer info v... http://t.co/ZGoJQZEqAd http://topsy.com/trackback?url=http%3A//twitter.com/geenstijl/status/323873958241894403</t>
  </si>
  <si>
    <t>Seriously. RT @jonathanwald Boston Marathon has to be one of the most heavily policed events in the country. http://topsy.com/trackback?url=http%3A//twitter.com/mckaycoppins/status/323873956434153472</t>
  </si>
  <si>
    <t>Dos explosiones en Boston cerca de la línea de meta de un maratón que se estaba celebrand en la ciudad. Al parecer hay decenas de heridos. http://topsy.com/trackback?url=http%3A//twitter.com/earcos/status/323873963392507904</t>
  </si>
  <si>
    <t>PSFK</t>
  </si>
  <si>
    <t>High-end retailer @RestorHardware takes over Boston’s Museum Of Natural History: http://t.co/AlyYg4BYkR #Retail http://topsy.com/trackback?url=http%3A//twitter.com/psfk/status/323873965661626368</t>
  </si>
  <si>
    <t>Nick Corasaniti</t>
  </si>
  <si>
    <t>RT @AntDeRosa: Live video from scene of Boston Marathon explosion http://t.co/rFj4YhTzJY http://topsy.com/trackback?url=http%3A//twitter.com/nytnickc/status/323873965883936768</t>
  </si>
  <si>
    <t>Chris Faraone</t>
  </si>
  <si>
    <t>Some relatively calm, others crying for blocks near Boston marathon finish line where loud noises were just heard. http://topsy.com/trackback?url=http%3A//twitter.com/fara1/status/323873964621455360</t>
  </si>
  <si>
    <t>This live feed of Boston Marathon finish line is still running http://t.co/pZ5GfQJcq2 http://topsy.com/trackback?url=http%3A//twitter.com/alexjamesfitz/status/323873972259266560</t>
  </si>
  <si>
    <t>Breaking news: @WCVB is reporting explosions at finish line of Boston Marathon. We'll keep you posted. http://topsy.com/trackback?url=http%3A//twitter.com/wthrcom/status/323873972397690880</t>
  </si>
  <si>
    <t>Adam Kramer</t>
  </si>
  <si>
    <t>Jesus. RT @BostonGlobe: Two powerful explosions detonated in quick succession right next to the Boston Marathon finsh line this afternoon. http://topsy.com/trackback?url=http%3A//twitter.com/kegsneggs/status/323873980656263169</t>
  </si>
  <si>
    <t>NBC Charlotte</t>
  </si>
  <si>
    <t>#BREAKING: Multiple news outlets reporting explosion at Boston Marathon; injuries reported. Stay tuned for more developments! http://topsy.com/trackback?url=http%3A//twitter.com/wcnc/status/323873983671971843</t>
  </si>
  <si>
    <t>Trevor Chillips</t>
  </si>
  <si>
    <t>what the hell happened in Boston? http://topsy.com/trackback?url=http%3A//twitter.com/joe_schmuck/status/323873983466459136</t>
  </si>
  <si>
    <t>Eva Kropman</t>
  </si>
  <si>
    <t>Er zouden 2 explosies zijn gehoord in Boston bij de marathon. Foto's op social media zien er heftig uit. http://topsy.com/trackback?url=http%3A//twitter.com/evakropman/status/323873986024980481</t>
  </si>
  <si>
    <t>KATU News</t>
  </si>
  <si>
    <t>RT @AntDeRosa: Live video from scene of Boston Marathon explosion http://t.co/UPJt4pJuhM http://topsy.com/trackback?url=http%3A//twitter.com/katunews/status/323873986725416960</t>
  </si>
  <si>
    <t>Stephen Toulouse</t>
  </si>
  <si>
    <t>RT @TheStalwart: Livestream of Boston Globe finish line http://t.co/lcQI3tTOtZ http://topsy.com/trackback?url=http%3A//twitter.com/stepto/status/323873990730973184</t>
  </si>
  <si>
    <t>Ian Rapoport</t>
  </si>
  <si>
    <t>Oh no RT @BostonDotCom BREAKING NEWS: Multiple people injured near the Boston Marathon finish line after explosion http://topsy.com/trackback?url=http%3A//twitter.com/rapsheet/status/323873997739675648</t>
  </si>
  <si>
    <t>Noah Shachtman</t>
  </si>
  <si>
    <t>RT @AdamSerwer: RT @BostonGlobe BREAKING NEWS: Multiple people injured near the Boston Marathon finish line after explosion http://topsy.com/trackback?url=http%3A//twitter.com/adamserwer/status/323873998591119360</t>
  </si>
  <si>
    <t>RT @TheStalwart: Livestream of Boston Globe finish line http://t.co/ny0uGCkgnL http://topsy.com/trackback?url=http%3A//twitter.com/fiatcurrency/status/323873999799062528</t>
  </si>
  <si>
    <t>Damn… RT @AntDeRosa: Photo captures Boston Marathon explosion RT @Boston_to_a_T: Explosion at coply http://t.co/9vKS7AIeUU http://topsy.com/trackback?url=http%3A//twitter.com/brentdougherty/status/323874004949671937</t>
  </si>
  <si>
    <t>Jonah Keri</t>
  </si>
  <si>
    <t>RT @BostonDotCom BREAKING NEWS 2 powerful explosions detonated in quick succession right next to Boston Marathon finsh line this afternoon. http://topsy.com/trackback?url=http%3A//twitter.com/jonahkeri/status/323874008670019585</t>
  </si>
  <si>
    <t>JΞSTΞR™</t>
  </si>
  <si>
    <t>BREAKING NEWS: Two powerful explosions detonated in quick succession right next to the Boston Marathon finsh line. http://topsy.com/trackback?url=http%3A//twitter.com/th3j35t3r/status/323874008179302400</t>
  </si>
  <si>
    <t>Jason Cowan</t>
  </si>
  <si>
    <t>Not for the squeamish RT @julesmattsson Eyewitness photo of explosion aftermath in Boston http://t.co/YA1dqakOLN - pic @theoriginalwak http://topsy.com/trackback?url=http%3A//twitter.com/jason_manc/status/323874013715779584</t>
  </si>
  <si>
    <t>Emily Steel</t>
  </si>
  <si>
    <t>RT @AntDeRosa: Live video from scene of Boston Marathon explosion http://t.co/R8EWiFhSHt http://topsy.com/trackback?url=http%3A//twitter.com/emilysteel/status/323874013547986944</t>
  </si>
  <si>
    <t>Judd Legum</t>
  </si>
  <si>
    <t>Explosion at Boston Marathon. Unconfirmed photo via @NightShiftPol http://t.co/K8usVGc55X http://topsy.com/trackback?url=http%3A//twitter.com/juddlegum/status/323874018274975745</t>
  </si>
  <si>
    <t>Janet Somerville</t>
  </si>
  <si>
    <t>@AmyMacKinnon---&amp;gt;  RT @AntDeRosa Photo captures Boston Marathon explosion http://t.co/5lOeKvE5kk (via @Boston_to_a_T) http://topsy.com/trackback?url=http%3A//twitter.com/janetsomerville/status/323874018480492545</t>
  </si>
  <si>
    <t>Philly.com</t>
  </si>
  <si>
    <t>Explosion reported near Boston Marathon finish line, according to several news outlets. No cause yet. http://topsy.com/trackback?url=http%3A//twitter.com/phillydotcom/status/323874021907255296</t>
  </si>
  <si>
    <t>Nicholas A. Kovach</t>
  </si>
  <si>
    <t>LIVE VIDEO from explosion area at Boston Marathon: http://t.co/Z4B01fgvUX http://topsy.com/trackback?url=http%3A//twitter.com/thekovach/status/323874023975030785</t>
  </si>
  <si>
    <t>Arjan El Fassed</t>
  </si>
  <si>
    <t>RT @AntDeRosa: Live video from scene of Boston Marathon explosion http://t.co/JRoj77iQZb http://topsy.com/trackback?url=http%3A//twitter.com/arjanelfassed/status/323874030585266176</t>
  </si>
  <si>
    <t>Chris Boutet</t>
  </si>
  <si>
    <t>Whoa. RT ‏@BostonGlobe BREAKING NEWS: Multiple people injured near the Boston Marathon finish line after explosion http://topsy.com/trackback?url=http%3A//twitter.com/chrisboutet/status/323874033802293248</t>
  </si>
  <si>
    <t>ThinkProgress</t>
  </si>
  <si>
    <t>BREAKING: The @BostonGlobe reports two powerful explosions detonated in quick succession at the Boston Marathon http://topsy.com/trackback?url=http%3A//twitter.com/thinkprogress/status/323874041175891968</t>
  </si>
  <si>
    <t>Edmonton Sun</t>
  </si>
  <si>
    <t>Boston Marathon HQ locked down after reports of explosion near finish line, @Reuters reports. http://topsy.com/trackback?url=http%3A//twitter.com/edmontonsun/status/323874041318473728</t>
  </si>
  <si>
    <t>Mike Bergen</t>
  </si>
  <si>
    <t>*BOSTON GLOBE SAYS TWO `POWERFUL'EXPLOSIONS AT MARATHON SITE  *GLOBE SAYS EXPLOSISON OCCURRED INQUICK SUCCESSION http://topsy.com/trackback?url=http%3A//twitter.com/bergencapital/status/323874045869305856</t>
  </si>
  <si>
    <t>Scott Kleinberg</t>
  </si>
  <si>
    <t>Boston Marathon: Explosions reported near finish line. Working to get more details. http://topsy.com/trackback?url=http%3A//twitter.com/scottkleinberg/status/323874046733344769</t>
  </si>
  <si>
    <t>David Jack</t>
  </si>
  <si>
    <t>MT Bomb explosion at Boston marathon&amp;gt; @bostonglobe: BREAKING NEWS: At least dozens of people have been seriously injured http://topsy.com/trackback?url=http%3A//twitter.com/djack_journo/status/323874045466644481</t>
  </si>
  <si>
    <t>RT @cnnbrk: Explosion reported near Boston Marathon finish line, CNN affiliate WCVB reports. http://t.co/vvz4S6DdCR http://topsy.com/trackback?url=http%3A//www.wcvb.com/news/local/metro/Explosion-reported-near-Boston-Marathon-finish-line/-/11971628/19757044/-/odjbsx/-/index.html</t>
  </si>
  <si>
    <t>Power 106</t>
  </si>
  <si>
    <t>aj rafael</t>
  </si>
  <si>
    <t>Omg... RT @cnnbrk: Explosion reported near Boston Marathon finish line, CNN affiliate WCVB reports. http://t.co/65vm6OEoJ0 http://topsy.com/trackback?url=http%3A//www.wcvb.com/news/local/metro/Explosion-reported-near-Boston-Marathon-finish-line/-/11971628/19757044/-/odjbsx/-/index.html</t>
  </si>
  <si>
    <t>Ezstreetshow.com</t>
  </si>
  <si>
    <t>Explosions occurred at the finish line of the Boston Marathon in Copley Square. http://topsy.com/trackback?url=http%3A//twitter.com/adamfeuerstein/status/323874057651113984</t>
  </si>
  <si>
    <t>Chema Olivares</t>
  </si>
  <si>
    <t>RT @Guille_Vila: New York Knicks - Boston Celtics asi de guay para la primera ronda. El sabado empiezan los playoffs http://topsy.com/trackback?url=http%3A//twitter.com/guille_vila/status/323692868353028096</t>
  </si>
  <si>
    <t>Serious carnage -caveat emptor RT @NightShiftPol: First pictures of Boston Marathon unconfirmed terror reports: https://t.co/IBU8q9f0rg http://topsy.com/trackback?url=http%3A//twitter.com/dougsaunders/status/323874065460912130</t>
  </si>
  <si>
    <t>Live-stream finishline Boston Marathon. Twee explosies, volgens getuigen http://t.co/erai271n0A http://topsy.com/trackback?url=http%3A//twitter.com/eelcobvr/status/323874068896026625</t>
  </si>
  <si>
    <t>Seriously. RT @AdamWeinstein: FOX, MSNBC, CNN, MAJOR NETWORKS - NO ONE IS REPORTING BOSTON??? http://topsy.com/trackback?url=http%3A//twitter.com/samgustin/status/323874065192452096</t>
  </si>
  <si>
    <t>Mediaite</t>
  </si>
  <si>
    <t>Breaking: Explosion In Boston Injures Up To 30 http://t.co/0TRaWoGVSz via @mediaite http://topsy.com/trackback?url=http%3A//www.mediaite.com/online/breaking-explosion-in-boston-injures-up-to-30/</t>
  </si>
  <si>
    <t>Zach Mentz</t>
  </si>
  <si>
    <t>RT @BostonGlobe: BREAKING: Two powerful explosions detonated in quick succession right next to the Boston Marathon finsh line this afternoon http://topsy.com/trackback?url=http%3A//twitter.com/zachmentz/status/323874071706218497</t>
  </si>
  <si>
    <t>justin kanew</t>
  </si>
  <si>
    <t>Jesus. RT @NightShiftPol: First pictures of Boston Marathon, unconfirmed terror reports: http://t.co/4VT6PhGQ3L http://topsy.com/trackback?url=http%3A//twitter.com/justin_kanew/status/323874075636285440</t>
  </si>
  <si>
    <t>MT @wcl_shawn: BREAKING: Boston Globe reporting at least 12 people seriously injured after an apparent explosion at the #BostonMarathon. http://topsy.com/trackback?url=http%3A//twitter.com/nicolewthr/status/323874080799481856</t>
  </si>
  <si>
    <t>Fusion</t>
  </si>
  <si>
    <t>RT @ReutersUS: Boston marathon headquarters locked down after explosion reported near finish line: spokesman #breaking http://topsy.com/trackback?url=http%3A//twitter.com/univisionnews/status/323874078899441664</t>
  </si>
  <si>
    <t>Jonny G</t>
  </si>
  <si>
    <t>RT @stackiii: I think a bomb just went off in Boston. Can't tell. Can smell smoke. Emergency vehicles everywhere. http://t.co/cJgIFYi4QU http://topsy.com/trackback?url=http%3A//twitter.com/dontforgetchaos/status/323874079457304576</t>
  </si>
  <si>
    <t>iDon'tGiveAdam</t>
  </si>
  <si>
    <t>Yo. Peace to Boston and the runners. RT @jose3030: RT BREAKING: @KRKO1380 is reporting some kind of explosion at the Boston Marathon. http://topsy.com/trackback?url=http%3A//twitter.com/carnegro/status/323874079046258688</t>
  </si>
  <si>
    <t>Report: Two explosions near the finish line of the Boston Marathon. If you are in the area, please be safe. http://topsy.com/trackback?url=http%3A//twitter.com/shesgamesports/status/323874081667706880</t>
  </si>
  <si>
    <t>EX</t>
  </si>
  <si>
    <t>A bombing that just happened in America's Boston RT @zerohedge: Another picture: https://t.co/qpBQFeOG18 http://topsy.com/trackback?url=http%3A//twitter.com/ex/status/323874085077663744</t>
  </si>
  <si>
    <t>Shoq</t>
  </si>
  <si>
    <t>RT @kevinroose: Boston Globe staffer just posted a photo on FB showing explosion. "God help us." http://t.co/ZL8MghIxLx http://topsy.com/trackback?url=http%3A//on.fb.me/ZWsUgy</t>
  </si>
  <si>
    <t>Gary Parrish</t>
  </si>
  <si>
    <t>RT @HuffingtonPost: BREAKING: According to @ReutersUS Boston marathon headquarters on lockdown after explosion reported near finish line http://topsy.com/trackback?url=http%3A//twitter.com/garyparrishcbs/status/323874088449880064</t>
  </si>
  <si>
    <t>Kevin Roose</t>
  </si>
  <si>
    <t>Boston Globe staffer just posted a photo on FB showing explosion. "God help us." http://t.co/ZL8MghIxLx http://topsy.com/trackback?url=http%3A//twitter.com/kevinroose/status/323874086667304960</t>
  </si>
  <si>
    <t>WISCTV News 3</t>
  </si>
  <si>
    <t>Reports of explosions at the scene of the Boston Marathon. Live video: http://t.co/dLGZH6xYM4 http://topsy.com/trackback?url=http%3A//twitter.com/wisctv_news3/status/323874085958455296</t>
  </si>
  <si>
    <t>Henry Blodget</t>
  </si>
  <si>
    <t>RT @kevinroose: Boston Globe staffer just posted a photo on FB showing explosion. "God help us." http://t.co/g2Pa33960s http://topsy.com/trackback?url=http%3A//on.fb.me/ZWsUgy</t>
  </si>
  <si>
    <t>RT @kevinroose: Boston Globe staffer just posted a photo on FB showing explosion. "God help us." http://t.co/ZL8MghIxLx http://topsy.com/trackback?url=http%3A//twitter.com/kevinroose/status/323874086667304960</t>
  </si>
  <si>
    <t>RT @AntDeRosa: Live video from scene of Boston Marathon explosion http://t.co/DHdz6DVQ79 http://topsy.com/trackback?url=http%3A//twitter.com/theatlanticwire/status/323874091432038400</t>
  </si>
  <si>
    <t>RT @TheStalwart: Livestream of Boston Globe finish line http://t.co/m9QhbJDWNb … http://topsy.com/trackback?url=http%3A//twitter.com/dukemaximum/status/323874090790309888</t>
  </si>
  <si>
    <t>hey #Drudge get off your ass and get some news flowing on the Boston Marathon bombs!? http://topsy.com/trackback?url=http%3A//twitter.com/repub9989/status/323874097425682432</t>
  </si>
  <si>
    <t>ITV News</t>
  </si>
  <si>
    <t>Report: Witnesses hear 'two loud booms' near Boston Marathon finish line:  http://t.co/EQpkMkIcQX http://topsy.com/trackback?url=http%3A//twitter.com/itvnews/status/323874096217731072</t>
  </si>
  <si>
    <t>Lindsey Thiry</t>
  </si>
  <si>
    <t>RT @BostonGlobe: BREAKING NEWS: Multiple people injured near the Boston Marathon finish line after explosion http://topsy.com/trackback?url=http%3A//twitter.com/lindseythiry/status/323874098876936193</t>
  </si>
  <si>
    <t>Kerry Powell</t>
  </si>
  <si>
    <t>RT @stevesilberman: Something very strange just happened at the Boston Marathon: http://t.co/GlW37uuP0f http://topsy.com/trackback?url=http%3A//twitter.com/kerrypowell/status/323874099808055296</t>
  </si>
  <si>
    <t>Live blog by http://t.co/nsQc0Fqkns covering the Boston Marathon explosion http://t.co/58NhW4zBKN http://topsy.com/trackback?url=http%3A//twitter.com/antderosa/status/323874103750701057</t>
  </si>
  <si>
    <t>Yousef Munayyer</t>
  </si>
  <si>
    <t>Scary images coming out of Boston from explosions reported at marathon finish line http://t.co/TEwROzJi4B http://topsy.com/trackback?url=http%3A//twitter.com/yousefmunayyer/status/323874104128180224</t>
  </si>
  <si>
    <t>Charles Johnson</t>
  </si>
  <si>
    <t>Breaking: Explosion Reported at Finish Line of Boston Marathon http://t.co/bWrzavRcGe http://topsy.com/trackback?url=http%3A//twitter.com/green_footballs/status/323874104237240320</t>
  </si>
  <si>
    <t>Alertpage,Inc.</t>
  </si>
  <si>
    <t>Boston,MA **Explosion W/Fire** Multi casualties Reported - Live Audio Coverage - http://t.co/wuNYq3h5e2 #breaking http://topsy.com/trackback?url=http%3A//twitter.com/alertpage/status/323874108267970560</t>
  </si>
  <si>
    <t>Matt Miller</t>
  </si>
  <si>
    <t>This doesn't sound good. RT @BostonDotCom: BREAKING NEWS: Multiple people injured near the Boston Marathon finish line after explosion http://topsy.com/trackback?url=http%3A//twitter.com/nfldraftscout/status/323874113817042946</t>
  </si>
  <si>
    <t>My gosh. Stay safe, Boston. That's scary. http://topsy.com/trackback?url=http%3A//twitter.com/thenolookpass/status/323874112093179904</t>
  </si>
  <si>
    <t>f355isao</t>
  </si>
  <si>
    <t>baristas battle in boston in u.s. coffee-making championship http://t.co/23eqvb71jphttp://topsy.com/trackback?url=http%3a//twitter.com/f355isao/status/323693151997014016</t>
  </si>
  <si>
    <t>gianpieropetriglieri</t>
  </si>
  <si>
    <t>monday morning balm. u2 - stay (faraway, so close) live acoustic in boston, 2008: http://t.co/hoglbp4ceuhttp://topsy.com/trackback?url=http%3a//twitter.com/gpetriglieri/status/323692961583992832</t>
  </si>
  <si>
    <t>truefinance network</t>
  </si>
  <si>
    <t>bird flu in boston: do you need to worry? - boston globe http://t.co/dsfozjbbjuhttp://topsy.com/trackback?url=http%3a//twitter.com/tfinancenetwork/status/323692969918095361</t>
  </si>
  <si>
    <t>joanmr</t>
  </si>
  <si>
    <t>unos en boston y yo aquÃ£Â­Ã¢??¦http://topsy.com/trackback?url=http%3a//twitter.com/joanmreina/status/323692964603916288t/stattus/</t>
  </si>
  <si>
    <t>noelle george</t>
  </si>
  <si>
    <t>http://t.co/iqtq5yhmfw detention warrant issued. boston marathonhttp://topsy.com/trackback?url=http%3a//twitter.com/noellegeorge15/status/323692947805708288</t>
  </si>
  <si>
    <t>ook te volgen via internet (@miriamvanreijen) om half 4 vanmiddag live boston marathon via http://t.co/xs70mvmvwbhttp://topsy.com/trackback?url=http%3a//twitter.com/dr3ann/status/3236929179212963842323</t>
  </si>
  <si>
    <t>hot searches</t>
  </si>
  <si>
    <t>1. rebel wilson 2. catching fire trailer 3. nascar 4. boston marathon 5. adam scott  #trendhttp://topsy.com/trackback?url=http%3a//twitter.com/trendwordus/status/323693090923765760</t>
  </si>
  <si>
    <t>elisha siegel</t>
  </si>
  <si>
    <t>just lance armstronged the shit out of the boston marathon. #bothballshttp://topsy.com/trackback?url=http%3a//twitter.com/elishasiegel/status/323692933704454144</t>
  </si>
  <si>
    <t>dionisio mcduffee</t>
  </si>
  <si>
    <t>watch tampa bay rays - boston red sox baseball live 4/15/2013 http://t.co/qrb3kozr9dhttp://topsy.com/trackback?url=http%3a//twitter.com/oramgeoue/status/323693044358598656</t>
  </si>
  <si>
    <t>tyler</t>
  </si>
  <si>
    <t>laker sacks boston packs code word for my doja. told you once before the dialog of pilots most don't know of.http://topsy.com/trackback?url=http%3a//twitter.com/__adair/status/323693166299582464</t>
  </si>
  <si>
    <t>today, 15th april 2013 marks the 117th edition of the worldÃ¢?¬â„¢s oldest annual boston marathon. the race will start... http://t.co/n3skl2d1uphttp://topsy.com/trackback?url=http%3a//twitter.com/baringo411/status/3236930833152901129334</t>
  </si>
  <si>
    <t>athena rose</t>
  </si>
  <si>
    <t>i'm giving away: garbage pail kids adam bomb 7 of 10 boston tea party. check it out - http://t.co/yh4fyyxieuhttp://topsy.com/trackback?url=http%3a//twitter.com/athena22879/status/323692963924439040</t>
  </si>
  <si>
    <t>hilton boston/woburn 179.95 http://t.co/cbgtcahhqj #hotels #maps #thecheappasses #thecheappassess #datravelapphttp://topsy.com/trackback?url=http%3a//twitter.com/munirfarhan/status/323693046921314304</t>
  </si>
  <si>
    <t>betty butters</t>
  </si>
  <si>
    <t>fab melo d-league thread - celticsblog - an unofficial boston ...: can anyone who has followed the red claws c... http://t.co/vxfrv1zy1phttp://topsy.com/trackback?url=http%3a//twitter.com/fabmelo123/status/323693073970372608</t>
  </si>
  <si>
    <t>luis molina</t>
  </si>
  <si>
    <t>rt @markusschulz: day of rest following bus tour stretch. thank you boston, philadelphia, buffalo, state college + washington dc for ama ...http://topsy.com/trackback?url=http%3a//twitter.com/carpediemluis/status/323693047533666305</t>
  </si>
  <si>
    <t>giuseppe alberto</t>
  </si>
  <si>
    <t>@shaunmorashcbs @daoncbs i completely agree.once the mothership disconnects i'm hoping on a train up to boston for the marathon monday gamehttp://topsy.com/trackback?url=http%3a//twitter.com/giuseppeberto7/status/323693008811872256</t>
  </si>
  <si>
    <t>RT @NightShiftPol: 1st pics of Boston Marathon, unconfirmed terror reports: http://t.co/AG43I467E4 http://topsy.com/trackback?url=http%3A//twitter.com/jose3030/status/323874115268251649</t>
  </si>
  <si>
    <t>images from boston http://t.co/i3KAInXH30 $spy http://topsy.com/trackback?url=http%3A//twitter.com/danshep55/status/323874119642923008</t>
  </si>
  <si>
    <t>Eric Van Aerde</t>
  </si>
  <si>
    <t>Link to first image from the Boston explosion from @theoriginalwak . Warning: may be graphic. https://t.co/DQL2mw9rKU http://topsy.com/trackback?url=http%3A//twitter.com/ericvanaerde/status/323874120494362624</t>
  </si>
  <si>
    <t>RT @itvnews: Report: Witnesses hear 'two loud booms' near Boston Marathon finish line:  http://t.co/0JPtSNPXYS http://topsy.com/trackback?url=http%3A//twitter.com/timgattitv/status/323874121857507328</t>
  </si>
  <si>
    <t>Andrew Siciliano</t>
  </si>
  <si>
    <t>Let's hope for the best in Boston. This marathon news sounds horrible... http://topsy.com/trackback?url=http%3A//twitter.com/andrewsiciliano/status/323874130338402305</t>
  </si>
  <si>
    <t>Shawn Courchesne</t>
  </si>
  <si>
    <t>Hey 24 hour news channels, have you heard about the bombs at the Boston Marathon? How about something? Anything? http://topsy.com/trackback?url=http%3A//twitter.com/shawncourchesne/status/323874129998651394</t>
  </si>
  <si>
    <t>BREAKING: Many injured after blast near Boston Marathon finishing line http://topsy.com/trackback?url=http%3A//twitter.com/brit_newsman/status/323874135086362625</t>
  </si>
  <si>
    <t>BBC News (World)</t>
  </si>
  <si>
    <t>US media report two explosions near finish line of Boston Marathon http://topsy.com/trackback?url=http%3A//twitter.com/bbcworld/status/323874139326791681</t>
  </si>
  <si>
    <t>God help those people in Boston, looks bad. Too early to tell but looks like terrorism. http://topsy.com/trackback?url=http%3A//twitter.com/declanganley/status/323874138135601152</t>
  </si>
  <si>
    <t>BBC Breaking News</t>
  </si>
  <si>
    <t>US media report two explosions near finish line of Boston Marathon http://topsy.com/trackback?url=http%3A//twitter.com/bbcbreaking/status/323874143110041600</t>
  </si>
  <si>
    <t>Unconfirmed. But this photo seems to show the explosion at the Boston Marathon  http://t.co/rDUoFD4hMm (via @Boston_to_a_T) http://topsy.com/trackback?url=http%3A//twitter.com/simonnricketts/status/323874143747571712</t>
  </si>
  <si>
    <t>BBC News US</t>
  </si>
  <si>
    <t>US media report two explosions near finish line of Boston Marathon http://topsy.com/trackback?url=http%3A//twitter.com/bbcnewsus/status/323874143516913664</t>
  </si>
  <si>
    <t>Daniel Murguía</t>
  </si>
  <si>
    <t>Explosión en el Maraton de Boston... https://t.co/yfPlcVxNAw http://topsy.com/trackback?url=http%3A//twitter.com/danielmurguia/status/323874141767884800</t>
  </si>
  <si>
    <t>Annie Wu</t>
  </si>
  <si>
    <t>RT @BBCBreaking: US media report two explosions near finish line of Boston Marathon http://topsy.com/trackback?url=http%3A//twitter.com/bbcbreaking/status/323874143110041600</t>
  </si>
  <si>
    <t>Lauren G</t>
  </si>
  <si>
    <t>Oh god Boston. http://topsy.com/trackback?url=http%3A//twitter.com/geeoharee/status/323874150714339328</t>
  </si>
  <si>
    <t>flalleluiahman</t>
  </si>
  <si>
    <t>RT @gpetriglieri: Monday morning balm. U2 - Stay (Faraway, So Close) live acoustic in Boston, 2008: http://t.co/hOglBp4ceu http://topsy.com/trackback?url=http%3A//twitter.com/gpetriglieri/status/323692961583992832</t>
  </si>
  <si>
    <t>Garance Franke-Ruta</t>
  </si>
  <si>
    <t>RT @AntDeRosa: Live video from scene of Boston Marathon explosion http://t.co/aMAx2aXBMl http://topsy.com/trackback?url=http%3A//twitter.com/thegarance/status/323874154153664512</t>
  </si>
  <si>
    <t>Steve Benen</t>
  </si>
  <si>
    <t>MT @BostonDotCom: BREAKING: 2 powerful explosions detonated in quick succession right next to the Boston Marathon finish line this afternoon http://topsy.com/trackback?url=http%3A//twitter.com/stevebenen/status/323874157832044544</t>
  </si>
  <si>
    <t>madison.com</t>
  </si>
  <si>
    <t>RT @bostonglobe: BREAKING NEWS: Multiple people injured near the Boston Marathon finish line after explosion http://topsy.com/trackback?url=http%3A//twitter.com/madisondotcom/status/323874160491257856</t>
  </si>
  <si>
    <t>Gerry Callahan</t>
  </si>
  <si>
    <t>RT @MAFD14Alerts: EXPLOSION BOSTON MA 671 BOYLSTON ST 2 EXPLOSIONS AT MARATHON FINISH LINE WITH 40-50 PEOPLE DOWN. ALL EMS TO</t>
  </si>
  <si>
    <t>What is happening here?! RT @bostonglobe BREAKING NEWS: Multiple people injured near the Boston Marathon finish line after explosion http://topsy.com/trackback?url=http%3A//twitter.com/monaeltahawy/status/323874163595038720</t>
  </si>
  <si>
    <t>YouBuiltThisGOP</t>
  </si>
  <si>
    <t>RT @theNFLchick: RT @RapSheet: Oh no RT @BostonDotCom BREAKING NEWS: Multiple people injured near the Boston Marathon finish line after  ... http://topsy.com/trackback?url=http%3A//twitter.com/thenflchick/status/323874164983341058</t>
  </si>
  <si>
    <t>OnlyGators.com</t>
  </si>
  <si>
    <t>RT @BostonGlobe: BREAKING NEWS: Two powerful explosions detonated in quick succession right next to the Boston Marathon finish line. http://topsy.com/trackback?url=http%3A//twitter.com/onlygators/status/323874163418882050</t>
  </si>
  <si>
    <t>Matt Ridings</t>
  </si>
  <si>
    <t>Oh jesus, hoping friends ok. RT @BostonGlobe: BREAKING NEWS: Multiple people injured near the Boston Marathon finish line after explosion http://topsy.com/trackback?url=http%3A//twitter.com/techguerilla/status/323874167311179776</t>
  </si>
  <si>
    <t>The Oregonian</t>
  </si>
  <si>
    <t>RT: Boston marathon headquarters locked down; explosion reported near finish line; at least a dozen people hurt via @reutersus http://topsy.com/trackback?url=http%3A//twitter.com/oregonian/status/323874171169951745</t>
  </si>
  <si>
    <t>CBS4 Miami</t>
  </si>
  <si>
    <t>BREAKING: Police responding to reports of explosions near finish line of Boston Marathon. Live video - http://t.co/sQcLkiLqri http://topsy.com/trackback?url=http%3A//twitter.com/cbsmiami/status/323874169848725505</t>
  </si>
  <si>
    <t>RT @AntDeRosa: Live blog by http://t.co/CpaS2OG0Ny covering the Boston Marathon explosion http://t.co/7kjHpicKcs http://topsy.com/trackback?url=http%3A//twitter.com/ollybarratt/status/323874171501305856</t>
  </si>
  <si>
    <t>Morgan Glennon</t>
  </si>
  <si>
    <t>OMG. Thoughts and prayers with everyone in Boston. http://topsy.com/trackback?url=http%3A//twitter.com/mojotastic/status/323874175284568064</t>
  </si>
  <si>
    <t>RT @BostonGlobe: Two powerful explosions detonated in quick succession right next to the Boston Marathon finsh line this afternoon. http://topsy.com/trackback?url=http%3A//twitter.com/bcinterruption/status/323874180720390144</t>
  </si>
  <si>
    <t>David Folkenflik</t>
  </si>
  <si>
    <t>Live feed from Boston CBS affiliate: http://t.co/WRub8QQiyC http://topsy.com/trackback?url=http%3A//twitter.com/davidfolkenflik/status/323874185472528384</t>
  </si>
  <si>
    <t>Aly Dixon</t>
  </si>
  <si>
    <t>“@chrisnickinson: RT @NightShiftPol: First pictures of Boston Marathon, unconfirmed terror reports: https://t.co/ui4l5QYdX0” http://topsy.com/trackback?url=http%3A//twitter.com/alydixon262/status/323874187892625408</t>
  </si>
  <si>
    <t>HuffPost Québec</t>
  </si>
  <si>
    <t>Une explosion durant le marathon de Boston. Plus de détails à venir. http://topsy.com/trackback?url=http%3A//twitter.com/huffpostquebec/status/323874194356060160</t>
  </si>
  <si>
    <t>RT @BostonGlobe BREAKING NEWS: Multiple people injured near the Boston Marathon finish line after explosion http://topsy.com/trackback?url=http%3A//twitter.com/katiezez/status/323874193366216704</t>
  </si>
  <si>
    <t>RT America</t>
  </si>
  <si>
    <t>BREAKING: Explosions reported near finish line at Boston Marathon http://t.co/LGjbeNwaPt http://topsy.com/trackback?url=http%3A//twitter.com/rt_america/status/323874195589169153</t>
  </si>
  <si>
    <t>RT @bostonglobe: BREAKING NEWS: Multiple people injured near the Boston Marathon finish line after explosion http://topsy.com/trackback?url=http%3A//twitter.com/kerrypowell/status/323874197040402433</t>
  </si>
  <si>
    <t>BCMike22</t>
  </si>
  <si>
    <t>Yeesh RT @thedevilwolf: Jesus RT @tarheelblog: Boston Marathon finish line. RT @Boston_to_a_T: Explosion at coply http://t.co/vR7Xr61qoa http://topsy.com/trackback?url=http%3A//twitter.com/bcmike22/status/323874196688101376</t>
  </si>
  <si>
    <t>Jared Keller</t>
  </si>
  <si>
    <t>Live video from the Boston Marathon finish line http://t.co/EV68viIh1u http://topsy.com/trackback?url=http%3A//twitter.com/jaredbkeller/status/323874202644004864</t>
  </si>
  <si>
    <t>Miss Mad News</t>
  </si>
  <si>
    <t>RT @BostonGlobe: BREAKING NEWS: Multiple people injured near the Boston Marathon finish line after explosion http://topsy.com/trackback?url=http%3A//twitter.com/madnewsblog/status/323874200311975936</t>
  </si>
  <si>
    <t>Two massive explosions at Boston Marathon Finish line.... several injured.... #bostonmarathon http://topsy.com/trackback?url=http%3A//twitter.com/sharnarthee/status/323874206918004737</t>
  </si>
  <si>
    <t>Peter Vlemmix</t>
  </si>
  <si>
    <t>RT @arjanelfassed: RT @AntDeRosa: Live video from scene of Boston Marathon explosion http://t.co/WYI0b8CQvQ http://topsy.com/trackback?url=http%3A//twitter.com/petervlemmix/status/323874203810009088</t>
  </si>
  <si>
    <t>Chad Lykins</t>
  </si>
  <si>
    <t>RT @BaxterHolmes RT @katz: Oh wow RT @NightShiftPol First pictures of Boston Marathon, unconfirmed terror reports: https://t.co/2oYI4ErhU5 http://topsy.com/trackback?url=http%3A//twitter.com/clykinsblog/status/323874210239885312</t>
  </si>
  <si>
    <t>Wow RT @thinkprogress: BREAKING: The @BostonGlobe reports two powerful explosions detonated in quick succession at the Boston Marathon http://topsy.com/trackback?url=http%3A//twitter.com/pjhoody/status/323874207723290624</t>
  </si>
  <si>
    <t>Eric Koreen</t>
  </si>
  <si>
    <t>Be well, Boston. Oy. http://topsy.com/trackback?url=http%3A//twitter.com/ekoreen/status/323874215763779587</t>
  </si>
  <si>
    <t>BREAKING: Victims with lost limbs wheeled from scene after explosion near finish line of Boston marathon - @SeanKellyTV http://topsy.com/trackback?url=http%3A//twitter.com/newsbreaker/status/323874217118535680</t>
  </si>
  <si>
    <t>Michelle Shephard</t>
  </si>
  <si>
    <t>What? (from @BostonGlobe) BREAKING NEWS: Two powerful explosions detonated in quick succession  right next to the Boston Marathon finsh line http://topsy.com/trackback?url=http%3A//twitter.com/shephardm/status/323874218766893056</t>
  </si>
  <si>
    <t>AmericaFan1776</t>
  </si>
  <si>
    <t>Check out @ReutersUS's timeline. Boston Marathon headquarters believed to be bombed. http://topsy.com/trackback?url=http%3A//twitter.com/aipolitics/status/323874219316375552</t>
  </si>
  <si>
    <t>UPDATE: There are now reports of two explosions at the Boston Marathon. Reports of at least a dozen injuries. http://topsy.com/trackback?url=http%3A//twitter.com/ggpolitics/status/323874221367390208</t>
  </si>
  <si>
    <t>TPR News</t>
  </si>
  <si>
    <t>BREAKING: Two explosions detonated at the Boston Marathon finish line this afternoon. Many injured. http://topsy.com/trackback?url=http%3A//twitter.com/tprnews/status/323874223732969472</t>
  </si>
  <si>
    <t>RT @kevinroose: Boston Globe staffer just posted a photo on FB showing explosion. "God help us." http://t.co/ckSktV8StL http://topsy.com/trackback?url=http%3A//twitter.com/samir/status/323874221900046336</t>
  </si>
  <si>
    <t>Ben Welsh</t>
  </si>
  <si>
    <t>Boston Marathon finish line cam here http://t.co/Hg0i1556vs http://topsy.com/trackback?url=http%3A//twitter.com/palewire/status/323874220515921920</t>
  </si>
  <si>
    <t>Ana Paula Ordorica</t>
  </si>
  <si>
    <t>RT @Enrique_Acevedo: RT: “@BostonDotCom BREAKING NEWS: Multiple people injured near the Boston Marathon finish line after explosion” http://topsy.com/trackback?url=http%3A//twitter.com/anapordorica/status/323874222885715968</t>
  </si>
  <si>
    <t>Jared V</t>
  </si>
  <si>
    <t>RT @GGPolitics: UPDATE: There are now reports of two explosions at the Boston Marathon. Reports of at least a dozen injuries. http://topsy.com/trackback?url=http%3A//twitter.com/ggpolitics/status/323874221367390208</t>
  </si>
  <si>
    <t>Stevo</t>
  </si>
  <si>
    <t>Whoa RT @NightShiftPol: 1st pics of Boston Marathon, unconfirmed terror reports: http://t.co/Yf53xahAe7 http://topsy.com/trackback?url=http%3A//twitter.com/ecualibrium/status/323874225234513921</t>
  </si>
  <si>
    <t>Deadspin</t>
  </si>
  <si>
    <t>Explosions reported at the Boston Marathon. Dozens injured. Warning: grisly photo. http://t.co/whbp8szY3z http://topsy.com/trackback?url=http%3A//twitter.com/deadspin/status/323874228862603264</t>
  </si>
  <si>
    <t>Ok, no more basketball talk for a while after Boston. http://topsy.com/trackback?url=http%3A//twitter.com/hpbasketball/status/323874230980714496</t>
  </si>
  <si>
    <t>Vince Mancini</t>
  </si>
  <si>
    <t>RT @Deadspin: Explosions reported at the Boston Marathon. Dozens injured. Warning: grisly photo. http://t.co/whbp8szY3z http://topsy.com/trackback?url=http%3A//twitter.com/deadspin/status/323874228862603264</t>
  </si>
  <si>
    <t>Kotaku</t>
  </si>
  <si>
    <t>Tragic news out of Boston today. Our thoughts go out to everyone. http://t.co/mP4yNKpU5e http://topsy.com/trackback?url=http%3A//deadspin.com/explosions-reported-at-the-boston-marathon-473008941</t>
  </si>
  <si>
    <t>Marathon has been stopped. RT @7News: BREAKING: Explosion at Boston Marathon finish line. Stay with #7News for details. http://topsy.com/trackback?url=http%3A//twitter.com/7news/status/323874234977878016</t>
  </si>
  <si>
    <t>RT @7News: Marathon has been stopped. RT @7News: BREAKING: Explosion at Boston Marathon finish line. Stay with #7News for details. http://topsy.com/trackback?url=http%3A//twitter.com/7news/status/323874234977878016</t>
  </si>
  <si>
    <t>Rene V. Rivero</t>
  </si>
  <si>
    <t>#BREAKING RT "@BuzzFeedNews: RT @ReutersUS: Boston marathon headquarters locked down after explosion reported near finish line: spokesman" http://topsy.com/trackback?url=http%3A//twitter.com/deusvult1911/status/323874236798210050</t>
  </si>
  <si>
    <t>Stéphanie Marin</t>
  </si>
  <si>
    <t>What??? Terrible... “@BostonDotCom: BREAKING NEWS: Multiple people injured near the Boston Marathon finish line after explosion” http://topsy.com/trackback?url=http%3A//twitter.com/marinsteph/status/323874239553867777</t>
  </si>
  <si>
    <t>David (P) Leonard</t>
  </si>
  <si>
    <t>O god. Boston marathon. This is awful. http://topsy.com/trackback?url=http%3A//twitter.com/davidpleonard/status/323874237251194882</t>
  </si>
  <si>
    <t>Amanda Terkel</t>
  </si>
  <si>
    <t>Cable news still not airing anything about Boston Marathon explosion http://topsy.com/trackback?url=http%3A//twitter.com/aterkel/status/323874238970855425</t>
  </si>
  <si>
    <t>Ryan Sarver</t>
  </si>
  <si>
    <t>Live video: 2013 Boston Marathon Finish Line Cam « CBS Boston http://t.co/8w9eoNBjVO http://topsy.com/trackback?url=http%3A//twitter.com/rsarver/status/323874243232288768</t>
  </si>
  <si>
    <t>RT @nypost: BREAKING: Dozens of people seriously injured after 2 powerful explosions detonated near finish line of Boston Marathon (via  ... http://topsy.com/trackback?url=http%3A//twitter.com/nypost/status/323874247502090240</t>
  </si>
  <si>
    <t>Baw-nee</t>
  </si>
  <si>
    <t>Sarah Nordgren</t>
  </si>
  <si>
    <t>Video from Boston Marathon explosion.  http://t.co/W8eF5lJNHn http://topsy.com/trackback?url=http%3A//twitter.com/sarahnordgren/status/323874250270314496</t>
  </si>
  <si>
    <t>Alexey Navalny</t>
  </si>
  <si>
    <t>RT @YourAnonNews: Explosion, Possible Mass Casualty Event at Boston Marathon Finish Line http://t.co/Tc8dQP4Ruy http://topsy.com/trackback?url=http%3A//maxkeiser.com/2013/04/15/mass-casualty-event-at-boston-marathon-finish-line/</t>
  </si>
  <si>
    <t>Nemesis Republic</t>
  </si>
  <si>
    <t>RT @Prov_Canteen: RT @SOlsonBFDL14: BOSTON: MCI, 673 Boylston St. M5 reporting 50-60 people down! All apparatus to respond straight down ... http://topsy.com/trackback?url=http%3A//twitter.com/prov_canteen/status/323874263415267328</t>
  </si>
  <si>
    <t>Photograph shows fireball caused by exlposion at Boston Marathon. http://t.co/GS7O8lz29V via @DavidKenner http://topsy.com/trackback?url=http%3A//twitter.com/_richardhall/status/323874264858099715</t>
  </si>
  <si>
    <t>Illyria Moxxy</t>
  </si>
  <si>
    <t>RT @_RichardHall: Photograph shows fireball caused by exlposion at Boston Marathon. http://t.co/GS7O8lz29V via @DavidKenner http://topsy.com/trackback?url=http%3A//twitter.com/_richardhall/status/323874264858099715</t>
  </si>
  <si>
    <t>“@7News: Marathon has been stopped. RT @7News: BREAKING: Explosion at Boston Marathon finish line. Stay with #7News for details.” http://topsy.com/trackback?url=http%3A//twitter.com/ryanschulteis/status/323874266707787779</t>
  </si>
  <si>
    <t>Redwood Johnson</t>
  </si>
  <si>
    <t>woooooow RT @jose3030: RT @NightShiftPol: 1st pics of Boston Marathon, unconfirmed terror reports: http://t.co/0r75kzwHd9 http://topsy.com/trackback?url=http%3A//twitter.com/__otis__/status/323874268700110848</t>
  </si>
  <si>
    <t>Mikey Burton</t>
  </si>
  <si>
    <t>RT @jenniferdaniel: Explosion near Boston Marathon finish line. via @theoriginalwak https://t.co/vRINmizkH7 http://topsy.com/trackback?url=http%3A//twitter.com/jenniferdaniel/status/323874269887078400</t>
  </si>
  <si>
    <t>BOSTON (AP) — Authorities are investigating a report of two explosions at  the finish line of the Boston Marathon. http://topsy.com/trackback?url=http%3A//twitter.com/eniedowski/status/323874277008998400</t>
  </si>
  <si>
    <t>.@krystalball Reuters: Explosion Reported At Boston Marathon http://t.co/MIgpQqZY6h … http://topsy.com/trackback?url=http%3A//twitter.com/sherriegg/status/323874275020910592</t>
  </si>
  <si>
    <t>RT @GGPolitics: UPDATE: There are now reports of two explosions at the Boston Marathon. Reports of at least a dozen injuries. http://topsy.com/trackback?url=http%3A//twitter.com/globalgrind/status/323874277843693568</t>
  </si>
  <si>
    <t>11Alive News</t>
  </si>
  <si>
    <t>NBC News Boston (WHDH): Reports of explosion near finish line of Boston marathon.  More coming on http://t.co/vnVFn7Dfeg http://topsy.com/trackback?url=http%3A//twitter.com/11alivenews/status/323874275301928960</t>
  </si>
  <si>
    <t>John Hayward</t>
  </si>
  <si>
    <t>Prayers for all. RT @BostonGlobe: BREAKING NEWS: Multiple people injured near the Boston Marathon finish line after explosion http://topsy.com/trackback?url=http%3A//twitter.com/doc_0/status/323874281903759361</t>
  </si>
  <si>
    <t>Gavan Reilly</t>
  </si>
  <si>
    <t>RT @NightShiftPol: First pictures of Boston Marathon, unconfirmed terror reports: http://t.co/WQdIKqM4Xu http://topsy.com/trackback?url=http%3A//twitter.com/gavreilly/status/323874282247692288</t>
  </si>
  <si>
    <t>Lisa Desjardins</t>
  </si>
  <si>
    <t>BREAKING: CNN working on nailing down what's happening in Boston. Stand by. http://topsy.com/trackback?url=http%3A//twitter.com/lisadcnn/status/323874283405324288</t>
  </si>
  <si>
    <t>WGN Radio 720</t>
  </si>
  <si>
    <t>Boston Globe reports explosions near finish line of Boston Marathon. Developments on 720 WGN and http://t.co/vwb7v9T2Di. http://topsy.com/trackback?url=http%3A//twitter.com/wgnradio/status/323874285309530112</t>
  </si>
  <si>
    <t>Eric Heggie</t>
  </si>
  <si>
    <t>WBZ radio in boston live stream that were covering the explosion.  http://t.co/plxy5YE16K http://topsy.com/trackback?url=http%3A//twitter.com/ericheggie/status/323874286462963712</t>
  </si>
  <si>
    <t>Starkey Luv, Hun.</t>
  </si>
  <si>
    <t>Aww shit. RT @GlobeMetro: BREAKING: A witness reports hearing two loud booms near the Boston Marathon finish line. http://topsy.com/trackback?url=http%3A//twitter.com/boneystarks/status/323874289034092544</t>
  </si>
  <si>
    <t>RT @AntDeRosa Live video from scene of Boston Marathon explosion http://t.co/4CGGm2cOQQ http://topsy.com/trackback?url=http%3A//twitter.com/fieldproducer/status/323874292439863297</t>
  </si>
  <si>
    <t>The TV lag team is remarkable on Boston http://topsy.com/trackback?url=http%3A//twitter.com/jmartpolitico/status/323874297045200897</t>
  </si>
  <si>
    <t>Michy</t>
  </si>
  <si>
    <t>Has a #Kenyan #Won the BostonMarathon ? http://topsy.com/trackback?url=http%3A//twitter.com/darealmichy/status/323874302665584640</t>
  </si>
  <si>
    <t>WSVN-TV</t>
  </si>
  <si>
    <t>MT @7News: Marathon has been stopped. RT @7News: BREAKING: Explosion at Boston Marathon finish line. http://topsy.com/trackback?url=http%3A//twitter.com/wsvn/status/323874301520531458</t>
  </si>
  <si>
    <t>Michael van Poppel</t>
  </si>
  <si>
    <t>WATCH LIVE: Boston Marathon explosion - http://t.co/xz6tlegC6q http://topsy.com/trackback?url=http%3A//twitter.com/mpoppel/status/323874300467748864</t>
  </si>
  <si>
    <t>Muschelschloss</t>
  </si>
  <si>
    <t>RT @_RichardHall: Two explosions reported at the Boston Marathon. Picture from the scene looks awful.  http://t.co/Uyod7JQpG2 http://topsy.com/trackback?url=http%3A//twitter.com/muschelschloss/status/323874300987854848</t>
  </si>
  <si>
    <t>Barrett Sallee</t>
  </si>
  <si>
    <t>I am not going to RT that Boston Marathon picture...but oh God. Prayers to everyone up there. http://topsy.com/trackback?url=http%3A//twitter.com/barrettsallee/status/323874300681658369</t>
  </si>
  <si>
    <t>@7vueltas</t>
  </si>
  <si>
    <t>RT @mmerino: El momento de la explosión en la maratón de Boston, hace unos minutos: http://t.co/5YnjbtvDWt http://topsy.com/trackback?url=http%3A//twitter.com/mmerino/status/323874303156289537</t>
  </si>
  <si>
    <t>CBriquet</t>
  </si>
  <si>
    <t>RT @bustedcoverage: Um, look at this photo of the Boston Marathon finish line (via @theoriginalwak) http://t.co/1QcqVAaM0F http://topsy.com/trackback?url=http%3A//twitter.com/bustedcoverage/status/323874299872178176</t>
  </si>
  <si>
    <t>NEWSTALK1010</t>
  </si>
  <si>
    <t>#BREAKING Witnesses report hearing as many as two large bangs at the finish line of the Boston Marathon. http://topsy.com/trackback?url=http%3A//twitter.com/newstalk1010/status/323874307258347520</t>
  </si>
  <si>
    <t>BREAKING COVERAGE: http://t.co/G9JbzK9OXF's Live blog covering the Boston Marathon explosion http://t.co/2DudmC1qBV -- via @AntDeRosa http://topsy.com/trackback?url=http%3A//twitter.com/newsbreaker/status/323874306268483584</t>
  </si>
  <si>
    <t>Wade Kwon</t>
  </si>
  <si>
    <t>RT @BostonGlobe: BREAKING NEWS: Multiple people injured near the Boston Marathon finish line after explosion. http://topsy.com/trackback?url=http%3A//twitter.com/wadeontweets/status/323874304628498432</t>
  </si>
  <si>
    <t>NathanOlivarez-Giles</t>
  </si>
  <si>
    <t>RT @NewsBreaker: BREAKING COVERAGE: http://t.co/G9JbzK9OXF's Live blog covering the Boston Marathon explosion http://t.co/2DudmC1qBV --  ... http://topsy.com/trackback?url=http%3A//twitter.com/newsbreaker/status/323874306268483584</t>
  </si>
  <si>
    <t>Francis D'Souza</t>
  </si>
  <si>
    <t>#BREAKING explosion reported at finish line of Boston Marathon. Multiple injuries http://topsy.com/trackback?url=http%3A//twitter.com/cityfrancis/status/323874313948241920</t>
  </si>
  <si>
    <t>Dispatch Demon</t>
  </si>
  <si>
    <t>Boston, MA RT @Boston_Fireman: MCI: 20-30 people injured in front of Boston Public Library after explosion at finish line of Boston Marathon http://topsy.com/trackback?url=http%3A//twitter.com/dispatchdemon/status/323874316632600576</t>
  </si>
  <si>
    <t>RT @BostonDotCom: BREAKING: 2 powerful explosions detonated in quick succession right next to the Boston Marathon finsh line this afternoon. http://topsy.com/trackback?url=http%3A//twitter.com/jfahmy/status/323874320516521984</t>
  </si>
  <si>
    <t>MSNBC, Fox News, CNN haven't picked up on explosions at Boston Marathon. http://topsy.com/trackback?url=http%3A//twitter.com/fbihop/status/323874322190057472</t>
  </si>
  <si>
    <t>Veronica M.</t>
  </si>
  <si>
    <t>Multiple explosions at the Boston Marathon finish line. http://topsy.com/trackback?url=http%3A//twitter.com/creamteam/status/323874320877232128</t>
  </si>
  <si>
    <t>BOSTON: DEVELOPING - DOZENS OF SERIOUS INJURIES REPORTED AFTER MASSIVE EXPOLISION AT THE BOSTON MARATHON. MCI DECLARED, MAJOR RESPONSE. http://topsy.com/trackback?url=http%3A//twitter.com/911buff/status/323874326434676736</t>
  </si>
  <si>
    <t>“@ericuman: Horrific photo from Boston Marathon: https://t.co/c0ZvgyILcK” http://topsy.com/trackback?url=http%3A//twitter.com/nycjim/status/323874327583932416</t>
  </si>
  <si>
    <t>₪ ø lll·o ❤AoLH00r</t>
  </si>
  <si>
    <t>RT @911BUFF: BOSTON: DEVELOPING - DOZENS OF SERIOUS INJURIES REPORTED AFTER MASSIVE EXPOLISION AT THE BOSTON MARATHON. MCI DECLARED, MAJ ... http://topsy.com/trackback?url=http%3A//twitter.com/911buff/status/323874326434676736</t>
  </si>
  <si>
    <t>Warren Ellis</t>
  </si>
  <si>
    <t>RT @BBCBreaking: US media report two explosions near finish line of Boston Marathon http://topsy.com/trackback?url=http%3A//twitter.com/warrenellis/status/323874337205657600</t>
  </si>
  <si>
    <t>Marc Lancaster</t>
  </si>
  <si>
    <t>RT @BostonGlobe: BREAKING NEWS: Multiple people injured near the Boston Marathon finish line after explosion http://topsy.com/trackback?url=http%3A//twitter.com/marclancaster/status/323874343073488897</t>
  </si>
  <si>
    <t>Taylor Twellman</t>
  </si>
  <si>
    <t>RT @BostonGlobe: BREAKING NEWS: Multiple people injured near the Boston Marathon finish line after explosion http://topsy.com/trackback?url=http%3A//twitter.com/taylortwellman/status/323874344403091456</t>
  </si>
  <si>
    <t>HuffPost Canada</t>
  </si>
  <si>
    <t>BREAKING: Multiple reports of explosion, injuries at Boston Marathon.. More details to come http://topsy.com/trackback?url=http%3A//twitter.com/huffpostcanada/status/323874346437341184</t>
  </si>
  <si>
    <t>Anthea Watson Strong</t>
  </si>
  <si>
    <t>Live feed of Boston Marathon finishline http://t.co/gxfeQR4d97 http://topsy.com/trackback?url=http%3A//twitter.com/antheaws/status/323874349885030400</t>
  </si>
  <si>
    <t>Steve Cavendish</t>
  </si>
  <si>
    <t>@BIGJOEONTHEGO @jrlind @KateMerrill Boston Globe Twitter feed updating. @BostonGlobe http://topsy.com/trackback?url=http%3A//twitter.com/scavendish/status/323874350514184192</t>
  </si>
  <si>
    <t>Mike Beasley</t>
  </si>
  <si>
    <t>Wow, this Boston Marathon thing… man. http://topsy.com/trackback?url=http%3A//twitter.com/mikebeas/status/323874357397028865</t>
  </si>
  <si>
    <t>Alex Medina</t>
  </si>
  <si>
    <t>BREAKING NEWS: Two powerful explosions detonated in quick succession right next to the Boston Marathon finsh line.</t>
  </si>
  <si>
    <t>David Nakamura</t>
  </si>
  <si>
    <t>MT @michaelscherer  RT @AlexMLeo: Oh my god RT @AntDeRosa Photo captures Boston Marathon explosion http://t.co/zDQYLB4Y7G http://topsy.com/trackback?url=http%3A//twitter.com/davidnakamura/status/323874358781161473</t>
  </si>
  <si>
    <t>Live video at Boston Marathon finish line: http://t.co/S247S3czxc  (via @AntDeRosa) http://topsy.com/trackback?url=http%3A//twitter.com/rolandnyc/status/323874363097100289</t>
  </si>
  <si>
    <t>carman k</t>
  </si>
  <si>
    <t>@joeymcintyre good luck tomorrow and i know you will go great in the boston marthon. go joey go!http://topsy.com/trackback?url=http%3a//twitter.com/angelstar1632/status/323693402183061504</t>
  </si>
  <si>
    <t>when i go to school in boston maybe i'll find my own jack o'callahanhttp://topsy.com/trackback?url=http%3a//twitter.com/erin_ciejka/status/323693240417140736</t>
  </si>
  <si>
    <t>curtis smith</t>
  </si>
  <si>
    <t>boston may 5 once again your chance to show your skills http://t.co/t60ccwd4hg http://t.co/n1mtzwztu5http://topsy.com/trackback?url=http%3a//twitter.com/xoticsproducts/status/323693306330615809</t>
  </si>
  <si>
    <t>matthew dipretore</t>
  </si>
  <si>
    <t>shalane flanagan best us hope in boston marathon in years ...: boston (ap) Ã¢?¬â€?shalane flanagan grew up in nearb... http://t.co/blaql64gcvhttp://topsy.com/trackback?url=http%3a//twitter.com/mdipretore/status/3236932868103249939512</t>
  </si>
  <si>
    <t>decal boston red sox  graphics car truck rv windows sticker decal 8" : http://t.co/ubntewxdcv #ebaymobilehttp://topsy.com/trackback?url=http%3a//twitter.com/flipsidesigns/status/323693382071365632</t>
  </si>
  <si>
    <t>andrew ulman</t>
  </si>
  <si>
    <t>opening statements in cape charity theft trial - boston news, weather, sports | fox 25 | myfoxboston http://t.co/n6ycq55nb0http://topsy.com/trackback?url=http%3a//twitter.com/drewfus1/status/323693354657411072</t>
  </si>
  <si>
    <t>shalane flanagan ready for boston marathon debut - worcester ...: it's been well over a decade since shalane f... http://t.co/s4kkncqfs8http://topsy.com/trackback?url=http%3a//twitter.com/mdipretore/status/323693288580337664</t>
  </si>
  <si>
    <t>portland-based shalane flanagan best u.s. hope in boston ...: this year, the americans have a tag-team of thei... http://t.co/wokksfawskhttp://topsy.com/trackback?url=http%3a//twitter.com/mdipretore/status/323693285157769216</t>
  </si>
  <si>
    <t>holiday inn hotel &amp;amp; suites boston - peabody 132 http://t.co/ix3it5nmcr #hotels #maps #thecheappasses #thecheappassess #datravelapphttp://topsy.com/trackback?url=http%3a//twitter.com/munirfarhan/status/323693405400084480</t>
  </si>
  <si>
    <t>josÃ£Â© manuel.</t>
  </si>
  <si>
    <t>@imr_medina yo boston espero que se acabe el contrato de pierce, le doy uno chiquito y dejo que termine en boston.. se lo merece.http://topsy.com/trackback?url=http%3a//twitter.com/joey101_/status/32369328174362624000</t>
  </si>
  <si>
    <t>Laura Walker</t>
  </si>
  <si>
    <t>Boston Marathon HQ on lockdown after explosion near finish line http://topsy.com/trackback?url=http%3A//twitter.com/laurawalkerkc/status/323874366897135617</t>
  </si>
  <si>
    <t>Shit! RT @ReformedBroker: Here's the explosion in Boston Marathon detonating, this looks very bad https://t.co/yCwdvETvsK http://topsy.com/trackback?url=http%3A//twitter.com/pheeeeee/status/323874374539177985</t>
  </si>
  <si>
    <t>Pioneer Press</t>
  </si>
  <si>
    <t>Boston Globe reporters say two explosions near the finish line of the Boston Marathon have injured dozens. http://topsy.com/trackback?url=http%3A//twitter.com/pioneerpress/status/323874374547537920</t>
  </si>
  <si>
    <t>Al menos 12 personas resultaron heridas luego de una explosión en la línea de meta del Maratón de Boston http://topsy.com/trackback?url=http%3A//twitter.com/e_deportivo/status/323874378951573505</t>
  </si>
  <si>
    <t>David Teel</t>
  </si>
  <si>
    <t>RT @BostonGlobe: BREAKING NEWS: Multiple people injured near the Boston Marathon finish line after explosion http://topsy.com/trackback?url=http%3A//twitter.com/davidteelatdp/status/323874378423078914</t>
  </si>
  <si>
    <t>#BREAKING: Explosions reported at end of Boston #Marathon Route RT: Boston_to_a_T Boston to a T Explosion at coply http://t.co/9avL1LnIOE http://topsy.com/trackback?url=http%3A//twitter.com/wusagreenjess/status/323874381170348033</t>
  </si>
  <si>
    <t>Indianapolis Star</t>
  </si>
  <si>
    <t>RT @bostonglobe: BREAKING: Two powerful explosions detonated in quick succession right next to Boston Marathon finsh line this afternoon. http://topsy.com/trackback?url=http%3A//twitter.com/indystar/status/323874379748483073</t>
  </si>
  <si>
    <t>Boston was my home all through college. Love that city. Hoping for the best for all those involved in this explosion... Very scary. http://topsy.com/trackback?url=http%3A//twitter.com/ericign/status/323874386593603584</t>
  </si>
  <si>
    <t>Wayne Chang</t>
  </si>
  <si>
    <t>Bomb explosion at Boston Marathon finish line. #WTF http://topsy.com/trackback?url=http%3A//twitter.com/wayne/status/323874391916171265</t>
  </si>
  <si>
    <t>Juha Hiitelä</t>
  </si>
  <si>
    <t>RT @nycjim: “@ericuman: Horrific photo from Boston Marathon: https://t.co/OTJV4kNtIu” http://topsy.com/trackback?url=http%3A//twitter.com/jhiitela/status/323874390678843392</t>
  </si>
  <si>
    <t>RT @GGPolitics: UPDATE: There are now reports of two explosions at the Boston Marathon. Reports of at least a dozen injuries. http://topsy.com/trackback?url=http%3A//twitter.com/nayline/status/323874388044820480</t>
  </si>
  <si>
    <t>DFW Scanner</t>
  </si>
  <si>
    <t>NOT DFW - Boston - Major explosion reported at the Boston Marathon with many people seriously injured. Follow @AlertPage http://topsy.com/trackback?url=http%3A//twitter.com/dfwscanner/status/323874394374025216</t>
  </si>
  <si>
    <t>#Explosion #Boston RT @AntDeRosa: Live blog by http://t.co/kwGPgh7ADP covering the Boston Marathon explosion http://t.co/eez8pvk4ew http://topsy.com/trackback?url=http%3A//twitter.com/muschelschloss/status/323874399092609025</t>
  </si>
  <si>
    <t>Freddie E. Tobar U.</t>
  </si>
  <si>
    <t>RT @letsrundotcom: Boston Marathon Explosion near finish line- lots of peopel down. #bostonmarathon http://t.co/38FMM6Y44g http://topsy.com/trackback?url=http%3A//twitter.com/letsrundotcom/status/323874395632328706</t>
  </si>
  <si>
    <t>Joshua Hind</t>
  </si>
  <si>
    <t>Warning: graphic… “@NightShiftPol: First pictures of Boston Marathon, unconfirmed terror reports: https://t.co/Nd6nndE7Gi” http://topsy.com/trackback?url=http%3A//twitter.com/joshuahind/status/323874396928360448</t>
  </si>
  <si>
    <t>Pete Abraham</t>
  </si>
  <si>
    <t>RT @BostonGlobe: BREAKING NEWS: Multiple people injured near the Boston Marathon finish line after explosion http://topsy.com/trackback?url=http%3A//twitter.com/peteabe/status/323874404222267392</t>
  </si>
  <si>
    <t>“BREAKING NEWS: Multiple people injured near the Boston Marathon finish line after explosion” http://t.co/52jeTYT4yf http://topsy.com/trackback?url=http%3A//twitter.com/patchtweet/status/323874401462415360</t>
  </si>
  <si>
    <t>Elahe Izadi</t>
  </si>
  <si>
    <t>Someone call every cable news channel and tell them something very serious is happening in Boston right now. http://topsy.com/trackback?url=http%3A//twitter.com/elaheizadi/status/323874404163547138</t>
  </si>
  <si>
    <t>SLAM! Sports</t>
  </si>
  <si>
    <t>#Breaking - An explosion has been reported at the Boston Marathon finish line. http://topsy.com/trackback?url=http%3A//twitter.com/slamsports/status/323874408567558144</t>
  </si>
  <si>
    <t>BREAKING NEWS: Boston Globe reports that several people have been injured in explosion at finish line of Boston Marathon. http://topsy.com/trackback?url=http%3A//twitter.com/msnnow/status/323874411004456960</t>
  </si>
  <si>
    <t>Keith White</t>
  </si>
  <si>
    <t>Live feed for Boston. http://t.co/oaSYVp9VcE http://topsy.com/trackback?url=http%3A//twitter.com/keethers/status/323874408978583552</t>
  </si>
  <si>
    <t>Elise Foley</t>
  </si>
  <si>
    <t>No coverage of Boston Marathon explosion yet on CNN, MSNBC or Fox News. http://topsy.com/trackback?url=http%3A//twitter.com/elisefoley/status/323874410874433536</t>
  </si>
  <si>
    <t>Dre.</t>
  </si>
  <si>
    <t>😳😳 RT @russian_market: BOMB EXPLOSION IN BOSTON (via @samsteinhp @jonward11 @nightshiftpol) http://t.co/R8y4WfA8rI http://topsy.com/trackback?url=http%3A//twitter.com/blueraydre/status/323874411197390848</t>
  </si>
  <si>
    <t>Max Fisher</t>
  </si>
  <si>
    <t>Warning: disturbing RT @attackerman: Trying to figure out what happened at the Boston Marathon. https://t.co/k0h4ZWzFze http://topsy.com/trackback?url=http%3A//twitter.com/max_fisher/status/323874413458104320</t>
  </si>
  <si>
    <t>RT @digiphile Liveblog: http://t.co/QPWOdyijFJ MT @BostonGlobe 2 powerful explosions detonated right next to Boston Marathon finish line. http://topsy.com/trackback?url=http%3A//twitter.com/ninatypewriter/status/323874414355705856</t>
  </si>
  <si>
    <t>A major explosion went off next to Marathon Sports store on Boylston Street near to the Boston Marathon finish line. Stay tuned. http://topsy.com/trackback?url=http%3A//twitter.com/runcompetitor/status/323874413739139073</t>
  </si>
  <si>
    <t>Oh Christ. RT @nycjim “@ericuman: Horrific photo from Boston Marathon: https://t.co/exIIKjwc7U” http://topsy.com/trackback?url=http%3A//twitter.com/drgrist/status/323874417165869056</t>
  </si>
  <si>
    <t>Monique Muise</t>
  </si>
  <si>
    <t>ENORMOUS ASIDE: MT @BostonGlobe Two powerful explosions  detonated in quick succession right next to the Boston Marathon finsh line. http://topsy.com/trackback?url=http%3A//twitter.com/monique_muise/status/323874420974297091</t>
  </si>
  <si>
    <t>Johannes Kuhn</t>
  </si>
  <si>
    <t>Bombenexplosion beim Boston Marathon. Mehrere Verletzte, noch keine Berichte über Todesopfer. http://t.co/BqIv3Xywg2 https://t.co/Bk7jeoIdGr http://topsy.com/trackback?url=http%3A//twitter.com/kopfzeiler/status/323874422131933184</t>
  </si>
  <si>
    <t>Sean Breslin</t>
  </si>
  <si>
    <t>Damn. RT @Deadspin: Explosions reported at the Boston Marathon. Dozens injured. Warning: grisly photo. http://t.co/JDcXHgpdmD http://topsy.com/trackback?url=http%3A//twitter.com/sean_breslin/status/323874421343395841</t>
  </si>
  <si>
    <t>Michelle Malkin</t>
  </si>
  <si>
    <t>Oh my gosh. RT @DianneG RT @npuk1: eyewitness pic Boston marathon bomb http://t.co/j5xSLhsPVg http://topsy.com/trackback?url=http%3A//twitter.com/michellemalkin/status/323874427760697345</t>
  </si>
  <si>
    <t>Steve Silberman</t>
  </si>
  <si>
    <t>Live video of the finish line at the Boston Marathon. Looks bad. http://t.co/GtlCsr7xY5 http://topsy.com/trackback?url=http%3A//twitter.com/stevesilberman/status/323874427718737920</t>
  </si>
  <si>
    <t>RT @michellemalkin: Oh my gosh. RT @DianneG RT @npuk1: eyewitness pic Boston marathon bomb http://t.co/j5xSLhsPVg http://topsy.com/trackback?url=http%3A//twitter.com/michellemalkin/status/323874427760697345</t>
  </si>
  <si>
    <t>Earv Gotti</t>
  </si>
  <si>
    <t>Prayers to the people of Boston… http://topsy.com/trackback?url=http%3A//twitter.com/hempsteadhuddle/status/323874432697397248</t>
  </si>
  <si>
    <t>CBS News</t>
  </si>
  <si>
    <t>BREAKING NEWS: One or more apparent explosions hit near Boston Marathon Finish line: LIVE VIDEO from @CBSBoston: http://t.co/TkBzBQmwAR http://topsy.com/trackback?url=http%3A//twitter.com/cbsnews/status/323874436447092736</t>
  </si>
  <si>
    <t>Guga Chacra</t>
  </si>
  <si>
    <t>URGENTE - DUAS EXPLOSÕES NA LINHA DE CHEGADA DA MARATONA DE BOSTON, SEGUNDO O BLOOMBERG http://topsy.com/trackback?url=http%3A//twitter.com/gugachacra/status/323874435952160768</t>
  </si>
  <si>
    <t>Liar MPs</t>
  </si>
  <si>
    <t>https://t.co/lA31pefK57 Boston Marathon explosion http://topsy.com/trackback?url=http%3A//twitter.com/liarmps/status/323874435197194240</t>
  </si>
  <si>
    <t>Amy Lavoie</t>
  </si>
  <si>
    <t>RT @CBSNews: BREAKING NEWS: One or more apparent explosions hit near Boston Marathon Finish line: LIVE VIDEO from @CBSBoston: http://t.c ... http://topsy.com/trackback?url=http%3A//twitter.com/cbsnews/status/323874436447092736</t>
  </si>
  <si>
    <t>J.C. Parets</t>
  </si>
  <si>
    <t>nice to see twitter's coverage of the boston explosions while traditional news networks are talking about stuff we've known about all day http://topsy.com/trackback?url=http%3A//twitter.com/allstarcharts/status/323874442243616768</t>
  </si>
  <si>
    <t>Lindsay L, RD</t>
  </si>
  <si>
    <t>So scary RT @Boston_Fireman: MCI: 20-30 people injured in front of Boston Public Library after explosion at finish line of Boston Marathon http://topsy.com/trackback?url=http%3A//twitter.com/leangrnbeanblog/status/323874438535843840</t>
  </si>
  <si>
    <t>HuffPostBiz</t>
  </si>
  <si>
    <t>RT @elisefoley: No coverage of Boston Marathon yet on CNN, MSNBC or Fox News. http://topsy.com/trackback?url=http%3A//twitter.com/huffpostbiz/status/323874439236292609</t>
  </si>
  <si>
    <t>RT @mpoppel: WATCH LIVE: Boston Marathon explosion - http://t.co/ZjCaqitynE http://topsy.com/trackback?url=http%3A//twitter.com/muschelschloss/status/323874443996835841</t>
  </si>
  <si>
    <t>David Kaufer</t>
  </si>
  <si>
    <t>Reports of explosion at the Boston Marathon; witness heard 2 loud booms near finish line - @BostonDotCom, @KRKO1380 http://t.co/lhqHosTNi6 http://topsy.com/trackback?url=http%3A//twitter.com/davidkaufer/status/323874450590294017</t>
  </si>
  <si>
    <t>RT @AntDeRosa: Live blog by http://t.co/7WoQ01QRXc covering the Boston Marathon explosion http://t.co/pXh5VJwpJU http://topsy.com/trackback?url=http%3A//twitter.com/fbihop/status/323874454528720897</t>
  </si>
  <si>
    <t>John Borsa</t>
  </si>
  <si>
    <t>Warning GRAPHIC "@jonward11: wow RT @NightShiftPol: First pictures of Boston Marathon, unconfirmed terror reports: https://t.co/MTiobdSRVC" http://topsy.com/trackback?url=http%3A//twitter.com/johnborsa/status/323874454444855298</t>
  </si>
  <si>
    <t>#PrayerUp hope no one is seriously injured RT @NightShiftPol: 1st pics of Boston Marathon, unconfirmed terror reports http://t.co/dXpfgeliwj http://topsy.com/trackback?url=http%3A//twitter.com/lizzs_lockeroom/status/323874458987286528</t>
  </si>
  <si>
    <t>BOSTON (AP) — Authorities are investigating a report of two explosions at  the finish line of the Boston Marathon. http://topsy.com/trackback?url=http%3A//twitter.com/katiezez/status/323874457347305472</t>
  </si>
  <si>
    <t>Chris Moody</t>
  </si>
  <si>
    <t>Here's the live webcam at the Boston Marathon finish line. http://t.co/4V7rcqKfJW http://topsy.com/trackback?url=http%3A//twitter.com/chris_moody/status/323874466344075266</t>
  </si>
  <si>
    <t>RT @davidfolkenflik: Live feed from Boston CBS affiliate: http://t.co/W3ZNyltCmM http://topsy.com/trackback?url=http%3A//twitter.com/logandobson/status/323874463701663744</t>
  </si>
  <si>
    <t>WLTX - On Your Side</t>
  </si>
  <si>
    <t>(AP) - Authorities are investigating a report of two explosions at the finish line of the Boston Marathon. http://topsy.com/trackback?url=http%3A//twitter.com/wltx/status/323874464561504256</t>
  </si>
  <si>
    <t>RT: “@BostonGlobe BREAKING NEWS: Multiple people injured near the Boston Marathon finish line after explosion” http://topsy.com/trackback?url=http%3A//twitter.com/enrique_acevedo/status/323874466692202496</t>
  </si>
  <si>
    <t>Pat Callaghan</t>
  </si>
  <si>
    <t>Boston police say there's been an explosion near finish line of Boston Marathon. Some reports claim two blasts. http://topsy.com/trackback?url=http%3A//twitter.com/patcallaghan6/status/323874471410806784</t>
  </si>
  <si>
    <t>BOSTON MA: 2nd incident. Fire showing JFK Library at Columbia Point!! http://topsy.com/trackback?url=http%3A//twitter.com/firstduephotos/status/323874471570186240</t>
  </si>
  <si>
    <t>Billy Corben</t>
  </si>
  <si>
    <t>Two explosions reported near Boston Marathon finish line: http://t.co/HxMJF9Hqqc http://topsy.com/trackback?url=http%3A//twitter.com/billycorben/status/323874470920089602</t>
  </si>
  <si>
    <t>Boston Marathon finish line RT @bmshirley http://t.co/0MTrIlPNmC http://topsy.com/trackback?url=http%3A//twitter.com/monaeltahawy/status/323874482882244609</t>
  </si>
  <si>
    <t>Yesenia Sotelo</t>
  </si>
  <si>
    <t>RT @BostonGlobe BREAKING NEWS: Two powerful explosions detonated in quick succession right next to Boston Marathon finsh line this afternoon http://topsy.com/trackback?url=http%3A//twitter.com/silverbell/status/323874484119543808</t>
  </si>
  <si>
    <t>MaryLuvsMusic</t>
  </si>
  <si>
    <t>OH DEAR GOD.... PRAY FOR PEOPLE HURT IN MASSIVE EXPLOSIONS NEAR BOSTON MARATHON FINISH LINE... http://topsy.com/trackback?url=http%3A//twitter.com/mary81bjc/status/323874483528142849</t>
  </si>
  <si>
    <t>RT @BostonDotCom: BREAKING NEWS: Multiple people injured near the Boston Marathon finish line after explosion. http://topsy.com/trackback?url=http%3A//twitter.com/scottkleinberg/status/323874496035561473</t>
  </si>
  <si>
    <t>Keith Florian</t>
  </si>
  <si>
    <t>RT @BostonDotCom: BREAKING NEWS: Multiple people injured near the Boston Marathon finish line after explosion http://topsy.com/trackback?url=http%3A//twitter.com/keithflorian/status/323874494047469568</t>
  </si>
  <si>
    <t>Boston Fire Dept live audio feed: http://t.co/qfkDjvB8ts http://topsy.com/trackback?url=http%3A//www.broadcastify.com/listen/feed/497/web/%3Frl%3Drr</t>
  </si>
  <si>
    <t>Blood apparent in photo of apparent explosion at Boston Marathon https://t.co/muNRxXptJg http://topsy.com/trackback?url=http%3A//twitter.com/alexpappas/status/323874497654558720</t>
  </si>
  <si>
    <t>The Daily Caller</t>
  </si>
  <si>
    <t>RT @AlexPappas: Blood apparent in photo of apparent explosion at Boston Marathon https://t.co/muNRxXptJg http://topsy.com/trackback?url=http%3A//twitter.com/alexpappas/status/323874497654558720</t>
  </si>
  <si>
    <t>KOMO News</t>
  </si>
  <si>
    <t>BREAKING NEWS: One or more apparent explosions hit near Boston Marathon Finish line http://topsy.com/trackback?url=http%3A//twitter.com/komonews/status/323874501198741504</t>
  </si>
  <si>
    <t>Siddharth V Patankar</t>
  </si>
  <si>
    <t>“@ReutersIndia: Boston Marathon headquarters locked down after explosion reported near finish line - spokesman” OMG. Scary. SVP http://topsy.com/trackback?url=http%3A//twitter.com/sidpatankar/status/323874502100533251</t>
  </si>
  <si>
    <t>Ralph Wiggums</t>
  </si>
  <si>
    <t>wow  RT @russian_market: BOMB EXPLOSION IN BOSTON (via @samsteinhp @jonward11 @nightshiftpol) http://t.co/OBqsQLpOL3 http://topsy.com/trackback?url=http%3A//twitter.com/eritreanfinest/status/323874505619550209</t>
  </si>
  <si>
    <t>Nathan J Hunt</t>
  </si>
  <si>
    <t>Two explosions reported in succession in Boston strong indication is attack. http://topsy.com/trackback?url=http%3A//twitter.com/isnjh/status/323874512271704064</t>
  </si>
  <si>
    <t>Isaac Hepworth</t>
  </si>
  <si>
    <t>RT @LJ_Warner: First picture of Boston explosion. Dozens injured http://t.co/0jLRQp5gsm http://topsy.com/trackback?url=http%3A//twitter.com/lj_warner/status/323874512691154945</t>
  </si>
  <si>
    <t>RT @BostonGlobe: BREAKING: Two powerful explosions detonated in quick succession right next to the Boston Marathon finsh line this afternoon http://topsy.com/trackback?url=http%3A//twitter.com/peteabe/status/323874517783040000</t>
  </si>
  <si>
    <t>TinchenFFM</t>
  </si>
  <si>
    <t>“@PHEEEEEE: Shit! RT @ReformedBroker: Here's the explosion in Boston Marathon detonating, this looks very bad https://t.co/z53lt6MZnw” http://topsy.com/trackback?url=http%3A//twitter.com/tinchenffm/status/323874515648122880</t>
  </si>
  <si>
    <t>Here's the liveblog from http://t.co/wI3Aknyf9g for what's happening at the Boston http://t.co/X6xUS89j77 http://topsy.com/trackback?url=http%3A//twitter.com/halfabear/status/323874517434896384</t>
  </si>
  <si>
    <t>Live feed from Boston finish line: http://t.co/D5KWxIpz2i http://topsy.com/trackback?url=http%3A//twitter.com/dylanbyers/status/323874519372660737</t>
  </si>
  <si>
    <t>Sam Biddle</t>
  </si>
  <si>
    <t>mid-explosion photo RT @907RAVFM Explosion at the Boston Marathon. #bostonmarathon Media locked down at nearby hotel. http://t.co/ytTkPIhYpW http://topsy.com/trackback?url=http%3A//twitter.com/samfbiddle/status/323874525655732224</t>
  </si>
  <si>
    <t>Tim Baffoe</t>
  </si>
  <si>
    <t>Two explosions reported near the finish line of the Boston Marathon. http://t.co/kNHZqprrMa http://topsy.com/trackback?url=http%3A//twitter.com/timbaffoe/status/323874527950016513</t>
  </si>
  <si>
    <t>POLITICO Video</t>
  </si>
  <si>
    <t>Live feed from Boston Marathon finish line via CBS Boston: http://t.co/90sSiekRSX http://topsy.com/trackback?url=http%3A//twitter.com/politicovideo/status/323874530563088384</t>
  </si>
  <si>
    <t>Scott Deveau</t>
  </si>
  <si>
    <t>RT @NewsBreaker BREAKING: Victims with lost limbs wheeled from scene after explosion near finish line of Boston marathon - @SeanKellyTV http://topsy.com/trackback?url=http%3A//twitter.com/scottdeveau/status/323874531422924800</t>
  </si>
  <si>
    <t>Chris Burke</t>
  </si>
  <si>
    <t>Like a war scene ... RT @Deadspin: Explosions reported at Boston Marathon. Dozens injured. Warning: grisly photo. http://t.co/UkNuLdNjJi http://topsy.com/trackback?url=http%3A//twitter.com/chrisburke_si/status/323874532714758144</t>
  </si>
  <si>
    <t>Phil Nickinson</t>
  </si>
  <si>
    <t>Liveblog from Boston … http://t.co/WNWqdu3AwO http://topsy.com/trackback?url=http%3A//twitter.com/philnickinson/status/323874534472155136</t>
  </si>
  <si>
    <t>Michael Sisak</t>
  </si>
  <si>
    <t>BREAKING: Boston media reporting dozens of people seriously injured in explosions at finish line of Boston Marathon. -bostonglobe.com http://topsy.com/trackback?url=http%3A//twitter.com/cvmikesisak/status/323874533733982208</t>
  </si>
  <si>
    <t>PHOTO: Boston marathon explosions http://t.co/Z1VrpQCKHw http://topsy.com/trackback?url=http%3A//twitter.com/rodrigoebr/status/323874537399787520</t>
  </si>
  <si>
    <t>Marc Dubach</t>
  </si>
  <si>
    <t>RT @BostonGlobe: BREAKING NEWS: Multiple people injured near the Boston Marathon finish line after explosion http://topsy.com/trackback?url=http%3A//twitter.com/marcdubach/status/323874538033147904</t>
  </si>
  <si>
    <t>Rick Tillery</t>
  </si>
  <si>
    <t>RT @CBSNews: BREAKING NEWS: apparent explosions hit near Boston Marathon Finish LIVE VIDEO from @CBSBoston: http://t.co/KtxbZjDkIQ http://topsy.com/trackback?url=http%3A//twitter.com/ricktillery/status/323874535009042432</t>
  </si>
  <si>
    <t>ugh RT @BrettLoGiurato: Boston Globe reporter posted this photo: 'God help us' http://t.co/DsPCK2Hbcp http://topsy.com/trackback?url=http%3A//twitter.com/taylorlorenz/status/323874542269382656</t>
  </si>
  <si>
    <t>CTV News Breaking</t>
  </si>
  <si>
    <t>Multiple injuries reported at Boston Marahon finish line after explosion: various reports http://topsy.com/trackback?url=http%3A//twitter.com/ctvnewsbrk/status/323874545335406592</t>
  </si>
  <si>
    <t>RT @AntDeRosa: Photo captures Boston Marathon explosion RT @Boston_to_a_T: Explosion at coply http://t.co/POj4Nzyg73 http://topsy.com/trackback?url=http%3A//twitter.com/nickconfessore/status/323874548455989248</t>
  </si>
  <si>
    <t>De plek van de explosies: vlakbij Copley Square, in het hart van Boston http://topsy.com/trackback?url=http%3A//twitter.com/eelcobvr/status/323874549630390273</t>
  </si>
  <si>
    <t>BREAKING: There are reports of multiple injures after an explosion at the Boston Marathon.http://t.co/l4a7YrgG47 http://t.co/VE8mDsfRbm http://topsy.com/trackback?url=http%3A//twitter.com/10tv/status/323874555783434241</t>
  </si>
  <si>
    <t>Pedro Blanco</t>
  </si>
  <si>
    <t>Ojo, leo que se han registrado varias explosiones en la línea de meta del Maratón de Boston! http://topsy.com/trackback?url=http%3A//twitter.com/pedroblancoa/status/323874558815895552</t>
  </si>
  <si>
    <t>Bryan Fischer</t>
  </si>
  <si>
    <t>Whoa. RT @BostonGlobe: Two powerful explosions detonated in quick succession right next to the Boston Marathon finsh line this afternoon. http://topsy.com/trackback?url=http%3A//twitter.com/bryandfischer/status/323874560724307968</t>
  </si>
  <si>
    <t>GlobalPost</t>
  </si>
  <si>
    <t>#BREAKING: Explosions reported near finish line at Boston Marathon http://topsy.com/trackback?url=http%3A//twitter.com/globalpost/status/323874566223040512</t>
  </si>
  <si>
    <t>For those who don't know Boston geography, explosion looks like it's near Copley Square - smack in the middle of downtown. http://topsy.com/trackback?url=http%3A//twitter.com/davidkenner/status/323874564444655618</t>
  </si>
  <si>
    <t>680News Toronto</t>
  </si>
  <si>
    <t>#BREAKING: Reports of explosion near finish line at Boston marathon http://topsy.com/trackback?url=http%3A//twitter.com/680news/status/323874571155542017</t>
  </si>
  <si>
    <t>RT @BostonDotCom: BREAKING NEWS: Multiple people injured near the Boston Marathon finish line after explosion http://topsy.com/trackback?url=http%3A//twitter.com/oregonian/status/323874568802549762</t>
  </si>
  <si>
    <t>Demetrius Minor</t>
  </si>
  <si>
    <t>Praying for those who were near the explosion that just occurred at the Boston Marathon. http://topsy.com/trackback?url=http%3A//twitter.com/dminor85/status/323874571679850496</t>
  </si>
  <si>
    <t>Katie Rogers</t>
  </si>
  <si>
    <t>RT @jaredbkeller Live video from the Boston Marathon finish line http://t.co/uuzHMqnTf2 http://topsy.com/trackback?url=http%3A//twitter.com/katierogers/status/323874574628446211</t>
  </si>
  <si>
    <t>LesNews</t>
  </si>
  <si>
    <t>Deux explosions près de la ligne d'arrivée au marathon de Boston. /Bloomberg http://topsy.com/trackback?url=http%3A//twitter.com/lesnews/status/323874577165987840</t>
  </si>
  <si>
    <t>RT @mikememoli RT @AlexMLeo: Oh my god RT @AntDeRosa Photo captures Boston Marathon explosion http://t.co/vb0FXsDEB6 (via @Boston_to_a_T) http://topsy.com/trackback?url=http%3A//twitter.com/politicaljones/status/323874578009055232</t>
  </si>
  <si>
    <t>Live camera feed from the Boston Marathon scene: http://t.co/z5VyzFzt8z http://topsy.com/trackback?url=http%3A//twitter.com/attackerman/status/323874582173974530</t>
  </si>
  <si>
    <t>BREAKING: Reports of explosions near the finish line of the Boston Marathon. More to come. http://topsy.com/trackback?url=http%3A//twitter.com/wbur/status/323874583855919105</t>
  </si>
  <si>
    <t>Steve Brusk</t>
  </si>
  <si>
    <t>Breaking news on air momentarily on two explosions reported in Boston's Copley Square near finish line http://topsy.com/trackback?url=http%3A//twitter.com/stevebruskcnn/status/323874580735328256</t>
  </si>
  <si>
    <t>Lyndsay</t>
  </si>
  <si>
    <t>This boston marathon news is horrific and heartbreaking :( http://topsy.com/trackback?url=http%3A//twitter.com/geekylyndsay/status/323874582559866880</t>
  </si>
  <si>
    <t>amazing how slow tv news is being on the boston marathon explosion. http://topsy.com/trackback?url=http%3A//twitter.com/owillis/status/323874587966312449</t>
  </si>
  <si>
    <t>Live Camera at the Boston Marathon finish line from CBS Local... This is awful: http://t.co/Airbeg3Zk3 http://topsy.com/trackback?url=http%3A//twitter.com/jfuentes/status/323874587580448769</t>
  </si>
  <si>
    <t>Boston Fire/ EMS radio: http://t.co/OEoTV6cJXK http://topsy.com/trackback?url=http%3A//twitter.com/zekejmiller/status/323874589899890688</t>
  </si>
  <si>
    <t>Erick Brockway</t>
  </si>
  <si>
    <t>“@BostonGlobe: BREAKING NEWS: Multiple people injured near the Boston Marathon finish line after explosion” #tcot http://topsy.com/trackback?url=http%3A//twitter.com/erickbrockway/status/323874599194484737</t>
  </si>
  <si>
    <t>Beeld van de explosie tijdens de marathon van Boston http://t.co/n89MtLzwQ3 http://topsy.com/trackback?url=http%3A//twitter.com/baspaternotte/status/323874599261573121</t>
  </si>
  <si>
    <t>Lauren Dane</t>
  </si>
  <si>
    <t>RT @TPMLiveWire: Boston Marathon Explosion (WATCH LIVE) http://t.co/voNDBPMCLR via @igorbobic http://topsy.com/trackback?url=http%3A//livewire.talkingpointsmemo.com/entry/boston-marathon-explosion-watch-live</t>
  </si>
  <si>
    <t>NewsHub</t>
  </si>
  <si>
    <t>RT @bostonglobe: BREAKING NEWS: Multiple people injured near the Boston Marathon finish line after explosion http://topsy.com/trackback?url=http%3A//twitter.com/newshub/status/323874604265385984</t>
  </si>
  <si>
    <t>CBS live feed from scene of Boston explosions http://t.co/rqqumC50gf http://topsy.com/trackback?url=http%3A//twitter.com/julesmattsson/status/323874612398129152</t>
  </si>
  <si>
    <t>joÃ°Â²roÃ±??Ã®Â±re</t>
  </si>
  <si>
    <t>rt @jonasbrothers: toronto -&amp;gt; darien lakes -&amp;gt; wantagh -&amp;gt; boston -&amp;gt; uncasville http://t.co/pxe79hl8fh #jonasbrotherslivetourhttp://topsy.com/trackback?url=http%3a//twitter.com/jobrosinmymind/status/32369343140895129634909790%26tag</t>
  </si>
  <si>
    <t>queen b</t>
  </si>
  <si>
    <t>throwing them back &amp;amp; 5am in toronto @ 3am in boston Ã°Ã¿?¢Å“http://topsy.com/trackback?url=http%3a//twitter.com/mafiabeautyy/status/323693552527876096er.co</t>
  </si>
  <si>
    <t>nuovasimonelli</t>
  </si>
  <si>
    <t>coffee is king at boston event http://t.co/ldt8wfumfp via @bostonglobehttp://topsy.com/trackback?url=http%3a//twitter.com/nuovasimonelli/status/323693642613133312</t>
  </si>
  <si>
    <t>tyler parrott</t>
  </si>
  <si>
    <t>i'm at logmein (boston, ma) http://t.co/d5fvb3kaiahttp://topsy.com/trackback?url=http%3a//twitter.com/taparrott/status/323693498014498816</t>
  </si>
  <si>
    <t>Ã¢Å“Å“Ã¢Â­Â kÃ£</t>
  </si>
  <si>
    <t>almost to bostonhttp://topsy.com/trackback?url=http%3a//twitter.com/ayoo_kevikev/status/323693582894657538om/bostonredso</t>
  </si>
  <si>
    <t>slowy</t>
  </si>
  <si>
    <t>jackie robinsÃ£Â³n too dopÃ£Â© boston!!!http://topsy.com/trackback?url=http%3a//twitter.com/slowy13/status/323693554805374978ostonred</t>
  </si>
  <si>
    <t>ojobor</t>
  </si>
  <si>
    <t>boston marathon runners put carbs before the course http://t.co/u0lutlf0cjhttp://topsy.com/trackback?url=http%3a//twitter.com/twtlinks/status/323693655833595904</t>
  </si>
  <si>
    <t>anthony considine</t>
  </si>
  <si>
    <t>and i'm going to be rooting for boston in the first round to beat the knicks so the heat don't have to.http://topsy.com/trackback?url=http%3a//twitter.com/anthonycon2/status/323693597096562688</t>
  </si>
  <si>
    <t>enthusiastsport</t>
  </si>
  <si>
    <t>earpone boston http://t.co/vdtz4hwpsnhttp://topsy.com/trackback?url=http%3a//twitter.com/enthusiastshop/status/323693647218495488</t>
  </si>
  <si>
    <t>smarter trading</t>
  </si>
  <si>
    <t>view brightens for fed pessimist: boston fed president eric rosengren, part of the fed's "dovish" wing, ... http://t.co/nmmn5xlnq3 news:http://topsy.com/trackback?url=http%3a//twitter.com/smartertrading/status/323693490993254400</t>
  </si>
  <si>
    <t>matt phillips</t>
  </si>
  <si>
    <t>@pigeon_island waseem faris; boots n spurs; choral festival; boston blue #pigeonswoop4http://topsy.com/trackback?url=http%3a//twitter.com/boogler1/status/323693640683765760</t>
  </si>
  <si>
    <t>Authorities are investigating a report of two explosions at the finish line of the Boston Marathon. #BreakingNews http://topsy.com/trackback?url=http%3A//twitter.com/eyewitnessnyc/status/323874619692032001</t>
  </si>
  <si>
    <t>Local affiliate has live cam of ambulance in Boston. http://t.co/sKhzx18RsR Meanwhile, no national network is reporting this yet. Still. http://topsy.com/trackback?url=http%3A//twitter.com/adamweinstein/status/323874619553624064</t>
  </si>
  <si>
    <t>RT</t>
  </si>
  <si>
    <t>BREAKING: Explosions reported near finish line at Boston Marathon http://t.co/Ymv1bixnkQ http://topsy.com/trackback?url=http%3A//twitter.com/rt_com/status/323874619440369664</t>
  </si>
  <si>
    <t>RT @attackerman: Live camera feed from the Boston Marathon scene: http://t.co/PfxOrpa0eo http://topsy.com/trackback?url=http%3A//twitter.com/walldo/status/323874618656051200</t>
  </si>
  <si>
    <t>Mike Roe</t>
  </si>
  <si>
    <t>Explosion at the finish line of the Boston Marathon. RT @storyfulpro US: @Boston_to_a_T Explosion at coply http://t.co/pMwhm9RfRc http://topsy.com/trackback?url=http%3A//twitter.com/mikeroe/status/323874619595579392</t>
  </si>
  <si>
    <t>Michelangelo</t>
  </si>
  <si>
    <t>Photo: Explosion at the Boston Marathon - @Boston_to_a_T http://t.co/OSUMBmkZtp via @breakingnews http://topsy.com/trackback?url=http%3A//twitter.com/mkidj/status/323874621688541184</t>
  </si>
  <si>
    <t>Nico Prat</t>
  </si>
  <si>
    <t>Putain !!! RT @NightShiftPol: First pictures of Boston Marathon, unconfirmed terror reports: https://t.co/x8Um6tjBNW http://topsy.com/trackback?url=http%3A//twitter.com/nicoprat/status/323874619771731968</t>
  </si>
  <si>
    <t>A bomb went off next to the Boston Marathon finish line? WTF http://topsy.com/trackback?url=http%3A//twitter.com/drchiz/status/323874630685298689</t>
  </si>
  <si>
    <t>Yahoo News</t>
  </si>
  <si>
    <t>BREAKING: Multiple reports of explosion at Boston Marathon finish line in Copley Square. Area being evacuated -- WCVB-ABC http://topsy.com/trackback?url=http%3A//twitter.com/yahoonews/status/323874637224230912</t>
  </si>
  <si>
    <t>RT @DanJDawson: RT @DylanByers: Live feed from Boston finish line: http://t.co/j3qJcHwIFm http://topsy.com/trackback?url=http%3A//twitter.com/xopherfl/status/323874638008557568</t>
  </si>
  <si>
    <t>Yahoo Finance</t>
  </si>
  <si>
    <t>RT @YahooNews: BREAKING: Multiple reports of explosion at Boston Marathon finish line in Copley Square. Area being evacuated -- WCVB-ABC http://topsy.com/trackback?url=http%3A//twitter.com/yahoonews/status/323874637224230912</t>
  </si>
  <si>
    <t>Gina Miller</t>
  </si>
  <si>
    <t>BREAKING: Explosion @ Boston finish rt ‏@AntDeRosa</t>
  </si>
  <si>
    <t>The Daily Collegian</t>
  </si>
  <si>
    <t>.@AP news alert: Authorities are investigating a report of two explosions at the finish line of the Boston Marathon. http://topsy.com/trackback?url=http%3A//twitter.com/dailycollegian/status/323874644358754305</t>
  </si>
  <si>
    <t>Holy fuck wat gebeurde er net in Boston http://topsy.com/trackback?url=http%3A//twitter.com/tfoenami/status/323874647248617473</t>
  </si>
  <si>
    <t>REPORTS: Explosions at Boston Marathon finish line http://t.co/sHIuZighJI http://topsy.com/trackback?url=http%3A//twitter.com/hblodget/status/323874650402721794</t>
  </si>
  <si>
    <r>
      <t xml:space="preserve">マット </t>
    </r>
    <r>
      <rPr>
        <sz val="11"/>
        <color rgb="FF000000"/>
        <rFont val="Calibri"/>
        <family val="2"/>
        <charset val="1"/>
      </rPr>
      <t xml:space="preserve">Hansen</t>
    </r>
  </si>
  <si>
    <t>That Boston Marathon image is terrifying. http://topsy.com/trackback?url=http%3A//twitter.com/rangersfanmatt/status/323874650675367936</t>
  </si>
  <si>
    <t>Boston Marathon locked down after two blasts heard near finish line #breaking http://topsy.com/trackback?url=http%3A//twitter.com/reutersus/status/323874655645609985</t>
  </si>
  <si>
    <t>KALIFORNIA KLINT</t>
  </si>
  <si>
    <t>RT @ReutersUS: Boston Marathon locked down after two blasts heard near finish line #breaking http://topsy.com/trackback?url=http%3A//twitter.com/reutersus/status/323874655645609985</t>
  </si>
  <si>
    <t>BOSTON GLOBE SAYS `MULTIPLE PEOPLE INJURED' IN EXPLOSISONS http://topsy.com/trackback?url=http%3A//twitter.com/zerohedge/status/323874652311126016</t>
  </si>
  <si>
    <t>BostonTweet</t>
  </si>
  <si>
    <t>BREAKING NEWS: Two powerful explosions detonated in quick succession right next to the Boston Marathon finsh line this afternoon. http://topsy.com/trackback?url=http%3A//twitter.com/bostontweet/status/323874652705402880</t>
  </si>
  <si>
    <t>FROGBOX</t>
  </si>
  <si>
    <t>RT @BostonTweet: BREAKING NEWS: Two powerful explosions detonated in quick succession right next to the Boston Marathon finsh line this  ... http://topsy.com/trackback?url=http%3A//twitter.com/bostontweet/status/323874652705402880</t>
  </si>
  <si>
    <t>Alvaro Liuzzi</t>
  </si>
  <si>
    <t>Imapctante fotografía de la explosión que acaba de ocurrir en Boston http://t.co/vRKqQBiNAe #BostonMarathon http://topsy.com/trackback?url=http%3A//twitter.com/alvaroliuzzi/status/323874659214954496</t>
  </si>
  <si>
    <t>Tim Ballisty</t>
  </si>
  <si>
    <t>This photo is intense. RT @nikhilgoya_l: Bomb explosion at the Boston Marathon: http://t.co/FqvYwsSCGi http://topsy.com/trackback?url=http%3A//twitter.com/irisheagle/status/323874659210768384</t>
  </si>
  <si>
    <t>Catie Talarski</t>
  </si>
  <si>
    <t>This is horrible. RT @nycjim: “@ericuman: Horrific photo from Boston Marathon: https://t.co/THQ4f9f7ZW” http://topsy.com/trackback?url=http%3A//twitter.com/scuttlebuttt/status/323874662398435329</t>
  </si>
  <si>
    <t>Reinaldo Gottino</t>
  </si>
  <si>
    <t>Explosão na maratona de Boston uma das mais tradicionais do mundo //</t>
  </si>
  <si>
    <t>BREAKING: Two explosions at the finish line of the Boston Marathon result in injuries -BW http://topsy.com/trackback?url=http%3A//twitter.com/ap/status/323874666617917440</t>
  </si>
  <si>
    <t>BREAKING: Explosions at the Boston Marathon. More as it develops: http://t.co/crWbLYbXDe http://topsy.com/trackback?url=http%3A//twitter.com/thinkprogress/status/323874665103781889</t>
  </si>
  <si>
    <t>wusa9</t>
  </si>
  <si>
    <t>BREAKING: Explosion near finish line at Boston marathon, according to media reports. More info to come. http://topsy.com/trackback?url=http%3A//twitter.com/wusa9/status/323874664994705410</t>
  </si>
  <si>
    <t>RT @bostonglobe: BREAKING NEWS: Two powerful explosions detonated in quick succession right next to the Boston Marathon finsh line this... http://topsy.com/trackback?url=http%3A//twitter.com/newshub/status/323874665485447168</t>
  </si>
  <si>
    <t>Berriel, V.</t>
  </si>
  <si>
    <t>RT @AP: BREAKING: Two explosions at the finish line of the Boston Marathon result in injuries -BW http://topsy.com/trackback?url=http%3A//twitter.com/ap/status/323874666617917440</t>
  </si>
  <si>
    <t>bani</t>
  </si>
  <si>
    <t>RT @thinkprogress: BREAKING: Explosions at the Boston Marathon. More as it develops: http://t.co/crWbLYbXDe http://topsy.com/trackback?url=http%3A//twitter.com/thinkprogress/status/323874665103781889</t>
  </si>
  <si>
    <t>RT @YourAnonNews: Photo shows windows blown out at Starbucks near Boston Marathon http://t.co/z39OTpJeYU</t>
  </si>
  <si>
    <t>Alexander William</t>
  </si>
  <si>
    <t>RT @thinkprogress: Cell phone service is now shut down in Boston to prevent any detonations http://t.co/crWbLYbXDe http://topsy.com/trackback?url=http%3A//thinkprogress.org/politics/2013/04/15/1868281/explosions-at-the-boston-marathon/%3Fmobile%3Dnc</t>
  </si>
  <si>
    <t>Boston Globe reporting: Multiple people injured near the Boston Marathon finish line after explosion http://t.co/LRUVNLRCDp http://topsy.com/trackback?url=http%3A//twitter.com/mprnews/status/323874672036945920</t>
  </si>
  <si>
    <t>RobertGehrke</t>
  </si>
  <si>
    <t>Chaotic live camera footage at the Boston Marathon finish line: http://t.co/nSd1a0eGyQ http://topsy.com/trackback?url=http%3A//twitter.com/robertgehrke/status/323874671898550275</t>
  </si>
  <si>
    <t>RT @ReformedBroker: Here's the explosion in Boston Marathon detonating, this looks very bad https://t.co/NIjhyhOigW http://topsy.com/trackback?url=http%3A//twitter.com/smkeyes/status/323874670262751232</t>
  </si>
  <si>
    <t>Erick Erickson</t>
  </si>
  <si>
    <t>RT @AlexPappas: Blood apparent in photo of apparent explosion at Boston Marathon https://t.co/muNRxXptJg http://topsy.com/trackback?url=http%3A//twitter.com/ewerickson/status/323874671516848128</t>
  </si>
  <si>
    <t>Boston Marathon headquarters locked down after blasts heard http://t.co/8NPsmV0e8R http://topsy.com/trackback?url=http%3A//www.reuters.com/article/2013/04/15/us-athletics-marathon-boston-blast-idUSBRE93E0ZF20130415</t>
  </si>
  <si>
    <t>RT @ReutersUS: Two explosions near finish line of Boston Marathon: witnesses http://t.co/vUJudt8aec live coverage: http://t.co/dBoSK9Bcv4 http://topsy.com/trackback?url=http%3A//www.reuters.com/article/2013/04/15/us-athletics-marathon-boston-blast-idUSBRE93E0ZF20130415</t>
  </si>
  <si>
    <t>Monica Wright</t>
  </si>
  <si>
    <t>OMG RT @zerohedge: Large Explosion Reported At Boston Marathon: Coply Square  http://t.co/DKerK6kn64 #bostonmarathon http://topsy.com/trackback?url=http%3A//twitter.com/monicawright/status/323874679947403264</t>
  </si>
  <si>
    <t>Allan Brauer</t>
  </si>
  <si>
    <t>RT @JoshuaHol: Wow, bomb went off at the Boston Marathon -- look at this pic… https://t.co/bPq1wqm2ji http://topsy.com/trackback?url=http%3A//twitter.com/joshuahol/status/323874679293095936</t>
  </si>
  <si>
    <t>Anna Dorfman</t>
  </si>
  <si>
    <t>Whoa, what's going on in Boston? RT @BostonGlobe BREAKING NEWS: Multiple people injured near the Boston Marathon finish line after explosion http://topsy.com/trackback?url=http%3A//twitter.com/doorsixteen/status/323874685051891712</t>
  </si>
  <si>
    <t>Circa Top News</t>
  </si>
  <si>
    <t>Explosion reported at Boston Marathon finish line http://t.co/aJWmbdpZXi http://topsy.com/trackback?url=http%3A//twitter.com/circanews/status/323874686272409602</t>
  </si>
  <si>
    <t>Action News on 6abc</t>
  </si>
  <si>
    <t>#BREAKING - BOSTON (AP) - Two explosions at the finish line of the Boston Marathon result in injuries. http://topsy.com/trackback?url=http%3A//twitter.com/6abc/status/323874694572957696</t>
  </si>
  <si>
    <t>Rob Polansky</t>
  </si>
  <si>
    <t>BOSTON (AP) - Two explosions at the finish line of the Boston Marathon result in injuries. #breakingnews http://topsy.com/trackback?url=http%3A//twitter.com/rpolanskywfsb/status/323874697005633536</t>
  </si>
  <si>
    <t>RT @ZekeJMiller: Boston Fire/ EMS radio: http://t.co/enfAwWQtuT http://topsy.com/trackback?url=http%3A//twitter.com/stefanjbecket/status/323874694862344192</t>
  </si>
  <si>
    <t>Horrific photo from the scene of a possible explosion at the Boston Marathon (pic: @NightShiftPol) http://t.co/96y4ICcjDY http://topsy.com/trackback?url=http%3A//twitter.com/buzzfeednews/status/323874697353781248</t>
  </si>
  <si>
    <t>The Daily Dot</t>
  </si>
  <si>
    <t>RT @BostonGlobe: BREAKING NEWS: Multiple people injured near the Boston Marathon finish line after explosion http://topsy.com/trackback?url=http%3A//twitter.com/dailydot/status/323874698150674432</t>
  </si>
  <si>
    <t>Kño</t>
  </si>
  <si>
    <t>RT @BuzzFeedNews: Horrific photo from the scene of a possible explosion at the Boston Marathon (pic: @NightShiftPol) http://t.co/96y4ICcjDY http://topsy.com/trackback?url=http%3A//twitter.com/buzzfeednews/status/323874697353781248</t>
  </si>
  <si>
    <t>ForexLive</t>
  </si>
  <si>
    <t>Explosion at the finishline of the Boston marathon http://t.co/KdRj1v8vx5 http://topsy.com/trackback?url=http%3A//www.forexlive.com/blog/2013/04/15/explosion-at-the-finishline-of-the-boston-marathon/</t>
  </si>
  <si>
    <t>Joe Puppen</t>
  </si>
  <si>
    <t>Lord Im praying for everyone injured at the boston marathon.  Lord...why? http://topsy.com/trackback?url=http%3A//twitter.com/vandalyzm/status/323874698217787393</t>
  </si>
  <si>
    <t>Biffyliveabsurdities</t>
  </si>
  <si>
    <t>Explosions@BostonMarathon ...crazy http://topsy.com/trackback?url=http%3A//twitter.com/biffym/status/323874698842750976</t>
  </si>
  <si>
    <t>Phil Elliott</t>
  </si>
  <si>
    <t>BOSTON (AP) _ Two explosions at the finish line of the Boston Marathon result in injuries. #bostonmarathon http://topsy.com/trackback?url=http%3A//twitter.com/philip_elliott/status/323874702659575808</t>
  </si>
  <si>
    <t>Chris Geidner</t>
  </si>
  <si>
    <t>RT @jaredbkeller: Live video from the Boston Marathon finish line http://t.co/lk7HFfQs4t http://topsy.com/trackback?url=http%3A//twitter.com/chrisgeidner/status/323874703456493568</t>
  </si>
  <si>
    <t>Slog</t>
  </si>
  <si>
    <t>Constant: Explosion Reported at Boston Marathon http://t.co/u46FQkMYKv http://topsy.com/trackback?url=http%3A//twitter.com/slogfirehose/status/323874703045435392</t>
  </si>
  <si>
    <t>Stephanie Officer</t>
  </si>
  <si>
    <t>#Breaking Multiple explosions reported near Boston Marathon finish line http://topsy.com/trackback?url=http%3A//twitter.com/officerwggb/status/323874709089423360</t>
  </si>
  <si>
    <t>WHAT THE HELL?! RT @BBCBreaking: US media report two explosions near finish line of Boston Marathon http://topsy.com/trackback?url=http%3A//twitter.com/alywalansky/status/323874706799329280</t>
  </si>
  <si>
    <t>Be careful of clicking on any more of the Boston marathon explosion pictures. There's some graphic ones flying about. http://topsy.com/trackback?url=http%3A//twitter.com/simonnricketts/status/323874717809377280</t>
  </si>
  <si>
    <t>BinaryBad</t>
  </si>
  <si>
    <t>RT @SimonNRicketts: Be careful of clicking on any more of the Boston marathon explosion pictures. There's some graphic ones flying about. http://topsy.com/trackback?url=http%3A//twitter.com/simonnricketts/status/323874717809377280</t>
  </si>
  <si>
    <t>Explosion Near Boston Maration Finish Line http://t.co/cVjTC9aL5z http://topsy.com/trackback?url=http%3A//twitter.com/gethincoolbaugh/status/323874722477658112</t>
  </si>
  <si>
    <t>RT @cbsnews: One or more apparent explosions near Boston Marathon Finish line: LIVE VIDEO from @cbsboston: http://t.co/hzoc0Buwwj http://topsy.com/trackback?url=http%3A//twitter.com/alyssahenry/status/323874719990415361</t>
  </si>
  <si>
    <t>RT @CBSNews: BREAKING NEWS: One or more apparent explosions near Boston Marathon Finish line: LIVE VIDEO: @CBSBoston: http://t.co/OXMRNNHC8D http://topsy.com/trackback?url=http%3A//twitter.com/wltx/status/323874726202208257</t>
  </si>
  <si>
    <t>Gary Oldham</t>
  </si>
  <si>
    <t>RT @MikeIsaac: jesus christ RT @samfbiddle: mid-explosion photo RT @907RAVFM Explosion at the Boston Marathon. http://t.co/XapHwxNMwt http://topsy.com/trackback?url=http%3A//twitter.com/mikeisaac/status/323874724402847746</t>
  </si>
  <si>
    <t>Damn it. RT @DavidKenner: Pictures coming out of explosion in my hometown of Boston during the marathon. Very bad. http://t.co/ocxwnFLyIi http://topsy.com/trackback?url=http%3A//twitter.com/markdjarvis/status/323874731080155137</t>
  </si>
  <si>
    <t>eduardosuarez</t>
  </si>
  <si>
    <t>URGENTE: Explosión junto a la línea de llegada del maratón de Boston. Docenas de heridos graves según @BostonGlobe http://topsy.com/trackback?url=http%3A//twitter.com/eduardosuarez/status/323874732116168704</t>
  </si>
  <si>
    <t>Sangeetha ✿⎝⏠⏝⏠⎠</t>
  </si>
  <si>
    <t>RT @BBCBreaking US media report two explosions near finish line of Boston Marathon http://topsy.com/trackback?url=http%3A//twitter.com/sangitasri/status/323874735417081856</t>
  </si>
  <si>
    <t>Paco Bardales</t>
  </si>
  <si>
    <t>RT @eduardosuarez: URGENTE: Explosión junto a la línea de llegada del maratón de Boston. Docenas de heridos graves según @BostonGlobe http://topsy.com/trackback?url=http%3A//twitter.com/eduardosuarez/status/323874732116168704</t>
  </si>
  <si>
    <t>Jose Ignacio</t>
  </si>
  <si>
    <t>Imagen de la explosión en la Maratón de Boston https://t.co/fT6zSx9byU http://topsy.com/trackback?url=http%3A//twitter.com/josferna/status/323874738269220864</t>
  </si>
  <si>
    <t>RT @AP: BREAKING: Two explosions at the finish line of the Boston Marathon result in injuries -BW http://topsy.com/trackback?url=http%3A//twitter.com/huffpostpol/status/323874744015417344</t>
  </si>
  <si>
    <t>RT @AP: BREAKING: Two explosions at the finish line of the Boston Marathon result in injuries -BW http://topsy.com/trackback?url=http%3A//twitter.com/ethanklapper/status/323874742283145216</t>
  </si>
  <si>
    <t>ABC15 Arizona</t>
  </si>
  <si>
    <t>BREAKING: MT @BostonGlobe: 2 powerful explosions detonated right next to the Boston Marathon finsh line. http://topsy.com/trackback?url=http%3A//twitter.com/abc15/status/323874743470129152</t>
  </si>
  <si>
    <t>Boston police, fire, EMS radio here. Sounding pretty urgent. http://t.co/bVxZmG1YB1 http://topsy.com/trackback?url=http%3A//twitter.com/davidkenner/status/323874746280337409</t>
  </si>
  <si>
    <t>Sara Stone</t>
  </si>
  <si>
    <t>RT @NatlSecNick: Bomb in #Boston? RT @NightShiftPol: First pictures of Boston Marathon, unconfirmed terror reports: http://t.co/XejtIoXcNL http://topsy.com/trackback?url=http%3A//twitter.com/natlsecnick/status/323874751560970241</t>
  </si>
  <si>
    <t>Mike O'Brien</t>
  </si>
  <si>
    <t>.@NBCNews: Boston police confirm incident on Boyleston Street, but cannot confirm what the incident is. Police, fire, EMS responding. http://topsy.com/trackback?url=http%3A//twitter.com/mpoindc/status/323874752336900096</t>
  </si>
  <si>
    <t>in WH basement, periodic shouts of "oh my god!" wafting around as ppl see Boston photos http://topsy.com/trackback?url=http%3A//twitter.com/evanmcsan/status/323874750449459202</t>
  </si>
  <si>
    <t>Jorge Ulloa</t>
  </si>
  <si>
    <t>¿Lo de la bomba en Boston es coña? Es que ya hasta viendo fotos no se si creermelo http://topsy.com/trackback?url=http%3A//twitter.com/redjor/status/323874750050996224</t>
  </si>
  <si>
    <t>Man... RT @enosarris crap RT @AntDeRosa Photo captures Boston Marathon explosion RT @Boston_to_a_T Explosion at coply http://t.co/zcloIvhaK9 http://topsy.com/trackback?url=http%3A//twitter.com/timbaffoe/status/323874751124758528</t>
  </si>
  <si>
    <t>Explosion at finish line of Boston Marathon http://t.co/4axL4uQW2p #storify #breaking http://topsy.com/trackback?url=http%3A//storify.com/local4news/explosion-at-finish-line-of-boston-marathon</t>
  </si>
  <si>
    <t>Sebastián Esnaola S.</t>
  </si>
  <si>
    <t>RT @ReutersUS: Boston Marathon locked down after two blasts heard near finish line #breaking http://topsy.com/trackback?url=http%3A//twitter.com/sesnaola/status/323874756703182849</t>
  </si>
  <si>
    <t>upnorthlive.com</t>
  </si>
  <si>
    <t>BREAKING: Reports of multiple people injured near the Boston Marathon finish line after explosion. http://topsy.com/trackback?url=http%3A//twitter.com/upnorthlive/status/323874753700044800</t>
  </si>
  <si>
    <t>Kay Jones</t>
  </si>
  <si>
    <t>Working on news of the Boston Copley Square explosion. http://topsy.com/trackback?url=http%3A//twitter.com/kaycnn/status/323874754819923969</t>
  </si>
  <si>
    <t>Photo from Boston: Large explosion at Copley Square during marathon http://t.co/WHG0TNeI35 http://topsy.com/trackback?url=http%3A//twitter.com/patrickdehahn/status/323874758397657088</t>
  </si>
  <si>
    <t>@LAScanner</t>
  </si>
  <si>
    <t>Media reporting multiple explosions @ finish line of Boston Marathon. Dozens injured. http://topsy.com/trackback?url=http%3A//twitter.com/lascanner/status/323874758938730497</t>
  </si>
  <si>
    <t>La Jornada</t>
  </si>
  <si>
    <t>#ÚLTIMAHORA: Se reporta explosión cerca de la meta del maratón de Boston, múltiples personas heridas http://t.co/xac88YCzOO http://topsy.com/trackback?url=http%3A//twitter.com/lajornadaonline/status/323874761669238785</t>
  </si>
  <si>
    <t>La Jornada Impresa</t>
  </si>
  <si>
    <t>RT @lajornadaonline: #ÚLTIMAHORA: Se reporta explosión cerca de la meta del maratón de Boston, múltiples personas heridas http://t.co/xa ... http://topsy.com/trackback?url=http%3A//twitter.com/lajornadaonline/status/323874761669238785</t>
  </si>
  <si>
    <t>Explosions at Boston Marathon finish line. Live feed: http://t.co/t6apAPonOQ (via @AlexJamesFitz) http://topsy.com/trackback?url=http%3A//twitter.com/ninatypewriter/status/323874761434337280</t>
  </si>
  <si>
    <t>RT @AP BREAKING: Two explosions at the finish line of the Boston Marathon result in injuries http://topsy.com/trackback?url=http%3A//twitter.com/katunews/status/323874761287553024</t>
  </si>
  <si>
    <t>BREAKING: There are reports of an explosion at the finish line of the Boston Marathon. Injuries reported. http://topsy.com/trackback?url=http%3A//twitter.com/cp24/status/323874767658696704</t>
  </si>
  <si>
    <t>MichaelKitces</t>
  </si>
  <si>
    <t>Woa. RT @hblodget: REPORTS: Explosions at Boston Marathon finish line http://t.co/CJw3CNqBaM http://topsy.com/trackback?url=http%3A//twitter.com/michaelkitces/status/323874766249410561</t>
  </si>
  <si>
    <t>Miki Soria</t>
  </si>
  <si>
    <t>Doble explosión a la llegada de la maratón de Boston (via @BostonGlobe). Hay heridos y varias imágenes preocupantes http://topsy.com/trackback?url=http%3A//twitter.com/mikisoria/status/323874767453179905</t>
  </si>
  <si>
    <t>CBSSports.com</t>
  </si>
  <si>
    <t>RT @CBSNews: BREAKING NEWS: One or more apparent explosions hit near Boston Marathon Finish line: LIVE VIDEO from @CBSBoston: http://t.c ... http://topsy.com/trackback?url=http%3A//twitter.com/cbssports/status/323874768707284992</t>
  </si>
  <si>
    <t>Piers Morgan</t>
  </si>
  <si>
    <t>BREAKING: 'Dozens of people seriously injured' after 2 explosions near finish of Boston Marathon (via @BostonGlobe) #CNN http://topsy.com/trackback?url=http%3A//twitter.com/piersmorgan/status/323874777615986688</t>
  </si>
  <si>
    <t>Cheryl Cole US</t>
  </si>
  <si>
    <t>RT @piersmorgan: BREAKING: 'Dozens of people seriously injured' after 2 explosions near finish of Boston Marathon (via @BostonGlobe) #CNN http://topsy.com/trackback?url=http%3A//twitter.com/piersmorgan/status/323874777615986688</t>
  </si>
  <si>
    <t>Number of casualties reported in explosion at Boston marathon http://topsy.com/trackback?url=http%3A//twitter.com/mpoppel/status/323874773723643905</t>
  </si>
  <si>
    <t>Carolina Scanner</t>
  </si>
  <si>
    <t>Boston MA Explosion at the finish line of Boston Marathon. 40-50 injuries reported with CPR in progress on at couple. http://topsy.com/trackback?url=http%3A//twitter.com/carolinascanner/status/323874773799153664</t>
  </si>
  <si>
    <t>Briefing Trader</t>
  </si>
  <si>
    <t>Multiple explosions seen/heard in BOSTON following the marathon: $VXX $SPY $VIX http://topsy.com/trackback?url=http%3A//twitter.com/traderinplay/status/323874775384596480</t>
  </si>
  <si>
    <t>Justin Young</t>
  </si>
  <si>
    <t>This is eery. Here is the live finish line cam from the Boston Marathon. Hope everyone is alright. http://t.co/ScyW2MMyoC http://topsy.com/trackback?url=http%3A//twitter.com/justindyoung/status/323874777016172544</t>
  </si>
  <si>
    <t>hope everyone is ok in Boston… super scary http://topsy.com/trackback?url=http%3A//twitter.com/rsarver/status/323874782913380353</t>
  </si>
  <si>
    <t>Nilkanth Patel</t>
  </si>
  <si>
    <t>Attention, newspapers: stop paying attention to the Pulitzers and start paying attention to the Boston Marathon. http://topsy.com/trackback?url=http%3A//twitter.com/nilo89/status/323874785639690240</t>
  </si>
  <si>
    <t>Steve Hensley</t>
  </si>
  <si>
    <t>RT @BostonDotCom: BREAKING NEWS: Multiple people injured near the Boston Marathon finish line after explosion http://topsy.com/trackback?url=http%3A//twitter.com/stevewymt/status/323874782187761664</t>
  </si>
  <si>
    <t>Tacoma News Tribune</t>
  </si>
  <si>
    <t>RT @AP: BREAKING: Two explosions at the finish line of the Boston Marathon result in injuries -BW http://topsy.com/trackback?url=http%3A//twitter.com/thenewstribune/status/323874789758476288</t>
  </si>
  <si>
    <t>Please be careful clicking on Boston Marathon image links, some of them are graphic. http://topsy.com/trackback?url=http%3A//twitter.com/stepto/status/323874788684738560</t>
  </si>
  <si>
    <t>PressHerald</t>
  </si>
  <si>
    <t>Breaking: reports of an explosion near Boston Marathon finish line on Boylston Street. http://topsy.com/trackback?url=http%3A//twitter.com/pressherald/status/323874792887418880</t>
  </si>
  <si>
    <t>Mother Jones</t>
  </si>
  <si>
    <t>RT @AdamWeinstein: Local affiliate has live cam of ambulance in Boston. http://t.co/sKhzx18RsR Meanwhile, no national network is reporti ... http://topsy.com/trackback?url=http%3A//twitter.com/motherjones/status/323874798130298880</t>
  </si>
  <si>
    <t>Kyle Cousineau</t>
  </si>
  <si>
    <t>Live video of the Boston Marathon finish line http://t.co/K9KDWzSBcm http://topsy.com/trackback?url=http%3A//twitter.com/kcousineau09/status/323874807131299841</t>
  </si>
  <si>
    <t>RT @DylanByers: Live feed from Boston finish line: http://t.co/gcAlufSVYR http://topsy.com/trackback?url=http%3A//twitter.com/clinicescort/status/323874810339942401</t>
  </si>
  <si>
    <t>Camden Pike</t>
  </si>
  <si>
    <t>RT @GaryParrishCBS: Lord. RT @bustedcoverage: Um, look at this photo of the Boston Marathon finish line (via @theoriginalwak) http://t.c ... http://topsy.com/trackback?url=http%3A//twitter.com/garyparrishcbs/status/323874807345205248</t>
  </si>
  <si>
    <t>Paul Bakibinga</t>
  </si>
  <si>
    <t>Reports are coming in of explosions near the finish line of the Boston Marathon in the US. A number of casualties are being reported. http://topsy.com/trackback?url=http%3A//twitter.com/pablobach/status/323874812269309953</t>
  </si>
  <si>
    <t>Eric Sundermann</t>
  </si>
  <si>
    <t>Live video of the Boston Marathon finish line: http://t.co/CgtQqKpVhE http://topsy.com/trackback?url=http%3A//twitter.com/ericsundy/status/323874815289200640</t>
  </si>
  <si>
    <t>ekvin</t>
  </si>
  <si>
    <t>2 bommen ontploft bij de finish van de Marathon in Boston... http://t.co/EbfIpiFgr5 http://topsy.com/trackback?url=http%3A//twitter.com/kingofhopeless/status/323874814131572736</t>
  </si>
  <si>
    <t>Peter Anshof</t>
  </si>
  <si>
    <t>Bommen in Boston.... Livefead: http://t.co/CdKTSIUTo8 http://topsy.com/trackback?url=http%3A//twitter.com/peteranshof/status/323874819332517888</t>
  </si>
  <si>
    <t>Alex Monney</t>
  </si>
  <si>
    <t>Someone set off bombs at the Boston Marathon?! What the fuck? http://topsy.com/trackback?url=http%3A//twitter.com/alexmonney/status/323874825640759297</t>
  </si>
  <si>
    <t>Doug Sloan</t>
  </si>
  <si>
    <t>Hate it when network news is so far behind Twitter @NightShiftPol: Pics of BostonMarathon unconfirmed terror reports: http://t.co/E0E9XJS32v http://topsy.com/trackback?url=http%3A//twitter.com/dougsloan/status/323874826752233473</t>
  </si>
  <si>
    <t>Sathya Anand</t>
  </si>
  <si>
    <t>Massive explosion by the looks of it in Boston http://t.co/eiqfHYBEPo http://topsy.com/trackback?url=http%3A//twitter.com/agentsaffron/status/323874830250299393</t>
  </si>
  <si>
    <t>let us give spanks</t>
  </si>
  <si>
    <t>What the hell, Boston. http://topsy.com/trackback?url=http%3A//twitter.com/flipflops/status/323874831500185601</t>
  </si>
  <si>
    <t>kubra</t>
  </si>
  <si>
    <t>ABD'nin Boston kentinde bir maratonu bombalamışlar...  http://t.co/WfPwSLRLUA via @DavidKenner http://topsy.com/trackback?url=http%3A//twitter.com/hkubra/status/323874835740643328</t>
  </si>
  <si>
    <t>Breaking: Two explosions at the finish line of the Boston Marathon result in injuries, according to the AP. http://t.co/tYCeEMbkhK http://topsy.com/trackback?url=http%3A//twitter.com/wsj/status/323874840635375617</t>
  </si>
  <si>
    <t>WTOP</t>
  </si>
  <si>
    <t>BREAKING: Authorities are investigating a report of two explosions at the finish line of the Boston Marathon. http://topsy.com/trackback?url=http%3A//twitter.com/wtop/status/323874839175782400</t>
  </si>
  <si>
    <t>Seán Montague</t>
  </si>
  <si>
    <t>RT @WSJ: Breaking: Two explosions at the finish line of the Boston Marathon result in injuries, according to the AP. http://t.co/tYCeEMbkhK http://topsy.com/trackback?url=http%3A//twitter.com/wsj/status/323874840635375617</t>
  </si>
  <si>
    <t>WSJ Breaking News</t>
  </si>
  <si>
    <t>Two explosions at the finish line of the Boston Marathon result in injuries, according to the AP. http://t.co/Wdy2SYXvSt http://topsy.com/trackback?url=http%3A//twitter.com/wsjbreakingnews/status/323874844238286849</t>
  </si>
  <si>
    <t>KTLA</t>
  </si>
  <si>
    <t>BREAKING NEWS: Explosion Reported at Finish Line of Boston Marathon http://topsy.com/trackback?url=http%3A//twitter.com/ktla/status/323874841788825601</t>
  </si>
  <si>
    <t>RT @Stepto: Please be careful clicking on Boston Marathon image links, some of them are graphic. http://topsy.com/trackback?url=http%3A//twitter.com/gundamcat13/status/323874844779356160</t>
  </si>
  <si>
    <t>Oh my. RT @BostonGlobe: Two powerful explosions detonated in quick succession right next to the Boston Marathon finsh line this afternoon. http://topsy.com/trackback?url=http%3A//twitter.com/nicoleauerbach/status/323874845777616896</t>
  </si>
  <si>
    <t>TransMedia.cl</t>
  </si>
  <si>
    <t>RT: @BostonGlobe: Multiple people injured near the Boston Marathon finish line after explosion http://topsy.com/trackback?url=http%3A//twitter.com/transmediachile/status/323874846230601728</t>
  </si>
  <si>
    <t>Alex Romano</t>
  </si>
  <si>
    <t>There are reportedly two bomb explosions that happened at the Boston Marathon aerials coming in now. Standing by for more info http://topsy.com/trackback?url=http%3A//twitter.com/alexromano/status/323874849024008193</t>
  </si>
  <si>
    <t>Twitter kicking news channels' ass again. Nothing on Sky/BBC about Boston yet. http://topsy.com/trackback?url=http%3A//twitter.com/dcplod/status/323874848889769985</t>
  </si>
  <si>
    <t>Alheli Picazo</t>
  </si>
  <si>
    <t>!!! RT @attackerman</t>
  </si>
  <si>
    <t>Bloody scene at the bottom of this photo in Boston https://t.co/srk5GhLhve http://topsy.com/trackback?url=http%3A//twitter.com/jammiewf/status/323874851616088064</t>
  </si>
  <si>
    <t>Hamish</t>
  </si>
  <si>
    <t>The twitter reports of the Boston Marathon explosions contain graphic images, FYI&amp;gt; http://topsy.com/trackback?url=http%3A//twitter.com/peregrinekiwi/status/323874856707960833</t>
  </si>
  <si>
    <t>MA | BOSTON |**EXPLOSION**| RING ROAD | SRSVS O/S REPORTING 2 LRG EXPLOSION AT THE END OF THE B... Read more at http://t.co/FEJyZyDSKa http://topsy.com/trackback?url=http%3A//twitter.com/usemergalerts/status/323874859618811905</t>
  </si>
  <si>
    <t>CrimsonTider</t>
  </si>
  <si>
    <t>Hey News networks you might wanna get on top of this Boston Marathon story http://topsy.com/trackback?url=http%3A//twitter.com/steelerstide74/status/323874867353092097</t>
  </si>
  <si>
    <t>Hilary Evans</t>
  </si>
  <si>
    <t>Two trash cans exploded near the finish of the Boston Marathon today. Several people were injured. http://t.co/A6hlVBaWM5 http://topsy.com/trackback?url=http%3A//twitter.com/olympicstatman/status/323874867806097408</t>
  </si>
  <si>
    <t>KVUE News</t>
  </si>
  <si>
    <t>RT @AP: BREAKING: Two explosions at the finish line of the Boston Marathon result in injuries -BW http://topsy.com/trackback?url=http%3A//twitter.com/kvue/status/323874867906764800</t>
  </si>
  <si>
    <t>inteliseek</t>
  </si>
  <si>
    <t>boston marathon runners pu... http://t.co/cybzlfelnw #bostonmarathonhttp://topsy.com/trackback?url=http%3a//twitter.com/inteliseek/status/323693831088402432</t>
  </si>
  <si>
    <t>boston red sox</t>
  </si>
  <si>
    <t>clubhouse insider boston red sox news http://t.co/iowfdi5f9dhttp://topsy.com/trackback?url=http%3a//twitter.com/bostonredsox_/status/323693810985074688</t>
  </si>
  <si>
    <t>chom 97.7 music</t>
  </si>
  <si>
    <t>on air: peace of mind by boston http://t.co/vizbych9oa #nowplaying #chomhttp://topsy.com/trackback?url=http%3a//twitter.com/chom977music/status/323693886071521280</t>
  </si>
  <si>
    <t>what hot today?</t>
  </si>
  <si>
    <t>rebel wilson, catching fire trailer, nascar, boston marathon, ...http://topsy.com/trackback?url=http%3a//twitter.com/whathottoday/status/323693737635094528</t>
  </si>
  <si>
    <t>boston red sox - teamreport http://t.co/jwoa83xtlshttp://topsy.com/trackback?url=http%3a//twitter.com/bostonredsox_/status/323693816689344512</t>
  </si>
  <si>
    <t>michael bernstein</t>
  </si>
  <si>
    <t>hopkington to boston was much easier this time #midnightmarathonhttp://topsy.com/trackback?url=http%3a//twitter.com/mbernstein21/status/323693681024581632</t>
  </si>
  <si>
    <t>boston red sox vs. tampa bay rays: 4/15/13 tyrone's free mlb baseball pick http://t.co/eunmqihyt9http://topsy.com/trackback?url=http%3a//twitter.com/bostonredsox_/status/323693818002149376</t>
  </si>
  <si>
    <t>clay buchholz: boston red sox starter flirts with no-hitter http://t.co/saarvir4tmhttp://topsy.com/trackback?url=http%3a//twitter.com/bostonredsox_/status/323693812146913280</t>
  </si>
  <si>
    <t>boston red sox's clay buchholz narrowly misses throwing first no-hitter of 2013 http://t.co/jbuxksskjwhttp://topsy.com/trackback?url=http%3a//twitter.com/bostonredsox_/status/323693819369500672</t>
  </si>
  <si>
    <t>gustavo javier lopez</t>
  </si>
  <si>
    <t>rebel wilson  catching fire trailer nascar boston marathon adam scott kobe bryant chi cheng aurora borealisxbox live...http://topsy.com/trackback?url=http%3a//twitter.com/hombrepausante/status/323693738146791424</t>
  </si>
  <si>
    <t>christian</t>
  </si>
  <si>
    <t>@runningmocki alles gute beim boston marathon, zeig es allen  wie die europÃ£Â¤er laufen kÃ£Â¶nnen!!http://topsy.com/trackback?url=http%3a//twitter.com/alpinextreme/status/323693688272338944m/to</t>
  </si>
  <si>
    <t>actusfootfÃ£Â©minin</t>
  </si>
  <si>
    <t>nwsl - 1iere journÃ£Â©e - rÃ£Â©sultatskansas / portland (1-1) chicago / seattle (1-1)sky blue fc / western ny (1-0)boston  / washington (1-1)http://topsy.com/trackback?url=http%3a//twitter.com/romujam/status/323693847475527680164002</t>
  </si>
  <si>
    <t>drew olanoff</t>
  </si>
  <si>
    <t>omg. folks at the boston marathon please let us know that you're ok. http://topsy.com/trackback?url=http%3A//twitter.com/drew/status/323874873208369152</t>
  </si>
  <si>
    <t>amNewYork</t>
  </si>
  <si>
    <t>Photos: Explosions Reported At The Boston Marathon; Dozens Injured (Warning: Graphic) http://t.co/r9lCItVoCf (ht @Deadspin) http://topsy.com/trackback?url=http%3A//twitter.com/amnewyork/status/323874870133927936</t>
  </si>
  <si>
    <t>.@thereval URGENT BREAKING NEWS BOSTON MARATHON 2 EXPLOSIONS: WATCH LIVE: Boston Marathon explosion - http://t.co/3arPksqimC… http://topsy.com/trackback?url=http%3A//www.keloland.com/custompages/cb</t>
  </si>
  <si>
    <t>WATCH LIVE: Boston Marathon explosion - http://t.co/3arPksqimC…for explosion info http://topsy.com/trackback?url=http%3A//twitter.com/lovelyladypa/status/323874870326878208</t>
  </si>
  <si>
    <t>Sanneke89</t>
  </si>
  <si>
    <t>RT @norbertpek: Een bomaanslag bij de finish van de Boston Marathon. Live beelden: http://t.co/KHZino8w47 http://topsy.com/trackback?url=http%3A//twitter.com/norbertpek/status/323874871916503041</t>
  </si>
  <si>
    <t>Janet Cho</t>
  </si>
  <si>
    <t>RT @BostonGlobe BREAKING NEWS: Multiple people injured near the Boston Marathon finish line after explosion http://topsy.com/trackback?url=http%3A//twitter.com/janetcho/status/323874875653619712</t>
  </si>
  <si>
    <t>Aaron Peña</t>
  </si>
  <si>
    <t>Explosion at the Boston marathon causes injuries http://t.co/SXViVBgebR http://topsy.com/trackback?url=http%3A//twitter.com/aaronpena/status/323874875653644288</t>
  </si>
  <si>
    <t>Free Bird</t>
  </si>
  <si>
    <t>Reports of explosion at the Boston Marathon; 2 loud booms near finish line - @BostonDotCom, @KRKO1380 http://t.co/X5fMubhRI5 @breakingnews http://topsy.com/trackback?url=http%3A//twitter.com/free2sayit/status/323874877331369984</t>
  </si>
  <si>
    <t>Rob Nutek</t>
  </si>
  <si>
    <t>RT @RT_America: "Multiple injuries" reported at scene of Boston Globe explosion  http://t.co/LGjbeNwaPt http://topsy.com/trackback?url=http%3A//twitter.com/rt_america/status/323874876815470592</t>
  </si>
  <si>
    <t>RT @EvanMcSan: in WH basement, periodic shouts of "oh my god!" wafting around as ppl see Boston photos http://topsy.com/trackback?url=http%3A//twitter.com/dmataconis/status/323874880103800832</t>
  </si>
  <si>
    <t>RT @lewistv: @chrisnickinson WHDH (NBC Boston) live feed ... http://t.co/ii2LpnRnYJ http://topsy.com/trackback?url=http%3A//twitter.com/runnerspace_com/status/323874879457882114</t>
  </si>
  <si>
    <t>nomfup</t>
  </si>
  <si>
    <t>Apertura di domani, bombe alla maratona di Boston, feriti http://topsy.com/trackback?url=http%3A//twitter.com/nomfup/status/323874880284131328</t>
  </si>
  <si>
    <t>Explosion at finish line reported at Boston marathon http://t.co/rgARcd0XpW http://topsy.com/trackback?url=http%3A//twitter.com/mprnews/status/323874887435431936</t>
  </si>
  <si>
    <t>Steve Grzanich</t>
  </si>
  <si>
    <t>BULLETIN: Injuries reported in apparent twin explosions at site of Boston Marathon http://topsy.com/trackback?url=http%3A//twitter.com/stevegrzanich/status/323874890526625793</t>
  </si>
  <si>
    <t>Boston Marathon after reports of two explosions RT @SeanKellyTV Victims with lost limbs wheeled from scene. #wcvb http://topsy.com/trackback?url=http%3A//twitter.com/katz/status/323874896927145984</t>
  </si>
  <si>
    <t>Holy god those pictures of the Boston Marathon explosion look awful. Those poor people. http://topsy.com/trackback?url=http%3A//twitter.com/buffalocentric/status/323874900223864832</t>
  </si>
  <si>
    <t>Juan Ramon Lucas</t>
  </si>
  <si>
    <t>RT @borjaventura: Joder con la foto RT @russian_market: BOMB EXPLOSION IN BOSTON (via @samsteinhp @jonward11 @nightshiftpol) http://t.co ... http://topsy.com/trackback?url=http%3A//twitter.com/borjaventura/status/323874903457685504</t>
  </si>
  <si>
    <t>Live video: Scene at Boston Marathon finish line after explosions reported - @CBSboston http://t.co/VgyM2UP7qL http://topsy.com/trackback?url=http%3A//twitter.com/breakingnews/status/323874905378680832</t>
  </si>
  <si>
    <t>Amal</t>
  </si>
  <si>
    <t>:/ RT @sarah81m: RT @Papiillon: 2 bombes explosent à la fin du marathon de Boston. Streaming live http://t.co/J6ZhyLHSwX http://topsy.com/trackback?url=http%3A//twitter.com/sucrecanl/status/323874903910670336</t>
  </si>
  <si>
    <t>Dan Ryan</t>
  </si>
  <si>
    <t>Live video from Channel 4 in Boston: http://t.co/06MkdqJVOy http://topsy.com/trackback?url=http%3A//twitter.com/bruinshockeynow/status/323874904434933761</t>
  </si>
  <si>
    <t>RT @GGPolitics: Here is a horrifying image of the explosion near the finish line of the Boston Marathon http://t.co/yIE0LlTRrY http://topsy.com/trackback?url=http%3A//twitter.com/globalgrind/status/323874906318196736</t>
  </si>
  <si>
    <t>♛ Braden Port ♛</t>
  </si>
  <si>
    <t>RT @BreakingNews: Live video: Scene at Boston Marathon finish line after explosions reported - @CBSboston http://t.co/VgyM2UP7qL http://topsy.com/trackback?url=http%3A//twitter.com/breakingnews/status/323874905378680832</t>
  </si>
  <si>
    <t>Martin Bamford</t>
  </si>
  <si>
    <t>BREAKING NEWS: Multiple people injured near the Boston Marathon finish line after explosion http://t.co/kvq1RbhQP6 via @ScribbleLive http://topsy.com/trackback?url=http%3A//twitter.com/martinbamford/status/323874908759289858</t>
  </si>
  <si>
    <t>Neil Greenberg</t>
  </si>
  <si>
    <t>OMG RT @HuffingtonPost: BREAKING: According to @ReutersUS Boston marathon headquarters on lockdown after explosion reported near finish line http://topsy.com/trackback?url=http%3A//twitter.com/ngreenberg/status/323874917122703360</t>
  </si>
  <si>
    <t>LIVE FEED BOSTON  http://t.co/aYka4pVbgu http://topsy.com/trackback?url=http%3A//twitter.com/sherriegg/status/323874919295356928</t>
  </si>
  <si>
    <t>Deb / Merungwen</t>
  </si>
  <si>
    <t>Breaking! BOSTON MARATHON HEADQUARTERS LOCKED DOWN AFTER EXPLOSION REPORTED NEAR FINISH LINE-SPOKESMAN via #foxnews http://topsy.com/trackback?url=http%3A//twitter.com/laydihd/status/323874924294971394</t>
  </si>
  <si>
    <t>Kind of shocking cable news isn't covering explosions at Boston Marathon yet http://topsy.com/trackback?url=http%3A//twitter.com/juddlegum/status/323874921228947456</t>
  </si>
  <si>
    <t>☣ Sean Thulin ☣</t>
  </si>
  <si>
    <t>My prayers go out to everyone at the finish line of the boston marathon http://topsy.com/trackback?url=http%3A//twitter.com/sthulin/status/323874921421877248</t>
  </si>
  <si>
    <t>HALVORSEN</t>
  </si>
  <si>
    <t>Live camera of the finish line at the Boston Marathon - http://t.co/ez8k5y0Ppd http://topsy.com/trackback?url=http%3A//twitter.com/mikehalvorsen/status/323874927226785792</t>
  </si>
  <si>
    <t>Facebook-Journalists</t>
  </si>
  <si>
    <t>Steve Silva from The Boston Globe shares a photo of the finish line at the Boston marathon where there were two... http://t.co/9KBaxZziOn http://topsy.com/trackback?url=http%3A//twitter.com/journalistsonfb/status/323874932981366784</t>
  </si>
  <si>
    <t>Kelly O'Donnell</t>
  </si>
  <si>
    <t>Copley Square RT @Philip_Elliott: BOSTON (AP) _ Two explosions at the finish line of the Boston Marathon result in injuries. #bostonmarathon http://topsy.com/trackback?url=http%3A//twitter.com/kellyo/status/323874935191769088</t>
  </si>
  <si>
    <t>Ed Grabianowski</t>
  </si>
  <si>
    <t>News stream of Boston Marathon incident: http://t.co/qKRla3Xy4o http://topsy.com/trackback?url=http%3A//twitter.com/therobotviking/status/323874933316919296</t>
  </si>
  <si>
    <t>Chicago Tribune</t>
  </si>
  <si>
    <t>Boston Marathon headquarters locked down after blasts heard   http://t.co/MBGKP79qAR http://topsy.com/trackback?url=http%3A//twitter.com/chicagotribune/status/323874939100856320</t>
  </si>
  <si>
    <t>WGRZ</t>
  </si>
  <si>
    <t>MT @AP: BREAKING: Two explosions at the finish line of the Boston Marathon result in injuries.. Pictures coming out of Boston http://topsy.com/trackback?url=http%3A//twitter.com/wgrz/status/323874938824056832</t>
  </si>
  <si>
    <t>Iñigo Gómez Zubeldia</t>
  </si>
  <si>
    <t>RT @rr_vega: Primeras fotos de las explosiones en la Maratón de Boston http://t.co/8EiUCSiOL0 http://topsy.com/trackback?url=http%3A//twitter.com/rr_vega/status/323874937926455296</t>
  </si>
  <si>
    <t>Marcos MdP</t>
  </si>
  <si>
    <t>RT @juancarlosmohr: Una explosión en el marathon de Boston. https://t.co/rVK0TsxLjo https://t.co/SSBns9JUG9 El Boston Globe lo confirma  ... http://topsy.com/trackback?url=http%3A//twitter.com/juancarlosmohr/status/323874940761829377</t>
  </si>
  <si>
    <t>ryan petzar</t>
  </si>
  <si>
    <t>Holy shit. Thoughts and prayers for Boston, especially the media folks who didn't expect to be at the center of a story like this. http://topsy.com/trackback?url=http%3A//twitter.com/petzrawr/status/323874947086819328</t>
  </si>
  <si>
    <t>Live video of the Boston Marathon finish line. This is incredibly scary http://t.co/Oks4QH78SY http://topsy.com/trackback?url=http%3A//twitter.com/brianmfloyd/status/323874950287073280</t>
  </si>
  <si>
    <t>Odd target for a Jihad... Boston... what else could it be.. http://topsy.com/trackback?url=http%3A//twitter.com/ex/status/323874956020707328</t>
  </si>
  <si>
    <t>The Morning Call</t>
  </si>
  <si>
    <t>Breaking: Boston Marathon headquarters locked down after blasts heard. http://t.co/H9EOpIVHQd http://topsy.com/trackback?url=http%3A//twitter.com/mcall/status/323874957786492929</t>
  </si>
  <si>
    <t>Lois Martin</t>
  </si>
  <si>
    <t>Oh wow. Explosion reported at finish line of Boston Marathon. Breaking news. http://topsy.com/trackback?url=http%3A//twitter.com/loismarketing/status/323874959803953153</t>
  </si>
  <si>
    <t>Andrew Brandt</t>
  </si>
  <si>
    <t>Hoping everything ok. RT @BostonGlobe: BREAKING NEWS: Multiple people injured near the Boston Marathon finish line after explosion http://topsy.com/trackback?url=http%3A//twitter.com/adbrandt/status/323874958730215424</t>
  </si>
  <si>
    <t>Buzz Bishop</t>
  </si>
  <si>
    <t>Ugh. Boston Marathon finish line bomb photos via @deadspin. Why? WHY!? http://t.co/NVxlR5qVMn http://topsy.com/trackback?url=http%3A//twitter.com/buzzbishop/status/323874963176181761</t>
  </si>
  <si>
    <t>WBZ Boston radio is live-streaming here &amp;gt; http://t.co/mZ0d8kG3dt http://topsy.com/trackback?url=http%3A//twitter.com/jmartpolitico/status/323874968620376064</t>
  </si>
  <si>
    <t>Sending prayers to Boston. http://topsy.com/trackback?url=http%3A//twitter.com/sabrinasiddiqui/status/323874969492787200</t>
  </si>
  <si>
    <t>Seth Weintraub</t>
  </si>
  <si>
    <t>Ugh. Hoping as few casualties as possible in Boston. Let's not jump to any conclusions. http://topsy.com/trackback?url=http%3A//twitter.com/llsethj/status/323874967253053440</t>
  </si>
  <si>
    <t>KAKE News</t>
  </si>
  <si>
    <t>BREAKING: Authorities investigating a report of two explosions at the finish line of the Boston Marathon. More soon http://t.co/3uxLrGOdGh. http://topsy.com/trackback?url=http%3A//twitter.com/kakenews/status/323874976941871107</t>
  </si>
  <si>
    <t>RT @passantino: Aerial photo of scene after explosions hit Boston Marathon (CBS) http://t.co/dYTYr8LIM9 http://topsy.com/trackback?url=http%3A//twitter.com/passantino/status/323874976652460034</t>
  </si>
  <si>
    <t>CASIE STEWART</t>
  </si>
  <si>
    <t>Hope Boston Marathon peeps are ok. Have a few friends in the race today. #boston http://topsy.com/trackback?url=http%3A//twitter.com/casiestewart/status/323874981593366528</t>
  </si>
  <si>
    <t>Ask Wifey</t>
  </si>
  <si>
    <t>OMG! How terrible. :( RT @bostondotcom: BREAKING NEWS: Multiple people injured near the Boston Marathon finish line after explosion... http://topsy.com/trackback?url=http%3A//twitter.com/askwifey/status/323874981949870080</t>
  </si>
  <si>
    <t>fernando paulsen</t>
  </si>
  <si>
    <t>RT @sesnaola: RT @SalvaCarmo: Confirmado: dos explosiones cerca de la linea de meta de la maratón de Boston. http://t.co/Hx44WW2mDi // h ... http://topsy.com/trackback?url=http%3A//twitter.com/sesnaola/status/323874979739475968</t>
  </si>
  <si>
    <t>580 CFRA</t>
  </si>
  <si>
    <t>#BREAKING:  Authorities are investigating a report of two explosions at the finish line of the Boston Marathon. http://topsy.com/trackback?url=http%3A//twitter.com/cfraottawa/status/323874989851963393</t>
  </si>
  <si>
    <t>Austin Statesman</t>
  </si>
  <si>
    <t>Via @AP in Boston: Two explosions at Boston Marathon finish line http://t.co/phNhYw2YyY http://topsy.com/trackback?url=http%3A//www.statesman.com/ap/ap/top-news/two-explosions-at-boston-marathon-finish-line/nXMgJ/</t>
  </si>
  <si>
    <t>World of Isaac</t>
  </si>
  <si>
    <t>Fox News and CNN have yet to report anything about Boston Marathon explosion. http://topsy.com/trackback?url=http%3A//twitter.com/worldofisaac/status/323874989499625472</t>
  </si>
  <si>
    <t>Another pic of the explosion at the Boston Marathon: http://t.co/IBGnaWVaHM http://topsy.com/trackback?url=http%3A//twitter.com/stevesilberman/status/323874995828838400</t>
  </si>
  <si>
    <t>BOSTON: U/D - ALL LOCAL HOSPITALS NOTIFIED AFTER DOZENS OF SERIOUSLY INJURED AFTER MASSIVE EXPLOSIONS AT THE FINISH OF BOSTON MARATHON. http://topsy.com/trackback?url=http%3A//twitter.com/911buff/status/323874994662805505</t>
  </si>
  <si>
    <t>Joe La Puma</t>
  </si>
  <si>
    <t>Prayers for those in Boston. http://topsy.com/trackback?url=http%3A//twitter.com/jlapuma/status/323874994184667136</t>
  </si>
  <si>
    <t>Joe Caporoso</t>
  </si>
  <si>
    <t>Scary situation in Boston - Prayers go to everybody in the area http://topsy.com/trackback?url=http%3A//twitter.com/turnonthejets/status/323874993953988609</t>
  </si>
  <si>
    <t>Jeremy Hiler</t>
  </si>
  <si>
    <t>Awful awful story developing in Boston right now. An explosion at the finish line of the Boston Marathon. Initial pictures do not look good. http://topsy.com/trackback?url=http%3A//twitter.com/jjhiler/status/323874994545364992</t>
  </si>
  <si>
    <t>My Name is Eoin</t>
  </si>
  <si>
    <t>Sky news, CNN &amp;amp; MSNBC still haven't broken bombs at Boston marathon. Twitter &amp;amp; "citizen journalism" is truly the fastest network. http://topsy.com/trackback?url=http%3A//twitter.com/obeoin/status/323874995409395713</t>
  </si>
  <si>
    <t>megs</t>
  </si>
  <si>
    <t>@manny5564 @DiamantinoArauj praying for your safety as you help those at the Boston Marathon http://topsy.com/trackback?url=http%3A//twitter.com/megspptc/status/323874996101476352</t>
  </si>
  <si>
    <t>Bespoke</t>
  </si>
  <si>
    <t>Still no mention on cable news networks of the Boston Marathon explosion. http://topsy.com/trackback?url=http%3A//twitter.com/bespokeinvest/status/323875002111893505</t>
  </si>
  <si>
    <t>RT @11AliveNews: NBC News Boston (WHDH): Reports of explosion near finish line of Boston marathon.  More coming on http://t.co/ENkEnFCm52 http://topsy.com/trackback?url=http%3A//twitter.com/politicaljones/status/323875001956720640</t>
  </si>
  <si>
    <t>Of course I'm WATCHING MSNBC right now but have to learn from the BBC twitter that there are explosions at the Boston Marathon. WTF! http://topsy.com/trackback?url=http%3A//twitter.com/carieissovery/status/323875005706428418</t>
  </si>
  <si>
    <t>Robert ░ parizeK</t>
  </si>
  <si>
    <t>RT @devincf: Boston Marathon explosions http://t.co/Zd71o9IpMF http://topsy.com/trackback?url=http%3A//twitter.com/devincf/status/323875008403369984</t>
  </si>
  <si>
    <t>Suivi — Deux explosions près de la ligne d'arrivée au marathon de Boston, des dizaines de blessés. /Bloomberg #brk http://topsy.com/trackback?url=http%3A//twitter.com/lesnews/status/323875010789900288</t>
  </si>
  <si>
    <t>Tyler Dunne</t>
  </si>
  <si>
    <t>Wow... RT @BostonGlobe: BREAKING NEWS: Multiple people injured near the Boston Marathon finish line after explosion http://topsy.com/trackback?url=http%3A//twitter.com/tydunne/status/323875012740280320</t>
  </si>
  <si>
    <t>Watching the News and I can't even believe what I'm seeing. Thoughts and prayers to everyone at the Boston Marathon. http://topsy.com/trackback?url=http%3A//twitter.com/teala/status/323875016338968578</t>
  </si>
  <si>
    <t>WLUK-TV FOX 11</t>
  </si>
  <si>
    <t>BOSTON (AP) - Two explosions at the finish line of the Boston Marathon result in injuries. http://topsy.com/trackback?url=http%3A//twitter.com/fox11news/status/323875015164563457</t>
  </si>
  <si>
    <t>Terrance Favors</t>
  </si>
  <si>
    <t>Explosions in Boston?! What http://topsy.com/trackback?url=http%3A//twitter.com/tfav22/status/323875016477392896</t>
  </si>
  <si>
    <t>Russ Ptacek, WUSA9</t>
  </si>
  <si>
    <t>Breaking:  Fox 25 reporter in Boston says people have lost limbs  Live video:  http://t.co/w5dMZYGzdA http://topsy.com/trackback?url=http%3A//twitter.com/russptacek/status/323875020130623489</t>
  </si>
  <si>
    <t>Jerry</t>
  </si>
  <si>
    <t>2 bombs exploded at Boston marathon finish line...I hope everybody is ok http://topsy.com/trackback?url=http%3A//twitter.com/reconjerry/status/323875017416925185</t>
  </si>
  <si>
    <t>JMOKC FIRE CRACKA</t>
  </si>
  <si>
    <t>RT @RussPtacek: Breaking:  Fox 25 reporter in Boston says people have lost limbs  Live video:  http://t.co/w5dMZYGzdA http://topsy.com/trackback?url=http%3A//twitter.com/russptacek/status/323875020130623489</t>
  </si>
  <si>
    <t>Two explosions at the finish line of the Boston Marathon result in injuries. via @AP http://topsy.com/trackback?url=http%3A//twitter.com/king5seattle/status/323875022609457153</t>
  </si>
  <si>
    <t>AM640</t>
  </si>
  <si>
    <t>Authorities are investigating a report of two explosions at the finish line  of the Boston Marathon http://topsy.com/trackback?url=http%3A//twitter.com/am640/status/323875022978555905</t>
  </si>
  <si>
    <t>Luigi Montanez</t>
  </si>
  <si>
    <t>RT @IMGoph: it's kind of jarring to see my timeline being half congratulatory pulitzer tweets, half boston bomb explosion pictures. http://topsy.com/trackback?url=http%3A//twitter.com/imgoph/status/323875024677265409</t>
  </si>
  <si>
    <t>Jessica Hartogs</t>
  </si>
  <si>
    <t>Reports of 2 explosions at finish line of #bostonmarathon RT:@BostonGlobe multiple ppl injured nr Boston Marathon finishline after explosion http://topsy.com/trackback?url=http%3A//twitter.com/jessicahartogs/status/323875028015927296</t>
  </si>
  <si>
    <t>boston fire rescue radio reporting on more suspicious packages theyre investigating http://topsy.com/trackback?url=http%3A//twitter.com/owillis/status/323875026187218944</t>
  </si>
  <si>
    <t>Iyad El-Baghdadi</t>
  </si>
  <si>
    <t>Yes, it seems "multiple people injured" in Boston Marathon finish line explosion... http://topsy.com/trackback?url=http%3A//twitter.com/iyad_elbaghdadi/status/323875028687020034</t>
  </si>
  <si>
    <t>Alex Leavitt</t>
  </si>
  <si>
    <t>Shit, violent explosion at the Boston Marathon: http://t.co/Gt45yQ2VjF (NSFW) http://topsy.com/trackback?url=http%3A//twitter.com/alexleavitt/status/323875025440604160</t>
  </si>
  <si>
    <t>BREAKING: Bombs reported near Boston finish line http://t.co/NVjoKgy9Bz Will add as story develops. #BostonMarathon http://topsy.com/trackback?url=http%3A//www.runnersworld.com/races/explosions-reported-near-marathon-finish-line%3Fcm_mmc%3DTwitter-_-RunnersWorld-_-Content-News-_-BostonBoms</t>
  </si>
  <si>
    <t>FitBottomedGirl</t>
  </si>
  <si>
    <t>RT @runnersworld: BREAKING: Bombs reported near Boston finish line http://t.co/NVjoKgy9Bz Will add as story develops. #BostonMarathon http://topsy.com/trackback?url=http%3A//twitter.com/runnersworld/status/323875031765626881</t>
  </si>
  <si>
    <t>BeyondDC</t>
  </si>
  <si>
    <t>Explosion at Boston Marathon. News coming in right now:  http://t.co/cI8FYwsgKG via @MarketUrbanism http://topsy.com/trackback?url=http%3A//twitter.com/beyonddc/status/323875029551038464</t>
  </si>
  <si>
    <t>Crystal Blin</t>
  </si>
  <si>
    <t>Thinking of all those in Boston. RT @runnersworld: BREAKING: Bombs reported near Boston finish line http://t.co/dTPrhe5P3q http://topsy.com/trackback?url=http%3A//www.runnersworld.com/races/explosions-reported-near-marathon-finish-line%3Fcm_mmc%3DTwitter-_-RunnersWorld-_-Content-News-_-BostonBoms</t>
  </si>
  <si>
    <t>jackmjenkins</t>
  </si>
  <si>
    <t>Prayers for everyone at the Boston Marathon. Prayers and prayers and prayers. http://topsy.com/trackback?url=http%3A//twitter.com/jackmjenkins/status/323875036303855617</t>
  </si>
  <si>
    <t>André Natta</t>
  </si>
  <si>
    <t>Prayers for those in Boston right now | RT @nycjim: “@ericuman: Horrific photo from Boston Marathon: https://t.co/1YI4Obldww” http://topsy.com/trackback?url=http%3A//twitter.com/acnatta/status/323875035964141568</t>
  </si>
  <si>
    <t>José Miguel Sardo</t>
  </si>
  <si>
    <t>Últimas: Várias explosões abalam recta final da maratona de Boston. Vídeo: http://t.co/Xx1sVfQixs http://topsy.com/trackback?url=http%3A//twitter.com/jmsardo/status/323875037113376768</t>
  </si>
  <si>
    <t>Mel the Maverick</t>
  </si>
  <si>
    <t>Jesus. Praying for the people in Boston. http://topsy.com/trackback?url=http%3A//twitter.com/beauty_jackson/status/323875048823873536</t>
  </si>
  <si>
    <t>MARVEL</t>
  </si>
  <si>
    <t>Two explosions in Boston. 👀 http://topsy.com/trackback?url=http%3A//twitter.com/mistahmarvel/status/323875046928044032</t>
  </si>
  <si>
    <t>Ray Lawson</t>
  </si>
  <si>
    <t>Reports: Explosion at Boston Marathon  http://t.co/7xewPt0Ae9 http://topsy.com/trackback?url=http%3A//twitter.com/lawsonbulk/status/323875047708164097</t>
  </si>
  <si>
    <t>==&amp;gt;RT @reutersus: Boston marathon headquarters locked down after explosion reported near finish line: spokesman #breaking http://topsy.com/trackback?url=http%3A//twitter.com/michellemalkin/status/323875050929397760</t>
  </si>
  <si>
    <t>NBC 6 South Florida</t>
  </si>
  <si>
    <t>#BREAKING Authorities are investigating a report of two explosions at the finish line of the Boston Marathon, AP reports http://topsy.com/trackback?url=http%3A//twitter.com/nbc6/status/323875050740674560</t>
  </si>
  <si>
    <t>Jack Nork</t>
  </si>
  <si>
    <t>Breaking news on twitter, there has been an explosion at the finish line of the Boston Marathon http://t.co/XnyH9casxZ http://topsy.com/trackback?url=http%3A//twitter.com/jcnork/status/323875051118133248</t>
  </si>
  <si>
    <t>Yoooo, anyone know about these explosions at the Boston Marathon?!?!? If it happened during the race MADD people would be dead smfh http://topsy.com/trackback?url=http%3A//twitter.com/hollaatbeanz/status/323875052426780673</t>
  </si>
  <si>
    <t>Kylie Pfannenstiel</t>
  </si>
  <si>
    <t>Praying for all the Boston Marathon runners #BostonMarathon #omg #BostonMarathonExplosion http://topsy.com/trackback?url=http%3A//twitter.com/kpfannenstiel/status/323875056155521024</t>
  </si>
  <si>
    <t>RT @BostonGlobe: BREAKING NEWS: Multiple people injured near the Boston Marathon finish line after explosion http://topsy.com/trackback?url=http%3A//twitter.com/dmataconis/status/323875056117743616</t>
  </si>
  <si>
    <t>Jerome Solomon</t>
  </si>
  <si>
    <t>RT @BostonGlobe: BREAKING NEWS: Two powerful explosions detonated in quick succession next to the Boston Marathon finsh line this afternoon. http://topsy.com/trackback?url=http%3A//twitter.com/jeromesolomon/status/323875059695493120</t>
  </si>
  <si>
    <t>Churchill Kenya</t>
  </si>
  <si>
    <t>@BostonGlobe: BREAKING NEWS: Multiple people injured near the Boston Marathon finish line after explosion http://topsy.com/trackback?url=http%3A//twitter.com/mwalimchurchill/status/323875064472797184</t>
  </si>
  <si>
    <t>RT @YourAnonNews: #Breaking: Explosions at the Boston Marathon http://t.co/M4NqLqIsGi http://topsy.com/trackback?url=http%3A//m.theatlanticwire.com/national/2013/04/boston-marathon-explosions-live/64246/</t>
  </si>
  <si>
    <t>AP: Two explosions at the finish line of the Boston Marathon result in injuries. http://topsy.com/trackback?url=http%3A//twitter.com/jesserodriguez/status/323875069015240704</t>
  </si>
  <si>
    <t>RC deWinter</t>
  </si>
  <si>
    <t>Breaking: Explosions at the Boston Marathon http://t.co/yznBZ0TLaG http://topsy.com/trackback?url=http%3A//twitter.com/rcdewinter/status/323875071129182208</t>
  </si>
  <si>
    <t>RT @josferna: Imagen de la explosión en la Maratón de Boston https://t.co/fT6zSx9byU http://topsy.com/trackback?url=http%3A//twitter.com/sesnaola/status/323875068914569216</t>
  </si>
  <si>
    <t>Barney Keller</t>
  </si>
  <si>
    <t>2013 Boston Marathon Finish Line Cam « CBS Boston http://t.co/3Zoqgr5XQy http://topsy.com/trackback?url=http%3A//twitter.com/barneykeller/status/323875071003340800</t>
  </si>
  <si>
    <t>RT @owillis: boston fire rescue radio reporting on more suspicious packages theyre investigating http://topsy.com/trackback?url=http%3A//twitter.com/earcos/status/323875073276669952</t>
  </si>
  <si>
    <t>Boston blast latest: Reports of two loud explosions at the finishing line of the Boston Marathon http://topsy.com/trackback?url=http%3A//twitter.com/brit_newsman/status/323875075717750784</t>
  </si>
  <si>
    <t>Scott Detrow</t>
  </si>
  <si>
    <t>RT @elisewho: Live blog of Boston marathon/explosion http://t.co/sRVQCWTZip h/t @dannydb http://topsy.com/trackback?url=http%3A//twitter.com/elisewho/status/323875081996599296</t>
  </si>
  <si>
    <t>Media at Boston Marathon on lockdown. http://topsy.com/trackback?url=http%3A//twitter.com/fbihop/status/323875086471950336</t>
  </si>
  <si>
    <t>Allusions Devour</t>
  </si>
  <si>
    <t>Oh no. Boston. http://topsy.com/trackback?url=http%3A//twitter.com/andevers/status/323875088501985280</t>
  </si>
  <si>
    <t>Helene Elliott</t>
  </si>
  <si>
    <t>RT @rklau: Live video from Boston Marathon: http://t.co/OfSZznavdI, WBZ radio live: http://t.co/tGazDzHJ0J "very grave injuries in this  ... http://topsy.com/trackback?url=http%3A//twitter.com/rklau/status/323875090796269568</t>
  </si>
  <si>
    <t>Legal Insurrection</t>
  </si>
  <si>
    <t>Explosions at Boston Marathon finish line http://t.co/x8Vo55zFrp http://topsy.com/trackback?url=http%3A//twitter.com/leginsurrection/status/323875099759484929</t>
  </si>
  <si>
    <t>CNN just cut to Boston exploision news http://topsy.com/trackback?url=http%3A//twitter.com/benjysarlin/status/323875108466864128</t>
  </si>
  <si>
    <t>fox just cut to boston bombing coverage http://topsy.com/trackback?url=http%3A//twitter.com/owillis/status/323875108051619840</t>
  </si>
  <si>
    <t>Dear God, please keep our brothers &amp;amp; sisters that were at the Boston Marathon Safe! Prayers needed! Why does this happen? http://topsy.com/trackback?url=http%3A//twitter.com/mac_twuggin_it/status/323875108659798016</t>
  </si>
  <si>
    <t>#BostonMarathon RT @RodrigoEBR: PHOTO: Boston marathon explosions http://t.co/PiIPVs4vRO http://topsy.com/trackback?url=http%3A//twitter.com/muschelschloss/status/323875112279474177</t>
  </si>
  <si>
    <t>BREAKING UPDATE: Hotel headquarters for Boston Marathon locked down after a security incident near finish line. Two blasts heard @Reuters http://topsy.com/trackback?url=http%3A//twitter.com/yahoonews/status/323875111738421248</t>
  </si>
  <si>
    <t>RT @kevinroose: Boston Globe staffer just posted a photo on FB showing explosion. "God help us." http://t.co/s8rr6NeOjQ http://topsy.com/trackback?url=http%3A//twitter.com/erikmal/status/323875112438886402</t>
  </si>
  <si>
    <t>Russ Belville</t>
  </si>
  <si>
    <t>Explosion at the Boston Marathon! http://t.co/TVRvbwTe1e http://topsy.com/trackback?url=http%3A//twitter.com/radicalruss/status/323875113311277056</t>
  </si>
  <si>
    <t>ERIC_WATSON</t>
  </si>
  <si>
    <t>RT @AntDeRosa: Photo captures Boston Marathon explosion RT @Boston_to_a_T: Explosion at coply http://t.co/FnBwKZH3Vj http://topsy.com/trackback?url=http%3A//twitter.com/eric_watson/status/323875116842905600</t>
  </si>
  <si>
    <t>marketing missy</t>
  </si>
  <si>
    <t>boston marathon coverage, and how you can contribute http://t.co/phrbk57i27http://topsy.com/trackback?url=http%3a//twitter.com/marketingmissy/status/323694079911272448</t>
  </si>
  <si>
    <t>mert derman</t>
  </si>
  <si>
    <t>bugÃ£Â¼n boston maratonu koÃ¥Ã¿ulacak. bu sene de olmadÃ¤Â±, kim bilir belki gelecek sene :) #dreamofbeingbqhttp://topsy.com/trackback?url=http%3a//twitter.com/spinodal/status/323694146248384512929615</t>
  </si>
  <si>
    <t>max smith</t>
  </si>
  <si>
    <t>enjoy patriots' day, boston. good luck to the runners and go sox!http://topsy.com/trackback?url=http%3a//twitter.com/everysmith/status/323694064383959040</t>
  </si>
  <si>
    <t>rolling stones add second shows in anaheim, los angeles, boston and philly: Ã¢??“the rolling stonesÃ¢??“http://www.rol... http://t.co/98our6xhyihttp://topsy.com/trackback?url=http%3a//twitter.com/thatcrazyren/status/323693941218226176314089519790</t>
  </si>
  <si>
    <t>javier hdez vera Ã¢?¢Â?</t>
  </si>
  <si>
    <t>solo le quedan 2 partidos a boston celtics el 1  indiana pacers en el l td garden y el 2 contra toronto raptors. ya en playoffs poco valen.http://topsy.com/trackback?url=http%3a//twitter.com/elpremo8/status/3236941524517765124979</t>
  </si>
  <si>
    <t>hector sanchez</t>
  </si>
  <si>
    <t>rt @prmosthated: esa serie entre boston celtics vs new york knicks va a estar super cabrona!http://topsy.com/trackback?url=http%3a//twitter.com/gordoflow6321/status/323693930187223040</t>
  </si>
  <si>
    <t>roberto.</t>
  </si>
  <si>
    <t>rt @postureo_: llevar una camiseta xl de los boston celtics y no saber ni quien es larry bird. #postureoraphttp://topsy.com/trackback?url=http%3a//twitter.com/robertobaraja/status/323694036420538370</t>
  </si>
  <si>
    <t>#BREAKING: Explosions rock Boston Marathon, resulting in multiple injuries http://t.co/rjVUTCF9Kq http://topsy.com/trackback?url=http%3A//twitter.com/usatoday/status/323875121808949251</t>
  </si>
  <si>
    <t>#Breaking: Explosion reported at the finish line of the Boston Marathon, dozens may be injured http://t.co/xQVMhRxtTz http://topsy.com/trackback?url=http%3A//twitter.com/theatlantic/status/323875124245835776</t>
  </si>
  <si>
    <t>Explosions at Boston Marathon finish line. Alerting #usguyschat friends. God bless all! http://topsy.com/trackback?url=http%3A//twitter.com/loismarketing/status/323875124057104384</t>
  </si>
  <si>
    <t>Crain's Chicago</t>
  </si>
  <si>
    <t>RT @TheAtlantic: #Breaking: Explosion reported at the finish line of the Boston Marathon, dozens may be injured http://t.co/xQVMhRxtTz http://topsy.com/trackback?url=http%3A//twitter.com/theatlantic/status/323875124245835776</t>
  </si>
  <si>
    <t>Marianne آرزو</t>
  </si>
  <si>
    <t>RT @USATODAY: #BREAKING: Explosions rock Boston Marathon, resulting in multiple injuries http://t.co/rjVUTCF9Kq http://topsy.com/trackback?url=http%3A//twitter.com/usatoday/status/323875121808949251</t>
  </si>
  <si>
    <t>The Detroit News</t>
  </si>
  <si>
    <t>BREAKING: Two explosions at the finish line of the Boston Marathon result in injuries  (via AP) http://topsy.com/trackback?url=http%3A//twitter.com/detroitnews/status/323875124099039232</t>
  </si>
  <si>
    <t>RT @GGPolitics: UPDATE: There are now reports of two explosions at the Boston Marathon. Reports of at least a dozen injuries. http://topsy.com/trackback?url=http%3A//twitter.com/ms_lipps/status/323875123016916993</t>
  </si>
  <si>
    <t>Lakers Nation</t>
  </si>
  <si>
    <t>Just heard about the Boston Marathon bombing. My goodness. Stay safe, Boston. http://topsy.com/trackback?url=http%3A//twitter.com/lakersnation/status/323875128335286272</t>
  </si>
  <si>
    <t>Henry Sanchez</t>
  </si>
  <si>
    <t>RT @LakersNation: Just heard about the Boston Marathon bombing. My goodness. Stay safe, Boston. http://topsy.com/trackback?url=http%3A//twitter.com/lakersnation/status/323875128335286272</t>
  </si>
  <si>
    <t>CKNW</t>
  </si>
  <si>
    <t>Two possible explosions near finish line of Boston Marathon. People said to be injured. http://topsy.com/trackback?url=http%3A//twitter.com/cknw/status/323875132269551617</t>
  </si>
  <si>
    <t>Greg Tepper</t>
  </si>
  <si>
    <t>Let it be known that Fox News was the first one to get on the Boston explosions. http://topsy.com/trackback?url=http%3A//twitter.com/tepper/status/323875133511057408</t>
  </si>
  <si>
    <t>CNN just cut to the explosions in Boston http://topsy.com/trackback?url=http%3A//twitter.com/jaredbkeller/status/323875130826686466</t>
  </si>
  <si>
    <t>Jesus, terrifying.  Stay safe, Boston. https://t.co/U18m4R02tp http://topsy.com/trackback?url=http%3A//twitter.com/brianwcollins/status/323875131170619393</t>
  </si>
  <si>
    <t>Correction... Boston Marathon finish line. http://topsy.com/trackback?url=http%3A//twitter.com/aipolitics/status/323875136375779328</t>
  </si>
  <si>
    <t>Shane Saunders</t>
  </si>
  <si>
    <t>RT @MikeElk: Jesus “@ericuman: Horrific photo from Boston Marathon: http://t.co/7XOhUnuHsT” http://topsy.com/trackback?url=http%3A//twitter.com/mikeelk/status/323875140746227713</t>
  </si>
  <si>
    <t>Fox News first to go to Boston Marathon http://topsy.com/trackback?url=http%3A//twitter.com/juddlegum/status/323875145523527681</t>
  </si>
  <si>
    <t>MPBNnews</t>
  </si>
  <si>
    <t>Explosions at Boston Marathon Finish Line http://t.co/nzYj8KkMqJ http://topsy.com/trackback?url=http%3A//twitter.com/mpbnnews/status/323875147582943232</t>
  </si>
  <si>
    <t>Todd Yakoubian</t>
  </si>
  <si>
    <t>RT @5NEWSJoe: Pic of explosion in Boston @Boston_to_a_T: Explosion at coply http://t.co/fbzzCrkc47 http://topsy.com/trackback?url=http%3A//twitter.com/5newsjoe/status/323875149671694337</t>
  </si>
  <si>
    <t>CBS 5 News</t>
  </si>
  <si>
    <t>[BREAKING] Authorities investigating report of 2 explosions at finish line of Boston Marathon. http://t.co/4c6ES93qs9 http://topsy.com/trackback?url=http%3A//twitter.com/cbs5az/status/323875151546552320</t>
  </si>
  <si>
    <t>Clare O'Connor</t>
  </si>
  <si>
    <t>Not graphic, but horrifying: RT @stevesilberman Another pic of the explosion at the Boston Marathon: http://t.co/QpqknMMvgR http://topsy.com/trackback?url=http%3A//twitter.com/clare_oc/status/323875154679713792</t>
  </si>
  <si>
    <t>RT @911BUFF: BOSTON: DEVELOPING - DOZENS OF SERIOUS INJURIES REPORTED AFTER MASSIVE EXPOLISION AT THE BOSTON MARATHON. MCI DECLARED, MAJ ... http://topsy.com/trackback?url=http%3A//twitter.com/zerohedge/status/323875156701364224</t>
  </si>
  <si>
    <t>BET News</t>
  </si>
  <si>
    <t>BREAKING: Explosion at finish line of Boston Marathon; emergency crews responding #NBC http://topsy.com/trackback?url=http%3A//twitter.com/betnews/status/323875166826426371</t>
  </si>
  <si>
    <t>TheBlaze</t>
  </si>
  <si>
    <t>Watch live feed of the scene at Boston Marathon http://t.co/wGFWsaDcDN jh http://topsy.com/trackback?url=http%3A//www.theblaze.com/stories/2013/04/15/two-explosions-reported-at-boston-marathon-multiple-injuries-reported/%3Futm_source%3Dtwitter%26utm_medium%3Dstory%26utm_campaign%3DShare%2520Buttons</t>
  </si>
  <si>
    <t>RT @EagleinBrighton: Horrifying: bomb just went off at Boston Marathon finish line. A block from my office #BostonMarathon http://t.co/r ... http://topsy.com/trackback?url=http%3A//twitter.com/eagleinbrighton/status/323875166826401792</t>
  </si>
  <si>
    <t>Lauren Rolfe</t>
  </si>
  <si>
    <t>Alex Quigley</t>
  </si>
  <si>
    <t>Sweet almighty, Boston. http://topsy.com/trackback?url=http%3A//twitter.com/alexquigley/status/323875171402399745</t>
  </si>
  <si>
    <t>Joe Ruiz</t>
  </si>
  <si>
    <t>Live video from Boston TV after reports of explosions near Boston Marathon finish line. http://t.co/tswh3jXpFr http://topsy.com/trackback?url=http%3A//twitter.com/joeruiz/status/323875172794908672</t>
  </si>
  <si>
    <t>Dorothy Sandman</t>
  </si>
  <si>
    <t>OMG!  Explosion at the Boston Marathon    ! http://topsy.com/trackback?url=http%3A//twitter.com/dotmarie1/status/323875175089180673</t>
  </si>
  <si>
    <t>☠ Damien Basile™ ☠</t>
  </si>
  <si>
    <t>OH NO: Explosion at the Boston Marathon finish line https://t.co/qXH6uVNmjh http://topsy.com/trackback?url=http%3A//twitter.com/db/status/323875175105974273</t>
  </si>
  <si>
    <t>“@runnersworld BREAKING: Bombs reported near Boston finish line http://t.co/T4vyouT27S Will add as story develops. #BostonMarathon” http://topsy.com/trackback?url=http%3A//twitter.com/mkeys724/status/323875177282801665</t>
  </si>
  <si>
    <t>I'm in Boston and okay. Prayers to those near Copley http://topsy.com/trackback?url=http%3A//twitter.com/bchysteria/status/323875178708860928</t>
  </si>
  <si>
    <t>WWL Radio</t>
  </si>
  <si>
    <t>BREAKING: Two explosions at the finish line of the Boston Marathon result in injuries -BW http://topsy.com/trackback?url=http%3A//twitter.com/wwlamfm/status/323875177513504769</t>
  </si>
  <si>
    <t>En Boston se reporta personas que salen de la zona de la explosión sin extremidades :( http://topsy.com/trackback?url=http%3A//twitter.com/earcos/status/323875182156603392</t>
  </si>
  <si>
    <t>FINALLY CNN, at 3:06, breaks in to report explosions in Boston. http://topsy.com/trackback?url=http%3A//twitter.com/adamweinstein/status/323875180948631553</t>
  </si>
  <si>
    <t>Explosion reported near Boston Marathon finish line, CNN affiliate WCVB reports. http://t.co/vvz4S6DdCR http://topsy.com/trackback?url=http%3A//twitter.com/cnnbrk/status/323875187563053056</t>
  </si>
  <si>
    <t>RT @stackiii: Loudspeaker in the mall says BPD believes there is "more activity" happening along Boston's Boylston Street. http://topsy.com/trackback?url=http%3A//twitter.com/stackiii/status/323875185910493184</t>
  </si>
  <si>
    <t>Sloane Peterson ⚓</t>
  </si>
  <si>
    <t>RT @cnnbrk: Explosion reported near Boston Marathon finish line, CNN affiliate WCVB reports. http://t.co/vvz4S6DdCR http://topsy.com/trackback?url=http%3A//twitter.com/cnnbrk/status/323875187563053056</t>
  </si>
  <si>
    <t>#gold going up on BOSTON http://topsy.com/trackback?url=http%3A//twitter.com/indianagrainco/status/323875192155828224</t>
  </si>
  <si>
    <t>Pablo Sanchez</t>
  </si>
  <si>
    <t>Dos bombas explotaron en una maratón en Boston, USA. RT @crispy444 bomb actually going off at the boston marathon http://t.co/msWeoqko4E http://topsy.com/trackback?url=http%3A//twitter.com/pablosanchez/status/323875189639237632</t>
  </si>
  <si>
    <t>Dynamics</t>
  </si>
  <si>
    <t>RT @BreakingNews: Reports of explosion at the Boston Marathon; witness heard 2 loud booms near finish line. http://topsy.com/trackback?url=http%3A//twitter.com/thedynamics/status/323875190754910208</t>
  </si>
  <si>
    <t>Davey D</t>
  </si>
  <si>
    <t>RT @thinkprogress: BREAKING: Explosions at the Boston Marathon. More as it develops: http://t.co/RFNG9h7QQ5 http://topsy.com/trackback?url=http%3A//twitter.com/mrdaveyd/status/323875193518972928</t>
  </si>
  <si>
    <t>Steve Kastenbaum</t>
  </si>
  <si>
    <t>RT @LisaDCNN: NOW: CNN live with latest info. we have on two possible explosions in Boston at Boston Marathon. http://topsy.com/trackback?url=http%3A//twitter.com/lisadcnn/status/323875199705571328</t>
  </si>
  <si>
    <t>LOOK-&amp;gt;RT @ShawnaNBCNews: RT @DylanByers: Live feed from Boston finish line: http://t.co/k2EAE7GkXg http://topsy.com/trackback?url=http%3A//twitter.com/politicaljones/status/323875199122546688</t>
  </si>
  <si>
    <t>Joel Hadley</t>
  </si>
  <si>
    <t>Praying that people are OK at the Boston Marathon. Graphic images on @Deadspin not for faint of heart http://t.co/KzrVtVVAty http://topsy.com/trackback?url=http%3A//twitter.com/joelhadley/status/323875202641559553</t>
  </si>
  <si>
    <t>Fox News</t>
  </si>
  <si>
    <t>UPDATE: Multiple casualties reported after two explosions at Boston Marathon http://t.co/duV2IiwMRz #bostonmarathon http://topsy.com/trackback?url=http%3A//www.foxnews.com/us/2013/04/15/explosion-reported-near-finish-line-boston-marathon-spokesman-says/</t>
  </si>
  <si>
    <t>Sean Hannity</t>
  </si>
  <si>
    <t>As we follow developments our hearts and prayers are with those in Boston</t>
  </si>
  <si>
    <t>New York Politics</t>
  </si>
  <si>
    <t>RT @Politics4All: Bostonmarathon headquarters on lockdown following supposed explosion near finish line. #politics4all #bostonmarathon http://topsy.com/trackback?url=http%3A//twitter.com/newyorkpolitics/status/323875213756469248</t>
  </si>
  <si>
    <t>Photo from Boston Marathon; looks bad https://t.co/xipG8GjxAO http://topsy.com/trackback?url=http%3A//twitter.com/stacyherbert/status/323875213810991104</t>
  </si>
  <si>
    <t>Flying With Fish</t>
  </si>
  <si>
    <t>RT @philip_elliott: BOSTON (AP) _ Two explosions at the finish line of the Boston Marathon result in injuries. #bostonmarathon http://topsy.com/trackback?url=http%3A//twitter.com/flyingwithfish/status/323875214301749248</t>
  </si>
  <si>
    <t>Stephen Morris</t>
  </si>
  <si>
    <t>RT @Politics4All: Bostonmarathon headquarters on lockdown following supposed explosion near finish line. #politics4all #bostonmarathon http://topsy.com/trackback?url=http%3A//twitter.com/stephenmorris/status/323875220421218304</t>
  </si>
  <si>
    <t>Jesus. I keep seeing tweets from people and all I can think is "Wow, they don't know about Boston yet." http://topsy.com/trackback?url=http%3A//twitter.com/petzrawr/status/323875222002466816</t>
  </si>
  <si>
    <t>Scott Da Animal</t>
  </si>
  <si>
    <t>Wow pray for those out in Boston, smfh http://topsy.com/trackback?url=http%3A//twitter.com/nysanimal/status/323875226049990656</t>
  </si>
  <si>
    <t>(not) Evgeni Malkin</t>
  </si>
  <si>
    <t>Thoughts and prayers to everyone affected by the explosion at Boston Marathon. http://topsy.com/trackback?url=http%3A//twitter.com/russian71bear/status/323875230231719938</t>
  </si>
  <si>
    <t>Oh no. RT @BrianMFloyd: Live video of the Boston Marathon finish line. This is incredibly scary http://t.co/vRXBHfdyhI http://topsy.com/trackback?url=http%3A//twitter.com/jeff_gluck/status/323875226981130240</t>
  </si>
  <si>
    <t>Bryan Myrick</t>
  </si>
  <si>
    <t>RT @jeff_gluck: Oh no. RT @BrianMFloyd: Live video of the Boston Marathon finish line. This is incredibly scary http://t.co/vRXBHfdyhI http://topsy.com/trackback?url=http%3A//twitter.com/jeff_gluck/status/323875226981130240</t>
  </si>
  <si>
    <t>The Animated Woman</t>
  </si>
  <si>
    <t>---&amp;gt;Explosion reported near Boston Marathon finish line http://t.co/ANPR1av8qH http://topsy.com/trackback?url=http%3A//cbc.sh/e5PbKBE</t>
  </si>
  <si>
    <t>KUTV 2News</t>
  </si>
  <si>
    <t>Watch live footage from Boston, where crews are responding to reports of two explosions at the Boston Marathon http://t.co/f3S04MvFAW http://topsy.com/trackback?url=http%3A//twitter.com/kutv2news/status/323875230953119745</t>
  </si>
  <si>
    <t>Sean Davis</t>
  </si>
  <si>
    <t>Awful news from the Boston Marathon. Please pray for the victims and their families. http://topsy.com/trackback?url=http%3A//twitter.com/seanmdav/status/323875233574555649</t>
  </si>
  <si>
    <t>OutFrontCNN</t>
  </si>
  <si>
    <t>RT @cnnbrk: Explosion reported near Boston Marathon finish line, CNN affiliate WCVB reports. http://t.co/JsQb5fcbgP http://topsy.com/trackback?url=http%3A//twitter.com/outfrontcnn/status/323875236607053825</t>
  </si>
  <si>
    <t>Roberta Gonzales</t>
  </si>
  <si>
    <t>BREAKING: Dozens of people seriously injured after 2 powerful explosions detonated near finish line of Boston Marathon. http://topsy.com/trackback?url=http%3A//twitter.com/robertacbs5/status/323875236149866496</t>
  </si>
  <si>
    <t>Ray Slakinski</t>
  </si>
  <si>
    <t>RT @zeldman: Oh, no. RT @jenniferdaniel: Explosion near Boston Marathon finish line. via @theoriginalwak https://t.co/OApI8Njvy0 http://topsy.com/trackback?url=http%3A//twitter.com/zeldman/status/323875240763617280</t>
  </si>
  <si>
    <t>James Pethokoukis</t>
  </si>
  <si>
    <t>RT @DenverChannel: ABC affiliate reporter @SeanKellyTV says 1 or more explosions at Boston Marathon finish line. #BreakingNews Reports v ... http://topsy.com/trackback?url=http%3A//twitter.com/denverchannel/status/323875243896741888</t>
  </si>
  <si>
    <t>Greg Wright</t>
  </si>
  <si>
    <t>Here's a link to a live finish line camera at The Boston Marathon http://t.co/35mk8OGEcf http://topsy.com/trackback?url=http%3A//twitter.com/g_wright/status/323875245452845057</t>
  </si>
  <si>
    <t>Stephanie Bayer</t>
  </si>
  <si>
    <t>OH MY GOD. RT @cnnbrk: Explosion reported near Boston Marathon finish line, CNN affiliate WCVB reports. http://t.co/dzX9uL5A97 http://topsy.com/trackback?url=http%3A//twitter.com/nssteph/status/323875244844670976</t>
  </si>
  <si>
    <t>RT @kasshiff: Two explosions at the finish line of Boston Marathon. Very scary scene. http://topsy.com/trackback?url=http%3A//twitter.com/kasshiff/status/323875247348666369</t>
  </si>
  <si>
    <t>MexyCare.Org</t>
  </si>
  <si>
    <t>***Breaking: Pictures of Explosions at Boston Marathon; Possible Terrorist Attack http://t.co/51Uww5KFO5 #tcot #p2 http://topsy.com/trackback?url=http%3A//twitter.com/soopermexican/status/323875248636317697</t>
  </si>
  <si>
    <t>Crommunist</t>
  </si>
  <si>
    <t>RT @BostonGlobe BREAKING NEWS: Multiple people injured near the Boston Marathon finish line after explosion http://topsy.com/trackback?url=http%3A//twitter.com/crommunist/status/323875248313352192</t>
  </si>
  <si>
    <t>CNN has reporter on phone from Boston Marathon.  Fox News has chopper feed. http://topsy.com/trackback?url=http%3A//twitter.com/nascar_realtime/status/323875249454215169</t>
  </si>
  <si>
    <t>Andy Shain</t>
  </si>
  <si>
    <t>BREAKING: Two explosions reported at Boston Marathon finish line. Live coverage: http://t.co/1CmQkEpbTx http://topsy.com/trackback?url=http%3A//twitter.com/andyshain/status/323875251366793216</t>
  </si>
  <si>
    <t>BREAKING: Boston Marathon HQ locked down after report of explosion, spokesman says  http://t.co/hDXhR7S2GN  #Bostonmarathon http://topsy.com/trackback?url=http%3A//twitter.com/foxnews/status/323875253891768320</t>
  </si>
  <si>
    <t>Tammy Bruce</t>
  </si>
  <si>
    <t>RT @FoxNews: BREAKING: Boston Marathon HQ locked down after report of explosion, spokesman says  http://t.co/hDXhR7S2GN  #Bostonmarathon http://topsy.com/trackback?url=http%3A//twitter.com/foxnews/status/323875253891768320</t>
  </si>
  <si>
    <t>Omar Abu Omar | عمر</t>
  </si>
  <si>
    <t>Authorities in US city of Boston investigating reports of two explosions near marathon finishing line http://topsy.com/trackback?url=http%3A//twitter.com/bbcbreaking/status/323875253665271808</t>
  </si>
  <si>
    <t>RT @BBCBreaking: Authorities in US city of Boston investigating reports of two explosions near marathon finishing line http://topsy.com/trackback?url=http%3A//twitter.com/bbcbreaking/status/323875253665271808</t>
  </si>
  <si>
    <t>Rafaela E Romero J</t>
  </si>
  <si>
    <t>RT @BonillaJL: ULTIMA HORA: Dos estallidos de bomba en meta de Maraton de Boston. Heridos de gravedad en la escena https://t.co/kQ6aNSun ... http://topsy.com/trackback?url=http%3A//twitter.com/bonillajl/status/323875253057101824</t>
  </si>
  <si>
    <t>Kary Booher</t>
  </si>
  <si>
    <t>Anyone from Springfield or the Missouri Ozarks competing today in the Boston Marathon? #sgf #ozarks http://topsy.com/trackback?url=http%3A//twitter.com/karyboohernl/status/323875256941039616</t>
  </si>
  <si>
    <t>Anderson Cooper</t>
  </si>
  <si>
    <t>Looking into incident at Boston Marathon http://topsy.com/trackback?url=http%3A//twitter.com/andersoncooper/status/323875259193360384</t>
  </si>
  <si>
    <t>RT @andersoncooper: Looking into incident at Boston Marathon http://topsy.com/trackback?url=http%3A//twitter.com/andersoncooper/status/323875259193360384</t>
  </si>
  <si>
    <t>Monitoring this now: RT @AP: BREAKING: Two explosions at the finish line of the Boston Marathon result in injuries -BW http://topsy.com/trackback?url=http%3A//twitter.com/wsbtv/status/323875260611055619</t>
  </si>
  <si>
    <t>CaribNews/PuertoRico</t>
  </si>
  <si>
    <t>BREAKING: Two explosions at the finish line of the Boston Marathon have resulted in injuries - AP http://topsy.com/trackback?url=http%3A//twitter.com/caribnews/status/323875264289443840</t>
  </si>
  <si>
    <t>Daniel Evans</t>
  </si>
  <si>
    <t>@NightShiftPol: First pictures of Boston Marathon, unconfirmed terror reports: https://t.co/1RieSihj9k omg D: http://topsy.com/trackback?url=http%3A//twitter.com/mrprodigy555/status/323875264755027969</t>
  </si>
  <si>
    <t>Inquirer Group</t>
  </si>
  <si>
    <t>RT @BreakingNews: Live video: Scene at Boston Marathon finish line after explosions reported - @CBSboston http://t.co/p6xsB1rvsk http://topsy.com/trackback?url=http%3A//twitter.com/inquirerdotnet/status/323875267581972480</t>
  </si>
  <si>
    <t>Wendy Sparrow</t>
  </si>
  <si>
    <t>Wow...I know a bunch of marathon runners. I might even know some competing in the Boston Marathon today. I hope there are no fatalities. http://topsy.com/trackback?url=http%3A//twitter.com/wendysparrow/status/323875266873135105</t>
  </si>
  <si>
    <t>BBC reporting explosions in Boston. http://topsy.com/trackback?url=http%3A//twitter.com/greatdismal/status/323875270945800192</t>
  </si>
  <si>
    <t>La Presse Monde</t>
  </si>
  <si>
    <t>DERNIÈRE HEURE: Deux explosions sont survenues au fil d'arrivée du Marathon de Boston. Plusieurs blessés, selon les médias américains. http://topsy.com/trackback?url=http%3A//twitter.com/lp_monde/status/323875270966771713</t>
  </si>
  <si>
    <t>Mariposa</t>
  </si>
  <si>
    <t>RT @LP_LaPresse: DERNIÈRE HEURE: Deux explosions sont survenues au fil d'arrivée du Marathon de Boston. Plusieurs blessés, selon les méd ... http://topsy.com/trackback?url=http%3A//twitter.com/lp_lapresse/status/323875268802531328</t>
  </si>
  <si>
    <t>Alex Yoder</t>
  </si>
  <si>
    <t>Here's the explosion in Boston Marathon detonating, this looks very bad https://t.co/w949bhd90P - @ReformedBroker http://topsy.com/trackback?url=http%3A//twitter.com/alexyoder/status/323875276343873537</t>
  </si>
  <si>
    <t>Sebastian</t>
  </si>
  <si>
    <t>RT @AlexYoder: Here's the explosion in Boston Marathon detonating, this looks very bad https://t.co/w949bhd90P - @ReformedBroker http://topsy.com/trackback?url=http%3A//twitter.com/alexyoder/status/323875276343873537</t>
  </si>
  <si>
    <t>Steve Streza</t>
  </si>
  <si>
    <t>Scanner radio from Boston fire/EMT: Possible device that has not detonated. http://topsy.com/trackback?url=http%3A//twitter.com/stevestreza/status/323875278524932096</t>
  </si>
  <si>
    <t>Rob Zerwekh</t>
  </si>
  <si>
    <t>WFXT (FOX 25) live coverage of explosions at Boston Marathon finish line. http://t.co/ZxmOdRXDkp http://topsy.com/trackback?url=http%3A//twitter.com/zerwekh/status/323875280093601792</t>
  </si>
  <si>
    <t>RT @bethanyshondark: CNN just breaking in with the #BostonMaraton news. // Reporting that the Boston Marathon has been stopped. http://topsy.com/trackback?url=http%3A//twitter.com/davidmdrucker/status/323875287764959233</t>
  </si>
  <si>
    <t>LOLGOP</t>
  </si>
  <si>
    <t>And Fox and CNN are live in Boston. NOTE: This is a good time to cancel any scheduled tweets. http://topsy.com/trackback?url=http%3A//twitter.com/lolgop/status/323875287924342785</t>
  </si>
  <si>
    <t>MSNBC now the only of big 3 cablers not on Boston. http://topsy.com/trackback?url=http%3A//twitter.com/mikememoli/status/323875285835587585</t>
  </si>
  <si>
    <t>Aerial shot of the finish line were the explosions happened. (Fox Boston) http://t.co/GsyrM155s8 http://topsy.com/trackback?url=http%3A//twitter.com/buzzfeedandrew/status/323875293561495552</t>
  </si>
  <si>
    <t>Prayers for all at the Boston Marathon. Report is 2 bombs went off and 40-50 people were hurt. http://topsy.com/trackback?url=http%3A//twitter.com/ohconservatism/status/323875295352467456</t>
  </si>
  <si>
    <t>RT @BuzzFeedAndrew: Aerial shot of the finish line were the explosions happened. (Fox Boston) http://t.co/GsyrM155s8 http://topsy.com/trackback?url=http%3A//twitter.com/buzzfeedandrew/status/323875293561495552</t>
  </si>
  <si>
    <t>AP says two explosions happened at the finish line of the Boston Marathon http://topsy.com/trackback?url=http%3A//twitter.com/mpoppel/status/323875310238052352</t>
  </si>
  <si>
    <t>PHOTOS: Explosions at the Boston Marathon http://t.co/crWbLYbXDe http://topsy.com/trackback?url=http%3A//twitter.com/thinkprogress/status/323875311831904256</t>
  </si>
  <si>
    <t>Gabriel Malor</t>
  </si>
  <si>
    <t>RT @jaredbkeller: Live video from the Boston Marathon finish line http://t.co/gmQ4REnNcm http://topsy.com/trackback?url=http%3A//twitter.com/gabrielmalor/status/323875312800776192</t>
  </si>
  <si>
    <t>Madeline Haller</t>
  </si>
  <si>
    <t>This is insane. "@AntDeRosa Live video from scene of Boston Marathon explosion http://t.co/rP8696Hi0x" http://topsy.com/trackback?url=http%3A//twitter.com/voicemline/status/323875313899696128</t>
  </si>
  <si>
    <t>The Root</t>
  </si>
  <si>
    <t>RT @thinkprogress: PHOTOS: Explosions at the Boston Marathon http://t.co/crWbLYbXDe http://topsy.com/trackback?url=http%3A//twitter.com/thinkprogress/status/323875311831904256</t>
  </si>
  <si>
    <t>Boston police talking about a possible device that hasn't detonated near Boylston St. http://t.co/bVxZmG1YB1 http://topsy.com/trackback?url=http%3A//twitter.com/davidkenner/status/323875321864658944</t>
  </si>
  <si>
    <t>Gigi Graciette</t>
  </si>
  <si>
    <t>RT @NewsBreaker: BREAKING PHOTO of the  moment of eExplosion at the Boston Marathon.Media http://t.co/6C2JXaAIBA --via @907RAVFM http://topsy.com/trackback?url=http%3A//twitter.com/newsbreaker/status/323875322422501376</t>
  </si>
  <si>
    <t>Nnaziri Ihejirika</t>
  </si>
  <si>
    <t>Madness RT "@WSJ: Breaking: Two explosions at the finish line of the Boston Marathon result in injuries. http://t.co/X9kW3M1BkO" http://topsy.com/trackback?url=http%3A//twitter.com/nnaziri/status/323875326457421824</t>
  </si>
  <si>
    <t>RT @BreakingNews: Live video: Scene at Boston Marathon finish line after explosions reported - @CBSboston http://t.co/jg0J9vUCtQ http://topsy.com/trackback?url=http%3A//twitter.com/krisketz/status/323875325786324992</t>
  </si>
  <si>
    <t>Joe Yerdon</t>
  </si>
  <si>
    <t>Be safe, Boston. http://topsy.com/trackback?url=http%3A//twitter.com/joeyerdonpht/status/323875324624506880</t>
  </si>
  <si>
    <t>DaG</t>
  </si>
  <si>
    <t>Christ, explosion at Boston Marathon. Blood everywhere. http://topsy.com/trackback?url=http%3A//twitter.com/wrighty_8/status/323875330064539648</t>
  </si>
  <si>
    <t>ColonelTribune</t>
  </si>
  <si>
    <t>Boston Marathon headquarters locked down after two blasts heard. http://t.co/SgtRXfXmZY http://topsy.com/trackback?url=http%3A//twitter.com/coloneltribune/status/323875341645000704</t>
  </si>
  <si>
    <t>La afición</t>
  </si>
  <si>
    <t>El etíope Lelisa Desisa ganó la 117ma edición del Maratón de Boston, en un tiempo de 2 horas, 10 minutos, 22 segundos http://t.co/FvdA9daUuy http://topsy.com/trackback?url=http%3A//twitter.com/laaficion/status/323875343498870784</t>
  </si>
  <si>
    <t>MyFoxHouston.com</t>
  </si>
  <si>
    <t>RT @FoxNews: BREAKING: Boston Marathon HQ locked down after report of explosion, spokesman says  http://t.co/oVXa7KjqxZ  #Bostonmarathon http://topsy.com/trackback?url=http%3A//twitter.com/myfoxhouston/status/323875347361832961</t>
  </si>
  <si>
    <t>Patrick Haney</t>
  </si>
  <si>
    <t>RT @kylemaxwell: Boston police scanner just reported another unexploded device found. http://topsy.com/trackback?url=http%3A//twitter.com/kylemaxwell/status/323875344442609666</t>
  </si>
  <si>
    <t>CBC/Radio-Canada</t>
  </si>
  <si>
    <t>RT @RadioCanadaInfo: Des explosions ont eu lieu près du fil d'arrivée du marathon de Boston; on rapporte des blessés http://topsy.com/trackback?url=http%3A//twitter.com/radiocanadainfo/status/323875351442911232</t>
  </si>
  <si>
    <t>TheJournal.ie</t>
  </si>
  <si>
    <t>Two explosions have been reported at the finish line of the Boston Marathon http://t.co/qFsleOQuZy #breaking http://topsy.com/trackback?url=http%3A//twitter.com/thejournal_ie/status/323875354177568768</t>
  </si>
  <si>
    <t>RT @thejournal_ie: Two explosions have been reported at the finish line of the Boston Marathon http://t.co/qFsleOQuZy #breaking http://topsy.com/trackback?url=http%3A//twitter.com/thejournal_ie/status/323875354177568768</t>
  </si>
  <si>
    <t>re: Boston RT @cspanLaura: Journalists to follow right now: @globecynthia @runnersworld @caitlingiddings @BostonGlobe http://topsy.com/trackback?url=http%3A//twitter.com/sabrinasiddiqui/status/323875355859513344</t>
  </si>
  <si>
    <t>Richard Lawson</t>
  </si>
  <si>
    <t>Weird to call to Boston from New York about something like this. http://topsy.com/trackback?url=http%3A//twitter.com/rilaws/status/323875356161482752</t>
  </si>
  <si>
    <t>RT @th3j35t3r: Live Finish Line Camera from Boston Marathon via CBS local - http://t.co/Dsce1OemOK http://topsy.com/trackback?url=http%3A//twitter.com/th3j35t3r/status/323875356098568192</t>
  </si>
  <si>
    <t>Leslie Sloan</t>
  </si>
  <si>
    <t>My heart and thoughts are with all of those at the Boston Marathon. #stopthemadness http://topsy.com/trackback?url=http%3A//twitter.com/lesliesloan/status/323875359676301312</t>
  </si>
  <si>
    <t>Aral Balkan</t>
  </si>
  <si>
    <t>RT @zeldman: RT @BostonGlobe: BREAKING NEWS: Multiple people injured near the Boston Marathon finish line after explosion http://topsy.com/trackback?url=http%3A//twitter.com/zeldman/status/323875359323983872</t>
  </si>
  <si>
    <t>umair haque</t>
  </si>
  <si>
    <t>RT @TheAtlanticWire: #Breaking: Explosion reported at the finish line of the Boston Marathon, dozens may be injured http://t.co/d44ovdZnTz http://topsy.com/trackback?url=http%3A//twitter.com/theatlanticwire/status/323875365330243585</t>
  </si>
  <si>
    <t>670 The Score</t>
  </si>
  <si>
    <t>BREAKING - Two explosions at Boston marathon finish line. Dozens reportedly injured. http://t.co/dJ5X8D1buw http://topsy.com/trackback?url=http%3A//twitter.com/670thescore/status/323875368471760896</t>
  </si>
  <si>
    <t>Russell Lewis</t>
  </si>
  <si>
    <t>Live video of the finish line at the Boston Marathon which shows aftermath of explosion. http://t.co/SnSctIQrOq http://topsy.com/trackback?url=http%3A//twitter.com/nprrussell/status/323875365661593600</t>
  </si>
  <si>
    <t>Agence France-Presse</t>
  </si>
  <si>
    <t>#BREAKING: Many injured in blast at Boston marathon finish line: newspaper http://topsy.com/trackback?url=http%3A//twitter.com/afp/status/323875369851695104</t>
  </si>
  <si>
    <t>Hijo de Sam</t>
  </si>
  <si>
    <t>RT @AFP: #BREAKING: Many injured in blast at Boston marathon finish line: newspaper http://topsy.com/trackback?url=http%3A//twitter.com/afp/status/323875369851695104</t>
  </si>
  <si>
    <t>RT @JohnEkdahl: On Boston Police radio, officers worried about third unexploded device in backpack. http://topsy.com/trackback?url=http%3A//twitter.com/johnekdahl/status/323875369688117249</t>
  </si>
  <si>
    <t>unitelinc</t>
  </si>
  <si>
    <t>#bostonnews boston marathon coverage, and how you can contribute: boston marathon live blog: our live blog is ... http://t.co/wouqocbbtchttp://topsy.com/trackback?url=http%3a//twitter.com/unitelinc/status/323694371344101377</t>
  </si>
  <si>
    <t>goldensports results</t>
  </si>
  <si>
    <t>(nba) boston @ miami - mia wins!http://topsy.com/trackback?url=http%3a//twitter.com/goldsports2232/status/323694206138843137</t>
  </si>
  <si>
    <t>crom suarez</t>
  </si>
  <si>
    <t>@lakersnation boston celtics beat la lakers #5wordsihatetohearhttp://topsy.com/trackback?url=http%3a//twitter.com/crom320/status/323694348942340096</t>
  </si>
  <si>
    <t>hamel yang</t>
  </si>
  <si>
    <t>watch indiana pacers v boston celtics bas http://t.co/ugyubkvcphhttp://topsy.com/trackback?url=http%3a//twitter.com/vuiree2/status/323694227508826112</t>
  </si>
  <si>
    <t>red sox plus</t>
  </si>
  <si>
    <t>clay buchholz: boston red sox starter flirts with no-hitter - rant sports http://t.co/6a27noqiu3 #mlb #bostonredsoxhttp://topsy.com/trackback?url=http%3a//twitter.com/redsox_plus/status/323694344018223105</t>
  </si>
  <si>
    <t>christian e</t>
  </si>
  <si>
    <t>+1 rt @alpinextreme: @runningmocki alles gute beim boston marathon, zeig es allen wie die europÃ£Â¤er laufen kÃ£Â¶nnen!!http://topsy.com/trackback?url=http%3a//twitter.com/geordi2504/status/3236942394961715205tat</t>
  </si>
  <si>
    <t>tampa bay rays (4-6) at boston red sox (6-4), 1:35 p.m. (et) - bradenton herald http://t.co/v9lqxgmjyv #mlb #bostonredsoxhttp://topsy.com/trackback?url=http%3a//twitter.com/redsox_plus/status/323694341426122752</t>
  </si>
  <si>
    <t>mr. aÃ£Â¯ko Ã¢?¢â€?</t>
  </si>
  <si>
    <t>@dabellaah nope, boston! but i'm visiting austin for a week. plus wouldn't you see me around if i was? lolhttp://topsy.com/trackback?url=http%3a//twitter.com/philly_mei/status/323694334887198720s/3236</t>
  </si>
  <si>
    <t>Michał Kolanko</t>
  </si>
  <si>
    <t>Dwie eksplozje na trasie maratonu. RT @GreatDismal: BBC reporting explosions in Boston. http://topsy.com/trackback?url=http%3A//twitter.com/michal_kolanko/status/323875374775808000</t>
  </si>
  <si>
    <t>tacomamama</t>
  </si>
  <si>
    <t>RT @CTNotify: RT @ReformedBroker: Here's the explosion in Boston Marathon detonating, this looks very bad https://t.co/9Aowfsce9d http://topsy.com/trackback?url=http%3A//twitter.com/ctnotify/status/323875374247342081</t>
  </si>
  <si>
    <t>Noticias24H</t>
  </si>
  <si>
    <t>Boston zancadilleó a Tampa Bay http://t.co/pZ3SujTrLN http://topsy.com/trackback?url=http%3A//www.ultimasnoticias.com.ve/noticias/deportes/beisbol/boston-zancadilleo-a-tampa-bay.aspx</t>
  </si>
  <si>
    <t>At least 5 ambulances have gone to Boston Marathon finish line from we're I stand at Hereford &amp;amp; Comm. Ave. #bostonmarathon http://topsy.com/trackback?url=http%3A//twitter.com/taylordobbs/status/323875378177396737</t>
  </si>
  <si>
    <t>Lynda Keen</t>
  </si>
  <si>
    <t>RT @taylordobbs: At least 5 ambulances have gone to Boston Marathon finish line from we're I stand at Hereford &amp;amp; Comm. Ave. #bostonm ... http://topsy.com/trackback?url=http%3A//twitter.com/taylordobbs/status/323875378177396737</t>
  </si>
  <si>
    <t>Tim Williams</t>
  </si>
  <si>
    <t>#BREAKINGNEWS: Two explosions at the finish line of the Boston Marathon have resulted in injuries. via (AP) http://topsy.com/trackback?url=http%3A//twitter.com/timwilliamscbs/status/323875384942817281</t>
  </si>
  <si>
    <t>WSPA 7 On Your Side</t>
  </si>
  <si>
    <t>BREAKING: Two explosions at Boston marathon finish line http://t.co/GwCuxFX9sD http://topsy.com/trackback?url=http%3A//twitter.com/wspa7onyourside/status/323875382623350787</t>
  </si>
  <si>
    <t>RT @SteveStreza: Scanner radio from Boston fire/EMT: Possible device that has not detonated. http://topsy.com/trackback?url=http%3A//twitter.com/earcos/status/323875388721881088</t>
  </si>
  <si>
    <t>BOSTON: U/D - MORE THAN 50 PEOPLE SERIOUSLY INJURED AFTER MASSIVE EXPLOSION AT THE BOSTON MARATHON. #911BUFF http://topsy.com/trackback?url=http%3A//twitter.com/911buff/status/323875395315322880</t>
  </si>
  <si>
    <t>RT @911BUFF: BOSTON: U/D - MORE THAN 50 PEOPLE SERIOUSLY INJURED AFTER MASSIVE EXPLOSION AT THE BOSTON MARATHON. #911BUFF http://topsy.com/trackback?url=http%3A//twitter.com/911buff/status/323875395315322880</t>
  </si>
  <si>
    <t>Jamar</t>
  </si>
  <si>
    <t>Oh no RT @thinkprogress: BREAKING: Explosions at the Boston Marathon. More as it develops: http://t.co/67MwYiCtI8 http://topsy.com/trackback?url=http%3A//twitter.com/jamarhudson/status/323875396326158337</t>
  </si>
  <si>
    <t>RT @AdamSerwer: Hearing on Boston EMS band that they may have found an unexploded device. http://t.co/v6XjdE5SQg http://topsy.com/trackback?url=http%3A//twitter.com/adamserwer/status/323875401120227328</t>
  </si>
  <si>
    <t>Boston Marathon is being shut down. Serious injuries being reported as well as possible fatalities. http://topsy.com/trackback?url=http%3A//twitter.com/alertnewengland/status/323875403867512832</t>
  </si>
  <si>
    <t>RT @AntDeRosa: Live video from scene of Boston Marathon explosion http://t.co/4jTSj402nT http://topsy.com/trackback?url=http%3A//twitter.com/danroan/status/323875406476361728</t>
  </si>
  <si>
    <t>RT @alertnewengland: Boston Marathon is being shut down. Serious injuries being reported as well as possible fatalities. http://topsy.com/trackback?url=http%3A//twitter.com/alertnewengland/status/323875403867512832</t>
  </si>
  <si>
    <t>Neal Pollack</t>
  </si>
  <si>
    <t>Huge explosion at the finish line of the Boston Marathon. Does not look pretty. Welcome to the next week of your news cycle. http://topsy.com/trackback?url=http%3A//twitter.com/nealpollack/status/323875409273954304</t>
  </si>
  <si>
    <t>Copley Hotel in boston locked down http://topsy.com/trackback?url=http%3A//twitter.com/sherriegg/status/323875407365541888</t>
  </si>
  <si>
    <t>Harold Jarche</t>
  </si>
  <si>
    <t>Live camera of Boston marathon finish http://t.co/mbkFn5WoJW explosion site http://topsy.com/trackback?url=http%3A//twitter.com/hjarche/status/323875414068056065</t>
  </si>
  <si>
    <t>Maine Breaking News</t>
  </si>
  <si>
    <t>Explosion reported near finish line of Boston Marathon http://t.co/AGRXQmpTiw  via @bangordailynews http://topsy.com/trackback?url=http%3A//twitter.com/bangordailynews/status/323875419399000064</t>
  </si>
  <si>
    <t>Boston Fire department reporting second suspicious package spotted by police. http://topsy.com/trackback?url=http%3A//twitter.com/isnjh/status/323875418421723137</t>
  </si>
  <si>
    <t>Doni Putra</t>
  </si>
  <si>
    <t>Pray for Boston... Two explosions at Boston marathon finish line - http://t.co/WWV5hJzwM9 via @YahooNews http://topsy.com/trackback?url=http%3A//news.yahoo.com/two-explosions-boston-marathon-finish-line-190259876--spt.html</t>
  </si>
  <si>
    <t>Jonathan Maberry</t>
  </si>
  <si>
    <t>Two explosions at Boston marathon finish line http://t.co/PCj1ut6EEW http://topsy.com/trackback?url=http%3A//news.yahoo.com/two-explosions-boston-marathon-finish-line-190259876--spt.html</t>
  </si>
  <si>
    <t>Follow @BostonGlobe for updates on the Boston Marathon bombing. http://topsy.com/trackback?url=http%3A//twitter.com/baxterholmes/status/323875422880268288</t>
  </si>
  <si>
    <t>Damn, attacks on the Boston Marathon. Prayers for those people. http://topsy.com/trackback?url=http%3A//twitter.com/thedynamics/status/323875422666366977</t>
  </si>
  <si>
    <t>CNN</t>
  </si>
  <si>
    <t>There has been at least one explosion near the Boston Marathon finish line, according to CNN affiliate WCVB. Details on @CNN TV now. http://topsy.com/trackback?url=http%3A//twitter.com/cnn/status/323875424897748992</t>
  </si>
  <si>
    <t>Daily Camera</t>
  </si>
  <si>
    <t>BREAKING: Two explosions at Boston marathon finish line http://t.co/HGoNhMgbP8 via @ap http://topsy.com/trackback?url=http%3A//twitter.com/dailycamera/status/323875425963102210</t>
  </si>
  <si>
    <t>CNN Chile</t>
  </si>
  <si>
    <t>RT @CNN: There has been at least one explosion near the Boston Marathon finish line, according to CNN affiliate WCVB. Details on @CNN TV ... http://topsy.com/trackback?url=http%3A//twitter.com/cnn/status/323875424897748992</t>
  </si>
  <si>
    <t>Chad Johnson</t>
  </si>
  <si>
    <t>Live finish line cam in Boston still running: http://t.co/h87r8Fw0Zf http://topsy.com/trackback?url=http%3A//twitter.com/billmurphy/status/323875429746368512</t>
  </si>
  <si>
    <t>Josh Elliott</t>
  </si>
  <si>
    <t>BREAKING: Multiple explosions being reported near the finish line of the Boston Marathon. http://topsy.com/trackback?url=http%3A//twitter.com/joshelliottabc/status/323875432556548096</t>
  </si>
  <si>
    <t>Live video: 2013 Boston Marathon Finish Line Cam « CBS Boston http://t.co/tLKkuspsfX via  @rsarver http://topsy.com/trackback?url=http%3A//twitter.com/eddybadrina/status/323875434955685888</t>
  </si>
  <si>
    <t>Robert Quigley</t>
  </si>
  <si>
    <t>RT @CopaCavanna: RT @AlexYoder: Here's the explosion in Boston Marathon detonating, this looks very bad https://t.co/vxCz8a6USo - @Refor ... http://topsy.com/trackback?url=http%3A//twitter.com/copacavanna/status/323875434121015296</t>
  </si>
  <si>
    <t>ashley... that's me!</t>
  </si>
  <si>
    <t>RT @JoshElliottABC: BREAKING: Multiple explosions being reported near the finish line of the Boston Marathon. http://topsy.com/trackback?url=http%3A//twitter.com/joshelliottabc/status/323875432556548096</t>
  </si>
  <si>
    <t>Edward Harrison</t>
  </si>
  <si>
    <t>RT @FoxNews: BREAKING: Boston Marathon HQ locked down after report of explosion, spokesman says  http://t.co/HJBJoFdKFk  #Bostonmarathon http://topsy.com/trackback?url=http%3A//twitter.com/edwardnh/status/323875440194367488</t>
  </si>
  <si>
    <t>It's a REPUBLIC!</t>
  </si>
  <si>
    <t>Boston,MA **Explosion W/Fire Boston police reporting Third suspicious s device now.  I missed the address. http://topsy.com/trackback?url=http%3A//twitter.com/notalemming/status/323875436679553024</t>
  </si>
  <si>
    <t>Trishy</t>
  </si>
  <si>
    <t>RT @AP: BREAKING: Two explosions at the finish line of the Boston Marathon result in injuries -BW http://topsy.com/trackback?url=http%3A//twitter.com/meangirltrishy/status/323875445164625921</t>
  </si>
  <si>
    <t>Ivan Roberson</t>
  </si>
  <si>
    <t>Explosions At The Boston Marathon http://t.co/wGybTGoCcG via @thinkprogress http://topsy.com/trackback?url=http%3A//twitter.com/ivanroberson/status/323875446850719746</t>
  </si>
  <si>
    <t>RT @mikeoz: Explosion near finish line of Boston Marathon. RT @boston_to_a_t: Explosion at coply http://t.co/Rysjh6XsYQ http://topsy.com/trackback?url=http%3A//twitter.com/mikeoz/status/323875448205504512</t>
  </si>
  <si>
    <t>Jeremy Pond</t>
  </si>
  <si>
    <t>RT @BreakingNews: Live video: Scene at Boston Marathon finish line after explosions reported - @CBSboston http://t.co/PLLKdwGnMC http://topsy.com/trackback?url=http%3A//twitter.com/jeremypond/status/323875450181017600</t>
  </si>
  <si>
    <t>James McMahon</t>
  </si>
  <si>
    <t>RT @NightShiftPol: Boston Marathon Explosion caught: https://t.co/vBW7oXs98x http://topsy.com/trackback?url=http%3A//twitter.com/nightshiftpol/status/323875451447676928</t>
  </si>
  <si>
    <t>Boston Marathon headquarters locked down after blasts heard http://t.co/vUJudt8aec http://topsy.com/trackback?url=http%3A//twitter.com/reutersus/status/323875453825847297</t>
  </si>
  <si>
    <t>Scott Monty</t>
  </si>
  <si>
    <t>RT @ReutersUS: Boston Marathon headquarters locked down after blasts heard http://t.co/vUJudt8aec http://topsy.com/trackback?url=http%3A//twitter.com/reutersus/status/323875453825847297</t>
  </si>
  <si>
    <t>Terry Aley</t>
  </si>
  <si>
    <t>Boston marathon headquarters locked down.  http://t.co/fwGBE2Z9bo http://topsy.com/trackback?url=http%3A//twitter.com/rawveggies/status/323875463736987649</t>
  </si>
  <si>
    <t>Victor Martins</t>
  </si>
  <si>
    <t>Eita. RT @AFP: #BREAKING: Many injured in blast at Boston marathon finish line: newspaper http://topsy.com/trackback?url=http%3A//twitter.com/vitonez/status/323875469084733441</t>
  </si>
  <si>
    <t>NECN reporter describes chaos, serious injuries after two blasts at finish line of Boston Marathon. http://topsy.com/trackback?url=http%3A//twitter.com/patcallaghan6/status/323875466039676928</t>
  </si>
  <si>
    <t>RT “@AdamSerwer: Hearing on Boston EMS band that they may have found an unexploded device. http://t.co/IA6SNsSQlr” http://topsy.com/trackback?url=http%3A//twitter.com/kristyt/status/323875469911003136</t>
  </si>
  <si>
    <t>Daily Kos</t>
  </si>
  <si>
    <t>Explosion reported at Boston Marathon finish line http://t.co/N55UZ7GL8O http://topsy.com/trackback?url=http%3A//twitter.com/dailykos/status/323875476437352449</t>
  </si>
  <si>
    <t>FrackingTestSubject</t>
  </si>
  <si>
    <t>Breaking RT @dailykos: Explosion reported at Boston Marathon finish line http://t.co/Rq3EJTuWxN http://topsy.com/trackback?url=http%3A//www.dailykos.com/story/2013/04/15/1201955/-Explosion-reported-at-Boston-Marathon-finish-line</t>
  </si>
  <si>
    <t>Patriots Day in Boston a huge deal -- local holiday.  Sox home game and Boston Marathon. http://topsy.com/trackback?url=http%3A//twitter.com/jmartpolitico/status/323875482955288576</t>
  </si>
  <si>
    <t>El Enigma</t>
  </si>
  <si>
    <t>2 explosiones en boston tras el maraton de esa ciudad deja varios heridos hace unos momentos http://topsy.com/trackback?url=http%3A//twitter.com/el_enigma/status/323875485119569921</t>
  </si>
  <si>
    <t>Rubene De Sousa</t>
  </si>
  <si>
    <t>Live cam of Boston Marathon explosion area - http://t.co/OrtmwvyXfa http://topsy.com/trackback?url=http%3A//twitter.com/rubeneds/status/323875483831898112</t>
  </si>
  <si>
    <t>John Ekdahl</t>
  </si>
  <si>
    <t>Boston Police live feed --&amp;gt; http://t.co/DC3jgV4MYV http://topsy.com/trackback?url=http%3A//twitter.com/johnekdahl/status/323875483227926529</t>
  </si>
  <si>
    <t>Jude</t>
  </si>
  <si>
    <t>RT @SamitSarkar: Oh, no. Boston Marathon photo (warning: graphic) RT @theoriginalwak: What the fuck just happened?  #bostonmarathon http ... http://topsy.com/trackback?url=http%3A//twitter.com/samitsarkar/status/323875487581605888</t>
  </si>
  <si>
    <t>Charlie Follmer</t>
  </si>
  <si>
    <t>Thoughts And Prayers With Everyone At The Boston Marathon :( http://topsy.com/trackback?url=http%3A//twitter.com/chazmanrflover/status/323875492556070912</t>
  </si>
  <si>
    <t>Sarah Palin News</t>
  </si>
  <si>
    <t>(via MichelleMalkin) Breaking: Explosions near finish line of Boston Marathon http://t.co/zxL8ZcxbCg @sarahpalinusa http://topsy.com/trackback?url=http%3A//twitter.com/sarahpalinlinks/status/323875493634002944</t>
  </si>
  <si>
    <t>Baller Alert</t>
  </si>
  <si>
    <t>I hope nobody is hurt at the Boston Marathon... DAMN http://topsy.com/trackback?url=http%3A//twitter.com/balleralert/status/323875495764717568</t>
  </si>
  <si>
    <t>Lee Cox</t>
  </si>
  <si>
    <t>RT @SEC_Logo: PIC: Explosions Reported At The Boston Marathon http://t.co/MV6rjth0zK http://topsy.com/trackback?url=http%3A//twitter.com/sec_logo/status/323875494422536192</t>
  </si>
  <si>
    <t>OSWALD</t>
  </si>
  <si>
    <t>Bombs over Boston.  Explosions at the finish line of the Boston Marathon.  Hope it wasn't a Knicks fan. http://topsy.com/trackback?url=http%3A//twitter.com/itsfrankybaby/status/323875503696142337</t>
  </si>
  <si>
    <t>Andrea Cremer</t>
  </si>
  <si>
    <t>Thoughts, prayers with those in Boston http://topsy.com/trackback?url=http%3A//twitter.com/andreacremer/status/323875507101892609</t>
  </si>
  <si>
    <t>James Spann</t>
  </si>
  <si>
    <t>RT @AP: BREAKING: Two explosions at the finish line of the Boston Marathon result in injuries -BW http://topsy.com/trackback?url=http%3A//twitter.com/spann/status/323875514559385601</t>
  </si>
  <si>
    <t>#22F# FETCHEVES</t>
  </si>
  <si>
    <t>RT @diegorottman: Cámara en directo con la línea de meta de la maratón de Boston. Docenas de heridos graves por dos explosiones http://t ... http://topsy.com/trackback?url=http%3A//twitter.com/diegorottman/status/323875529591771136</t>
  </si>
  <si>
    <t>Parece que hay un dispositivo que aún no ha explotado en Boston http://topsy.com/trackback?url=http%3A//twitter.com/earcos/status/323875534293569536</t>
  </si>
  <si>
    <t>RT @RedSox_Plus: Clay Buchholz: Boston Red Sox Starter Flirts with No-Hitter - Rant Sports http://t.co/6a27nOQIu3 #MLB #BostonRedSox http://topsy.com/trackback?url=http%3A//twitter.com/redsox_plus/status/323694344018223105</t>
  </si>
  <si>
    <t>Lynn Schott</t>
  </si>
  <si>
    <t>Please pray - A bomb has gone off in Boston at marathon finish line. http://topsy.com/trackback?url=http%3A//twitter.com/lynnschott/status/323875538374647808</t>
  </si>
  <si>
    <t>Boston emergency scanner here: http://t.co/HyyAurlocW http://topsy.com/trackback?url=http%3A//twitter.com/samfbiddle/status/323875542409547776</t>
  </si>
  <si>
    <t>RT @hvergara: Foto de la explosión en la Maraton de Boston (NSFW) https://t.co/kbpUAMPlKb http://topsy.com/trackback?url=http%3A//twitter.com/hvergara/status/323875542107561986</t>
  </si>
  <si>
    <t>Hocine Dimerdji</t>
  </si>
  <si>
    <t>RT @roamingradical: https://t.co/h05beOseUE photo of explosion at boston marathon finish line http://topsy.com/trackback?url=http%3A//twitter.com/roamingradical/status/323875548466118656</t>
  </si>
  <si>
    <t>RT @ReutersUS: Boston Marathon locked down after two blasts heard near finish line #breaking http://topsy.com/trackback?url=http%3A//twitter.com/nycjim/status/323875551251156993</t>
  </si>
  <si>
    <t>Moises Saba A</t>
  </si>
  <si>
    <t>RT @nycjim: RT @ReutersUS: Boston Marathon locked down after two blasts heard near finish line #breaking http://topsy.com/trackback?url=http%3A//twitter.com/nycjim/status/323875551251156993</t>
  </si>
  <si>
    <t>Flavia</t>
  </si>
  <si>
    <t>RT @TheRealTBlake: Explosions have been reported at the Boston Marathon finishline.... my heart just sunk. #PrayforBoston http://t.co/lS ... http://topsy.com/trackback?url=http%3A//twitter.com/therealtblake/status/323875550361972738</t>
  </si>
  <si>
    <t>Alejandra Cardenas</t>
  </si>
  <si>
    <t>Boston Bomb Squad being dispatched near Boyleston for undetonated devices. http://topsy.com/trackback?url=http%3A//twitter.com/damienbowman/status/323875551628632064</t>
  </si>
  <si>
    <t>Ana Castro</t>
  </si>
  <si>
    <t>RT @RunCompetitor: Explosions at the Boston Marathon finish line occurred at 3p ET http://topsy.com/trackback?url=http%3A//twitter.com/runcompetitor/status/323875550076760064</t>
  </si>
  <si>
    <t>Rahul Sharma</t>
  </si>
  <si>
    <t>Amazing. Nothing about Boston explosions on CNN, BBC, Bloomberg or CNBC yet... http://topsy.com/trackback?url=http%3A//twitter.com/retail_guru/status/323875554006798336</t>
  </si>
  <si>
    <t>RT @bilbeny: Cámara en tiempo real en la meta del Maratón de Boston donde hubo dos explosiones hace minutos http://t.co/0qfzxyAm3L http://topsy.com/trackback?url=http%3A//twitter.com/bilbeny/status/323875555080560641</t>
  </si>
  <si>
    <t>RT @MiamiHerald: BREAKING: Two explosions at the finish line of the Boston Marathon result in injuries. http://topsy.com/trackback?url=http%3A//twitter.com/miamiherald/status/323875554950529024</t>
  </si>
  <si>
    <t>Jo Anne moretti</t>
  </si>
  <si>
    <t>My Fox Boston:</t>
  </si>
  <si>
    <t>HNH</t>
  </si>
  <si>
    <t>RT @kevinroose: Boston Globe staffer just posted a photo on FB showing explosion. "God help us." http://t.co/a7LPP8pV2v http://topsy.com/trackback?url=http%3A//twitter.com/catf1sh/status/323875566430347264</t>
  </si>
  <si>
    <t>Tamra M Cronin</t>
  </si>
  <si>
    <t>RT @cnnbrk: Explosion reported near Boston Marathon finish line, CNN affiliate WCVB reports. http://t.co/GVYnLDjgQN http://topsy.com/trackback?url=http%3A//twitter.com/ilovemytroops/status/323875571656441856</t>
  </si>
  <si>
    <t>Dorin Popa</t>
  </si>
  <si>
    <t>RT @DavidKenner: Boston police trying to run down unmanned packages and backpacks across the city. FBI and SWAT coming in. http://t.co/b ... http://topsy.com/trackback?url=http%3A//twitter.com/davidkenner/status/323875573116051456</t>
  </si>
  <si>
    <t>Jacki</t>
  </si>
  <si>
    <t>RT @youranonnews: Reports: Multiple injuries in explosions at Boston Marathon finish line http://t.co/6abk0uJHCn http://topsy.com/trackback?url=http%3A//www.masslive.com/news/index.ssf/2013/04/reports_multiple_injuries_in_e.html</t>
  </si>
  <si>
    <t>Tom Leyden</t>
  </si>
  <si>
    <t>Sister station WCVB in Boston has this active blog on #BostonMarathon explosion -&amp;gt; http://t.co/02ACu5FYYx #backchannel http://topsy.com/trackback?url=http%3A//twitter.com/tomleyden/status/323875581789880320</t>
  </si>
  <si>
    <t>Eric Cantor</t>
  </si>
  <si>
    <t>Praying for everyone in Boston. http://topsy.com/trackback?url=http%3A//twitter.com/gopleader/status/323875582456782848</t>
  </si>
  <si>
    <t>RT @bilbeny: Cámara en tiempo real en la meta del Maratón de Boston donde hubo dos explosiones hace minutos http://t.co/0qfzxyAm3L http://topsy.com/trackback?url=http%3A//twitter.com/earcos/status/323875581236215808</t>
  </si>
  <si>
    <t>Photos from Boston showing civilians and emergency responders carrying people away http://topsy.com/trackback?url=http%3A//twitter.com/journodave/status/323875580611293184</t>
  </si>
  <si>
    <t>Mark Nagi</t>
  </si>
  <si>
    <t>Thoughts and prayers with Boston... Explosions at Boston Marathon... (pictures, some graphic, via @deadspin) http://t.co/PXIHjTCXPS http://topsy.com/trackback?url=http%3A//twitter.com/marknagi/status/323875579466244097</t>
  </si>
  <si>
    <t>Andy Wendt</t>
  </si>
  <si>
    <t>RT @GOPLeader: Praying for everyone in Boston. http://topsy.com/trackback?url=http%3A//twitter.com/gopleader/status/323875582456782848</t>
  </si>
  <si>
    <t>Mrs Derbyshire</t>
  </si>
  <si>
    <t>RT @MatthewPhillips: Live camera of finish line in Boston: http://t.co/nRflwSollK http://topsy.com/trackback?url=http%3A//twitter.com/matthewphillips/status/323875579302649858</t>
  </si>
  <si>
    <t>We have aerial shots of the scene of 2 explosions at Boston Marathon finish line at http://t.co/ZdHhbF9o5O. http://topsy.com/trackback?url=http%3A//twitter.com/katunews/status/323875586974027776</t>
  </si>
  <si>
    <t>RT @BleacherReport: RT @BostonGlobe: BREAKING NEWS: Multiple people injured near the Boston Marathon finish line after explosion http://topsy.com/trackback?url=http%3A//twitter.com/bleacherreport/status/323875598420303872</t>
  </si>
  <si>
    <t>Video on Boston TV shows that within seconds of the explosion, police and others charged right in to help injured. http://topsy.com/trackback?url=http%3A//twitter.com/cleantechvc/status/323875601117220864</t>
  </si>
  <si>
    <t>Scott Neily</t>
  </si>
  <si>
    <t>Boston Marathon Explosion: Multiple Injuries After Incident Near Finish Line</t>
  </si>
  <si>
    <t>RT @HuffPostCanada: BREAKING: Reports of explosion, injuries at Boston Marathon http://t.co/4rt0wqZjfr .. story will be updated http://topsy.com/trackback?url=http%3A//twitter.com/huffpostcanada/status/323875602442633216</t>
  </si>
  <si>
    <t>Sergio Carlo</t>
  </si>
  <si>
    <t>What happened?? RT @andersoncooper: Looking into incident at Boston Marathon http://topsy.com/trackback?url=http%3A//twitter.com/sergiocarlo/status/323875606045528064</t>
  </si>
  <si>
    <t>O'neika  يخلق جولات</t>
  </si>
  <si>
    <t>Prayers to everyone affected by the Explosion(s)/Bombs during the Boston Marathon. http://topsy.com/trackback?url=http%3A//twitter.com/oneikam/status/323875620071284737</t>
  </si>
  <si>
    <t>RT @samfbiddle: Boston emergency scanner here: http://t.co/HyyAurlocW http://topsy.com/trackback?url=http%3A//twitter.com/earcos/status/323875618125127680</t>
  </si>
  <si>
    <t>Alison Wright</t>
  </si>
  <si>
    <t>Not good!!!! REPORTS: Explosion At Boston Marathon http://t.co/eojNKCJ3TA via @businessinsider http://topsy.com/trackback?url=http%3A//twitter.com/beingalison/status/323875618557145089</t>
  </si>
  <si>
    <t>ChrisShearn</t>
  </si>
  <si>
    <t>Is there any reason why no network has Boston marathon coverage? http://topsy.com/trackback?url=http%3A//twitter.com/chrisshearnyes/status/323875617256910848</t>
  </si>
  <si>
    <t>WSOC TV</t>
  </si>
  <si>
    <t>RT @AP: BREAKING: Two explosions at the finish line of the Boston Marathon result in injuries http://topsy.com/trackback?url=http%3A//twitter.com/wsoc_tv/status/323875622667558912</t>
  </si>
  <si>
    <t>Ben Cullimore</t>
  </si>
  <si>
    <t>Here's another view of the Boston Marathon explosion: http://t.co/B9Gm1jc2e0 http://topsy.com/trackback?url=http%3A//twitter.com/bencullimore/status/323875621858054144</t>
  </si>
  <si>
    <t>LaCascara.TV</t>
  </si>
  <si>
    <t>RT @eduardosuarez: URGENTE: Explosión junto a la línea de llegada del maratón de Boston. Docenas de heridos graves según @BostonGlobe http://topsy.com/trackback?url=http%3A//twitter.com/la_cascara/status/323875622550134784</t>
  </si>
  <si>
    <t>Lincoln Michel</t>
  </si>
  <si>
    <t>Awfulness in Boston http://t.co/Z9EA99xlj7 http://topsy.com/trackback?url=http%3A//twitter.com/thelincoln/status/323875622193594370</t>
  </si>
  <si>
    <t>Daniela Felipe.</t>
  </si>
  <si>
    <t>RT @antonio_cano_: Dos explosiomes en la línea de meta de la maratón de Boston. CNN informa de heridos. http://topsy.com/trackback?url=http%3A//twitter.com/antonio_cano_/status/323875622256508929</t>
  </si>
  <si>
    <t>RT @OccupyCarlisle: BREAKING PHOTO of the  moment of eExplosion at the Boston Marathon.Media http://t.co/JIMwHeU70H http://topsy.com/trackback?url=http%3A//twitter.com/occupycarlisle/status/323875624945065984</t>
  </si>
  <si>
    <t>nursing jobs</t>
  </si>
  <si>
    <t>nursing jobs: hematology oncology consultant (multiple myeloma) - boston north job: nursing hematology at cele... http://t.co/tuzmmvjag2http://topsy.com/trackback?url=http%3a//twitter.com/nursing_job/status/323694446787063808</t>
  </si>
  <si>
    <t>j. patterson</t>
  </si>
  <si>
    <t>.@lakersnation boston #celtics win nba championship #5wordsihatetohearhttp://topsy.com/trackback?url=http%3a//twitter.com/johnnyarson/status/323694633026715648</t>
  </si>
  <si>
    <t>boston trends</t>
  </si>
  <si>
    <t>the longest trending topic for sunday 14 in boston was 28 characters: http://t.co/f6tsa0lqcrhttp://topsy.com/trackback?url=http%3a//twitter.com/estendenciabos/status/323694643080482818</t>
  </si>
  <si>
    <t>amneris</t>
  </si>
  <si>
    <t>nice and sweet mika! we are golden by mika live at royale in boston: http://t.co/i1ror2drhb via @youtubehttp://topsy.com/trackback?url=http%3a//twitter.com/amnerisdicesare/status/323694523194675200</t>
  </si>
  <si>
    <t>thomas rodriguez</t>
  </si>
  <si>
    <t>@lakersnation 2008 world champion boston celtics #5wordsihatetohearhttp://topsy.com/trackback?url=http%3a//twitter.com/tommyrod/status/323694539686682624</t>
  </si>
  <si>
    <t>em</t>
  </si>
  <si>
    <t>amazing time in boston !!! so proud of everyone this weekend Ã°Ã¿?™Å“Ã°Ã¿â€™Å?#jamfest @champion_spirithttp://topsy.com/trackback?url=http%3a//twitter.com/emilydenton19/status/323694658729410560tus/323696933820</t>
  </si>
  <si>
    <t>windfern</t>
  </si>
  <si>
    <t>2/2 do v have ne 1st rate economists (boston u excl)? do v have policy on nutrion and banning trans fats?did not hear from any leader.http://topsy.com/trackback?url=http%3a//twitter.com/6windfern/status/323694633072857088</t>
  </si>
  <si>
    <t>doubletree suites by hilton boston - cambridge 238.28 http://t.co/eldjtux4qm #hotels #maps #thecheappasses #thecheappassess #datravelapphttp://topsy.com/trackback?url=http%3a//twitter.com/munirfarhan/status/323694509605154816</t>
  </si>
  <si>
    <t>@khaoscupid i've lived in boston, providence, nyc, and pittsburgh... san diego wins so far:http://topsy.com/trackback?url=http%3a//twitter.com/cassandrarules/status/323694645819355136</t>
  </si>
  <si>
    <t>what i call hannah</t>
  </si>
  <si>
    <t>rt @emilydenton19: amazing time in boston !!! so proud of everyone this weekend Ã°Ã¿?™Å“Ã°Ã¿â€™Å?#jamfest @champion_spirithttp://topsy.com/trackback?url=http%3a//twitter.com/emilydenton19/status/3236946587294105601192704.c</t>
  </si>
  <si>
    <t>The AP reports there are injuries at the Boston Marathon after reports of bombs going off. #WTOP http://topsy.com/trackback?url=http%3A//twitter.com/wtop/status/323875632419328000</t>
  </si>
  <si>
    <t>Noah Kravitz</t>
  </si>
  <si>
    <t>At least dozens seriously injured - Explosions at the Boston Marathon - Alexander Abad-Santos - The Atlantic Wire http://t.co/nlroLqnDr5 http://topsy.com/trackback?url=http%3A//twitter.com/noahkravitz/status/323875630255063041</t>
  </si>
  <si>
    <t>Crystal Anderson</t>
  </si>
  <si>
    <t>Hope everyone is okay! Sending best wises!@bostonmarathon @runnersworld http://topsy.com/trackback?url=http%3A//twitter.com/doodlesdurango/status/323875635971903489</t>
  </si>
  <si>
    <t>LIVE BREAKING NEWS VIDEO: Scene of explosion near finish line of Boston marathon. WATCH: http://t.co/pLDLvwE3To http://topsy.com/trackback?url=http%3A//twitter.com/cbsnews/status/323875638786269184</t>
  </si>
  <si>
    <t>RT @CBSNews: LIVE BREAKING NEWS VIDEO: Scene of explosion near finish line of Boston marathon. WATCH: http://t.co/pLDLvwE3To http://topsy.com/trackback?url=http%3A//twitter.com/cbsnews/status/323875638786269184</t>
  </si>
  <si>
    <t>myrla, kat</t>
  </si>
  <si>
    <t>RT @sportingintel: The moment of the explosions at Boston marathon? (via @Boston_to_a_T) https://t.co/0SsQsE58zF NB: this is NOT graphic ... http://topsy.com/trackback?url=http%3A//twitter.com/sportingintel/status/323875644784123904</t>
  </si>
  <si>
    <t>Kaylee</t>
  </si>
  <si>
    <t>RT @NBCSN: BREAKING NEWS: 2 Explosions reported at the Boston Marathon http://topsy.com/trackback?url=http%3A//twitter.com/nbcsn/status/323875643039293440</t>
  </si>
  <si>
    <t>Steve Krakauer</t>
  </si>
  <si>
    <t>CNN producer Matt Frucci is reporting two "large explosions" near the finish line of the Boston Marathon. Details on @CNN TV right now. http://topsy.com/trackback?url=http%3A//twitter.com/stevekrak/status/323875648408023040</t>
  </si>
  <si>
    <t>R.O.D.</t>
  </si>
  <si>
    <t>Wtf just happened in Boston? http://topsy.com/trackback?url=http%3A//twitter.com/therodproject/status/323875650148646912</t>
  </si>
  <si>
    <t>Liz Jarvis</t>
  </si>
  <si>
    <t>RT @SkyNews: Explosions Reported At Boston Marathon http://t.co/Ij7m7w5Mtx http://topsy.com/trackback?url=http%3A//news.sky.com/story/1078597/explosions-reported-at-boston-marathon</t>
  </si>
  <si>
    <t>Mitch Stewart</t>
  </si>
  <si>
    <t>Thoughts and prayers go to those in Boston.  Tragic. http://topsy.com/trackback?url=http%3A//twitter.com/mitch_stewart/status/323875659871031297</t>
  </si>
  <si>
    <t>Samantha Kennedy</t>
  </si>
  <si>
    <t>RT @cityfrancis: #BREAKING witnesses say victims have lost limbs after explosion near Boston Marathon finish line http://topsy.com/trackback?url=http%3A//twitter.com/cityfrancis/status/323875664728055808</t>
  </si>
  <si>
    <t>Penny</t>
  </si>
  <si>
    <t>RT @LisaDCNN: BOSTON - LIVE FINISH LINE: Streaming camera from local TV WBZ: http://t.co/7iqWPpSJ8w http://topsy.com/trackback?url=http%3A//twitter.com/lisadcnn/status/323875670818177025</t>
  </si>
  <si>
    <t>RT @russian_market: #UPDATE 60 PEOPLE DOWN AFTER EXPLOSIONS IN BOSTON http://topsy.com/trackback?url=http%3A//twitter.com/russian_market/status/323875675037650945</t>
  </si>
  <si>
    <t>RT @CBSNews: LIVE BREAKING NEWS VIDEO: Scene of explosion near finish line of Boston marathon. WATCH: http://t.co/pLDLvwE3To http://topsy.com/trackback?url=http%3A//twitter.com/sesnaola/status/323875677856215040</t>
  </si>
  <si>
    <t>RT @bst3r: Explosion at the Boston Marathon caught on camera http://t.co/c4r7pqldRs (via @Boston_to_a_T) http://topsy.com/trackback?url=http%3A//twitter.com/bst3r/status/323875677055094784</t>
  </si>
  <si>
    <t>UPDATE: Authorities are investigating a report of two explosions at the finish line of the Boston Marathon. http://t.co/XMIgo5OaBm http://topsy.com/trackback?url=http%3A//twitter.com/yahoo/status/323875684420300800</t>
  </si>
  <si>
    <t>Rebecca Lehmann</t>
  </si>
  <si>
    <t>Explosion reported at finish line of Boston Marathon http://t.co/oqWN3rAmkc  via @NBCNewsUS http://topsy.com/trackback?url=http%3A//usnews.nbcnews.com/_news/2013/04/15/17764747-explosion-reported-at-finish-line-of-boston-marathon</t>
  </si>
  <si>
    <t>Phonte</t>
  </si>
  <si>
    <t>RT @BgRs: Be safe Boston. http://topsy.com/trackback?url=http%3A//twitter.com/phontigallo/status/323875694159462400</t>
  </si>
  <si>
    <t>Rory Cooper</t>
  </si>
  <si>
    <t>RT @GOPLeader: Praying for everyone in Boston. http://topsy.com/trackback?url=http%3A//twitter.com/rorycooper/status/323875700450926592</t>
  </si>
  <si>
    <r>
      <t xml:space="preserve">Tasha Bleu (</t>
    </r>
    <r>
      <rPr>
        <sz val="11"/>
        <color rgb="FF000000"/>
        <rFont val="Droid Sans Fallback"/>
        <family val="2"/>
        <charset val="1"/>
      </rPr>
      <t xml:space="preserve">青斑</t>
    </r>
    <r>
      <rPr>
        <sz val="11"/>
        <color rgb="FF000000"/>
        <rFont val="Calibri"/>
        <family val="2"/>
        <charset val="1"/>
      </rPr>
      <t xml:space="preserve">)</t>
    </r>
  </si>
  <si>
    <t>RT @DennisTodisco: Pray for Boston. RT @907RAVFM: Explosion at the Boston Marathon. #bostonmarathon Media locked down at nearby hotel. h ... http://topsy.com/trackback?url=http%3A//twitter.com/dennistodisco/status/323875703403724800</t>
  </si>
  <si>
    <t>LIVE streaming radio coverage from @CBSBoston radio station WBZ here: http://t.co/jYw5aoXlCg of BostonMarathon explosion. http://topsy.com/trackback?url=http%3A//twitter.com/newsbell/status/323875704636862464</t>
  </si>
  <si>
    <t>Greenwich Post</t>
  </si>
  <si>
    <t>RT @NewsBell: LIVE streaming radio coverage from @CBSBoston radio station WBZ here: http://t.co/jYw5aoXlCg of BostonMarathon explosion. http://topsy.com/trackback?url=http%3A//twitter.com/newsbell/status/323875704636862464</t>
  </si>
  <si>
    <t>Sheldon Levine</t>
  </si>
  <si>
    <t>Looks like something's up RT @casiestewart: 2013 Boston Marathon Finish Line Live Cam - CBS Boston http://t.co/xA7mLkWIsM http://topsy.com/trackback?url=http%3A//twitter.com/40deuce/status/323875708780814337</t>
  </si>
  <si>
    <t>Here is live video of the Finish Line Camera at the Boston Marathon.  http://t.co/ercK1TG72n http://topsy.com/trackback?url=http%3A//twitter.com/drmabuse/status/323875707644166144</t>
  </si>
  <si>
    <t>Worrying about friends back in Boston right now. http://topsy.com/trackback?url=http%3A//twitter.com/muumuse/status/323875713767845888</t>
  </si>
  <si>
    <t>Martin Robbins</t>
  </si>
  <si>
    <t>RT @WestWingReport: Boston TV reporter Lisa Hughes @wbz:   "gravely injured" people "mssing limbs, bloody heads, horrific scene" http://topsy.com/trackback?url=http%3A//twitter.com/westwingreport/status/323875714170503169</t>
  </si>
  <si>
    <t>RT @PoliticalJones: RT @CBSNews: LIVE BREAKING NEWS VIDEO: Scene of explosion near finish line of Boston marathon. WATCH: http://t.co/SZ ... http://topsy.com/trackback?url=http%3A//twitter.com/politicaljones/status/323875716901007360</t>
  </si>
  <si>
    <t>RT @heyscottyb: Finish Line cam at the Boston Marathon http://t.co/CDBVqnrYsc Thoughts and prayers with all in Beantown http://topsy.com/trackback?url=http%3A//twitter.com/heyscottyb/status/323875715466551296</t>
  </si>
  <si>
    <t>Steve Bitter</t>
  </si>
  <si>
    <t>RT @azcentral: RT @ap: BREAKING: Two explosions at the finish line of the Boston Marathon result in injuries -BW http://topsy.com/trackback?url=http%3A//twitter.com/azcentral/status/323875714522816512</t>
  </si>
  <si>
    <t>Doreen McGettigan</t>
  </si>
  <si>
    <t>RT @KYWNewsradio: RT @cbsboston: BREAKING: Large explosion reported near Boston Marathon finish line. http://t.co/cdvFYu7lyO http://topsy.com/trackback?url=http%3A//twitter.com/kywnewsradio/status/323875717253312512</t>
  </si>
  <si>
    <t>Luke Russert</t>
  </si>
  <si>
    <t>Source tells me House Homeland Security Comt has yet to receive any official word on what has happened in Boston http://topsy.com/trackback?url=http%3A//twitter.com/lukerussert/status/323875718507409408</t>
  </si>
  <si>
    <t>Mark 'Rizzn' Hopkins</t>
  </si>
  <si>
    <t>RT @LukeRussert: Source tells me House Homeland Security Comt has yet to receive any official word on what has happened in Boston http://topsy.com/trackback?url=http%3A//twitter.com/lukerussert/status/323875718507409408</t>
  </si>
  <si>
    <t>Winnipeg Sun</t>
  </si>
  <si>
    <t>RT @QMInews: The @BostonGlobe reports multiple serious injuries in Boston Marathon explosions. http://topsy.com/trackback?url=http%3A//twitter.com/qminews/status/323875719744733184</t>
  </si>
  <si>
    <t>@reda</t>
  </si>
  <si>
    <t>Qu'est ce qui se passe au marathon de Boston ? #Alqaida ? http://topsy.com/trackback?url=http%3A//twitter.com/reda/status/323875729186095104</t>
  </si>
  <si>
    <t>Pau Cazorla</t>
  </si>
  <si>
    <t>RT @Egocrata: La radio de policía/emergencias de Boston, si alguien quiere escuchar en directo: http://t.co/PvsKkhx8a5 #milagrosdeinternet http://topsy.com/trackback?url=http%3A//twitter.com/egocrata/status/323875726002647040</t>
  </si>
  <si>
    <t>Jeffrey Zeldman</t>
  </si>
  <si>
    <t>Boston friends okay? http://topsy.com/trackback?url=http%3A//twitter.com/zeldman/status/323875733812420608</t>
  </si>
  <si>
    <t>Marco Taboas</t>
  </si>
  <si>
    <t>RT @veronicalderon: Explosión en Boston. Muy, muy, muy mala pinta. https://t.co/GYSsLLOcig (via @nycjim) http://topsy.com/trackback?url=http%3A//twitter.com/veronicalderon/status/323875731820134400</t>
  </si>
  <si>
    <t>Washington Post</t>
  </si>
  <si>
    <t>RT @themarkberman: Initial @ap story on explosion at the Boston Marathon: http://t.co/KoRmrOF4ax http://topsy.com/trackback?url=http%3A//www.washingtonpost.com/national/two-explosions-at-boston-marathon-finish-line/2013/04/15/64ce863a-a5ff-11e2-9e1c-bb0fb0c2edd9_story.html</t>
  </si>
  <si>
    <t>JasFly</t>
  </si>
  <si>
    <t>Two explosions at Boston Marathon finish line http://t.co/AqnlcIUfrN http://topsy.com/trackback?url=http%3A//www.washingtonpost.com/national/two-explosions-at-boston-marathon-finish-line/2013/04/15/64ce863a-a5ff-11e2-9e1c-bb0fb0c2edd9_story.html</t>
  </si>
  <si>
    <t>Joaquín López-Dóriga</t>
  </si>
  <si>
    <t>RT @TIME: Multiple reports: Two explosions near Boston Marathon finish line; several injuries | http://t.co/dgZjxe8u5t http://topsy.com/trackback?url=http%3A//twitter.com/time/status/323875743421583360</t>
  </si>
  <si>
    <t>Stanley Pignal</t>
  </si>
  <si>
    <t>Hey media luvvies! Please stop tweeting about Pulitzers and start reporting on what happened in Boston. http://topsy.com/trackback?url=http%3A//twitter.com/spignal/status/323875748970647553</t>
  </si>
  <si>
    <t>Vicki Notaro</t>
  </si>
  <si>
    <t>RT @Independent_ie: Breaking: Explosion at the finishing line of the Boston marathon in unconfirmed terrorist attack. http://topsy.com/trackback?url=http%3A//twitter.com/independent_ie/status/323875750245707777</t>
  </si>
  <si>
    <t>Chase Coxxx</t>
  </si>
  <si>
    <t>RT @CherryAfro: RT http://t.co/95x91QuWnE pic of Boston Marathon {that's a lot of blood.} http://topsy.com/trackback?url=http%3A//twitter.com/juicygigolo/status/323875754259652608</t>
  </si>
  <si>
    <t>ZDF</t>
  </si>
  <si>
    <t>RT @CRoeckerath: AP meldet zwei Explosionen im Ziel des Boston Marathon. Noch keine verbindlichen Details. http://topsy.com/trackback?url=http%3A//twitter.com/croeckerath/status/323875756558135296</t>
  </si>
  <si>
    <t>Andrew Sims</t>
  </si>
  <si>
    <t>RT @BuzzFeedNews: Horrific photo a reported explosion near the Boston Marathon finish line (pic: @Boston_to_a_T) http://t.co/ryoYhZZNtN http://topsy.com/trackback?url=http%3A//twitter.com/buzzfeednews/status/323875760723079169</t>
  </si>
  <si>
    <t>U.S. News</t>
  </si>
  <si>
    <t>RT @MaamBot: Two explosions at Boston marathon finish line - US News and World Report http://t.co/cQpDbs5lG5 via @usnews http://topsy.com/trackback?url=http%3A//www.usnews.com/news/sports/articles/2013/04/15/two-explosions-at-boston-marathon-finish-line</t>
  </si>
  <si>
    <t>Dave Kellogg</t>
  </si>
  <si>
    <t>Two huge blasts rock Boston Marathon finish line | Boston Herald http://t.co/b01tpkRaN0 http://topsy.com/trackback?url=http%3A//bostonherald.com/news_opinion/local_coverage/2013/04/two_huge_blasts_rock_boston_marathon_finish_line</t>
  </si>
  <si>
    <t>TheGart</t>
  </si>
  <si>
    <t>Two huge blasts rock Boston Marathon finish line | Boston Herald http://t.co/FokEy39r1o http://topsy.com/trackback?url=http%3A//bostonherald.com/news_opinion/local_coverage/2013/04/two_huge_blasts_rock_boston_marathon_finish_line</t>
  </si>
  <si>
    <t>Can't get to the Boston Globe site right now. Must be flooded. http://topsy.com/trackback?url=http%3A//twitter.com/sistertoldjah/status/323875780935442432</t>
  </si>
  <si>
    <t>Eric Z</t>
  </si>
  <si>
    <t>Boston Globe web site must be crushed. Not loading at all. http://topsy.com/trackback?url=http%3A//twitter.com/phonescooper/status/323875784529956864</t>
  </si>
  <si>
    <t>RT @WPXI_Courtney: RT @NewsBreaker: BREAKING PHOTO: First photos of Boston Marathon, unconfirmed terror reports: http://t.co/Xe9UWrx3oV  ... http://topsy.com/trackback?url=http%3A//twitter.com/wpxi_courtney/status/323875788053164032</t>
  </si>
  <si>
    <t>No Chill Nick..</t>
  </si>
  <si>
    <t>RT @stacos: UPDATE: Two explosions take place at the finish line of the Boston Marathon. Several injuries have been reported. #BREAKING http://topsy.com/trackback?url=http%3A//twitter.com/stacos/status/323875800506068992</t>
  </si>
  <si>
    <t>RT @GOPLeader Praying for everyone in Boston. http://topsy.com/trackback?url=http%3A//twitter.com/mikememoli/status/323875800837410817</t>
  </si>
  <si>
    <t>Tivon</t>
  </si>
  <si>
    <t>RT @Salon: BREAKING: Explosions near finish line of Boston Marathon http://t.co/Fwi07ZHnhu http://topsy.com/trackback?url=http%3A//twitter.com/salon/status/323875798274670592</t>
  </si>
  <si>
    <t>Amber Osborne</t>
  </si>
  <si>
    <t>RT @WeAreECS: Our thoughts are in Boston right now. http://topsy.com/trackback?url=http%3A//twitter.com/weareecs/status/323875805912514560</t>
  </si>
  <si>
    <t>El reporte de la explosión la situa cerca de la meta del maratón de Boston que se realiza en estos momentos http://topsy.com/trackback?url=http%3A//twitter.com/el_enigma/status/323875813281918976</t>
  </si>
  <si>
    <t>Caro</t>
  </si>
  <si>
    <t>RT @Livestream: #BREAKING #LIVE coverage from the Boston Marathon Finish Line - several people have been hurt in two explosions. http:// ... http://topsy.com/trackback?url=http%3A//twitter.com/livestream/status/323875818285711361</t>
  </si>
  <si>
    <t>RT @Livestream: #LIVE coverage from the Boston Marathon - at least 20-30 people hurt in two explosions. http://t.co/RvFJDAni45 http://t. ... http://topsy.com/trackback?url=http%3A//new.livestream.com/wwlp/live</t>
  </si>
  <si>
    <t>Breaking: Explosion reported near Boston Marathon, HQ on lockdown http://t.co/tzYYGcvVzp http://topsy.com/trackback?url=http%3A//twitter.com/msn/status/323875821087506433</t>
  </si>
  <si>
    <t>RT @WSJ: Authorities are investigating a report of two explosions at the finish line of the Boston Marathon. Story: http://t.co/IdBVNwAZFB http://topsy.com/trackback?url=http%3A//twitter.com/wsj/status/323875819502043136</t>
  </si>
  <si>
    <t>Meche Celta Arroyo</t>
  </si>
  <si>
    <t>RT @Enrique_Rojas1: El periódico NY Post habla de muchos muertos y heridos en Boston. Nota en inglés http://t.co/CbSbsBDrPE http://topsy.com/trackback?url=http%3A//www.nypost.com/p/news/national/two_explosions_at_boston_marathon_iMR0LCkcwASg0RQfVsH1yI</t>
  </si>
  <si>
    <t>IHJJR</t>
  </si>
  <si>
    <t>Wow these photos was the Boston Marathon explosion are crazy. Really hope everyone is OK. http://topsy.com/trackback?url=http%3A//twitter.com/ihatejjredick/status/323875824799461376</t>
  </si>
  <si>
    <t>RT @GottaLaff: Boston radio feed http://t.co/ikpFTGLyBc http://topsy.com/trackback?url=http%3A//twitter.com/gottalaff/status/323875824648474624</t>
  </si>
  <si>
    <t>The New York Times</t>
  </si>
  <si>
    <t>Two explosions reported at the finish line of the Boston Marathon: http://t.co/qyJtysK3CT http://topsy.com/trackback?url=http%3A//www.nytimes.com/aponline/2013/04/15/us/ap-us-boston-marathon-explosions-.html</t>
  </si>
  <si>
    <t>Russell Simmons</t>
  </si>
  <si>
    <t>RT @GGPolitics: BREAKING: photos of explosion at Boston Marathon (VERY GRAPHIC) http://t.co/PVZSIMqykG http://topsy.com/trackback?url=http%3A//twitter.com/ggpolitics/status/323875829169917953</t>
  </si>
  <si>
    <t>☥▲khen▲ten ☥ Bl▲ck☥</t>
  </si>
  <si>
    <t>RT @GlobalGrind: BREAKING: photos of explosion at Boston Marathon (VERY GRAPHIC) http://t.co/Zc9JQbzW1O http://topsy.com/trackback?url=http%3A//twitter.com/globalgrind/status/323875827420893184</t>
  </si>
  <si>
    <t>alan rapp</t>
  </si>
  <si>
    <t>RT @nytimes: Two explosions reported at the finish line of the Boston Marathon: http://t.co/qyJtysK3CT http://topsy.com/trackback?url=http%3A//www.nytimes.com/aponline/2013/04/15/us/ap-us-boston-marathon-explosions-.html</t>
  </si>
  <si>
    <t>RT @BuzzFeedAndrew: Aerial shot of the finish line were the explosions happened. (Fox Boston) http://t.co/5suRlJiNzD http://topsy.com/trackback?url=http%3A//twitter.com/stillgray/status/323875831132876800</t>
  </si>
  <si>
    <t>Tom Latchem</t>
  </si>
  <si>
    <t>RT @itvnews: Report: Dozens 'seriously injured' at Boston Marathon: http://t.co/EQpkMkIcQX http://topsy.com/trackback?url=http%3A//twitter.com/itvnews/status/323875836627410944</t>
  </si>
  <si>
    <t>Southside Vic</t>
  </si>
  <si>
    <t>RT @tryna_be_famous: Niggas blew up the Boston marathon? That's why I don't run http://topsy.com/trackback?url=http%3A//twitter.com/tryna_be_famous/status/323875836740653056</t>
  </si>
  <si>
    <t>J.M. Berger</t>
  </si>
  <si>
    <t>RT @New_Narrative: MT @WestWingReport: Boston TV reporter Lisa Hughes @wbz:   "gravely injured" people "missing limbs, bloody heads, hor ... http://topsy.com/trackback?url=http%3A//twitter.com/new_narrative/status/323875848887341056</t>
  </si>
  <si>
    <t>chаnel loraé</t>
  </si>
  <si>
    <t>Hope those in Boston are okay 😪😟😟 http://topsy.com/trackback?url=http%3A//twitter.com/okaychanel/status/323875859041755136</t>
  </si>
  <si>
    <t>Yoni Freedhoff, M.D.</t>
  </si>
  <si>
    <t>RT @MarkJMcGill: RT @CFRAOttawa: #breaking Explosions near Boston Marathon finish line http://t.co/Np6wS4N3iZ http://topsy.com/trackback?url=http%3A//us1.campaign-archive2.com/%3Fid%3Decdab797f3%26u%3D44ef3cb75154ca6155e150a83</t>
  </si>
  <si>
    <t>audra</t>
  </si>
  <si>
    <t>RT @Kaneshow: BREAKING: Explosion reported near finish line of Boston Marathon: http://t.co/6Ygk2KC2cx http://topsy.com/trackback?url=http%3A//twitter.com/kaneshow/status/323875863580008449</t>
  </si>
  <si>
    <t>Tom T.</t>
  </si>
  <si>
    <t>RT @mpoppel: CBS NEWS SPECIAL REPORT: Explosions hit Boston marathon; casualties reported- http://t.co/fBg0fIKRf4 http://topsy.com/trackback?url=http%3A//twitter.com/mpoppel/status/323875866948018176</t>
  </si>
  <si>
    <t>David Webb</t>
  </si>
  <si>
    <t>RT @rtenews: Multiple people have been injured in two explosions at the finish line of the Boston marathon. http://topsy.com/trackback?url=http%3A//twitter.com/rtenews/status/323875865404510208</t>
  </si>
  <si>
    <t>Shawn Hutcheon</t>
  </si>
  <si>
    <t>RT @Ferknuckle: This is not good in Boston right now. Explosions at the marathon on Boylston. http://topsy.com/trackback?url=http%3A//twitter.com/ferknuckle/status/323875872056684544</t>
  </si>
  <si>
    <t>LIVE COVERAGE from Boston on @BloombergTV http://t.co/3L0mCYkfY8 http://topsy.com/trackback?url=http%3A//twitter.com/stefanjbecket/status/323875874019606529</t>
  </si>
  <si>
    <t>myfoxmemphis</t>
  </si>
  <si>
    <t>FOX13 BREAKING: Boston Marathon Headquarters locked down after 2 explosions reported near marathon finish line. (ah) http://t.co/WttcwNiSYJ http://topsy.com/trackback?url=http%3A//twitter.com/myfoxmemphis/status/323875875189841920</t>
  </si>
  <si>
    <t>david kelly</t>
  </si>
  <si>
    <t>the boston marathon is gonna make getting around hell tomorrow smhhttp://topsy.com/trackback?url=http%3a//twitter.com/daviiidkelly/status/323694897599242240</t>
  </si>
  <si>
    <t>(nba) boston @ orlando - bos wins!http://topsy.com/trackback?url=http%3a//twitter.com/goldsports2232/status/323694862916534272</t>
  </si>
  <si>
    <t>#mustbenice</t>
  </si>
  <si>
    <t>boston https://t.co/usoshrlkighttp://topsy.com/trackback?url=http%3a//twitter.com/shaiboy645/status/323694898429702144</t>
  </si>
  <si>
    <t>loraine muniz</t>
  </si>
  <si>
    <t>at dahil sobrang init, pinagttyagaan ko ang boston. mehehe.http://topsy.com/trackback?url=http%3a//twitter.com/shaynamuniz/status/323694763624779776</t>
  </si>
  <si>
    <t>thomas segeberg</t>
  </si>
  <si>
    <t>thank you 7-11 for being the only place in boston for me to satisfy my drunken appetite. gotta kickÃ¢???http://t.co/cmodvt5ohmhttp://topsy.com/trackback?url=http%3a//twitter.com/xxtasxx/status/323694807111311361s/32</t>
  </si>
  <si>
    <t>petervanbuijtene</t>
  </si>
  <si>
    <t>rt @gregvanhest: gisteren een mooie marathon rotterdam op nos. vandaag afstemmen op eurosport voor marathon boston! 15.30u live!http://topsy.com/trackback?url=http%3a//twitter.com/personalsbest/status/323694815785136128</t>
  </si>
  <si>
    <t>#ÚLTIMAHORA: Se reporta explosión cerca de la meta del maratón de Boston, múltiples personas heridas... http://t.co/l9fTDQ46VA http://topsy.com/trackback?url=http%3A//twitter.com/lajornadaonline/status/323875877731594240</t>
  </si>
  <si>
    <t>Live stream from the finish line in Boston near site of explosion: http://t.co/KulUA1501r http://topsy.com/trackback?url=http%3A//twitter.com/acarvin/status/323875880772448257</t>
  </si>
  <si>
    <t>Daily Herald Media</t>
  </si>
  <si>
    <t>BOSTON (AP) — Two explosions at the finish line of the Boston Marathon result in injuries. http://topsy.com/trackback?url=http%3A//twitter.com/wausauherald/status/323875882378858497</t>
  </si>
  <si>
    <t>RT @Jim_Sheridan: 2 explosions reported at the finish of the Boston Marathon  http://t.co/Jh6ljoctuY</t>
  </si>
  <si>
    <t>Jim Sheridan</t>
  </si>
  <si>
    <t>2 explosions reported at the finish of the Boston Marathon  http://t.co/Jh6ljoctuY http://topsy.com/trackback?url=http%3A//twitter.com/jim_sheridan/status/323875890608095232</t>
  </si>
  <si>
    <t>Leonardo Bertozzi</t>
  </si>
  <si>
    <t>RT @antderosa: Live video from scene of Boston Marathon explosion http://t.co/SyT47sbpat http://topsy.com/trackback?url=http%3A//twitter.com/lbertozzi/status/323875891342094336</t>
  </si>
  <si>
    <t>Ryan Bernat</t>
  </si>
  <si>
    <t>RT EagleinBrighton: Horrifying: bomb just went off at Boston Marathon finish line. A block from my office http://t.co/1QmrbBsA40 http://topsy.com/trackback?url=http%3A//twitter.com/ryanbernat/status/323875890868133888</t>
  </si>
  <si>
    <t>Noreen Malone</t>
  </si>
  <si>
    <t>NYT put out pushbutton breaking news alert ... about their four Pulitzer, not Boston explosions. http://topsy.com/trackback?url=http%3A//twitter.com/noreenmalone/status/323875893636390912</t>
  </si>
  <si>
    <t>Yahoo Sports</t>
  </si>
  <si>
    <t>RT @YahooNews BREAKING: Multiple reports of explosion at Boston Marathon finish line in Copley Square. Area being evacuated -- WCVB-ABC http://topsy.com/trackback?url=http%3A//twitter.com/yahoosports/status/323875900301123584</t>
  </si>
  <si>
    <t>Two explosions at Boston Marathon - reports of of people injured. Watch this space http://topsy.com/trackback?url=http%3A//twitter.com/ragreenecnn/status/323875905313316864</t>
  </si>
  <si>
    <t>Brian Loew</t>
  </si>
  <si>
    <t>Thoughts and prayers with everyone in Boston and at the #BostonMarathon right now. http://topsy.com/trackback?url=http%3A//twitter.com/bloew85/status/323875907787960320</t>
  </si>
  <si>
    <t>RT @ajvsell WCVB (Boston's ABC affiliate) is reporting that people have "lost limbs" as a result of what happened in Boston. http://topsy.com/trackback?url=http%3A//twitter.com/joshelliottabc/status/323875908316438528</t>
  </si>
  <si>
    <t>MarketWatch</t>
  </si>
  <si>
    <t>Explosions reported at Boston Marathon finish line: reports http://t.co/zs28ZOCU6O http://topsy.com/trackback?url=http%3A//twitter.com/marketwatch/status/323875906919747584</t>
  </si>
  <si>
    <t>PEG</t>
  </si>
  <si>
    <t>Dear Lord Boston. Prayers for everyone. http://topsy.com/trackback?url=http%3A//twitter.com/pegobry/status/323875909910265857</t>
  </si>
  <si>
    <t>Aaron Edwards</t>
  </si>
  <si>
    <t>Live updates on the explosion near the finish line of the Boston marathon here: http://t.co/kSmzcm00oQ http://topsy.com/trackback?url=http%3A//twitter.com/aaronmedwards/status/323875914083602432</t>
  </si>
  <si>
    <t>Brian White</t>
  </si>
  <si>
    <t>SMH.  Hope everyone is OK? RT @ReutersUS: Boston Marathon headquarters locked down after blasts heard http://t.co/zBOHU6wOKT http://topsy.com/trackback?url=http%3A//twitter.com/actorbrianwhite/status/323875911252451328</t>
  </si>
  <si>
    <t>CBS Radio</t>
  </si>
  <si>
    <t>Watch live video of the Boston Marathon Finish Line http://t.co/2b2grCHC61 to hear the latest news about the explosion. http://topsy.com/trackback?url=http%3A//twitter.com/cbsradio/status/323875916591812609</t>
  </si>
  <si>
    <t>WRAL NEWS in NC</t>
  </si>
  <si>
    <t>ALERT: Two explosions at the finish line of the Boston Marathon result in injuries http://t.co/wnmbNqkpaf http://topsy.com/trackback?url=http%3A//twitter.com/wral/status/323875915782311937</t>
  </si>
  <si>
    <t>Según diversos medios, se han producido dos explosiones en el maratón de Boston. Informaciones sobre participantes mutilados en la llegada http://topsy.com/trackback?url=http%3A//twitter.com/eduardosuarez/status/323875922266701824</t>
  </si>
  <si>
    <t>Jesse Taylor</t>
  </si>
  <si>
    <t>Request: if the name of the Boston Marathon bomber comes out, don't put up random people's Facebook pages without verification. http://topsy.com/trackback?url=http%3A//twitter.com/jesseltaylor/status/323875918881886208</t>
  </si>
  <si>
    <t>Jeffrey Goldberg</t>
  </si>
  <si>
    <t>Reports of an explosion, with injuries, at the Boston Marathon: Here is a photo, apparently from the finish line: http://t.co/r5EHT0yrYj http://topsy.com/trackback?url=http%3A//twitter.com/jeffreygoldberg/status/323875922216370176</t>
  </si>
  <si>
    <t>Marco Castelnuovo</t>
  </si>
  <si>
    <t>++ Due esplosioni alla maratona di Boston. Ci sarebbero una decina di feriti. Per gli aggioranmenti, l'ottima @lfaccioli75 ++ http://topsy.com/trackback?url=http%3A//twitter.com/chedisagio/status/323875919188094978</t>
  </si>
  <si>
    <t>Eli Rubenstein</t>
  </si>
  <si>
    <t>BREAKING: People have lost arms, limbs, casualties in double-bombing at BostonMarathon at Copley - http://t.co/qSZrhzOr45 http://topsy.com/trackback?url=http%3A//twitter.com/elirubenstein/status/323875919460704256</t>
  </si>
  <si>
    <t>Christopher Manzo</t>
  </si>
  <si>
    <t>Hoping everyone at the Boston Marathon is ok, this world is twisted. http://topsy.com/trackback?url=http%3A//twitter.com/chris_manzo/status/323875926553288704</t>
  </si>
  <si>
    <t>Postmedia News</t>
  </si>
  <si>
    <t>Boston Marathon MT @blakehounshell: This is crazy. people are still running the race and ... explosion http://t.co/ora32bSGHO http://topsy.com/trackback?url=http%3A//twitter.com/postmedianews/status/323875926049947648</t>
  </si>
  <si>
    <t>Christiana Mbakwe</t>
  </si>
  <si>
    <t>News about the explosions at the Boston Marathon is unsettling. Prayers up for all involved. Hope all are safe and sound xxx http://topsy.com/trackback?url=http%3A//twitter.com/christiana1987/status/323875926310023169</t>
  </si>
  <si>
    <t>DC</t>
  </si>
  <si>
    <t>Bombazo en la línea de meta del Maratón de Boston: http://t.co/zr9x6lKos6 La que se puede liar... http://topsy.com/trackback?url=http%3A//twitter.com/dokieh/status/323875927828344832</t>
  </si>
  <si>
    <t>Bonnie Cranmer</t>
  </si>
  <si>
    <t>RT @WDBJ7: #BREAKING: Two explosions at Boston Marathon finish line: http://t.co/A6aJRTcXh3 http://topsy.com/trackback?url=http%3A//www.wdbj7.com/wdbj7-two-explosions-at-boston-marathon-finish-line-20130415%2C0%2C1661406.story</t>
  </si>
  <si>
    <t>WDBJ7</t>
  </si>
  <si>
    <t>#BREAKING: Two explosions at Boston Marathon finish line: http://t.co/A6aJRTcXh3 http://topsy.com/trackback?url=http%3A//twitter.com/wdbj7/status/323875934816047104</t>
  </si>
  <si>
    <t>Yankee fan rooting for Boston. http://topsy.com/trackback?url=http%3A//twitter.com/mikememoli/status/323875934413406208</t>
  </si>
  <si>
    <t>Multiple people are injured near the Boston Marathon finish line after two explosions. The #BostonMarathon has been stopped. http://topsy.com/trackback?url=http%3A//twitter.com/bostontweet/status/323875939375280128</t>
  </si>
  <si>
    <t>RT @NewsBreaker: BREAKING: Victims with lost limbs wheeled from scene after explosion near finish line of Boston marathon - @SeanKellyTV http://topsy.com/trackback?url=http%3A//twitter.com/p0tus/status/323875937236172802</t>
  </si>
  <si>
    <t>Keith McCullough</t>
  </si>
  <si>
    <t>Postponing #TweetShow due to this Boston Maration tragedy - not tweeting during this; its not right http://topsy.com/trackback?url=http%3A//twitter.com/keithmccullough/status/323875942286098432</t>
  </si>
  <si>
    <t>Becca Gladden</t>
  </si>
  <si>
    <t>Report: Dozens 'seriously injured' at Boston Marathon http://t.co/qrrGEVFrFe via @itvnews http://topsy.com/trackback?url=http%3A//www.itv.com/news/update/2013-04-15/report-dozens-seriously-injured-at-boston-marathon/</t>
  </si>
  <si>
    <t>De Telegraaf</t>
  </si>
  <si>
    <t>Explosie bij marathon Boston http://t.co/lvdkCB3uiU http://topsy.com/trackback?url=http%3A//twitter.com/telegraaf/status/323875945612189698</t>
  </si>
  <si>
    <t>#NBC7 San Diego</t>
  </si>
  <si>
    <t>BREAKING NEWS: Authorities are investigating a report of two explosions at the finish line of the Boston Marathon. http://t.co/l0Ga5bGRGi http://topsy.com/trackback?url=http%3A//twitter.com/nbcsandiego/status/323875951282880512</t>
  </si>
  <si>
    <t>⟁ Jenna Wortham ⟁</t>
  </si>
  <si>
    <t>Terrifying. rt @AntDeRosa: More social media photos of explosion at Boston Marathon http://t.co/RObjEXGejg via @theoriginalwak http://topsy.com/trackback?url=http%3A//twitter.com/jennydeluxe/status/323875948686622720</t>
  </si>
  <si>
    <t>Live blog: Boston Marathon explosion. | Minnesota Public Radio News http://t.co/esEBtCvwj8 http://topsy.com/trackback?url=http%3A//twitter.com/mprnews/status/323875951006060546</t>
  </si>
  <si>
    <t>NYT: Coverage of explosions at the Boston Marathon http://t.co/TN0ufSefzc http://topsy.com/trackback?url=http%3A//www.nytimes.com/aponline/2013/04/15/us/ap-us-boston-marathon-explosions-.html%3Fhp%26_r%3D0</t>
  </si>
  <si>
    <t>WKOW 27</t>
  </si>
  <si>
    <t>BOSTON (AP) -- Two explosions at the finish line of the Boston Marathon result in injuries http://topsy.com/trackback?url=http%3A//twitter.com/wkow/status/323875948351090688</t>
  </si>
  <si>
    <t>Hotel sede de maratón de Boston sella accesos tras escucharse explosiones (Avance) http://topsy.com/trackback?url=http%3A//twitter.com/eltiempo/status/323875948237815808</t>
  </si>
  <si>
    <t>Boston emergency scanner also reporting possible second bomb http://topsy.com/trackback?url=http%3A//twitter.com/samfbiddle/status/323875953543639040</t>
  </si>
  <si>
    <t>Lori Lewis</t>
  </si>
  <si>
    <t>This is horrible RT @BuzzFeedAndrew2m</t>
  </si>
  <si>
    <t>Elena Horrillo</t>
  </si>
  <si>
    <t>Streaming de la línea de meta del maratón de Boston http://t.co/9pWAM77WIh se ha producido una explosión y hay heridos según la CNN http://topsy.com/trackback?url=http%3A//twitter.com/elenahorrillo/status/323875958677450752</t>
  </si>
  <si>
    <t>BREAKING: Live cam of the explosion at the Boston Marathon finish line. http://t.co/Z4HL0ZrR8b http://topsy.com/trackback?url=http%3A//twitter.com/beerbrewin/status/323875964566245376</t>
  </si>
  <si>
    <t>francetv info</t>
  </si>
  <si>
    <t>Explosions près de la ligne d'arrivée du marathon de Boston. Nombreux blessés, selon le Boston Globe http://t.co/XVuitga1bk http://topsy.com/trackback?url=http%3A//twitter.com/francetvinfo/status/323875966629851136</t>
  </si>
  <si>
    <t>@DonnieWahlberg 😱 RT “@BostonDotCom: BREAKING NEWS: Multiple people injured near the Boston Marathon finish line after Explosion http://topsy.com/trackback?url=http%3A//twitter.com/germanhmcrunner/status/323875967300943872</t>
  </si>
  <si>
    <t>FOROtv</t>
  </si>
  <si>
    <t>Hotel sede de maratón de Boston sella accesos tras escucharse explosiones. https://t.co/YEKYxw5Aok http://topsy.com/trackback?url=https%3A//www.facebook.com/notes/foro_tv/hotel-sede-de-marat%25C3%25B3n-de-boston-sella-accesos-tras-escucharse-explosiones/10151436991939822</t>
  </si>
  <si>
    <t>Ryan J. Davis</t>
  </si>
  <si>
    <t>Jesus. RT @thinkprogress: PHOTOS: Explosions at the Boston Marathon http://t.co/OJItHVb1Xw http://topsy.com/trackback?url=http%3A//twitter.com/ryannewyork/status/323875972707393536</t>
  </si>
  <si>
    <t>GOSH....:-( “@NewsBreaker: BREAKING PHOTO: First photos of Boston Marathon terror reports https://t.co/mq26nzeDoa -- via @NightShiftPol” http://topsy.com/trackback?url=http%3A//twitter.com/deanpiper/status/323875971671412737</t>
  </si>
  <si>
    <t>Things don't look good in Boston. Two big explosions detonated at finish line of the Boston Marathon. http://t.co/2vfiReWkeH http://topsy.com/trackback?url=http%3A//twitter.com/montvallz/status/323875971860156416</t>
  </si>
  <si>
    <t>Mario Calvo-Platero</t>
  </si>
  <si>
    <t>Due esplosioni all'arrivo della Maratona di Boston, per ora si sa di feriti maratona sospesa http://topsy.com/trackback?url=http%3A//twitter.com/marioplatero/status/323875971113549825</t>
  </si>
  <si>
    <t>Missinfo</t>
  </si>
  <si>
    <t>RT @BostonDotCom: BREAKING NEWS: 2 powerful explosions detonated in quick succession next to the Boston Marathon finsh line this afternoon. http://topsy.com/trackback?url=http%3A//twitter.com/missinfo/status/323875981121175552</t>
  </si>
  <si>
    <t>Dennis Noyes</t>
  </si>
  <si>
    <t>Dos bombas en la zona de llegada del Maratón de Boston. Hay lesionados...faltan detalles. Acaba de ocurrir. http://topsy.com/trackback?url=http%3A//twitter.com/dennisnoyes/status/323875981502865409</t>
  </si>
  <si>
    <t>13WMAZ News</t>
  </si>
  <si>
    <t>Two explosions at the finish line of the Boston Marathon have resulted in injuries. http://topsy.com/trackback?url=http%3A//twitter.com/13wmaznews/status/323875985407741952</t>
  </si>
  <si>
    <t>RedEye Chicago</t>
  </si>
  <si>
    <t>Two blasts heard by reporters at Boston Marathon media center. http://t.co/xxgSNolBdN http://topsy.com/trackback?url=http%3A//twitter.com/redeyechicago/status/323875992445804544</t>
  </si>
  <si>
    <t>Blake Hounshell</t>
  </si>
  <si>
    <t>Big enough? RT @EllenKnickmeyer: Compared with Iraq car bombs, those Boston explosions don't look that big. http://topsy.com/trackback?url=http%3A//twitter.com/blakehounshell/status/323875996103221249</t>
  </si>
  <si>
    <t>RSnake</t>
  </si>
  <si>
    <t>More real time info on the Boston explosions:  http://t.co/YrKcB63l3g http://topsy.com/trackback?url=http%3A//twitter.com/rsnake/status/323876002394677248</t>
  </si>
  <si>
    <t>Tom Brady's Ego</t>
  </si>
  <si>
    <t>Explosion at Boston Marathon. http://t.co/ATfsHIbHLX http://topsy.com/trackback?url=http%3A//twitter.com/tombradysego/status/323876001522262017</t>
  </si>
  <si>
    <t>Antonio Caño</t>
  </si>
  <si>
    <t>Escenas de la explosión en la maratón de Boston. Hay varios heridos. http://t.co/8wCGdHIada http://topsy.com/trackback?url=http%3A//twitter.com/antonio_cano_/status/323876005846597632</t>
  </si>
  <si>
    <t>Steve Garfield</t>
  </si>
  <si>
    <t>RT @Jonathan360: This is terrible!  RT @907RAVFM Explosion at the Boston Marathon. http://t.co/Mjsl2kxauY http://topsy.com/trackback?url=http%3A//twitter.com/jonathan360/status/323876005230026753</t>
  </si>
  <si>
    <t>Marlow Stern</t>
  </si>
  <si>
    <t>RT @907RAVFM Explosion at the Boston Marathon. #bostonmarathon Media locked down at nearby hotel. http://t.co/VWitnoL1pn http://topsy.com/trackback?url=http%3A//twitter.com/marlownyc/status/323876008916819968</t>
  </si>
  <si>
    <t>Scott Eddy</t>
  </si>
  <si>
    <t>REPORTS: Explosion At Boston Marathon http://t.co/Q91vYAKwSZ #News http://topsy.com/trackback?url=http%3A//twitter.com/mrscotteddy/status/323876007889223680</t>
  </si>
  <si>
    <t>Sporting News</t>
  </si>
  <si>
    <t>We are continuing to update the latest on the Boston Marathon explosions here - http://t.co/XaPN7yxf7H http://topsy.com/trackback?url=http%3A//twitter.com/sportingnews/status/323876008686125057</t>
  </si>
  <si>
    <t>FOX 13 Tampa Bay</t>
  </si>
  <si>
    <t>We are monitoring this story out of Boston: Two explosions at the finish line of the Boston Marathon result in injuries, @AP reports http://topsy.com/trackback?url=http%3A//twitter.com/myfoxtampabay/status/323876008568692736</t>
  </si>
  <si>
    <t>Report: Two explosions leave dozens injured at Boston Marathon finish line http://t.co/tlPaNjLNl2 http://topsy.com/trackback?url=http%3A//aol.sportingnews.com/sport/story/2013-04-15/boston-marathon-explosion-finish-line-photos-lockdown</t>
  </si>
  <si>
    <t>wow RT @ericuman: Horrific photo from Boston Marathon: https://t.co/EBG2LFlOce http://topsy.com/trackback?url=http%3A//twitter.com/ricktillery/status/323876010779107329</t>
  </si>
  <si>
    <t>Mark Followill</t>
  </si>
  <si>
    <t>RT @cnnbrk: Explosion reported near Boston Marathon finish line, CNN affiliate WCVB reports. http://t.co/IQgRrAYYka http://topsy.com/trackback?url=http%3A//twitter.com/mfollowill/status/323876012968538112</t>
  </si>
  <si>
    <t>Kirsten Boyd</t>
  </si>
  <si>
    <t>Horrific scene at finish line of #BostonMarathon RT @ericuman: Horrific photo from Boston Marathon: https://t.co/txRBpitHsu http://topsy.com/trackback?url=http%3A//twitter.com/kirstenbennett/status/323876022707699714</t>
  </si>
  <si>
    <t>Boston Marathon. This is NOT good. &amp;gt;&amp;gt; http://t.co/alw31tvI8M</t>
  </si>
  <si>
    <t>itele</t>
  </si>
  <si>
    <t>Une explosion près de la ligne d'arrivée du marathon de Boston a fait plusieurs blessés (médias) http://topsy.com/trackback?url=http%3A//twitter.com/itele/status/323876020568600576</t>
  </si>
  <si>
    <t>Photo from Boston explosion on Boylston. http://t.co/vM6oo6i6wj http://topsy.com/trackback?url=http%3A//twitter.com/runcompetitor/status/323876026864267264</t>
  </si>
  <si>
    <t>Breaking News: Varias personas heridas cerca de la línea de meta del maratón de Boston después de la explosión. Esto es Lamentable. http://topsy.com/trackback?url=http%3A//twitter.com/juniorpepen/status/323876030144184320</t>
  </si>
  <si>
    <t>Paulo Vaz Henriques</t>
  </si>
  <si>
    <t>RT @WestWingReport: Boston TV reporter Lisa Hughes @wbz:   "gravely injured" people "mssing limbs, bloody heads, horrific scene" http://topsy.com/trackback?url=http%3A//twitter.com/paulohenriques/status/323876028781039616</t>
  </si>
  <si>
    <t>Melanie Collins</t>
  </si>
  <si>
    <t>Praying for everyone at the Boston Marathon... http://topsy.com/trackback?url=http%3A//twitter.com/melanie_collins/status/323876029561184256</t>
  </si>
  <si>
    <t>Kathleen Sonia</t>
  </si>
  <si>
    <t>RT @EliRubenstein: BREAKING: People have lost arms, limbs, casualties in double-bombing at BostonMarathon at Copley - http://t.co/qSZrhzOr45 http://topsy.com/trackback?url=http%3A//twitter.com/kaosonia/status/323876029968031747</t>
  </si>
  <si>
    <t>Geoff Ninecow</t>
  </si>
  <si>
    <t>RT @Salon: BREAKING: Explosions near finish line of Boston Marathon http://t.co/iKmZkuPn9c http://topsy.com/trackback?url=http%3A//twitter.com/geoff9cow/status/323876032434286593</t>
  </si>
  <si>
    <t>Global National</t>
  </si>
  <si>
    <t>BREAKING NEWS: Two explosions at Boston marathon finish line http://t.co/lIWkRJRswy http://topsy.com/trackback?url=http%3A//twitter.com/globalnational/status/323876040156012544</t>
  </si>
  <si>
    <t>US media reporting multiple injuries from "large explosions" near finish line of Boston Marathon. Via @BBCNewsUS http://topsy.com/trackback?url=http%3A//twitter.com/bbcbreaking/status/323876043834392577</t>
  </si>
  <si>
    <t>Enrique Rojas/ESPN</t>
  </si>
  <si>
    <t>REPORTES: Dos fuertes explosiones cerca de la meta final en centro de ciudad obligan a detener Maratón de Boston. Hay heridos. http://topsy.com/trackback?url=http%3A//twitter.com/enrique_rojas1/status/323876040969687041</t>
  </si>
  <si>
    <t>Jeff Balke</t>
  </si>
  <si>
    <t>Holy crap! RT @ReformedBroker: Here's the explosion in Boston Marathon detonating, this looks very bad http://t.co/zxpsrQQDUR http://topsy.com/trackback?url=http%3A//twitter.com/jeffbalke/status/323876043469504513</t>
  </si>
  <si>
    <t>Kevin Cooney</t>
  </si>
  <si>
    <t>Some of the pictures on Twitter right now coming out of Boston are pretty gruesome. http://topsy.com/trackback?url=http%3A//twitter.com/kevincooney/status/323876041854701568</t>
  </si>
  <si>
    <t>elizabethwong</t>
  </si>
  <si>
    <t>RT @BBCBreaking: US media reporting multiple injuries from "large explosions" near finish line of Boston Marathon. Via @BBCNewsUS http://topsy.com/trackback?url=http%3A//twitter.com/bbcbreaking/status/323876043834392577</t>
  </si>
  <si>
    <t>US media reporting multiple injuries from "large explosions" near finish line of Boston Marathon. Via @BBCNewsUS http://topsy.com/trackback?url=http%3A//twitter.com/bbcworld/status/323876047089176577</t>
  </si>
  <si>
    <t>Noelani</t>
  </si>
  <si>
    <t>RT @BBCNewsUS: US media reporting multiple injuries from "large explosions" near finish line of Boston Marathon. Via @BBCNewsUS http://topsy.com/trackback?url=http%3A//twitter.com/bbcnewsus/status/323876048678813696</t>
  </si>
  <si>
    <t>Stanley Burburinho</t>
  </si>
  <si>
    <t>RT @BBCWorld: US media reporting multiple injuries from "large explosions" near finish line of Boston Marathon. Via @BBCNewsUS http://topsy.com/trackback?url=http%3A//twitter.com/bbcworld/status/323876047089176577</t>
  </si>
  <si>
    <t>BBC, Sky showing live pictures from Boston where 2 explosions went off near finish of Boston Marathon.. http://topsy.com/trackback?url=http%3A//twitter.com/tvnewsroom/status/323876052554350592</t>
  </si>
  <si>
    <t>Tim Scott</t>
  </si>
  <si>
    <t>My prayers are with the people and city of Boston. http://topsy.com/trackback?url=http%3A//twitter.com/senatortimscott/status/323876055842693121</t>
  </si>
  <si>
    <t>Fred Benenson</t>
  </si>
  <si>
    <t>Hard to explain the cognitive dissonance happening on Twitter right now as tweets about the Boston Marathon carnage juxtapose normal ones http://topsy.com/trackback?url=http%3A//twitter.com/fredbenenson/status/323876058820640768</t>
  </si>
  <si>
    <t>Hamlet Diaz</t>
  </si>
  <si>
    <t>@BreakingNews: Live video: Scene at Boston Marathon finish line after explosions reported - @CBSboston http://t.co/mr8wOdEylW @sergiocarlo http://topsy.com/trackback?url=http%3A//twitter.com/hamletdv/status/323876063501500416
Jimmy Traina	2013-04-15 07:10</t>
  </si>
  <si>
    <t>Wouter Zwart</t>
  </si>
  <si>
    <t>2 of meer explosies tijdens Boston Marathon. gewonden. We houden in de gaten http://topsy.com/trackback?url=http%3A//twitter.com/wouterzwart/status/323876068442378241</t>
  </si>
  <si>
    <t>John Nolte</t>
  </si>
  <si>
    <t>Fox, CNN, MSNBC now covering Boston Marathon explosion. http://topsy.com/trackback?url=http%3A//twitter.com/noltenc/status/323876072020131840</t>
  </si>
  <si>
    <t>BREAKING: Several Hurt In Explosions At Boston Marathon Finish Line http://t.co/BA1vpJjUkL http://topsy.com/trackback?url=http%3A//twitter.com/cbsboston/status/323876082187137024</t>
  </si>
  <si>
    <t>The Real Anonymous</t>
  </si>
  <si>
    <t>Now they are reporting TWO bldg explosions near finish line of Boston Marathon</t>
  </si>
  <si>
    <t>Johnny Cupcakes</t>
  </si>
  <si>
    <t>A couple bombs just went off by the Boston Marathon finish line. Stay clear of this area. We all felt the ground shake and smell sulfur. http://topsy.com/trackback?url=http%3A//twitter.com/johnnycupcakes/status/323876083688677376</t>
  </si>
  <si>
    <t>GUNSANDCRAYONS.ORG</t>
  </si>
  <si>
    <t>RT @TIME Multiple reports: Two explosions near Boston Marathon finish line; several injuries | http://t.co/yf9E0USzFs http://topsy.com/trackback?url=http%3A//twitter.com/gunsandcrayons/status/323876086008119296</t>
  </si>
  <si>
    <t>Coloradoan</t>
  </si>
  <si>
    <t>BREAKING: Two explosions at Boston marathon finish line result in injuries http://t.co/8VljLY1zUG http://topsy.com/trackback?url=http%3A//twitter.com/coloradoan/status/323876089371967489</t>
  </si>
  <si>
    <t>Marcus Jerräng</t>
  </si>
  <si>
    <t>Livekamera från Boston Marathon där explosioner skett vid målgången. Talas om flera skadade. http://t.co/gRnFeV8ypT http://topsy.com/trackback?url=http%3A//twitter.com/blisk/status/323876089439064064</t>
  </si>
  <si>
    <t>Explosions at the finish line of the Boston Marathon http://t.co/ZUE8nY95Qs #BreakingNews http://topsy.com/trackback?url=http%3A//twitter.com/eyewitnessnyc/status/323876093155213313</t>
  </si>
  <si>
    <t>Katie Couric</t>
  </si>
  <si>
    <t>RT @eyewitnessnyc: Explosions at the finish line of the Boston Marathon http://t.co/ZUE8nY95Qs #BreakingNews http://topsy.com/trackback?url=http%3A//abclocal.go.com/wabc/story%3Fid%3D9065415%26section%3Dnews%252Fnational_world</t>
  </si>
  <si>
    <t>KIRO 7</t>
  </si>
  <si>
    <t>RT @ap: BREAKING: Two explosions at the finish line of the Boston Marathon result in injuries -BW http://topsy.com/trackback?url=http%3A//twitter.com/kiro7seattle/status/323876093859856384</t>
  </si>
  <si>
    <t>Richard Chambers</t>
  </si>
  <si>
    <t>WBZ Boston: "People passing us in wheelchairs, who are bleeding, who are missing limbs. There are two huge explosions" http://topsy.com/trackback?url=http%3A//twitter.com/newschambers/status/323876091880148992</t>
  </si>
  <si>
    <t>Disrespectful</t>
  </si>
  <si>
    <t>RT @NightShiftPol: Boston Marathon Explosion caught: https://t.co/evtNXedEPx http://topsy.com/trackback?url=http%3A//twitter.com/sadomisogynist/status/323876092345716736</t>
  </si>
  <si>
    <t>Alert:</t>
  </si>
  <si>
    <t>Andrew Coyne</t>
  </si>
  <si>
    <t>Jesus @911BUFF: BOSTON: DEVELOPING - DOZENS OF SERIOUS INJURIES REPORTED AFTER MASSIVE EXPLOSION AT THE BOSTON MARATHON. http://topsy.com/trackback?url=http%3A//twitter.com/acoyne/status/323876096040906752</t>
  </si>
  <si>
    <t>Neil Bearse</t>
  </si>
  <si>
    <t>Attention marketers targeting Boston marathon, turn off your scheduled posts.  Now. http://topsy.com/trackback?url=http%3A//twitter.com/neilbearse/status/323876095420153859</t>
  </si>
  <si>
    <t>Laura Greene</t>
  </si>
  <si>
    <t>Sick to my stomach.. Hoping everyone in Boston is going to be okay. http://topsy.com/trackback?url=http%3A//twitter.com/lgreene91/status/323876096435167232</t>
  </si>
  <si>
    <t>Telegraph World News</t>
  </si>
  <si>
    <t>BREAKING: Reports of multiple explosions at Boston Marathon leaving dozens wounded. More soon. http://topsy.com/trackback?url=http%3A//twitter.com/telegraphworld/status/323876101606764544</t>
  </si>
  <si>
    <t>ABC30 Fresno</t>
  </si>
  <si>
    <t>#BREAKING Two explosions at Boston marathon finish line results in injuries | http://t.co/MD57Xu2H2C http://topsy.com/trackback?url=http%3A//twitter.com/abc30/status/323876106992242691</t>
  </si>
  <si>
    <t>RT @ReformedBroker Here's the explosion in Boston Marathon detonating, this looks very bad http://t.co/3yGdvtunKJ http://topsy.com/trackback?url=http%3A//twitter.com/michellemalkin/status/323876104630853634</t>
  </si>
  <si>
    <t>Telegraph News</t>
  </si>
  <si>
    <t>BREAKING: Reports of multiple explosions at Boston Marathon leaving dozens wounded. More soon. http://topsy.com/trackback?url=http%3A//twitter.com/telegraphnews/status/323876104249159683</t>
  </si>
  <si>
    <t>Daily Mail US</t>
  </si>
  <si>
    <t>Breaking: Explosion rocks Boston Marathon, dozens reported seriously injured http://t.co/LkCNNXZjrL http://t.co/oVhRbmTLfg http://topsy.com/trackback?url=http%3A//twitter.com/dailymailus/status/323876102533705729</t>
  </si>
  <si>
    <t>RT @DailyMailUS: Breaking: Explosion rocks Boston Marathon, dozens reported seriously injured http://t.co/LkCNNXZjrL http://t.co/oVhRbmTLfg</t>
  </si>
  <si>
    <t>tips4punters.co.uk</t>
  </si>
  <si>
    <t>RT @DailyMailUS: Breaking: Explosion rocks Boston Marathon, dozens reported seriously injured http://t.co/LkCNNXZjrL http://t.co/oVhRbmTLfg http://topsy.com/trackback?url=http%3A//twitter.com/dailymailus/status/323876102533705729</t>
  </si>
  <si>
    <t>Daily Mail Online</t>
  </si>
  <si>
    <t>BREAKING NEWS: Two explosions rock finish line of Boston Marathon as dozens of people reported seriously injured http://t.co/xGNKrBD37V http://topsy.com/trackback?url=http%3A//www.dailymail.co.uk/news/article-2309545/Boston-bombings-2013-Devices-killed-including-Martin-Richard-Krystle-Campbell-used-terrorists-Afghanistan.html</t>
  </si>
  <si>
    <t>Webcam desde la línea de meta, cerca de donde ocurrió la explosión en Boston http://t.co/vZpeFrudUb /vía @bilbeny http://topsy.com/trackback?url=http%3A//twitter.com/earcos/status/323876109206814721</t>
  </si>
  <si>
    <t>CTV British Columbia</t>
  </si>
  <si>
    <t>Multiple injuries reported at Boston Marathon finish line after explosion: various reports. More to come...@ctvbc http://topsy.com/trackback?url=http%3A//twitter.com/ctvbc/status/323876108883877890</t>
  </si>
  <si>
    <t>RT @RunCompetitor: Photo from Boston explosion on Boylston. http://t.co/ffvfoNs9I8 http://topsy.com/trackback?url=http%3A//twitter.com/chrisnickinson/status/323876110741954562</t>
  </si>
  <si>
    <t>Kabir Taneja</t>
  </si>
  <si>
    <t>Time between Boston bomb story on Twitter and making it on TV...about 27 mins. http://topsy.com/trackback?url=http%3A//twitter.com/kabirtaneja/status/323876109844377600</t>
  </si>
  <si>
    <t>MissInfoTV</t>
  </si>
  <si>
    <t>Prayers for the city of Boston. http://topsy.com/trackback?url=http%3A//twitter.com/missinfotv/status/323876114386780160</t>
  </si>
  <si>
    <t>Dog Lovers 4 Obama</t>
  </si>
  <si>
    <t>Boston Globe staffers says multiple people injured near the Boston Marathon finish line after explosion @BostonDotCom http://t.co/pN5S8kmO13 http://topsy.com/trackback?url=http%3A//www.breakingnews.com/item/ahZzfmJyZWFraW5nbmV3cy13d3ctaHJkcg0LEgRTZWVkGKyysA4M/2013/04/15/boston-globe-staffers-says-multiple-people-injured-near-the-boston-mar</t>
  </si>
  <si>
    <t>#EnImagen: Momento de la explosión cerca de la meta del maraton de Boston capturada por fotógrafo http://t.co/9YCef5KWjg http://topsy.com/trackback?url=http%3A//twitter.com/lajornadaonline/status/323876120825049088</t>
  </si>
  <si>
    <t>L Tron Hubbard</t>
  </si>
  <si>
    <t>I love you, Boston. Even though I really, really hate the Red Sox, I love you. &amp;lt;3 http://topsy.com/trackback?url=http%3A//twitter.com/zealousidler/status/323876123849142273</t>
  </si>
  <si>
    <t>Tammy Gordon</t>
  </si>
  <si>
    <t>#SocialMedia pros. Check your scheduled posts and maybe hold them or move them due to unconfirmed reports in Boston. http://topsy.com/trackback?url=http%3A//twitter.com/tammy/status/323876126969700352</t>
  </si>
  <si>
    <t>Aaron Linde</t>
  </si>
  <si>
    <t>Boston friends, please report in immediately. :( http://topsy.com/trackback?url=http%3A//twitter.com/aaronlinde/status/323876125937909761</t>
  </si>
  <si>
    <t>William Daroff</t>
  </si>
  <si>
    <t>Explosion reported near Boston Marathon finish line, CNN affiliate WCVB reports http://t.co/oC7T9SVLDv (@cnnbrk) http://topsy.com/trackback?url=http%3A//twitter.com/daroff/status/323876127477231618</t>
  </si>
  <si>
    <t>daniel caravaca</t>
  </si>
  <si>
    <t>ir sentado en el tren al lado de tres rubiacas americanas from boston y que se pongan a hablar contigo; lo comprendo... jajajahttp://topsy.com/trackback?url=http%3a//twitter.com/danielcaravaca/status/323694932986572801</t>
  </si>
  <si>
    <t>boston</t>
  </si>
  <si>
    <t>rt @morganmesss: boston's tweets are on point this evening Ã°Ã¿?˜Å“http://topsy.com/trackback?url=http%3a//twitter.com/morganmesss/status/323695074531741698.com/trac</t>
  </si>
  <si>
    <t>geoffrey brailsford</t>
  </si>
  <si>
    <t>boston midnight marathon - 26.2 miles in 2 hours @ boston marathon finish line http://t.co/aemowdfzqghttp://topsy.com/trackback?url=http%3a//twitter.com/jeffbrailsford/status/323695061101604864</t>
  </si>
  <si>
    <t>humo montemurro</t>
  </si>
  <si>
    <t>watch indiana pacers vs boston celtics live 4/16/2013 http://t.co/ufzxxnne4ahttp://topsy.com/trackback?url=http%3a//twitter.com/nobuhuriyotioka/status/323695091053105152</t>
  </si>
  <si>
    <t>sandy galvis</t>
  </si>
  <si>
    <t>se vive una ediciÃ£Â³n mÃ£Â¡s de la maratÃ£Â³n de boston...http://t.co/fskf5kxcn1http://topsy.com/trackback?url=http%3a//twitter.com/galvisandy/status/323695164566691840541025</t>
  </si>
  <si>
    <t>muse live boston 2013 - the 2nd law: isolated system http://t.co/4u92jzsqjkhttp://topsy.com/trackback?url=http%3a//twitter.com/bostondocs/status/323694951596707840</t>
  </si>
  <si>
    <t>amin&amp;ixe</t>
  </si>
  <si>
    <t>boston-ny en playoffs au premier tour, je prÃ£Â©pare le red bull.http://topsy.com/trackback?url=http%3a//twitter.com/aminebkln/status/32369517267006259269</t>
  </si>
  <si>
    <t>nba tickets</t>
  </si>
  <si>
    <t>#nba cheap tickets for all boston celtics games this season &amp;amp; playoff. http://t.co/1jl5ylkf #autofollowback koooohttp://topsy.com/trackback?url=http%3a//twitter.com/nba_tickets1/status/323695113861750784</t>
  </si>
  <si>
    <t>anon</t>
  </si>
  <si>
    <t>good luck to @joeysad2 who is crazy enough to be running in the boston marathon today to stop cancer. good luck x #4hfriendshttp://topsy.com/trackback?url=http%3a//twitter.com/secretpa/status/323695076456927233</t>
  </si>
  <si>
    <t>hemmels</t>
  </si>
  <si>
    <t>@pigeon_island #pigeonswoop4 250 cruise tothelimit 350 atlantis crossing 450 fire king 520 boston blue #coohttp://topsy.com/trackback?url=http%3a//twitter.com/hemmels/status/323694968973701120</t>
  </si>
  <si>
    <t>davey heater</t>
  </si>
  <si>
    <t>how on besiege ultra-ultra a suiting affluence successfully set at rest boston foreclosures?: .ayo http://t.co/y2ve1fofkuhttp://topsy.com/trackback?url=http%3a//twitter.com/doo10eaoo0/status/323694960232775681</t>
  </si>
  <si>
    <t>rt @1dupdatesonline: 1d world in boston http://t.co/ejuyly8gvjhttp://topsy.com/trackback?url=http%3a//twitter.com/kiana0123/status/323695136603262976</t>
  </si>
  <si>
    <t>omz</t>
  </si>
  <si>
    <t>rt @kingjames: preparing for boston tonight listening to the homie @bigkrit "king remembered in time" #southernhospitality #inmyzone #sh ...http://topsy.com/trackback?url=http%3a//twitter.com/o_masri_/status/323694960115343360</t>
  </si>
  <si>
    <t>rinwa adefemi</t>
  </si>
  <si>
    <t>rt @whattheffacts: left-handedness is often associated with evil and sinister beings -- the boston strangler, jack the ripper, and osama ...http://topsy.com/trackback?url=http%3a//twitter.com/rinwaaaa/status/323695153535672320</t>
  </si>
  <si>
    <t>me.</t>
  </si>
  <si>
    <t>rt @whattheffacts: left-handedness is often associated with evil and sinister beings -- the boston strangler, jack the ripper, and osama ...http://topsy.com/trackback?url=http%3a//twitter.com/ms_tannaxx/status/323695052419366912</t>
  </si>
  <si>
    <t>Paul Gessler</t>
  </si>
  <si>
    <t>Early reports of several dozen seriously injured in a pair of explosions near the finish line of the Boston Marathon. http://topsy.com/trackback?url=http%3A//twitter.com/paulgessler/status/323876132271308804</t>
  </si>
  <si>
    <t>Kendall Rogers</t>
  </si>
  <si>
    <t>Wow, thoughts and prayers for folks in Boston …. looks like there was an explosion/bomb at the Boston Marathon. http://topsy.com/trackback?url=http%3A//twitter.com/kendallrogerspg/status/323876130778120193</t>
  </si>
  <si>
    <t>Gianni Riotta</t>
  </si>
  <si>
    <t>Live streaming dalla Maratona di Boston #bomba via @acarvin http://t.co/JxfLkdIHC2 http://topsy.com/trackback?url=http%3A//twitter.com/riotta/status/323876135287001088</t>
  </si>
  <si>
    <t>Julio Ricardo Varela</t>
  </si>
  <si>
    <t>RT @BostonGlobe BREAKING NEWS Two powerful explosions detonated in quick succession right next to Boston Marathon finsh line this afternoon. http://topsy.com/trackback?url=http%3A//twitter.com/julito77/status/323876133756104704</t>
  </si>
  <si>
    <t>Latino Rebels</t>
  </si>
  <si>
    <t>RT @BostonGlobe BREAKING NEWS Two powerful explosions detonated in quick succession right next to Boston Marathon finsh line this afternoon. http://topsy.com/trackback?url=http%3A//twitter.com/latinorebels/status/323876135530283008</t>
  </si>
  <si>
    <t>Bucks Courier Times</t>
  </si>
  <si>
    <t>Breaking: Two explosions at Boston marathon finish line http://t.co/NsxbaPcyzw http://topsy.com/trackback?url=http%3A//twitter.com/courier_times/status/323876134657855488</t>
  </si>
  <si>
    <t>BREAKING: Reports of explosions at Boston marathon finish line http://t.co/YWpa4XkRZY http://topsy.com/trackback?url=http%3A//twitter.com/cp24/status/323876144304779264</t>
  </si>
  <si>
    <t>Julien Peschard</t>
  </si>
  <si>
    <t>RT @LeHuffPost: Explosions au marathon de Boston : plusieurs blessés http://t.co/JXuDD7Tl0r http://topsy.com/trackback?url=http%3A//www.huffingtonpost.fr/2013/04/15/explosions-au-marathon-de-boston-plusieurs-blesses_n_3086745.html%3Fncid%3Dedlinkusaolp00000003</t>
  </si>
  <si>
    <t>WFAN Sports Radio</t>
  </si>
  <si>
    <t>RT @CBSNewYork: #Breaking News: Explosions Reported Near Boston Marathon Finish Line http://t.co/WGUcXfknfj http://topsy.com/trackback?url=http%3A//newyork.cbslocal.com/2013/04/15/explosions-reported-near-boston-marathon-finish-line/</t>
  </si>
  <si>
    <t>wcbs880</t>
  </si>
  <si>
    <t>Explosions Reported Near Boston Marathon Finish Line http://t.co/p1fb5otvdQ http://topsy.com/trackback?url=http%3A//twitter.com/wcbs880/status/323876154694049792</t>
  </si>
  <si>
    <t>Connecticut Post</t>
  </si>
  <si>
    <t>reports of injuries after two explosions near Boston Marathon finish line. http://t.co/kiKt5L2ajp http://topsy.com/trackback?url=http%3A//twitter.com/connpost/status/323876159991459840</t>
  </si>
  <si>
    <t>RT @AP: Explosions at Boston Marathon finish line, bloody spectators being carried to the medical tent for runners: http://t.co/RK2SC7V5 ... http://topsy.com/trackback?url=http%3A//bigstory.ap.org/article/two-explosions-boston-marathon-finish-line-0</t>
  </si>
  <si>
    <t>BREAKING: LIVE VIDEO from @7News of the explosion at the Boston Marathon http://t.co/T7EZ4BdpsB http://topsy.com/trackback?url=http%3A//twitter.com/nbcnightlynews/status/323876165251121152</t>
  </si>
  <si>
    <t>Vikings Fan Page</t>
  </si>
  <si>
    <t>Terrorists RT @NewsBreaker: BREAKING PHOTO: First photos of Boston Marathon, unconfirmed terror reports: http://t.co/tVscar00qA - http://topsy.com/trackback?url=http%3A//twitter.com/vikingsfanpage/status/323876168988246016</t>
  </si>
  <si>
    <t>Stephanie Smyth</t>
  </si>
  <si>
    <t>#BREAKING NEWS from the Boston Marathon...two explosions reported at the finish line...injuries reported:  Reuters/AP http://topsy.com/trackback?url=http%3A//twitter.com/stephaniesmyth/status/323876170733064192</t>
  </si>
  <si>
    <t>Max Blumenthal</t>
  </si>
  <si>
    <t>Boston pd scanner: Cops warning of possible active explosive device at inaudible address. SWAT and FBI rallying to scene. Scanners out now.. http://topsy.com/trackback?url=http%3A//twitter.com/maxblumenthal/status/323876173102858240</t>
  </si>
  <si>
    <t>Re: explosion near the Boston Marathon finish line. RT @dens: I'm ok.  about 20k of us in corral just before mi 26. marker. @chelsa ok too http://topsy.com/trackback?url=http%3A//twitter.com/aboutfoursquare/status/323876170972143616</t>
  </si>
  <si>
    <t>Why the Boston marathon though????! http://topsy.com/trackback?url=http%3A//twitter.com/nicksmoove/status/323876174738620416</t>
  </si>
  <si>
    <t>Patrick Dollard</t>
  </si>
  <si>
    <t>Breaking...terrorists just blew up the Boston Marathon...developing...Plaza Hotel... http://topsy.com/trackback?url=http%3A//twitter.com/patdollard/status/323876177032916992</t>
  </si>
  <si>
    <t>BREAKING NEWS: Two huge blasts rock Boston Marathon finish line... http://t.co/zzMI2DT5xc http://topsy.com/trackback?url=http%3A//fb.me/2aQ1HyCHn</t>
  </si>
  <si>
    <t>BOSTON MARATHON BEING SHUT DOWN; AREA GETTING EVACUATED http://topsy.com/trackback?url=http%3A//twitter.com/l0gg0l/status/323876181189468160</t>
  </si>
  <si>
    <t>Jessica Gottlieb</t>
  </si>
  <si>
    <t>From forums it sounds like 60 hurt as a bomb explodes at the boston marathon finish line NSFW GREUSOME</t>
  </si>
  <si>
    <t>La Cuarta</t>
  </si>
  <si>
    <t>Explota bomba en maratón de Boston. Decenas de heridos http://t.co/bnca1Oou8L http://topsy.com/trackback?url=http%3A//twitter.com/lacuarta/status/323876184993701888</t>
  </si>
  <si>
    <t>#BREAKING:</t>
  </si>
  <si>
    <t>CNNMex</t>
  </si>
  <si>
    <t>LO ÚLTIMO: Dos explosiones se registran cerca de la línea de meta en el Maratón de Boston http://topsy.com/trackback?url=http%3A//twitter.com/cnnmex/status/323876221375102976</t>
  </si>
  <si>
    <t>Dina Bass</t>
  </si>
  <si>
    <t>Bloomberg TV's stream of the Boston explosion. Warning some of the images are graphic: http://t.co/MmfTnvrdmk http://topsy.com/trackback?url=http%3A//twitter.com/dinabass/status/323876192702844928</t>
  </si>
  <si>
    <t>Common Dreams</t>
  </si>
  <si>
    <t>Breaking: Explosion Reported at Boston Marathon's Finish Line</t>
  </si>
  <si>
    <t>Bill Mitchell</t>
  </si>
  <si>
    <t>My thoughts and prayers are with those injured by explosions in Boston. Just wow! http://topsy.com/trackback?url=http%3A//twitter.com/askbillmitchell/status/323876199422119936</t>
  </si>
  <si>
    <t>noticias24</t>
  </si>
  <si>
    <t>Avance: Explosiones en el maratón de Boston. Numerosos heridos . http://topsy.com/trackback?url=http%3A//twitter.com/noticias24/status/323876200592338944</t>
  </si>
  <si>
    <t>WXYZ Detroit</t>
  </si>
  <si>
    <t>Do you know anyone at the Boston Marathon? We would like to talk with them. Have them call (248) 827-9407. http://topsy.com/trackback?url=http%3A//twitter.com/wxyzdetroit/status/323876200978198528</t>
  </si>
  <si>
    <t>Pam McIlroy</t>
  </si>
  <si>
    <t>BBC news (Channel 80) is covering the double explosion at the Boston Marathon. http://topsy.com/trackback?url=http%3A//twitter.com/pamreader/status/323876202060324865</t>
  </si>
  <si>
    <t>Ohio Growth Summit</t>
  </si>
  <si>
    <t>Explosions reported near Boston Marathon finish line http://t.co/dPTxKKucDf Thinking of the runners and spectators in Boston. http://topsy.com/trackback?url=http%3A//www.wcvb.com/news/local/metro/Explosions-reported-near-Boston-Marathon-finish-line/-/11971628/19757044/-/ktnc1wz/-/index.html</t>
  </si>
  <si>
    <t>Explosion Breaking:  CBS Boston has live video of Boston Marathon finish line.  Multiple explosions reported.  http://t.co/8wMvtZNqj7 http://topsy.com/trackback?url=http%3A//twitter.com/russptacek/status/323876206929920000</t>
  </si>
  <si>
    <t>Bloomberg TV Livestreaming from Boston Marathon http://t.co/TS3WPofBng http://topsy.com/trackback?url=http%3A//twitter.com/reformedbroker/status/323876209576529920</t>
  </si>
  <si>
    <t>RT @LukeRussert: Source tells me House Homeland Security Comt has yet to receive any official word on what has happened in Boston http://topsy.com/trackback?url=http%3A//twitter.com/mpoindc/status/323876208142057472</t>
  </si>
  <si>
    <t>Two explosions at Boston Marathon finish line http://t.co/iXbEKDXus1 http://topsy.com/trackback?url=http%3A//www.nola.com/sports/index.ssf/2013/04/two_explosions_at_boston_marat.html</t>
  </si>
  <si>
    <t>RT @morganpalmer: We're on with a special report from CBS News on @KIRO7Seattle now... re: explosion(s) at Boston Marathon. http://topsy.com/trackback?url=http%3A//twitter.com/kiro7seattle/status/323876213548515328</t>
  </si>
  <si>
    <t>Ahmed Shihab-Eldin</t>
  </si>
  <si>
    <t>PHOTO Explosions reported at end of Boston #Marathon Route RT: Boston_to_a_T Boston to a T Explosion at coply http://t.co/3DiRjTpqVe http://topsy.com/trackback?url=http%3A//twitter.com/ase/status/323876221165383680</t>
  </si>
  <si>
    <t>Peter Shankman</t>
  </si>
  <si>
    <t>BOSTON AND BOSTON MARATHON FRIENDS: PLEASE CHECK IN! http://topsy.com/trackback?url=http%3A//twitter.com/petershankman/status/323876222994100224</t>
  </si>
  <si>
    <t>RT @Yahoo UPDATE: Authorities are investigating a report of two explosions at the finish line of the Boston Marathon. http://t.co/nz7Qu44XLX http://topsy.com/trackback?url=http%3A//twitter.com/yahoosports/status/323876222415286272</t>
  </si>
  <si>
    <t>iFredLee</t>
  </si>
  <si>
    <t>WTF is going on in Boston!? http://topsy.com/trackback?url=http%3A//twitter.com/ifredlee/status/323876221748391936</t>
  </si>
  <si>
    <t>Natalia Quezada</t>
  </si>
  <si>
    <t>¡Conchelalora! Foto de la explosión en la maratón de Boston: http://t.co/ywUj1MScfJ http://topsy.com/trackback?url=http%3A//twitter.com/nata_q/status/323876221433810945</t>
  </si>
  <si>
    <t>RT @dallasnews: Two explosions reported at Boston marathon finish line http://t.co/VMyPq8SsVg // prayers to Boston! http://topsy.com/trackback?url=http%3A//www.dallasnews.com/sports/more-sports/running/headlines/20130415-two-explosions-reported-at-boston-marathon-finish-line.ece</t>
  </si>
  <si>
    <t>Roger Valdivieso</t>
  </si>
  <si>
    <t>Explosiones en la línea de meta del Maratón de Boston. Se reportan decenas de heridos. http://topsy.com/trackback?url=http%3A//twitter.com/rvaldivieso/status/323876232628404225</t>
  </si>
  <si>
    <t>SoldierKnowsBest</t>
  </si>
  <si>
    <t>Bad news. “@cnnbrk: Explosion reported near Boston Marathon finish line, CNN affiliate WCVB reports. http://t.co/KCdwkxBjko” http://topsy.com/trackback?url=http%3A//twitter.com/soldierknowbest/status/323876236868870144</t>
  </si>
  <si>
    <t>Nathan Murphy</t>
  </si>
  <si>
    <t>Already a picture up of the exact moment of one of the explosions in Boston http://t.co/EVHJVqnNAh http://topsy.com/trackback?url=http%3A//twitter.com/nathanmurf/status/323876241075736576</t>
  </si>
  <si>
    <t>FOX 7 Austin</t>
  </si>
  <si>
    <t>Authorities are investigating a report of two explosions at the finish line of the Boston Marathon.http://t.co/sczlQpzoub http://topsy.com/trackback?url=http%3A//www.myfoxaustin.com/story/21982410/two-explosions-reported-at-boston-marathon-finish-line</t>
  </si>
  <si>
    <t>Reports of explosions at Boston Marathon finish line. Argus Leader's Jacqueline Palfy-Klemond said she heard two. http://t.co/8Twc1snnYv http://topsy.com/trackback?url=http%3A//twitter.com/argusleader/status/323876238596919296</t>
  </si>
  <si>
    <t>Nerdy Wonka</t>
  </si>
  <si>
    <t>OMG. RT @WestWingReport: Boston TV reporter Lisa Hughes @wbz:   "gravely injured" people "mssing limbs, bloody heads, horrific scene" http://topsy.com/trackback?url=http%3A//twitter.com/nerdywonka/status/323876243277762561</t>
  </si>
  <si>
    <t>RT @kevinroose: Boston Globe staffer just posted a photo on FB showing explosion. "God help us." http://t.co/YCLtd3vLSK http://topsy.com/trackback?url=http%3A//twitter.com/kevindeshazo/status/323876243281965057</t>
  </si>
  <si>
    <t>Carlos Port</t>
  </si>
  <si>
    <t>Atentado terrorista na Maratona de Boston. Maldito mundo intolerante. http://topsy.com/trackback?url=http%3A//twitter.com/carlosport/status/323876245895000066</t>
  </si>
  <si>
    <t>TwitchyTeam</t>
  </si>
  <si>
    <t>Horrible: Explosions at Boston Marathon finish line; injuries reported [pics] http://t.co/OVLsVd0q32 http://topsy.com/trackback?url=http%3A//twitter.com/twitchyteam/status/323876253721575424</t>
  </si>
  <si>
    <t>RT @TwitchyTeam: Horrible: Explosions at Boston Marathon finish line; injuries reported [pics] http://t.co/OVLsVd0q32 http://topsy.com/trackback?url=http%3A//twitchy.com/2013/04/15/horrible-explosions-at-boston-marathon-finish-line-injuries-reported-pics/</t>
  </si>
  <si>
    <t>RT @TwitchyTeam: Horrible: Explosions at Boston Marathon finish line; injuries reported [pics] http://t.co/OVLsVd0q32 http://topsy.com/trackback?url=http%3A//twitter.com/twitchyteam/status/323876253721575424</t>
  </si>
  <si>
    <t>Dustin Fox</t>
  </si>
  <si>
    <t>RT “@Deadspin: Explosions reported at the Boston Marathon. Dozens injured. Warning: grisly photo. http://t.co/1eT0mpFkiD” http://topsy.com/trackback?url=http%3A//twitter.com/dustinfox37/status/323876257420935168</t>
  </si>
  <si>
    <t>Alexander London</t>
  </si>
  <si>
    <t>Please be a tragedy in Boston and not a crime http://topsy.com/trackback?url=http%3A//twitter.com/ca_london/status/323876255655157760</t>
  </si>
  <si>
    <t>Stéphane M. Grueso</t>
  </si>
  <si>
    <t>Mierda, violencia en el maratón de Boston https://t.co/f9TtlG61Ux Una bomba o algo. Hay heridos grrrrrrr!  :-( http://topsy.com/trackback?url=http%3A//twitter.com/fanetin/status/323876261808205824</t>
  </si>
  <si>
    <t>Mark Berman</t>
  </si>
  <si>
    <t>Initial @ap story on explosion at the Boston Marathon: http://t.co/KoRmrOF4ax http://topsy.com/trackback?url=http%3A//twitter.com/themarkberman/status/323876266036051968</t>
  </si>
  <si>
    <t>Ofure</t>
  </si>
  <si>
    <t>I hope everyone in Boston is safe &amp;amp; ok, especially all the friends and fam I have out there http://topsy.com/trackback?url=http%3A//twitter.com/iamofure/status/323876262919680000</t>
  </si>
  <si>
    <t>Larry Pareigis</t>
  </si>
  <si>
    <t>Witnesses: 2 explosions heard at finish line of Boston Marathon: http://t.co/n8ZIkb1QhT (via @NBCNewsUS) http://topsy.com/trackback?url=http%3A//usnews.nbcnews.com/_news/2013/04/15/17764747-witnesses-2-explosions-heard-at-finish-line-of-boston-marathon</t>
  </si>
  <si>
    <t>ThatPrettyMF</t>
  </si>
  <si>
    <t>Niggas is too wild , how sombody fuxk up the Boston marathon like that http://topsy.com/trackback?url=http%3A//twitter.com/r3ggiiee/status/323876267751522304</t>
  </si>
  <si>
    <t>RT @OccupyWSRadio: Picture of an explosion at the Boston Marathon minutes ago: via @907RAVFM http://t.co/8Wm9lPs1LC http://topsy.com/trackback?url=http%3A//ow.ly/i/1TJ3f</t>
  </si>
  <si>
    <t>OWS Radio</t>
  </si>
  <si>
    <t>Picture of an explosion at the Boston Marathon minutes ago: via @907RAVFM http://t.co/8Wm9lPs1LC http://topsy.com/trackback?url=http%3A//twitter.com/occupywsradio/status/323876277289353216</t>
  </si>
  <si>
    <t>CathElliott</t>
  </si>
  <si>
    <t>BBC News24 covering the Boston Marathon news now. Horrific. http://topsy.com/trackback?url=http%3A//twitter.com/cathelliott/status/323876279067746305</t>
  </si>
  <si>
    <t>NBC Los Angeles</t>
  </si>
  <si>
    <t>#BREAKING: Two explosions reported at Boston Marathon finish line. http://t.co/nCJsliErBL #BostonMarathon Watch NBC4 for live updates. http://topsy.com/trackback?url=http%3A//twitter.com/nbcla/status/323876280648998913</t>
  </si>
  <si>
    <t>Live Storify RT @PatchTweet: Boston Marathon 2013 Explosion http://t.co/WLOObAYyQY #bostonmarathon http://topsy.com/trackback?url=http%3A//twitter.com/aol/status/323876282851000320</t>
  </si>
  <si>
    <t>La Tercera</t>
  </si>
  <si>
    <t>.@BostonGlobe, @CNN y @AP informan de lesionados en explosión cerca de línea final de maratón de Boston. Pronto más detalles. http://topsy.com/trackback?url=http%3A//twitter.com/latercera/status/323876279822741505</t>
  </si>
  <si>
    <t>L'informatrice zélée</t>
  </si>
  <si>
    <t>ALERTE INFO: Deux fortes explosions au marathon de Boston. http://topsy.com/trackback?url=http%3A//twitter.com/linformatrice/status/323876283345944576</t>
  </si>
  <si>
    <t>RT @DennisTodisco Pray for Boston. MT @907RAVFM: Explosion at the Boston Marathon. #bostonmarathon Media locked down at nearby hotel. http://topsy.com/trackback?url=http%3A//twitter.com/michellemalkin/status/323876286370029568</t>
  </si>
  <si>
    <t>Stan Collymore</t>
  </si>
  <si>
    <t>BREAKING.Boston Marathon finish sees two explosions.</t>
  </si>
  <si>
    <t>Barry Ritholtz</t>
  </si>
  <si>
    <t>This looks horrifiic at Boston marathon   https://t.co/zilNI08xho  (Warning GRAPHIC) http://topsy.com/trackback?url=http%3A//twitter.com/ritholtz/status/323876285631848449</t>
  </si>
  <si>
    <t>[WARNING: GRAPHIC] Explosion just happened near the finish line of the Boston Marathon (pic: @NightShiftPol) http://t.co/wh976L8Ym2 http://topsy.com/trackback?url=http%3A//twitter.com/michaelhayes/status/323876285111730178</t>
  </si>
  <si>
    <t>Sarah Pulliam Bailey</t>
  </si>
  <si>
    <t>RT @kevinroose: Boston Globe staffer just posted a photo on FB showing explosion. "God help us." http://t.co/K3a4zAo6Qr http://topsy.com/trackback?url=http%3A//twitter.com/spulliam/status/323876284801376256</t>
  </si>
  <si>
    <t>FantasyFootballGawd</t>
  </si>
  <si>
    <t>Two explosions at the Boston Marathon finish line? #WTF. http://topsy.com/trackback?url=http%3A//twitter.com/therealsmitty23/status/323876288253272064</t>
  </si>
  <si>
    <t>First pictures of Boston Marathon, unconfirmed terror reports: http://t.co/XOfUhYqfNO http://topsy.com/trackback?url=http%3A//twitter.com/anonopslegion/status/323876290824396802</t>
  </si>
  <si>
    <t>TDN</t>
  </si>
  <si>
    <t>Reportan una explosión cerca de la meta donde se desarrolla el Maratón de Boston, se reportan varios heridos. http://topsy.com/trackback?url=http%3A//twitter.com/tdn_twit/status/323876291994607616</t>
  </si>
  <si>
    <t>Jan van Schuppen</t>
  </si>
  <si>
    <t>RT @bbcnews_ticker: Injuries reported in the US city of Boston after two explosions at the finishing line of the marathon http://t.co/6V ... http://topsy.com/trackback?url=http%3A//twitter.com/bbcnews_ticker/status/323876287800283136</t>
  </si>
  <si>
    <t>Jason Shepherd</t>
  </si>
  <si>
    <t>Looks like a terrorist attack at the end of the Boston Marathon. At least two, maybe three explosions and serious injuries. #bostonmarathon. http://topsy.com/trackback?url=http%3A//twitter.com/jasonshepherd/status/323876292258840576</t>
  </si>
  <si>
    <t>Livestream</t>
  </si>
  <si>
    <t>LIVE BREAKING NEWS VIDEO: Scene of explosion near finish line of Boston marathon. WATCH: http://t.co/c968Rdf6gz via @CBSNews http://topsy.com/trackback?url=http%3A//twitter.com/livestream/status/323876295584907264</t>
  </si>
  <si>
    <t>ddysart</t>
  </si>
  <si>
    <t>@ashedryden Boston Fire Radio feed: http://t.co/cKJKbdtr28 http://topsy.com/trackback?url=http%3A//twitter.com/ddysart/status/323876294771224576</t>
  </si>
  <si>
    <t>Chris Vary</t>
  </si>
  <si>
    <t>Explosion reported near finish line of Boston Marathon, spokesman says | Fox News http://t.co/qOqY8Tukf0 via @foxnews http://topsy.com/trackback?url=http%3A//twitter.com/chrisvary/status/323876294322434048</t>
  </si>
  <si>
    <t>RT @mkammerer: Live report of Boston Marathon bomb report http://t.co/J1YGyt7XYP http://topsy.com/trackback?url=http%3A//twitter.com/imrogb/status/323876294884462593</t>
  </si>
  <si>
    <t>kady o'malley</t>
  </si>
  <si>
    <t>Focus amongst Foyer journos quickly shifting from Justin Trudeau's first day to what's going down in Boston. #hw http://topsy.com/trackback?url=http%3A//twitter.com/kady/status/323876298902618112</t>
  </si>
  <si>
    <t>Bret Baier</t>
  </si>
  <si>
    <t>Report: Boston Marathon Explosions resulting in several injuries. @FoxNews for more information-- http://topsy.com/trackback?url=http%3A//twitter.com/bretbaier/status/323876308666970112</t>
  </si>
  <si>
    <t>BOSTON: U/D - BOSTON MARATHON HEADQUARTERS ON LOCKDOWN AFTER MASSIVE EXPLOSION. MORE THAN 60 INJURED POSSIBLY FATAL. #911BUFF http://topsy.com/trackback?url=http%3A//twitter.com/911buff/status/323876312550891520</t>
  </si>
  <si>
    <t>hot937</t>
  </si>
  <si>
    <t>Several hurt in explosions at Boston Marathon finish line http://t.co/Vx1J6nYrAI via @CBSBoston http://topsy.com/trackback?url=http%3A//twitter.com/hot937/status/323876310961225730</t>
  </si>
  <si>
    <t>TIME Healthland</t>
  </si>
  <si>
    <t>RT @time Multiple reports: Two explosions near Boston Marathon finish line; several injuries | http://t.co/KvcXMHpSge http://topsy.com/trackback?url=http%3A//twitter.com/timehealthland/status/323876315570774016</t>
  </si>
  <si>
    <t>Sun News Network</t>
  </si>
  <si>
    <t>BREAKING: Bombs reported at Boston Marathon http://topsy.com/trackback?url=http%3A//twitter.com/sunnewsnetwork/status/323876313683357697</t>
  </si>
  <si>
    <t>Froggy ~</t>
  </si>
  <si>
    <t>RT @BuzzFeedNews: Horrific photo from the scene of a possible explosion at the Boston Marathon (pic: @NightShiftPol) http://t.co/Pv3LVlDsrk http://topsy.com/trackback?url=http%3A//twitter.com/peacefrogdesign/status/323876316271235072</t>
  </si>
  <si>
    <t>Nick Symmonds</t>
  </si>
  <si>
    <t>Not much info available yet, hope everyone at Boston Marathon is ok. http://topsy.com/trackback?url=http%3A//twitter.com/nicksymmonds/status/323876317437255681</t>
  </si>
  <si>
    <t>Two explosions at Boston marathon finish line  http://t.co/Oy7EwRKat6 http://topsy.com/trackback?url=http%3A//twitter.com/projo/status/323876317412089858</t>
  </si>
  <si>
    <t>Lindsey Schaal</t>
  </si>
  <si>
    <t>Boston friends, please be safe! How absolutely terrifying. And who in the hell bombs a marathon?! http://topsy.com/trackback?url=http%3A//twitter.com/vivoestsomnio/status/323876318032834560</t>
  </si>
  <si>
    <t>NBC New York</t>
  </si>
  <si>
    <t>#BREAKING: Two explosions at Boston Marathon finish line. http://t.co/DSIfJB8QmV http://topsy.com/trackback?url=http%3A//twitter.com/nbcnewyork/status/323876324911493120</t>
  </si>
  <si>
    <t>Mauricio Alatorre</t>
  </si>
  <si>
    <t>Ultima Hora: Explosión en la META del Maratón de Boston mas información mas adelante en @TelediarioHou http://t.co/VWziKTQLKG http://topsy.com/trackback?url=http%3A//twitter.com/malatorre/status/323876322126487552</t>
  </si>
  <si>
    <t>GRAPHIC: Blood on the street after Boston Marathon explosion http://t.co/JpCbctvhxb http://topsy.com/trackback?url=http%3A//www.huffingtonpost.com/2013/04/15/boston-marathon-explosion_n_3086665.html</t>
  </si>
  <si>
    <t>Hans Kampers</t>
  </si>
  <si>
    <t>#BostonMarathon welke idioten zijn verantwoordelijk voor de bomexplosies bij de Bostonmarathon? Vreselijk! http://topsy.com/trackback?url=http%3A//twitter.com/marekaofholland/status/323876325708427264</t>
  </si>
  <si>
    <t>Explosions at Boston Marathon finish line, bloody spectators being carried to the medical tent for runners: http://t.co/RK2SC7V5J3 -BW http://topsy.com/trackback?url=http%3A//twitter.com/ap/status/323876327017046016</t>
  </si>
  <si>
    <t>Zoë “RageCage” Quinn</t>
  </si>
  <si>
    <t>if anyone in Boston needs somewhere to go contact me, we're close but out of harm's way http://topsy.com/trackback?url=http%3A//twitter.com/zoequinnzel/status/323876328313061376</t>
  </si>
  <si>
    <t>Mark Hall</t>
  </si>
  <si>
    <t>RT @AP: Explosions at Boston Marathon finish line, bloody spectators being carried to the medical tent for runners: http://t.co/RK2SC7V5 ... http://topsy.com/trackback?url=http%3A//twitter.com/ap/status/323876327017046016</t>
  </si>
  <si>
    <t>Sean Maher</t>
  </si>
  <si>
    <t>RT @ZoeQuinnzel: if anyone in Boston needs somewhere to go contact me, we're close but out of harm's way http://topsy.com/trackback?url=http%3A//twitter.com/zoequinnzel/status/323876328313061376</t>
  </si>
  <si>
    <t>A CNN producer on the scene in Boston reports there were two "large explosions" near the marathon finish line. Live video on @CNN TV. http://topsy.com/trackback?url=http%3A//twitter.com/cnn/status/323876335195934720</t>
  </si>
  <si>
    <t>Ela</t>
  </si>
  <si>
    <t>RT @CNN: A CNN producer on the scene in Boston reports there were two "large explosions" near the marathon finish line. Live video on @C ... http://topsy.com/trackback?url=http%3A//twitter.com/cnn/status/323876335195934720</t>
  </si>
  <si>
    <t>Live blog from @Reuters on Boston Marathon explosion: http://t.co/sY1ui68kXJ http://topsy.com/trackback?url=http%3A//twitter.com/antderosa/status/323876338811404288</t>
  </si>
  <si>
    <t>AM980 London News</t>
  </si>
  <si>
    <t>THIS JUST IN: Authorities are investigating a report of two explosions at the finish line of the Boston Marathon.  More to come. http://topsy.com/trackback?url=http%3A//twitter.com/am980news/status/323876338442326016</t>
  </si>
  <si>
    <t>RT @AntDeRosa: Live blog from @Reuters on Boston Marathon explosion: http://t.co/sY1ui68kXJ http://topsy.com/trackback?url=http%3A//live.reuters.com/Event/Boston_Marathon_Explosion</t>
  </si>
  <si>
    <t>Baratunde</t>
  </si>
  <si>
    <t>RT @AntDeRosa: Live blog from @Reuters on Boston Marathon explosion: http://t.co/sY1ui68kXJ http://topsy.com/trackback?url=http%3A//twitter.com/antderosa/status/323876338811404288</t>
  </si>
  <si>
    <t>1010 WINS</t>
  </si>
  <si>
    <t>#Breaking News: Explosions Reported Near Boston Marathon Finish Line http://t.co/zX0FLK1uPG http://topsy.com/trackback?url=http%3A//twitter.com/1010winsnewyork/status/323876342909255680</t>
  </si>
  <si>
    <t>Bonnie Bernstein</t>
  </si>
  <si>
    <t>Oh my God RT @JoshElliottABC: MT @ajvsell WCVB (Boston ABC affiliate) reporting ppl have "lost limbs" as result of #BostonMarathon explosion http://topsy.com/trackback?url=http%3A//twitter.com/bonniebernstein/status/323876346872868864</t>
  </si>
  <si>
    <t>CBS New York</t>
  </si>
  <si>
    <t>#Breaking News: Explosions Reported Near Boston Marathon Finish Line http://t.co/WGUcXfknfj http://topsy.com/trackback?url=http%3A//twitter.com/cbsnewyork/status/323876349506891776</t>
  </si>
  <si>
    <t>#Breaking: Explosions at the Boston Marathon http://t.co/M4NqLqIsGi http://topsy.com/trackback?url=http%3A//twitter.com/youranonnews/status/323876352338034688</t>
  </si>
  <si>
    <t>Heidi Watney</t>
  </si>
  <si>
    <t>#Prayers RT“@BostonGlobe: BREAKING NEWS: Multiple people injured near the Boston Marathon finish line after explosion” http://topsy.com/trackback?url=http%3A//twitter.com/heidiwatney/status/323876352728129536</t>
  </si>
  <si>
    <t>Chris P. Fernandes ™</t>
  </si>
  <si>
    <t>Mass chaos in Boston. This is unreal I can't even believe this... http://topsy.com/trackback?url=http%3A//twitter.com/cp_3o/status/323876353378246657</t>
  </si>
  <si>
    <t>Reportan dos explosiones en el lugar de la meta del maratón de Boston con varios heridos http://topsy.com/trackback?url=http%3A//twitter.com/lopezdoriga/status/323876352526778368</t>
  </si>
  <si>
    <t>Reg Saddler</t>
  </si>
  <si>
    <t>Breaking: Explosion At Boston Marathon finish Line http://t.co/58TpRTLs7H http://topsy.com/trackback?url=http%3A//twitter.com/zaibatsu/status/323876356922437633</t>
  </si>
  <si>
    <t>RT @DianneG RT @npuk1: eyewitness pic Boston marathon bomb http://t.co/nBYTEMDu0j http://topsy.com/trackback?url=http%3A//twitter.com/latinorebels/status/323876356175822848</t>
  </si>
  <si>
    <t>For folks not familiar with Boston, Copley Sq is a very prominent centralized location. Close to Boston Commons, Newbury St tons of traffic http://topsy.com/trackback?url=http%3A//twitter.com/lukerussert/status/323876364782538752</t>
  </si>
  <si>
    <t>cuantoAcuanto</t>
  </si>
  <si>
    <t>MLB: Tampa Bay 2  -  Boston 3 (FINAL) http://topsy.com/trackback?url=http%3A//twitter.com/cuantoacuanto/status/323876365885640704</t>
  </si>
  <si>
    <t>KGBT Action 4 News</t>
  </si>
  <si>
    <t>BREAKING: Explosion at the finish line of the Boston Marathon. Details soon. #BostonMarathon http://topsy.com/trackback?url=http%3A//twitter.com/kgbt/status/323876367919902720</t>
  </si>
  <si>
    <t>misssmith11</t>
  </si>
  <si>
    <t>Praying for the people at the Boston Marathon. http://topsy.com/trackback?url=http%3A//twitter.com/misssmith11/status/323876372802068480</t>
  </si>
  <si>
    <t>Another explosion reported on the Boston Fire Feed http://topsy.com/trackback?url=http%3A//twitter.com/ddysart/status/323876375662559233</t>
  </si>
  <si>
    <t>AJC</t>
  </si>
  <si>
    <t>Breaking news: Explosions at finish line of Boston Marathon http://t.co/OLTLXwl17g http://topsy.com/trackback?url=http%3A//www.ajc.com/ap/ap/top-news/two-explosions-at-boston-marathon-finish-line/nXMgJ/</t>
  </si>
  <si>
    <t>ScribbleLive</t>
  </si>
  <si>
    <t>RT: @bostondotcom BREAKING NEWS: Multiple people injured near the Boston Marathon finish line after explosion http://t.co/HiK5Xr7kT5 http://topsy.com/trackback?url=http%3A//twitter.com/scribblelive/status/323876376379789312</t>
  </si>
  <si>
    <t>Katherine Lanpher</t>
  </si>
  <si>
    <t>RT @jesseltaylor: Request: if the name of Boston Marathon bomber comes out, don't put up random people's Facebook pages w/out  verification. http://topsy.com/trackback?url=http%3A//twitter.com/kathlanpher/status/323876379810729984</t>
  </si>
  <si>
    <t>lajon witherspoon</t>
  </si>
  <si>
    <t>my bros from the boston ch. thanks my brother h.a.Ã°Ã¿?˜Â¼thanks boston pete love ya http://t.co/kvgwheapyrhttp://topsy.com/trackback?url=http%3a//twitter.com/ljspoon/status/323695291645710336m/dil</t>
  </si>
  <si>
    <t>lex johnson</t>
  </si>
  <si>
    <t>@lingmops a new england only holiday that's observed in boston that is basically a free monday.http://topsy.com/trackback?url=http%3a//twitter.com/kingoforigin/status/323695240559071232</t>
  </si>
  <si>
    <t>social in boston</t>
  </si>
  <si>
    <t>east boston pedestrian dies in cambridge crash - the boston globe: a 67-year-old east boston man died after be... http://t.co/mdxseif13mhttp://topsy.com/trackback?url=http%3a//twitter.com/socialinboston/status/323695353532674048</t>
  </si>
  <si>
    <t>mike motta</t>
  </si>
  <si>
    <t>boston red sox home mlb replica jersey $79.99 http://t.co/wfbecqbymi http://t.co/9hirodeqolhttp://topsy.com/trackback?url=http%3a//twitter.com/mikemotta3/status/323695410256424960</t>
  </si>
  <si>
    <t>rileyannie</t>
  </si>
  <si>
    <t>boston juke joint lesion: .lil 460587http://topsy.com/trackback?url=http%3a//twitter.com/rileyannie1/status/323695239040733184</t>
  </si>
  <si>
    <t>monnie hardee</t>
  </si>
  <si>
    <t>where to get boston terriers http://t.co/rxyeudob2ohttp://topsy.com/trackback?url=http%3a//twitter.com/monnie_hardee/status/323695184347004928</t>
  </si>
  <si>
    <t>hayden w cain</t>
  </si>
  <si>
    <t>well.. i guess we're going to boston #ticketsbooked #soxgames @rossgateshaxton @roark_justinhttp://topsy.com/trackback?url=http%3a//twitter.com/haydenhurricain/status/323695282367897600</t>
  </si>
  <si>
    <t>zayn's girl</t>
  </si>
  <si>
    <t>rt @real_liam_payne: hellooooo 1d world is goinggggggg to boston! opens this weekend!!!!! #1dworldbostonhttp://topsy.com/trackback?url=http%3a//twitter.com/zaynfeelsx/status/323695216286638080</t>
  </si>
  <si>
    <t>CNN en Español</t>
  </si>
  <si>
    <t>Explosión en la línea de meta de la Maratón de Boston, según canal de TV afiliado de CNN http://t.co/PZeyZHB0co http://topsy.com/trackback?url=http%3A//twitter.com/cnnee/status/323876385301073920</t>
  </si>
  <si>
    <t>skullsinthestars</t>
  </si>
  <si>
    <t>My sympathies and best wishes to those hurt in the explosion at the Boston Marathon.  Truly horrific. http://topsy.com/trackback?url=http%3A//twitter.com/drskyskull/status/323876387763126272</t>
  </si>
  <si>
    <t>WWMT-TV</t>
  </si>
  <si>
    <t>Explosion rocks finish line at Boston Marathon. More on http://t.co/6HJX4emuQx and Newschannel 3 Live at 5. http://t.co/vgOsr0vKNu #wwmt http://topsy.com/trackback?url=http%3A//twitter.com/wwmtnews/status/323876389210185729</t>
  </si>
  <si>
    <t>Rafał Łoś</t>
  </si>
  <si>
    <t>@th3j35t3r: Boston Marathon. This is NOT good. &amp;gt;&amp;gt; http://t.co/DDP6RyqMP1  | and now this: http://t.co/KUSAjMPytZ http://topsy.com/trackback?url=http%3A//twitter.com/wh1t3rabbit/status/323876391261179905</t>
  </si>
  <si>
    <t>FOX 29</t>
  </si>
  <si>
    <t>#BREAKING: (AP) Authorities are investigating a report of two explosions at the finish line of the Boston Marathon. http://topsy.com/trackback?url=http%3A//twitter.com/fox29philly/status/323876396277571585</t>
  </si>
  <si>
    <t>Arizona News</t>
  </si>
  <si>
    <t>azcentral news: Two explosions reported at Boston marathon finish line http://t.co/gRLr3iKYei http://topsy.com/trackback?url=http%3A//twitter.com/arizonanewsnet/status/323876394536951808</t>
  </si>
  <si>
    <t>Live video feed of the Boston Marathon explosion aftermath. http://t.co/jX55omqm2X @cbsnews http://topsy.com/trackback?url=http%3A//twitter.com/natedogreimer/status/323876393702277120</t>
  </si>
  <si>
    <t>Photographer catches moment of Boston Marathon explosion, amongst runners. Stunning</t>
  </si>
  <si>
    <t>Rob Harris</t>
  </si>
  <si>
    <t>AP's @jgolen reports bloody spectators carried away after 2 explosion at Boston marathon finish. 1 runner: "There are a lot of people down" http://topsy.com/trackback?url=http%3A//twitter.com/robharris/status/323876402543869953</t>
  </si>
  <si>
    <t>#BostonMarathon - #Livestream - #Explosion - 2013 #Boston Marathon Finish Line Cam « CBS Boston http://t.co/JjIgEadeQF http://topsy.com/trackback?url=http%3A//twitter.com/muschelschloss/status/323876405735743490</t>
  </si>
  <si>
    <t>RT @BuzzFeedNews: Horrific photo from the scene of a possible explosion at the Boston Marathon (pic: @NightShiftPol) http://t.co/V61JiATtc5 http://topsy.com/trackback?url=http%3A//twitter.com/nickkristof/status/323876413142880258</t>
  </si>
  <si>
    <t>PHOTO: Scene after blasts hit Boston marathon - http://t.co/6uhFEIcfgk http://topsy.com/trackback?url=http%3A//twitter.com/mpoppel/status/323876409653211138</t>
  </si>
  <si>
    <t>The Hill</t>
  </si>
  <si>
    <t>Two explosions at Boston Marathon http://t.co/9MFbEx5TA4 http://topsy.com/trackback?url=http%3A//thehill.com/blogs/blog-briefing-room/news/293939-two-explosions-at-boston-marathon</t>
  </si>
  <si>
    <t>#BREAKING  Two explosions at Boston marathon finish line http://t.co/3gfurUuvGN http://t.co/iRiXNRN08T http://topsy.com/trackback?url=http%3A//twitter.com/wcnc/status/323876415768502272</t>
  </si>
  <si>
    <t>seattlepi</t>
  </si>
  <si>
    <t>Two explosions, injuries at Boston Marathon http://t.co/2VXFf3DtSJ http://topsy.com/trackback?url=http%3A//www.seattlepi.com/news/article/Two-explosions-at-the-finish-line-of-the-Boston-4435801.php</t>
  </si>
  <si>
    <t>24 HORAS</t>
  </si>
  <si>
    <t>Dos explosiones cerca de la línea de meta del maratón de Boston  http://t.co/LxUUdJZGa0 http://topsy.com/trackback?url=http%3A//twitter.com/diario24horas/status/323876418645798912</t>
  </si>
  <si>
    <t>Varios medios reportan 2 explosiones con heridos cerca de la meta del Maratón de Boston. Estaremos atentos para informarles http://topsy.com/trackback?url=http%3A//twitter.com/soymaratonista/status/323876422324215811</t>
  </si>
  <si>
    <t>The Ottawa Citizen</t>
  </si>
  <si>
    <t>BREAKING: Two explosions at Boston marathon finish line http://t.co/xcYPugLF7D #ottnews http://topsy.com/trackback?url=http%3A//twitter.com/ottawacitizen/status/323876428573704193</t>
  </si>
  <si>
    <t>RT @CBSNews: LIVE BREAKING NEWS VIDEO: Scene of explosion near finish line of Boston marathon. WATCH: http://t.co/Xx3IgFWpE3 http://topsy.com/trackback?url=http%3A//twitter.com/garyparrishcbs/status/323876434064060416</t>
  </si>
  <si>
    <t>UNFORGIVABLE</t>
  </si>
  <si>
    <t>if north korea jus bombed Boston Marathon finish line NIGGA GONE SNAP http://topsy.com/trackback?url=http%3A//twitter.com/unf0rg1vable/status/323876432180822017</t>
  </si>
  <si>
    <t>Urgent: Explosion pendant marathon de Boston cause plusieurs blessés. Premieres images. http://t.co/gEX0Mp4v13 http://topsy.com/trackback?url=http%3A//twitter.com/jmsardo/status/323876429425168385</t>
  </si>
  <si>
    <t>Amadi</t>
  </si>
  <si>
    <t>RT @YesBiscuit: Before anyone goes RTing unconfirmed reports from unknown sources, remember that real people have friends &amp;amp; family a ... http://topsy.com/trackback?url=http%3A//twitter.com/yesbiscuit/status/323876430465355776</t>
  </si>
  <si>
    <t>Laura Robida</t>
  </si>
  <si>
    <t>RT @NewsBell: LIVE streaming radio coverage from @CBSBoston radio station WBZ here: http://t.co/jYw5aoXlCg of BostonMarathon explosion. http://topsy.com/trackback?url=http%3A//twitter.com/laura_day_two/status/323876435817295874</t>
  </si>
  <si>
    <t>Ahab</t>
  </si>
  <si>
    <t>Boston friends, when you're able, please please check in. The news reports at this point are far too preliminary to understand the scope. http://topsy.com/trackback?url=http%3A//twitter.com/ahab99/status/323876441102106624</t>
  </si>
  <si>
    <t>#BREAKING - STORY UPDATED - Explosions at Boston Marathon - http://t.co/Ami9CjCnKF http://topsy.com/trackback?url=http%3A//twitter.com/6abc/status/323876443257974785</t>
  </si>
  <si>
    <t>Aaron Stewart-Ahn</t>
  </si>
  <si>
    <t>Compendium of links / photos (graphic) to what's happening with explosions at Boston Marathon. So horrible. http://t.co/K4OyH1FoKQ http://topsy.com/trackback?url=http%3A//twitter.com/somebadideas/status/323876443471888384</t>
  </si>
  <si>
    <t>#BREAKING PHOTO: Horrific photo from the scene of a possible explosion at the Boston Marathon - @NightShiftPol http://t.co/A5kRdV5fTs http://topsy.com/trackback?url=http%3A//twitter.com/stacos/status/323876447540359168</t>
  </si>
  <si>
    <t>Marcus Beer</t>
  </si>
  <si>
    <t>If you are in Boston right now, please be safe. http://topsy.com/trackback?url=http%3A//twitter.com/annoyedgamer/status/323876451134889984</t>
  </si>
  <si>
    <t>dozens have been seriously injured (Boston Globe reporter about explosion at finish line/ #Bostonmarathon http://topsy.com/trackback?url=http%3A//twitter.com/gretawire/status/323876452221214720</t>
  </si>
  <si>
    <t>KCBS 740 AM/106.9 FM</t>
  </si>
  <si>
    <t>CBS News Special Report at 12:12 p.m.:  explosions near Boston Marathon finish line.  740AM &amp;amp; 106.9FM http://t.co/mHtmUs26Gj http://topsy.com/trackback?url=http%3A//twitter.com/kcbsnews/status/323876462371434496</t>
  </si>
  <si>
    <t>RT @chris_moody: Here's the live webcam at the Boston Marathon finish line. http://t.co/yP039vHngX http://topsy.com/trackback?url=http%3A//twitter.com/csmonitor/status/323876461637414912</t>
  </si>
  <si>
    <t>ilia calderon</t>
  </si>
  <si>
    <t>Dos explosiones en la Maratòn se Boston cerca a la meta. Hay heridos. Noticia en Desarrollo. @UniNoticias http://topsy.com/trackback?url=http%3A//twitter.com/iliacalderon/status/323876460597223424</t>
  </si>
  <si>
    <t>toddstarnes</t>
  </si>
  <si>
    <t>A lot of blood on the street - from WBZ report in Boston. http://topsy.com/trackback?url=http%3A//twitter.com/toddstarnes/status/323876469166182401</t>
  </si>
  <si>
    <t>Lauren Young</t>
  </si>
  <si>
    <t>RT @AntDeRosa: Live blog from @Reuters on Boston Marathon explosion: http://t.co/Twn93jyHHy http://topsy.com/trackback?url=http%3A//twitter.com/laurenyoung/status/323876469887623168</t>
  </si>
  <si>
    <t>CNN reporting that the Boston Marthon has been halted http://topsy.com/trackback?url=http%3A//twitter.com/dmataconis/status/323876469455601664</t>
  </si>
  <si>
    <t>RT @nbcnightlynews BREAKING: LIVE VIDEO from @7News of the explosion at the Boston Marathon http://t.co/r5Hv1tFuTW http://topsy.com/trackback?url=http%3A//twitter.com/todayshow/status/323876472978812928</t>
  </si>
  <si>
    <t>CNBC</t>
  </si>
  <si>
    <t>ALERT: Boston Marathon headquarters locked down after explosion; several injuries reported. More on http://t.co/iakHIA3s9Q shortly. http://topsy.com/trackback?url=http%3A//twitter.com/cnbc/status/323876473725415424</t>
  </si>
  <si>
    <t>NKOTB’s Joey McIntyre Running Boston Marathon For Alzheimer’s Research - CBS Boston http://t.co/9GYtaSYDch http://topsy.com/trackback?url=http%3A//twitter.com/newkidsnews/status/323876474518118401</t>
  </si>
  <si>
    <t>Roger Erik Tinch</t>
  </si>
  <si>
    <t>Oh, no: Explosions At The Boston Marathon http://t.co/EQ87G7oeam via @thinkprogress http://topsy.com/trackback?url=http%3A//twitter.com/tinch/status/323876474727837696</t>
  </si>
  <si>
    <t>krissiebentley</t>
  </si>
  <si>
    <t>I think I may throw up. RT @irishirr: Pic of blast in Boston. http://t.co/boP7xjkzNm http://topsy.com/trackback?url=http%3A//twitter.com/krissieb/status/323876477621911552</t>
  </si>
  <si>
    <t>Robby Cortés</t>
  </si>
  <si>
    <t>Foto desde el lugar, Maratón de Boston. https://t.co/req3mwZznC (via @NightShiftPol) http://topsy.com/trackback?url=http%3A//twitter.com/robbycortes/status/323876483670106113</t>
  </si>
  <si>
    <t>Matt Pearce</t>
  </si>
  <si>
    <t>Are any of my followers in Boston, at the race? Looking for sources. http://topsy.com/trackback?url=http%3A//twitter.com/mattdpearce/status/323876493530898432</t>
  </si>
  <si>
    <t>Geoff Schwartz</t>
  </si>
  <si>
    <t>RT “@nfldraftscout: Thoughts and prayers with those in Boston.” http://topsy.com/trackback?url=http%3A//twitter.com/geoffschwartz/status/323876495409954816</t>
  </si>
  <si>
    <t>Jonathan Nafarrete</t>
  </si>
  <si>
    <t>WARNING GRAPHIC IMAGE: Boston Marathon explosion aftermath. https://t.co/vbUCjfatjc http://topsy.com/trackback?url=http%3A//twitter.com/jonathan360/status/323876500069818368</t>
  </si>
  <si>
    <t>Hope everyone is ok in Boston. Who bombs the Boston Marathon? Sick world we live in. http://topsy.com/trackback?url=http%3A//twitter.com/sonuvamitch/status/323876497725214721</t>
  </si>
  <si>
    <t>Sarah Hubbell</t>
  </si>
  <si>
    <t>Ugh. RT @SpreadHDGFX: Live video of the Boston finish line.</t>
  </si>
  <si>
    <t>RTÉ News</t>
  </si>
  <si>
    <t>Unconfirmed reports that up to 50 people have been hurt in two explosions at the finish line of Boston Marathon. http://topsy.com/trackback?url=http%3A//twitter.com/rtenews/status/323876504943620096</t>
  </si>
  <si>
    <t>Robin Smail</t>
  </si>
  <si>
    <t>OMG. RT @hughwizzy: Is this the moment the bomb went off at The Boston Marathon? [via @Boston_to_a_T] http://t.co/I2eRJDXJo2 http://topsy.com/trackback?url=http%3A//twitter.com/robin2go/status/323876506826838016</t>
  </si>
  <si>
    <t>Pete Colley</t>
  </si>
  <si>
    <t>Crazy scenes from the Boston marathon! Two explosions many injuries...hope they are ok!! http://topsy.com/trackback?url=http%3A//twitter.com/petecolley/status/323876507531505664</t>
  </si>
  <si>
    <t>BOSTON (AP) -- Dos explosiones en líones de meta de maratón de Boston causan heridos. http://topsy.com/trackback?url=http%3A//twitter.com/foro_tv/status/323876511956475904</t>
  </si>
  <si>
    <t>AP Deportes</t>
  </si>
  <si>
    <t>AP: Reportan dos estallidos en la meta del maratón de Boston. http://topsy.com/trackback?url=http%3A//twitter.com/ap_deportes/status/323876513852297217</t>
  </si>
  <si>
    <t>Tom Hall</t>
  </si>
  <si>
    <t>Boston Marathon attacked with Bombs near Finish Line... http://topsy.com/trackback?url=http%3A//twitter.com/tomhall/status/323876511444766721</t>
  </si>
  <si>
    <t>Álvaro Millán</t>
  </si>
  <si>
    <t>JODER!! “@ericuman: Horrific photo from Boston Marathon: https://t.co/8m6DGr26zl” http://topsy.com/trackback?url=http%3A//twitter.com/alvaromillan/status/323876514540175360</t>
  </si>
  <si>
    <t>Jason McIntyre</t>
  </si>
  <si>
    <t>Holy crap this photo is terrifying http://t.co/YBv7n6T7OH  bomb goes off at the Boston Marathon http://topsy.com/trackback?url=http%3A//twitter.com/thebiglead/status/323876521653719041</t>
  </si>
  <si>
    <t>Brandi Hitt</t>
  </si>
  <si>
    <t>A horrible scene after an explosion at the finish line of the Boston Marathon. People are seriously injured on the sidewalk. http://topsy.com/trackback?url=http%3A//twitter.com/brandihitt/status/323876526271635456</t>
  </si>
  <si>
    <t>Bay News 9</t>
  </si>
  <si>
    <t>Two explosions reported at finish line of Boston Marathon. Details still emerging. http://t.co/XNlM9dLfMC http://topsy.com/trackback?url=http%3A//twitter.com/bn9/status/323876523339816960</t>
  </si>
  <si>
    <t>Dax Holt</t>
  </si>
  <si>
    <t>There were 2 explosions at the finish line of the Boston Marathon. Lots of injuries. I will never understand how someone can do this... http://topsy.com/trackback?url=http%3A//twitter.com/daxholt/status/323876530457550849</t>
  </si>
  <si>
    <t>Whitney Pitcher</t>
  </si>
  <si>
    <t>Awful. “@TexMex817: Oh man...“@MikeElk: Jesus “@ericuman: Horrific photo from Boston Marathon: https://t.co/Uc2x2VQJko””” http://topsy.com/trackback?url=http%3A//twitter.com/whitneypitcher/status/323876531329966080</t>
  </si>
  <si>
    <t>Sportsnet</t>
  </si>
  <si>
    <t>BREAKING NEWS: Two explosions at the finish line of the Boston Marathon have resulted in multiple injuries. http://t.co/aQI7JicHrf http://topsy.com/trackback?url=http%3A//twitter.com/sportsnet/status/323876532814741505</t>
  </si>
  <si>
    <t>Bomb explosions reported at Boston Marathon finish line http://t.co/z3XTcAuZXh http://topsy.com/trackback?url=http%3A//www.bizjournals.com/boston/news/2013/04/15/bomb-explosion-boston-marathon-finish.html%3Fana%3DRSS%26s%3Darticle_search</t>
  </si>
  <si>
    <t>Live feed from #Boston CBS News of explosions near finish line of Boston Marathon: http://t.co/NqWFfxIfWD http://topsy.com/trackback?url=http%3A//twitter.com/p0tus/status/323876538087010304</t>
  </si>
  <si>
    <t>Leslie</t>
  </si>
  <si>
    <t>OMG! ---- Horrible: Explosions at Boston Marathon finish line; injuries reported [pics] http://t.co/nsmw7pZczd via @TwitchyTeam http://topsy.com/trackback?url=http%3A//twitter.com/ladowd/status/323876536363147265</t>
  </si>
  <si>
    <t>Anita Miller</t>
  </si>
  <si>
    <t>RT @LADowd: OMG! ---- Horrible: Explosions at Boston Marathon finish line; injuries reported [pics] http://t.co/nsmw7pZczd via @TwitchyTeam http://topsy.com/trackback?url=http%3A//twitchy.com/2013/04/15/horrible-explosions-at-boston-marathon-finish-line-injuries-reported-pics/%23.UWxRA51H_sc.twitter</t>
  </si>
  <si>
    <t>Urban Girl Squad</t>
  </si>
  <si>
    <t>Sending love and prayers to Boston Marathon explosion victims =( Hope everyone is ok! http://topsy.com/trackback?url=http%3A//twitter.com/urbangirlsquad/status/323876548753096704</t>
  </si>
  <si>
    <t>Lucas Sáez-Bravo</t>
  </si>
  <si>
    <t>Aquí la cámara de meta en el maratón de Boston, con los restos de las aparentes explosiones http://t.co/CsR80exN48 http://topsy.com/trackback?url=http%3A//twitter.com/lucas_elmundo/status/323876549248040961</t>
  </si>
  <si>
    <t>IG: MaiaCampbell76</t>
  </si>
  <si>
    <t>Bomb explosion in Boston this is sad http://topsy.com/trackback?url=http%3A//twitter.com/maiacampbell/status/323876548346257408</t>
  </si>
  <si>
    <t>Verónica Calderón</t>
  </si>
  <si>
    <t>Boston en CNN. Not good. http://t.co/0e73mRBlcM http://topsy.com/trackback?url=http%3A//twitter.com/veronicalderon/status/323876551768805376</t>
  </si>
  <si>
    <t>Bruce Feldman</t>
  </si>
  <si>
    <t>RT @JoshElliottABC: MT @ajvsell WCVB (Boston ABC affiliate) reporting ppl have "lost limbs" as result of #BostonMarathon explosion http://topsy.com/trackback?url=http%3A//twitter.com/bfeldmancbs/status/323876559394062339</t>
  </si>
  <si>
    <t>NBC Chicago</t>
  </si>
  <si>
    <t>BREAKING: Boston Marathon Finish Line Hit with 2 Explosions. http://t.co/AHGn5jn90a http://topsy.com/trackback?url=http%3A//www.nbcchicago.com/news/sports/NATL-Two-Explosions-at-Boston-Marathon-Finish-Line-203066541.html%3F_osource%3DSocialFlowTwt_CHBrand%26fullSite%3Dy</t>
  </si>
  <si>
    <t>Geoff Herbert</t>
  </si>
  <si>
    <t>Photo from a distance of the explosions at the Boston Marathon finish line: http://t.co/YALh1i4Slv (via @wilw @stepto) http://topsy.com/trackback?url=http%3A//twitter.com/deafgeoff/status/323876556810358785</t>
  </si>
  <si>
    <t>Morena Izzo</t>
  </si>
  <si>
    <t>Due esplosioni alla maratona di Boston. “@BonillaJL: @caribnews FOTO: https://t.co/JAo8Lkpidc” http://topsy.com/trackback?url=http%3A//twitter.com/morenaizzo/status/323876561134698497</t>
  </si>
  <si>
    <t>Luigi Danakos</t>
  </si>
  <si>
    <t>Wow just heard about the ezplosions at bostonmarathon. http://topsy.com/trackback?url=http%3A//twitter.com/nerdblurt/status/323876561428295682</t>
  </si>
  <si>
    <t>Última Hora: Se reportan dos explosiones cerca de la meta del Maratón de Boston #TD7 http://topsy.com/trackback?url=http%3A//twitter.com/teleticatd7/status/323876566843150336</t>
  </si>
  <si>
    <t>EmersonAlumni</t>
  </si>
  <si>
    <t>Our thoughts and prayers go out to all affected by the explosions downtown. If you're in Boston, please, be safe. http://topsy.com/trackback?url=http%3A//twitter.com/emersonalumni/status/323876565710667776</t>
  </si>
  <si>
    <t>BREAKING: Multiple injuries in explosions at Boston Marathon finish line</t>
  </si>
  <si>
    <t>The AP reports two explosions at the finish line of the Boston Marathon have resulted in injuries. http://topsy.com/trackback?url=http%3A//twitter.com/newsobserver/status/323876572572549120</t>
  </si>
  <si>
    <t>2 Explosions Rock Boston Marathon http://t.co/MVqX0F16BV #cheatsheet http://topsy.com/trackback?url=http%3A//twitter.com/thedailybeast/status/323876574413864960</t>
  </si>
  <si>
    <t>Gothamist</t>
  </si>
  <si>
    <t>Explosions At Finish Line Of Boston Marathon http://t.co/sBjyrmpAVO http://topsy.com/trackback?url=http%3A//twitter.com/gothamist/status/323876573684064258</t>
  </si>
  <si>
    <t>RT @RunCompetitor: Photo from Boston explosion on Boylston. http://t.co/RbJqLcCsdo http://topsy.com/trackback?url=http%3A//twitter.com/ricktillery/status/323876573910548480</t>
  </si>
  <si>
    <t>Pedro Ferriz de Con</t>
  </si>
  <si>
    <t>#AlMomento Varios heridos por explosión en la meta de maratón de Boston. En un momento más información... http://t.co/Eq02RrqqJE http://topsy.com/trackback?url=http%3A//twitter.com/pedroferriz/status/323876577995812866</t>
  </si>
  <si>
    <t>FOTACA: momento de la explosión en el maratón de Boston :O https://t.co/peib10JiXA #JODER (esto SÍ son cosas serias, Sra. @MDCospedal...) http://topsy.com/trackback?url=http%3A//twitter.com/fanetin/status/323876581191864320</t>
  </si>
  <si>
    <t>Adam Rubin</t>
  </si>
  <si>
    <t>Serious stuff out of Boston from ABC News: Explosions at Boston Marathon finish line: http://t.co/sh8g6ImUMZ http://topsy.com/trackback?url=http%3A//twitter.com/adamrubinespn/status/323876583553257473</t>
  </si>
  <si>
    <t>Intent.com</t>
  </si>
  <si>
    <t>Our thoughts and prayers with everybody in Boston right now. http://topsy.com/trackback?url=http%3A//twitter.com/intentdotcom/status/323876582206877696</t>
  </si>
  <si>
    <t>Two powerful explosions detonated in quick succession at end of Boston Marathon http://t.co/cbp9bqTBsm via @TheHourNews http://topsy.com/trackback?url=http%3A//twitter.com/jerrod_thehour/status/323876585545560064</t>
  </si>
  <si>
    <t>Kevin Powell</t>
  </si>
  <si>
    <t>2 Explosions at Boston Marathon Finish Line: http://t.co/XJHSqZUKcf http://t.co/0AYPcCnyRV http://topsy.com/trackback?url=http%3A//abcnews.go.com/Sports/wireStory/explosions-boston-marathon-finish-line-18960342</t>
  </si>
  <si>
    <t>Boston police confirm explosion near Boston marathon finish line - Reuters. http://topsy.com/trackback?url=http%3A//twitter.com/channel4news/status/323876597251833857</t>
  </si>
  <si>
    <t>RT @noticiAmerica: Varios heridos tras 2 explosiones en la línea de llegada en la maratón de Boston (Estados Unidos). http://t.co/EFcIuQr3yp http://topsy.com/trackback?url=https%3A//fbcdn-sphotos-b-a.akamaihd.net/hphotos-ak-frc1/p480x480/64255_505136122878660_18591515_n.jpg</t>
  </si>
  <si>
    <t>AméricaNoticias.pe</t>
  </si>
  <si>
    <t>Varios heridos tras 2 explosiones en la línea de llegada en la maratón de Boston (Estados Unidos). http://t.co/EFcIuQr3yp http://topsy.com/trackback?url=http%3A//twitter.com/noticiamerica/status/323876597050523649</t>
  </si>
  <si>
    <t>Milenio.com</t>
  </si>
  <si>
    <t>FOTO: Se registran explosiones fuertes en los alrededores de la meta de la maratón de Boston http://t.co/4LZLvzTIFC http://topsy.com/trackback?url=http%3A//twitter.com/milenio/status/323876597436407808</t>
  </si>
  <si>
    <t>Erin Bowman</t>
  </si>
  <si>
    <t>Hope everyone in Copley Square is safe--&amp;gt;Boston Marathon Finish Line Evacuated After Two Explosions in Area http://t.co/6D9ojmBPvG via @NESN http://topsy.com/trackback?url=http%3A//twitter.com/erin_bowman/status/323876601148354560</t>
  </si>
  <si>
    <t>Bout_Dat_Life</t>
  </si>
  <si>
    <t>RT @GlobalGrind BREAKING: photos of explosion at Boston Marathon (VERY GRAPHIC) http://t.co/5hJcg2433q http://topsy.com/trackback?url=http%3A//twitter.com/princeb92/status/323876598812135425</t>
  </si>
  <si>
    <t>andrew peden</t>
  </si>
  <si>
    <t>Explosions At Boston Marathon: People Injured http://t.co/EHM8j92Ub5 http://topsy.com/trackback?url=http%3A//news.sky.com/story/1078597/explosions-at-boston-marathon-people-injured</t>
  </si>
  <si>
    <t>Scott Feinberg</t>
  </si>
  <si>
    <t>Jesus... RT @Deadspin: Explosions reported at the Boston Marathon. Dozens injured. Warning: grisly photo. http://t.co/HjR7vmZj79 http://topsy.com/trackback?url=http%3A//twitter.com/scottfeinberg/status/323876602993852416</t>
  </si>
  <si>
    <t>WKMG Local 6 News</t>
  </si>
  <si>
    <t>BREAKING: Two explosions near the Boston Marathon finish line.</t>
  </si>
  <si>
    <t>Explosions reported near Boston Marathon finish line</t>
  </si>
  <si>
    <t>Bill Barnwell</t>
  </si>
  <si>
    <t>Anyone who lives in Boston has walked on/through that block -- Prudential Center, Copley Station, Old South Church -- a billion times. http://topsy.com/trackback?url=http%3A//twitter.com/billbarnwell/status/323876606550618113</t>
  </si>
  <si>
    <t>AL.com Mobile</t>
  </si>
  <si>
    <t>Three Mobile runners at Boston Marathon. We are working to make sure they are okay. http://topsy.com/trackback?url=http%3A//twitter.com/alcommobile/status/323876605359435776</t>
  </si>
  <si>
    <t>Marco Bardazzi</t>
  </si>
  <si>
    <t>L'esplosione alla maratona di Boston sembra una cosa seria (foto da @TheAtlantic ) http://t.co/AJ0PHyp1TY http://t.co/aigcIHPRAv http://topsy.com/trackback?url=http%3A//twitter.com/marcobardazzi/status/323876607926366208</t>
  </si>
  <si>
    <t>C5N</t>
  </si>
  <si>
    <t>[EE.UU] Se reportaron dos explosiones en Boston, durante la Maratón de Boston (vía @BBCBreaking) http://topsy.com/trackback?url=http%3A//twitter.com/c5n/status/323876609625055232</t>
  </si>
  <si>
    <t>Bob Mackin</t>
  </si>
  <si>
    <t>TV images of bombing near Boston Marathon finish line are chaotic and chilling. Pray for the victims. Innocent runners and spectators. http://topsy.com/trackback?url=http%3A//twitter.com/bobmackin/status/323876614305873920</t>
  </si>
  <si>
    <t>BostonJerry</t>
  </si>
  <si>
    <t>If you're out there in Boston just get home safe. http://topsy.com/trackback?url=http%3A//twitter.com/bostonjerry/status/323876617816526852</t>
  </si>
  <si>
    <t>.@qz live blog: Explosions at Boston Marathon http://t.co/mHF18WOVYb via @qz http://topsy.com/trackback?url=http%3A//twitter.com/simonefoxman/status/323876618043006978</t>
  </si>
  <si>
    <t>RT @adelesmithNYC: Des douzaines de blessés graves à Boston après deux explosions à la Finish line du marathon. #BostonGlobe http://topsy.com/trackback?url=http%3A//twitter.com/reda/status/323876625345302528</t>
  </si>
  <si>
    <t>Girls-Sport-Talk</t>
  </si>
  <si>
    <t>BREAKING NEWS: 2 Explosions reported at the Boston Marathon #BostonMarathon http://topsy.com/trackback?url=http%3A//twitter.com/girlssporttalk/status/323876628172242944</t>
  </si>
  <si>
    <t>Brian Phillips</t>
  </si>
  <si>
    <t>Really glad you all won Pulitzers! Now maybe let's talk about how Boston just blew up? http://topsy.com/trackback?url=http%3A//twitter.com/runofplay/status/323876630013566976</t>
  </si>
  <si>
    <t>BREAKING: Two explosions at Boston Marathon finish line - http://t.co/BxC3MWiMET http://topsy.com/trackback?url=http%3A//twitter.com/nolanews/status/323876628809785344</t>
  </si>
  <si>
    <t>dale</t>
  </si>
  <si>
    <t>i've changed my avi to support @joeymcintyre as he's running the boston marathon to raise money to endalzheimershttp://topsy.com/trackback?url=http%3a//twitter.com/joedan_dilemma/status/323695439171948545</t>
  </si>
  <si>
    <t>boston :("@sladdd: @kristenejindu which?"http://topsy.com/trackback?url=http%3a//twitter.com/kristenejindu/status/323695674631802880</t>
  </si>
  <si>
    <t>3rd eye s!-iown</t>
  </si>
  <si>
    <t>what's the when i get back to boston??http://topsy.com/trackback?url=http%3a//twitter.com/acedope_/status/323695456377008128</t>
  </si>
  <si>
    <t>joshua thomas</t>
  </si>
  <si>
    <t>photo: boston the dog http://t.co/ed0dovdzr5http://topsy.com/trackback?url=http%3a//twitter.com/saving_joshua/status/323695530486153216</t>
  </si>
  <si>
    <t>mark moeller</t>
  </si>
  <si>
    <t>good luck to everyone racing boston this morning!http://topsy.com/trackback?url=http%3a//twitter.com/mmoeller66/status/323695599230795776</t>
  </si>
  <si>
    <t>jamar mudge</t>
  </si>
  <si>
    <t>'boston legal' actor dies in car crash http://t.co/kyx1jgu9bwhttp://topsy.com/trackback?url=http%3a//twitter.com/jamarmudge/status/323695679685931008</t>
  </si>
  <si>
    <t>clayton craddock</t>
  </si>
  <si>
    <t>rhye restores some tenderness to the love song - boston globe - boston globe rhye restores some tenderness... http://t.co/qfjcz5ax41http://topsy.com/trackback?url=http%3a//twitter.com/claytoncraddock/status/323695463972876288</t>
  </si>
  <si>
    <t>boston celtics news</t>
  </si>
  <si>
    <t>projecting boston celtics' playoff rotation - bleacher report http://t.co/exrek5ughc #celticshttp://topsy.com/trackback?url=http%3a//twitter.com/newsceltics/status/323695537566146560</t>
  </si>
  <si>
    <t>jillian seroka</t>
  </si>
  <si>
    <t>happy marathoning, boston! remember to apply the sunblock liberally and hydrate frequently. #terriermomhttp://topsy.com/trackback?url=http%3a//twitter.com/jillianseroka/status/323695474840313856</t>
  </si>
  <si>
    <t>halley ayers</t>
  </si>
  <si>
    <t>rt @donniewahlberg: good luck to @joeymcintyre in the boston marathon tomorrow!  #runjoeyrun!  i will be checking in for updates from bl ...http://topsy.com/trackback?url=http%3a//twitter.com/nccomet86/status/323695601151787008</t>
  </si>
  <si>
    <t>NBCWashington</t>
  </si>
  <si>
    <t>#BREAKING: More detail on explosions at Boston Marathon: http://t.co/x6f8zOXxKJ http://topsy.com/trackback?url=http%3A//www.nbcwashington.com/news/national-international/NATL-Two-Explosions-at-Boston-Marathon-Finish-Line-203066541.html%3F_osource%3DSocialFlowTwt_DCBrand</t>
  </si>
  <si>
    <t>Amie Stepanovich</t>
  </si>
  <si>
    <t>RT @politico: #BREAKING:</t>
  </si>
  <si>
    <t>Boston Police confirm explosion near marathon finish line: http://t.co/EQpkMkIcQX http://topsy.com/trackback?url=http%3A//twitter.com/itvnews/status/323876636569260033</t>
  </si>
  <si>
    <t>Noticieros Televisa</t>
  </si>
  <si>
    <t>Confirman dos explosiones cerca de la línea de Meta del Maratón de Boston, Estados Unidos; aún no se conoce el número de heridos http://topsy.com/trackback?url=http%3A//twitter.com/ntelevisa_com/status/323876640121831424</t>
  </si>
  <si>
    <t>TorontoStar</t>
  </si>
  <si>
    <t>#Breaking Two explosions heard at Boston Marathon. More to come.http://t.co/f8ZcT42xHf http://topsy.com/trackback?url=http%3A//twitter.com/torontostar/status/323876645134036992</t>
  </si>
  <si>
    <t>Live video from Boston TV station: http://t.co/b3tQH6KscN http://topsy.com/trackback?url=http%3A//twitter.com/firstadopter/status/323876646404886528</t>
  </si>
  <si>
    <t>Russell Llantino</t>
  </si>
  <si>
    <t>RT @AceDope_: What's the when I get back to Boston?? http://topsy.com/trackback?url=http%3A//twitter.com/acedope_/status/323695456377008128</t>
  </si>
  <si>
    <t>WatfordJP89</t>
  </si>
  <si>
    <t>Boston marathon explosion!! The blood on the floor. http://t.co/NyTAkVxXd4 http://topsy.com/trackback?url=http%3A//twitter.com/jp_watford/status/323876650213326849</t>
  </si>
  <si>
    <t>Tommi Seppälä</t>
  </si>
  <si>
    <t>Tuosta livekuvaa Boston Marathonin maalialueella. Rumaa jälkeä tullut. Luoja varjele taas tätä maailmaa! http://t.co/4fRSNSFEH2 http://topsy.com/trackback?url=http%3A//twitter.com/tommiseppala/status/323876650062315520</t>
  </si>
  <si>
    <t>LIVE NOW on your local @NBC station NBC News Special Report on the explosion at the Boston Marathon http://topsy.com/trackback?url=http%3A//twitter.com/nbcnightlynews/status/323876656785813504</t>
  </si>
  <si>
    <t>Zerlina Maxwell</t>
  </si>
  <si>
    <t>RT @AntDeRosa: Live blog from @Reuters on Boston Marathon explosion: http://t.co/2aWtkQPZnb http://topsy.com/trackback?url=http%3A//twitter.com/zerlinamaxwell/status/323876654525054977</t>
  </si>
  <si>
    <t>CNN Latino</t>
  </si>
  <si>
    <t>Explosiones en la línea de meta de la Maratón de Boston, según canal de TV afiliado de CNN http://t.co/mN6CBqnP6H http://topsy.com/trackback?url=http%3A//twitter.com/cnnlatino/status/323876653442940928</t>
  </si>
  <si>
    <t>Federico Aikawa</t>
  </si>
  <si>
    <t>Explosiones en una maratón en Boston. Hay varios heridos http://t.co/L8HXvimIBh http://topsy.com/trackback?url=http%3A//twitter.com/fedeaikawa/status/323876654265032704</t>
  </si>
  <si>
    <t>Oh no RT @JoshElliottABC: RT @ajvsell WCVB is reporting that people have "lost limbs" as a result of what happened in Boston http://topsy.com/trackback?url=http%3A//twitter.com/thebiglead/status/323876657737900032</t>
  </si>
  <si>
    <t>Explosions reported at the Boston Marathon finish line. Ambulances reportedly are speeding to the scene.</t>
  </si>
  <si>
    <t>Reports of victims with missing limbs at Boston Marathon confirmed by WTAE4, @SeanKellyTV. http://topsy.com/trackback?url=http%3A//twitter.com/drmabuse/status/323876660451606528</t>
  </si>
  <si>
    <t>Tavon Wilson</t>
  </si>
  <si>
    <t>Wow. Thoughts and prayers for everyone involved with this Boston Marathon incident. #PRAY http://topsy.com/trackback?url=http%3A//twitter.com/tavonwilson27/status/323876661101752322</t>
  </si>
  <si>
    <t>LIL HERCULES</t>
  </si>
  <si>
    <t>SportsCenter - Police investigating explosions near finish line of Boston Marathon; Reports of injuries http://t.co/K9lTudYSBP http://topsy.com/trackback?url=http%3A//m.espn.go.com/mobile/story%3FstoryId%3D9174718%26ex_cid%3DScoreCenter%3Aalert%3Aopen%3Astory%3A3512114%26appsrc%3Dsc%26lang%3Den</t>
  </si>
  <si>
    <t>KSDK NewsChannel 5</t>
  </si>
  <si>
    <t>RT @nbcnightlynews BREAKING: LIVE VIDEO from @7News of the explosion at the Boston Marathon http://t.co/p6oOgKD4qQ http://topsy.com/trackback?url=http%3A//twitter.com/ksdknews/status/323876680710094848</t>
  </si>
  <si>
    <t>NYT National News</t>
  </si>
  <si>
    <t>Authorities are investigating a report of two explosions at the finish line of the Boston Marathon: http://t.co/TcoaeO4P5g http://topsy.com/trackback?url=http%3A//twitter.com/nytnational/status/323876682064863232</t>
  </si>
  <si>
    <t>Journalist's Toolbox</t>
  </si>
  <si>
    <t>RT @antderosa: Live blog from @Reuters on Boston Marathon explosion: http://t.co/IFaaELJy9X http://topsy.com/trackback?url=http%3A//twitter.com/journtoolbox/status/323876683344142336</t>
  </si>
  <si>
    <t>Alex Klein</t>
  </si>
  <si>
    <t>RT @eScarry: CNN producer says Boston Marathon explosion may have resulted from trashcans... http://topsy.com/trackback?url=http%3A//twitter.com/alexnklein/status/323876684073934848</t>
  </si>
  <si>
    <t>CTV Edmonton</t>
  </si>
  <si>
    <t>DEVELOPING STORY: Two explosions at Boston Marathon finish line: http://t.co/M4YZoBuudG @CTVNews More to come... http://topsy.com/trackback?url=http%3A//twitter.com/ctvedmonton/status/323876683595776000</t>
  </si>
  <si>
    <t>David Parry</t>
  </si>
  <si>
    <t>Shit. Boston. http://topsy.com/trackback?url=http%3A//twitter.com/academicdave/status/323876684405280768</t>
  </si>
  <si>
    <t>Julian Sanchez</t>
  </si>
  <si>
    <t>RT @NYTNational: Authorities are investigating a report of two explosions at the finish line of the Boston Marathon: http://t.co/TcoaeO4P5g http://topsy.com/trackback?url=http%3A//twitter.com/nytnational/status/323876682064863232</t>
  </si>
  <si>
    <t>Jason Whitlock</t>
  </si>
  <si>
    <t>Just turned on news RT @Auriella_Marie: explosion at finish line of Boston Marathon http://topsy.com/trackback?url=http%3A//twitter.com/whitlockjason/status/323876688494735361</t>
  </si>
  <si>
    <t>Greg Hughes</t>
  </si>
  <si>
    <t>Shocking scenes from Boston on Fox.. dozens injured in explosions close to a marathon finish line. Fatalities are expected. http://topsy.com/trackback?url=http%3A//twitter.com/greghughes2/status/323876687588753408</t>
  </si>
  <si>
    <t>RT @NewsBreaker: BREAKING COVERAGE: http://t.co/NUeOKxCWhu's Live blog covering the Boston Marathon explosion http://t.co/uwtkT9uJVy --... http://topsy.com/trackback?url=http%3A//twitter.com/tvamy/status/323876693855051776</t>
  </si>
  <si>
    <t>RT @acarvin Live stream from the finish line in Boston near site of explosion: http://t.co/92GcbNqDWY http://topsy.com/trackback?url=http%3A//twitter.com/mikerass/status/323876691057459202</t>
  </si>
  <si>
    <t>SalvadorSchwartzmann</t>
  </si>
  <si>
    <t>Explosión cerca de la meta de la Maratón de Boston, en Estados Unidos. Hay personas heridas http://topsy.com/trackback?url=http%3A//twitter.com/s_schwartzmann/status/323876694912024576</t>
  </si>
  <si>
    <t>WESH 2 News</t>
  </si>
  <si>
    <t>BREAKING: Explosions reported at Boston Marathon finish line. Get the latest here: http://t.co/kmqkeVKZl5 http://topsy.com/trackback?url=http%3A//twitter.com/wesh/status/323876696367435776</t>
  </si>
  <si>
    <t>If you are at the Boston Marathon or know someone who is, please email us at newstips@katu.com. http://topsy.com/trackback?url=http%3A//twitter.com/katunews/status/323876695964782592</t>
  </si>
  <si>
    <t>Fox News video of Boston explosion picks up a man saying, "Oh my God, they're dead." http://topsy.com/trackback?url=http%3A//twitter.com/huffpostmedia/status/323876700758892544</t>
  </si>
  <si>
    <t>CTV Montreal</t>
  </si>
  <si>
    <t>2 explosions at Boston marathon finish line http://t.co/xOMo6SD4KB http://topsy.com/trackback?url=http%3A//twitter.com/ctvmontreal/status/323876699064373249</t>
  </si>
  <si>
    <t>Two explosions at Boston marathon finish line http://t.co/bmgeWWQDXJ http://topsy.com/trackback?url=http%3A//www.ctvnews.ca/world/two-explosions-at-boston-marathon-finish-line-1.1238781</t>
  </si>
  <si>
    <t>NBC DFW</t>
  </si>
  <si>
    <t>Image from Boston Marathon where two explosions have been reported - many people injured http://t.co/hvofXDkh80 http://t.co/ULZ2Hn3FAP http://topsy.com/trackback?url=http%3A//twitter.com/nbcdfw/status/323876703497748480</t>
  </si>
  <si>
    <t>RubyWatch</t>
  </si>
  <si>
    <t>BREAKING NEWS: Explosion at Boston Marathon Finish Line: Explosion at Boston Marathon Finish Line 2013 Boston ... http://t.co/KRq6ETazch http://topsy.com/trackback?url=http%3A//twitter.com/rubywatch/status/323876707012575233</t>
  </si>
  <si>
    <t>Peter Barron</t>
  </si>
  <si>
    <t>Breaking: News coming in of explosions at finishing line of Boston Marathon. Reports of many injured. http://topsy.com/trackback?url=http%3A//twitter.com/echopeterbarron/status/323876703321587713</t>
  </si>
  <si>
    <t>CBS 8 San Diego News</t>
  </si>
  <si>
    <t>BREAKING NEWS: Authorities are investigating two explosions at the finish line of the Boston Marathon. Live Stream: http://t.co/SS4T0ymSTs http://topsy.com/trackback?url=http%3A//twitter.com/cbs8/status/323876708577079297</t>
  </si>
  <si>
    <t>Red Cross says disaster operation center open near Boston Marathon after blasts http://topsy.com/trackback?url=http%3A//twitter.com/mpoppel/status/323876711869603840</t>
  </si>
  <si>
    <t>RT @itvnews: Boston Police confirm explosion near marathon finish line: http://t.co/0JPtSNPXYS http://topsy.com/trackback?url=http%3A//twitter.com/timgattitv/status/323876713245323266</t>
  </si>
  <si>
    <t>Explosions at Boston Marathon finish line: "There are a lot of people down" http://t.co/JzpzZNTWhg http://topsy.com/trackback?url=http%3A//twitter.com/dailycamera/status/323876711953481730</t>
  </si>
  <si>
    <t>elcorreo_alava</t>
  </si>
  <si>
    <t>Explosiones en la línea de meta del Maraton de Boston. The Boston Globe apunta a varios heridos http://topsy.com/trackback?url=http%3A//twitter.com/elcorreo_alava/status/323876713622810625</t>
  </si>
  <si>
    <t>News 8 San Diego CBS</t>
  </si>
  <si>
    <t>BREAKING NEWS: Authorities are investigating two explosions at the finish line of the Boston Marathon. Live Stream: http://t.co/cgHPwgvJlH http://topsy.com/trackback?url=http%3A//twitter.com/news8/status/323876712255455233</t>
  </si>
  <si>
    <t>Lindsay Patterson</t>
  </si>
  <si>
    <t>Just awful. Prayers to those in Boston. http://topsy.com/trackback?url=http%3A//twitter.com/lindzpatterson/status/323876713660551168</t>
  </si>
  <si>
    <t>Russ Bengtson</t>
  </si>
  <si>
    <t>RT @BostonGlobe: BREAKING NEWS: Two powerful explosions detonated in quick succession right next to the Boston Marathon finsh line http://topsy.com/trackback?url=http%3A//twitter.com/russbengtson/status/323876715640266752</t>
  </si>
  <si>
    <t>BREAKING (With images) Explosion at finish line of Boston Marathon http://t.co/VxW5N6C3LI http://topsy.com/trackback?url=http%3A//twitter.com/local4news/status/323876717523509248</t>
  </si>
  <si>
    <t>The SEC Logo</t>
  </si>
  <si>
    <t>Thoughts go out to everyone at the Boston Marathon.  There are some sick people in this world... http://topsy.com/trackback?url=http%3A//twitter.com/sec_logo/status/323876723827544064</t>
  </si>
  <si>
    <t>Katty Kay</t>
  </si>
  <si>
    <t>2 explosions at the Boston marathon, scenes of chaos and destruction. http://topsy.com/trackback?url=http%3A//twitter.com/kattykaybbc/status/323876722644746240</t>
  </si>
  <si>
    <t>RT @ericuman: Horrific photo from Boston Marathon: http://t.co/jJzn85crlk http://topsy.com/trackback?url=http%3A//twitter.com/lbertozzi/status/323876725647872002</t>
  </si>
  <si>
    <t>Larry Stogner</t>
  </si>
  <si>
    <t>#BreakingNews #ABC11 Explosions rock Boston Marathon.  Dozens seriously injured. http://topsy.com/trackback?url=http%3A//twitter.com/larrystogner/status/323876729657634816</t>
  </si>
  <si>
    <t>Sergio Machado</t>
  </si>
  <si>
    <t>Terrible: Dos explosiones en la meta del Maratón de Boston. Hay muchos heridos y aún no se sabe nada. http://t.co/dVT32Yd0IT http://topsy.com/trackback?url=http%3A//www.twazzup.com/%3Fq%3Dboston%26l%3Dall</t>
  </si>
  <si>
    <t>Praying for all the people injured from the Boston Marathon explosion... http://topsy.com/trackback?url=http%3A//twitter.com/xtymiller/status/323876730702016513</t>
  </si>
  <si>
    <t>InsideHoops.com</t>
  </si>
  <si>
    <t>Wow, per Boston Globe, there have been explosions and serious injuries at the Boston Marathon http://topsy.com/trackback?url=http%3A//twitter.com/insidehoops/status/323876738918653952</t>
  </si>
  <si>
    <t>WATCH LIVE: Boston Bombing Near Marathon Finish Line http://t.co/M6ZqqXg5t9 via @mediaite http://topsy.com/trackback?url=http%3A//www.mediaite.com/uncategorized/watch-live-boston-bombing-near-marathon-finish-line/</t>
  </si>
  <si>
    <t>Courier-Post</t>
  </si>
  <si>
    <t>Two explosions, multiple injuries at Boston marathon finish line: http://t.co/5CMs8dtuSE http://topsy.com/trackback?url=http%3A//www.courierpostonline.com/viewart/20130415/NEWS05/304150053/Two-explosions-Boston-marathon-finish-line</t>
  </si>
  <si>
    <t>Yet another pic of the explosion at the Boston Marathon: http://t.co/ZqGY1qys7M http://topsy.com/trackback?url=http%3A//twitter.com/stevesilberman/status/323876740374097920</t>
  </si>
  <si>
    <t>John Talty</t>
  </si>
  <si>
    <t>Hearts go out to all injured in Boston Marathon explosion. Some gruesome photos and videos coming out of there now. http://topsy.com/trackback?url=http%3A//twitter.com/jtalty/status/323876737169649665</t>
  </si>
  <si>
    <t>Santuario CCA</t>
  </si>
  <si>
    <t>URGENTE Confirman explosión en meta de maratón de Boston. Ampliaremos. http://topsy.com/trackback?url=http%3A//twitter.com/meganoticiascl/status/323876741271666689</t>
  </si>
  <si>
    <t>MirrorFootball</t>
  </si>
  <si>
    <t>RT @DailyMirror: Boston Marathon explosions: 'Dozens injured' in blasts at finish line. Watch live stream video here http://t.co/zOVMLfIRw8 http://topsy.com/trackback?url=http%3A//twitter.com/dailymirror/status/323876744639688704</t>
  </si>
  <si>
    <t>Live&amp;BreathUsher❤️</t>
  </si>
  <si>
    <t>RT @TheSkorpion: Two explosions at Boston Marathon. Lord please be with them. #Bombings http://topsy.com/trackback?url=http%3A//twitter.com/theskorpion/status/323876748729126912</t>
  </si>
  <si>
    <t>SportsCenter</t>
  </si>
  <si>
    <t>BREAKING: Authorities are investigating a report of two explosions at the finish line of the Boston Marathon. http://topsy.com/trackback?url=http%3A//twitter.com/sportscenter/status/323876747361800192</t>
  </si>
  <si>
    <t>Kenny Roda</t>
  </si>
  <si>
    <t>RT @SportsCenter: BREAKING: Authorities are investigating a report of two explosions at the finish line of the Boston Marathon. http://topsy.com/trackback?url=http%3A//twitter.com/sportscenter/status/323876747361800192</t>
  </si>
  <si>
    <t>hoog vliet</t>
  </si>
  <si>
    <t>Explosies bij marathon Boston: Bij finish van de marathon van Boston hebben zich twee explosies voorgedaan. http://t.co/dVxG50eZXK http://topsy.com/trackback?url=http%3A//www.nu.nl/buitenland/3398697/explosies-bij-marathon-boston.html</t>
  </si>
  <si>
    <t>Hennessy V Saturday</t>
  </si>
  <si>
    <t>Tom Reynolds</t>
  </si>
  <si>
    <t>Someone near the Fox cameraman in Boston just said "Oh my God they're dead." http://topsy.com/trackback?url=http%3A//twitter.com/beregond/status/323876750151004161</t>
  </si>
  <si>
    <t>Mr. Aïko ♛</t>
  </si>
  <si>
    <t>Wtf.. who would bomb the Boston Marathon? http://topsy.com/trackback?url=http%3A//twitter.com/philly_mei/status/323876751048589312</t>
  </si>
  <si>
    <t>Sara Tetro</t>
  </si>
  <si>
    <t>An explosion at the finish line at the Boston Marathon #whatswrongwithmankind http://t.co/dnRW2cB0DO http://topsy.com/trackback?url=http%3A//twitter.com/sara_mail/status/323876757545570305</t>
  </si>
  <si>
    <t>BOSTON BLAST SEEM CENTERED IN `TRASH CAN': BOSTON HERALD http://topsy.com/trackback?url=http%3A//twitter.com/zerohedge/status/323876754315960320</t>
  </si>
  <si>
    <t>LaVanguardia.com</t>
  </si>
  <si>
    <t>Una explosión en la línea de meta de la maratón de Boston deja numerosos heridos http://t.co/3E7Lf01Alc http://topsy.com/trackback?url=http%3A//twitter.com/lavanguardia/status/323876755167383553</t>
  </si>
  <si>
    <t>FIRST REPORTS OF DEAD COMING IN AS TERRORISTS BLOW UP THE BOSTON MARATHON http://topsy.com/trackback?url=http%3A//twitter.com/patdollard/status/323876755138039808</t>
  </si>
  <si>
    <t>RT @kurtlarsun: Shocking stuff in Boston right now. Multiple ambulances on scene and multiple people being wheeled away. #BostonMarathon http://topsy.com/trackback?url=http%3A//twitter.com/lbertozzi/status/323876763304357888</t>
  </si>
  <si>
    <t>TV3 News</t>
  </si>
  <si>
    <t>RT @AislingNiCTV3 Dozens injured after two explosions near the finish line of the Boston Marathon  #tv3news http://topsy.com/trackback?url=http%3A//twitter.com/tv3newsireland/status/323876771500011520</t>
  </si>
  <si>
    <t>Archie Bland</t>
  </si>
  <si>
    <t>Extraordinary picture of what appear to be bombs going off during boston marathon: https://t.co/lvGa5UrBpa http://topsy.com/trackback?url=http%3A//twitter.com/archiebland/status/323876773555236864</t>
  </si>
  <si>
    <t>saleiva</t>
  </si>
  <si>
    <t>.@BostonGlobe is covering the Bombs at the Boston Marathon. I just love twitter and I hate human beings. http://topsy.com/trackback?url=http%3A//twitter.com/saleiva/status/323876770438860800</t>
  </si>
  <si>
    <t>Momento de la explosión cerca de la línea de meta en la maratón de Boston http://t.co/1rQbjYMwLk …OMG… :S http://topsy.com/trackback?url=http%3A//twitter.com/earcos/status/323876775513976832</t>
  </si>
  <si>
    <t>PatriotsLife</t>
  </si>
  <si>
    <t>RT @RobGronkowski: Wow can't believe what just happened at the Boston Marathon. Praying for everyone down there. http://topsy.com/trackback?url=http%3A//twitter.com/patriotslife/status/323876780136075264</t>
  </si>
  <si>
    <t>GloboNews</t>
  </si>
  <si>
    <t>Duas bombas explodem perto da linha de chegada da Maratona de Boston. Saiba mais, ao vivo, na #GloboNews. http://topsy.com/trackback?url=http%3A//twitter.com/canalglobonews/status/323876785534152704</t>
  </si>
  <si>
    <t>AP's @jgolen reports bloody spectators carried away after 2 explosions at Boston marathon finish. 1 runner: "There are a lot of people down" http://topsy.com/trackback?url=http%3A//twitter.com/robharris/status/323876786305904640</t>
  </si>
  <si>
    <t>Watch Live: Explosions Near Finish Line of Boston Marathon</t>
  </si>
  <si>
    <t>Raul Benoit</t>
  </si>
  <si>
    <t>URGENTE: Two Explosions at Boston Marathon Finish Line: http://t.co/07YmPdfeva http://topsy.com/trackback?url=http%3A//twitter.com/raulbenoit/status/323876799069184000</t>
  </si>
  <si>
    <t>MILLYZ</t>
  </si>
  <si>
    <t>Bomb in boston?! http://topsy.com/trackback?url=http%3A//twitter.com/millyz/status/323876802143600642</t>
  </si>
  <si>
    <t>chantal claret</t>
  </si>
  <si>
    <t>Agh. Be safe boston! RT @devincf: Boston Marathon explosions http://t.co/Ogs1xx0PFY http://topsy.com/trackback?url=http%3A//twitter.com/chantalclaret/status/323876801673834497</t>
  </si>
  <si>
    <t>Dave Isaac</t>
  </si>
  <si>
    <t>RT @cpsj: Two explosions, multiple injuries at Boston marathon finish line: http://t.co/kJBxqO1anF http://topsy.com/trackback?url=http%3A//twitter.com/davegisaac/status/323876803083112448</t>
  </si>
  <si>
    <t>Harrison Mooney</t>
  </si>
  <si>
    <t>Oh Jesus RT @BostonGlobe BREAKING NEWS: Multiple people injured near the Boston Marathon finish line after explosion http://topsy.com/trackback?url=http%3A//twitter.com/harrisonmooney/status/323876800176476161</t>
  </si>
  <si>
    <t>CONTENT WARNING if you are watching CBS News raw feed from Boston. People are gravely wounded.  http://t.co/waVPs0YZQk http://topsy.com/trackback?url=http%3A//twitter.com/stevegrzanich/status/323876810599305216</t>
  </si>
  <si>
    <t>Natalie Eshaya</t>
  </si>
  <si>
    <t>Omg! RT @ladailynews: #BREAKING: Explosions near finish line of Boston Marathon. http://t.co/OzLcPrJL0s http://topsy.com/trackback?url=http%3A//www.dailynews.com/ci_23019640</t>
  </si>
  <si>
    <t>Miami Herald</t>
  </si>
  <si>
    <t>Breaking news: Two explosions at Boston marathon finish line http://t.co/aTpXOCjLQL http://topsy.com/trackback?url=http%3A//www.miamiherald.com/2013/04/15/3345646/two-explosions-at-boston-marathon.html</t>
  </si>
  <si>
    <t>The Supreme</t>
  </si>
  <si>
    <t>Two Explosions Reported at Boston Marathon, Multiple Injuries Reported: BOSTON (TheBlaze/AP) —... http://t.co/JmeBKq5rKY #twisters #tcot http://topsy.com/trackback?url=http%3A//www.theblaze.com/stories/2013/04/15/two-explosions-reported-at-boston-marathon-multiple-injuries-reported/</t>
  </si>
  <si>
    <t>RT @globemetro: BREAKING NEWS: Two powerful explosions detonated in quick succession right next to the Boston Marathon finish line http://topsy.com/trackback?url=http%3A//twitter.com/lbertozzi/status/323876818094534656</t>
  </si>
  <si>
    <t>Mateo González</t>
  </si>
  <si>
    <t>Ojo. Informa @bostonherald de dos explosiones cerca de la línea de meta de la Maratón de Boston http://topsy.com/trackback?url=http%3A//twitter.com/matglez/status/323876823933014016</t>
  </si>
  <si>
    <t>Eurosport.com EN</t>
  </si>
  <si>
    <t>BREAKING: Two explosions at finish line of Boston Marathon - more to follow. http://topsy.com/trackback?url=http%3A//twitter.com/eurosportcom_en/status/323876830585167872</t>
  </si>
  <si>
    <t>LIVE VIDEO: Explosions Rock Boston Marathon http://t.co/WiaCeWyouW</t>
  </si>
  <si>
    <t>Seth Odell</t>
  </si>
  <si>
    <t>Live camera from the Boston Marathon Finish Line. This is terrifying. http://t.co/zBUea2ZX6F http://topsy.com/trackback?url=http%3A//twitter.com/sethodell/status/323876837665173504</t>
  </si>
  <si>
    <t>Lee Stranahan</t>
  </si>
  <si>
    <t>Exposions at Boston Marathon reported/ http://topsy.com/trackback?url=http%3A//twitter.com/stranahan/status/323876838466285568</t>
  </si>
  <si>
    <t>Diana Mehta</t>
  </si>
  <si>
    <t>@CanadianRunning hi, I'm with The Canadian Press, are you at the BostonMarathon right now? If so, could we call you to find out the latest? http://topsy.com/trackback?url=http%3A//twitter.com/dianamehta/status/323876837887447040</t>
  </si>
  <si>
    <t>FloridaJayhawk</t>
  </si>
  <si>
    <t>Two Explosions Reported at Boston Marathon, Multiple Injuries Reported: BOSTON (TheBlaze/AP) — Aut... http://t.co/MvMVNoMpvG #tcot #tgdn http://topsy.com/trackback?url=http%3A//twitter.com/floridajayhawk/status/323876845449797632</t>
  </si>
  <si>
    <t>James Jackson</t>
  </si>
  <si>
    <t>Wow. RT @ajvsell WCVB (Boston's ABC affiliate) is reporting that people have "lost limbs" as a result of what happened in Boston. http://topsy.com/trackback?url=http%3A//twitter.com/superior89indo/status/323876844233441280</t>
  </si>
  <si>
    <t>The Province</t>
  </si>
  <si>
    <t>Live blog coverage of Boston Marathon explosion: http://t.co/EzEvAFeLJ1 http://topsy.com/trackback?url=http%3A//twitter.com/theprovince/status/323876856057167873</t>
  </si>
  <si>
    <t>Emet Tauber</t>
  </si>
  <si>
    <t>My prayers are w/ Boston right now. http://topsy.com/trackback?url=http%3A//twitter.com/rememberandhope/status/323876860347965440</t>
  </si>
  <si>
    <t>NGP VAN</t>
  </si>
  <si>
    <t>Still a lot of information coming in, but our thoughts and prayers go out to the folks in Boston. http://topsy.com/trackback?url=http%3A//twitter.com/ngpvan/status/323876860670922752</t>
  </si>
  <si>
    <t>RT @BFeldmanCBS: RT @JoshElliottABC: MT @ajvsell Boston ABC affiliate reporting ppl have "lost limbs" as result of Boston Marathon explosion http://topsy.com/trackback?url=http%3A//twitter.com/garyparrishcbs/status/323876864210919425</t>
  </si>
  <si>
    <t>UFCW Pharmacists</t>
  </si>
  <si>
    <t>Boston Marathon attacked with Bombs near Finish Line... 2 Explosions reported http://topsy.com/trackback?url=http%3A//twitter.com/ufcwrx/status/323876862554173440</t>
  </si>
  <si>
    <t>Laurie H</t>
  </si>
  <si>
    <t>Thoughts and prayers for all affected by the explosions at the Boston Marathon.... http://topsy.com/trackback?url=http%3A//twitter.com/llh713/status/323876866962378753</t>
  </si>
  <si>
    <t>Oscar Martell</t>
  </si>
  <si>
    <t>Este es el STREAMING de lo que pasa AHORA en la línea de meta de la Maratón de Boston http://t.co/wA8deqSOWk http://topsy.com/trackback?url=http%3A//twitter.com/oscarmartell/status/323876870670123009</t>
  </si>
  <si>
    <t>The Last Word</t>
  </si>
  <si>
    <t>Two explosions reported at Boston marathon. http://t.co/nFnb0SNp7a http://topsy.com/trackback?url=http%3A//usnews.nbcnews.com/_news/2013/04/15/17764747-witnesses-2-explosions-heard-at-finish-line-of-boston-marathon%3Flite</t>
  </si>
  <si>
    <t>Page Spicer Williams</t>
  </si>
  <si>
    <t>Oh my god. If you are at the Boston Marathon right now, please tweet that you are ok. http://topsy.com/trackback?url=http%3A//twitter.com/page/status/323876871131521025</t>
  </si>
  <si>
    <t>Hot 96-3</t>
  </si>
  <si>
    <t>Two Explosions at the Boston Marathon's Finish line according to @CNN http://topsy.com/trackback?url=http%3A//twitter.com/hot963/status/323876872054251521</t>
  </si>
  <si>
    <t>Orangeone</t>
  </si>
  <si>
    <t>RT @EliRubenstein: BREAKING: People have lost arms, limbs, casualties in double-bombing at BostonMarathon at Copley - http://t.co/qSZrhzOr45 http://topsy.com/trackback?url=http%3A//twitter.com/orangeone4/status/323876873241247744</t>
  </si>
  <si>
    <t>Michaël Szadkowski</t>
  </si>
  <si>
    <t>Photo du journaliste du Boston Globe après les explosions https://t.co/JLP1wjntDA http://topsy.com/trackback?url=http%3A//twitter.com/szadkowski_m/status/323876877683003393</t>
  </si>
  <si>
    <t>Joel Nascimento Jr.</t>
  </si>
  <si>
    <t>RT @szadkowski_m: Photo du journaliste du Boston Globe après les explosions https://t.co/JLP1wjntDA http://topsy.com/trackback?url=https%3A//www.facebook.com/photo.php%3Ffbid%3D10151553685584844%26set%3Da.455480149843.244623.760459843%26type%3D1</t>
  </si>
  <si>
    <t>exciting growth opportunity for accounting clerk at accountemps in boston, ma  job (boston, ma)  http://t.co/tquqdkejl5  #job #jobs #bostonhttp://topsy.com/trackback?url=http%3a//twitter.com/zillionjobs/status/323695715769516032</t>
  </si>
  <si>
    <t>boston jobs 2</t>
  </si>
  <si>
    <t>boston new jobs $$ technology sales representative iv at oracle (boston, ma)  http://t.co/vrauzrzbzghttp://topsy.com/trackback?url=http%3a//twitter.com/bostonjobs2/status/323695722123890688</t>
  </si>
  <si>
    <t>boston new jobs $$ director of client service information management at rgp (boston, ma)  http://t.co/vrauzrzbzghttp://topsy.com/trackback?url=http%3a//twitter.com/bostonjobs2/status/323695721213734912</t>
  </si>
  <si>
    <t>boston new jobs $$ crew person (11729/600) at mcdonald's (boston, ma)  http://t.co/vrauzrzbzghttp://topsy.com/trackback?url=http%3a//twitter.com/bostonjobs2/status/323695724158148608</t>
  </si>
  <si>
    <t>boston new jobs $$ account executive - future opportunities job at houghton mifflin harcourt (boston, ma)  http://t.co/vrauzrzbzghttp://topsy.com/trackback?url=http%3a//twitter.com/bostonjobs2/status/323695720186126337</t>
  </si>
  <si>
    <t>boston new jobs $$ duckcreek resource at larsen &amp;amp; toubro infotech (boston, ma)  http://t.co/vrauzrzbzghttp://topsy.com/trackback?url=http%3a//twitter.com/bostonjobs2/status/323695723252162561</t>
  </si>
  <si>
    <t>News1130</t>
  </si>
  <si>
    <t>PHOTO at finish line of Boston marathon. 2 explosions,multiple injuries(Photo may disturb some  (via @theoriginalwak) http://t.co/xvXcOY2OWl http://topsy.com/trackback?url=http%3A//twitter.com/news1130radio/status/323876882783272963</t>
  </si>
  <si>
    <t>There's live stream from the scene of the explosions that disrupted the Boston Marathon http://t.co/eyC2g3uGzd http://topsy.com/trackback?url=http%3A//twitter.com/bostonmagazine/status/323876883462766593</t>
  </si>
  <si>
    <t>Andrea Woo</t>
  </si>
  <si>
    <t>Photo of explosion at Boston Marathon, via @Boston_to_a_T: http://t.co/zqbEonpw6e http://topsy.com/trackback?url=http%3A//twitter.com/andreawoo/status/323876889313832960</t>
  </si>
  <si>
    <t>WBIR Channel 10</t>
  </si>
  <si>
    <t>Authorities investigating  two explosions at the finish line of the Boston Marathon. More to come at http://t.co/2fTiKNH2IC http://topsy.com/trackback?url=http%3A//twitter.com/wbir/status/323876890064592897</t>
  </si>
  <si>
    <t>LO ÚLTIMO: Dos explosiones se registran cerca de la meta del maratón de Boston, EU   http://t.co/raFaD6gOch http://topsy.com/trackback?url=http%3A//twitter.com/cnnmex/status/323876891805237248</t>
  </si>
  <si>
    <t>Decenas de heridos por dos explosiones en el Maratón de Boston, en EU   http://t.co/raFaD6gOch http://topsy.com/trackback?url=http%3A//blogs.cnnmexico.com/ultimas-noticias/2013/04/15/dos-explosiones-se-registran-cerca-de-la-meta-del-maraton-de-boston-eu/</t>
  </si>
  <si>
    <t>CNNExpansión.com</t>
  </si>
  <si>
    <t>Dos explosiones se registran cerca de la meta del maratón de Boston, EU http://t.co/axs1vHmu9Q vía @CNNMex http://topsy.com/trackback?url=http%3A//blogs.cnnmexico.com/ultimas-noticias/2013/04/15/dos-explosiones-se-registran-cerca-de-la-meta-del-maraton-de-boston-eu/</t>
  </si>
  <si>
    <t>RT @kylemaxwell: Boston police scanner just reported another unexploded device found. #TGDN http://topsy.com/trackback?url=http%3A//twitter.com/melissarnmba/status/323876900055433217</t>
  </si>
  <si>
    <t>rbee</t>
  </si>
  <si>
    <t>Boston ems and fire reporting more devices unexploded at the scene....#BostonMarathonTragedy http://topsy.com/trackback?url=http%3A//twitter.com/rbeebbee50/status/323876897790513153</t>
  </si>
  <si>
    <t>ALERTA: Explosión en maraton de Boston. Hay heridos. http://topsy.com/trackback?url=http%3A//twitter.com/copano/status/323876898230906880</t>
  </si>
  <si>
    <t>ESPN.com México</t>
  </si>
  <si>
    <t>ALERTA: Dos explosiones en la meta del maratón de Boston. Reportan al menos una docena de heridos http://t.co/yn5AuBzU2Q http://topsy.com/trackback?url=http%3A//twitter.com/espnmx/status/323876903373119488</t>
  </si>
  <si>
    <t>Multiple people injured near the Boston Marathon finish line after explosion http://t.co/QTunaUGUV5 http://topsy.com/trackback?url=http%3A//twitter.com/tombradysego/status/323876899791196161</t>
  </si>
  <si>
    <t>MA | BOSTON |**EXPLOSION**| RING ROAD | U/D EVERY AVAIL AMBULANCE IS BEING REQ TO SCENE. CPR IS... Read more at http://t.co/LKFYylZQyD http://topsy.com/trackback?url=http%3A//twitter.com/usemergalerts/status/323876902068682752</t>
  </si>
  <si>
    <t>HuffPost Crime</t>
  </si>
  <si>
    <t>BREAKING: Explosion in Boston near marathon finish line (via @HuffPostCrime) http://t.co/t5uJK4j5bI http://topsy.com/trackback?url=http%3A//twitter.com/huffpostcrime/status/323876905566748672</t>
  </si>
  <si>
    <t>Breaking News Chile</t>
  </si>
  <si>
    <t>BREAKING NEWS: 2 explosiones ocurrieron en Boston (USA) cerca de la linea de meta del maraton de la ciudad. Se desconocen causas. http://topsy.com/trackback?url=http%3A//twitter.com/breakingnewschi/status/323876905361235968</t>
  </si>
  <si>
    <t>Leandro Pizoni</t>
  </si>
  <si>
    <t>PQP!!! RT @lbertozzi: RT @ericuman: Horrific photo from Boston Marathon: http://t.co/Svwcgltnfv http://topsy.com/trackback?url=http%3A//twitter.com/alemaopizoni/status/323876906359468033</t>
  </si>
  <si>
    <t>TV Guide</t>
  </si>
  <si>
    <t>Several people injured after two "large explosions" near the finish line of the Boston Marathon. More info to come ... http://topsy.com/trackback?url=http%3A//twitter.com/tvguide/status/323876911363260416</t>
  </si>
  <si>
    <t>Multiple injuries from "large explosions" near finish line of Boston Marathon. Via @BBCNewsUS http://topsy.com/trackback?url=http%3A//twitter.com/newsgunner/status/323876910520205312</t>
  </si>
  <si>
    <t>Tiempo Real</t>
  </si>
  <si>
    <t>Trascendió que en el maratón de Boston hubo una explosión en la que hay heridos http://topsy.com/trackback?url=http%3A//twitter.com/tr_deportes/status/323876914131505152</t>
  </si>
  <si>
    <t>Jason Romano</t>
  </si>
  <si>
    <t>Pray for those injured at the Boston Marathon right now. http://topsy.com/trackback?url=http%3A//twitter.com/jasonromano/status/323876917273047040</t>
  </si>
  <si>
    <t>#ÚLTIMAHORA: Varios heridos por explosión en la meta de maratón de Boston http://t.co/nR6nExyQaq http://topsy.com/trackback?url=http%3A//twitter.com/milenio/status/323876922104881152</t>
  </si>
  <si>
    <t>Tuka Scaletti</t>
  </si>
  <si>
    <t>RT @Milenio: #ÚLTIMAHORA: Varios heridos por explosión en la meta de maratón de Boston http://t.co/nR6nExyQaq http://topsy.com/trackback?url=http%3A//twitter.com/milenio/status/323876922104881152</t>
  </si>
  <si>
    <t>Injuries reported at Boston Marathon finish line explosions http://t.co/OPK5s2y3yx via @6abc http://topsy.com/trackback?url=http%3A//twitter.com/ninatypewriter/status/323876923904229376</t>
  </si>
  <si>
    <t>Milenio Televisión</t>
  </si>
  <si>
    <t>#ÚLTIMAHORA: Varios heridos por explosión en la meta de maratón de Boston http://topsy.com/trackback?url=http%3A//twitter.com/mileniotv/status/323876926651527168</t>
  </si>
  <si>
    <t>Digg</t>
  </si>
  <si>
    <t>Explosions reported near the Boston Marathon finish line. Live feed of the area: http://t.co/wPyMjd6IFO http://topsy.com/trackback?url=http%3A//twitter.com/digg/status/323876926756372480</t>
  </si>
  <si>
    <t>Pray for the people at the Boston marathon. Can't believe some of the stuff that happens in the world today http://topsy.com/trackback?url=http%3A//twitter.com/zathomas1930/status/323876930610946048</t>
  </si>
  <si>
    <t>#Talk2Me</t>
  </si>
  <si>
    <t>Pray for them bostonmarathon http://t.co/zzlf0jW6kM http://topsy.com/trackback?url=http%3A//twitter.com/lilbankheadv103/status/323876930082455552</t>
  </si>
  <si>
    <t>Donlyn Turnbull</t>
  </si>
  <si>
    <t>RT @AlexPappas: Blood apparent in photo of apparent explosion at Boston Marathon https://t.co/1qGegTH3Mu http://topsy.com/trackback?url=http%3A//twitter.com/donlynturnbull/status/323876941230927872</t>
  </si>
  <si>
    <t>RT @ThePowersThatBe: Breaking: Explosions near finish line of Boston Marathon « http://t.co/0ncxnoDv26 http://topsy.com/trackback?url=http%3A//twitter.com/thepowersthatbe/status/323876940488527872</t>
  </si>
  <si>
    <t>Jeff Borzello</t>
  </si>
  <si>
    <t>RT @CBSNews: LIVE BREAKING NEWS VIDEO: Scene of explosion near finish line of Boston marathon. WATCH: http://t.co/vAMAUF7J0v http://topsy.com/trackback?url=http%3A//twitter.com/jeffborzello/status/323876942669561856</t>
  </si>
  <si>
    <t>Imágenes en vivo desde Boston tras explosión por FOROtv Canal 4, 104 CV, 106 Sky y http://t.co/GKMVCIu17g http://topsy.com/trackback?url=http%3A//twitter.com/vmontufar/status/323876945710444545</t>
  </si>
  <si>
    <t>Another picture of the destruction in Boston. http://t.co/4OaE2VzVVU</t>
  </si>
  <si>
    <t>Moment of the explosion at the Boston marathon finishing line http://t.co/KFuMVpZ54B http://topsy.com/trackback?url=http%3A//twitter.com/danroan/status/323876948201857024</t>
  </si>
  <si>
    <t>LO ÚLTIMO: Dos explosiones se registran cerca de la línea de meta en el Maratón de Boston vía @CNNMex http://topsy.com/trackback?url=http%3A//twitter.com/cnnexpansion/status/323876948302520321</t>
  </si>
  <si>
    <t>ALERT: Reports say 2 explosions at Boston Marathon. People injured. http://topsy.com/trackback?url=http%3A//twitter.com/ottawasuncom/status/323876949242023937</t>
  </si>
  <si>
    <t>Dave Vitty</t>
  </si>
  <si>
    <t>RT @danroan: Moment of the explosion at the Boston marathon finishing line http://t.co/KFuMVpZ54B http://topsy.com/trackback?url=http%3A//twitter.com/danroan/status/323876948201857024</t>
  </si>
  <si>
    <t>'OH MY GOD THEY'RE DEAD" shouts man on live tv as explosions rock the Boston Marathon in front of Plaza Hotel... http://topsy.com/trackback?url=http%3A//twitter.com/patdollard/status/323876953121759233</t>
  </si>
  <si>
    <t>WATCH LIVE: Coverage from Boston of explosion near Boston Marathon finish line. http://t.co/eqphmfKoQV http://topsy.com/trackback?url=http%3A//twitter.com/wsbtv/status/323876958574346240</t>
  </si>
  <si>
    <t>Flyers Nation</t>
  </si>
  <si>
    <t>Thoughts and prayers with everyone injured in the explosions at the Boston Marathon finish line. http://topsy.com/trackback?url=http%3A//twitter.com/flyersnation/status/323876957878095872</t>
  </si>
  <si>
    <t>my hearts are with all of you who attended the boston marathon today.  I pray you are all safe. http://topsy.com/trackback?url=http%3A//twitter.com/therealreks/status/323876956376547328</t>
  </si>
  <si>
    <t>Two bombs detonate at finish line of Boston Marathon. Eyewitness pic by @npuk1 http://t.co/fbKH0CYOrc http://topsy.com/trackback?url=http%3A//twitter.com/latinorebels/status/323876958817640450</t>
  </si>
  <si>
    <t>Zach Harper</t>
  </si>
  <si>
    <t>Thoughts and prayers, Boston. Wow. http://topsy.com/trackback?url=http%3A//twitter.com/talkhoops/status/323876961871085568</t>
  </si>
  <si>
    <t>infobae</t>
  </si>
  <si>
    <t>#ALERTA en EEUU: Explosión en la línea de meta de la Maratón de Boston [AMPLIAREMOS] http://t.co/vhyAw17yvy http://topsy.com/trackback?url=http%3A//twitter.com/infobae/status/323876966518362112</t>
  </si>
  <si>
    <t>Infobae América</t>
  </si>
  <si>
    <t>#ALERTA en EEUU: Explosión en la línea de meta de la Maratón de Boston [AMPLIAREMOS] http://t.co/w2JAk0tbPx http://topsy.com/trackback?url=http%3A//twitter.com/infobaeamerica/status/323876964790312960</t>
  </si>
  <si>
    <t>Quartz</t>
  </si>
  <si>
    <t>Explosions have been reported near the finish line of Monday’s Boston Marathon. http://t.co/ZYwG9S2cX1 http://topsy.com/trackback?url=http%3A//twitter.com/qz/status/323876967042662401</t>
  </si>
  <si>
    <t>Eliseo Salazar</t>
  </si>
  <si>
    <t>Explosiones en Boston cerca del final de la Maraton http://topsy.com/trackback?url=http%3A//twitter.com/eliseosalazar/status/323876964358311937</t>
  </si>
  <si>
    <t>ABC News</t>
  </si>
  <si>
    <t>#BREAKING: Watch a live special report on the reported explosions at the Boston Marathon http://t.co/cYl9HOrfiQ http://topsy.com/trackback?url=http%3A//twitter.com/abc/status/323876975334793218</t>
  </si>
  <si>
    <t>LadyEleanorA</t>
  </si>
  <si>
    <t>RT @ABC: #BREAKING: Watch a live special report on the reported explosions at the Boston Marathon http://t.co/cYl9HOrfiQ http://topsy.com/trackback?url=http%3A//twitter.com/abc/status/323876975334793218</t>
  </si>
  <si>
    <t>ahora: Two explosions at Boston marathon finish line - US News and World Report http://t.co/JlQNiCYIWa vía @usnews / ampliacion http://topsy.com/trackback?url=http%3A//twitter.com/andresferraro/status/323876972004511745</t>
  </si>
  <si>
    <t>RT @HuffPostMedia: Fox News video of Boston explosion picks up a man saying, "Oh my God, they're dead." http://topsy.com/trackback?url=http%3A//twitter.com/huffpostbiz/status/323876976907669505</t>
  </si>
  <si>
    <t>The Globe and Mail</t>
  </si>
  <si>
    <t>Explosions rock Boston Marathon #breaking http://t.co/njnfi9boYb http://topsy.com/trackback?url=http%3A//www.theglobeandmail.com/news/world/two-explosions-rock-boston-marathon/article11230821/</t>
  </si>
  <si>
    <t>el Nuevo Herald</t>
  </si>
  <si>
    <t>ALERTA: Dos explosiones en la meta de maratón de Boston causan heridos. http://topsy.com/trackback?url=http%3A//twitter.com/elnuevoherald/status/323876981051645952</t>
  </si>
  <si>
    <t>Eric D. Snider</t>
  </si>
  <si>
    <t>Good grief. Explosion at Boston Marathon finish line, "dozens injured." Live camera feed of the finish line here: http://t.co/1K0ilntvqq http://topsy.com/trackback?url=http%3A//twitter.com/ericdsnider/status/323876981139701760</t>
  </si>
  <si>
    <t>DEVELOPING: Dozens of people have been injured after two reported explosions at the Boston Marathon finish line: http://t.co/6UsEF4ywsB http://topsy.com/trackback?url=http%3A//twitter.com/yahoonews/status/323876987418583040</t>
  </si>
  <si>
    <t>Claudio Bustíos</t>
  </si>
  <si>
    <t>Hay heridos por dos explosiones cerca de línea de meta del Maratón de Boston. http://t.co/6huS0b9CBR http://topsy.com/trackback?url=http%3A//twitter.com/claudiobustios/status/323876985103335425</t>
  </si>
  <si>
    <t>RT @YahooNews: DEVELOPING: Dozens of people have been injured after two reported explosions at the Boston Marathon finish line: http://t ... http://topsy.com/trackback?url=http%3A//twitter.com/yahoonews/status/323876987418583040</t>
  </si>
  <si>
    <t>Kevin B. Gilnack</t>
  </si>
  <si>
    <t>@CBSNewYork: #Breaking: Explosions Reported Near Boston Marathon Finish Line http://t.co/0C5lvM4Bjp Hope everyone's safe! #bostonmarathon http://topsy.com/trackback?url=http%3A//twitter.com/kgilnack/status/323876991935868929</t>
  </si>
  <si>
    <t>gabrielregino</t>
  </si>
  <si>
    <t>Boston Marathon Headquarters on Lockdown After Large Explosion http://t.co/RywxtxXg17 http://topsy.com/trackback?url=http%3A//twitter.com/gabrielregino/status/323876992296570880</t>
  </si>
  <si>
    <t>Jen Doll</t>
  </si>
  <si>
    <t>Explosions at the Boston Marathon via @alex_abads http://t.co/StQL2sdFU5 http://topsy.com/trackback?url=http%3A//twitter.com/thisisjendoll/status/323876992619536387</t>
  </si>
  <si>
    <t>Mauricio Tobon F</t>
  </si>
  <si>
    <t>En la maraton de Boston acaba de suceder dos explosiones y ha generado gran cantidad de heridos. La mas grande de USA. http://topsy.com/trackback?url=http%3A//twitter.com/mauriciotobonf/status/323876997233274880</t>
  </si>
  <si>
    <t>jian ghomeshi</t>
  </si>
  <si>
    <t>RT @CBCNews People injured in explosions near Boston Marathon finish line http://t.co/BgER2g0f1o http://topsy.com/trackback?url=http%3A//www.cbc.ca/news/world/story/2013/04/15/boston-marathon-explosion.html%3Fcmp%3Drss</t>
  </si>
  <si>
    <t>Chatelaine Magazine</t>
  </si>
  <si>
    <t>Sending positive thoughts RT @CBCNews People injured in explosions near Boston Marathon finish line http://t.co/v3oZ147r6X http://topsy.com/trackback?url=http%3A//www.cbc.ca/news/world/story/2013/04/15/boston-marathon-explosion.html%3Fcmp%3Drss</t>
  </si>
  <si>
    <t>KPIX 5</t>
  </si>
  <si>
    <t>#BREAKING NEWS: An explosion at the Boston Marathon finish line has injured an unknown # of people. LIVE COVERAGE http://t.co/LT7vA54gRk http://topsy.com/trackback?url=http%3A//twitter.com/cbssf/status/323877008608223232</t>
  </si>
  <si>
    <t>daniel kaplan</t>
  </si>
  <si>
    <t>Oh boy.  Bombs reportedly explode near finish of Boston Marathon  http://t.co/NT3BgUHud4 http://topsy.com/trackback?url=http%3A//www.nytimes.com/aponline/2013/04/15/us/ap-us-boston-marathon-explosions-.html%3Fhp</t>
  </si>
  <si>
    <t>Dallas Morning News</t>
  </si>
  <si>
    <t>Two explosions reported at Boston marathon finish line http://t.co/1o4sQ9uQuX http://topsy.com/trackback?url=http%3A//twitter.com/dallasnews/status/323877008767610880</t>
  </si>
  <si>
    <t>#BREAKING Two Explosions at the Boston Marathon http://t.co/G2hMRBQhUQ http://topsy.com/trackback?url=http%3A//twitter.com/newstalk1010/status/323877009711304704</t>
  </si>
  <si>
    <t>Marnix Franssen</t>
  </si>
  <si>
    <t>Explosies bij marathon Boston #NUnl http://t.co/fte2FWclzZ http://topsy.com/trackback?url=http%3A//www.nu.nl/algemeen/3398697/explosies-bij-marathon-boston.html</t>
  </si>
  <si>
    <t>CNN has live feed from Boston. http://t.co/frhWHgH7Sb http://topsy.com/trackback?url=http%3A//twitter.com/astepanovich/status/323877012810919936</t>
  </si>
  <si>
    <t>Two explosions at the finish line of the Boston Marathon: BOSTON (AP) — Two explosions at the finish line of t... http://t.co/JmoglSzDBl http://topsy.com/trackback?url=http%3A//news.yahoo.com/two-explosions-finish-line-boston-marathon-result-injuries-190454540--spt.html</t>
  </si>
  <si>
    <t>Loopmaatjes</t>
  </si>
  <si>
    <t>Wat een drama! :( Explosies bij marathon Boston #vreselijk http://t.co/nvihSVwqHz http://topsy.com/trackback?url=http%3A//www.nu.nl/algemeen/3398697/explosies-bij-marathon-boston.html</t>
  </si>
  <si>
    <t>John Freddy Vega</t>
  </si>
  <si>
    <t>Foto del instante de la explosión en la maratón de Boston https://t.co/SUMmbn3CwF http://topsy.com/trackback?url=http%3A//twitter.com/freddier/status/323877015881134080</t>
  </si>
  <si>
    <t>Matt O'Brien</t>
  </si>
  <si>
    <t>It was already a down day for Wall Street before [the Boston marathon explosion]. —Trish Regan. Just wtf. http://topsy.com/trackback?url=http%3A//twitter.com/obsoletedogma/status/323877019475640320</t>
  </si>
  <si>
    <t>multimedios tv</t>
  </si>
  <si>
    <t>Reportan 2 Explosiones en el maratón de Boston http://t.co/2jMRIegFPf” http://topsy.com/trackback?url=http%3A//twitter.com/multimediostv/status/323877026505310209</t>
  </si>
  <si>
    <t>AnimalPolitico.com</t>
  </si>
  <si>
    <t>#URGENTE Se registran explosiones  en líneas de meta en maratón de Boston; reportan varios heridos http://topsy.com/trackback?url=http%3A//twitter.com/pajaropolitico/status/323877034004717568</t>
  </si>
  <si>
    <t>La CBS conecta en directo con Boston. Aquí se puede ver: http://t.co/2i3CEU3P2H http://topsy.com/trackback?url=http%3A//twitter.com/dokieh/status/323877034302521345</t>
  </si>
  <si>
    <t>CBS Radio News</t>
  </si>
  <si>
    <t>We're on with coverage of the Boston Marathon explosion. Join our apps or on http://t.co/4E59TIb1aH (http://t.co/nVBnymP8ud). http://topsy.com/trackback?url=http%3A//twitter.com/cbsradionews/status/323877031899193344</t>
  </si>
  <si>
    <t>EvilSourceGaming</t>
  </si>
  <si>
    <t>Thoughts and prayers go out to the Boston marathon bomb victims. http://topsy.com/trackback?url=http%3A//twitter.com/esg/status/323877030557011969</t>
  </si>
  <si>
    <t>Ray Cortopassi</t>
  </si>
  <si>
    <t>Explosions at the finish line at Boston Marathon. #Breaking Fox News shows chaos. Details coming @fox59 First at Four. http://topsy.com/trackback?url=http%3A//twitter.com/cortopassifox59/status/323877036261273600</t>
  </si>
  <si>
    <t>Dana Loesch</t>
  </si>
  <si>
    <t>Prayers for Boston right now. Absolutely terrifying. http://topsy.com/trackback?url=http%3A//twitter.com/dloesch/status/323877035812470784</t>
  </si>
  <si>
    <t>Daniel Swedin</t>
  </si>
  <si>
    <t>Flera explosioner i Boston - minst ett dussin skadade http://t.co/gdVVlK6e9j http://topsy.com/trackback?url=http%3A//twitter.com/danielswedin/status/323877038056427520</t>
  </si>
  <si>
    <t>Rant Sports</t>
  </si>
  <si>
    <t>Explosions at Boston Marathon injure several people. http://t.co/AFRW1gkdbb http://topsy.com/trackback?url=http%3A//www.rantsports.com/clubhouse/2013/04/15/large-explosion-reported-at-boston-marathon-headquarters/</t>
  </si>
  <si>
    <t>Oh my god. RT @Jim_Sheridan: 2 explosions reported at the finish of the Boston Marathon  http://t.co/fdEV7CfFUM http://topsy.com/trackback?url=http%3A//twitter.com/laurenonizzle/status/323877039788666880</t>
  </si>
  <si>
    <t>Publico.es</t>
  </si>
  <si>
    <t>Dos explosiones en la línea de meta de la maratón de Boston http://t.co/c7TBf9REpR http://topsy.com/trackback?url=http%3A//twitter.com/publico_es/status/323877046583439360</t>
  </si>
  <si>
    <t>Diario SPORT</t>
  </si>
  <si>
    <t>Doble explosión en la meta de la maratón de Boston. Hay decenas de heridos http://t.co/Zdbcs7qi95 http://topsy.com/trackback?url=http%3A//twitter.com/diario_sport/status/323877050156998658</t>
  </si>
  <si>
    <t>KNWA News</t>
  </si>
  <si>
    <t>Two explosions reported at the finish line of Boston Marathon LIVE VIDEO on NBC: http://t.co/RFB1Q4AklR http://topsy.com/trackback?url=http%3A//twitter.com/knwanews/status/323877047564894208</t>
  </si>
  <si>
    <t>Yosemite Sam</t>
  </si>
  <si>
    <t>Prayers for all those involved in the  Boston marathon who were injured and prayers for their families as well. http://topsy.com/trackback?url=http%3A//twitter.com/thatguybryant28/status/323877049783689216</t>
  </si>
  <si>
    <t>Pray for them bostonmarathon damn http://t.co/RiU0F1ZAXw http://topsy.com/trackback?url=http%3A//twitter.com/lilbankheadv103/status/323877050811289602</t>
  </si>
  <si>
    <t>Gigi Ruiz</t>
  </si>
  <si>
    <t>@CNNEE  en desarrollo; 2 explosiones en el maratón de Boston con muchos heridos en la línea de llegada http://topsy.com/trackback?url=http%3A//twitter.com/gigiruiz/status/323877053407571968</t>
  </si>
  <si>
    <t>Alan Rosenblatt</t>
  </si>
  <si>
    <t>Fox News is reporting that people were killed in explosions at the Boston Marathon. The Globe reports dozens injured. http://topsy.com/trackback?url=http%3A//twitter.com/drdigipol/status/323877058763698176</t>
  </si>
  <si>
    <t>Carme Chaparro</t>
  </si>
  <si>
    <t>Al menos dos explosiones en el tramo final del maratón de Boston. Las imágenes son terribles. http://topsy.com/trackback?url=http%3A//twitter.com/carmechaparro/status/323877055869632513</t>
  </si>
  <si>
    <t>Diego Rottman</t>
  </si>
  <si>
    <t>Video cuando explotaban las dos bombas en la maratón de Boston http://t.co/l7Yr5buAbh http://topsy.com/trackback?url=http%3A//twitter.com/diegorottman/status/323877056180006912</t>
  </si>
  <si>
    <t>DaBaddest BitchAroun</t>
  </si>
  <si>
    <t>My heart 2 Boston. Trayvon is with u http://topsy.com/trackback?url=http%3A//twitter.com/atl_princess/status/323877057283117058</t>
  </si>
  <si>
    <t>Ali Gharib</t>
  </si>
  <si>
    <t>RT @ReformedBroker Here's the explosion in Boston Marathon detonating, this looks very bad http://t.co/wIEOaiNPRQ http://topsy.com/trackback?url=http%3A//twitter.com/ali_gharib/status/323877055672487937</t>
  </si>
  <si>
    <t>Live emergency scanner feed from Boston PD, Fire, EMS: http://t.co/AXEca5iVbB http://topsy.com/trackback?url=http%3A//twitter.com/erikmal/status/323877060852453376</t>
  </si>
  <si>
    <t>Picture of an explosion at the Boston Marathon minutes ago: via @907RAVFM - http://t.co/tjVsvS4Yy7 http://topsy.com/trackback?url=http%3A//twitter.com/anonopslegion/status/323877062463086592</t>
  </si>
  <si>
    <t>Kyro</t>
  </si>
  <si>
    <t>Wow!!  two bombs exploded at the Boston Marathon. #Scary http://topsy.com/trackback?url=http%3A//twitter.com/deepnurthoughts/status/323877065889832960</t>
  </si>
  <si>
    <t>The Source Magazine</t>
  </si>
  <si>
    <t>Breaking: Two explosions at the finish of the Boston Marathon. Correspondents on the ground described the blasts as "white explosions." http://topsy.com/trackback?url=http%3A//twitter.com/thesource/status/323877064656687104</t>
  </si>
  <si>
    <t>Callum Mccrae</t>
  </si>
  <si>
    <t>Explosions At Boston Marathon: 'Many Injured' http://t.co/acRGjp39py http://topsy.com/trackback?url=http%3A//news.sky.com/story/1078597/explosions-at-boston-marathon-many-injured</t>
  </si>
  <si>
    <t>GURU</t>
  </si>
  <si>
    <t>Explosions At Boston Marathon: 'Many Injured' http://t.co/X1bQNaC0Yq http://topsy.com/trackback?url=http%3A//news.sky.com/story/1078597/explosions-at-boston-marathon-many-injured</t>
  </si>
  <si>
    <t>Dalibor Dimovski</t>
  </si>
  <si>
    <t>Horrific, terrible news out of Boston. Praying for safety of everyone there. http://topsy.com/trackback?url=http%3A//twitter.com/kewlrats/status/323877067957608448</t>
  </si>
  <si>
    <t>DMV Sneakers</t>
  </si>
  <si>
    <t>No more sneaker talk for a while.Prayers go out to everyone that was at the Boston Marathon today. http://topsy.com/trackback?url=http%3A//twitter.com/eaglesandheat/status/323877069236875266</t>
  </si>
  <si>
    <t>Sunny Hundal</t>
  </si>
  <si>
    <t>Jesus that's bad RT @ericuman: Horrific photo from Boston Marathon: https://t.co/44DGBJxMAT http://topsy.com/trackback?url=http%3A//twitter.com/sunny_hundal/status/323877074802720768</t>
  </si>
  <si>
    <t>Watch CTV News</t>
  </si>
  <si>
    <t>WATCH LIVE NOW: @CTVNews coverage of Boston marathon explosion: http://t.co/2pztCz3O6u http://topsy.com/trackback?url=http%3A//twitter.com/watchctvnews/status/323877080041402368</t>
  </si>
  <si>
    <t>The Clarion-Ledger</t>
  </si>
  <si>
    <t>Live video: Explosions reported at Boston Marathon http://t.co/AMCz5I4EwX http://topsy.com/trackback?url=http%3A//twitter.com/clarionledger/status/323877081807220736</t>
  </si>
  <si>
    <t>The images from the Boston Marathon explosion are horrific. The chaos is heartbreaking. http://topsy.com/trackback?url=http%3A//twitter.com/nerdywonka/status/323877080938991617</t>
  </si>
  <si>
    <t>Telemundo</t>
  </si>
  <si>
    <t>RT @TelemundoNews: Se escuchan dos explosiones cerca de la Meta del maratón de Boston. http://topsy.com/trackback?url=http%3A//twitter.com/telemundonews/status/323877083761737728</t>
  </si>
  <si>
    <t>Live Video: Explosion at Boston Marathon: http://t.co/Fc4epFFfZ3 http://topsy.com/trackback?url=http%3A//www.courant.com/news/breaking/sns-live-video-explosion-at-boston-marathon-20130415%2C0%2C2533883.htmlstory</t>
  </si>
  <si>
    <t>Sky Sports News</t>
  </si>
  <si>
    <t>Two explosions heard near the finish line of the Boston Marathon. More on Sky Sports News #ssn http://topsy.com/trackback?url=http%3A//twitter.com/skysportsnews/status/323877099838529536</t>
  </si>
  <si>
    <t>John Hibbs</t>
  </si>
  <si>
    <t>RT @SkySportsNews: Two explosions heard near the finish line of the Boston Marathon. More on Sky Sports News #ssn http://topsy.com/trackback?url=http%3A//twitter.com/skysportsnews/status/323877099838529536</t>
  </si>
  <si>
    <t>lainformacion.com</t>
  </si>
  <si>
    <t>ÚLTIMA HORA: Varios heridos tras dos explosiones en la línea de llegada del Maratón de Boston http://t.co/3IuHNreCi2 http://topsy.com/trackback?url=http%3A//twitter.com/la_informacion/status/323877099469426689</t>
  </si>
  <si>
    <t>KGW News</t>
  </si>
  <si>
    <t>Here's a live NBC feed of the Boston marathon where two explosions have been reported - http://t.co/vqEyqRIqy7 http://topsy.com/trackback?url=http%3A//twitter.com/kgwnews/status/323877099339395072</t>
  </si>
  <si>
    <t>PICTURES: Emergency services in attendance at Boston Marathon after reported explosion http://t.co/EQpkMkIcQX http://topsy.com/trackback?url=http%3A//twitter.com/itvnews/status/323877109384765440</t>
  </si>
  <si>
    <t>S. Nicole</t>
  </si>
  <si>
    <t>So sad.  RT @LILBANKHEADV103: Pray for them bostonmarathon damn http://t.co/eNCuQ00h1D http://topsy.com/trackback?url=http%3A//twitter.com/shellynicole/status/323877109791588352</t>
  </si>
  <si>
    <t>Muchos heridos tras explosión cerca del final del maratón de Boston. #bostonmarathon http://t.co/8TvjAiM4nQ via @Letsrundotcom http://topsy.com/trackback?url=http%3A//twitter.com/uninoticias/status/323877116158570496</t>
  </si>
  <si>
    <t>DJ Andrés López</t>
  </si>
  <si>
    <t>RT @UniNoticias: Muchos heridos tras explosión cerca del final del maratón de Boston. #bostonmarathon http://t.co/8TvjAiM4nQ via @Letsru ... http://topsy.com/trackback?url=http%3A//twitter.com/uninoticias/status/323877116158570496</t>
  </si>
  <si>
    <t>RT @HuffPostMedia: All three broadcast networks have cut in with special reports about Boston explosions. http://topsy.com/trackback?url=http%3A//twitter.com/huffpostmedia/status/323877117802725376</t>
  </si>
  <si>
    <t>Oh my God -- they're dead. Boston explosions. http://topsy.com/trackback?url=http%3A//twitter.com/toddstarnes/status/323877116385058816</t>
  </si>
  <si>
    <t>ABC World News Now</t>
  </si>
  <si>
    <t>#BREAKINGNEWS | 2 Explosions Reported Near the Finish Line of the Boston Marathon http://t.co/VjuiWJsmf7 [via @AP] http://topsy.com/trackback?url=http%3A//twitter.com/abcwnn/status/323877119836946433</t>
  </si>
  <si>
    <t>Wil Wheaton</t>
  </si>
  <si>
    <t>RT @AdamSerwer: Obligatory warning to take early reports from the incident at the Boston Marathon with a very large grain of salt. http://topsy.com/trackback?url=http%3A//twitter.com/adamserwer/status/323877119950204928</t>
  </si>
  <si>
    <t>Reed Esau</t>
  </si>
  <si>
    <t>DEVELOPING: Explosions reported near Boston Marathon finish line http://t.co/NVXxEfxvyG http://topsy.com/trackback?url=http%3A//twitter.com/huffpostpol/status/323877134747705344</t>
  </si>
  <si>
    <t>Chandler Jones</t>
  </si>
  <si>
    <t>Thoughts and prayers to everyone that has to do with this Boston Marathon explosion http://topsy.com/trackback?url=http%3A//twitter.com/chan95jones/status/323877132059168769</t>
  </si>
  <si>
    <t>religion digest</t>
  </si>
  <si>
    <t>james carroll religious women press for change - boston globe http://t.co/sflj2vmzkjhttp://topsy.com/trackback?url=http%3a//twitter.com/religiondigest/status/323696068976070656</t>
  </si>
  <si>
    <t>melanie rodriguez</t>
  </si>
  <si>
    <t>i think i'll go to boston, i think i'll start a new lifehttp://topsy.com/trackback?url=http%3a//twitter.com/ganja_mel/status/323696104376000512</t>
  </si>
  <si>
    <t>ejekibaxu</t>
  </si>
  <si>
    <t>watch indiana pacers - boston celtics live stream a http://t.co/nzp09lfydqhttp://topsy.com/trackback?url=http%3a//twitter.com/ejekibaxu/status/323696149997449216</t>
  </si>
  <si>
    <t>jonathan rock</t>
  </si>
  <si>
    <t>@so_money_sports curious if in ur capping of this play did u take into consideration boston faces their former manager next.interesting yeshttp://topsy.com/trackback?url=http%3a//twitter.com/jdanrman/status/323696027087560704</t>
  </si>
  <si>
    <t>new jobs now</t>
  </si>
  <si>
    <t>#boston #ma crumbs holdings llc is now #hiring. sales associate - boston area http://t.co/hosyjie72k #tweetmyjobshttp://topsy.com/trackback?url=http%3a//twitter.com/newjobsnow/status/323696155080933376</t>
  </si>
  <si>
    <t>topix boston news</t>
  </si>
  <si>
    <t>aram boghosian for the globe boston man's life righted by shakespeare: the gun felt good in antonio stroud's h... http://t.co/onb0qul8qvhttp://topsy.com/trackback?url=http%3a//twitter.com/topix_boston/status/323696130091278336</t>
  </si>
  <si>
    <t>elijahsimon</t>
  </si>
  <si>
    <t>up-to-date hookup over against collateral york polis alias boston, single van direction companies in like manner: .qgehttp://topsy.com/trackback?url=http%3a//twitter.com/elijahsimon3/status/323696073275224064</t>
  </si>
  <si>
    <t>curlynuts shelly</t>
  </si>
  <si>
    <t>rt @ddubheartgold: : change your avi support @joeymcintyre in the boston marathon #endalz   http://t.co/iulrbsvp3nhttp://topsy.com/trackback?url=http%3a//twitter.com/shellyt257/status/323696131232124928</t>
  </si>
  <si>
    <t>#mexicangirlÃ¢?¢Â?Ã¯Â½</t>
  </si>
  <si>
    <t>rt @real_liam_payne: hellooooo 1d world is goinggggggg to boston! opens this weekend!!!!! #1dworldbostonhttp://topsy.com/trackback?url=http%3a//twitter.com/monssechavez97/status/323696052093988864ldivaes</t>
  </si>
  <si>
    <t>Gary Vaynerchuk</t>
  </si>
  <si>
    <t>My Thoughts are with everyone dealing with the sad news out of Boston :( #BostonMarathon http://topsy.com/trackback?url=http%3A//twitter.com/garyvee/status/323877138317053954</t>
  </si>
  <si>
    <t>RTN Noticias</t>
  </si>
  <si>
    <t>CNN informa #Enestemomento de 2 explosiones en Boston USA, se reportan varios heridos http://topsy.com/trackback?url=http%3A//twitter.com/rtnnoticias13/status/323877137369137152</t>
  </si>
  <si>
    <t>WMDT 47</t>
  </si>
  <si>
    <t>Breaking news: BOSTON (@AP)  - Authorities are investigating a report of two explosions at the finish line of the #Boston Marathon. http://topsy.com/trackback?url=http%3A//twitter.com/wmdt47/status/323877137851494400</t>
  </si>
  <si>
    <t>The Times of London</t>
  </si>
  <si>
    <t>Explosions at Boston Marathon finish line, bloody spectators being carried to the medical tent for runners. More to follow http://topsy.com/trackback?url=http%3A//twitter.com/thetimes/status/323877137021009920</t>
  </si>
  <si>
    <t>David Kau</t>
  </si>
  <si>
    <t>Live on CNN RT @PabloBach: Reports are coming in of explosions near the finish line of the Boston Marathon in the US. A number of casualties http://topsy.com/trackback?url=http%3A//twitter.com/davidkau1/status/323877137197182976</t>
  </si>
  <si>
    <t>Jon Weisman</t>
  </si>
  <si>
    <t>Two explosions at the finish line of the Boston Marathon have resulted in injuries.  http://t.co/8JNWhUX3o5 http://topsy.com/trackback?url=http%3A//espn.go.com/boston/story/_/id/9174718/explosions-boston-marathon-results-injuries</t>
  </si>
  <si>
    <t>efectotequila</t>
  </si>
  <si>
    <t>[BREAKING] Explosiones en la meta del maratón de Boston dejan varios heridos http://t.co/IIfhtofK1K http://topsy.com/trackback?url=https%3A//www.efectotequila.com/story/reportan-explosiones-cerca-meta-maraton-boston-hay-varios-heridos</t>
  </si>
  <si>
    <t>BOSTON: PHOTOS OF THE 2 MASSIVE EXPLOSIONS REPORTED AT THE BOSTON MARATHON http://t.co/HNMrLQshkY http://t.co/kE8PWnWkuO NEWSBREAKER http://topsy.com/trackback?url=http%3A//twitter.com/911buff/status/323877142507188224</t>
  </si>
  <si>
    <t>Con cero al final</t>
  </si>
  <si>
    <t>En el lugar de la Explosion en Boston  -TRANSMISION EN VIVO- http://t.co/pMbkKmHSkv http://topsy.com/trackback?url=http%3A//twitter.com/bucaner0/status/323877141194354688</t>
  </si>
  <si>
    <t>Ilya Varlamov</t>
  </si>
  <si>
    <t>RT @911BUFF: BOSTON: PHOTOS OF THE 2 MASSIVE EXPLOSIONS REPORTED AT THE BOSTON MARATHON http://t.co/HNMrLQshkY http://t.co/kE8PWnWkuO NE ... http://topsy.com/trackback?url=http%3A//twitter.com/911buff/status/323877142507188224</t>
  </si>
  <si>
    <t>Josh Levs</t>
  </si>
  <si>
    <t>RT @cnnmornings: #NOW: Explosion reported near Boston Marathon finish line, CNN affiliate WCVB reports. http://t.co/yZiVsCVQxm http://topsy.com/trackback?url=http%3A//twitter.com/cnnmornings/status/323877144000348161</t>
  </si>
  <si>
    <t>La Hora</t>
  </si>
  <si>
    <t>LO ÚLTIMO: Medios estadounidenses informan de dos explosiones en la meta de la maratón de Boston. Hay heridos. http://topsy.com/trackback?url=http%3A//twitter.com/diariolahora/status/323877144382021632</t>
  </si>
  <si>
    <t>Doha</t>
  </si>
  <si>
    <t>Boston Explosion [picture] https://t.co/LKuwxhsrUK http://topsy.com/trackback?url=http%3A//twitter.com/dohafarhat/status/323877144256208898</t>
  </si>
  <si>
    <t>DADITO CALDERONE</t>
  </si>
  <si>
    <t>They done blew some shit up in Boston http://topsy.com/trackback?url=http%3A//twitter.com/taxstone/status/323877152191836160</t>
  </si>
  <si>
    <t>Joallore</t>
  </si>
  <si>
    <t>Explosion at Boston Marathon. No confirmed fatalities reported at the moment according to #CBS news. http://t.co/pILZo82gJX http://topsy.com/trackback?url=http%3A//twitter.com/clickflickca/status/323877163378032644</t>
  </si>
  <si>
    <t>Breaking news: Two explosions at Boston Marathon finish line injure dozens: reports http://t.co/TUY4Aig0Cg http://topsy.com/trackback?url=http%3A//twitter.com/nationalpost/status/323877165747802113</t>
  </si>
  <si>
    <t>NY Shyne</t>
  </si>
  <si>
    <t>RT @LILBANKHEADV103: Pray for them bostonmarathon http://t.co/zzlf0jW6kM http://topsy.com/trackback?url=http%3A//twitter.com/ny_shyne/status/323877167308107776</t>
  </si>
  <si>
    <t>Informações não confirmadas dizem que há vários feridos nas explosões na chegada da Maratona de Boston. Acompanhe, ao vivo, na #GloboNews. http://topsy.com/trackback?url=http%3A//twitter.com/canalglobonews/status/323877169350721536</t>
  </si>
  <si>
    <t>Esporte na RedeTV!</t>
  </si>
  <si>
    <t>Quenianos e etíopes dominam a Maratona de Boston</t>
  </si>
  <si>
    <t>Paolo Bandini</t>
  </si>
  <si>
    <t>Thoughts with everyone in Boston. http://topsy.com/trackback?url=http%3A//twitter.com/paolo_bandini/status/323877172827803648</t>
  </si>
  <si>
    <t>Susie Castillo</t>
  </si>
  <si>
    <t>My thoughts and prayers with those in Boston affected by the 2 explosions that went off during the Boston Marathon. So sad! http://topsy.com/trackback?url=http%3A//twitter.com/susiecastillo/status/323877174094471168</t>
  </si>
  <si>
    <t>Imagen de la linea de meta del Marathon de Boston donde ha habido dos explosiones. http://t.co/rx655gsU3P http://topsy.com/trackback?url=http%3A//twitter.com/antoniomaestre/status/323877179354140673</t>
  </si>
  <si>
    <t>NOTICIERO ANIMAL ®</t>
  </si>
  <si>
    <t>#BOSTON: Varios heridos por explosión en la meta de maratón de Boston http://t.co/kZZGW7MHdu http://topsy.com/trackback?url=http%3A//twitter.com/noticieroanimal/status/323877191316275200</t>
  </si>
  <si>
    <t>4029news</t>
  </si>
  <si>
    <t>BREAKING: Two explosions at Boston marathon finish line http://t.co/zi6vf9Qm9U #breaking http://topsy.com/trackback?url=http%3A//twitter.com/4029news/status/323877201428770816</t>
  </si>
  <si>
    <t>(Freddy)</t>
  </si>
  <si>
    <t>Dikke boem tussen mensen in Boston. Veel bloed en losse lichaamsdelen. #marathon  http://t.co/0xGSMvIxHh http://topsy.com/trackback?url=http%3A//twitter.com/phred_d/status/323877199641968641</t>
  </si>
  <si>
    <t>KSL.com</t>
  </si>
  <si>
    <t>There have been two explosions at the finish line of the Boston Marathon. Injuries have been reported. We'll keep you updated http://topsy.com/trackback?url=http%3A//twitter.com/kslcom/status/323877198002012160</t>
  </si>
  <si>
    <t>MyNorthwest.com</t>
  </si>
  <si>
    <t>Two explosions at Boston marathon http://t.co/pgV5M3p78W http://topsy.com/trackback?url=http%3A//twitter.com/mynorthwest/status/323877198983487489</t>
  </si>
  <si>
    <t>Jessica B.</t>
  </si>
  <si>
    <t>Wow this is a crazy pic from #BostonMarathon @907RAVFM</t>
  </si>
  <si>
    <t>Felipe Ovalle</t>
  </si>
  <si>
    <t>Momento de la explosión cerca de la meta del maraton de Boston capturada por fotógrafo (Vía @lajornadaonline): http://t.co/m8c6KcJAOj http://topsy.com/trackback?url=http%3A//twitter.com/felipeovalle/status/323877205329473536</t>
  </si>
  <si>
    <t>NBC12 WWBT Richmond</t>
  </si>
  <si>
    <t>Emergency crews on scene of Boston Marathon explosion: http://t.co/TxQnoODqZN http://topsy.com/trackback?url=http%3A//twitter.com/nbc12/status/323877207195934720</t>
  </si>
  <si>
    <t>Alex Jebailey</t>
  </si>
  <si>
    <t>Live Stream of the Boston Marathon stream right now http://t.co/8n5Vavgy3f http://topsy.com/trackback?url=http%3A//twitter.com/ceojebailey/status/323877206872973313</t>
  </si>
  <si>
    <t>Kayleigh Anne</t>
  </si>
  <si>
    <t>Please be careful about what you RT from the Boston marathon. Lot of extremely graphic photos going around. Be considerate. Include warning. http://topsy.com/trackback?url=http%3A//twitter.com/ceilidhann/status/323877212807888896</t>
  </si>
  <si>
    <t>Police suggesting people 'stay away from any trashcans' - NBC Boston http://topsy.com/trackback?url=http%3A//twitter.com/felix85/status/323877214947008513</t>
  </si>
  <si>
    <t>Stratfor</t>
  </si>
  <si>
    <t>Sitrep: U.S.: Explosions At Boston Marathon http://t.co/kr3Sy9JsMc http://topsy.com/trackback?url=http%3A//twitter.com/stratfor/status/323877214804393985</t>
  </si>
  <si>
    <t>Menéame noticias</t>
  </si>
  <si>
    <t>explosión en la maratón de boston(EN) http://t.co/BQehLvNWdT http://topsy.com/trackback?url=http%3A//twitter.com/meneame_net/status/323877219938213888</t>
  </si>
  <si>
    <t>oh gosh RT @JoshElliottABC: RT @ajvsell WCVB is reporting that people have "lost limbs" as a result of what happened in Boston http://topsy.com/trackback?url=http%3A//twitter.com/jeff1317/status/323877224027656194</t>
  </si>
  <si>
    <t>DKNY PR GIRL®</t>
  </si>
  <si>
    <t>Thoughts and prayers are with Boston right now... http://topsy.com/trackback?url=http%3A//twitter.com/dkny/status/323877229731930114</t>
  </si>
  <si>
    <t>We have a live blog covering the Boston Marathon bombing http://t.co/qvOQPD1KNG http://topsy.com/trackback?url=http%3A//twitter.com/usnews/status/323877227777388544</t>
  </si>
  <si>
    <t>Cowboybutch</t>
  </si>
  <si>
    <t>Boston marathon explosion. Pray! http://topsy.com/trackback?url=http%3A//twitter.com/cowboybutch/status/323877231459966978</t>
  </si>
  <si>
    <t>Banca y Negocios</t>
  </si>
  <si>
    <t>EEUU: varios heridos por explosión en la meta de maratón de Boston #ÚltimoMinuto http://topsy.com/trackback?url=http%3A//twitter.com/bancaynegocios/status/323877234601504768</t>
  </si>
  <si>
    <t>Word is they're redirecting Boston Marathon runners from Boylston St to Comm Ave. http://topsy.com/trackback?url=http%3A//twitter.com/fara1/status/323877238577692672</t>
  </si>
  <si>
    <t>Marcelo Hessel</t>
  </si>
  <si>
    <t>Câmera ao vivo da linha de chegada da maratona de Boston. Duas explosões, ainda não há informação de mortos http://t.co/bWOwVTmt9s http://topsy.com/trackback?url=http%3A//twitter.com/marcelohessel/status/323877237831135232</t>
  </si>
  <si>
    <t>Kristy Kirkup</t>
  </si>
  <si>
    <t>RT @AntDeRosa: Live blog from @Reuters on Boston Marathon explosion: http://t.co/NRCGUqi92a http://topsy.com/trackback?url=http%3A//twitter.com/kkirkup/status/323877236623151104</t>
  </si>
  <si>
    <t>BlockHead Probz</t>
  </si>
  <si>
    <t>Sending thoughts to all in Boston affected or hurt by the explosion. http://topsy.com/trackback?url=http%3A//twitter.com/blockheadprobz/status/323877242855890945</t>
  </si>
  <si>
    <t>Boris Greybeard</t>
  </si>
  <si>
    <t>RT @EliRubenstein: BREAKING: People have lost arms, limbs, casualties in double-bombing at BostonMarathon at Copley - http://t.co/qSZrhzOr45 http://topsy.com/trackback?url=http%3A//twitter.com/borisgreybeard/status/323877243078193152</t>
  </si>
  <si>
    <t>× @RealComedyKing ×</t>
  </si>
  <si>
    <t>RT @InsideHoops: Wow, per Boston Globe, there have been explosions and serious injuries at the Boston Marathon http://topsy.com/trackback?url=http%3A//twitter.com/realcomedyking/status/323877251823333377</t>
  </si>
  <si>
    <t>FOX2now</t>
  </si>
  <si>
    <t>Boston Marathon Explosions - http://t.co/LW9e2fcZxg http://topsy.com/trackback?url=http%3A//twitter.com/fox2now/status/323877268747329536</t>
  </si>
  <si>
    <t>2 explosions reported at Boston Marathon finish line http://t.co/2qmBDMVwAi http://topsy.com/trackback?url=http%3A//twitter.com/oregoniansports/status/323877267719745538</t>
  </si>
  <si>
    <t>Two explosions at Boston Marathon finish line injure dozens: reports http://t.co/XWlD1DTfS1 http://topsy.com/trackback?url=http%3A//twitter.com/nationalpost/status/323877271960178688</t>
  </si>
  <si>
    <t>Gracias a ingenieros que donaron los protocolos al procomún, que no a dios, tenemos internet: streaming de Boston http://t.co/Ac72IZMrYU http://topsy.com/trackback?url=http%3A//twitter.com/fanetin/status/323877271616241664</t>
  </si>
  <si>
    <t>Boston Marathon #bostonmarathon bomb scene==&amp;gt;RT @stackiii Police pushing everyone away from the scene. http://t.co/ZLyTCQhA7H http://topsy.com/trackback?url=http%3A//twitter.com/michellemalkin/status/323877273625309185</t>
  </si>
  <si>
    <t>HuffPost College</t>
  </si>
  <si>
    <t>DEVELOPING: Explosions reported near Boston Marathon finish line http://t.co/KdjuvIBhQr http://topsy.com/trackback?url=http%3A//twitter.com/huffpostcollege/status/323877276783636480</t>
  </si>
  <si>
    <t>Mario Valle</t>
  </si>
  <si>
    <t>Acá hay un LiveStream sobre las explosiones en Boston http://t.co/O516wRJxkg http://topsy.com/trackback?url=http%3A//twitter.com/bilbeny/status/323877277823795200</t>
  </si>
  <si>
    <t>Andrew Zimmern</t>
  </si>
  <si>
    <t>Go to a TV. Explosions in Boston at Marathon http://t.co/d75ZvbuqEL http://topsy.com/trackback?url=http%3A//twitter.com/andrewzimmern/status/323877283771334657</t>
  </si>
  <si>
    <t>RT @mpoppel: RT @felix85: Police suggesting people 'stay away from any trashcans' - NBC Boston http://topsy.com/trackback?url=http%3A//twitter.com/mpoppel/status/323877282433359872</t>
  </si>
  <si>
    <t>Arthur Gies</t>
  </si>
  <si>
    <t>RT @andrewzimmern: Go to a TV. Explosions in Boston at Marathon http://t.co/d75ZvbuqEL</t>
  </si>
  <si>
    <t>Runners Venezuela</t>
  </si>
  <si>
    <t>Dos explosiones reportadas en la meta del Maratón de Boston. Múltiples heridos. Pendiente de los detalles. #BostonMarathon http://topsy.com/trackback?url=http%3A//twitter.com/runnersvzla/status/323877291329474560</t>
  </si>
  <si>
    <t>RT @LILBANKHEADV103: Pray for them bostonmarathon damn http://t.co/RiU0F1ZAXw http://topsy.com/trackback?url=http%3A//twitter.com/ny_shyne/status/323877289462996992</t>
  </si>
  <si>
    <t>Boston Marathon explosions were near the finish line, Boston Globe reports multiple people are injured http://t.co/crWbLYbXDe http://topsy.com/trackback?url=http%3A//twitter.com/thinkprogress/status/323877297616732160</t>
  </si>
  <si>
    <t>Boston police confirm explosion near Boston Marathon finish line, unsure of number of injured #breaking http://topsy.com/trackback?url=http%3A//twitter.com/reutersus/status/323877301869756417</t>
  </si>
  <si>
    <t>RT @ReutersUS: Boston police confirm explosion near Boston Marathon finish line, unsure of number of injured #breaking http://topsy.com/trackback?url=http%3A//twitter.com/reutersus/status/323877301869756417</t>
  </si>
  <si>
    <t>David Canter</t>
  </si>
  <si>
    <t>RT @jackwidnell: This picture mid-explosion from Boston is unreal http://t.co/GtdpXH93ak http://topsy.com/trackback?url=http%3A//twitter.com/jackwidnell/status/323877301148323841</t>
  </si>
  <si>
    <t>ABC World News</t>
  </si>
  <si>
    <t>RT @ABC: #BREAKING: Watch a live special report on the reported explosions at the Boston Marathon http://t.co/Pu2rjaulmR http://topsy.com/trackback?url=http%3A//twitter.com/abcworldnews/status/323877310988185602</t>
  </si>
  <si>
    <t>20/20</t>
  </si>
  <si>
    <t>RT @ABC: #BREAKING: Watch a live special report on the reported explosions at the Boston Marathon http://t.co/nAME1E5TQy http://topsy.com/trackback?url=http%3A//twitter.com/abc2020/status/323877309000069120</t>
  </si>
  <si>
    <t>People are injured after two reported explosions at the finish line of the Boston Marathon. http://topsy.com/trackback?url=http%3A//twitter.com/king5seattle/status/323877308760993792</t>
  </si>
  <si>
    <t>Josh DeVine</t>
  </si>
  <si>
    <t>BREAKING: CNN reporting two explosions and at least six injured at the Boston Marathon finish line. http://topsy.com/trackback?url=http%3A//twitter.com/wsmvjoshdevine/status/323877308719054849</t>
  </si>
  <si>
    <t>Tyler Coates</t>
  </si>
  <si>
    <t>NYT reporting about its Pulitzer wins, and @Deadspin is where I find the first actual reported piece about the Boston marathon explosions. http://topsy.com/trackback?url=http%3A//twitter.com/tylercoates/status/323877309427875840</t>
  </si>
  <si>
    <t>Run Happy Omar</t>
  </si>
  <si>
    <t>@Dulce_Moncada hubo explosiones cercas de la meta del maraton de Boston hace apenas unos minutos :( http://t.co/mMlZS5sc5o http://topsy.com/trackback?url=http%3A//twitter.com/omar_runs/status/323877307628548096</t>
  </si>
  <si>
    <t>RT @tylercoates: NYT reporting about its Pulitzer wins, and @Deadspin is where I find the first actual reported piece about the Boston m ... http://topsy.com/trackback?url=http%3A//twitter.com/tylercoates/status/323877309427875840</t>
  </si>
  <si>
    <t>Richard Frediani</t>
  </si>
  <si>
    <t>Live camera at scene of Boston marathon explosion via CBS http://t.co/1sg9QF4LbU http://topsy.com/trackback?url=http%3A//twitter.com/fredianiitv/status/323877313290829824</t>
  </si>
  <si>
    <t>SavannahNow</t>
  </si>
  <si>
    <t>Two explosions at Boston marathon finish line http://t.co/sJVMXvzDVT http://topsy.com/trackback?url=http%3A//twitter.com/savannahnow/status/323877312045133824</t>
  </si>
  <si>
    <t>Noticias Caracol</t>
  </si>
  <si>
    <t>AVANCE Se registran dos explosiones en línea de meta de la maratón de Boston, EE. UU. http://topsy.com/trackback?url=http%3A//twitter.com/noticiascaracol/status/323877325638889472</t>
  </si>
  <si>
    <t>.@CBSBoston has a live camera at the finish line of the Boston Marathon. Watch here: http://t.co/V7GuEZFNCY http://topsy.com/trackback?url=http%3A//twitter.com/670thescore/status/323877325223645185</t>
  </si>
  <si>
    <t>Sammy Adams</t>
  </si>
  <si>
    <t>Oh my god.... Praying for everyone home in BOSTON.... 😣 Hope everyone is okay http://topsy.com/trackback?url=http%3A//twitter.com/sammyadams/status/323877324426719232</t>
  </si>
  <si>
    <t>FM104</t>
  </si>
  <si>
    <t>Unconfirmed reports that 50ppl have been injured near the finish line of the Boston Marathon- 2 bombs believed to have exploded</t>
  </si>
  <si>
    <t>Sammy</t>
  </si>
  <si>
    <t>RT @SammyAdams: Oh my god.... Praying for everyone home in BOSTON.... 😣 Hope everyone is okay http://topsy.com/trackback?url=http%3A//twitter.com/sammyadams/status/323877324426719232</t>
  </si>
  <si>
    <t>'Multiple injuries' reported at end of Boston Marathon http://t.co/rKLDUdN3wp http://topsy.com/trackback?url=http%3A//twitter.com/11alivenews/status/323877333465448448</t>
  </si>
  <si>
    <t>Two Explosions at Boston Marathon Finish Line http://t.co/97Gb9yZEoK http://topsy.com/trackback?url=http%3A//twitter.com/nytnational/status/323877338842542081</t>
  </si>
  <si>
    <t>RT @Polkameister: @kady I think Stockwell Day was supposed to be running in the Boston Marathon.  He had qualified. http://topsy.com/trackback?url=http%3A//twitter.com/polkameister/status/323877336686665728</t>
  </si>
  <si>
    <t>Prayers with folks in Boston. http://topsy.com/trackback?url=http%3A//twitter.com/bamatrader/status/323877346648150016</t>
  </si>
  <si>
    <t>Greg Miller</t>
  </si>
  <si>
    <t>If you're not aware, there's been an explosion at the Boston Marathon. Thoughts and prayers to everyone there: http://t.co/L4AkZ8DzIs http://topsy.com/trackback?url=http%3A//twitter.com/gameovergreggy/status/323877350397849600</t>
  </si>
  <si>
    <t>Mike Valenti</t>
  </si>
  <si>
    <t>RT @NPRrussell: One picture snapped the moment of one explosion at the finish line of the Boston Marathon. https://t.co/bXIBKniAmX http://topsy.com/trackback?url=http%3A//twitter.com/nprrussell/status/323877350850850816</t>
  </si>
  <si>
    <t>Simon O'</t>
  </si>
  <si>
    <t>Angel Gª Muñiz</t>
  </si>
  <si>
    <t>El @BostonGlobe habla de "dos potentes explosiones" en la meta del Maratón de Boston. Al menos 12 heridos graves https://t.co/06F80ktt81 http://topsy.com/trackback?url=http%3A//twitter.com/agarciamuniz/status/323877359902142464</t>
  </si>
  <si>
    <t>Imagen: Explosión de bombas en maratón de Boston http://t.co/CZUNUsepNC vía @Boston_to_a_T http://topsy.com/trackback?url=http%3A//twitter.com/latercera/status/323877364129988608</t>
  </si>
  <si>
    <t>Breaking: Two explosions at the finish line of the Boston Marathon result in injuries. Live coverage:  http://t.co/Fne8eA8riK http://topsy.com/trackback?url=http%3A//twitter.com/wsj/status/323877368190099456</t>
  </si>
  <si>
    <t>Two explosions at the finish line of the Boston Marathon result in injuries. Live coverage:  http://t.co/Rfshu1QmuB http://topsy.com/trackback?url=http%3A//twitter.com/wsjbreakingnews/status/323877369897160706</t>
  </si>
  <si>
    <t>Sofia Mirjamsdotter</t>
  </si>
  <si>
    <t>RT @WSJ: Breaking: Two explosions at the finish line of the Boston Marathon result in injuries. Live coverage:  http://t.co/Fne8eA8riK http://topsy.com/trackback?url=http%3A//twitter.com/wsj/status/323877368190099456</t>
  </si>
  <si>
    <t>Stephen Nauman</t>
  </si>
  <si>
    <t>RT @WSJbreakingnews: Two explosions at the finish line of the Boston Marathon result in injuries. Live coverage:  http://t.co/Rfshu1QmuB http://topsy.com/trackback?url=http%3A//twitter.com/wsjbreakingnews/status/323877369897160706</t>
  </si>
  <si>
    <t>Patricia Palacios</t>
  </si>
  <si>
    <t>Fox News reporta varios muertos tras las explosiones en la maratón de Boston. http://t.co/aXMknDivLQ http://topsy.com/trackback?url=http%3A//media.boston.cbslocal.com/CBSBOS_1504201315091276315AA.mp4</t>
  </si>
  <si>
    <t>Carlos Montero</t>
  </si>
  <si>
    <t>“@CNNMex: LO ÚLTIMO: Dos explosiones se registran cerca de la línea de meta en el Maratón de Boston” http://topsy.com/trackback?url=http%3A//twitter.com/monterocnn/status/323877370459201536</t>
  </si>
  <si>
    <t>Lorin</t>
  </si>
  <si>
    <t>BOSTON: ALL MY LOVE! http://t.co/O6zdQgZNx5 wishing you peace and safety http://topsy.com/trackback?url=http%3A//www.wbur.org/2013/04/15/explosions-finish-line</t>
  </si>
  <si>
    <t>Emily L. Hauser</t>
  </si>
  <si>
    <t>Please RT @AdamSerwer: Obligatory warning to take early reports from the incident at the Boston Marathon with a very large grain of salt. http://topsy.com/trackback?url=http%3A//twitter.com/emilylhauser/status/323877380617826304</t>
  </si>
  <si>
    <t>Justin Wolfers</t>
  </si>
  <si>
    <t>Watching Bloomberg TV coverage of Boston marathon explosions, and they are--I kid you not--talking about the resulting decline in stocks. http://topsy.com/trackback?url=http%3A//twitter.com/justinwolfers/status/323877380831711232</t>
  </si>
  <si>
    <t>Picture of explosion at Boston Marathon (confirmed) RT @Boston_to_a_T  http://t.co/bENWjUnkIw http://topsy.com/trackback?url=http%3A//twitter.com/jose3030/status/323877385982341120</t>
  </si>
  <si>
    <t>ms.brown</t>
  </si>
  <si>
    <t>why is it i'm looking at apartments in boston and there is posting about an apartment in haiti?!http://topsy.com/trackback?url=http%3a//twitter.com/tbreezee617/status/323696278993260544</t>
  </si>
  <si>
    <t>deutsche in london</t>
  </si>
  <si>
    <t>doppelzimmer in west london: suche nachmieterin fuer ein schoenes doppelzimmer in northfield/boston manor Ã¢Â (zo... http://t.co/rgxx4yfipqhttp://topsy.com/trackback?url=http%3a//twitter.com/dilforum/status/32369620438498918487</t>
  </si>
  <si>
    <t>daisy mullins</t>
  </si>
  <si>
    <t>monday morning double free? oh hello boston breakfast!http://topsy.com/trackback?url=http%3a//twitter.com/daisymullins/status/323696365110702080</t>
  </si>
  <si>
    <t>harry twerk for me :</t>
  </si>
  <si>
    <t>i need more directioner friends! california is boring i need to move to boston or somthing i want to go to 1d world : )_ that would be gret!http://topsy.com/trackback?url=http%3a//twitter.com/kashayimanijone/status/323696237499011073</t>
  </si>
  <si>
    <t>rafadrinkingrunners</t>
  </si>
  <si>
    <t>@rafavega_ mucho Ã£Â¡nimo y suerte para el asalto al maratÃ£Â³n de boston. disfrÃ£Âºtalo tocayo.http://topsy.com/trackback?url=http%3a//twitter.com/rafa_9076/status/323696283686678528tter.c</t>
  </si>
  <si>
    <t>goodwill run</t>
  </si>
  <si>
    <t>#goodwill a preliminary peek at the boston marathon starting line in hopkinton - metrowes... http://t.co/7qrsqu8det please share/retweethttp://topsy.com/trackback?url=http%3a//twitter.com/goodwillrun/status/323696256813776896</t>
  </si>
  <si>
    <t>crazy for coco puffs</t>
  </si>
  <si>
    <t>@thenewgabriel nice, yea was in worcester for a few years nd boston too,  miss it a lil only been in cali for 8 monthshttp://topsy.com/trackback?url=http%3a//twitter.com/yoboyymanz/status/323696317006233600</t>
  </si>
  <si>
    <t>Amanda Lin Costa</t>
  </si>
  <si>
    <t>this is so upsetting - Boston Marathon finish line 2 explosions "dozens injured." Live feed of finish line: http://t.co/gAff7a1zND http://topsy.com/trackback?url=http%3A//twitter.com/theloneolive/status/323877393423032320</t>
  </si>
  <si>
    <t>RT @stackiii Loudspeaker in the mall says BPD believes there is "more activity" happening along Boston's Boylston Street. | #bostonmarathon http://topsy.com/trackback?url=http%3A//twitter.com/michellemalkin/status/323877398863044609</t>
  </si>
  <si>
    <t>UPDATE: Explosions reported at Boston Marathon http://t.co/d87WkwnQZX http://topsy.com/trackback?url=http%3A//twitter.com/huffingtonpost/status/323877398565244929</t>
  </si>
  <si>
    <t>Paula Radcliffe</t>
  </si>
  <si>
    <t>Horrified to hear news of bomb explosion near Boston marathon finish. Really hope there are no serious casualties. http://topsy.com/trackback?url=http%3A//twitter.com/paulajradcliffe/status/323877398238085120</t>
  </si>
  <si>
    <t>IG: LoniSwain</t>
  </si>
  <si>
    <t>RT @HuffingtonPost: UPDATE: Explosions reported at Boston Marathon http://t.co/d87WkwnQZX http://topsy.com/trackback?url=http%3A//twitter.com/huffingtonpost/status/323877398565244929</t>
  </si>
  <si>
    <t>iPeNNa™</t>
  </si>
  <si>
    <t>RT @paulajradcliffe: Horrified to hear news of bomb explosion near Boston marathon finish. Really hope there are no serious casualties. http://topsy.com/trackback?url=http%3A//twitter.com/paulajradcliffe/status/323877398238085120</t>
  </si>
  <si>
    <t>Paul McMillan</t>
  </si>
  <si>
    <t>Live finish camera from bostonmarathon http://t.co/P7wrr26Rc3 http://topsy.com/trackback?url=http%3A//twitter.com/paulmcmillan/status/323877409076150275</t>
  </si>
  <si>
    <t>Taryn ✌ Alyssa</t>
  </si>
  <si>
    <t>“@CaliHotBoooiiii: Bruhh http://t.co/86g70FbkC3”Bostonmarathon? http://topsy.com/trackback?url=http%3A//twitter.com/teebare02/status/323877409558495232</t>
  </si>
  <si>
    <t>#notiWTF</t>
  </si>
  <si>
    <t>AHORA - ALERTA en EEUU: Explosión en la línea de meta de la Maratón de Boston - NOTICIA EN DESARROLLO -  #NotiWTF http://topsy.com/trackback?url=http%3A//twitter.com/notiwtf/status/323877415782842368</t>
  </si>
  <si>
    <t>adn 90.7 FM</t>
  </si>
  <si>
    <t>Reportan varias personas heridas por una explosión en la línea de meta de la maratón de Boston. http://topsy.com/trackback?url=http%3A//twitter.com/adnfm/status/323877413123678208</t>
  </si>
  <si>
    <t>Numerosos heridos tras dos explosiones en la meta de la maratón de Boston http://t.co/c7TBf9REpR http://topsy.com/trackback?url=http%3A//twitter.com/publico_es/status/323877413601820672</t>
  </si>
  <si>
    <t>Michael Silver</t>
  </si>
  <si>
    <t>Thoughts and prayers to Boston. This will go down as one of the worst days in sports. http://topsy.com/trackback?url=http%3A//twitter.com/mikesilver/status/323877414776233985</t>
  </si>
  <si>
    <t>PhillyGirl1437</t>
  </si>
  <si>
    <t>Oh wow - thoughts to everyone in Boston, especially to my friend who is running in the marathon today. Hoping to hear from her soon. http://topsy.com/trackback?url=http%3A//twitter.com/phillygirl1437/status/323877415199846401</t>
  </si>
  <si>
    <t>WindyCityLIVE</t>
  </si>
  <si>
    <t>BREAKING: Watch a live special report on the reported explosions at the Boston Marathon http://t.co/QUetn4flwL http://topsy.com/trackback?url=http%3A//twitter.com/windycitylive/status/323877415170498561</t>
  </si>
  <si>
    <t>There were two explosions reported near the end of the Boston Marathon resulting in injuries. Live coverage: http://t.co/wJ2bTEUC9I http://topsy.com/trackback?url=http%3A//twitter.com/cbssports/status/323877419494825984</t>
  </si>
  <si>
    <t>#BostonMarathon #Explosion - Dutzende verletzt - via Reuters &amp;gt; RT @AFilan: Dozens injured in #Boston blast, Fox tv says quoting Boston Globe http://topsy.com/trackback?url=http%3A//twitter.com/muschelschloss/status/323877423353585665</t>
  </si>
  <si>
    <t>Leary Firefighters</t>
  </si>
  <si>
    <t>Explosions reported at Boston Marathon http://t.co/wdTYkxzsUb #cnn http://topsy.com/trackback?url=http%3A//twitter.com/learyff/status/323877421822668800</t>
  </si>
  <si>
    <t>J Dilla</t>
  </si>
  <si>
    <t>So much for marathon monday being a joyful event for Boston residents. http://topsy.com/trackback?url=http%3A//twitter.com/_adott_/status/323877423970127872</t>
  </si>
  <si>
    <t>THV 11</t>
  </si>
  <si>
    <t>CBS: At least 12 people injured in explosion at Boston Marathon finish line. http://topsy.com/trackback?url=http%3A//twitter.com/thv11/status/323877429464674304</t>
  </si>
  <si>
    <t>Updates from the Boston Marathon explosion http://t.co/v8JBPOioxs #BostonMarathon http://topsy.com/trackback?url=http%3A//twitter.com/thedailybeast/status/323877436125237249</t>
  </si>
  <si>
    <t>RT @thedailybeast: Updates from the Boston Marathon explosion http://t.co/v8JBPOioxs #BostonMarathon http://topsy.com/trackback?url=http%3A//www.thedailybeast.com/articles/2013/04/15/boston-marathon-explosion-breaking-updates.html%3Faccount%3Dthedailybeast%26medium%3Dtwitter%26source%3Dsocialflow</t>
  </si>
  <si>
    <t>Anderson Cooper 360°</t>
  </si>
  <si>
    <t>RT @cnn: A CNN producer on the scene in Boston reports there were 2 "large explosions" near the marathon finish line. Live video on @CNN TV. http://topsy.com/trackback?url=http%3A//twitter.com/ac360/status/323877434753695744</t>
  </si>
  <si>
    <t>huffpostgay</t>
  </si>
  <si>
    <t>BREAKING: Explosion at Boston Marathon finish line (via @HuffPost Crime) http://t.co/merinUrsuu http://topsy.com/trackback?url=http%3A//twitter.com/huffpostgay/status/323877435387019264</t>
  </si>
  <si>
    <t>Amber Naslund</t>
  </si>
  <si>
    <t>RT @ComfortablySmug: Places to donate blood in Boston http://t.co/2TWlLIpGk0 http://t.co/JBwgILsRu9 http://t.co/7LSWDy7msD Hoping the be ... http://topsy.com/trackback?url=http%3A//twitter.com/comfortablysmug/status/323877433507987456</t>
  </si>
  <si>
    <t>RT @ComfortablySmug: Places to donate blood in Boston http://t.co/2TWlLIpGk0 http://t.co/JBwgILsRu9 http://t.co/7LSWDy7msD Hoping the be ... http://topsy.com/trackback?url=http%3A//childrenshospital.org/about/Site1394/mainpageS1394P6.html</t>
  </si>
  <si>
    <t>Tim Glass</t>
  </si>
  <si>
    <t>RT @EliRubenstein: BREAKING: People have lost arms, limbs, casualties in double-bombing at BostonMarathon at Copley - http://t.co/qSZrhzOr45 http://topsy.com/trackback?url=http%3A//twitter.com/timrglass/status/323877432857858049</t>
  </si>
  <si>
    <t>Efrain Nieves</t>
  </si>
  <si>
    <t>@PalanteLatino: Breaking news: 2 explosions near finish line of Boston Marathon. #Latism http://topsy.com/trackback?url=http%3A//twitter.com/efrain_nieves/status/323877440160137216</t>
  </si>
  <si>
    <t>David Daniel</t>
  </si>
  <si>
    <t>My beloved Boston Marathon has become a "crime scene." I feel sick. Prayers for everyone there. http://topsy.com/trackback?url=http%3A//twitter.com/cnnladavid/status/323877441087098881</t>
  </si>
  <si>
    <t>Teleamazonas</t>
  </si>
  <si>
    <t>Se registran dos explosiones cerca a la meta en la maratón de Boston http://t.co/D339pE6y1r http://topsy.com/trackback?url=http%3A//twitter.com/teleamazonasec/status/323877441376501760</t>
  </si>
  <si>
    <t>Ben Shapiro</t>
  </si>
  <si>
    <t>Pray for the folks in Boston. http://topsy.com/trackback?url=http%3A//twitter.com/benshapiro/status/323877445042315264</t>
  </si>
  <si>
    <t>Tweitgeist Valet</t>
  </si>
  <si>
    <t>[_BOSTONMARATHON_] is trending up https://t.co/UqTULm6KI7 http://topsy.com/trackback?url=http%3A//twitter.com/tweitgeistvalet/status/323877445231075328</t>
  </si>
  <si>
    <t>Photographer from @BostonGobe says dozens seriously injured by explosions at finish line of Boston Marathon http://topsy.com/trackback?url=http%3A//twitter.com/nickkristof/status/323877446527094784</t>
  </si>
  <si>
    <t>Suivi — Photo des lieux, près de la ligne d'arrivée, au marathon de Boston. /Via @theoriginalwak http://t.co/8PlyqBqzvQ http://topsy.com/trackback?url=http%3A//twitter.com/lesnews/status/323877448959811584</t>
  </si>
  <si>
    <t>Austin Carr</t>
  </si>
  <si>
    <t>Jesus, NYT, I don't care how many Pulitzers you just won. Get to Boston and win some more dammit http://topsy.com/trackback?url=http%3A//twitter.com/austincarr/status/323877451908399105</t>
  </si>
  <si>
    <t>dwight silverman</t>
  </si>
  <si>
    <t>Anyone from Houston at Boston Marathon? Know someone there, have you heard from them; are they safe? Tweet @HoustonChron w/details, please. http://topsy.com/trackback?url=http%3A//twitter.com/dsilverman/status/323877450889170946</t>
  </si>
  <si>
    <t>Toronto Sun</t>
  </si>
  <si>
    <t>ALERT: Boston police confirm explosion near Boston Marathon finish line, unsure of number of injured  via @Reuters http://topsy.com/trackback?url=http%3A//twitter.com/thetorontosun/status/323877454848614402</t>
  </si>
  <si>
    <t>Explosions rock Boston Marathon http://t.co/OKhQ6EeKVv http://topsy.com/trackback?url=http%3A//twitter.com/globeandmail/status/323877464944304129</t>
  </si>
  <si>
    <t>NDTV</t>
  </si>
  <si>
    <t>Authorities are investigating a report of two explosions at the finish line of the Boston Marathon. http://topsy.com/trackback?url=http%3A//twitter.com/ndtv/status/323877464889778176</t>
  </si>
  <si>
    <t>maría m</t>
  </si>
  <si>
    <t>RT @CNNMex: Decenas de heridos por dos explosiones en el Maratón de Boston, en EU   http://t.co/raFaD6gOch http://topsy.com/trackback?url=http%3A//twitter.com/cnnmex/status/323877464956891136</t>
  </si>
  <si>
    <t>David Rodriguez</t>
  </si>
  <si>
    <t>RT @EliRubenstein: BREAKING: People have lost arms, limbs, casualties in double-bombing at BostonMarathon at Copley - http://t.co/qSZrhzOr45 http://topsy.com/trackback?url=http%3A//twitter.com/drodriguez007/status/323877463925071872</t>
  </si>
  <si>
    <t>Ethan Zuckerman</t>
  </si>
  <si>
    <t>Clearest photo I've seen of Boston explosion: http://t.co/gltkOL0VJ4 http://topsy.com/trackback?url=http%3A//twitter.com/ethanz/status/323877466999508992</t>
  </si>
  <si>
    <t>Authorities are investigating a report of two explosions at the finish line of the Boston Marathon: http://t.co/gERbkfpp4d http://topsy.com/trackback?url=http%3A//twitter.com/usatodaysports/status/323877473152561155</t>
  </si>
  <si>
    <t>AP Noticias</t>
  </si>
  <si>
    <t>ALERTA BOSTON (AP) — Dos explosiones en líones de meta de maratón de Boston causan heridos. http://topsy.com/trackback?url=http%3A//twitter.com/ap_noticias/status/323877470728228864</t>
  </si>
  <si>
    <t>FedUpUSA.org</t>
  </si>
  <si>
    <t>Breaking News: Two Explosions Rock Finish Line Area At Boston Marathon http://t.co/5vMC4rKeBS #economy http://topsy.com/trackback?url=http%3A//jessescrossroadscafe.blogspot.com/2013/04/breaking-news-two-explosions-rock.html</t>
  </si>
  <si>
    <t>Código Venezuela</t>
  </si>
  <si>
    <t>CNN informa sobre dos explosiones en Boston a la llegada de un maratón http://topsy.com/trackback?url=http%3A//twitter.com/codigovenezuela/status/323877477376217088</t>
  </si>
  <si>
    <t>Tara L. Conley</t>
  </si>
  <si>
    <t>CBS livestream Boston Marathon explosion http://t.co/1pPN7Hdb0x http://topsy.com/trackback?url=http%3A//twitter.com/taralconley/status/323877475744616449</t>
  </si>
  <si>
    <t>Citizinvestor</t>
  </si>
  <si>
    <t>Our prayers are with the runners and citizens at the Boston Marathon. http://topsy.com/trackback?url=http%3A//twitter.com/citizinvestor/status/323877478428979201</t>
  </si>
  <si>
    <t>Larissa PR</t>
  </si>
  <si>
    <t>#Bomb @ BostonMarathon!!?? following media updates. Seems like two have gone off. http://topsy.com/trackback?url=http%3A//twitter.com/larissaalaw/status/323877493104861185</t>
  </si>
  <si>
    <t>FOX23</t>
  </si>
  <si>
    <t>We're interested in talking to anyone from Green Country who was at the Boston marathon today. Please contact us at news@fox23.com http://topsy.com/trackback?url=http%3A//twitter.com/fox23/status/323877492643475457</t>
  </si>
  <si>
    <t>BioBio Deportes</t>
  </si>
  <si>
    <t>[AHORA/IMAGEN] Fuerte explosión a un costado de la meta de la maratón de Boston deja varios heridos http://t.co/VGpItpOBAy http://topsy.com/trackback?url=http%3A//twitter.com/biobiodeportes/status/323877498712645632</t>
  </si>
  <si>
    <t>Photo from one of the blasts in Boston near the finish line of the marathon. http://t.co/03OESmhhdm http://topsy.com/trackback?url=http%3A//twitter.com/runcompetitor/status/323877496787447808</t>
  </si>
  <si>
    <t>RT @flanga: Explosions at boston marathon. Two trash cans exploded near the finish of the Boston Marathon today. http://t.co/Vd1ks3WvZV http://topsy.com/trackback?url=http%3A//twitter.com/erikmal/status/323877501266968576</t>
  </si>
  <si>
    <t>RT @BostonGlobe: BREAKING NEWS: Multiple people injured near the Boston Marathon finish line after explosion" http://topsy.com/trackback?url=http%3A//twitter.com/michelle9647/status/323877502957268992</t>
  </si>
  <si>
    <t>#ALERTA en EEUU: cerraron temporalmente el espacio aéreo de Boston http://t.co/zbvh58THHk http://topsy.com/trackback?url=http%3A//america.infobae.com/notas/69811-Explosion-en-una-maraton-en-Boston</t>
  </si>
  <si>
    <t>Boston Marathon explosion: Marathon headquarters locked down after blasts heard http://t.co/PdCQbONKlG http://topsy.com/trackback?url=http%3A//twitter.com/chitribsports/status/323877512130220034</t>
  </si>
  <si>
    <t>ABC.es</t>
  </si>
  <si>
    <t>#ÚLTIMAHORA: Varios heridos por una serie de explosiones cerca de la línea de llegada del maratón de Boston. Más información @abc_es http://topsy.com/trackback?url=http%3A//twitter.com/abc_es/status/323877518341976064</t>
  </si>
  <si>
    <t>Forbes</t>
  </si>
  <si>
    <t>Explosions reported at Boston Marathon finish line; Boston Herald reports a dozen people have been injured http://t.co/BQQsXuUMqM http://topsy.com/trackback?url=http%3A//twitter.com/forbes/status/323877522255253505</t>
  </si>
  <si>
    <t>CTVNews</t>
  </si>
  <si>
    <t>WATCH LIVE NOW: Special coverage of explosions at Boston marathon: http://t.co/9zzBhd3Rer http://topsy.com/trackback?url=http%3A//twitter.com/ctvnews/status/323877522930552835</t>
  </si>
  <si>
    <t>RT @Forbes: Explosions reported at Boston Marathon finish line; Boston Herald reports a dozen people have been injured http://t.co/BQQsX ... http://topsy.com/trackback?url=http%3A//twitter.com/forbes/status/323877522255253505</t>
  </si>
  <si>
    <t>CBS News Live Feed</t>
  </si>
  <si>
    <t>CBS News Special Report-Poss. Boston Explosion http://t.co/0b8553s4wa http://topsy.com/trackback?url=http%3A//twitter.com/cbsnewslivefeed/status/323877535979040768</t>
  </si>
  <si>
    <t>El Tren de la Tarde</t>
  </si>
  <si>
    <t>RT @BaxterHolmes: .@Boston_to_a_T tweets that he was at the finish line. Here's his pic of the explosion: http://t.co/U14R6R2nhr http://topsy.com/trackback?url=http%3A//twitter.com/baxterholmes/status/323877540710203392</t>
  </si>
  <si>
    <t>Martijn Standaart</t>
  </si>
  <si>
    <t>Explosie marathon Boston “@BuzzFeedAndrew: Aerial shot of the scene looks terrible. Blood everywhere. http://t.co/tuixxyZP6u” http://topsy.com/trackback?url=http%3A//twitter.com/mstandaart/status/323877545542033408</t>
  </si>
  <si>
    <t>BOSTON MARATHON: Reports from scene say two explosions happened one after the other http://topsy.com/trackback?url=http%3A//twitter.com/fox2now/status/323877544321482752</t>
  </si>
  <si>
    <t>YDR online</t>
  </si>
  <si>
    <t>Live coverage of the explosion at the finish line of the Boston Marathon just now: http://t.co/ARZjhA0g5k http://topsy.com/trackback?url=http%3A//twitter.com/ydrcom/status/323877546766778368</t>
  </si>
  <si>
    <t>Live coverage: Reports of injuries after two explosions at Boston Marathon http://t.co/43tSnSVCth #BostonMarathon http://topsy.com/trackback?url=http%3A//twitter.com/nhregister/status/323877560343752705</t>
  </si>
  <si>
    <t>Paul Chapman</t>
  </si>
  <si>
    <t>Awesome news. Got tweet from @scottrintoul saying he's fine and unaffected by the bombs in Boston. Thoughts are with injured. http://topsy.com/trackback?url=http%3A//twitter.com/paulc14/status/323877566438076416</t>
  </si>
  <si>
    <t>CBS Chicago</t>
  </si>
  <si>
    <t>There has been an explosion near the Boston Marathon finish line. Live stream: http://t.co/WWWmIUK8cQ http://topsy.com/trackback?url=http%3A//twitter.com/cbschicago/status/323877572930850816</t>
  </si>
  <si>
    <t>Maureen Johnson</t>
  </si>
  <si>
    <t>Boston! Please, are you guys okay? http://topsy.com/trackback?url=http%3A//twitter.com/maureenjohnson/status/323877576407932930</t>
  </si>
  <si>
    <t>KFI AM 640</t>
  </si>
  <si>
    <t>Reports of two explosions heard near Boston Marathon finish line http://t.co/vLj7WXuygb http://topsy.com/trackback?url=http%3A//www.kfiam640.com/articles/national-news-104668/reports-of-two-explosions-hear-near-11191257/</t>
  </si>
  <si>
    <t>Christian Pino L.</t>
  </si>
  <si>
    <t>LO ÚLTIMO: Se registra una explosión en el lugar donde se realizaría la meta de maratón de Boston. Investigan causas http://t.co/ZfzV8eqlyK http://topsy.com/trackback?url=http%3A//twitter.com/christianpino/status/323877580249911296</t>
  </si>
  <si>
    <t>Carlos Nava</t>
  </si>
  <si>
    <t>Two explosions at the finish line of the Boston Marathon have resulted in injuries http://topsy.com/trackback?url=http%3A//twitter.com/tapanava/status/323877582032494592</t>
  </si>
  <si>
    <t>CTV Toronto</t>
  </si>
  <si>
    <t>RT @ctvnews: WATCH LIVE NOW: Special coverage of explosions at Boston marathon: http://t.co/C4XfKKrueZ http://topsy.com/trackback?url=http%3A//twitter.com/ctvtoronto/status/323877587401187328</t>
  </si>
  <si>
    <t>CBS News currently on the air with a special report following explosions at the Boston Marathon http://topsy.com/trackback?url=http%3A//twitter.com/wltx/status/323877587065655296</t>
  </si>
  <si>
    <t>HuffPost will be posting updates from Boston Marathon explosion here: http://t.co/Vlzwo7GnJC http://topsy.com/trackback?url=http%3A//twitter.com/huffpostcollege/status/323877586335838209</t>
  </si>
  <si>
    <t>BioBioChile</t>
  </si>
  <si>
    <t>[AHORA/IMAGEN] Fuerte explosión a un costado de la meta de la maratón de Boston deja varios heridos http://t.co/sZ05m4bUim http://topsy.com/trackback?url=http%3A//twitter.com/biobio/status/323877589993287682</t>
  </si>
  <si>
    <t>Multiple injuries reported after explosion at Boston marathon in the US. #c4news http://topsy.com/trackback?url=http%3A//twitter.com/channel4news/status/323877592358875137</t>
  </si>
  <si>
    <t>Tyler White</t>
  </si>
  <si>
    <t>Live scanner audio of Boston Police/EMT/Fire departments http://t.co/VbHDFXgxh1 http://topsy.com/trackback?url=http%3A//twitter.com/tylerruinsradio/status/323877598457380864</t>
  </si>
  <si>
    <t>ℓisamariε✩</t>
  </si>
  <si>
    <t>RT @LILBANKHEADV103: Pray for them bostonmarathon damn http://t.co/RiU0F1ZAXw http://topsy.com/trackback?url=http%3A//twitter.com/lisafknmarie/status/323877596863537152</t>
  </si>
  <si>
    <t>WSFA 12 News</t>
  </si>
  <si>
    <t>#BREAKING: NBC: Serious injuries to people following explosions at the Boston Marathon. http://topsy.com/trackback?url=http%3A//twitter.com/wsfa12news/status/323877603817709568</t>
  </si>
  <si>
    <t>Vanessa Gonçalves</t>
  </si>
  <si>
    <t>“@RunnersVzla: Explosión estalla en Maratón de Boston. Múltiples heridos! #BostonMarathon ” INCREÍBLE las imágenes CBS BOSTON http://topsy.com/trackback?url=http%3A//twitter.com/od_vanessag/status/323877601351438336</t>
  </si>
  <si>
    <t>Boston Herald reporting at least 12 injured in #Marathon explosions in Boston. Latest AP: http://t.co/9k1QG50RPj http://topsy.com/trackback?url=http%3A//twitter.com/dabeard/status/323877605625442304</t>
  </si>
  <si>
    <t>Louise Strecker</t>
  </si>
  <si>
    <t>RT @dabeard: Boston Herald reporting at least 12 injured in #Marathon explosions in Boston. Latest AP: http://t.co/9k1QG50RPj http://topsy.com/trackback?url=http%3A//twitter.com/dabeard/status/323877605625442304</t>
  </si>
  <si>
    <t>John Sbobs</t>
  </si>
  <si>
    <t>Awful scenes at the Boston Marathon! Two major events coming up in London this week too! http://topsy.com/trackback?url=http%3A//twitter.com/johnaaront/status/323877607819071488</t>
  </si>
  <si>
    <t>#BREAKING: Two explosions at the finish line of the Boston Marathon result in multiple injuries. Live coverage http://t.co/1fZfmdNjfx http://topsy.com/trackback?url=http%3A//twitter.com/krld/status/323877611879153664</t>
  </si>
  <si>
    <t>Steve Greenberg</t>
  </si>
  <si>
    <t>Marathon tragedy RT @HuffPostMedia Fox News video of Boston explosion picks up a man saying, "Oh my God, they're dead." http://topsy.com/trackback?url=http%3A//twitter.com/slgreenberg/status/323877611191271424</t>
  </si>
  <si>
    <t>Steve Noah</t>
  </si>
  <si>
    <t>My God. RT @jose3030: Picture of explosion at Boston Marathon (confirmed) RT @Boston_to_a_T  http://t.co/wjF0jlB3WV http://topsy.com/trackback?url=http%3A//twitter.com/steve_os/status/323877612223098880</t>
  </si>
  <si>
    <t>Ben Greenman</t>
  </si>
  <si>
    <t>Local Boston news streaming online as police sort out what happened http://t.co/lACNYhgVR1 http://topsy.com/trackback?url=http%3A//twitter.com/bengreenman/status/323877609891065856</t>
  </si>
  <si>
    <t>#BREAKING: Two explosions at the finish line of the Boston Marathon result in multiple injuries. Live coverage http://t.co/MfrYQhAu9h http://topsy.com/trackback?url=http%3A//twitter.com/cbsdfw/status/323877615721132033</t>
  </si>
  <si>
    <t>#ÚLTIMAHORA: Varios heridos por explosión en la meta de maratón de Boston http://t.co/Ilt3EAPFor http://topsy.com/trackback?url=http%3A//twitter.com/mileniotv/status/323877619508584448</t>
  </si>
  <si>
    <t>8and9</t>
  </si>
  <si>
    <t>God Bless all involved. Witnesses: 2 explosions heard near finish line of Boston Marathon http://t.co/XKNJewxwKE  via @NBCNewsUS http://topsy.com/trackback?url=http%3A//usnews.nbcnews.com/_news/2013/04/15/17764747-witnesses-2-explosions-heard-near-finish-line-of-boston-marathon</t>
  </si>
  <si>
    <t>Jennifer Gunter</t>
  </si>
  <si>
    <t>Witnesses: 2 explosions heard near finish line of Boston Marathon http://t.co/r7h2Afhnsd  via @NBCNewsUS http://topsy.com/trackback?url=http%3A//usnews.nbcnews.com/_news/2013/04/15/17764747-witnesses-2-explosions-heard-near-finish-line-of-boston-marathon</t>
  </si>
  <si>
    <t>samantha a   ♛ ♉</t>
  </si>
  <si>
    <t>OMG Prayers 2 the people in Boston Witnesses: 2 explosions heard near finish line of Boston Marathon http://t.co/JPR9v62gG3 http://topsy.com/trackback?url=http%3A//usnews.nbcnews.com/_news/2013/04/15/17764747-witnesses-2-explosions-heard-near-finish-line-of-boston-marathon</t>
  </si>
  <si>
    <t>Thinking and praying for those at Boston Marathon amidst explosions at finish line.  Heart-wrenching... http://topsy.com/trackback?url=http%3A//twitter.com/adbrandt/status/323877624202014720</t>
  </si>
  <si>
    <t>JoeMyGod</t>
  </si>
  <si>
    <t>New From JMG: BREAKING: Dozens Injured After Two Explosions At Boston Marathon: Story developing... http://t.co/avfFw9Q9qd http://topsy.com/trackback?url=http%3A//twitter.com/joemygod/status/323877627062530049</t>
  </si>
  <si>
    <t>Numerous injuries reported at end of Boston Marathon after two explosions. Video shows balls of fire LIVE:  http://t.co/WmFEzMNSP9 http://topsy.com/trackback?url=http%3A//twitter.com/3onyourside/status/323877632250871809</t>
  </si>
  <si>
    <t>Ileana Magual Mandé</t>
  </si>
  <si>
    <t>Dos explosiones en la linea de llegada del maratón de Boston http://topsy.com/trackback?url=http%3A//twitter.com/imagual/status/323877635627298816</t>
  </si>
  <si>
    <t>nepil tippens</t>
  </si>
  <si>
    <t>watch indiana pacers vs boston celtics basketba http://t.co/u6lw7ieq33http://topsy.com/trackback?url=http%3a//twitter.com/ximelaboulinm/status/323696508224565248</t>
  </si>
  <si>
    <t>donnaschantz1</t>
  </si>
  <si>
    <t>small business news auspicious boston massachusetts online business owner adam green...: adam green visits ric... http://t.co/saazvpp1pehttp://topsy.com/trackback?url=http%3a//twitter.com/donnaschantz1/status/323696595260542976</t>
  </si>
  <si>
    <t>parsonsp550</t>
  </si>
  <si>
    <t>small business news auspicious boston massachusetts online business owner adam green...: adam green visits ric... http://t.co/vvhanqpemehttp://topsy.com/trackback?url=http%3a//twitter.com/parsonsp550/status/323696597353517056</t>
  </si>
  <si>
    <t>cherninu243</t>
  </si>
  <si>
    <t>small business news auspicious boston massachusetts online business owner adam green...: adam green visits ric... http://t.co/2bq5intoaqhttp://topsy.com/trackback?url=http%3a//twitter.com/cherninu243/status/323696592777519104</t>
  </si>
  <si>
    <t>dr. rishu monga</t>
  </si>
  <si>
    <t>a doctor ponders her reaction to a cancer diagnosis - boston globe http://t.co/nokbsem1po #cancerhttp://topsy.com/trackback?url=http%3a//twitter.com/rishumongadoc/status/323696525001768960</t>
  </si>
  <si>
    <t>kelleylas1</t>
  </si>
  <si>
    <t>small business news auspicious boston massachusetts online business owner adam green...: adam green visits ric... http://t.co/m1dtfzcn6qhttp://topsy.com/trackback?url=http%3a//twitter.com/kelleylas1/status/323696590856548352</t>
  </si>
  <si>
    <t>dj c.k.d.</t>
  </si>
  <si>
    <t>dj ckd will be mashin it up on 4/20 event: jammin 4 jamaica place: boston college entry: college/mass id $5 ... http://t.co/it6iwdtaklhttp://topsy.com/trackback?url=http%3a//twitter.com/carlitoswave/status/323696629884518400</t>
  </si>
  <si>
    <t>@imr_medina o a nadie pq boston es una mierda con un campeonato en casi 30 aÃ£Â±os jajajahttp://topsy.com/trackback?url=http%3a//twitter.com/joey101_/status/323696497193545728yt25</t>
  </si>
  <si>
    <t>take me home 1d Ã¢?¢Â?</t>
  </si>
  <si>
    <t>rt @real_liam_payne: hellooooo 1d world is goinggggggg to boston! opens this weekend!!!!! #1dworldbostonhttp://topsy.com/trackback?url=http%3a//twitter.com/antoniah2o/status/323696612570439680m/li</t>
  </si>
  <si>
    <t>eva</t>
  </si>
  <si>
    <t>rt @danielcaravaca: ir sentado en el tren al lado de tres rubiacas americanas from boston y que se pongan a hablar contigo; lo comprendo ...http://topsy.com/trackback?url=http%3a//twitter.com/eviicoco/status/323696667469692928</t>
  </si>
  <si>
    <t>itz me bitches!!!</t>
  </si>
  <si>
    <t>@itsbostonnikki either way horrible show thanks for making all us real boston ppl look like #dickheads pray 2 god #vh1 cancels #wickedsinglehttp://topsy.com/trackback?url=http%3a//twitter.com/stephiec33/status/323696488662315008</t>
  </si>
  <si>
    <t>KWCH Eyewitness News</t>
  </si>
  <si>
    <t>Breaking: Explosions at finish line of the Boston Marathon.http://t.co/9BMZm7KZlj #bostonmarathon http://topsy.com/trackback?url=http%3A//twitter.com/kwch12/status/323877639779672064</t>
  </si>
  <si>
    <t>daveweigel</t>
  </si>
  <si>
    <t>RT @jesseltaylor: Request: if the name of Boston Marathon bomber comes out, don't put up random people's Facebook pages w/out  verification. http://topsy.com/trackback?url=http%3A//twitter.com/daveweigel/status/323877641281232896</t>
  </si>
  <si>
    <t>Ultima hora: dos explosiones en Boston en la llegada del maratón. Hay al menos 12 heridos. http://topsy.com/trackback?url=http%3A//twitter.com/soymaratonista/status/323877640186515456</t>
  </si>
  <si>
    <t>Casey Markee</t>
  </si>
  <si>
    <t>Breaking: Bombs go off at Boston Marathon finish around 3pm EST. [Instagram]. http://t.co/ut1CzFZILW http://topsy.com/trackback?url=http%3A//twitter.com/mediawyse/status/323877639259557888</t>
  </si>
  <si>
    <t>YNN Austin</t>
  </si>
  <si>
    <t>Two explosions at the Boston Marathon. CNN says at least six people are hurt. We are working to get more details. Stand by. http://topsy.com/trackback?url=http%3A//twitter.com/ynnaustin/status/323877645613953024</t>
  </si>
  <si>
    <t>AJELive</t>
  </si>
  <si>
    <t>Two blasts near marathon finish line in #US city of Boston. http://topsy.com/trackback?url=http%3A//twitter.com/ajelive/status/323877648449302529</t>
  </si>
  <si>
    <t>MIJO LOCO</t>
  </si>
  <si>
    <t>RT Giving Me North Korea Threat Tease RT @GGPolitics There was an explosion Bostonmarathon. http://t.co/pl3E8N2ulC http://topsy.com/trackback?url=http%3A//twitter.com/xpeudro/status/323877651691491329</t>
  </si>
  <si>
    <t>Thoma Daneau</t>
  </si>
  <si>
    <t>#BREAKING #LIVE coverage from the Boston Marathon Finish Line - several people have been hurt in two explosions. http://t.co/9xpSqejKwU http://topsy.com/trackback?url=http%3A//twitter.com/thomadaneau/status/323877660147187712</t>
  </si>
  <si>
    <t>Big Tigger</t>
  </si>
  <si>
    <t>#DidYouKnow??? RT @cnnbrk: Explosion reported near Boston Marathon finish line, CNN affiliate WCVB reports. http://t.co/ry7niCjZX7 http://topsy.com/trackback?url=http%3A//twitter.com/bigtiggershow/status/323877660180742144</t>
  </si>
  <si>
    <t>Ibeyise Pacheco</t>
  </si>
  <si>
    <t>RT @monterocnn: “@CNNMex: LO ÚLTIMO: Dos explosiones se registran cerca de la línea de meta en el Maratón de Boston” http://topsy.com/trackback?url=http%3A//twitter.com/ibepacheco/status/323877661371932675</t>
  </si>
  <si>
    <t>Rudy Hellzapoppin'</t>
  </si>
  <si>
    <t>@badsciencemonk @mjrobbins bostonmarathon truthers a day or so away http://topsy.com/trackback?url=http%3A//twitter.com/rudyhellzapop/status/323877661325807616</t>
  </si>
  <si>
    <t>Televisa Deportes</t>
  </si>
  <si>
    <t>#ATLETISMO Explotan dos bombas en la llegada del Maratón de Boston, se desconoce si hay heridos http://topsy.com/trackback?url=http%3A//twitter.com/td_deportes/status/323877667294302208</t>
  </si>
  <si>
    <t>Reports of an explosion at the Boston Marathon finish line http://t.co/rFy6BGWN6y http://topsy.com/trackback?url=http%3A//twitter.com/buzzfeed/status/323877667499827200</t>
  </si>
  <si>
    <t>Perfil.com</t>
  </si>
  <si>
    <t>AHORA | Explosión en la llegada de una maratón en Boston http://t.co/G4gZbrJLyr http://topsy.com/trackback?url=http%3A//twitter.com/perfilcom/status/323877688672665602</t>
  </si>
  <si>
    <t>Dan Barreiro</t>
  </si>
  <si>
    <t>Boston Marathon explosions reported...people asking me about Gaardsie and his gal....they are both safe....will talk to them on air at 3:05. http://topsy.com/trackback?url=http%3A//twitter.com/danbarreirokfan/status/323877688349708288</t>
  </si>
  <si>
    <t>Jim Gardner</t>
  </si>
  <si>
    <t>If you at the Boston Marathon, tell me what you saw and see.  #bostonmarathon http://topsy.com/trackback?url=http%3A//twitter.com/jim_gardner/status/323877688722989057</t>
  </si>
  <si>
    <t>Boston scanner: Authorities getting victims out, conducting sweep for more devices, then getting others out of restaurants and bars http://topsy.com/trackback?url=http%3A//twitter.com/katz/status/323877689532489729</t>
  </si>
  <si>
    <t>RT @shanewharris: Boston EMS saying they're going to sweep streets before they let people out of bars. Asking people to spread this mgs. ... http://topsy.com/trackback?url=http%3A//twitter.com/shanewharris/status/323877689561866241</t>
  </si>
  <si>
    <t>gardenofthegods</t>
  </si>
  <si>
    <t>Ramy Yaacoub</t>
  </si>
  <si>
    <t>RT @MichelleZilio: 12 injured in 2 explosions near finish line of #BostonMarathon, according to Boston Herald. Reports say explosion cam ... http://topsy.com/trackback?url=http%3A//twitter.com/michellezilio/status/323877693915549699</t>
  </si>
  <si>
    <t>Gigi Ibrahim</t>
  </si>
  <si>
    <t>This: RT @jesseltaylor Request: if the name of the Boston bomber comes out, don't put up random people's Facebook pages w/out verification. http://topsy.com/trackback?url=http%3A//twitter.com/drgrist/status/323877696423731200</t>
  </si>
  <si>
    <t>Diario Publimetro</t>
  </si>
  <si>
    <t>URGENTE EEUU: varios heridos por explosión en la meta de maratón de Boston ----&amp;gt;http://t.co/sRokv4SHr1 http://topsy.com/trackback?url=http%3A//www.publimetro.cl/nota/mundo/urgente-eeuu-varios-heridos-por-explosion-en-la-meta-de-maraton-de-boston/xIQmdo%21YnaDJSmftRvew/</t>
  </si>
  <si>
    <t>Hackett</t>
  </si>
  <si>
    <t>live audio from Boston FD http://t.co/xNpvjNeqQt http://topsy.com/trackback?url=http%3A//twitter.com/fjhackett/status/323877698973868035</t>
  </si>
  <si>
    <t>Boston Police, Fire and EMS Live Audio Feed http://t.co/bGKNa4ErZK via @Broadcastify #boston #bostonmarathon http://topsy.com/trackback?url=http%3A//twitter.com/watchkeep/status/323877704057364481</t>
  </si>
  <si>
    <t>Bitacora Fitness</t>
  </si>
  <si>
    <t>Explosión en maratón en Boston http://t.co/fxU8zZsx9i http://topsy.com/trackback?url=http%3A//twitter.com/bitacorafitness/status/323877707173752832</t>
  </si>
  <si>
    <t>Thoughts and prayers to everyone that was near the explosion at the Boston Marathon finish line. Very scary scene in downtown Boston. http://topsy.com/trackback?url=http%3A//twitter.com/bartyasso/status/323877708104863744</t>
  </si>
  <si>
    <t>Livestream van de explosie in Boston: http://t.co/n89MtLzwQ3 http://topsy.com/trackback?url=http%3A//twitter.com/baspaternotte/status/323877707542835200</t>
  </si>
  <si>
    <t>Pranav Mukul</t>
  </si>
  <si>
    <t>Explosions at Boston Marathon. http://t.co/URaWwktRTW http://topsy.com/trackback?url=http%3A//m.eurosport.co.uk/athletics/explosions-at-boston-marathon_sto3713809/story.shtml</t>
  </si>
  <si>
    <t>Emol.com</t>
  </si>
  <si>
    <t>[ALERTA] Se registran dos explosiones en las calles de Boston, EE.UU., mientras se llevaba a cabo una maratón. Ampliaremos en instantes. http://topsy.com/trackback?url=http%3A//twitter.com/emol/status/323877714668957697</t>
  </si>
  <si>
    <t>Noticias de Aqui</t>
  </si>
  <si>
    <t>Dos explosiones se registran cerca de la línea de meta del maratón de Boston http://topsy.com/trackback?url=http%3A//twitter.com/noticiasdeaqui/status/323877715021283328</t>
  </si>
  <si>
    <t>First-cut AP story out of Boston on marathon explosion: http://t.co/DCB1vLTiXl http://topsy.com/trackback?url=http%3A//twitter.com/nickconfessore/status/323877721153355776</t>
  </si>
  <si>
    <t>Adam Wylde</t>
  </si>
  <si>
    <t>Watching @CityNews - explosions at the Boston Marathon today... wow. http://topsy.com/trackback?url=http%3A//twitter.com/adamwylde/status/323877722684289024</t>
  </si>
  <si>
    <t>rosana hermann</t>
  </si>
  <si>
    <t>explosão na chegada, feridos - &amp;gt; 2013 Boston Marathon Finish Line Cam « CBS Boston http://t.co/KBLRMuRv4d http://topsy.com/trackback?url=http%3A//twitter.com/rosana/status/323877726744350721</t>
  </si>
  <si>
    <t>Authorities are investigating a report of explosions at the Boston Marathon. Two booms were heard near finish line. http://t.co/vLeyCJQZ8C http://topsy.com/trackback?url=http%3A//twitter.com/usatoday/status/323877732696068096</t>
  </si>
  <si>
    <t>Gannett</t>
  </si>
  <si>
    <t>RT @USATODAY: Authorities are investigating a report of explosions at the Boston Marathon. Two booms were heard near finish line. http:/ ... http://topsy.com/trackback?url=http%3A//twitter.com/usatoday/status/323877732696068096</t>
  </si>
  <si>
    <t>Piers Morgan Live</t>
  </si>
  <si>
    <t>Wild, scary scene at the Boston Marathon.  Two explosions at the finish line.  Check out @CNN for live updates. http://topsy.com/trackback?url=http%3A//twitter.com/piersmorganlive/status/323877740455550976</t>
  </si>
  <si>
    <t>Pat Forde</t>
  </si>
  <si>
    <t>Praying for the best for folks I know and don't know at Boston Marathon today. Unbelievable. http://topsy.com/trackback?url=http%3A//twitter.com/yahooforde/status/323877742892417024</t>
  </si>
  <si>
    <t>Uba™</t>
  </si>
  <si>
    <t>RT @YahooForde: Praying for the best for folks I know and don't know at Boston Marathon today. Unbelievable. http://topsy.com/trackback?url=http%3A//twitter.com/yahooforde/status/323877742892417024</t>
  </si>
  <si>
    <t>World News Update</t>
  </si>
  <si>
    <t>URGENTE: Al menos 12 heridos hasta el momento tras doble fuerte explosión cerca a la linea de meta en la maratón de Boston, EEUU. http://topsy.com/trackback?url=http%3A//twitter.com/alertanews24/status/323877745723572224</t>
  </si>
  <si>
    <t>Alphabet soup out hear near Boston Marathon finish line. FBI. BPD. You name it. http://topsy.com/trackback?url=http%3A//twitter.com/fara1/status/323877744100380673</t>
  </si>
  <si>
    <t>Ramiro Aldunate</t>
  </si>
  <si>
    <t>RT @enriquebernaola: Doble explosión en una maratón en Boston. Una de las imágenes que están circulando. http://t.co/tOSaIHcYVH http://topsy.com/trackback?url=http%3A//twitter.com/enriquebernaola/status/323877744045850624</t>
  </si>
  <si>
    <t>VivianaZL</t>
  </si>
  <si>
    <t>RT @AlertaNews24: URGENTE: Al menos 12 heridos hasta el momento tras doble fuerte explosión cerca a la linea de meta en la maratón de Bo ... http://topsy.com/trackback?url=http%3A//twitter.com/alertanews24/status/323877745723572224</t>
  </si>
  <si>
    <t>Soraya Moraes</t>
  </si>
  <si>
    <t>@_EstherMacedo amiga Foi atentado ai em Boston?! Nos jornais aqui dizem que bombas explodiram na Maratona de Boston! http://topsy.com/trackback?url=http%3A//twitter.com/sorayamoraes/status/323877749301321729</t>
  </si>
  <si>
    <t>Uno TV</t>
  </si>
  <si>
    <t>#AlMomento Se registran dos explosiones cerca de la línea de meta del maratón de Boston en EU. http://topsy.com/trackback?url=http%3A//twitter.com/unonoticias/status/323877754888126465</t>
  </si>
  <si>
    <t>Rick O'Toole</t>
  </si>
  <si>
    <t>Live emergency scanner feed from Boston PD, Fire, EMS about explosions: http://t.co/F5wlxTObeY #BostonMarathon http://topsy.com/trackback?url=http%3A//twitter.com/rotoole/status/323877755483729921</t>
  </si>
  <si>
    <t>De Volkskrant</t>
  </si>
  <si>
    <t>Explosie bij finish Boston Marathon. Livestream: http://t.co/IypPlTajqU http://topsy.com/trackback?url=http%3A//twitter.com/volkskrant/status/323877753147502593</t>
  </si>
  <si>
    <t>E. G. Wilson, Esq.</t>
  </si>
  <si>
    <t>RT @donovanjmcnabb: Many prayers go out to the families of the injured on today's Boston Marathon. I pray that god bless them to be able ... http://topsy.com/trackback?url=http%3A//twitter.com/donovanjmcnabb/status/323877763218014208</t>
  </si>
  <si>
    <t>TIME.com</t>
  </si>
  <si>
    <t>Report from Boston Marathon finish line: ‘There are a lot of people down’ | http://t.co/yOZiDSBkJv http://topsy.com/trackback?url=http%3A//twitter.com/time/status/323877767198412802</t>
  </si>
  <si>
    <t>[Ampliación] Reportan explosión en maratón de Boston, EU http://t.co/FSZm0SLtVQ http://topsy.com/trackback?url=http%3A//twitter.com/mileniotv/status/323877766309220352</t>
  </si>
  <si>
    <t>Christian Van Der H.</t>
  </si>
  <si>
    <t>Boston!!!! http://topsy.com/trackback?url=http%3A//twitter.com/cvander/status/323877764912525313</t>
  </si>
  <si>
    <t>Free</t>
  </si>
  <si>
    <t>RT @TIME: Report from Boston Marathon finish line: ‘There are a lot of people down’ | http://t.co/yOZiDSBkJv http://topsy.com/trackback?url=http%3A//twitter.com/time/status/323877767198412802</t>
  </si>
  <si>
    <t>dr maxcua</t>
  </si>
  <si>
    <t>RT @sullivanradio: BREAKING: Explosion at the Boston Marathon, injuries reported LISTEN: http://t.co/qtfcYabuI1 http://t.co/Wqfyq71Iii http://topsy.com/trackback?url=http%3A//fb.me/1IWk3sROc</t>
  </si>
  <si>
    <t>Tom Sullivan</t>
  </si>
  <si>
    <t>BREAKING: Explosion at the Boston Marathon, injuries reported LISTEN: http://t.co/qtfcYabuI1 http://t.co/Wqfyq71Iii http://topsy.com/trackback?url=http%3A//twitter.com/sullivanradio/status/323877776677535744</t>
  </si>
  <si>
    <t>Amanda Carpenter</t>
  </si>
  <si>
    <t>Dammit. Prayers for Boston. Prayers for wise and swift medial personnel. Prayers for victims. Prayers for families. http://topsy.com/trackback?url=http%3A//twitter.com/amandacarpenter/status/323877775847063552</t>
  </si>
  <si>
    <t>Jim Treacher</t>
  </si>
  <si>
    <t>Two explosions at Boston marathon finish line http://t.co/pRKI1DSff0 http://topsy.com/trackback?url=http%3A//twitter.com/jtlol/status/323877779445784576</t>
  </si>
  <si>
    <t>ElUniversal Deportes</t>
  </si>
  <si>
    <t>Dos explosiones en la meta del maratón de Boston causan heridos. #maratón http://topsy.com/trackback?url=http%3A//twitter.com/eudeporte/status/323877783543619584</t>
  </si>
  <si>
    <t>Kroger Kardashian</t>
  </si>
  <si>
    <t>RT @NightShiftPol: Boston Marathon Explosion caught: https://t.co/sHy09vmaHg http://topsy.com/trackback?url=http%3A//twitter.com/yoliethejew/status/323877783258398722</t>
  </si>
  <si>
    <t>Neal Collins</t>
  </si>
  <si>
    <t>Boston: news breaking of explosions at marathon finish line http://topsy.com/trackback?url=http%3A//twitter.com/nealcol/status/323877783153561600</t>
  </si>
  <si>
    <t>Agallah Don Bishop</t>
  </si>
  <si>
    <t>RT @YolieTheJew: RT @NightShiftPol: Boston Marathon Explosion caught: https://t.co/sHy09vmaHg http://topsy.com/trackback?url=http%3A//twitter.com/yoliethejew/status/323877783258398722</t>
  </si>
  <si>
    <t>eduo</t>
  </si>
  <si>
    <t>RT @elperiodico_cas: Dos explosiones con varios heridos en línea de meta de maratón de Boston. http://t.co/GM34cPn2d4 http://topsy.com/trackback?url=http%3A//twitter.com/elperiodico_cas/status/323877785137467392</t>
  </si>
  <si>
    <t>Explosions at Boston race result in injuries: Two explosions at the finish line of the Boston Marathon have re... http://t.co/gRnqGnfImJ http://topsy.com/trackback?url=http%3A//espn.go.com/boston/story/_/id/9174718/explosions-boston-marathon-result-injuries</t>
  </si>
  <si>
    <t>Mark David</t>
  </si>
  <si>
    <t>Graphic RT @JackieBrunoNECN: Two explosions along bostonmarathon route. Multiple severe injuries. Terrible. Horrific. http://t.co/ywbpSpqhQJ http://topsy.com/trackback?url=http%3A//twitter.com/the_mda/status/323877783870795776</t>
  </si>
  <si>
    <t>Hoke A Mania</t>
  </si>
  <si>
    <t>RT @The_MDA: Graphic RT @JackieBrunoNECN: Two explosions along bostonmarathon route. Multiple severe injuries. Terrible. Horrific. http: ... http://topsy.com/trackback?url=http%3A//twitter.com/the_mda/status/323877783870795776</t>
  </si>
  <si>
    <t>Marcela Alarcon</t>
  </si>
  <si>
    <t>En la maratón de Boston corría hoy una colombiana. Se registran 2 explosiones en Boston. http://topsy.com/trackback?url=http%3A//twitter.com/marcelaalarcon/status/323877788350287872</t>
  </si>
  <si>
    <t>Live video of the explosion at the Boston Marathon: http://t.co/iXpfkgM48X http://topsy.com/trackback?url=http%3A//twitter.com/redeyechicago/status/323877791202410496</t>
  </si>
  <si>
    <t>Pounding the Rock</t>
  </si>
  <si>
    <t>Thoughts to those effected in Boston. http://topsy.com/trackback?url=http%3A//twitter.com/poundingtherock/status/323877794327187456</t>
  </si>
  <si>
    <t>LAURENCE HAIM</t>
  </si>
  <si>
    <t>bREAKING 2 explosions au marathon de boston des dizaines de blesses. Cause inconnue la suite sur @itele http://topsy.com/trackback?url=http%3A//twitter.com/lauhaim/status/323877797837811712</t>
  </si>
  <si>
    <t>TheStreet</t>
  </si>
  <si>
    <t>Boston Marathon Explosion Injures Many http://t.co/EP8FfIAkbL http://topsy.com/trackback?url=http%3A//twitter.com/thestreet/status/323877799444226049</t>
  </si>
  <si>
    <t>Bo Uehara</t>
  </si>
  <si>
    <t>RT @JennyDellNESN: In shock about what just happened at the Boston Marathon. Praying for everyone. Horrific. http://topsy.com/trackback?url=http%3A//twitter.com/jennydellnesn/status/323877800375365632</t>
  </si>
  <si>
    <t>Steve Faguy</t>
  </si>
  <si>
    <t>RT @GlobeMetro: Eyewitness: "Blood everywhere" after powerful explosions near Boston Marathon finish line. http://topsy.com/trackback?url=http%3A//twitter.com/globemetro/status/323877805756674049</t>
  </si>
  <si>
    <t>Ismael Estrada</t>
  </si>
  <si>
    <t>CNN has confirmed there have been a pair of explosions at Boston Marathon near finish line #bostonmarathon http://topsy.com/trackback?url=http%3A//twitter.com/ishestradacnn/status/323877809913200640</t>
  </si>
  <si>
    <t>CONCRETELOOP.COM</t>
  </si>
  <si>
    <t>BREAKING: Explosion reported at Boston Marathon; Dozens injured | http://t.co/1yF4Y6CnAO http://topsy.com/trackback?url=http%3A//twitter.com/concreteloop/status/323877808604581889</t>
  </si>
  <si>
    <t>Fernando Alvarez</t>
  </si>
  <si>
    <t>Inexplicable explosión en la linea de llegada del Maratón de Boston. Reportan mas de 12 heridos. http://topsy.com/trackback?url=http%3A//twitter.com/feralvarez/status/323877808877211649</t>
  </si>
  <si>
    <t>Eyewitness: "Blood everywhere" after powerful explosions near Boston Marathon finish line. http://topsy.com/trackback?url=http%3A//twitter.com/bostonglobe/status/323877809653170176</t>
  </si>
  <si>
    <t>RT @BostonGlobe: Eyewitness: "Blood everywhere" after powerful explosions near Boston Marathon finish line. http://topsy.com/trackback?url=http%3A//twitter.com/bostonglobe/status/323877809653170176</t>
  </si>
  <si>
    <t>RT @BostonDotCom: Eyewitness: "Blood everywhere" after powerful explosions near Boston Marathon finish line. http://topsy.com/trackback?url=http%3A//twitter.com/bostondotcom/status/323877807564402688</t>
  </si>
  <si>
    <t>PONTY</t>
  </si>
  <si>
    <t>RT @FerAlvarez: Inexplicable explosión en la linea de llegada del Maratón de Boston. Reportan mas de 12 heridos. http://topsy.com/trackback?url=http%3A//twitter.com/feralvarez/status/323877808877211649</t>
  </si>
  <si>
    <t>BaileySchneider</t>
  </si>
  <si>
    <t>Live feed of Boston Marathon finish line is still up -&amp;gt; http://t.co/wYP59pBS5k http://topsy.com/trackback?url=http%3A//twitter.com/thedailybeast/status/323877812081676288</t>
  </si>
  <si>
    <t>Cyberrat 1776</t>
  </si>
  <si>
    <t>BREAKING NEWS: Two Huge Explosions Near Boston Marathon Finish Line - http://t.co/MxB11JQPhB http://topsy.com/trackback?url=http%3A//twitter.com/cyberrat1776/status/323877813402890240</t>
  </si>
  <si>
    <t>Gætan Civil™</t>
  </si>
  <si>
    <t>RT @CarlitosWave: DJ CKD Will Be Mashin It Up On 4/20</t>
  </si>
  <si>
    <t>Michelle Badillo</t>
  </si>
  <si>
    <t>Dios mio que horror....12 personas heridas al llegar del Maraton de Boston.Fueron 2 explosiones. Aun no se saben las causas. http://topsy.com/trackback?url=http%3A//twitter.com/michellebadillo/status/323877823150424064</t>
  </si>
  <si>
    <t>mata</t>
  </si>
  <si>
    <t>#abc #nbc #cbs all LIVE with Boston explosion story. Police warning to stay away from trash containers. http://topsy.com/trackback?url=http%3A//twitter.com/mataharikrishna/status/323877827151810561</t>
  </si>
  <si>
    <t>Reports say at least 6 people injured following explosions at Boston Marathon finish line. http://topsy.com/trackback?url=http%3A//twitter.com/cknw/status/323877838623236097</t>
  </si>
  <si>
    <t>Thomas Baekdal</t>
  </si>
  <si>
    <t>Reuters live feed from Boston: http://t.co/ffmtbEmrIU ...warning bloody pictures http://topsy.com/trackback?url=http%3A//twitter.com/baekdal/status/323877839571124225</t>
  </si>
  <si>
    <t>Also, Marathon Monday is the biggest party day of the year in Boston. Most folks have work off for Patriots Day. Many watch the race http://topsy.com/trackback?url=http%3A//twitter.com/lukerussert/status/323877842351976448</t>
  </si>
  <si>
    <t>Theresa Seid</t>
  </si>
  <si>
    <t>Dear Tweeps, this is when you pause tweeting about contest, ads and so on. Lets send out prayers to Boston! http://topsy.com/trackback?url=http%3A//twitter.com/rockonmommies/status/323877844344266753</t>
  </si>
  <si>
    <t>Boston emergency services; talking abt US postal police to look through unopened boxes, keeping ppl inside http://t.co/AiNtZnFzTR http://topsy.com/trackback?url=http%3A//twitter.com/evanchill/status/323877847007649792</t>
  </si>
  <si>
    <t>HowardKurtz</t>
  </si>
  <si>
    <t>Twitter Beats Cable News On Boston Marathon Attack - http://t.co/FGD4nTgJpX http://topsy.com/trackback?url=http%3A//daily-download.com/twitter-beats-cable-news-boston-marathon-attack/</t>
  </si>
  <si>
    <t>Larry Flick</t>
  </si>
  <si>
    <t>RT @HowardKurtz: Twitter Beats Cable News On Boston Marathon Attack - http://t.co/FGD4nTgJpX http://topsy.com/trackback?url=http%3A//daily-download.com/twitter-beats-cable-news-boston-marathon-attack/</t>
  </si>
  <si>
    <t>NH Motor Speedway</t>
  </si>
  <si>
    <t>Sending our best wishes to everyone at the Boston Marathon http://topsy.com/trackback?url=http%3A//twitter.com/nhms/status/323877848085581824</t>
  </si>
  <si>
    <t>Jeffrey Grant ⚡</t>
  </si>
  <si>
    <t>RT @BreakingNewzman: BREAKING: PHOTO OF EXPLOSION AT BOSTON MARATHON FROM @BOSTON_TO_A_T:  http://t.co/iTD86XiQRC http://topsy.com/trackback?url=http%3A//twitter.com/breakingnewzman/status/323877857828945920</t>
  </si>
  <si>
    <t>RT @ABC6: 12 with serious injuries after Boston Marathon explosion http://topsy.com/trackback?url=http%3A//twitter.com/abc6/status/323877860530061312</t>
  </si>
  <si>
    <t>SFM</t>
  </si>
  <si>
    <t>RT @teleSURaurora: Se reportan 2 explosiones en la línea final de la maratón de Boston, una de las carreras más importantes de #EEUU  só ... http://topsy.com/trackback?url=http%3A//twitter.com/telesuraurora/status/323877868289531905</t>
  </si>
  <si>
    <t>ESTÁ PASANDO: Se registraron 2 explosiones en la Maratón de Boston http://t.co/HwVsYgRnl9 http://topsy.com/trackback?url=http%3A//twitter.com/cnnchile/status/323877868184674305</t>
  </si>
  <si>
    <t>Sam Dei Lune</t>
  </si>
  <si>
    <t>Two explosions at the Boston marathon. Reports from the scene are horrific. Sending thoughts and prayers.  http://t.co/uKmL6AqO7g http://topsy.com/trackback?url=http%3A//twitter.com/sdeilune/status/323877874882985984</t>
  </si>
  <si>
    <t>Jim Norton</t>
  </si>
  <si>
    <t>I"m hoping these explosions at the Boston Marathon aren't exactly what we know they are. http://topsy.com/trackback?url=http%3A//twitter.com/jimnorton/status/323877879521890304</t>
  </si>
  <si>
    <t>Michael Berry</t>
  </si>
  <si>
    <t>RT @JimNorton: I"m hoping these explosions at the Boston Marathon aren't exactly what we know they are. http://topsy.com/trackback?url=http%3A//twitter.com/jimnorton/status/323877879521890304</t>
  </si>
  <si>
    <t>Danny Sullivan</t>
  </si>
  <si>
    <t>RT @JohnEkdahl: For people unaware: Patriot’s Day is a huge Boston event. Hardly anyone works. Boston Marathon &amp;amp; Red Sox morning gam ... http://topsy.com/trackback?url=http%3A//twitter.com/johnekdahl/status/323877878473306112</t>
  </si>
  <si>
    <t>Trill God</t>
  </si>
  <si>
    <t>So there was an explosion at the Boston marathon, if another crazy ass white person is behind this we need to rethink a few things ..... http://topsy.com/trackback?url=http%3A//twitter.com/jcthagreat/status/323877885028999169</t>
  </si>
  <si>
    <t>Diario La Opinión</t>
  </si>
  <si>
    <t>#ÚLTIMAHORA: Varios heridos por una serie de explosiones cerca de la línea de llegada del maratón de Boston. Más información @abc_es http://topsy.com/trackback?url=http%3A//twitter.com/opinionweb/status/323877889844068352</t>
  </si>
  <si>
    <t>West Wing Reports</t>
  </si>
  <si>
    <t>At least a dozen grave injuries, reports Boston's @WBZ. No official confirmation on numbers/cause of what reports say were two blasts http://topsy.com/trackback?url=http%3A//twitter.com/westwingreport/status/323877888283795456</t>
  </si>
  <si>
    <t>Not Bill Walton</t>
  </si>
  <si>
    <t>RT @RichelleCarey: BREAKING “@cnnbrk: Explosion reported near Boston Marathon finish line, CNN affiliate WCVB reports. http://t.co/PUl2j ... http://topsy.com/trackback?url=http%3A//twitter.com/richellecarey/status/323877886002069504</t>
  </si>
  <si>
    <t>Mostafa Hussein</t>
  </si>
  <si>
    <t>RT @dangillmor: Reminder: It's way too early to know who or what is responsible for Boston explosions. Speculation won't help anyone, an ... http://topsy.com/trackback?url=http%3A//twitter.com/dangillmor/status/323877886727688192</t>
  </si>
  <si>
    <t>Yolimar Torres</t>
  </si>
  <si>
    <t>RT @WWLP22News: WATCH LIVE: Explosion near finish line at Boston Marathon http://t.co/MjHSwpZH2j on-air, online and on the WWLP mobile app http://topsy.com/trackback?url=http%3A//twitter.com/wwlp22news/status/323877886320861184</t>
  </si>
  <si>
    <t>melly</t>
  </si>
  <si>
    <t>@itsjenremonte boston is such a cool place. jealous!http://topsy.com/trackback?url=http%3a//twitter.com/m31anie/status/323696694615240704</t>
  </si>
  <si>
    <t>bobby suggs</t>
  </si>
  <si>
    <t>how to strip veneer without power tools: bonus tips: a boston-area remodeling contractor shares tips for how t... http://t.co/mnsyr43chkhttp://topsy.com/trackback?url=http%3a//twitter.com/bobbysuggs/status/323696843328479232</t>
  </si>
  <si>
    <t>makena</t>
  </si>
  <si>
    <t>boston #weirdface #bestfriend @ehuzes http://t.co/go7ji7yg9whttp://topsy.com/trackback?url=http%3a//twitter.com/makena28/status/323696765314416640</t>
  </si>
  <si>
    <t>ah</t>
  </si>
  <si>
    <t>boston - chocolate hershey'shttp://topsy.com/trackback?url=http%3a//twitter.com/unrastamas/status/323696923229966336</t>
  </si>
  <si>
    <t>chris barrie</t>
  </si>
  <si>
    <t>@williamshatner i miss boston legal, would you like to make more if you got the chance?http://topsy.com/trackback?url=http%3a//twitter.com/chrisbarrie75/status/323696828061204480</t>
  </si>
  <si>
    <t>ryan burgess</t>
  </si>
  <si>
    <t>stoked @logic301 is playing boston on my birthday in june! so stoked @warb0rn #rattpackhttp://topsy.com/trackback?url=http%3a//twitter.com/krooked5th/status/323696906259791872</t>
  </si>
  <si>
    <t>brookline boston.com</t>
  </si>
  <si>
    <t>greg meyer and joan benoit samuelson, 1983 boston marathon winners, reflect, run in 2013 race http://t.co/99xbfmlrofhttp://topsy.com/trackback?url=http%3a//twitter.com/ytbrookline/status/323696939562590208</t>
  </si>
  <si>
    <t>holiday inn express boston north saugus 104.65 http://t.co/tj3ytq40we #hotels #maps #thecheappasses #thecheappassess #datravelapphttp://topsy.com/trackback?url=http%3a//twitter.com/munirfarhan/status/323696860181192704</t>
  </si>
  <si>
    <t>james elliman</t>
  </si>
  <si>
    <t>@jalex36 just left boston manor. i saw ur train leave so ure not that far ahead. just wait at hounslow, we're early toohttp://topsy.com/trackback?url=http%3a//twitter.com/jelliman95/status/323696783857442816</t>
  </si>
  <si>
    <t>charles gacheru</t>
  </si>
  <si>
    <t>rt @itenclub: boston marathon live on television @itenclub at 4 pm today. don't miss it, tea and coffee ready ! http://t.co/nhvlytizt5http://topsy.com/trackback?url=http%3a//twitter.com/charlesgacheru/status/323696815407001602</t>
  </si>
  <si>
    <t>itenclub</t>
  </si>
  <si>
    <t>rt @kibemlabataji: good luck to all those running the boston marathon today! wesley kipchumba korir and my bud tom. live @itenclub at 4  ...http://topsy.com/trackback?url=http%3a//twitter.com/itenclub/status/323696722637373440</t>
  </si>
  <si>
    <t>Sounds like the Boston Marathon bombs were in postal boxes according to the police scanner. http://topsy.com/trackback?url=http%3A//twitter.com/mikehalvorsen/status/323877892373245952</t>
  </si>
  <si>
    <t>RT @ABC6: 12 with serious injuries after Boston Marathon explosion http://topsy.com/trackback?url=http%3A//twitter.com/mpoppel/status/323877892729757697</t>
  </si>
  <si>
    <t>Luke Matheson</t>
  </si>
  <si>
    <t>Prayers for those at the Boston Marathon. http://topsy.com/trackback?url=http%3A//twitter.com/lukematheson/status/323877891978964993</t>
  </si>
  <si>
    <t>SB Nation</t>
  </si>
  <si>
    <t>Breaking news: Two explosions have reportedly gone off at finish line of the Boston Marathon. http://t.co/TD7p93J9SU http://topsy.com/trackback?url=http%3A//twitter.com/sbnation/status/323877895292456961</t>
  </si>
  <si>
    <t>Angela James</t>
  </si>
  <si>
    <t>RT @sbnation: Breaking news: Two explosions have reportedly gone off at finish line of the Boston Marathon. http://t.co/TD7p93J9SU http://topsy.com/trackback?url=http%3A//twitter.com/sbnation/status/323877895292456961</t>
  </si>
  <si>
    <t>RT @CRoeckerath: Polizei in Boston bestätigt zwei Explosionen beim Marathon. Keine gesicherte Angaben über Zahl u Zustand der Verletzten. http://topsy.com/trackback?url=http%3A//twitter.com/croeckerath/status/323877902284365825</t>
  </si>
  <si>
    <t>Carolina Guillen</t>
  </si>
  <si>
    <t>Que fotos tan feas se están recibiendo desde el Maratón de Boston vía redes sociales. http://topsy.com/trackback?url=http%3A//twitter.com/caroguillenespn/status/323877904176005120</t>
  </si>
  <si>
    <t>Misha Fowks</t>
  </si>
  <si>
    <t>RT @caroguillenESPN: Que fotos tan feas se están recibiendo desde el Maratón de Boston vía redes sociales. http://topsy.com/trackback?url=http%3A//twitter.com/caroguillenespn/status/323877904176005120</t>
  </si>
  <si>
    <t>Orlando Sentinel</t>
  </si>
  <si>
    <t>Explosions reported at Boston Marathon site  - developing | http://t.co/Uwb1t84nvc http://topsy.com/trackback?url=http%3A//twitter.com/orlandosentinel/status/323877906906488832</t>
  </si>
  <si>
    <t>Thoughts and prayers with everyone injured at the Boston Marathon. http://topsy.com/trackback?url=http%3A//twitter.com/tombradysego/status/323877911264382977</t>
  </si>
  <si>
    <t>Lola Sims PR</t>
  </si>
  <si>
    <t>RT @TomBradysEgo: Thoughts and prayers with everyone injured at the Boston Marathon. http://topsy.com/trackback?url=http%3A//twitter.com/tombradysego/status/323877911264382977</t>
  </si>
  <si>
    <t>La Patilla</t>
  </si>
  <si>
    <t>Varios heridos por explosión en la meta de maratón de Boston http://t.co/OlgY807ZIM http://topsy.com/trackback?url=http%3A//twitter.com/la_patilla/status/323877915811016704</t>
  </si>
  <si>
    <t>Martyn Williams</t>
  </si>
  <si>
    <t>IDG's live cam shows Boston Marathon finish area http://t.co/uwFXptbUqI http://topsy.com/trackback?url=http%3A//twitter.com/martyn_williams/status/323877917656481792</t>
  </si>
  <si>
    <t>@Charlie_Wind</t>
  </si>
  <si>
    <t>RT @la_patilla: Varios heridos por explosión en la meta de maratón de Boston http://t.co/OlgY807ZIM http://topsy.com/trackback?url=http%3A//twitter.com/la_patilla/status/323877915811016704</t>
  </si>
  <si>
    <t>Norm Sanders</t>
  </si>
  <si>
    <t>RT @walsha: Thoughts and prayers with people in Boston today. RT@thegarance: Explosion as it happened by the look of it: http://t.co/D66 ... http://topsy.com/trackback?url=http%3A//twitter.com/walsha/status/323877917459378176</t>
  </si>
  <si>
    <t>junior salazar</t>
  </si>
  <si>
    <t>RT @margaritarunner: Dos explosiones en Maraton de Boston deja aproximadamente media docena de heridos ¡ Favor comuniquense con los Vene ... http://topsy.com/trackback?url=http%3A//twitter.com/margaritarunner/status/323877930507829248</t>
  </si>
  <si>
    <t>DIARIO RÉCORD</t>
  </si>
  <si>
    <t>Se reportan varios heridos tras dos explosiones cerca de la meta del Maratón de Boston a las 14:25 hrs. http://t.co/ikSMXN2jrj http://topsy.com/trackback?url=http%3A//twitter.com/record_mexico/status/323877932135239680</t>
  </si>
  <si>
    <t>Joselo Sanchez</t>
  </si>
  <si>
    <t>RT @record_mexico: Se reportan varios heridos tras dos explosiones cerca de la meta del Maratón de Boston a las 14:25 hrs. http://t.co/i ... http://topsy.com/trackback?url=http%3A//twitter.com/record_mexico/status/323877932135239680</t>
  </si>
  <si>
    <t>RT @wsbtv: BREAKING: Two explosions have injured people near the finish line of the Boston Marathon. http://t.co/PMthBKXPjm http://topsy.com/trackback?url=http%3A//www.wsbtv.com/ap/ap/top-news/two-explosions-at-boston-marathon-finish-line/nXMgZ/</t>
  </si>
  <si>
    <t>Dimitri Sotis</t>
  </si>
  <si>
    <t>RT @rnania: RT @wtop: Two explosions at the finish line of the Boston Marathon have resulted in injuries http://t.co/w8JgHuBTNg http://topsy.com/trackback?url=http%3A//wtop.com/209/3286545/Two-explosions-at-Boston-marathon-finish-line</t>
  </si>
  <si>
    <t>Faux John Madden</t>
  </si>
  <si>
    <t>Thoughts and prayers to those in the Boston Marathon. http://topsy.com/trackback?url=http%3A//twitter.com/fauxjohnmadden/status/323877949097013249</t>
  </si>
  <si>
    <t>skip BAE less.</t>
  </si>
  <si>
    <t>RT @FauxJohnMadden: Thoughts and prayers to those in the Boston Marathon. http://topsy.com/trackback?url=http%3A//twitter.com/fauxjohnmadden/status/323877949097013249</t>
  </si>
  <si>
    <t>Eva Hughes</t>
  </si>
  <si>
    <t>RT @makena28: boston #weirdface #bestfriend @ehuzes http://t.co/go7ji7YG9w http://topsy.com/trackback?url=http%3A//twitter.com/makena28/status/323696765314416640</t>
  </si>
  <si>
    <t>ContrerasLegaspi</t>
  </si>
  <si>
    <t>Al menos seis heridos tras las dos explosiones cercanas a la meta del maratón de Boston, pendientes en @mileniotv con la info en progreso http://topsy.com/trackback?url=http%3A//twitter.com/cclegaspi/status/323877972308291584</t>
  </si>
  <si>
    <t>New York Magazine</t>
  </si>
  <si>
    <t>Explosions reported at Boston Marathon finish line. Live updates @Intelligencer. http://t.co/2z04xrmCqc http://topsy.com/trackback?url=http%3A//twitter.com/nymag/status/323877971242921984</t>
  </si>
  <si>
    <t>Fotos de la Explosión en el Maratón de Boston &amp;gt;  http://t.co/ogUoKUuukY http://topsy.com/trackback?url=http%3A//www.elmundo.es/albumes/2013/04/15/boston/index.html</t>
  </si>
  <si>
    <t>Edna Mode</t>
  </si>
  <si>
    <t>Tha hell is this? RT“@CaliHotBoooiiii: “@teebare02: “@CaliHotBoooiiii: Bruhh http://t.co/w1UklkivnS”Bostonmarathon?” Yes” http://topsy.com/trackback?url=http%3A//twitter.com/starstarstar24/status/323877985260273664</t>
  </si>
  <si>
    <t>Una explosión tras la maratón de Boston deja decenas de heridos http://t.co/vOEfMSLRFe http://topsy.com/trackback?url=http%3A//twitter.com/bitacorafitness/status/323877989412646912</t>
  </si>
  <si>
    <t>Explosion, Possible Mass Casualty Event at Boston Marathon Finish Line http://t.co/Tc8dQP4Ruy http://topsy.com/trackback?url=http%3A//twitter.com/youranonnews/status/323878008094085121</t>
  </si>
  <si>
    <t>BeaBurgos</t>
  </si>
  <si>
    <t>Galería de imágenes estremecedoras de la explosión en el Maratón de Boston:  http://t.co/AjZ5UiQ5Nt http://topsy.com/trackback?url=http%3A//www.businessinsider.com/boston-marathon-explosion-photos-2013-4</t>
  </si>
  <si>
    <t>KARE 11</t>
  </si>
  <si>
    <t>Watch NBC special report on explosions at Boston Marathon now on #kare11. http://topsy.com/trackback?url=http%3A//twitter.com/kare11/status/323878023847870464</t>
  </si>
  <si>
    <t>SubNoise.es</t>
  </si>
  <si>
    <t>RT @ElHuffPost: ÚLTIMA HORA. Varias explosiones cerca de la línea de meta del Maratón de Boston http://t.co/4lOY4SB1rn http://topsy.com/trackback?url=http%3A//www.huffingtonpost.es/2013/04/15/explosion-en-el-maraton-d_n_3086823.html%3Fncid%3Dedlinkusaolp00000003</t>
  </si>
  <si>
    <t>Nick Cicero</t>
  </si>
  <si>
    <t>RT @SInow Report: Dozens injured as explosion goes off near Boston Marathon finish line http://t.co/dyN3G5EWFm http://topsy.com/trackback?url=http%3A//tracking.si.com/2013/04/15/explosion-goes-off-near-boston-marathon-finish-line/</t>
  </si>
  <si>
    <t>RT @MaxBlumenthal: Scanner back. Chief JUST ordered PD to get on social media to inform public about street sweep. Bomb squad is sent to ... http://topsy.com/trackback?url=http%3A//twitter.com/maxblumenthal/status/323878031426998272</t>
  </si>
  <si>
    <t>sarahdessen</t>
  </si>
  <si>
    <t>RT @attackerman: Boston EMS/police/fire saying they need ppl on social media to let ppl stuck in bars &amp;amp; restaurants to know a street ... http://topsy.com/trackback?url=http%3A//twitter.com/attackerman/status/323878044215410688</t>
  </si>
  <si>
    <t>Richelle Mead</t>
  </si>
  <si>
    <t>RT @BuzzFeedNews: Zoomed in photo of explosion near the finish line of the Boston Marathon http://t.co/RoMdfL8VMU</t>
  </si>
  <si>
    <t>Frank Shamrock</t>
  </si>
  <si>
    <t>RT @SteveGrzanich: PHOTO: Still shot of explosion at Boston Marathon  http://t.co/dR7cLgu9x4 LIVE COVERAGE from @CBSRadioNews on air NOW http://topsy.com/trackback?url=http%3A//twitter.com/stevegrzanich/status/323878057834323971</t>
  </si>
  <si>
    <t>Renatinho</t>
  </si>
  <si>
    <t>RT @g1: Explosão deixa feridos na chegada da Maratona de Boston, nos EUA http://t.co/KMhUHjJHge http://topsy.com/trackback?url=http%3A//twitter.com/g1/status/323878058576711680</t>
  </si>
  <si>
    <t>RT @sethmnookin: Pictures and info coming out of Boston right now are unedited and bloody. Remember that before you click on a link or R ... http://topsy.com/trackback?url=http%3A//twitter.com/sethmnookin/status/323878075391676416</t>
  </si>
  <si>
    <t>annemiekeh</t>
  </si>
  <si>
    <t>RT @lancearmstrong: Just off the bike and getting the news from the Boston marathon. Thoughts &amp;amp; prayers go out to Dave M, his staff, ... http://topsy.com/trackback?url=http%3A//twitter.com/lancearmstrong/status/323878077186846720</t>
  </si>
  <si>
    <t>Mame, like mommy</t>
  </si>
  <si>
    <t>RT @8NEWS: BREAKING: Two explosions at the finish line of the Boston Marathon have resulted in an unknown number of injuries: http://t.c ... http://topsy.com/trackback?url=http%3A//twitter.com/8news/status/323878082886909952</t>
  </si>
  <si>
    <t>MORE on two explosions at Boston marathon finish line - http://t.co/kGp5xnAcET #BREAKING http://topsy.com/trackback?url=http%3A//twitter.com/wsoc_tv/status/323878086699532288</t>
  </si>
  <si>
    <t>Vessoni</t>
  </si>
  <si>
    <t>GloboNews mostrando ao vivo imagens de Boston.... http://topsy.com/trackback?url=http%3A//twitter.com/vessoni/status/323878083008536576</t>
  </si>
  <si>
    <t>BREAKING: Update: Federal authorities responding to the explosion at the Boston Marathon http://topsy.com/trackback?url=http%3A//twitter.com/nbcnightlynews/status/323878090998702081</t>
  </si>
  <si>
    <t>RT @nbcnightlynews: BREAKING: Update: Federal authorities responding to the explosion at the Boston Marathon http://topsy.com/trackback?url=http%3A//twitter.com/nbcnightlynews/status/323878090998702081</t>
  </si>
  <si>
    <t>EMERGENCIA EN BOSTON, TRAS EXPLOSIONES EN MARATON: http://t.co/3H4csVURx5 http://topsy.com/trackback?url=http%3A//tn.com.ar/internacional/explosion-en-la-maraton-de-boston-hay-heridos_383149</t>
  </si>
  <si>
    <t>Adam Gaffin</t>
  </si>
  <si>
    <t>RT @JesseRodriguez: New England Cable News reporter on the scene says one person at site of Boston marathon explosion lost both legs http://topsy.com/trackback?url=http%3A//twitter.com/jesserodriguez/status/323878089903964160</t>
  </si>
  <si>
    <t>RT @BuzzFeedNews: Red Cross: Where to donate blood following explosion at Boston Marathon http://t.co/OIt1JlJpLb http://topsy.com/trackback?url=http%3A//www.redcrossblood.org/ma</t>
  </si>
  <si>
    <t>Beto Alfaro Moreno</t>
  </si>
  <si>
    <t>RT @Azteca_Deportes: Reportan desde Boston dos explosiones cercanas a la línea de meta durante el maratón de la ciudad http://topsy.com/trackback?url=http%3A//twitter.com/azteca_deportes/status/323878106739912704</t>
  </si>
  <si>
    <t>RT @dabeard Boston Herald reporting at least 12 injured in #Marathon explosions in Boston. Latest AP: http://t.co/F2Ec9YwNTP http://topsy.com/trackback?url=http%3A//twitter.com/drgrist/status/323878111823405057</t>
  </si>
  <si>
    <t>Boris Schlossberg</t>
  </si>
  <si>
    <t>RT @BergenCapital: Explosion in Boston at time of detonation.  Awful. http://t.co/QZjlUTD1dz http://topsy.com/trackback?url=http%3A//twitter.com/bergencapital/status/323878115837370368</t>
  </si>
  <si>
    <t>ThePlaylist</t>
  </si>
  <si>
    <t>RT @labuzamovies: Freaky stuff in Boston. Assuming nothing till facts are in, but thoughts with those injured and their families. http://topsy.com/trackback?url=http%3A//twitter.com/labuzamovies/status/323878119234732032</t>
  </si>
  <si>
    <t>#URGENTE: Dos explosiones acaban de suceder en la linea de llegada de la maratón de Boston. Gran cantidad de heridos. Noticia en desarrollo. http://topsy.com/trackback?url=http%3A//twitter.com/opinionweb/status/323878123328385025</t>
  </si>
  <si>
    <t>RT @canalglobonews: Explosões ocorreram quando a Maratona de Boston ainda não havia terminado. Siga ao vivo na #GloboNews: http://t.co/G ... http://topsy.com/trackback?url=http%3A//twitter.com/canalglobonews/status/323878126843203585</t>
  </si>
  <si>
    <t>VLADIMIR PEÑA</t>
  </si>
  <si>
    <t>RT @AlertaNews: Al menos 12 heridos tras dos explosiones cerca de la línea de meta de la maratón de Boston, en Massachusetts (EE.UU.) http://topsy.com/trackback?url=http%3A//twitter.com/alertanews/status/323878125027065856</t>
  </si>
  <si>
    <t>SKT HECTOR E.  .·.</t>
  </si>
  <si>
    <t>RT @diario24horas: (+foto) Dos explosiones cerca de la línea de meta del maratón de Boston; hay al menos 6 heridos http://t.co/95l4yMVbcM http://topsy.com/trackback?url=http%3A//twitter.com/diario24horas/status/323878129443692544</t>
  </si>
  <si>
    <t>SΤΞVΞΠ</t>
  </si>
  <si>
    <t>Mededeling: het plaatsen van die bloedige foto van de  Bostonmarathon is:</t>
  </si>
  <si>
    <t>Ram-On</t>
  </si>
  <si>
    <t>RT @StevenBouquet: Mededeling: het plaatsen van die bloedige foto van de  Bostonmarathon is:</t>
  </si>
  <si>
    <t>bostonterriersa</t>
  </si>
  <si>
    <t>winter jerseys! hi all, if you want to get the winter doggie gear in order and support boston terrier rescue at... http://t.co/gbrui6sm6nhttp://topsy.com/trackback?url=http%3a//twitter.com/bostonterriersa/status/323697162200424448</t>
  </si>
  <si>
    <t>ricario loretta</t>
  </si>
  <si>
    <t>cheap discount hotel deals for hotels in albuquerque anaheim aspen atlanta atlantic city baltimore md boston http://t.co/soj9tych2ghttp://topsy.com/trackback?url=http%3a//twitter.com/kooloola4/status/323696961402331136</t>
  </si>
  <si>
    <t>nialler got styles</t>
  </si>
  <si>
    <t>rt @1dupdatesonline: 1d world in boston http://t.co/ejuyly8gvjhttp://topsy.com/trackback?url=http%3a//twitter.com/1d3d_rox/status/323697020395216897</t>
  </si>
  <si>
    <t>@beaproblem2day #no #horrible show on vh1 and they are all raging alcoholics that make boston ppl look like foolshttp://topsy.com/trackback?url=http%3a//twitter.com/stephiec33/status/323697080210182144</t>
  </si>
  <si>
    <t>staceyellen</t>
  </si>
  <si>
    <t>rt @donniewahlberg: good luck to @joeymcintyre in the boston marathon tomorrow!  #runjoeyrun!  i will be checking in for updates from bl ...http://topsy.com/trackback?url=http%3a//twitter.com/staceyellen12/status/323697101462700032</t>
  </si>
  <si>
    <t>FelipeFernandoMacías</t>
  </si>
  <si>
    <t>RT @Enrique_Rojas1: Sigue incertidumbre en centro de Boston después que 2 explosiones obligaran a detener Maratón. Muchos heridos dicen  ... http://topsy.com/trackback?url=http%3A//twitter.com/enrique_rojas1/status/323878144278941696</t>
  </si>
  <si>
    <t>The Batiri</t>
  </si>
  <si>
    <t>Attention: We are NOT in Boston today. Again...We are NOT in Boston today. http://topsy.com/trackback?url=http%3A//twitter.com/thebatiri/status/323878146137010177</t>
  </si>
  <si>
    <t>Jason Karsh</t>
  </si>
  <si>
    <t>RT @anamariecox: Prayers for thoughtful reporting. RT @amandacarpenter: Prayers for Boston. Prayers for medial personnel. Prayers for vi ... http://topsy.com/trackback?url=http%3A//twitter.com/anamariecox/status/323878146673897472</t>
  </si>
  <si>
    <t>Troy Renck</t>
  </si>
  <si>
    <t>RT @denverpost: FLASH: 2 explosions at finish line of the Boston Marathon have left dozens injured http://t.co/MOrfFBN3NA http://topsy.com/trackback?url=http%3A//twitter.com/denverpost/status/323878147835691008</t>
  </si>
  <si>
    <t>el mostrador</t>
  </si>
  <si>
    <t>Último minuto: Dos explosiones se registraron en maratón de Boston - http://t.co/YfJ7Hw6yr9 http://topsy.com/trackback?url=http%3A//twitter.com/elmostrador/status/323878157386137600</t>
  </si>
  <si>
    <t>Reports of multiple injuries after 2 explosions near the Boston Marathon finish line - @cbsboston; updates: http://t.co/tdnhj9LuhT http://topsy.com/trackback?url=http%3A//twitter.com/breakingnews/status/323878158522798080</t>
  </si>
  <si>
    <t>Ken Gardner</t>
  </si>
  <si>
    <t>RT @BreakingNews: Reports of multiple injuries after 2 explosions near the Boston Marathon finish line - @cbsboston; updates: http://t.c ... http://topsy.com/trackback?url=http%3A//twitter.com/breakingnews/status/323878158522798080</t>
  </si>
  <si>
    <t>Pen</t>
  </si>
  <si>
    <t>RT @No_Cut_Card: Prayers for the injured @ The Boston Marathon. http://topsy.com/trackback?url=http%3A//twitter.com/no_cut_card/status/323878158606671874</t>
  </si>
  <si>
    <t>IG-TheDiamondFoxxx</t>
  </si>
  <si>
    <t>Hernie Elizondo</t>
  </si>
  <si>
    <t>RT @PedroFerriz: Reportan varios heridos por explosión en pleno Maratón de Boston http://t.co/YqQaesziwL http://topsy.com/trackback?url=http%3A//twitter.com/pedroferriz/status/323878174251433985</t>
  </si>
  <si>
    <t>RT @Zap2it: Boston Marathon explosion injures many: Live stream video of the scene http://t.co/G9Rjif9OdI http://topsy.com/trackback?url=http%3A//twitter.com/zap2it/status/323878173047656449</t>
  </si>
  <si>
    <t>GIANNI LEE</t>
  </si>
  <si>
    <t>RT @BabylonCartel: Photo: Prayers go out to the victims of two vicious bombs that went off during the Boston Marathon… story... http://t ... http://topsy.com/trackback?url=http%3A//twitter.com/babyloncartel/status/323878172087185409</t>
  </si>
  <si>
    <t>Clinton Yates</t>
  </si>
  <si>
    <t>RT @The_MDA: Graphic RT @JackieBrunoNECN: Two explosions along bostonmarathon route. Multiple severe injuries. Terrible. Horrific. http: ... http://topsy.com/trackback?url=http%3A//twitter.com/clintonyates/status/323878171546103808</t>
  </si>
  <si>
    <t>alhajri</t>
  </si>
  <si>
    <t>RT @Refinery29: Breaking - explosions heard at finish line of Boston Marathon, details to come http://t.co/uMfkHDq9aA http://topsy.com/trackback?url=http%3A//twitter.com/refinery29/status/323878178575761409</t>
  </si>
  <si>
    <t>Mashable</t>
  </si>
  <si>
    <t>BREAKING: 2 Explosions Occur at Boston Marathon http://t.co/owAxnBewU3 http://topsy.com/trackback?url=http%3A//mashable.com/2013/04/15/boston-marathon-explosion/</t>
  </si>
  <si>
    <t>Juan C. Ortega Barba</t>
  </si>
  <si>
    <t>RT @soymaratonista: Suspendido Maratáon de Boston debido a explosión de bombas en la llegada. al menos 12 heridos Ultimo minuto http://topsy.com/trackback?url=http%3A//twitter.com/soymaratonista/status/323878186633031681</t>
  </si>
  <si>
    <t>Sanlin</t>
  </si>
  <si>
    <t>RT @LAScanner: Boston PD says they are investigating addl suspicious packages in the area. Confusion reigns. MCI in progress. http://topsy.com/trackback?url=http%3A//twitter.com/lascanner/status/323878186419093504</t>
  </si>
  <si>
    <t>Eimear McCormack</t>
  </si>
  <si>
    <t>2 Explosions Occur at Boston Marathon: Two explosions occurred near the finish line of the Boston Marathon Mon... http://t.co/qf2MHYLx0W http://topsy.com/trackback?url=http%3A//mashable.com/2013/04/15/boston-marathon-explosion/</t>
  </si>
  <si>
    <t>Donna Brazile</t>
  </si>
  <si>
    <t>RT @Mediaite: Breaking: Two Explosions At Finish Line Of Boston Marathon Results In Multiple Injuries (UPDATED WITH VIDEO) http://t.co/4 ... http://topsy.com/trackback?url=http%3A//twitter.com/mediaite/status/323878189061521408</t>
  </si>
  <si>
    <t>RT @RunRunesWeb: #Internacional Última Hora: Fuerte explosión en Maratón de Boston, se desconoce causa - http://t.co/FtjtFHfzfA http://topsy.com/trackback?url=http%3A//ow.ly/i/1TJgQ</t>
  </si>
  <si>
    <t>Nando Kasteleijn</t>
  </si>
  <si>
    <t>RT @erikmouthaanRTL: BREKEND Twee explosies bij finish marathon in Boston. Berichten over zes tot twaalf gewonden. Oorzaak onduidelijk. http://topsy.com/trackback?url=http%3A//twitter.com/erikmouthaanrtl/status/323878198007967744</t>
  </si>
  <si>
    <t>Pepe Hanan Budib</t>
  </si>
  <si>
    <t>RT @roberto_ruizg: Explosiones registradas hace unos minutos en el Maratón de Boston. La sangre en las calles habla de una tragedia. htt ... http://topsy.com/trackback?url=http%3A//twitter.com/roberto_ruizg/status/323878200583266307</t>
  </si>
  <si>
    <t>Luz Payan</t>
  </si>
  <si>
    <t>RT @Milenio: [Ampliación] Reportan explosión en maratón de Boston, EU http://t.co/j4qFgrZ3d0 http://topsy.com/trackback?url=http%3A//twitter.com/milenio/status/323878202135154689</t>
  </si>
  <si>
    <t>Marc Gellen</t>
  </si>
  <si>
    <t>RT @MrHarryCole: Yikes RT: “@NewsBreaker: BREAKING PHOTO: First photos of Boston Marathon terror reports https://t.co/BuGZPIdgTP http://topsy.com/trackback?url=http%3A//twitter.com/mrharrycole/status/323878205066973185</t>
  </si>
  <si>
    <t>Elias Rodrigues</t>
  </si>
  <si>
    <t>RT @A3Noticias: ÚLTIMA HORA: Dos explosiones dejan varios heridos en la línea de meta en el maratón de Boston http://t.co/RI1kVgPHZM http://topsy.com/trackback?url=http%3A//twitter.com/a3noticias/status/323878205771620352</t>
  </si>
  <si>
    <t>Glenn Gravy Given</t>
  </si>
  <si>
    <t>@bg_meg two explosions at bostonMarathon finsih line. Mass panic. http://topsy.com/trackback?url=http%3A//twitter.com/dandyglenn/status/323878207227039744</t>
  </si>
  <si>
    <t>David Lagana</t>
  </si>
  <si>
    <t>RT @AshokaESPN: Incredible image of the explosion in Boston. (via @Boston_to_a_T) #BostonMarathon http://t.co/hOEfsxWQ6C http://topsy.com/trackback?url=http%3A//twitter.com/ashokaespn/status/323878210091753472</t>
  </si>
  <si>
    <t>Tom Asacker</t>
  </si>
  <si>
    <t>RT @DrewHampshire: If you don't know Boston, the marathon day is one of the happiest, most festive days of the year http://topsy.com/trackback?url=http%3A//twitter.com/drewhampshire/status/323878211035492352</t>
  </si>
  <si>
    <t>RT @IrrationalGames: Our thoughts go out to all those at the Boston Marathon. http://topsy.com/trackback?url=http%3A//twitter.com/irrationalgames/status/323878209965920256</t>
  </si>
  <si>
    <t>RadioDuna</t>
  </si>
  <si>
    <t>Ultima hora: Autoridades investigan dos explosiones en la línea final de la maratón de Boston. http://topsy.com/trackback?url=http%3A//twitter.com/radioduna/status/323878219793170432</t>
  </si>
  <si>
    <t>98ROCK TAMPA BAY</t>
  </si>
  <si>
    <t>BREAKING NEWS ALERT: 2 explosions at Boston Marathon, injuries reported. Read More: http://t.co/KTrStJrn1E http://topsy.com/trackback?url=http%3A//www.970wfla.com/articles/national-news-104668/reports-of-two-explosions-hear-near-11191257/</t>
  </si>
  <si>
    <t>RT @thedailybeast: PHOTO: The Boston Marathon explosion captured from the CBS News live stream http://t.co/qvBNXqcl3e http://topsy.com/trackback?url=http%3A//twitter.com/thedailybeast/status/323878226600546305</t>
  </si>
  <si>
    <t>Christopher Hayes</t>
  </si>
  <si>
    <t>RT @katespencer: For those not from Boston, today is a state holiday (no school etc) and a special, celebratory day - Patriots Day and t ... http://topsy.com/trackback?url=http%3A//twitter.com/katespencer/status/323878226600550400</t>
  </si>
  <si>
    <t>Henry López del Pino</t>
  </si>
  <si>
    <t>RT @copano: EXPLOSION EN BOSTON: La imagen &amp;gt; https://t.co/UmSawOyvvK - No apto para sensibles. http://topsy.com/trackback?url=http%3A//twitter.com/copano/status/323878233869283331</t>
  </si>
  <si>
    <t>Jaime Mesa</t>
  </si>
  <si>
    <t>RT @El_Universal_Mx: #ÚLTIMAHORA Reportan una explosión cerca de la línea de meta del maratón de Boston http://topsy.com/trackback?url=http%3A//twitter.com/el_universal_mx/status/323878234712334337</t>
  </si>
  <si>
    <t>Mexican Mamba</t>
  </si>
  <si>
    <t>Hope everyone at the BostonMarathon is safe. #bostonmarathon http://topsy.com/trackback?url=http%3A//twitter.com/arturonavarro24/status/323878236280991744</t>
  </si>
  <si>
    <t>Miss A Kiss</t>
  </si>
  <si>
    <t>RT @dansinker: Boston police/fire/EMS scanner stream: http://t.co/NyaJOwMw4G http://topsy.com/trackback?url=http%3A//twitter.com/dansinker/status/323878237782540288</t>
  </si>
  <si>
    <t>Democratic Society</t>
  </si>
  <si>
    <t>RT @AthleticsWeekly: Horrific scenes near finish line of Boston Marathon with news agencies reporting two explosions have caused multipl ... http://topsy.com/trackback?url=http%3A//twitter.com/athleticsweekly/status/323878242689904641</t>
  </si>
  <si>
    <t>RT @mariamenounos: Praying for everyone home in boston. Devatated at the news #bostonmarathon http://topsy.com/trackback?url=http%3A//twitter.com/mariamenounos/status/323878262247923712</t>
  </si>
  <si>
    <t>Javier Sanfeliú</t>
  </si>
  <si>
    <t>RT @NewYorkObserver: BREAKING: Explosions at Boston Marathon Finish Line Injure Dozens http://t.co/xufHHtAhZl http://topsy.com/trackback?url=http%3A//twitter.com/newyorkobserver/status/323878260872212481</t>
  </si>
  <si>
    <t>nbrx</t>
  </si>
  <si>
    <t>RT @chuchotwitero10: como buenos runners, pidamos por la salud y el bienestar de nuestros colegas heridos en Boston... @EnDondeCorrer qu ... http://topsy.com/trackback?url=http%3A//twitter.com/chuchotwitero10/status/323878259580362752</t>
  </si>
  <si>
    <t>Esteban Arce</t>
  </si>
  <si>
    <t>RT @reformacancha: Se produjo una explosión en la línea de meta del maratón de Boston. Según medios estadounidenses hay múltiples heridos. http://topsy.com/trackback?url=http%3A//twitter.com/reformacancha/status/323878264261201920</t>
  </si>
  <si>
    <t>AOL Radio</t>
  </si>
  <si>
    <t>RT @AOL: Live updates from Boston Marathon explosion http://t.co/qUQX4x6LLl via @huffpostcrime http://topsy.com/trackback?url=http%3A//twitter.com/aol/status/323878269361467392</t>
  </si>
  <si>
    <t>JORGE HEVIA</t>
  </si>
  <si>
    <t>RT @cope_es: ÚLTIMA HORA: Varios heridos en dos explosiones en la meta de la maratón de Boston http://topsy.com/trackback?url=http%3A//twitter.com/cope_es/status/323878283726946304</t>
  </si>
  <si>
    <t>Tammy</t>
  </si>
  <si>
    <t>RT @deucebrand: Our thoughts and prayers go out to all the victims at the Boston Marathon http://topsy.com/trackback?url=http%3A//twitter.com/deucebrand/status/323878284163158017</t>
  </si>
  <si>
    <t>Declan Mc Glone</t>
  </si>
  <si>
    <t>RT @Suntimes: Live video: Explosions at the Boston Marathon http://t.co/hKIa3zejdW #BostonMarathon http://topsy.com/trackback?url=http%3A//blogs.suntimes.com/news/2013/04/live_video_explosions_at_the_boston_marathon.html</t>
  </si>
  <si>
    <t>Carlos Meza Bañuelos</t>
  </si>
  <si>
    <t>RT @mileniotv: Reporte sobre explosiones en Boston #envivo por @mileniotv http://t.co/F8nSTizl25 http://topsy.com/trackback?url=http%3A//twitter.com/mileniotv/status/323878297375227904</t>
  </si>
  <si>
    <t>RT @sopitas: Breaking News: Explosiones en el Maratón de Boston http://t.co/3m1NhFQq5n http://topsy.com/trackback?url=http%3A//twitter.com/sopitas/status/323878302932688896</t>
  </si>
  <si>
    <t>KINGB</t>
  </si>
  <si>
    <t>RT @TonyDaGawd_: Dead at everyone caring more about pics of the concert than the explosion that just happened at boston http://topsy.com/trackback?url=http%3A//twitter.com/tonydagawd_/status/323878304304214016</t>
  </si>
  <si>
    <t>Pray for them bostonmarathon http://t.co/svVt9AkU2P http://topsy.com/trackback?url=http%3A//twitter.com/lilbankheadv103/status/323878305671557120</t>
  </si>
  <si>
    <t>RT @LILBANKHEADV103: Pray for them bostonmarathon http://t.co/svVt9AkU2P</t>
  </si>
  <si>
    <t>RT @PittsburghPG: BREAKING NEWS: Two explosions at Boston Marathon finish line  http://t.co/I0nULZh2gV via @AP http://topsy.com/trackback?url=http%3A//twitter.com/pittsburghpg/status/323878312806076416</t>
  </si>
  <si>
    <t>Alejandro Gómez</t>
  </si>
  <si>
    <t>RT @TR_deportes: Imagen de lo ocurrido en el maratón de Boston, se registraron dos explosiones en la línea de meta http://t.co/86VtilqTJd http://topsy.com/trackback?url=http%3A//twitter.com/tr_deportes/status/323878314479607808</t>
  </si>
  <si>
    <t>RT @susancandiotti: CNN: breaking news. Pair of explosions rock finish line area of Boston Marathon. At least 6 hurt #CNN http://topsy.com/trackback?url=http%3A//twitter.com/susancandiotti/status/323878318074126337</t>
  </si>
  <si>
    <t>Xerxes.</t>
  </si>
  <si>
    <t>Dan Goff</t>
  </si>
  <si>
    <t>RT @passantino: RT @thedailybeast: PHOTO: The Boston Marathon explosion captured from the CBS News live stream http://t.co/fAgiULIU2Z http://topsy.com/trackback?url=http%3A//twitter.com/passantino/status/323878321395990528</t>
  </si>
  <si>
    <t>Carrie Ritchie</t>
  </si>
  <si>
    <t>RT @jdisis: Wow. RT @thedailybeast PHOTO: The Boston Marathon explosion captured from the CBS News live stream http://t.co/hwMoNlS1qY http://topsy.com/trackback?url=http%3A//twitter.com/jdisis/status/323878321131749377</t>
  </si>
  <si>
    <t>Erik</t>
  </si>
  <si>
    <t>RT @nxthompson: Holy shit. RT @ggpolitics: BREAKING: photos of explosion at Boston Marathon (VERY GRAPHIC) http://t.co/W0dSWbwX8K http://topsy.com/trackback?url=http%3A//twitter.com/nxthompson/status/323878323296030720</t>
  </si>
  <si>
    <t>Fernando Carpio</t>
  </si>
  <si>
    <t>RT @quiquegaray: Explosión en la meta del maratón de Boston... Dramáticas escenas entre público y corredores... Ocurrió a las 4:04 hrs d ... http://topsy.com/trackback?url=http%3A//twitter.com/quiquegaray/status/323878323895808000</t>
  </si>
  <si>
    <t>Claudio Cuevas</t>
  </si>
  <si>
    <t>RT @Cooperativa: Video en Vivo: La explosión al finalizar el maratón de Boston http://t.co/VILGevSSzJ http://topsy.com/trackback?url=http%3A//twitter.com/cooperativa/status/323878336210272258</t>
  </si>
  <si>
    <t>Judigal</t>
  </si>
  <si>
    <t>RT @FTR__Radio: Boston P.D. are bringing all available bomb squad members into the explosion area to help clear area of any packages http://topsy.com/trackback?url=http%3A//twitter.com/ftr__radio/status/323878337833476096</t>
  </si>
  <si>
    <t>@RobertAlai</t>
  </si>
  <si>
    <t>RT @KTVU: #BREAKING: Two explosions near finishline of Boston Marathon creates bloody scene this morning http://t.co/N4x9BFs9bi http://t ... http://topsy.com/trackback?url=http%3A//twitter.com/ktvu/status/323878349464272896</t>
  </si>
  <si>
    <t>RT @911BUFF: BOSTON: U/D - PEOPLE HIDING IN LOCAL STORES, FBI ON SCENE. REPORTS OF DOZENS SERIOUSLY INJURED. 2 EXPLOSIONS WERE 20 SECOND ... http://topsy.com/trackback?url=http%3A//twitter.com/911buff/status/323878350387027968</t>
  </si>
  <si>
    <t>Mohamed Allam</t>
  </si>
  <si>
    <t>#Egypt #jan25 Other reports saying fewer than a dozen injured in Boston marathon explosions.... http://t.co/njEcjY0xGg #tahrir #Egitto3000 http://topsy.com/trackback?url=http%3A//twitter.com/nickkristof/status/323878353536958464</t>
  </si>
  <si>
    <t>@SinBateria</t>
  </si>
  <si>
    <t>RT @Tacky_Nerd: Another pic of the Boston explosion incident that just happened: http://t.co/YkduiROQib http://topsy.com/trackback?url=http%3A//twitter.com/tacky_nerd/status/323878354132541440</t>
  </si>
  <si>
    <t>RT @BuzzFeedSports: A photo, via Instagram, of runners being held up on the Boston Marathon course http://t.co/LXwYLYlrZl</t>
  </si>
  <si>
    <t>RT @yoshaylaharris: I hope all my marathon friends are safe: Latest news about Boston marathon explosion: http://t.co/ibDaE4e02M” http://topsy.com/trackback?url=http%3A//twitter.com/yoshaylaharris/status/323878356779151361</t>
  </si>
  <si>
    <t>Marc Cassivi</t>
  </si>
  <si>
    <t>RT @LP_LaPresse: Explosions au marathon de Boston http://t.co/xF4seFRQj3 http://topsy.com/trackback?url=http%3A//www.lapresse.ca/international/etats-unis/201304/15/01-4641132-explosions-au-marathon-de-boston.php</t>
  </si>
  <si>
    <t>Oh my ... Goddess!</t>
  </si>
  <si>
    <t>RT @dailycamera: We're looking for #Boulder runners at the Boston Marathon. Please contact @meltzere http://topsy.com/trackback?url=http%3A//twitter.com/dailycamera/status/323878369269776384</t>
  </si>
  <si>
    <t>christian nutt</t>
  </si>
  <si>
    <t>RT @YourAnonNews: Reports: Multiple injuries in explosions at Boston Marathon finish line http://t.co/9zn80OYnQo http://topsy.com/trackback?url=http%3A//twitter.com/youranonnews/status/323878371538911232</t>
  </si>
  <si>
    <t>RT @MelissaTweets: RT @amandacarpenter: Dammit. Prayers for Boston. Prayers for wise and swift medial personnel. Prayers for victims. Pr ... http://topsy.com/trackback?url=http%3A//twitter.com/melissatweets/status/323878370259644416</t>
  </si>
  <si>
    <t>ROBERTPATTINSONMOMS</t>
  </si>
  <si>
    <t>RT @ETonlineAlert: Our thoughts and prayers are with everyone in Boston, and their families, right now #StaySafe http://topsy.com/trackback?url=http%3A//twitter.com/etonlinealert/status/323878373577347072</t>
  </si>
  <si>
    <t>Taylor, The Creator</t>
  </si>
  <si>
    <t>RT @MayorMark: Terrible news in Boston. Praying for those injured. #Boston http://topsy.com/trackback?url=http%3A//twitter.com/mayormark/status/323878384641925120</t>
  </si>
  <si>
    <t>NBC</t>
  </si>
  <si>
    <t>RT @nbcnightlynews: LIVE COVERAGE: @NBCNews Special Report on the explosions near the Boston Marathon finish line http://t.co/8hEUsdTKU5 http://topsy.com/trackback?url=http%3A//www.nbcnews.com/video/nbcnews.com/51546697</t>
  </si>
  <si>
    <t>Robert Llewellyn</t>
  </si>
  <si>
    <t>Very shocking news from Boston, 2 explosions at marathon finish line. Saw it on Twitter 1st, TV news just catching up http://t.co/YoOAt7QH85 http://topsy.com/trackback?url=http%3A//www.nbcnews.com/video/nbcnews.com/51546697</t>
  </si>
  <si>
    <t>Chyvonne</t>
  </si>
  <si>
    <t>RT @verrlust: My thoughts an prayers go out to all those affected by the bombing in Boston. http://t.co/e7oMKLKdrn http://topsy.com/trackback?url=http%3A//twitter.com/verrlust/status/323878388190302209</t>
  </si>
  <si>
    <t>jorge166</t>
  </si>
  <si>
    <t>RT @dehparadox: OJO: Ha habido varias explosiones justo al final de la maratón de Boston. Aquí en directo vía CBS: http://t.co/1jrzLVa8Yn http://topsy.com/trackback?url=http%3A//twitter.com/dehparadox/status/323878387003297793</t>
  </si>
  <si>
    <t>Lisa Roque</t>
  </si>
  <si>
    <t>RT @KGTrashTalk: Prayers up re: Boston Marathon http://topsy.com/trackback?url=http%3A//twitter.com/kgtrashtalk/status/323878387523399680</t>
  </si>
  <si>
    <t>Carlos Angola</t>
  </si>
  <si>
    <t>Qué espantoso la tragedia en la llegada del maratón de Boston. http://topsy.com/trackback?url=http%3A//twitter.com/carlosangola/status/323878392439132161</t>
  </si>
  <si>
    <t>Katherine Howe</t>
  </si>
  <si>
    <t>Boston, I'm thinking about you. Everyone be careful and look out for each other. http://topsy.com/trackback?url=http%3A//twitter.com/katherinebhowe/status/323878395932966912</t>
  </si>
  <si>
    <t>TN - Todo Noticias</t>
  </si>
  <si>
    <t>Explosión en la maratón de Boston: hay heridos</t>
  </si>
  <si>
    <t>Garmin</t>
  </si>
  <si>
    <t>Our hearts and prayers go out to everyone at the Boston Marathon finish line. Horrified by what we're seeing and hearing. http://topsy.com/trackback?url=http%3A//twitter.com/garmin/status/323878397736529921</t>
  </si>
  <si>
    <t>Cory Booker</t>
  </si>
  <si>
    <t>My prayers are with the people of Boston and all those affected by this incident. http://topsy.com/trackback?url=http%3A//twitter.com/corybooker/status/323878402530623488</t>
  </si>
  <si>
    <t>Eyewitness at Boston Marathon: “There are people who have been hit with debris, people with bloody foreheads” http://t.co/LGjbeNwaPt http://topsy.com/trackback?url=http%3A//twitter.com/rt_america/status/323878404061544448</t>
  </si>
  <si>
    <t>Cadena SER</t>
  </si>
  <si>
    <t>ÚLTIMA HORA | Varios heridos en dos explosiones en la línea de meta del maratón de Boston http://t.co/s6Nx2xclEF http://topsy.com/trackback?url=http%3A//twitter.com/la_ser/status/323878405055602688</t>
  </si>
  <si>
    <t>Updates on the Boston Marathon explosion: http://t.co/7rTN9jKlfn http://topsy.com/trackback?url=http%3A//twitter.com/digg/status/323878402719371264</t>
  </si>
  <si>
    <t>BREAKING: Two explosions at Boston Marathon finish line: http://t.co/eaV0sW1nQY http://topsy.com/trackback?url=http%3A//www.woodtv.com/dpps/news/national/two-explosions-at-boston-marathon-finish-line-nd13-jos_5967519</t>
  </si>
  <si>
    <t>RT @RT_America: Eyewitness at Boston Marathon: “There are people who have been hit with debris, people with bloody foreheads” http://t.c ... http://topsy.com/trackback?url=http%3A//twitter.com/rt_america/status/323878404061544448</t>
  </si>
  <si>
    <t>Kim Lachance ⚾</t>
  </si>
  <si>
    <t>RT @RDSca: C’est le moment de laisser les rivalités de côté: Boston, nos pensées sont avec vous. #BostonMarathon http://t.co/73oPsYc6mT http://topsy.com/trackback?url=http%3A//www.rds.ca/plus/amateurs/deux-explosions-%25C3%25A0-boston-1.609860</t>
  </si>
  <si>
    <t>DNickz</t>
  </si>
  <si>
    <t>RT @nbcnightlynews: BREAKING: Update: Boston PD Bomb Squad responding to the scene; unknown cause of explosion http://topsy.com/trackback?url=http%3A//twitter.com/nbcnightlynews/status/323878409774174211</t>
  </si>
  <si>
    <t>chuck swirsky</t>
  </si>
  <si>
    <t>Praying for those people and families affected by the tragedy in Boston   Incredible just incredible . http://topsy.com/trackback?url=http%3A//twitter.com/swirsk054/status/323878407567982593</t>
  </si>
  <si>
    <t>Burnsy</t>
  </si>
  <si>
    <t>Prayers to those at the Boston Marathon. Tragedy strikes once again. http://topsy.com/trackback?url=http%3A//twitter.com/minnesotaburns/status/323878408692051968</t>
  </si>
  <si>
    <t>The Square Live @ 7</t>
  </si>
  <si>
    <t>We are livestreaming NBC's coverage of the explosions at the Boston Marathon.  http://t.co/PxknEE117G http://topsy.com/trackback?url=http%3A//twitter.com/thesquare/status/323878406804611073</t>
  </si>
  <si>
    <t>For Kenya's and Ethiopia's elite men, Boston Marathon will be a team effort http://t.co/b8nU0cVl3q http://topsy.com/trackback?url=http%3A//twitter.com/scoopna/status/323697218777407488</t>
  </si>
  <si>
    <t>Philip DeFranco</t>
  </si>
  <si>
    <t>Reportedly 2 bombs went off near the Boston Marathon finish line.  My thoughts go out to the victims.</t>
  </si>
  <si>
    <t>BREAKING: People on scene @ Boston Marathon explosion asked to stay away from trash bins. Unclear where 1st explosion came from. -- CBS News http://topsy.com/trackback?url=http%3A//twitter.com/newsbreaker/status/323878410235547649</t>
  </si>
  <si>
    <t>Heidi N. Moore</t>
  </si>
  <si>
    <t>A picture of the moment of the Boston explosion. Imagine running into this. https://t.co/2n0Ml0f9vI http://topsy.com/trackback?url=http%3A//twitter.com/moorehn/status/323878411850350592</t>
  </si>
  <si>
    <t>Suzy Khimm</t>
  </si>
  <si>
    <t>Horrific photo of explosion aftermath at Boston marathon: https://t.co/udQoGlsr7b http://topsy.com/trackback?url=http%3A//twitter.com/suzykhimm/status/323878411233808384</t>
  </si>
  <si>
    <t>Ferris Jabr</t>
  </si>
  <si>
    <t>Continuously updated @reuters blog covering explosions at Boston Marathon http://t.co/ge2Cgzko4B http://topsy.com/trackback?url=http%3A//twitter.com/ferrisjabr/status/323878413905588224</t>
  </si>
  <si>
    <t>CBS reporting at least a dozen injured. No reports on fatalities. Live video from Boston Marathon http://t.co/ltUXfG6wSJ http://topsy.com/trackback?url=http%3A//twitter.com/wral/status/323878414249504768</t>
  </si>
  <si>
    <t>Jeff Schultz</t>
  </si>
  <si>
    <t>News from Boston Marathon explosions keeps getting worse: http://t.co/aL7kjUQoRP http://topsy.com/trackback?url=http%3A//twitter.com/jeffschultzajc/status/323878414018834433</t>
  </si>
  <si>
    <t>Diario La República</t>
  </si>
  <si>
    <t>Explosiones causan alarma en maratón de Boston http://t.co/2dnpsMalnb http://topsy.com/trackback?url=http%3A//twitter.com/larepublica_pe/status/323878410835329024</t>
  </si>
  <si>
    <t>George Couros</t>
  </si>
  <si>
    <t>This is extremely sad: Explosions reported near Boston Marathon finish line http://t.co/VuI3eMJt96 http://topsy.com/trackback?url=http%3A//www.wcvb.com/news/local/metro/Explosions-reported-near-Boston-Marathon-finish-line/-/11971628/19757044/-/ktnc1wz/-/index.html%3Fhpt%3Dhp_t1</t>
  </si>
  <si>
    <t>Laura Seay</t>
  </si>
  <si>
    <t>If you're in Boston, go home or stay where you are. Don't go to the finish line; stay out of the way so emergency personnel can get there. http://topsy.com/trackback?url=http%3A//twitter.com/texasinafrica/status/323878418393464833</t>
  </si>
  <si>
    <t>WCCO Breaking News</t>
  </si>
  <si>
    <t>Live coverage of explosion at Boston Marathon finish line: http://t.co/BQkCjbL8A5 | Picture via @CBSNews: http://t.co/9WxxwqZETj http://topsy.com/trackback?url=http%3A//twitter.com/wccobreaking/status/323878414832521216</t>
  </si>
  <si>
    <t>WATCH NOW: Watch CP24 for extended coverage following two explosions near the finish line of the Boston marathon. http://topsy.com/trackback?url=http%3A//twitter.com/cp24/status/323878415302291457</t>
  </si>
  <si>
    <t>Esplosione a Boston: nelle prime foto, purtroppo, molto sangue http://t.co/GAXshwJgR9 http://t.co/Y1PRwDxs8L http://topsy.com/trackback?url=http%3A//twitter.com/marcobardazzi/status/323878417105833984</t>
  </si>
  <si>
    <t>WCCO - CBS Minnesota</t>
  </si>
  <si>
    <t>Live coverage of explosion at Boston Marathon finish line: http://t.co/m678V4J9ZQ | Picture via @CBSNews: http://t.co/AN6sToB4PC http://topsy.com/trackback?url=http%3A//twitter.com/wcco/status/323878417437192192</t>
  </si>
  <si>
    <t>Stephen Totilo</t>
  </si>
  <si>
    <t>Police are checking suspect packages on Boylston St., Boston. Everyone advised to stay off the street. http://topsy.com/trackback?url=http%3A//twitter.com/stephentotilo/status/323878421547593728</t>
  </si>
  <si>
    <r>
      <t xml:space="preserve">ｐｏｒｔｅ</t>
    </r>
    <r>
      <rPr>
        <sz val="11"/>
        <color rgb="FF000000"/>
        <rFont val="Calibri"/>
        <family val="2"/>
        <charset val="1"/>
      </rPr>
      <t xml:space="preserve">(ґ _ґ) </t>
    </r>
    <r>
      <rPr>
        <sz val="11"/>
        <color rgb="FF000000"/>
        <rFont val="Droid Sans Fallback"/>
        <family val="2"/>
        <charset val="1"/>
      </rPr>
      <t xml:space="preserve">ｏｂｉｎｓｏｎ</t>
    </r>
  </si>
  <si>
    <t>boston folks: be safe. http://topsy.com/trackback?url=http%3A//twitter.com/porterrobinson/status/323878426610135040</t>
  </si>
  <si>
    <t>Boston Marathon Explosion: Headquarters On Lockdown Following Blast Near Race Finish Line http://t.co/F7NqjoUu7J via @HuffPostGay http://topsy.com/trackback?url=http%3A//twitter.com/sean_m_maher/status/323878422730399744</t>
  </si>
  <si>
    <t>k102</t>
  </si>
  <si>
    <t>BREAKING NEWS: Reports Of Two Explosions Hear Near Boston Marathon Finish Line - http://t.co/hwV3Xu1vWY http://topsy.com/trackback?url=http%3A//twitter.com/k102/status/323878423003017217</t>
  </si>
  <si>
    <t>Foto - Boston despues de la explosion IMAGEN FUERTE https://t.co/FcL2Qmo5yc http://topsy.com/trackback?url=http%3A//twitter.com/bucaner0/status/323878426115178496</t>
  </si>
  <si>
    <t>Dos explosiones en la línea de llegada del Maratón de Boston. Por lo menos media docena de heridos hasta este momento, informa @CNNEE http://topsy.com/trackback?url=http%3A//twitter.com/mechecelta/status/323878431043493888</t>
  </si>
  <si>
    <t>Jennifer Merritt</t>
  </si>
  <si>
    <t>Reuters liveblog of Boston Marathon explosion. Warning, graphic images. But good, current info. http://t.co/wopLRypYiK http://topsy.com/trackback?url=http%3A//twitter.com/merrittjennifer/status/323878427465773056</t>
  </si>
  <si>
    <t>Please do not jump to conclusions or start blaming anyone for what's happened in Boston. http://topsy.com/trackback?url=http%3A//twitter.com/nfldraftscout/status/323878428761808898</t>
  </si>
  <si>
    <t>FITNESS Magazine</t>
  </si>
  <si>
    <t>Hoping everyone's okay at the Boston Marathon. http://topsy.com/trackback?url=http%3A//twitter.com/fitnessmagazine/status/323878427478335488</t>
  </si>
  <si>
    <t>Lindsey Thompson♡</t>
  </si>
  <si>
    <t>Prayers for everyone at the Boston Marathon! http://topsy.com/trackback?url=http%3A//twitter.com/lindseythomps_/status/323878429055385600</t>
  </si>
  <si>
    <t>Boston Marathon Explosion: Dozens Allegedly Injured Or Dead - http://t.co/azEGkieGZW #breakingnews #bostonmarathon http://topsy.com/trackback?url=http%3A//twitter.com/theinquisitr/status/323878438157045764</t>
  </si>
  <si>
    <t>Joshua Crompton</t>
  </si>
  <si>
    <t>#BREAKING Still shot of one of the explosions at the Boston Marathon @CBSPhilly http://t.co/gKc5vFir7d http://topsy.com/trackback?url=http%3A//twitter.com/phillynewsguy/status/323878437758566400</t>
  </si>
  <si>
    <t>Últimas Noticias</t>
  </si>
  <si>
    <t>Dos explosiones en el Maratón de Boston http://t.co/6pdM3OO9MF http://topsy.com/trackback?url=http%3A//twitter.com/unoticias/status/323878438631002112</t>
  </si>
  <si>
    <t>Toda Vida Venezuela</t>
  </si>
  <si>
    <t>RT: @JorgeGalindoMIJ &amp;gt;&amp;gt;Al menos media docena de heridos en dos explosiones ocurridas en el Maratón de Bostón en los Estados Unidos&amp;lt;&amp;lt; http://topsy.com/trackback?url=http%3A//twitter.com/atodavidamij/status/323878438601633792</t>
  </si>
  <si>
    <t>Mónica Rodríguez</t>
  </si>
  <si>
    <t>Varios heridos en dos explosiones en un maratón en Boston cerca de la línea de meta. http://topsy.com/trackback?url=http%3A//twitter.com/monicarcarballo/status/323878437423050752</t>
  </si>
  <si>
    <t>Manik Rathee</t>
  </si>
  <si>
    <t>EMS scanner stream from Boston / http://t.co/veR0YJsQ9r http://topsy.com/trackback?url=http%3A//twitter.com/manikrathee/status/323878440078028800</t>
  </si>
  <si>
    <t>“@wsbtv: WATCH LIVE: Coverage from Boston of explosion near Boston Marathon finish line. http://t.co/UJtxfJXwot” OMG! #bostonmarathon http://topsy.com/trackback?url=http%3A//twitter.com/donnabrazile/status/323878445849395200</t>
  </si>
  <si>
    <t>I am sick for Boston. http://topsy.com/trackback?url=http%3A//twitter.com/rapsheet/status/323878443857108992</t>
  </si>
  <si>
    <t>Jay W. Pennell</t>
  </si>
  <si>
    <t>RT @passantino: RT @thedailybeast: PHOTO: The Boston Marathon explosion captured from the CBS News live stream http://t.co/wFmcorhUZV http://topsy.com/trackback?url=http%3A//twitter.com/jaywpennell/status/323878445966843904</t>
  </si>
  <si>
    <t>DEVELOPING....2 EXPLOSIONS AT BOSTON MARATHON - http://t.co/he0eilSJpo http://topsy.com/trackback?url=http%3A//twitter.com/dailycaller/status/323878446944112641</t>
  </si>
  <si>
    <t>Aki Anastasiou</t>
  </si>
  <si>
    <t>BREAKING NEWS ~ Explosion reported near finish line of Boston Marathon http://t.co/Zsw0UEe1Un &amp;lt; LIVE camera http://topsy.com/trackback?url=http%3A//twitter.com/akianastasiou/status/323878443869671424</t>
  </si>
  <si>
    <t>Peter Sciretta</t>
  </si>
  <si>
    <t>Our thoughts are with those hurt by the explosions at the Boston marathon. Hoping it wasn’t a terrorist attack. http://topsy.com/trackback?url=http%3A//twitter.com/slashfilm/status/323878443936776192</t>
  </si>
  <si>
    <t>Alexandra Raisman</t>
  </si>
  <si>
    <t>“@haroldpoole: Prayers to everyone in Boston right now.” so upsetting :( http://topsy.com/trackback?url=http%3A//twitter.com/aly_raisman/status/323878446931521537</t>
  </si>
  <si>
    <t>Katie Linendoll</t>
  </si>
  <si>
    <t>My sister (works in Boston hospital) reporting helicopters hovering over area.  All anesthesiologists just paged to OR. http://topsy.com/trackback?url=http%3A//twitter.com/katielinendoll/status/323878445782282241</t>
  </si>
  <si>
    <t>Mike Monteiro</t>
  </si>
  <si>
    <t>OMG just walked out of a meeting to find out about the Boston Marathon. http://topsy.com/trackback?url=http%3A//twitter.com/mike_ftw/status/323878445006327808</t>
  </si>
  <si>
    <t>Michael H. Adkinson</t>
  </si>
  <si>
    <t>RT @The_MDA: Graphic RT @JackieBrunoNECN: Two explosions along bostonmarathon route. Multiple severe injuries. Terrible. Horrific. http: ... http://topsy.com/trackback?url=http%3A//twitter.com/mikeadki22/status/323878445572583424</t>
  </si>
  <si>
    <t>WillAtWork</t>
  </si>
  <si>
    <t>MSNBC live stream: http://t.co/GHyQR0x8Wv for Boston coverage http://topsy.com/trackback?url=http%3A//twitter.com/willatwork/status/323878448265310208</t>
  </si>
  <si>
    <t>Zachary Little</t>
  </si>
  <si>
    <t>Boston--people are being warned to stay away from trash cans per CBS news. http://topsy.com/trackback?url=http%3A//twitter.com/zacharylittle/status/323878449955614720</t>
  </si>
  <si>
    <t>RT @TEAM1040: Scott Rintoul is safe in Boston, folks. http://topsy.com/trackback?url=http%3A//twitter.com/team1040/status/323878455819259904</t>
  </si>
  <si>
    <t>Periodico Zocalo</t>
  </si>
  <si>
    <t>EU: Varios heridos por explosión en la meta de #Maratón de Boston, Massachusetts #Saltillo #Boston #Coahuila http://topsy.com/trackback?url=http%3A//twitter.com/periodicozocalo/status/323878457912201217</t>
  </si>
  <si>
    <t>Live video of the @NBCNews special report on the situation in Boston can be streamed here: http://t.co/xtulpG7Tng http://topsy.com/trackback?url=http%3A//twitter.com/mpoindc/status/323878459749310465</t>
  </si>
  <si>
    <t>Rep. Kevin Yoder</t>
  </si>
  <si>
    <t>Keeping all those in Boston at the Boston Marathon in our thoughts and prayers right now. Bad explosion. Thank you, First Responders. http://topsy.com/trackback?url=http%3A//twitter.com/repkevinyoder/status/323878459543797760</t>
  </si>
  <si>
    <t>89.3 KPCC</t>
  </si>
  <si>
    <t>There were reportedly 2 explosions at the finish line to the Boston Marathon, with spectators left bloody; more: http://t.co/O4AM0eZOfe http://topsy.com/trackback?url=http%3A//twitter.com/kpcc/status/323878464379834368</t>
  </si>
  <si>
    <t>Marc Bircham</t>
  </si>
  <si>
    <t>Thoughts and prayers go out to those injured at the Boston Marathon. http://topsy.com/trackback?url=http%3A//twitter.com/marcbircham/status/323878464384028672</t>
  </si>
  <si>
    <t>Luis Cárdenas López</t>
  </si>
  <si>
    <t>Se registro Una explosión en Boston tras la maratón… deja heridos http://topsy.com/trackback?url=http%3A//twitter.com/soyunhereje/status/323878464895721473</t>
  </si>
  <si>
    <t>Betsy Fischer Martin</t>
  </si>
  <si>
    <t>RT @BostonGlobe: Eyewitness: "Blood everywhere" after powerful explosions near Boston Marathon finish line. http://topsy.com/trackback?url=http%3A//twitter.com/betsymtp/status/323878472508379137</t>
  </si>
  <si>
    <t>Alguien cerca del Maratón de Boston que quiera dar su testimonio en la tv de México ? Favor de contactarme #RT http://topsy.com/trackback?url=http%3A//twitter.com/vmontufar/status/323878475121442819</t>
  </si>
  <si>
    <t>brad plumer</t>
  </si>
  <si>
    <t>RT @kirstinbutler: Live blog by http://t.co/7ku1YLfdu9 covering the Boston Marathon explosion http://t.co/BCKRtDMrDJ http://topsy.com/trackback?url=http%3A//twitter.com/bradplumer/status/323878474605551617</t>
  </si>
  <si>
    <t>Yiddish News</t>
  </si>
  <si>
    <t>U/D Photo the scene of explosion in Boston many injured http://t.co/Y4uzmy5ADY http://topsy.com/trackback?url=http%3A//twitter.com/yiddishnews/status/323878474735570944</t>
  </si>
  <si>
    <t>[FOTO] del Instante preciso de la explosión en la maratón de Boston http://t.co/fFunfrNoIV (Vía @Spo0ks) @24HorasTVN #canal24horas</t>
  </si>
  <si>
    <t>Michelle Fields</t>
  </si>
  <si>
    <t>RT @BuzzFeedSports A photo, via Instagram, of runners being held up on the Boston Marathon course http://t.co/Yd3t8H9u7X http://topsy.com/trackback?url=http%3A//twitter.com/michellefields/status/323878478485282816</t>
  </si>
  <si>
    <t>Paola Rojas</t>
  </si>
  <si>
    <t>@AP: MORE: Boston police say 3rd explosion at JFK Library; no injuries reported: http://t.co/Hghu5Xo9GJ -CC http://topsy.com/trackback?url=http%3A//hosted.ap.org/dynamic/stories/U/US_BOSTON_MARATHON_EXPLOSIONS%3FSECTION%3DHOME%26SITE%3DAP%26TEMPLATE%3DDEF</t>
  </si>
  <si>
    <t>Andrew Marchand</t>
  </si>
  <si>
    <t>Prayers to everyone in Boston. http://topsy.com/trackback?url=http%3A//twitter.com/andrewmarchand/status/323878482474041346</t>
  </si>
  <si>
    <t>RT @Deadspin Explosions reported at the Boston Marathon. Dozens injured. Warning: grisly photo. http://t.co/1ZA1OeC5cF http://topsy.com/trackback?url=http%3A//twitter.com/sarahw/status/323878484063682560</t>
  </si>
  <si>
    <t>MSN.ca</t>
  </si>
  <si>
    <t>People injured in explosions near Boston Marathon finish line http://t.co/HmYQt9Ok9k #BostonMarathon http://topsy.com/trackback?url=http%3A//twitter.com/msnca/status/323878489134604288</t>
  </si>
  <si>
    <t>La cosa es grave en Boston / CNN U.S y CNN Internacional + CNN Chile + CNN E emitiendo. http://topsy.com/trackback?url=http%3A//twitter.com/copano/status/323878497233813504</t>
  </si>
  <si>
    <t>Aaron Blake</t>
  </si>
  <si>
    <t>Here's AP's initial report from Boston: http://t.co/ekwg6QgmLT http://topsy.com/trackback?url=http%3A//twitter.com/aaronblakewp/status/323878497032491008</t>
  </si>
  <si>
    <t>Robinson Char</t>
  </si>
  <si>
    <t>2 Explosions Occur at Boston Marathon http://t.co/bircGOMaRp http://topsy.com/trackback?url=http%3A//networkedblogs.com/Kjme9</t>
  </si>
  <si>
    <t>Apparent terrorist bombing at finish line of Boston Marathon.  Dozens injured, lost limbs reported.  Developing.... http://topsy.com/trackback?url=http%3A//twitter.com/joemygod/status/323878502136967168</t>
  </si>
  <si>
    <t>Joshua Bingham</t>
  </si>
  <si>
    <t>#BreakingNews Explosions near the Boston Marathon's Finish Line. Bloody people fill the streets. #PRAY http://topsy.com/trackback?url=http%3A//twitter.com/binghamology/status/323878510458458113</t>
  </si>
  <si>
    <t>Live coverage of the Boston Marathon explosion on http://t.co/s28fQJmXOP. http://topsy.com/trackback?url=http%3A//twitter.com/kare11/status/323878510521372673</t>
  </si>
  <si>
    <t>PHOTO: Moment of explosion at Boston marathon - http://t.co/SNlD54Ebp6 (thanks @Jefferson252) http://topsy.com/trackback?url=http%3A//twitter.com/mpoppel/status/323878512127770626</t>
  </si>
  <si>
    <t>Eyewitness at Boston Marathon: “There are people who have been hit with debris, people with bloody foreheads” http://t.co/HRtpovAsWm http://topsy.com/trackback?url=http%3A//twitter.com/anonopslegion/status/323878512803057666</t>
  </si>
  <si>
    <t>Kait Walsh</t>
  </si>
  <si>
    <t>Chaos in Boston. Headed to explosion now. Everyone confused and concerned. @WCSH6 @WLBZ2 http://topsy.com/trackback?url=http%3A//twitter.com/kaitlouisewalsh/status/323878516829589506</t>
  </si>
  <si>
    <t>Kevin McCallum</t>
  </si>
  <si>
    <t>Hoping @ErnstvanDyk is safe in Boston tonight. http://topsy.com/trackback?url=http%3A//twitter.com/kevinmccallum/status/323878517739761664</t>
  </si>
  <si>
    <t>Live feed of Boston Marathon finish line is still up -&amp;gt; http://t.co/USWu118qss" http://topsy.com/trackback?url=http%3A//twitter.com/michelle9647/status/323878518620557312</t>
  </si>
  <si>
    <t>Thanks --&amp;gt; RT @mpoindc: Live video of the @NBCNews special report on the situation in Boston can be streamed here: http://t.co/GlXr7aiuFY http://topsy.com/trackback?url=http%3A//twitter.com/alexnklein/status/323878517446156288</t>
  </si>
  <si>
    <t>Photo of scene of Boston Marathon explosion via @brm90 http://t.co/DCd6lKeOMU http://topsy.com/trackback?url=http%3A//twitter.com/msnnow/status/323878522311548928</t>
  </si>
  <si>
    <t>Leonardo Pacheco</t>
  </si>
  <si>
    <t>Explosión en meta del Maratón Boston http://t.co/ujaePI41xv http://topsy.com/trackback?url=http%3A//espndeportes.espn.go.com/news/story%3Fcampaign%3Drss%26id%3D1774989%26s%3Dotr%26source%3DESPNdeportesPortada%26type%3Dstory</t>
  </si>
  <si>
    <t>Stephen Allsop</t>
  </si>
  <si>
    <t>RT @alexhorseshoe: Tomorrow is a regular Monday for everyone who doesn't live in Boston #sucks #marathonmonday http://topsy.com/trackback?url=http%3A//twitter.com/stephenallsop/status/323697333009264640</t>
  </si>
  <si>
    <t>Louisa Corbett</t>
  </si>
  <si>
    <t>Hope everyone involved in BostonMarathon is ok that is the last thing you want at the finish line #thinkingofyou http://topsy.com/trackback?url=http%3A//twitter.com/diva_louisa/status/323878528493953025</t>
  </si>
  <si>
    <t>RT @kirstinbutler: Live blog by http://t.co/49qMHWAwlS  covering the Boston Marathon explosion http://t.co/GlkiptzgEn http://topsy.com/trackback?url=http%3A//twitter.com/suzykhimm/status/323878528523304961</t>
  </si>
  <si>
    <t>Boston Skyline Moments Ago http://t.co/jxujB58pft (via @sportstalkmatt) http://topsy.com/trackback?url=http%3A//twitter.com/jose3030/status/323878529039224833</t>
  </si>
  <si>
    <t>Nuestra corresponsal @pazgonzalezm informa ahora desde EE.UU. sobre la explosiones en Boston http://t.co/HwVsYgRnl9 http://topsy.com/trackback?url=http%3A//twitter.com/cnnchile/status/323878530607878144</t>
  </si>
  <si>
    <t>QueenCherokeeDAss</t>
  </si>
  <si>
    <t>God Bless Boston http://topsy.com/trackback?url=http%3A//twitter.com/cherokeedassxxx/status/323878529139867648</t>
  </si>
  <si>
    <t>RT @AdamSerwer Obligatory warning to take early reports from the incident at the Boston Marathon with a very large grain of salt. http://topsy.com/trackback?url=http%3A//twitter.com/ali_gharib/status/323878531153137664</t>
  </si>
  <si>
    <t>El reloj marcaba 4:10 minutos justo en el momento de la explosión en el maratón de Boston. http://topsy.com/trackback?url=http%3A//twitter.com/soymaratonista/status/323878533007015936</t>
  </si>
  <si>
    <t>Headline News</t>
  </si>
  <si>
    <t>MW: Explosions reported at Boston Marathon finish line: reports: Explosions reported at Boston Marathon finish... http://t.co/MtcbVteeQb http://topsy.com/trackback?url=http%3A//www.marketwatch.com/bulletinredir.asp%3Fguid%3D%257BBEB899EC-EC8D-4FC6-966A-903A80E5E0E5%257D%26siteid%3Dbulletrss</t>
  </si>
  <si>
    <t>RT @CedarPosts: Boston Marathon explosion photo. http://t.co/iK6NNEAoGM http://topsy.com/trackback?url=http%3A//twitter.com/marcelaalarcon/status/323878538325397504</t>
  </si>
  <si>
    <t>EN DESARROLLO: Explosión en Maratón de Boston, Estados Unidos. http://topsy.com/trackback?url=http%3A//twitter.com/elmostrador/status/323878542196764673</t>
  </si>
  <si>
    <t>Fucking Terrorist Threats. Boston Be Safe. http://topsy.com/trackback?url=http%3A//twitter.com/chinkyeyeddeon/status/323878541542432768</t>
  </si>
  <si>
    <t>Ligia Petit</t>
  </si>
  <si>
    <t>Que fuerte la explosión en maratón de Bostón... Q imágenes Diosss http://topsy.com/trackback?url=http%3A//twitter.com/ligiapetit/status/323878546697240576</t>
  </si>
  <si>
    <t>NTN24</t>
  </si>
  <si>
    <t>#UltimaHora Decenas de heridos por explosión en maratón de Boston http://t.co/AO38uLO2m8 http://topsy.com/trackback?url=http%3A//twitter.com/ntn24/status/323878550874755072</t>
  </si>
  <si>
    <t>117. Boston Marathon 2013 - HEUTE.  Live Coverage auf UNIVERSAL  http://t.co/I9pHvDSXMR http://topsy.com/trackback?url=http%3A//twitter.com/germanroadraces/status/323697358254784513</t>
  </si>
  <si>
    <t>Anonymous Operations</t>
  </si>
  <si>
    <t>Two explosions at the finish line of the Boston Marathon result in injuries. Live coverage:  http://t.co/yQwY7Ffn06 http://topsy.com/trackback?url=http%3A//twitter.com/ciapressoffice/status/323878551348723712</t>
  </si>
  <si>
    <t>RTL Nieuws</t>
  </si>
  <si>
    <t>LIVE-VIDEO: Kijk LIVE naar het laatste nieuws uit Boston. Daar is een ontploffing geweest tijdens de marathon. http://t.co/w4vb2LxMkm http://topsy.com/trackback?url=http%3A//twitter.com/rtlnieuwsnl/status/323878548907626497</t>
  </si>
  <si>
    <t>My Mama's Baby</t>
  </si>
  <si>
    <t>@lena_keepit100 Looks like you got it from Boston Market http://topsy.com/trackback?url=http%3A//twitter.com/rebelliousboyy/status/323697361304051712</t>
  </si>
  <si>
    <t>BBC Sport Breaking</t>
  </si>
  <si>
    <t>Athletics: Two explosions at the finish line of the Boston Marathon are reported to have left people injured http://t.co/DkR6Zd3s5H http://topsy.com/trackback?url=http%3A//twitter.com/bbcsport_ticker/status/323878555547222018</t>
  </si>
  <si>
    <t>RT @raywert: Here's a still shot of one of the Boston explosions, via @CBSNews broadcast http://t.co/zMKfRnzPsY (via @MattNorlander) http://topsy.com/trackback?url=http%3A//twitter.com/raywert/status/323878552980295681</t>
  </si>
  <si>
    <t>nbc15_madison</t>
  </si>
  <si>
    <t>Here's an image from the NBC station in Boston #BostonMarathon http://t.co/4aGOo9sslc http://topsy.com/trackback?url=http%3A//twitter.com/nbc15_madison/status/323878556948115456</t>
  </si>
  <si>
    <t>WPRI 12</t>
  </si>
  <si>
    <t>Latest write up from @AP on explosions at Boston Marathon http://t.co/TmCSbCORCl ^nk http://topsy.com/trackback?url=http%3A//twitter.com/wpri12/status/323878560177725441</t>
  </si>
  <si>
    <t>Anfield Talk</t>
  </si>
  <si>
    <t>Thoughts with all those affected by the explosions in Boston today! Horrific http://topsy.com/trackback?url=http%3A//twitter.com/anfield_talk/status/323878562451034112</t>
  </si>
  <si>
    <t>El Universal</t>
  </si>
  <si>
    <t>Dos explosiones en la meta del maratón de Boston causan heridos. #maratón http://topsy.com/trackback?url=http%3A//twitter.com/eluniversal/status/323878566263676928</t>
  </si>
  <si>
    <t>Hitgirl♥</t>
  </si>
  <si>
    <t>RT @Real_Liam_Payne: Hellooooo 1D World is goinggggggg to Boston! Opens this weekend!!!!! #1DWorldBoston http://topsy.com/trackback?url=http%3A//twitter.com/swegswizzle/status/323697377288536065</t>
  </si>
  <si>
    <t>Nam Tran</t>
  </si>
  <si>
    <t>@Laura_Y_L finally leaving scummy boston's side and joining as a laker fan eh? http://topsy.com/trackback?url=http%3A//twitter.com/mightynam/status/323697377133346817</t>
  </si>
  <si>
    <t>Revista Semana</t>
  </si>
  <si>
    <t>[Última hora] Dos explosiones en la línea de meta de la maratón de Boston, Estados Unidos, causan varios heridos. http://topsy.com/trackback?url=http%3A//twitter.com/revistasemana/status/323878570529284096</t>
  </si>
  <si>
    <t>20minutos.es</t>
  </si>
  <si>
    <t>Dos explosiones dejan varios heridos en la línea de meta de la maratón de Boston http://t.co/vOwsD2gRjJ http://topsy.com/trackback?url=http%3A//twitter.com/20m/status/323878577126916096</t>
  </si>
  <si>
    <t>Al Arabiya English</t>
  </si>
  <si>
    <t>#BreakingNews</t>
  </si>
  <si>
    <t>BOSTON BREAKING NEWS ... Latest headlines from multiple sources at &amp;gt;&amp;gt;&amp;gt; http://t.co/fY1bnTJsO3 http://topsy.com/trackback?url=http%3A//twitter.com/newsandbull/status/323697391654039552</t>
  </si>
  <si>
    <t>Shopbop</t>
  </si>
  <si>
    <t>Terrible. Our thoughts are w/ the people of Boston RT @refinery29:explosions heard at finish line of Boston Marathon  http://t.co/CLuuiY88nX http://topsy.com/trackback?url=http%3A//twitter.com/shopbop/status/323878585163206657</t>
  </si>
  <si>
    <t>WATCH LIVE: Scene of Boston Marathon explosions http://t.co/P4ceeKsaJA http://topsy.com/trackback?url=http%3A//twitter.com/local4news/status/323878583074447361</t>
  </si>
  <si>
    <t>Stewart Mandel</t>
  </si>
  <si>
    <t>These images on TV from Boston right now are frightening and the eyewitness accounts worse. Thoughts to all of those involved. http://topsy.com/trackback?url=http%3A//twitter.com/slmandel/status/323878589781123072</t>
  </si>
  <si>
    <t>Tom Huang</t>
  </si>
  <si>
    <t>Explosion reported near finish line of Boston Marathon, spokesman says | Fox News http://t.co/DEzgZMUbLa via @foxnews http://topsy.com/trackback?url=http%3A//twitter.com/tomthuang/status/323878588829024256</t>
  </si>
  <si>
    <t>Univision Foros</t>
  </si>
  <si>
    <t>&amp;gt; #DeÚltimo Se registra explosión en la Maratón de Boston, ¿atentado o accidente? #Opina http://t.co/tU0MXufXUT http://topsy.com/trackback?url=http%3A//twitter.com/univisionforos/status/323878590657748992</t>
  </si>
  <si>
    <t>Telenoticias</t>
  </si>
  <si>
    <t>Agencia Reuters: Policía confirma explosión cerca de la meta en la maratón de Boston, se desconoce cantidad de personas heridas. #TN7 http://topsy.com/trackback?url=http%3A//twitter.com/telenoticias7/status/323878592058626048</t>
  </si>
  <si>
    <t>Enrique Garay</t>
  </si>
  <si>
    <t>Hace sólo unos minutos se presentaron dos detonaciones en meta del maratón de Boston, durante la competencia... Frente a hotel sede. http://topsy.com/trackback?url=http%3A//twitter.com/quiquegaray/status/323878593178509312</t>
  </si>
  <si>
    <t>Primer Impacto</t>
  </si>
  <si>
    <t>Una fuerte explosión en la maratón de Boston crea el caos y deja heridos. Detalles hoy en #PrimerImpacto http://topsy.com/trackback?url=http%3A//twitter.com/primerimpacto/status/323878595439255552</t>
  </si>
  <si>
    <t>Melissa Harris-Perry</t>
  </si>
  <si>
    <t>MSNBC live stream: http://t.co/mbvsRiq0pz for Boston coverage” http://topsy.com/trackback?url=http%3A//twitter.com/mharrisperry/status/323878596580102146</t>
  </si>
  <si>
    <t>Adam Goldenberg</t>
  </si>
  <si>
    <t>My god. RT @thedailybeast PHOTO: Boston Marathon explosion captured from the CBS News live stream http://t.co/JrTrYESdVl http://topsy.com/trackback?url=http%3A//twitter.com/adamgoldenberg/status/323878597989376000</t>
  </si>
  <si>
    <t>eXpand Framework</t>
  </si>
  <si>
    <t>NEW COMMIT by apobekiaris:BOBehaviour by Alex Boston: https://t.co/i4LNZDbQ09... http://t.co/46AjLGP4LR http://topsy.com/trackback?url=http%3A//twitter.com/expandframework/status/323697407634317312</t>
  </si>
  <si>
    <t>Melissa McDonald</t>
  </si>
  <si>
    <t>Sending thoughts and prayers to everyone at the Boston Marathon. http://topsy.com/trackback?url=http%3A//twitter.com/m3lissamcdonald/status/323878601630040065</t>
  </si>
  <si>
    <t>Bas Hendriks</t>
  </si>
  <si>
    <t>Daniel Brusilovsky</t>
  </si>
  <si>
    <t>Just seeing the news from the Boston Marathon. So tragic that someone would do something like this. Hoping everyone is safe. #Boston http://topsy.com/trackback?url=http%3A//twitter.com/danielbru/status/323878603777531905</t>
  </si>
  <si>
    <t>Will Brinson</t>
  </si>
  <si>
    <t>Thoughts and prayers with everyone in Boston right now. Terrifying. http://topsy.com/trackback?url=http%3A//twitter.com/willbrinson/status/323878606596100096</t>
  </si>
  <si>
    <t>StaceyEllen</t>
  </si>
  <si>
    <t>RT @JonathanRKnight: I am so impressed and proud of  @joeymcintyre for running 26 miles tomorrow in the Boston Marathon #RunJoeyRun http://topsy.com/trackback?url=http%3A//twitter.com/staceyellen12/status/323697414978543616</t>
  </si>
  <si>
    <t>Dane Cook</t>
  </si>
  <si>
    <t>RT @ABC: Boston PD have told people in area to avoid trash cans after explosions at #BostonMarathon http://t.co/WWLKhKQP7F http://topsy.com/trackback?url=http%3A//abcnews.go.com/US/explosions-reported-boston-marathon/story%3Fid%3D18960374</t>
  </si>
  <si>
    <t>Breaking - Two explosions at Boston marathon finish line - http://t.co/j04FiE7bPd http://topsy.com/trackback?url=http%3A//twitter.com/youranonnews/status/323878607732748291</t>
  </si>
  <si>
    <t>Michael Baisden</t>
  </si>
  <si>
    <t>Breaking News!!! Bomb Explosion At Finish Line Of The Boston Marathon! http://t.co/8yKiB91RSn http://topsy.com/trackback?url=http%3A//twitter.com/baisdenlive/status/323878611419533312</t>
  </si>
  <si>
    <t>Julio Cesar</t>
  </si>
  <si>
    <t>Certeza que o Kim Jong-Un cometeu esse atentado em Boston. Motivo: somento um gordeta faria um ataque terrorista numa corrida. http://topsy.com/trackback?url=http%3A//twitter.com/oimperador/status/323878607351058432</t>
  </si>
  <si>
    <t>LIVE UPDATES: Explosions reported at the Boston Marathon; dozens may be injured http://t.co/d44ovdZnTz http://topsy.com/trackback?url=http%3A//twitter.com/theatlanticwire/status/323878616712769537</t>
  </si>
  <si>
    <t>Carina MacKenzie</t>
  </si>
  <si>
    <t>Early reports suggesting dozens of victims, some with lost limbs at the Boston Marathon. http://t.co/3TD4RcYPXw http://topsy.com/trackback?url=http%3A//twitter.com/cadlymack/status/323878617329324033</t>
  </si>
  <si>
    <t>carlos salas</t>
  </si>
  <si>
    <t>Varios heridos tras dos explosiones en la línea de llegada del Maratón de Boston. http://t.co/OCXibbko1b http://topsy.com/trackback?url=http%3A//twitter.com/ojomagico/status/323878617153155073</t>
  </si>
  <si>
    <t>Erin (E after 500)</t>
  </si>
  <si>
    <t>@JonathanRKnight Good nite Jon! Hope u remembered to d/l the Boston Marathon app so u can keep track of Joe. #IDid Sweet dreams! 😴 xoxoxo http://topsy.com/trackback?url=http%3A//twitter.com/soaps3/status/323697426303176704</t>
  </si>
  <si>
    <t>Pascual Lozano</t>
  </si>
  <si>
    <t>Así ha acabado el maratón de Boston http://t.co/VEpwS3se40 http://topsy.com/trackback?url=http%3A//twitter.com/pascualozano/status/323878618939920385</t>
  </si>
  <si>
    <t>Shelley M</t>
  </si>
  <si>
    <t>tweets with photos of the Boston explosions come with a STRONG trigger warning, don't click if you're not prepared. images are graphic. http://topsy.com/trackback?url=http%3A//twitter.com/shellethkin/status/323878629299863554</t>
  </si>
  <si>
    <t>#LIVE coverage from the Boston Marathon - at least 20-30 people hurt in two explosions. http://t.co/RvFJDAni45 http://t.co/z99uPZJI3y http://topsy.com/trackback?url=http%3A//twitter.com/livestream/status/323878631908716545</t>
  </si>
  <si>
    <t>Nichelle N. Pace</t>
  </si>
  <si>
    <t>Praying for the folks in Boston #BostonMarathon http://topsy.com/trackback?url=http%3A//twitter.com/stylemom/status/323878633083125761</t>
  </si>
  <si>
    <t>RadioSWH</t>
  </si>
  <si>
    <t>RT @Livestream: #LIVE coverage from the Boston Marathon - at least 20-30 people hurt in two explosions. http://t.co/RvFJDAni45 http://t. ... http://topsy.com/trackback?url=http%3A//twitter.com/livestream/status/323878631908716545</t>
  </si>
  <si>
    <t>Boston Marathon: LIVE Chopper feed, possibly more packages around the location: http://t.co/xNRO9f9ItE http://topsy.com/trackback?url=http%3A//twitter.com/th3j35t3r/status/323878636291764225</t>
  </si>
  <si>
    <t>George Torres</t>
  </si>
  <si>
    <t>Prayers are with Boston right now... http://topsy.com/trackback?url=http%3A//twitter.com/urbanjibaro/status/323878635742306305</t>
  </si>
  <si>
    <t>Reporte Confidencial</t>
  </si>
  <si>
    <t>BREAKING NEWS: Multiple people injured near the Boston Marathon finish line after explosion http://topsy.com/trackback?url=http%3A//twitter.com/rconfidencial/status/323878634916044800</t>
  </si>
  <si>
    <t>Natalie Whitt</t>
  </si>
  <si>
    <t>That Boston marathon explosion just makes me so mad. Why do people do crap like that. Praying for those affected. http://topsy.com/trackback?url=http%3A//twitter.com/natalie_whitt/status/323878632504324096</t>
  </si>
  <si>
    <t>WRCB-HD</t>
  </si>
  <si>
    <t>More on the BostonMarathon explosions plus live video http://t.co/2pl8SWhBP6 http://topsy.com/trackback?url=http%3A//twitter.com/wrcb/status/323878634689544192</t>
  </si>
  <si>
    <t>Channel 3 Sports</t>
  </si>
  <si>
    <t>More on the BostonMarathon explosions plus live video http://t.co/6F5RlTvdPX http://topsy.com/trackback?url=http%3A//twitter.com/wrcbsports/status/323878633280270336</t>
  </si>
  <si>
    <t>tracey trumbull</t>
  </si>
  <si>
    <t>More on the BostonMarathon explosions plus live video http://t.co/AAHl0kbK7Z http://topsy.com/trackback?url=http%3A//twitter.com/ttrumbull/status/323878636098826240</t>
  </si>
  <si>
    <t>FL Senate Majority</t>
  </si>
  <si>
    <t>Two explosions just went off at the #BostonMarathon. Please take a moment to pray for the victims &amp;amp; emergency personel in Boston. #Sayfie http://topsy.com/trackback?url=http%3A//twitter.com/flsenategop/status/323878640783863808</t>
  </si>
  <si>
    <t>Boston Marathon explosion captured from the CBS News live stream: http://t.co/mwFg9gzVgb http://topsy.com/trackback?url=http%3A//twitter.com/billycorben/status/323878639928217601</t>
  </si>
  <si>
    <t>Leo Jimenez #14</t>
  </si>
  <si>
    <t>Y en el maratón de Boston, donde asisitieron varios venezolanos a correr, hubo explosión en la línea de llegada con algunos heridos http://topsy.com/trackback?url=http%3A//twitter.com/leojimenez14/status/323878641828257793</t>
  </si>
  <si>
    <t>RT @BassmanFoster: Boston is on code red . 2 bombs going off at the Finish line of the marathon . Limbs everywhere smh this world is sick yo http://topsy.com/trackback?url=http%3A//twitter.com/iamrashad/status/323878643430469632</t>
  </si>
  <si>
    <t>ALERTA: Todos los canales de noticias del mundo emitiendo lo de Boston. Explosión en Maraton. En desarrollo. Mira @CNNChile por + detalles. http://topsy.com/trackback?url=http%3A//twitter.com/copano/status/323878648790794242</t>
  </si>
  <si>
    <t>Kay Murray</t>
  </si>
  <si>
    <t>Actually in disbelief at some of the ugliness in this world. Sickening. Some awful scenes coming from the finish line at the Boston marathon http://topsy.com/trackback?url=http%3A//twitter.com/kaylmurray/status/323878647146639360</t>
  </si>
  <si>
    <t>Hits 80/90´s Radio</t>
  </si>
  <si>
    <t>Boston - More Then A Feeling -  A esta hora Sonando en http://t.co/mGJ52o1d2S #Radioscura http://topsy.com/trackback?url=http%3A//twitter.com/radioscura/status/323697457018056705</t>
  </si>
  <si>
    <t>El hotel sede del Maratón de Boston se encuentra cerrado tras explosiones. http://topsy.com/trackback?url=http%3A//twitter.com/ntelevisa_com/status/323878651953307649</t>
  </si>
  <si>
    <t>Durísima foto de Boston. Da una idea del drama RT “@samir: Terrifying photo of the aftermath http://t.co/WgpAaIHeXH (via @buzzfeedandrew)” http://topsy.com/trackback?url=http%3A//twitter.com/carmechaparro/status/323878649780662274</t>
  </si>
  <si>
    <t>I hope everyone is OK in Boston. http://topsy.com/trackback?url=http%3A//twitter.com/baucesauce/status/323878649730301953</t>
  </si>
  <si>
    <t>Dave Naylor</t>
  </si>
  <si>
    <t>More than 100 Calgarians were skedded to take part in Boston Marathon #yyc http://topsy.com/trackback?url=http%3A//twitter.com/nobby7694/status/323878656755769344</t>
  </si>
  <si>
    <t>This is a photo of the Boston marathon explosion. It is extremely graphic: https://t.co/zH81ZXhIb3 Hammers home the horror. http://topsy.com/trackback?url=http%3A//twitter.com/zackbeauchamp/status/323878656512495616</t>
  </si>
  <si>
    <t>Sports Illustrated</t>
  </si>
  <si>
    <t>Report: Dozens injured as explosion goes off near Boston Marathon finish line http://t.co/nK98h8O42C http://topsy.com/trackback?url=http%3A//twitter.com/sinow/status/323878660266393600</t>
  </si>
  <si>
    <t>Fitzy</t>
  </si>
  <si>
    <t>Whoever you say things skyward to, say them for everyone affected by this senseless tragedy at the Boston Marathon. http://topsy.com/trackback?url=http%3A//twitter.com/fitzygfy/status/323878665530269698</t>
  </si>
  <si>
    <t>C.C. Chapman</t>
  </si>
  <si>
    <t>Video showing the bombs in Boston on channel 7. Heart breaking. http://topsy.com/trackback?url=http%3A//twitter.com/cc_chapman/status/323878664083234816</t>
  </si>
  <si>
    <t>Eric Neustadter (e)</t>
  </si>
  <si>
    <t>Best wishes to all - plz be accident. RT @nytimes Two explosions reported at the finish line of the Boston Marathon: http://t.co/E0oDucgDSO http://topsy.com/trackback?url=http%3A//twitter.com/thevowel/status/323878665748377600</t>
  </si>
  <si>
    <t>Whatever you do, do NOT drive through Boston or take the subway right now. The emergency radio is buzzing with more possible bombs http://topsy.com/trackback?url=http%3A//twitter.com/0xabad1dea/status/323878667824553985</t>
  </si>
  <si>
    <t>Metro photographer on scene says injuries at the Boston Marathon explosion are severe. http://topsy.com/trackback?url=http%3A//twitter.com/metrobos/status/323878667468034050</t>
  </si>
  <si>
    <t>RT @LILBANKHEADV103: Pray for them bostonmarathon http://t.co/zzlf0jW6kM http://topsy.com/trackback?url=http%3A//twitter.com/shellynicole/status/323878670127226880</t>
  </si>
  <si>
    <t>Notimex</t>
  </si>
  <si>
    <t>#EnEsteMomento reportan 2 fuertes explosiones ocurridas en el último tramo del maratón de Boston, al parecer hay varias personas heridas. http://topsy.com/trackback?url=http%3A//twitter.com/notimex/status/323878677358182400</t>
  </si>
  <si>
    <t>News 13</t>
  </si>
  <si>
    <t>BREAKING: Picture shows aftermath of possible explosions at the Boston Marathon: http://t.co/i1cnlL6Z80 http://topsy.com/trackback?url=http%3A//twitter.com/cfnews13/status/323878675789533186</t>
  </si>
  <si>
    <t>The Seattle Times</t>
  </si>
  <si>
    <t>Two explosions at the finish line of the Boston Marathon have resulted in injuries. Our story is updating here: http://t.co/aBPiE5GkL5 http://topsy.com/trackback?url=http%3A//twitter.com/seattletimes/status/323878678440316928</t>
  </si>
  <si>
    <t>absolutepunk</t>
  </si>
  <si>
    <t>If you live in or know anyone in the Boston/New England area, our thoughts are with you and we're hoping for the best. http://topsy.com/trackback?url=http%3A//twitter.com/absolutepunk/status/323878680889790465</t>
  </si>
  <si>
    <t>Brian Stelter</t>
  </si>
  <si>
    <t>RT @JesseRodriguez: New England Cable News reporter on the scene says one person at site of Boston marathon explosion lost both legs http://topsy.com/trackback?url=http%3A//twitter.com/brianstelter/status/323878686271098881</t>
  </si>
  <si>
    <t>Sky 7 over the scene of the Boston Marathon finish line where there were two explosions: http://t.co/vgQ6ZkeTUS #7News http://topsy.com/trackback?url=http%3A//twitter.com/7news/status/323878687701336064</t>
  </si>
  <si>
    <t>Rschrim</t>
  </si>
  <si>
    <t>Are those body parts in that pic? #Praying RT @emzanotti: Oh, God. RT @ericuman: Horrific photo from Boston Marathon https://t.co/vwBvWVqg5k http://topsy.com/trackback?url=http%3A//twitter.com/rschrim/status/323878688687022081</t>
  </si>
  <si>
    <t>Bloomberg TV</t>
  </si>
  <si>
    <t>LIVE STREAM: Boston Marathon unedited video http://t.co/9pycGnkboX http://topsy.com/trackback?url=http%3A//twitter.com/bloombergtv/status/323878690293420034</t>
  </si>
  <si>
    <t>ADN Radio Chile</t>
  </si>
  <si>
    <t>AHORA | Fuerte explosión dejó varios heridos a un costado de la línea de meta de la tradicional maratón de Boston en EEUU http://topsy.com/trackback?url=http%3A//twitter.com/adnradiochile/status/323878690847072257</t>
  </si>
  <si>
    <t>The Sun Newspaper</t>
  </si>
  <si>
    <t>Two explosions at the finish line of the Boston Marathon result in many injuries http://t.co/IldUCxppXp http://topsy.com/trackback?url=http%3A//twitter.com/thesunnewspaper/status/323878689718816768</t>
  </si>
  <si>
    <t>IG: icielynn</t>
  </si>
  <si>
    <t>Prayers for the runners at the Boston marathon http://topsy.com/trackback?url=http%3A//twitter.com/icielynn/status/323878688095612928</t>
  </si>
  <si>
    <t>RT @thedailybeast: PHOTO: The Boston Marathon explosion captured from the CBS News live stream http://t.co/WvQPh2zhe3 http://topsy.com/trackback?url=http%3A//twitter.com/dianneg/status/323878688338874369</t>
  </si>
  <si>
    <t>Joanna Geary</t>
  </si>
  <si>
    <t>Boston marathon explosion – live updates http://t.co/uzkm2D7ey2 via @guardian http://topsy.com/trackback?url=http%3A//twitter.com/guardianjoanna/status/323878694949109760</t>
  </si>
  <si>
    <t>Boing Boing</t>
  </si>
  <si>
    <t>Report: Boston marathon bombed http://t.co/mQymq2qadV http://topsy.com/trackback?url=http%3A//boingboing.net/2013/04/15/boston-marathon-bombed.html</t>
  </si>
  <si>
    <t>LIVE COVERAGE of the Boston Marathon explosion on http://t.co/27QmNUMHgW http://topsy.com/trackback?url=http%3A//twitter.com/wltx/status/323878694701649920</t>
  </si>
  <si>
    <t>Nah</t>
  </si>
  <si>
    <t>Nah y'all really gotta call your family/friends in Boston, if you have any. http://topsy.com/trackback?url=http%3A//twitter.com/ghostwritamusic/status/323878691975352320</t>
  </si>
  <si>
    <t>The Guardian</t>
  </si>
  <si>
    <t>RT @GuardianUS: Boston Marathon explosions: 22 injured, 2 dead according to @Boston_Police http://t.co/QofOaQA1x1 http://topsy.com/trackback?url=http%3A//www.guardian.co.uk/world/2013/apr/15/boston-marathon-explosion-live</t>
  </si>
  <si>
    <t>Diario La Segunda</t>
  </si>
  <si>
    <t>Reportan dos explosiones en la meta de la Maratón de Boston. Hay heridos. AMPLIAMOS http://topsy.com/trackback?url=http%3A//twitter.com/la_segunda/status/323878698203889665</t>
  </si>
  <si>
    <t>NTN24 Venezuela</t>
  </si>
  <si>
    <t>RT @MundoFOXinforma: #EnDesarrollo Decenas de heridos por #explosión en maratón de Boston http://t.co/ThGwCgwnTl http://topsy.com/trackback?url=http%3A//twitter.com/mundofoxinforma/status/323878699931955201</t>
  </si>
  <si>
    <t>Bob Ford</t>
  </si>
  <si>
    <t>Follow @Bonnie_D_Ford. In lockdown at Boston Marathon press center. #sendgoodthoughts http://topsy.com/trackback?url=http%3A//twitter.com/bobfordsports/status/323878701676765184</t>
  </si>
  <si>
    <t>Mardy Fish</t>
  </si>
  <si>
    <t>Wow. Boston Marathon. Prayers http://topsy.com/trackback?url=http%3A//twitter.com/mardyfish/status/323878703237038080</t>
  </si>
  <si>
    <t>Terry Foster</t>
  </si>
  <si>
    <t>It sounds like the finish line at the Boston Marathon is really ugly. I am so sad this happened today http://topsy.com/trackback?url=http%3A//twitter.com/terryfoster971/status/323878701676756992</t>
  </si>
  <si>
    <t>RT @barbberg Sad day at Boston. If you ran at Boston today or know someone who did from Indiana, please contact me at 317-444-6294 ASAP. http://topsy.com/trackback?url=http%3A//twitter.com/carrieritchie/status/323878707439734785</t>
  </si>
  <si>
    <t>Vozpópuli</t>
  </si>
  <si>
    <t>ÚLTIMA HORA: Dos explosiones dejan varios heridos en línea de meta de la maratón de Boston http://t.co/rHaN1xLwdy http://topsy.com/trackback?url=http%3A//twitter.com/voz_populi/status/323878707154518016</t>
  </si>
  <si>
    <t>RT @ktvu: Two explosions near finishline of Boston Marathon creates bloody scene this morning http://t.co/IZgCcvD3B1 http://t.co/QCNh58GO78 http://topsy.com/trackback?url=http%3A//twitter.com/kiro7seattle/status/323878704080117760</t>
  </si>
  <si>
    <t>RT @jonytorre: Al menos 12 heridos hasta el momento tras doble explosión  en la maratón de Boston, EEUU. / Info en #Canal24horas http://topsy.com/trackback?url=http%3A//twitter.com/christianpino/status/323878710031814656</t>
  </si>
  <si>
    <t>PAHouseDems</t>
  </si>
  <si>
    <t>Our thoughts and prayers are with those in Boston and those around the world with loved ones there today. http://topsy.com/trackback?url=http%3A//twitter.com/pahousedems/status/323878718407852033</t>
  </si>
  <si>
    <t>Astrology Zone</t>
  </si>
  <si>
    <t>Turn on the news--two big explosions at the Boston Marathon near finish line. See http://t.co/uTIfTxozmw http://topsy.com/trackback?url=http%3A//twitter.com/astrologyzone/status/323878724103708673</t>
  </si>
  <si>
    <t>Maximiliano Cordaro</t>
  </si>
  <si>
    <t>Preocupante lo que ocurre en el Maratón de Boston, al explotar dos bombas cerca de la meta... Hay heridos http://topsy.com/trackback?url=http%3A//twitter.com/maxcordaro/status/323878731561181184</t>
  </si>
  <si>
    <t>HipHopDX</t>
  </si>
  <si>
    <t>Prayers &amp;amp; Thoughts are with everyone in Boston, hope everyone is ok. http://topsy.com/trackback?url=http%3A//twitter.com/hiphopdx/status/323878729170419713</t>
  </si>
  <si>
    <t>Kari Van Horn</t>
  </si>
  <si>
    <t>What happened at the Boston Marathon is absolutely horrifying. Prayers to those injured &amp;amp; the medics helping the wounded! http://topsy.com/trackback?url=http%3A//twitter.com/karivanhorn/status/323878731313709056</t>
  </si>
  <si>
    <t>RT @JesseRodriguez: New England Cable News reporter on the scene says one person at site of Boston marathon explosion lost both legs http://topsy.com/trackback?url=http%3A//twitter.com/mpoppel/status/323878736606945280</t>
  </si>
  <si>
    <t>Elpais.com.co</t>
  </si>
  <si>
    <t>ATENTOS: Dos explosiones se registraron hace pocos minutos en línea de meta de la maratón de Boston, EE. UU. Foto: http://t.co/crebIGURkm http://topsy.com/trackback?url=http%3A//twitter.com/elpaiscali/status/323878734174236673</t>
  </si>
  <si>
    <t>BREAKING NEWS! Explosions rock the Boston Marathon...dozens injured! http://topsy.com/trackback?url=http%3A//twitter.com/blackmediascoop/status/323878736367874050</t>
  </si>
  <si>
    <t>LATEST: "There are a lot of people down," said one runner after explosions at finish line of the Boston Marathon: http://t.co/KYIe6ynBFj http://topsy.com/trackback?url=http%3A//twitter.com/nbcwashington/status/323878737898795008</t>
  </si>
  <si>
    <t>Here's a photo of the Boston Marathon explosion captured from CBS local news, at @thedailybeast http://t.co/m4j4apLPIs http://topsy.com/trackback?url=http%3A//twitter.com/bengreenman/status/323878745654046720</t>
  </si>
  <si>
    <t>Marcelo Laguna</t>
  </si>
  <si>
    <t>Explosões perto da linha de chegada na Maratona de Boston. Fotos impressionantes: http://t.co/H86eCmdm54 http://topsy.com/trackback?url=http%3A//twitter.com/marcelolaguna/status/323878744290902016</t>
  </si>
  <si>
    <t>Kimmy Kaster</t>
  </si>
  <si>
    <t>Pray for Boston, pray for the runners, pray for everyone there, pray for this world. http://topsy.com/trackback?url=http%3A//twitter.com/misskymk/status/323878747927363584</t>
  </si>
  <si>
    <t>Condé Nast Traveler</t>
  </si>
  <si>
    <t>RT @bostonglobe: BREAKING NEWS: Multiple people injured near the Boston Marathon finish line after explosion http://topsy.com/trackback?url=http%3A//twitter.com/cntraveler/status/323878750506868736</t>
  </si>
  <si>
    <t>Reince Priebus</t>
  </si>
  <si>
    <t>Thoughts and prayers for those at the Boston Marathon http://topsy.com/trackback?url=http%3A//twitter.com/reince/status/323878752679505921</t>
  </si>
  <si>
    <t>John Canzano</t>
  </si>
  <si>
    <t>Praying for those in Boston… ugh. We're talking now about the Boston Marathon bombings on @750TheGame now. http://topsy.com/trackback?url=http%3A//twitter.com/johncanzanobft/status/323878754063613952</t>
  </si>
  <si>
    <r>
      <t xml:space="preserve">Bjarne P Tveskov </t>
    </r>
    <r>
      <rPr>
        <sz val="11"/>
        <color rgb="FF000000"/>
        <rFont val="Droid Sans Fallback"/>
        <family val="2"/>
        <charset val="1"/>
      </rPr>
      <t xml:space="preserve">ツ</t>
    </r>
  </si>
  <si>
    <t>Reuters live blog fra Boston Maraton bombningen, det ser nasty ud: http://t.co/7iCKLS3yV0 http://topsy.com/trackback?url=http%3A//twitter.com/tveskov/status/323878757477777409</t>
  </si>
  <si>
    <t>Anindita B Sempere</t>
  </si>
  <si>
    <t>Boston folks, please keep tweeting that you're okay. Please be okay. http://topsy.com/trackback?url=http%3A//twitter.com/anindita/status/323878761768570881</t>
  </si>
  <si>
    <t>Matt Barbour</t>
  </si>
  <si>
    <t>RT @WRCB: More on the BostonMarathon explosions plus live video http://t.co/2pl8SWhBP6 http://topsy.com/trackback?url=http%3A//twitter.com/mattbarbourwrcb/status/323878758874488833</t>
  </si>
  <si>
    <t>VANITY FAIR</t>
  </si>
  <si>
    <t>Bomb Explosions Near Boston Marathon, Many Reported Injured http://t.co/IlmrcIiuEx http://topsy.com/trackback?url=http%3A//twitter.com/vanityfair/status/323878767158247424</t>
  </si>
  <si>
    <t>WSMV-TV, Nashville</t>
  </si>
  <si>
    <t>LIVESTREAM: Watch live coverage of explosions at the Boston Marathon http://t.co/S1oDtxpYYI http://topsy.com/trackback?url=http%3A//twitter.com/wsmv/status/323878769679024128</t>
  </si>
  <si>
    <t>RT @bloombergtv: LIVE STREAM: Boston Marathon unedited video http://t.co/L5q5zzfo2S http://topsy.com/trackback?url=http%3A//twitter.com/jaredbkeller/status/323878768974393345</t>
  </si>
  <si>
    <t>RT @bloombergtv: LIVE STREAM: Boston Marathon unedited video http://t.co/9pByXXZoxh http://topsy.com/trackback?url=http%3A//twitter.com/bloombergnews/status/323878771058941952</t>
  </si>
  <si>
    <t>Jay Fonseca</t>
  </si>
  <si>
    <t>Varias explosiones en meta del Maratón de Boston. Al menos 6 heridos. http://topsy.com/trackback?url=http%3A//twitter.com/jayfonsecapr/status/323878774842200064</t>
  </si>
  <si>
    <t>FEAR LA™</t>
  </si>
  <si>
    <t>Wow, those pictures were disturbing. Our thoughts and prayers go out to the people of Boston. http://topsy.com/trackback?url=http%3A//twitter.com/fear_la/status/323878772296257536</t>
  </si>
  <si>
    <t>Tribun Dergi</t>
  </si>
  <si>
    <t>SON DAKIKA - Boston Maratonu finish cizgisinde bomba atildi. Yüzlerce yaralı var. http://topsy.com/trackback?url=http%3A//twitter.com/tribundergi/status/323878778944237568</t>
  </si>
  <si>
    <t>Diversos periodistas deportivos de Boston, a quienes sigo, expresan su asombro por las 2 detonaciones en meta maratón de Boston. http://topsy.com/trackback?url=http%3A//twitter.com/quiquegaray/status/323878777086152704</t>
  </si>
  <si>
    <t>Live coverage of explosion at Boston Marathon finish line: http://t.co/WbWGlw0D6M | Picture via @CBSNews: http://t.co/hmZYwi9q22 (via @WCCO) http://topsy.com/trackback?url=http%3A//twitter.com/robbycortes/status/323878778608680961</t>
  </si>
  <si>
    <t>Thoughts and prayers for everyone in Boston. http://topsy.com/trackback?url=http%3A//twitter.com/zerlinamaxwell/status/323878777400737792</t>
  </si>
  <si>
    <t>Get the latest from Boston. Live @ABC report here: http://t.co/LTrXCKMRUL  Raw live video here: http://t.co/GUuwlEGMnb http://topsy.com/trackback?url=http%3A//twitter.com/katunews/status/323878776163422208</t>
  </si>
  <si>
    <t>Dominic Barnes</t>
  </si>
  <si>
    <t>My thoughts and prayers are with everyone in Boston at the marathon right now. Please be safe! http://topsy.com/trackback?url=http%3A//twitter.com/dominicmbarnes/status/323878777098747904</t>
  </si>
  <si>
    <t>Follow live coverage of the aftermath of two explosions at the finish line of the Boston Marathon: http://t.co/48ZPPOXJ6I http://topsy.com/trackback?url=http%3A//twitter.com/wsj/status/323878779996999681</t>
  </si>
  <si>
    <t>Tras un par de explosiones en la línea de meta del Maratón de Boston, el evento se  suspendió y los corredores fueron alejados del lugar http://topsy.com/trackback?url=http%3A//twitter.com/e_deportivo/status/323878779866980354</t>
  </si>
  <si>
    <t>Judge Napolitano</t>
  </si>
  <si>
    <t>God bless the victims of the tragedy in Boston. God bless their families and bring them peace. http://topsy.com/trackback?url=http%3A//twitter.com/judgenap/status/323878786036813826</t>
  </si>
  <si>
    <t>Sonique</t>
  </si>
  <si>
    <t>My prayers are with the people injured in the Boston marathon explosions. I really don't get how people can do things like this. http://topsy.com/trackback?url=http%3A//twitter.com/soniquelove/status/323878785470570496</t>
  </si>
  <si>
    <t>WATCH live coverage of Boston Marathon explosions http://t.co/H0ZBJ9OpHo http://topsy.com/trackback?url=http%3A//montreal.ctvnews.ca/video%3FplaylistId%3D1.1238789</t>
  </si>
  <si>
    <t>Comcast SportsNet</t>
  </si>
  <si>
    <t>BREAKING: Explosions rock Boston Marathon finish line http://t.co/idkWrIpHDp http://topsy.com/trackback?url=http%3A//twitter.com/csnauthentic/status/323878791745245184</t>
  </si>
  <si>
    <t>Sophie Dee</t>
  </si>
  <si>
    <t>😞 Thoughts and prayers with everyone injured at the Boston Marathon. http://topsy.com/trackback?url=http%3A//twitter.com/sophiedee/status/323878790470172672</t>
  </si>
  <si>
    <t>Jill Thompson</t>
  </si>
  <si>
    <t>what asshole with an ‘agenda’ did this?! Jeez! “@WGNNews: #BREAKING 2 explosions at Boston Marathon finish line: http://t.co/miRqPmXW5D” http://topsy.com/trackback?url=http%3A//twitter.com/thejillthompson/status/323878793351684099</t>
  </si>
  <si>
    <t>Explosiones ocurrieron en la línea de meta de la Maratón de Boston. Más detalles acá http://t.co/iln0V3IkEg http://topsy.com/trackback?url=http%3A//twitter.com/lacuarta/status/323878793007751168</t>
  </si>
  <si>
    <t>CBC British Columbia</t>
  </si>
  <si>
    <t>People injured in explosions near Boston Marathon finish line: Two explosions at the finish line of the Boston... http://t.co/bqy1NTxd5a http://topsy.com/trackback?url=http%3A//twitter.com/cbcnewsbc/status/323878794496708608</t>
  </si>
  <si>
    <t>Calgary Herald</t>
  </si>
  <si>
    <t>Breaking: Two explosions at Boston marathon finish line. http://t.co/TULVgbmhH4 http://topsy.com/trackback?url=http%3A//www.calgaryherald.com/explosions%2BBoston%2Bmarathon%2Bfinish%2Bline/8245261/story.html</t>
  </si>
  <si>
    <t>Sphera Sports  ®</t>
  </si>
  <si>
    <t>Una explosión tras la maratón de Boston deja decenas de heridos (vía @LaVanguardia) &amp;gt;&amp;gt;&amp;gt; http://t.co/zuxgd3KSZe http://topsy.com/trackback?url=http%3A//twitter.com/spherasports/status/323878794693840896</t>
  </si>
  <si>
    <t>RT @OhYouFancyHuhFB: pray for the victims of the explosion in Boston smh http://t.co/3X3ptJgoRN http://topsy.com/trackback?url=http%3A//twitter.com/ohyoufancyhuhfb/status/323878797046841344</t>
  </si>
  <si>
    <t>RT @nbcnightlynews: BREAKING: Update: Federal authorities responding to the explosion at the Boston Marathon http://topsy.com/trackback?url=http%3A//twitter.com/new_narrative/status/323878796451266560</t>
  </si>
  <si>
    <t>[EE.UU] Explosión en la Maratón de Boston: Trabajan los equipos de rescate en el lugar. Hay varios heridos. http://topsy.com/trackback?url=http%3A//twitter.com/c5n/status/323878805523537920</t>
  </si>
  <si>
    <t>Alan Colmes</t>
  </si>
  <si>
    <t>Explosions At Boston Marathon Finish http://t.co/bRvetoNL55 #p2 http://topsy.com/trackback?url=http%3A//www.alan.com/2013/04/15/explosions-at-boston-marathon-finish/</t>
  </si>
  <si>
    <t>SFGate.com</t>
  </si>
  <si>
    <t>Two explosions at Boston marathon finish line result in injuries - loud blasts 3 hours after winners finished. http://t.co/R6CyNwWD4H http://topsy.com/trackback?url=http%3A//twitter.com/sfgate/status/323878810774827010</t>
  </si>
  <si>
    <r>
      <t xml:space="preserve">Al</t>
    </r>
    <r>
      <rPr>
        <sz val="11"/>
        <color rgb="FF000000"/>
        <rFont val="Droid Sans Fallback"/>
        <family val="2"/>
        <charset val="1"/>
      </rPr>
      <t xml:space="preserve">ミ</t>
    </r>
    <r>
      <rPr>
        <sz val="11"/>
        <color rgb="FF000000"/>
        <rFont val="Calibri"/>
        <family val="2"/>
        <charset val="1"/>
      </rPr>
      <t xml:space="preserve">xiz</t>
    </r>
  </si>
  <si>
    <t>Atentado en la ciudad de Boston, el mundo está de cabeza. http://topsy.com/trackback?url=http%3A//twitter.com/alexiz74/status/323878812121198592</t>
  </si>
  <si>
    <t>Tom Warren</t>
  </si>
  <si>
    <t>Thoughts with those in Boston. Tragic scenes. http://topsy.com/trackback?url=http%3A//twitter.com/tomwarren/status/323878809038360576</t>
  </si>
  <si>
    <t>There were 2 explosions near the Boston marathon Finnish line. More than 30 people were injured #PrayForBoston http://topsy.com/trackback?url=http%3A//twitter.com/1dswwreport/status/323878814092496896</t>
  </si>
  <si>
    <t>Boston scanner: "EMS is reporting another device" in front of Mandarin Hotel http://topsy.com/trackback?url=http%3A//twitter.com/katz/status/323878815245946880</t>
  </si>
  <si>
    <t>[FOTOS] Revisa aquí las primeras imágenes de las explosiones ocurridas durante la maratón de Boston. http://t.co/g8MHjgT6VK http://topsy.com/trackback?url=http%3A//twitter.com/emol/status/323878814692278272</t>
  </si>
  <si>
    <t>Universal MusicGroup</t>
  </si>
  <si>
    <t>Sending thoughts and prayers to all those in Boston right now. http://topsy.com/trackback?url=http%3A//twitter.com/umg/status/323878813996027904</t>
  </si>
  <si>
    <t>Joe Clarke</t>
  </si>
  <si>
    <t>Praying for Boston and the people that were in the marathon 🙏🙌🙏 http://topsy.com/trackback?url=http%3A//twitter.com/realdealjoe11/status/323878813157175296</t>
  </si>
  <si>
    <t>Onda Cero</t>
  </si>
  <si>
    <t>Dos explosiones causan varios heridos en la línea de meta del maratón de Boston http://t.co/Y0xxMPihuZ http://topsy.com/trackback?url=http%3A//twitter.com/ondacero_es/status/323878816802037761</t>
  </si>
  <si>
    <t>DC Debbie</t>
  </si>
  <si>
    <t>RT @katz: Boston scanner: "EMS is reporting another device" in front of Mandarin Hotel http://topsy.com/trackback?url=http%3A//twitter.com/katz/status/323878815245946880</t>
  </si>
  <si>
    <t>DanRiehl</t>
  </si>
  <si>
    <t>Bloody spectators carried away after explosions at Boston marathon http://t.co/E74LkgbEKz http://topsy.com/trackback?url=http%3A//twitter.com/danriehl/status/323878820740464640</t>
  </si>
  <si>
    <t>Aled Haydn Jones</t>
  </si>
  <si>
    <t>Horrendous pictures being shown on Fox News live from the blast in Boston. Horrific stuff http://topsy.com/trackback?url=http%3A//twitter.com/ahj/status/323878827828858881</t>
  </si>
  <si>
    <t>Barracuda Brigade</t>
  </si>
  <si>
    <t>Live Camera Feed From The Boston Marathon Scene Explosion http://t.co/IfwlmQo6V1 http://t.co/Emj9mDrsrr http://topsy.com/trackback?url=http%3A//twitter.com/arcticfox2016/status/323878826797068288</t>
  </si>
  <si>
    <t>Brooke Baldwin</t>
  </si>
  <si>
    <t>My God no... 2 explosions at Boston Marathon. Injuries. Watch #cnn. BREAKING. http://topsy.com/trackback?url=http%3A//twitter.com/brookebcnn/status/323878829875666944</t>
  </si>
  <si>
    <t>AP: Bloody spectators were seen being rushed to medical tent after blasts in Boston http://topsy.com/trackback?url=http%3A//twitter.com/mpoppel/status/323878830043451392</t>
  </si>
  <si>
    <t>Anna H.</t>
  </si>
  <si>
    <t>Re tweeting photos of the aftermath of the Boston explosion: Please think of those who don't know where their loved ones are yet. http://topsy.com/trackback?url=http%3A//twitter.com/drlangtry_girl/status/323878833382100994</t>
  </si>
  <si>
    <t>Derrall Stalvey</t>
  </si>
  <si>
    <t>RT @WRCB: More on the BostonMarathon explosions plus live video http://t.co/wOXWdL8wIG http://topsy.com/trackback?url=http%3A//twitter.com/derrall/status/323878831041679361</t>
  </si>
  <si>
    <t>Kyle Maxwell</t>
  </si>
  <si>
    <t>Boston PD says 778 Boylston (Mandarin Hotel) has another device http://topsy.com/trackback?url=http%3A//twitter.com/kylemaxwell/status/323878835844165633</t>
  </si>
  <si>
    <t>Juan Carlos Agüero</t>
  </si>
  <si>
    <t>Más imágenes de la explosión en la Maratón de Boston http://t.co/dvUWV7v6Ay http://topsy.com/trackback?url=http%3A//twitter.com/juankaguerom/status/323878834422288386</t>
  </si>
  <si>
    <t>Judith</t>
  </si>
  <si>
    <t>SOY LA DROGA</t>
  </si>
  <si>
    <t>Dos explosiones en Boston /: el mundo se va a la mierda. http://topsy.com/trackback?url=http%3A//twitter.com/noesladroga/status/323878842081091584</t>
  </si>
  <si>
    <t>EMS reporting another device, per Boston Police radio. http://topsy.com/trackback?url=http%3A//twitter.com/johnekdahl/status/323878838968922113</t>
  </si>
  <si>
    <t>102 JAMZ</t>
  </si>
  <si>
    <t>BREAKING NEWS 2 Explosion at the finish line at The Boston Marathon today http://topsy.com/trackback?url=http%3A//twitter.com/102_jamz/status/323878843712679936</t>
  </si>
  <si>
    <t>Samson Kurgat</t>
  </si>
  <si>
    <t>Two Explosions at the Finish line of the BostonMarathon. 6 people injured http://topsy.com/trackback?url=http%3A//twitter.com/kurgatsam/status/323878842907373568</t>
  </si>
  <si>
    <t>CHASE B</t>
  </si>
  <si>
    <t>Prayers to Boston http://topsy.com/trackback?url=http%3A//twitter.com/ogchaseb/status/323878846443188225</t>
  </si>
  <si>
    <t>Bradan Sarles</t>
  </si>
  <si>
    <t>Indiana Pacers - Boston Celtics Live Stream 4/16/2013 http://t.co/8hHxKixpbg http://topsy.com/trackback?url=http%3A//twitter.com/nimegi/status/323697657929428992</t>
  </si>
  <si>
    <t>K-LOVE News</t>
  </si>
  <si>
    <t>Breaking! Two explosions near the finish line at the Boston Marathon. Some injuries.. Details are sketchy for the moment. Please pray. http://topsy.com/trackback?url=http%3A//twitter.com/klovenews/status/323878852168388608</t>
  </si>
  <si>
    <t>Word out of Boston that Rob Watson and his coach / brother Pete are safe and sound at their hotel. http://topsy.com/trackback?url=http%3A//twitter.com/athleticscanada/status/323878852193550336</t>
  </si>
  <si>
    <t>K-LOVE Radio</t>
  </si>
  <si>
    <t>Breaking! Two explosions near the finish line at the Boston Marathon. Some injuries.. Details are sketchy for the moment. Please pray. http://topsy.com/trackback?url=http%3A//twitter.com/kloveradio/status/323878851086282752</t>
  </si>
  <si>
    <t>Martin Grüner Larsen</t>
  </si>
  <si>
    <t>Explosions at finish line of Boston Marathon, Boston Chronicle is on the scene and liveblogging, reporting 2 expl: http://t.co/RzvJRMFZ0n http://topsy.com/trackback?url=http%3A//twitter.com/martingruner/status/323878852201947136</t>
  </si>
  <si>
    <t>WBRZ News</t>
  </si>
  <si>
    <t>BREAKING: Two explosions injure many at finish line of the Boston Marathon. Image from WCVB-TV http://t.co/SVJ7haxVZf http://topsy.com/trackback?url=http%3A//twitter.com/wbrz/status/323878853829357568</t>
  </si>
  <si>
    <t>alexis neiers</t>
  </si>
  <si>
    <t>OMG RT @MattNoyesNECN: Reporter Jackie Bruno for @NECN on scene at Boston Marathon live, reporting legs missing from some victims of blast http://topsy.com/trackback?url=http%3A//twitter.com/callmecray/status/323878851178528768</t>
  </si>
  <si>
    <t>opie radio</t>
  </si>
  <si>
    <t>SO sad! RT @prettyplusmore: @OpieRadio Vine of the explosion in Boston; https://t.co/8CUq5uYrh0 http://topsy.com/trackback?url=https%3A//vine.co/v/bFdt5uwg6JZ</t>
  </si>
  <si>
    <t>PHOTO: The Boston Marathon explosion captured from the CBS News live stream http://t.co/cvxEZMkhWJ" http://topsy.com/trackback?url=http%3A//twitter.com/michelle9647/status/323878858619236352</t>
  </si>
  <si>
    <t>Keir Simmons</t>
  </si>
  <si>
    <t>My thoughts with the people of Boston. Horrible. http://topsy.com/trackback?url=http%3A//twitter.com/keirsimmons/status/323878857277054976</t>
  </si>
  <si>
    <t>Gruesome photos rolling in from WBZ Boston. http://t.co/9NMHVIBdwq http://topsy.com/trackback?url=http%3A//twitter.com/worldofisaac/status/323878862029201408</t>
  </si>
  <si>
    <t>There are a lot of people down.'' From scene of dual explosions at finish line of Boston Marathon: http://t.co/9k1QG50RPj http://topsy.com/trackback?url=http%3A//twitter.com/dabeard/status/323878866080903168
Lüc Carl	2013-04-15 07:23:02	Boston Marathon explosion: Marathon headquarters locked down after blasts heard  http://t.co/tOP7zQ1xTo http://topsy.com/trackback?url=http%3A//twitter.com/luccarl/status/323879154724511744
Milo Yiannopoulos	2013-04-15 07:24:39	Friends in Boston reporting they are safe. So horrific. Praying for those caught in the explosions. http://topsy.com/trackback?url=http%3A//twitter.com/nero/status/323879562062745600
ESPN 980	2013-04-15 07:20:33	Saddened by the news of explosions near the finish line of the Boston Marathon.  We will keep you updated as... http://t.co/XTOVRZdboU http://topsy.com/trackback?url=http%3A//twitter.com/espnradio980/status/323878530721120256
Patrick LaForge	2013-04-15 07:21:14	Series of explosions reported near Boston Marathon finish line -- @nytimes:  http://t.co/rQZcksKQ9t http://topsy.com/trackback?url=http%3A//twitter.com/palafo/status/323878700015812610
Morgan Palmer	2013-04-15 07:23:52	My heart is literally breaking watching this live footage of the Boston Marathon #Prayers Everyone please pray for Boston http://topsy.com/trackback?url=http%3A//twitter.com/morganlpalmer/status/323879366029357056
Zack	2013-04-15 07:20:21	WTF JUST HAPPENED IN BOSTON?!?!? http://topsy.com/trackback?url=http%3A//twitter.com/usc_zack/status/323878478384615426
RoCk StAr LiViNg	2013-04-15 07:25:20	Heart go out to the city of Boston Hope no one was severely hurt http://topsy.com/trackback?url=http%3A//twitter.com/glyve/status/323879734763192320
callinamarie	2013-04-15 07:20:40	Boston I love you. I hope everyone is safe &amp;lt;3 http://topsy.com/trackback?url=http%3A//twitter.com/callinamarie/status/323878558009270272
3030	2013-04-15 07:26:21	Boston Marathon Aftermath (NSFW - Blood) http://t.co/xUnkKAIYX7 (via @brm90) http://topsy.com/trackback?url=http%3A//twitter.com/jose3030/status/323879990867410945
Bdell	2013-04-15 07:20:26	North Korea probably set those explosives off at the Boston Marathon as a warning to let us know they ain't fucking around. http://topsy.com/trackback?url=http%3A//twitter.com/bdell1014/status/323878501784621056
Lebrona Knowles	2013-04-15 07:22:51	Mannnnn shit just got real in Boston. Prayers up. 🙏 http://topsy.com/trackback?url=http%3A//twitter.com/stop_staryn/status/323879110193582080
J.D.	2013-04-15 07:20:50	I hope everyone injured in the explosions at the Boston Marathon are alright and that no one else becomes a victim. http://topsy.com/trackback?url=http%3A//twitter.com/iownjd/status/323878599449001984
Melissa Mecija	2013-04-15 07:25:14	Praying for all those running the #BostonMarathon. @10News looking for any San Diegans in Boston or anyone who has run the race. Pls RT http://topsy.com/trackback?url=http%3A//twitter.com/10newsmecija/status/323879710188781569
Rami Taibah	2013-04-15 07:21:49	My heart goes to Boston tonight. Hope all my friends are OK. #BostonMarathon http://topsy.com/trackback?url=http%3A//twitter.com/rtaibah/status/323878847714033664
Valerie	2013-04-15 07:22:13	Explosion near finish of Boston Marathon- live coverage at http://t.co/72I373GbOA http://t.co/eHlaeri5eW http://topsy.com/trackback?url=http%3A//fb.me/256VtXKTD
Carlos Santillán 	2013-04-15 07:07:48	RT @NewsBreaker: BREAKING PHOTO of the  moment of eExplosion at the Boston Marathon.Media http://t.co/6C2JXaAIBA --via @907RAVFM http://topsy.com/trackback?url=http%3A//twitter.com/newsbreaker/status/323875322422501376
rwy10	2013-04-08 03:31:30	Explosions reported at Boston Marathon ao vivo!
http://t.co/aecKhsV48v #cnn http://topsy.com/trackback?url=http%3A//www.cnn.com/video/data/2.0/video/cvplive/cvpstream3.html
Firehouse News	2013-04-15 07:20:42	Two Explosions Injure Boston Marathoners Near Finish Line http://t.co/yBsZt1hct2 http://topsy.com/trackback?url=http%3A//www.firehouse.com/news/10920733/two-explosions-injure-boston-marathoners-near-finish-line
Paul and Storm	2013-04-15 07:28:07	[S] Explosions reported at the finish line at the Boston Marathon. Shutting down the joke machine for the day. http://topsy.com/trackback?url=http%3A//twitter.com/paulandstorm/status/323880435019051008
Dispatch Demon	2013-04-15 07:23:06	Prayer for Boston and America.... http://topsy.com/trackback?url=http%3A//twitter.com/dispatchdemon/status/323879169421365249
WCCO Radio	2013-04-15 07:20:39	We're carrying live audio from WBZ in Boston as we get more details on explosions at the Boston Marathon | http://t.co/4p9sg1rMCN http://topsy.com/trackback?url=http%3A//twitter.com/wccoradio/status/323878554888708097
Power 106 	2013-04-15 07:26:24	BREAKING NEWS: @CBSNews reporting 'explosion near BOSTON MARATHON finish line-near hotel'..more details forthcoming.... http://topsy.com/trackback?url=http%3A//twitter.com/power106la/status/323880003215454208
Jose Antonio Vargas	2013-04-15 07:22:27	This is horrible. Our hearts are with you, Boston. http://topsy.com/trackback?url=http%3A//twitter.com/joseiswriting/status/323879009236688896
KCRG	2013-04-15 07:22:46	Watch live coverage of the Boston Marathon explosions, here: http://t.co/wBwl3U1lI1 http://topsy.com/trackback?url=http%3A//twitter.com/kcrg/status/323879087963783170
Darius Soriano	2013-04-15 07:22:09	What in the hell is wrong with people? Goodness. Thoughts and prayers with the people of Boston. http://topsy.com/trackback?url=http%3A//twitter.com/forumbluegold/status/323878931256193025
David Weiner	2013-04-15 07:25:34	RT @jonathanwald: Unbelievable. 26th mile of this year's Boston Marathon is dedicated to the victims of Newtown. http://t.co/Z4GAkXNsJv http://topsy.com/trackback?url=http%3A//twitter.com/daweiner/status/323879794204880897
FuturesTrader71	2013-04-15 07:22:43	Reports of possible bomb found unexploded in Boston #FT71 http://topsy.com/trackback?url=http%3A//twitter.com/futurestrader71/status/323879076521725953
Matches Malone	2013-04-15 07:26:23	Praying for the runners of the Boston Marathon 🙏 #tragic http://topsy.com/trackback?url=http%3A//twitter.com/enasty89/status/323879996697477121
Ali Feller	2013-04-15 07:20:57	Sickening &amp;amp; heartbreaking... Be safe, Boston. http://topsy.com/trackback?url=http%3A//twitter.com/aliontherun1/status/323878630751092737
Diego Casagrande	2013-04-15 07:24:04	#BreakingNews Imagens da fumaceira e correria após as explosões em Boston são dramáticas http://topsy.com/trackback?url=http%3A//twitter.com/diegoreporter/status/323879415119491073
Jessica Robey	2013-04-15 07:24:26	Two explosions at Boston marathon finish line http://t.co/O7GUtl33v9 http://topsy.com/trackback?url=http%3A//twitter.com/jrobey83/status/323879505062141952
KSAT Newsroom	2013-04-15 07:21:22	LATEBREAKING: 2 explosions at finish line of the Boston Marathon result in injuries. Tune in for live coverage. http://t.co/iKwYTYaqJr http://topsy.com/trackback?url=http%3A//twitter.com/ksatnews/status/323878733477998592
Alexis Hinde	2013-04-15 07:21:44	Thoughts are with Boston. (If you're a person who schedules your tweets, unfuckingschedule them now.) http://topsy.com/trackback?url=http%3A//twitter.com/alexishinde/status/323878828688678914
Raheem Kassam	2013-04-15 07:26:11	Explosion at Boston Marathon leaves many injured: http://t.co/YUklKTkNk9 via @TheCommentator http://topsy.com/trackback?url=http%3A//twitter.com/raheemjkassam/status/323879949247336449
Hunter Walker	2013-04-15 07:24:44	Eyewitness: 
Boston Marathon Explosions Came From Above http://t.co/9rHoeiUrT3 http://topsy.com/trackback?url=http%3A//twitter.com/hunterw/status/323879583986360320
1075 Amor	2013-04-15 07:25:50	Estas son las imagenes de dos fuertes explosiones en Boston #ultimahora http://t.co/cohqOo66Xn http://topsy.com/trackback?url=http%3A//twitter.com/1075amor/status/323879856754528258
David Lagana	2013-04-15 07:26:10	Terrible news out of Boston. http://topsy.com/trackback?url=http%3A//twitter.com/lagana/status/323879943211728896
Scott MacFarlane	2013-04-15 07:26:07	US Department of Homeland Security had designated Boston as one of 10 highest risk urban areas in US" .. provided federal security grant $$ http://topsy.com/trackback?url=http%3A//twitter.com/macfarlanenews/status/323879928883990529</t>
  </si>
  <si>
    <t>Kate Flannery</t>
  </si>
  <si>
    <t>Thoughts and prayers for Boston. http://topsy.com/trackback?url=http%3A//twitter.com/kateflannery/status/323878866085097472</t>
  </si>
  <si>
    <t>RT @CorkGaines  VIDEO: Boston Marathon finish line seconds after explosion. http://t.co/idZCE3PiQK http://topsy.com/trackback?url=http%3A//www.youtube.com/watch%3Fv%3DKkT3rmZSZ-w%26feature%3Dyoutu.be</t>
  </si>
  <si>
    <t>Shane Victorino</t>
  </si>
  <si>
    <t>Very sad to hear the news coming out of Boston. Horrific. My thoughts and prayers to all those involved http://topsy.com/trackback?url=http%3A//twitter.com/shanevictorino/status/323878870686257152</t>
  </si>
  <si>
    <t>Two explosions at Boston marathon finish line http://t.co/nqQuRF6IxQ http://topsy.com/trackback?url=http%3A//twitter.com/newsobserver/status/323878868240961536</t>
  </si>
  <si>
    <t>The photos at the scene of the Boston Marathon explosion are horrific. My heart goes out to these people. terrible. http://topsy.com/trackback?url=http%3A//twitter.com/daxholt/status/323878869964828672</t>
  </si>
  <si>
    <t>RT @JesseRodriguez: New England Cable News reporter on the scene says one person at site of Boston marathon explosion lost both legs http://topsy.com/trackback?url=http%3A//twitter.com/michellefields/status/323878873127321600</t>
  </si>
  <si>
    <t>2 explosions at Boston Marathon have resulted in injuries, bloody spectators being carried to medical tent http://t.co/swa82Jr720 http://topsy.com/trackback?url=http%3A//twitter.com/oregonian/status/323878873123127296</t>
  </si>
  <si>
    <t>Thoughts and prayers are with everyone hurt in Boston. http://topsy.com/trackback?url=http%3A//twitter.com/dinabass/status/323878873500643329</t>
  </si>
  <si>
    <t>Kathleen Schmidt</t>
  </si>
  <si>
    <t>The photos are horrendous. Powerful Explosions Detonated at Boston Marathon Finish Line http://t.co/S087qHpGrr via @hypervocal http://topsy.com/trackback?url=http%3A//hypervocal.com/news/2013/explosions-boston-marathon/</t>
  </si>
  <si>
    <t>CENTRAL FOX CN</t>
  </si>
  <si>
    <t>ÚLTIMA HORA: Se reportan dos explosiones en la línea de meta del Maratón de Boston. Van más de 10 heridos, por ahora, no se sabe más. http://topsy.com/trackback?url=http%3A//twitter.com/centralfox_nor/status/323878878919675905</t>
  </si>
  <si>
    <t>BBJ staff at Boston Marathon finish line report 2 explosions – 1 at finish line, 1 by Lenox Hotel nearby. http://t.co/H0IvfvWL9z http://topsy.com/trackback?url=http%3A//twitter.com/bostonbiznews/status/323878879808847872</t>
  </si>
  <si>
    <t>RT @WRCB: More on the BostonMarathon explosions plus live video http://t.co/D9wvYxd3B6 http://topsy.com/trackback?url=http%3A//twitter.com/danokennedy/status/323878888239403008</t>
  </si>
  <si>
    <t>Melvin Chase Jr.</t>
  </si>
  <si>
    <t>RT @The_MDA: Graphic RT @JackieBrunoNECN: Two explosions along bostonmarathon route. Multiple severe injuries. Terrible. Horrific. http: ... http://topsy.com/trackback?url=http%3A//twitter.com/melvinchase/status/323878887421534208</t>
  </si>
  <si>
    <t>Jason Houck</t>
  </si>
  <si>
    <t>Thoughts and prayers going out to those affected from explosions during Boston Marathon. So sad. http://topsy.com/trackback?url=http%3A//twitter.com/jasonpromotesu/status/323878890571431937</t>
  </si>
  <si>
    <t>Raw Video of Scene at Boston Marathon: http://t.co/DtFQMSLAkj via @YouTube http://topsy.com/trackback?url=http%3A//twitter.com/myfoxhouston/status/323878889699028992</t>
  </si>
  <si>
    <t>Mr.1738</t>
  </si>
  <si>
    <t>RT @MyFoxHouston: Raw Video of Scene at Boston Marathon: http://t.co/DtFQMSLAkj via @YouTube http://topsy.com/trackback?url=http%3A//www.youtube.com/watch%3Fv%3Dmejbx8NS9WE</t>
  </si>
  <si>
    <t>Please follow HuffPost for live updates on the Boston marathon explosion. This is unspeakable. http://t.co/7dOzBnLJHX http://topsy.com/trackback?url=http%3A//twitter.com/achorowitz/status/323878900457414657</t>
  </si>
  <si>
    <t>RT @MarceloLaguna Explosões perto da linha de chegada na Maratona de Boston. Fotos impressionantes: http://t.co/4dTBNZC50B … http://topsy.com/trackback?url=http%3A//twitter.com/vessoni/status/323878896787410945</t>
  </si>
  <si>
    <t>kcranews</t>
  </si>
  <si>
    <t>Two explosions at Boston marathon finish line http://t.co/Cus3jSJOcV #breaking http://topsy.com/trackback?url=http%3A//www.kcra.com/news/Two-explosions-at-Boston-marathon-finish-line/-/11797728/19757316/-/5vl0xfz/-/index.html%3Fabsolute%3Dtrue</t>
  </si>
  <si>
    <t>EN DESARROLLO Serían dos explosiones las que se registraron cerca de la línea de llegada en la Maratón de Boston. http://topsy.com/trackback?url=http%3A//twitter.com/meganoticiascl/status/323878905930973184</t>
  </si>
  <si>
    <t>On the other hand, the footage from Boston is bloody and hectic and awful. Hard to watch. Hard to make sense of. http://topsy.com/trackback?url=http%3A//twitter.com/davidfolkenflik/status/323878905729654784</t>
  </si>
  <si>
    <t>BernarditaRuffinelli</t>
  </si>
  <si>
    <t>qué cagada lo de la explosión en la maratón de Boston, wn. Y acá los weones se quejaban de un par de calles cortadas. http://topsy.com/trackback?url=http%3A//twitter.com/bruffinelli/status/323878909068341249</t>
  </si>
  <si>
    <t>#fenway #park #mlb #boston #redsox #green #monster #ortiz #pedroia #baseball boston_redsox_ http://t.co/tuTYiOMNdR http://topsy.com/trackback?url=http%3A//twitter.com/camdig/status/323697715496222720</t>
  </si>
  <si>
    <t>Holly MacKenzie</t>
  </si>
  <si>
    <t>praying for you to be/remain safe, Boston. thoughts and love and sadness. http://topsy.com/trackback?url=http%3A//twitter.com/stackmack/status/323878913266819072</t>
  </si>
  <si>
    <t>Ted Cruz</t>
  </si>
  <si>
    <t>Our prayers are with those injured and the first responders at the Boston Marathon. http://topsy.com/trackback?url=http%3A//twitter.com/tedcruz/status/323878909647147008</t>
  </si>
  <si>
    <t>Veteran Freshman</t>
  </si>
  <si>
    <t>WOAH is anyone watching the news right now!?!?!? WOW. Prayers up to Boston!!! http://topsy.com/trackback?url=http%3A//twitter.com/yusufyuie/status/323878910125285376</t>
  </si>
  <si>
    <t>Senator Ted Cruz</t>
  </si>
  <si>
    <t>Our prayers are with those injured and the first responders at the Boston Marathon. http://topsy.com/trackback?url=http%3A//twitter.com/sentedcruz/status/323878911337447424</t>
  </si>
  <si>
    <t>PJ Media</t>
  </si>
  <si>
    <t>From @Vodkapundit: PHOTOS: Two Explosions at Boston Marathon http://t.co/O3dVollEuj #tcot http://topsy.com/trackback?url=http%3A//twitter.com/pjmedia_com/status/323878917473705985</t>
  </si>
  <si>
    <t>RT @PJMedia_com: From @Vodkapundit: PHOTOS: Two Explosions at Boston Marathon http://t.co/O3dVollEuj #tcot http://topsy.com/trackback?url=http%3A//pjmedia.com/vodkapundit/2013/04/15/photos-two-explosions-at-boston-marathon/</t>
  </si>
  <si>
    <t>My prayers with everyone in Boston right now after this atrocious act of violence!! http://topsy.com/trackback?url=http%3A//twitter.com/danecook/status/323878913807876097</t>
  </si>
  <si>
    <t>Tracy Agrusso</t>
  </si>
  <si>
    <t>RT @DaneCook: My prayers with everyone in Boston right now after this atrocious act of violence!! http://topsy.com/trackback?url=http%3A//twitter.com/danecook/status/323878913807876097</t>
  </si>
  <si>
    <t>Stefan Rechsteiner</t>
  </si>
  <si>
    <t>Die halbe Timeline berichtet über Explosion am Bostonmarathon und die andere vom Böögknall… :-/ http://topsy.com/trackback?url=http%3A//twitter.com/albuvee/status/323878914122457088</t>
  </si>
  <si>
    <t>Frank Seravalli</t>
  </si>
  <si>
    <t>Flyers scout @BurkieYCP running in Boston Marathon today. His last tweet really puts a pit in your stomach, given what's happened. http://topsy.com/trackback?url=http%3A//twitter.com/dnflyers/status/323878918266425344</t>
  </si>
  <si>
    <t>Report: Dozens Injured as Explosions Rock Boston Marathon -- http://t.co/MegIoxj2Pw http://topsy.com/trackback?url=http%3A//twitter.com/brobible/status/323878919486967808</t>
  </si>
  <si>
    <t>Eric Alper</t>
  </si>
  <si>
    <t>2 explosions at the finish line of Boston Marathon with numerous people injured. Officials have stopped the race. http://t.co/7QUQrD6TVh http://topsy.com/trackback?url=http%3A//twitter.com/thatericalper/status/323878924599820290</t>
  </si>
  <si>
    <t>Suivi - Photo de l'explosion de l'une des bombes lors de l'arrivée du marathon de Boston. /via @danroan  http://t.co/iUICYdoKqo http://topsy.com/trackback?url=http%3A//twitter.com/lesnews/status/323878930018865152</t>
  </si>
  <si>
    <t>SportsCentre</t>
  </si>
  <si>
    <t>BREAKING: Two explosions result in injuries at the finish line of the Boston Marathon. http://t.co/rfuK4mZAbj http://topsy.com/trackback?url=http%3A//twitter.com/sportscentre/status/323878927330332674</t>
  </si>
  <si>
    <t>Daniel C</t>
  </si>
  <si>
    <t>RT @sportscentre: BREAKING: Two explosions result in injuries at the finish line of the Boston Marathon. http://t.co/jWk6J0RT0I http://topsy.com/trackback?url=http%3A//www.tsn.ca/story/%3Fid%3D420833</t>
  </si>
  <si>
    <t>Greg Otto</t>
  </si>
  <si>
    <t>Live blog on the Boston Marathon bombing at @usnews - http://t.co/SPo4376XAH http://topsy.com/trackback?url=http%3A//twitter.com/gregotto/status/323878929737842688</t>
  </si>
  <si>
    <t>News24</t>
  </si>
  <si>
    <t>Twin blasts at Boston Marathon finish line http://t.co/pRRWsgNdtq http://topsy.com/trackback?url=http%3A//www.news24.com/World/News/Twin-blasts-after-Boston-Marathon-20130415</t>
  </si>
  <si>
    <t>Melissa Anelli</t>
  </si>
  <si>
    <t>Those in Boston… all OK? This is terrible. :( #BostonMarathon http://topsy.com/trackback?url=http%3A//twitter.com/melissaanelli/status/323878935643443200</t>
  </si>
  <si>
    <t>Alertux El Salvador</t>
  </si>
  <si>
    <t>#alertasv se registra una explosión en el maratón de Boston http://t.co/TxZDVXi8th vía @BuzzFeedAndrew http://topsy.com/trackback?url=http%3A//twitter.com/alertux/status/323878938873049088</t>
  </si>
  <si>
    <t>Explosions reported at Boston Marathon finish line; Boston Herald reports a dozen people have been injured http://t.co/5dYKxBEjbf http://topsy.com/trackback?url=http%3A//twitter.com/forbes/status/323878944615067648</t>
  </si>
  <si>
    <t>Greg Rutherford</t>
  </si>
  <si>
    <t>Imagine running 26.2 miles then an explosion going off!! I really hope everyone is ok! Shocking scenes from Boston! http://topsy.com/trackback?url=http%3A//twitter.com/gregjrutherford/status/323878943033786368</t>
  </si>
  <si>
    <t>Stop The Wars</t>
  </si>
  <si>
    <t>Livestream of Boston Marathon finish line: http://t.co/MAtvxDMm0L Boston Fire Dept radio: http://t.co/GrNpTATjkt http://topsy.com/trackback?url=http%3A//twitter.com/sickjew/status/323878944841547776</t>
  </si>
  <si>
    <t>slone</t>
  </si>
  <si>
    <t>BOSTON: Chief JUST ordered PD to get on social media to inform public about street sweep. Bomb squad is sent to Boston and Exeter #tcot http://topsy.com/trackback?url=http%3A//twitter.com/slone/status/323878950294134784</t>
  </si>
  <si>
    <t>Erin Moyer</t>
  </si>
  <si>
    <t>#marathon this is a sad sad world we live in when we can't even feel safe going to a event like the bostonMarathon. http://topsy.com/trackback?url=http%3A//twitter.com/erinswinecellar/status/323878950692585472</t>
  </si>
  <si>
    <t>Ryan Breton</t>
  </si>
  <si>
    <t>The Boston Marathon is one of my lifetime dreams -- at the time of the explosion, a lot of the 'regular runners' would have been finishing. http://topsy.com/trackback?url=http%3A//twitter.com/ryanbretonwx/status/323878950730342401</t>
  </si>
  <si>
    <t>We're updating our post on the explosions at the Boston Marathon. Warning: grisly photos. http://t.co/xWNarNgSKU http://topsy.com/trackback?url=http%3A//twitter.com/deadspin/status/323878953234350080</t>
  </si>
  <si>
    <t>Firma Kess</t>
  </si>
  <si>
    <t>Explosionen beim Boston-Marathon: Mehrere Verletzte:</t>
  </si>
  <si>
    <t>Laura Arroyo</t>
  </si>
  <si>
    <t>Fuerte. RT @thedailybeast: PHOTO: The Boston Marathon explosion captured from the CBS News live stream http://t.co/ZL6HDy1rhP http://topsy.com/trackback?url=http%3A//twitter.com/menoscanas/status/323878951393046529</t>
  </si>
  <si>
    <t>Onesimo Flores</t>
  </si>
  <si>
    <t>El comité de bienvenida, entrando a Boston. @ Cleveland Circle http://t.co/hW6uXV5oiX http://topsy.com/trackback?url=http%3A//twitter.com/oneflores/status/323697762598256640</t>
  </si>
  <si>
    <t>OMG. Prayers and thoughts for everyone at or knows someone near Boston Marathon. This is horrible. http://topsy.com/trackback?url=http%3A//twitter.com/pavementrunner/status/323878958393339904</t>
  </si>
  <si>
    <t>No word yet on whether there are fatalities, but substantial injuries in pair of explosions  at Boston Marathon. #bostonmarathon http://topsy.com/trackback?url=http%3A//twitter.com/jim_gardner/status/323878963309080576</t>
  </si>
  <si>
    <t>RT @katz Boston scanner: "EMS is reporting another device" in front of Mandarin Hotel http://topsy.com/trackback?url=http%3A//twitter.com/achorowitz/status/323878962226933762</t>
  </si>
  <si>
    <t>Jim Caldwell</t>
  </si>
  <si>
    <t>RT @CBSRadioNews: Preliminary reports indicate a dozen people are injured at Boston Marathon explosion, no confirmed fatalities. These a ... http://topsy.com/trackback?url=http%3A//twitter.com/cbsradionews/status/323878961731997697</t>
  </si>
  <si>
    <t>Y100 Miami</t>
  </si>
  <si>
    <t>#BREAKINGNEWS Reports Of Two Explosions Hear Near Boston Marathon Finish Line</t>
  </si>
  <si>
    <t>Repetimos: Dos explosiones en línea final maratón de Boston. al menos 12 heridos. Reloj marcaba 4h10minutos http://topsy.com/trackback?url=http%3A//twitter.com/soymaratonista/status/323878965133574144</t>
  </si>
  <si>
    <t>La Mula</t>
  </si>
  <si>
    <t>#Ultimominuto Dos explosiones en la Maratón de Boston http://topsy.com/trackback?url=http%3A//twitter.com/lamula/status/323878969873162240</t>
  </si>
  <si>
    <t>106.7 WTLC</t>
  </si>
  <si>
    <t>BREAKING: two massive explosions at the finish line of the Boston Marathon. http://t.co/qjkQOi1E9r http://t.co/EQ1iheclqY http://topsy.com/trackback?url=http%3A//twitter.com/1067wtlc/status/323878971311808513</t>
  </si>
  <si>
    <t>More suspicious devices being found by Boston public safety. #src scanner http://topsy.com/trackback?url=http%3A//twitter.com/garytx/status/323878975162155009</t>
  </si>
  <si>
    <t>Merrily Barrier</t>
  </si>
  <si>
    <t>Watch Indiana Pacers - Boston Celtics NBA livestream 16.04.2013 http://t.co/fmS5SkGGn7 http://topsy.com/trackback?url=http%3A//twitter.com/muscooluu7/status/323697780675715073</t>
  </si>
  <si>
    <t>Randy Jackson</t>
  </si>
  <si>
    <t>Praying for Boston right now http://topsy.com/trackback?url=http%3A//twitter.com/yo_randyjackson/status/323878976168804352</t>
  </si>
  <si>
    <t>FOX 32 News</t>
  </si>
  <si>
    <t>Do you have a family member running in the Boston Marathon? Please call 312-565-5533 or email news@foxchicago.com http://topsy.com/trackback?url=http%3A//twitter.com/fox32news/status/323878973383778307</t>
  </si>
  <si>
    <t>NPR's Fresh Air</t>
  </si>
  <si>
    <t>Our thoughts with everyone in Boston. http://topsy.com/trackback?url=http%3A//twitter.com/nprfreshair/status/323878979943682048</t>
  </si>
  <si>
    <t>Europa Press</t>
  </si>
  <si>
    <t>Registradas dos explosiones cerca de la línea de meta del maratón de Boston - http://t.co/AaP5c3mGAJ http://topsy.com/trackback?url=http%3A//twitter.com/europapress_es/status/323878978228191232</t>
  </si>
  <si>
    <t>Zac Ellis</t>
  </si>
  <si>
    <t>Boston Marathon. RT @MattNorlander: Still shot of one of the explosions, via CBS News broadcast http://t.co/581xfuTYwo http://topsy.com/trackback?url=http%3A//twitter.com/zacellis/status/323878978735726593</t>
  </si>
  <si>
    <t>Six-Way Lymie</t>
  </si>
  <si>
    <t>OCD Segment On "AM Boston" With Dr. Michael Jenike (Mass General/McLean Hospital) | © 1988 WSBK-TV http://t.co/nSmTU4jNZt http://topsy.com/trackback?url=http%3A//twitter.com/sixwaylymie/status/323697790402301952</t>
  </si>
  <si>
    <t>prayers for Boston. http://topsy.com/trackback?url=http%3A//twitter.com/unclerush/status/323878984955879424</t>
  </si>
  <si>
    <t>Terry Schintz</t>
  </si>
  <si>
    <t>12 injured in Boston Marathon explosions. Police tell @CKNW staffer in Boston one of the explosives was placed in trash can. http://topsy.com/trackback?url=http%3A//twitter.com/schintzcknw980/status/323878988432949249</t>
  </si>
  <si>
    <t>Oliver Cameron</t>
  </si>
  <si>
    <t>You can actually see the terrifying Boston Marathon explosion in this photo: https://t.co/d4JsB66xw4 http://topsy.com/trackback?url=http%3A//twitter.com/olivercameron/status/323878985111044096</t>
  </si>
  <si>
    <t>Dá Gawd</t>
  </si>
  <si>
    <t>RT @UncleRUSH: prayers for Boston. http://topsy.com/trackback?url=http%3A//twitter.com/unclerush/status/323878984955879424</t>
  </si>
  <si>
    <t>Terribñe vista de arriba después de las dos bombas en Boston  http://t.co/UEvK9JJ4ZA (via @copano) http://topsy.com/trackback?url=http%3A//twitter.com/diegorottman/status/323878990924361728</t>
  </si>
  <si>
    <t>Sarah Boesveld</t>
  </si>
  <si>
    <t>If anyone's at the Boston Marathon finish line, let us know: sboesveld@nationalpost.com http://topsy.com/trackback?url=http%3A//twitter.com/sarahboesveld/status/323878991893262337</t>
  </si>
  <si>
    <t>12 injured in Boston Marathon explosions. Police tell @CKNW staffer in Boston one of the explosives was placed in trash can. http://topsy.com/trackback?url=http%3A//twitter.com/cknw/status/323878990496530433</t>
  </si>
  <si>
    <t>LaGazzettadelloSport</t>
  </si>
  <si>
    <t>Maratona di Boston, due bombe al traguardo: almeno 6 feriti http://t.co/tPrOF7Npc2 #atletica http://topsy.com/trackback?url=http%3A//twitter.com/gazzetta_it/status/323878993684217858</t>
  </si>
  <si>
    <t>Patrick Garratt</t>
  </si>
  <si>
    <t>Photo shows windows blown out at Starbucks near Boston Marathon - Instagram user stackiii http://t.co/FaxTrjiTLU via @breaking http://topsy.com/trackback?url=http%3A//twitter.com/patlike/status/323878994615353344</t>
  </si>
  <si>
    <t>Mr.Rivera</t>
  </si>
  <si>
    <t>Harlem Shake de la maratón de Boston http://topsy.com/trackback?url=http%3A//twitter.com/matiasrivera/status/323878997467488257</t>
  </si>
  <si>
    <t>Reportan dos explosiones en la línea de meta de la Maratón de Boston. Según testigos, hay varios heridos (Ampliación) http://t.co/wD6mk5M1ML http://topsy.com/trackback?url=http%3A//twitter.com/noticiascaracol/status/323879001657602048</t>
  </si>
  <si>
    <t>Team Rubicon</t>
  </si>
  <si>
    <t>Our hearts and prayers go out to all victims and first responders in Boston. http://topsy.com/trackback?url=http%3A//twitter.com/teamrubicon/status/323879002580348928</t>
  </si>
  <si>
    <t>Doç.Dr.Kürşad Zorlu</t>
  </si>
  <si>
    <t>BostonMarathon Reports of tep explosions heard near finish line.Reports of Number of injuries@MzJobsUSA @ikalin1 @ibrahim_karagul http://topsy.com/trackback?url=http%3A//twitter.com/zorlu77/status/323879005054971904</t>
  </si>
  <si>
    <t>TenaciousDebbie</t>
  </si>
  <si>
    <t>RT @WRCB: More on the BostonMarathon explosions plus live video http://t.co/2pl8SWhBP6 http://topsy.com/trackback?url=http%3A//twitter.com/debbiebogardus/status/323879005398900736</t>
  </si>
  <si>
    <t>Reportan dos explosiones en la línea de meta de la Maratón de Boston ... grave http://topsy.com/trackback?url=http%3A//twitter.com/bitacorafitness/status/323879008943091713</t>
  </si>
  <si>
    <t>Candace Bailey</t>
  </si>
  <si>
    <t>My thoughts an prayers are with the people in Boston today. http://topsy.com/trackback?url=http%3A//twitter.com/candacebailey5/status/323879011249946624</t>
  </si>
  <si>
    <t>Text from friend in Boston: "Can't see anything except firetrucks and police cars and a million people trying to get out." http://topsy.com/trackback?url=http%3A//twitter.com/hunterschwarz/status/323879010302050305</t>
  </si>
  <si>
    <t>Very timely coverage - with very brutal photos - of the Boston Marathon explosions on @Deadspin http://t.co/UkpFhcsTzf http://topsy.com/trackback?url=http%3A//twitter.com/noahkravitz/status/323879012206252033</t>
  </si>
  <si>
    <t>The Star-Ledger</t>
  </si>
  <si>
    <t>BREAKING NEWS: Explosion at Boston Marathon injures dozens, reports say | http://t.co/zup6Doii76 http://t.co/8OC6IQA6yT http://topsy.com/trackback?url=http%3A//twitter.com/starledger/status/323879014336974848</t>
  </si>
  <si>
    <t>Boston police scanner says "EMS reporting another device" on Boylston St, a major st http://t.co/gbbEIDDu2z http://topsy.com/trackback?url=http%3A//twitter.com/jmartpolitico/status/323879019986694145</t>
  </si>
  <si>
    <t>ErikDavis</t>
  </si>
  <si>
    <t>Ugh. Boston. Thoughts and prayers with everyone there right now. http://topsy.com/trackback?url=http%3A//twitter.com/erikdavis/status/323879026202660864</t>
  </si>
  <si>
    <t>Michael Augello</t>
  </si>
  <si>
    <t>Prayers for everyone in the Boston area, after hearing about the explosions at the Boston Marathon finish line. http://topsy.com/trackback?url=http%3A//twitter.com/mikeinbuffalo/status/323879029071556608</t>
  </si>
  <si>
    <t>S Luatua</t>
  </si>
  <si>
    <t>RT @MrMikeMcRoberts: Congratulations to @nickwillis winning the Boston International mile this morning - what a season so far. http://topsy.com/trackback?url=http%3A//twitter.com/luatua7/status/323697839123361792</t>
  </si>
  <si>
    <t>PHOTO: Explosion rocks Boston, MA near finish line of Boston Marathon http://t.co/dwKxqlo7Tg http://topsy.com/trackback?url=http%3A//twitter.com/cbsnews/status/323879031634276352</t>
  </si>
  <si>
    <t>Jenny Anchondo</t>
  </si>
  <si>
    <t>There are injuries at the Boston Marathon, where explosions have been reported. More via @fox59 . http://topsy.com/trackback?url=http%3A//twitter.com/jennyanchondo/status/323879033039364098</t>
  </si>
  <si>
    <t>La Voz</t>
  </si>
  <si>
    <t>Media docena de heridos dejan dos explosiones en Boston http://t.co/YF7p8L2z4N http://topsy.com/trackback?url=http%3A//twitter.com/eldiariolavoz/status/323879032175349760</t>
  </si>
  <si>
    <t>Janie Johnson</t>
  </si>
  <si>
    <t>RT @CBSNews: PHOTO: Explosion rocks Boston, MA near finish line of Boston Marathon http://t.co/dwKxqlo7Tg http://topsy.com/trackback?url=http%3A//twitter.com/cbsnews/status/323879031634276352</t>
  </si>
  <si>
    <t>Scottish Teacher</t>
  </si>
  <si>
    <t>very nice interactive map exploring revolutionary Boston http://t.co/BeRV8jWJxO #amrev http://topsy.com/trackback?url=http%3A//twitter.com/1314andallthat/status/323697844538187776</t>
  </si>
  <si>
    <t>Mundo Deportivo</t>
  </si>
  <si>
    <t>ÚLTIMA HORA: Decenas de heridos tras dos explosiones en la maratón de Boston. http://t.co/OHbp7C4Gb2 http://topsy.com/trackback?url=http%3A//twitter.com/mundodeportivo/status/323879035459497984</t>
  </si>
  <si>
    <t>El Gráfico Chile</t>
  </si>
  <si>
    <t>(FOTO) Tragedia en la Maratón de Boston por explosión en la línea de meta http://t.co/DckDsxgvjA http://topsy.com/trackback?url=http%3A//twitter.com/elgraficochile/status/323879036428361728</t>
  </si>
  <si>
    <t>RT @ElGraficoChile: (FOTO) Tragedia en la Maratón de Boston por explosión en la línea de meta http://t.co/YRrR7bIsM2 http://topsy.com/trackback?url=http%3A//www.elgraficochile.cl/tragedia-en-la-maraton-de-boston-por-explosion-en-la-linea-de-meta/prontus_elgrafico/2013-04-15/161602.html</t>
  </si>
  <si>
    <t>Andrew Exum</t>
  </si>
  <si>
    <t>Just woke up out of surgery to hear the news out of Boston. Prayers for the victims. http://topsy.com/trackback?url=http%3A//twitter.com/abumuqawama/status/323879037560832000</t>
  </si>
  <si>
    <t>Jonathan Coulton</t>
  </si>
  <si>
    <t>RT @TheRickWilson: RT @ComfortablySmug: Places to donate blood in Boston http://t.co/QbAUSjMilp http://t.co/3wLDPMcC2c http://t.co/izcDf ... http://topsy.com/trackback?url=http%3A//twitter.com/therickwilson/status/323879037892182017</t>
  </si>
  <si>
    <t>So horrified by news of the Boston Marathon explosions. Be safe, everyone. http://topsy.com/trackback?url=http%3A//twitter.com/sarahdessen/status/323879045437747201</t>
  </si>
  <si>
    <t>DolarToday</t>
  </si>
  <si>
    <t>Explotan dos bombas en el maraton de Boston ! http://t.co/USDnEYkgXE http://topsy.com/trackback?url=http%3A//fb.me/GeI8VYrO</t>
  </si>
  <si>
    <t>Contingencia</t>
  </si>
  <si>
    <t>[FOTOS] URGENTE EEUU: varios heridos por explosión en la meta de maratón de Boston: EEUU: varios heridos por e... http://t.co/URjoMEV3is http://topsy.com/trackback?url=http%3A//www.publimetro.cl/nota/mundo/fotos-urgente-eeuu-varios-heridos-por-explosion-en-la-meta-de-maraton-de-boston/xIQmdo%21YnaDJSmftRvew/</t>
  </si>
  <si>
    <t>Our prayers go out to all the individuals affected by the incident that occurred at the Boston Marathon. Devastating News. #bostonmarathon http://topsy.com/trackback?url=http%3A//twitter.com/thesource/status/323879055894122496</t>
  </si>
  <si>
    <t>reports of third bomb found unexploded in Boston http://topsy.com/trackback?url=http%3A//twitter.com/thekanterman/status/323879052165390336</t>
  </si>
  <si>
    <t>Les dejo una imagen de la explosión que se registró en Boston... http://t.co/r2da6hEin7 http://topsy.com/trackback?url=http%3A//twitter.com/soyunhereje/status/323879056061890560</t>
  </si>
  <si>
    <t>Globovisión</t>
  </si>
  <si>
    <t>#EnVideo Dos explosiones en línea de meta de la maratón de Boston deja varios heridos   http://t.co/0ggapSMyRy http://topsy.com/trackback?url=http%3A//globovision.com/articulo/dos-explosiones-en-linea-de-meta-de-la-maraton-de-boston-deja-varios-heridos</t>
  </si>
  <si>
    <t>Dos explosiones en línea de meta de la maratón de Boston deja varios heridos  http://t.co/0ggapSMyRy http://topsy.com/trackback?url=http%3A//twitter.com/globovision/status/323879062034583552</t>
  </si>
  <si>
    <t>En esta imagen se registra el momento exacto de una de las explosiones en la maratón de Boston: http://t.co/nRv5Ar70nh Vía: @CedarPosts http://topsy.com/trackback?url=http%3A//twitter.com/elpaiscali/status/323879061590003714</t>
  </si>
  <si>
    <t>Lacrosse Playground</t>
  </si>
  <si>
    <t>Praying for everyone in Boston. http://topsy.com/trackback?url=http%3A//twitter.com/laxplayground/status/323879061514485760</t>
  </si>
  <si>
    <t>RT @AdoValenzuela Qué tristeza. Dos explosiones afectan a la Maratón de Boston (La más antigua del mundo). http://topsy.com/trackback?url=http%3A//twitter.com/meganoticiascl/status/323879060906332161</t>
  </si>
  <si>
    <t>EL MUNDO</t>
  </si>
  <si>
    <t>#Urgente Una explosión en la línea de meta del maratón de Boston deja 12 heridos http://t.co/dhL5Mlyowh http://topsy.com/trackback?url=http%3A//twitter.com/elmundoes/status/323879070997835778</t>
  </si>
  <si>
    <t>Sigmund Ausfresser</t>
  </si>
  <si>
    <t>@ChrisArrCooper Just until Wed morning, then I fly home back to Boston. Main focus of trip was in Germany last week. http://topsy.com/trackback?url=http%3A//twitter.com/sigfig8/status/323697875789959168</t>
  </si>
  <si>
    <t>[_BOSTONMARATHON_] is popular https://t.co/UqTULm6KI7 http://topsy.com/trackback?url=http%3A//twitter.com/tweitgeistvalet/status/323879081693294592</t>
  </si>
  <si>
    <t>DEVELOPING....2 EXPLOSIONS AT BOSTON MARATHON - 2 DEAD http://t.co/azBRZZ5Crm #tcot http://topsy.com/trackback?url=http%3A//twitter.com/slone/status/323879087384969216</t>
  </si>
  <si>
    <t>Happy Gilmore</t>
  </si>
  <si>
    <t>Explosion at Boston Marathon. Thoughts and prayers to anyone in the area. http://t.co/HVZqQ6FeyI http://topsy.com/trackback?url=http%3A//twitter.com/_happy_gilmore/status/323879086919393280</t>
  </si>
  <si>
    <t>Curt Mega</t>
  </si>
  <si>
    <t>sick at my stomach watching the news about Boston. Praying. http://topsy.com/trackback?url=http%3A//twitter.com/curtmega/status/323879088576151552</t>
  </si>
  <si>
    <t>Dayne Crist</t>
  </si>
  <si>
    <t>Prayers with those dealing with the Boston Marathon Explosion. Just terrible. http://topsy.com/trackback?url=http%3A//twitter.com/dcrist10/status/323879093475082241</t>
  </si>
  <si>
    <t>RT @FTR__Radio: Boston P.D. is   has located another  suspicious device and is moving to  evacuate  it http://topsy.com/trackback?url=http%3A//twitter.com/ftr__radio/status/323879094074888192</t>
  </si>
  <si>
    <t>Diego Vivas</t>
  </si>
  <si>
    <t>FOTO: Dos explosiones en la llegada del Maratón de Boston http://t.co/8nHifKdiGB http://topsy.com/trackback?url=http%3A//twitter.com/diegovivas/status/323879094448189440</t>
  </si>
  <si>
    <t>Heather Goss</t>
  </si>
  <si>
    <t>ICYMI: Live coverage from local station in Boston http://t.co/RxcplquP9a http://topsy.com/trackback?url=http%3A//twitter.com/heathermg/status/323879097363210241</t>
  </si>
  <si>
    <t>La Presse</t>
  </si>
  <si>
    <t>Explosions au marathon de Boston http://t.co/xF4seFRQj3 http://topsy.com/trackback?url=http%3A//twitter.com/lp_lapresse/status/323879101700132865</t>
  </si>
  <si>
    <t>Aristegui Noticias</t>
  </si>
  <si>
    <t>Doble explosión en la línea de meta de la Maratón de Boston, hay múltiples heridos, reporta @cnnee. Más información en breve. http://topsy.com/trackback?url=http%3A//twitter.com/aristeguionline/status/323879103512080384</t>
  </si>
  <si>
    <t>Me reporta mi hijo q viven en Boston, cerca del lugar, que el ambiente en la ciudad es de mucha tensión y confusión  Hay heridos de gravedad http://topsy.com/trackback?url=http%3A//twitter.com/feralvarez/status/323879105936379904</t>
  </si>
  <si>
    <t>Felipe Calderón</t>
  </si>
  <si>
    <t>Felicito a los mexicanos que participaron en  maratón de Boston el día de hoy. Qué orgullo para México. http://topsy.com/trackback?url=http%3A//twitter.com/felipecalderon/status/323879104426434560</t>
  </si>
  <si>
    <t>elEconomista.es</t>
  </si>
  <si>
    <t>#Ampliamos: Dos explosiones en la Maratón de Boston: por el momento se desconoce si hay víctimas mortales http://t.co/INCdslft7E http://topsy.com/trackback?url=http%3A//twitter.com/eleconomistaes/status/323879108104822784</t>
  </si>
  <si>
    <t>Aaron Gardner</t>
  </si>
  <si>
    <t>Dear Lord, please keep the EMS safe. RT @JohnEkdahl: EMS reporting another device, per Boston Police radio. http://topsy.com/trackback?url=http%3A//twitter.com/aaron_rs/status/323879106670374912</t>
  </si>
  <si>
    <t>Communications Jobs</t>
  </si>
  <si>
    <t>Disaster Recovery Analyst (Boston, MA) http://t.co/KdaBoreuNy #jobs http://topsy.com/trackback?url=http%3A//twitter.com/telcomjobs/status/323697920207638528</t>
  </si>
  <si>
    <t>Abs™</t>
  </si>
  <si>
    <t>RT @BizNasty2point0: Are you ready Boston? #TradeCentre http://t.co/PbD09VOmHm http://topsy.com/trackback?url=http%3A//twitter.com/pappyabsguys/status/323697920136318976</t>
  </si>
  <si>
    <t>Multiple Explosions At Boston Marathon Finish Line http://t.co/knBY5C2qpV http://topsy.com/trackback?url=http%3A//www.outsidethebeltway.com/multiple-explosions-at-boston-marathon-finish-line/</t>
  </si>
  <si>
    <t>Zoomed in photo of explosion near the finish line of the Boston Marathon http://t.co/RoMdfL8VMU http://topsy.com/trackback?url=http%3A//twitter.com/buzzfeednews/status/323879119735619584</t>
  </si>
  <si>
    <t>Andy Rutledge</t>
  </si>
  <si>
    <t>Live updates on the Boston Marathon explosions http://t.co/LtEdiqsHGG? http://topsy.com/trackback?url=http%3A//twitter.com/andyrutledge/status/323879121413369859</t>
  </si>
  <si>
    <t>MIX 104.1 WCLE</t>
  </si>
  <si>
    <t>RT @WRCB: More on the BostonMarathon explosions plus live video http://t.co/2pl8SWhBP6 http://topsy.com/trackback?url=http%3A//twitter.com/mymix1041/status/323879121543364608</t>
  </si>
  <si>
    <t>HuffPostUK Pic Desk</t>
  </si>
  <si>
    <t>Boston Marathon: Huge explosion caught on camera by the CBS news crew</t>
  </si>
  <si>
    <t>Las imágenes de la llegada de la meta de la maratón de Boston, en directo http://t.co/mdZ862wVsl http://topsy.com/trackback?url=http%3A//sport.es/es/en-directo-explosion-boston.shtml</t>
  </si>
  <si>
    <t>RT @kyleykim: People huddled around a TV covering the Boston Marathon explosion near Park Station. @globalpost http://t.co/jnLXNcBs5R http://topsy.com/trackback?url=http%3A//twitter.com/kyleykim/status/323879128191361024</t>
  </si>
  <si>
    <t>Tweets and photos from the explosion in Boston http://t.co/iR53wd8tND http://topsy.com/trackback?url=http%3A//twitter.com/washingtonpost/status/323879135074217984</t>
  </si>
  <si>
    <t>RT @bostonbiznews: BBJ staff at Boston Marathon finish line report 2 explosions – 1 at finish line, 1 by Lenox Hotel. http://t.co/zwlO3IEIGo http://topsy.com/trackback?url=http%3A//twitter.com/bostonbizjournl/status/323879133845266432</t>
  </si>
  <si>
    <t>Mark my words: The US Government will use the Boston marathon bombing as an argument to take away privacy &amp;amp; rights. #ANewPatriotAct http://topsy.com/trackback?url=http%3A//twitter.com/anonyops/status/323879137188118528</t>
  </si>
  <si>
    <t>Casual Saturdays</t>
  </si>
  <si>
    <t>2 explosions have gone off at the end of the Boston marathon, #disturbingimage http://t.co/9mMRTeAWES http://topsy.com/trackback?url=http%3A//twitter.com/casualsaturdays/status/323879137490108417</t>
  </si>
  <si>
    <t>Jessica Desjardins</t>
  </si>
  <si>
    <t>I have chills learning about the explosions at the Boston Marathon. My heart goes out to all those affected… what a horrible tragedy http://topsy.com/trackback?url=http%3A//twitter.com/beautezine/status/323879138215739392</t>
  </si>
  <si>
    <t>Our thoughts go out to those in Boston right now. #runchat http://topsy.com/trackback?url=http%3A//twitter.com/therunchat/status/323879141042700289</t>
  </si>
  <si>
    <t>Irvine Welsh</t>
  </si>
  <si>
    <t>Fuck knows what's happening in Boston, but it doesn't look good. Hope everybody is okay. http://topsy.com/trackback?url=http%3A//twitter.com/welshirvine/status/323879142204514304</t>
  </si>
  <si>
    <t>Boxing Insider.com</t>
  </si>
  <si>
    <t>Explosions near finish line at Boston Marathon, multiple injuries reported... http://topsy.com/trackback?url=http%3A//twitter.com/boxinginsider/status/323879146499477504</t>
  </si>
  <si>
    <t>Boston - Augustana 💕💕🎶 http://topsy.com/trackback?url=http%3A//twitter.com/_cindawg/status/323697956958130176</t>
  </si>
  <si>
    <t>Nakia</t>
  </si>
  <si>
    <t>RT @brokeymcpoverty: these pictures of the boston explosion/s are GRAPHIC.  yall need to put a warning with them, if u tweet them at all ... http://topsy.com/trackback?url=http%3A//twitter.com/brokeymcpoverty/status/323879152321183745</t>
  </si>
  <si>
    <t>Our hearts go out to everyone in Boston.  Here is live feed of what's happening. http://t.co/EseTTAROMN http://topsy.com/trackback?url=http%3A//twitter.com/peachyruns/status/323879150807052289</t>
  </si>
  <si>
    <t>Boston police confirm injuries at marathon finish line but number of victims is unknown http://t.co/qFsleOQuZy #bostonmarathon http://topsy.com/trackback?url=http%3A//twitter.com/thejournal_ie/status/323879153692708864</t>
  </si>
  <si>
    <t>muzeic</t>
  </si>
  <si>
    <t>Fromm concert at Harvard looks back - Boston Globe http://t.co/Wx0fUYDRlj http://topsy.com/trackback?url=http%3A//twitter.com/muzeicnews/status/323697961609617408</t>
  </si>
  <si>
    <t>StockTwits</t>
  </si>
  <si>
    <t>Thoughts are with our many friends in Boston right now. Be safe up there. $$ http://topsy.com/trackback?url=http%3A//twitter.com/stocktwits/status/323879154208604160</t>
  </si>
  <si>
    <t>Jon Williams</t>
  </si>
  <si>
    <t>Police in Boston confirm 2 explosions at 117th #bostonmarathon - confirm casualties. But no indication as to who/what might be responsible. http://topsy.com/trackback?url=http%3A//twitter.com/williamsjon/status/323879160093220864</t>
  </si>
  <si>
    <t>Tampa Bay Traffic</t>
  </si>
  <si>
    <t>RT @WilliamsJon: Police in Boston confirm 2 explosions at 117th #bostonmarathon - confirm casualties. But no indication as to who/what m ... http://topsy.com/trackback?url=http%3A//twitter.com/williamsjon/status/323879160093220864</t>
  </si>
  <si>
    <t>RT @katz: Boston scanner: "EMS is reporting another device" in front of Mandarin Hotel http://topsy.com/trackback?url=http%3A//twitter.com/samsteinhp/status/323879159715745792</t>
  </si>
  <si>
    <t>Rick Klein</t>
  </si>
  <si>
    <t>Patriots Day a magical day in Boston. These pictures are heartbreaking and devastating. http://topsy.com/trackback?url=http%3A//twitter.com/rickklein/status/323879159216615424</t>
  </si>
  <si>
    <t>Blogs of War</t>
  </si>
  <si>
    <t>RT @newsbreaker: BREAKING PHOTO of the  moment of eExplosion at the Boston Marathon.Media http://t.co/fwdGiwWUBe --via @907RAVFM http://topsy.com/trackback?url=http%3A//twitter.com/blogsofwar/status/323879158054805504</t>
  </si>
  <si>
    <t>Praying for folks in Boston. Hearing news reports that there was an explosion at finish line of Boston Marathon.... http://t.co/ITHWINeFKL http://topsy.com/trackback?url=http%3A//twitter.com/kevin_powell/status/323879157924777985</t>
  </si>
  <si>
    <t>Two explosions at the finish line of the Boston Marathon have resulted in injuries, reports AP. Follow live updates: http://t.co/K7yBZmzvXk http://topsy.com/trackback?url=http%3A//twitter.com/marketwatch/status/323879168246964224</t>
  </si>
  <si>
    <t>Sam &amp; Mark</t>
  </si>
  <si>
    <t>Just watching sky news as an explosion has occurred at the Boston marathon. Really hope people are ok! Mark http://topsy.com/trackback?url=http%3A//twitter.com/samandmarktv/status/323879166892199936</t>
  </si>
  <si>
    <t>Explosiones en el maratón de Boston: varios heridos http://t.co/1iSm7yrjoa http://t.co/5Q4OJkkE00 http://topsy.com/trackback?url=http%3A//twitter.com/periodicozocalo/status/323879165852000256</t>
  </si>
  <si>
    <t>Jonathan Wald</t>
  </si>
  <si>
    <t>Unbelievable. 26th mile of this year's Boston Marathon is dedicated to the victims of Newtown. http://t.co/9ANNIAf1LW http://topsy.com/trackback?url=http%3A//twitter.com/jonathanwald/status/323879169744306176</t>
  </si>
  <si>
    <t>RT @katz: Boston scanner: "EMS is reporting another device" in front of Mandarin Hotel http://topsy.com/trackback?url=http%3A//twitter.com/mpoppel/status/323879170532847616</t>
  </si>
  <si>
    <t>BREAKING NEWS:  Two explosions reported at the Boston Marathon.</t>
  </si>
  <si>
    <t>RT @jonathanwald: Unbelievable. 26th mile of this year's Boston Marathon is dedicated to the victims of Newtown. http://t.co/9ANNIAf1LW http://topsy.com/trackback?url=http%3A//twitter.com/jonathanwald/status/323879169744306176</t>
  </si>
  <si>
    <t>Police in Boston are investigating explosions that were reported on Boylston Street near the marathon's finish line: http://t.co/pOqlk5TTpi http://topsy.com/trackback?url=http%3A//twitter.com/nytnational/status/323879175436005376</t>
  </si>
  <si>
    <t>Firecube</t>
  </si>
  <si>
    <t>I should be trying to correct my sleep schedule, but there's just too much Boston in my ears right now. http://topsy.com/trackback?url=http%3A//twitter.com/firecubesa/status/323697987274539008</t>
  </si>
  <si>
    <t>TuneIn</t>
  </si>
  <si>
    <t>There have been two explosions near the Boston Marathon finish line. Listen now to @cbsboston for live updates: http://t.co/OpYWgNSMO2 http://topsy.com/trackback?url=http%3A//twitter.com/tunein/status/323879179739353088</t>
  </si>
  <si>
    <t>Kayla Robb</t>
  </si>
  <si>
    <t>RT @LILBANKHEADV103: Pray for them bostonmarathon http://t.co/svVt9AkU2P http://topsy.com/trackback?url=http%3A//twitter.com/kayla_robb/status/323879179135369217</t>
  </si>
  <si>
    <t>Susan Cooper</t>
  </si>
  <si>
    <t>►Two Explosions at Boston Marathon Finish Line http://t.co/Ep0oo73hrP via @WSJ http://topsy.com/trackback?url=http%3A//twitter.com/buzzedition/status/323879184789291008</t>
  </si>
  <si>
    <t>zqas</t>
  </si>
  <si>
    <t>#Beantown #Bringing http://t.co/Jp0tNhRABe How much do LPNs make in Boston? http://topsy.com/trackback?url=http%3A//twitter.com/zqasqa/status/323697992668430337</t>
  </si>
  <si>
    <t>jacob.</t>
  </si>
  <si>
    <t>Just got in from Boston. http://topsy.com/trackback?url=http%3A//twitter.com/jakemorsemusic/status/323697993154973696</t>
  </si>
  <si>
    <t>Military.com</t>
  </si>
  <si>
    <t>BREAKING NEWS: Explosions at Boston Marathon finish line result in injuries. http://topsy.com/trackback?url=http%3A//twitter.com/militarydotcom/status/323879186223755265</t>
  </si>
  <si>
    <t>RT @CBSNews: PHOTO: Explosion rocks Boston, MA near finish line of Boston Marathon http://t.co/AsI2xBDeFD http://topsy.com/trackback?url=http%3A//t.co/dwKxqlo7Tg</t>
  </si>
  <si>
    <t>Junior Cordero</t>
  </si>
  <si>
    <t>Maratón de Boston (por si acaso) @MecheCelta Se desconocen los motivos de la explosión hasta este momento... Mucha desesperación puede verse http://topsy.com/trackback?url=http%3A//twitter.com/jjuniorcordero/status/323879189746954241</t>
  </si>
  <si>
    <t>Jarhead</t>
  </si>
  <si>
    <t>Just heard a quick soundbite that "three for sure are dead" at Boston Marathon explosion. #tcot #p2 #ocra #OpSLAM #tlot #uniteblue http://topsy.com/trackback?url=http%3A//twitter.com/gregwhoward/status/323879192494211073</t>
  </si>
  <si>
    <t>Video of the Boston Marathon explosion https://t.co/NceB57RzYP http://topsy.com/trackback?url=http%3A//twitter.com/fsmikey/status/323879192112529408</t>
  </si>
  <si>
    <t>El maratón de Boston es uno de los mas prestigiados a nivel mundial, también uno de los más rápidos... http://topsy.com/trackback?url=http%3A//twitter.com/quiquegaray/status/323879192037052416</t>
  </si>
  <si>
    <t>The Iron Sheik</t>
  </si>
  <si>
    <t>oh my god in the Boston marathon. I sorry for the good people and hope they ok god bless them forever http://topsy.com/trackback?url=http%3A//twitter.com/the_ironsheik/status/323879195358928897</t>
  </si>
  <si>
    <t>ANOTHER PHOTO: Explosion rocks Boston, MA near finish line of Boston Marathon http://t.co/Xjh61kegQW  CBS http://topsy.com/trackback?url=http%3A//twitter.com/newsgunner/status/323879197657423872</t>
  </si>
  <si>
    <t>N A G O</t>
  </si>
  <si>
    <t>RT @SUSYBULA: "@SilbatazoMX: Explota una bomba en el Maratón de Boston, EU http://t.co/3CoV5brQ1Z #BostonBomb"@MaikiiPromo http://topsy.com/trackback?url=http%3A//www.sexenio.com.mx/nuevoleon/articulo.php%3Fid%3D18413</t>
  </si>
  <si>
    <t>ALICIA KEYS Concert Tickets for April 10 at Agganis Arena http://t.co/xJWCCX8Hr4 in Boston MA #aliciakeys http://topsy.com/trackback?url=http%3A//twitter.com/tourschedule/status/323698009823117312</t>
  </si>
  <si>
    <t>Boston police confirm two explosions at 2:50pm; police unsure of total injuries | http://t.co/EF30ACeJTz http://topsy.com/trackback?url=http%3A//twitter.com/bloombergnews/status/323879206620635136</t>
  </si>
  <si>
    <t>danprimack</t>
  </si>
  <si>
    <t>RT @katz: Boston scanner: "EMS is reporting another device" in front of Mandarin Hotel http://topsy.com/trackback?url=http%3A//twitter.com/danprimack/status/323879204682870784</t>
  </si>
  <si>
    <t>Big Boi</t>
  </si>
  <si>
    <t>RT .@mashable: BREAKING: 2 Explosions Occur at Boston Marathon http://t.co/DK7gYaAG2n http://topsy.com/trackback?url=http%3A//twitter.com/bigboi/status/323879205253304320</t>
  </si>
  <si>
    <t>Radio Capital</t>
  </si>
  <si>
    <t>#EEUU: Se registra explosión en Maratón de Bostón http://topsy.com/trackback?url=http%3A//twitter.com/capital967/status/323879209644748800</t>
  </si>
  <si>
    <t>Richard Gutjahr</t>
  </si>
  <si>
    <t>RT @intelligencer: The moment of the explosion at the finish line of the Boston marathon: http://t.co/W1DyL5DMlM http://topsy.com/trackback?url=http%3A//twitter.com/intelligencer/status/323879209099468800</t>
  </si>
  <si>
    <t>Jonathan Healy</t>
  </si>
  <si>
    <t>Two explosions, close together but separate. Horrific scenario unfolding in Boston. http://topsy.com/trackback?url=http%3A//twitter.com/jonathanhealy/status/323879209531473920</t>
  </si>
  <si>
    <t>Hawaii News Now</t>
  </si>
  <si>
    <t>WATCH: http://t.co/2lJl6D7LDo RT @BostonGlobe Eyewitness: "Blood everywhere" after powerful explosions near Boston Marathon finish line. http://topsy.com/trackback?url=http%3A//twitter.com/hawaiinewsnow/status/323879209955119105</t>
  </si>
  <si>
    <t>Gert-Jan Bravenboer</t>
  </si>
  <si>
    <t>Sportief boegbeeld gemeentelijke organisatie #Barendrecht en BAR @AGKnol veel succes bij de marathon in Boston http://topsy.com/trackback?url=http%3A//twitter.com/gjbravenboer/status/323698019616833537</t>
  </si>
  <si>
    <t>Stephanie ter Borg</t>
  </si>
  <si>
    <t>RT @gjbravenboer: Sportief boegbeeld gemeentelijke organisatie #Barendrecht en BAR @AGKnol veel succes bij de marathon in Boston http://topsy.com/trackback?url=http%3A//twitter.com/gjbravenboer/status/323698019616833537</t>
  </si>
  <si>
    <t>Juan Gabriel Vélez</t>
  </si>
  <si>
    <t>Explosión en la línea de meta de la Maratón de Boston http://t.co/72qAJOCZOX http://topsy.com/trackback?url=http%3A//www.elespectador.com/noticias/elmundo/articulo-416261-explosion-linea-de-meta-de-maraton-de-boston</t>
  </si>
  <si>
    <t>Rádio Bandeirantes</t>
  </si>
  <si>
    <t>Explosão na chegada da maratona de Boston deixa vários feridos. Mais informações em instantes. - Acompanhe aqui -http://t.co/jlwBnWNHm9 http://topsy.com/trackback?url=http%3A//twitter.com/r_bandeirantes/status/323879213302161408</t>
  </si>
  <si>
    <t>Noti Cúcuta</t>
  </si>
  <si>
    <t>Decenas de heridos tras dos explosiones en la maratón de Boston. http://t.co/Xj4VrVkuve … http://topsy.com/trackback?url=http%3A//twitter.com/noticucuta/status/323879216074616833</t>
  </si>
  <si>
    <t>Catherine Varitek</t>
  </si>
  <si>
    <t>Sweet Jesus please pray for the people of Boston! Our thoughts are with you all today! #StayStrong #bostonmarathon http://topsy.com/trackback?url=http%3A//twitter.com/catherinvaritek/status/323879223066501122</t>
  </si>
  <si>
    <t>Jamie George</t>
  </si>
  <si>
    <t>RT @NY_KnicksPR: The Knicks have clinched the second second in Eastern Conference and will face Boston in the 2013 NBA Playoffs. http://topsy.com/trackback?url=http%3A//twitter.com/jamie7george/status/323698026990403584</t>
  </si>
  <si>
    <t>19 Action News WOIO</t>
  </si>
  <si>
    <t>Emergency crews on scene of Boston Marathon explosion http://t.co/NkfCbvhyqM http://topsy.com/trackback?url=http%3A//twitter.com/19actionnews/status/323879222244413440</t>
  </si>
  <si>
    <t>Programa da Tarde</t>
  </si>
  <si>
    <t>#ProgramaDaTarde ao vivo com a explosão ocorrida na maratona de Boston, nos EUA. Fiquem ligados! http://topsy.com/trackback?url=http%3A//twitter.com/datardeoficial/status/323879227181129728</t>
  </si>
  <si>
    <t>Susan Calman</t>
  </si>
  <si>
    <t>Horrific news from the Boston Marathon. 2 explosions at finish line. Just awful. What the hell do we do to each other. http://topsy.com/trackback?url=http%3A//twitter.com/susancalman/status/323879225784422402</t>
  </si>
  <si>
    <t>Boston police describe situation as "at least one explosion," says AP. Lots of reports of two going off. See pic by @boston_to_a_t. http://topsy.com/trackback?url=http%3A//twitter.com/acarvin/status/323879231471898624</t>
  </si>
  <si>
    <t>Dave Mosher</t>
  </si>
  <si>
    <t>For good live updates on Boston Marathon explosion, @barryap1 is on it for @Deadspin (WARNING: graphic images): http://t.co/nFNNdGgfko http://topsy.com/trackback?url=http%3A//twitter.com/davemosher/status/323879230293307392</t>
  </si>
  <si>
    <t>Sledgren</t>
  </si>
  <si>
    <t>That Boston Marathon incident sounds like a terror act http://topsy.com/trackback?url=http%3A//twitter.com/imsledgren/status/323879230544957442</t>
  </si>
  <si>
    <t>#AMG-BlackMigo</t>
  </si>
  <si>
    <t>RT @LILBANKHEADV103: Pray for them bostonmarathon damn http://t.co/RiU0F1ZAXw http://topsy.com/trackback?url=http%3A//twitter.com/yogibortiz/status/323879230926639104</t>
  </si>
  <si>
    <t>LIVE VIDEO: Live pictures from the scene of multiple explosions near the finish of the Boston Marathon: http://t.co/cxJrEXvCk8 #BREAKING http://topsy.com/trackback?url=http%3A//twitter.com/abc7newsbayarea/status/323879234940583937</t>
  </si>
  <si>
    <t>Lewis Green</t>
  </si>
  <si>
    <t>Explosion at the end of the BostonMarathon. Some sick fucks around. Tragic how more deaths occur on this of all days #BostonMarathon #JFT96 http://topsy.com/trackback?url=http%3A//twitter.com/lewisgreen93/status/323879242205118465</t>
  </si>
  <si>
    <t>elpartidodelas12</t>
  </si>
  <si>
    <t>El @BostonGlobe habla de "dos potentes explosiones" en la meta del Maratón de Boston. Al menos 12 heridos graves https://t.co/Ir92ZIqyz3 http://topsy.com/trackback?url=http%3A//twitter.com/partidodelas12/status/323879241911517184</t>
  </si>
  <si>
    <t>Via the Boston Police/Fire/EMS audio feed, law enforcement believes "another device" may be in front of the Mandarin Hotel on Boylston. http://topsy.com/trackback?url=http%3A//twitter.com/seanmdav/status/323879242217709570</t>
  </si>
  <si>
    <t>WBTV_News</t>
  </si>
  <si>
    <t>RT @CBSNews: PHOTO: Explosion rocks Boston, MA near finish line of Boston Marathon http://t.co/BjDFdTbsul http://topsy.com/trackback?url=http%3A//twitter.com/wbtv_news/status/323879242557440000</t>
  </si>
  <si>
    <t>RT @GlobeDavidLRyan: boston marathon explosion http://t.co/xUZ4EXKhLZ http://topsy.com/trackback?url=http%3A//twitter.com/globedavidlryan/status/323879240175067136</t>
  </si>
  <si>
    <t>fabeilo</t>
  </si>
  <si>
    <t>RT @partidodelas12: El @BostonGlobe habla de "dos potentes explosiones" en la meta del Maratón de Boston. Al menos 12 heridos graves htt ... http://topsy.com/trackback?url=http%3A//twitter.com/partidodelas12/status/323879241911517184</t>
  </si>
  <si>
    <t>Hank Humphrey</t>
  </si>
  <si>
    <t>RT @seanmdav: Via the Boston Police/Fire/EMS audio feed, law enforcement believes "another device" may be in front of the Mandarin Hotel ... http://topsy.com/trackback?url=http%3A//twitter.com/seanmdav/status/323879242217709570</t>
  </si>
  <si>
    <t>Melanie Notkin</t>
  </si>
  <si>
    <t>KHOU 11 News Houston</t>
  </si>
  <si>
    <t>BREAKING: Explosions at the end of the Boston Marathon have resulted in injuries. http://t.co/Qsedqi0OVA #KHOU http://t.co/O3eHFRb6yE http://topsy.com/trackback?url=http%3A//twitter.com/khou/status/323879246512660480</t>
  </si>
  <si>
    <t>#ScrillaSeason</t>
  </si>
  <si>
    <t>From Boston to the Bronx ruger what's good @THEREALHELLRELL http://topsy.com/trackback?url=http%3A//twitter.com/moneymakenkeez/status/323698058607083520</t>
  </si>
  <si>
    <t>FOTO Varios heridos momentos después de la doble explosión en maratón de Boston http://t.co/mpJPTrUGHp (Vía @Joce_Molt ) AHORA @24HorasTVN http://topsy.com/trackback?url=http%3A//twitter.com/christianpino/status/323879250216235008</t>
  </si>
  <si>
    <t>PLEASE ensure kids are not near computer when opening pics from the Boston Marathon explosion. http://topsy.com/trackback?url=http%3A//twitter.com/jasonpromotesu/status/323879252695060482</t>
  </si>
  <si>
    <t>Oraciones para los heridos por el incidente en Boston. Esperemos que no haya víctimas fatales que lamentar http://topsy.com/trackback?url=http%3A//twitter.com/eitanbenezra/status/323879252476960769</t>
  </si>
  <si>
    <t>Watch live: Explosions reported near Boston Marathon finish line.  http://t.co/jc7W0EHKhC http://topsy.com/trackback?url=http%3A//www.ksdk.com/common/v5/pages/vpcvideo/videoplayer_popout.aspx%3Flogo%3Dhttp%253A%252F%252Fwww.gannett-tv.com%252Fimages%252Flogos%252FWCSH_Logo.png%26sf11691017%3D1%26source%3DWCSH%26title%3DExplosions%252520reported%252520at%252520Boston%252520Marathon%252520finish%252520line%26videoID%3D2013950433001</t>
  </si>
  <si>
    <t>Orlando Magic Daily</t>
  </si>
  <si>
    <t>Prayers are with those in Boston right now. http://topsy.com/trackback?url=http%3A//twitter.com/omagicdaily/status/323879252300800000</t>
  </si>
  <si>
    <t>DAVID ZORRO</t>
  </si>
  <si>
    <t>Explosión en la línea de meta de la Maratón de Boston, según canal de TV afiliado de CNN http://t.co/Qz1FNnXpr4 http://topsy.com/trackback?url=http%3A//twitter.com/_davidzorro/status/323879251742969857</t>
  </si>
  <si>
    <t>Boston marathon explosion – live updates</t>
  </si>
  <si>
    <t>Boston police confirm explosion near finish line of marathon    http://t.co/MBGKP79qAR http://topsy.com/trackback?url=http%3A//twitter.com/chicagotribune/status/323879256109236225</t>
  </si>
  <si>
    <t>Libardo Buitrago</t>
  </si>
  <si>
    <t>Explosión en Boston. No hay mucha información todavía sobre la  magnitud de daños y víctimas http://topsy.com/trackback?url=http%3A//twitter.com/libardobuitrago/status/323879256952291328</t>
  </si>
  <si>
    <t>ARINC Engineers</t>
  </si>
  <si>
    <t>Reuters social media editor charged in hacking conspiracy - Boston Globe #socialmedia http://t.co/wFkok91Jzg http://topsy.com/trackback?url=http%3A//twitter.com/arincengineers/status/323698066836299776</t>
  </si>
  <si>
    <t>Josh Hopkins</t>
  </si>
  <si>
    <t>Thoughts with those in Boston. http://topsy.com/trackback?url=http%3A//twitter.com/mrjoshhopkins/status/323879261477949440</t>
  </si>
  <si>
    <t>Explosión en la maratón de Boston: hay heridos- Las calles llenas de humo - No se sabe la causa todavía</t>
  </si>
  <si>
    <t>News Talk 1110 WBT</t>
  </si>
  <si>
    <t>Breaking: Explosions at finish line of Boston Marathon, injuries reported | http://t.co/jCwUllPYjZ http://topsy.com/trackback?url=http%3A//twitter.com/wbtradio/status/323879259129143296</t>
  </si>
  <si>
    <t>Team Runner For Life</t>
  </si>
  <si>
    <t>Thoughts &amp;amp; prayers to everyone that was near the explosion by the Boston Marathon finish line. scary #BostonMarthon http://t.co/59qJXBl6NW http://topsy.com/trackback?url=http%3A//twitter.com/teamrunner4life/status/323879261364686848</t>
  </si>
  <si>
    <t>Jarett Wieselman</t>
  </si>
  <si>
    <t>Thoughts and prayers are with everyone in Boston, and their families, right now #StaySafe http://topsy.com/trackback?url=http%3A//twitter.com/jarettsays/status/323879263638003712</t>
  </si>
  <si>
    <t>FOX59 News</t>
  </si>
  <si>
    <t>Two explosions, multiple injuries reported at Boston Marathon finish line: http://t.co/eo5yKGGbD9 http://topsy.com/trackback?url=http%3A//twitter.com/fox59/status/323879265684815872</t>
  </si>
  <si>
    <t>L Halse Anderson</t>
  </si>
  <si>
    <t>Oh, God. Boston marathon. http://t.co/MKykawEeqK http://topsy.com/trackback?url=http%3A//twitter.com/halseanderson/status/323879263814164486</t>
  </si>
  <si>
    <t>Des Moines Register</t>
  </si>
  <si>
    <t>Boston Marathon explosions rock downtown; multiple injuries reported - http://t.co/vst9immTY1 http://topsy.com/trackback?url=http%3A//twitter.com/dmregister/status/323879266083295233</t>
  </si>
  <si>
    <t>UOL Esporte</t>
  </si>
  <si>
    <t>Explosões na maratona de Boston deixam espectadores feridos http://t.co/7W4hOTDf1l #UOL http://topsy.com/trackback?url=http%3A//twitter.com/uolesporte/status/323879271858851842</t>
  </si>
  <si>
    <t>Neha Sanghvi</t>
  </si>
  <si>
    <t>Prayers for Boston http://topsy.com/trackback?url=http%3A//twitter.com/nehasanghvi/status/323879273201008642</t>
  </si>
  <si>
    <t>Centre County Report</t>
  </si>
  <si>
    <t>Terrifying photo RT @CBSNews: PHOTO: Explosion rocks Boston, MA near finish line of Boston Marathon http://t.co/Tsx7idGmgx http://topsy.com/trackback?url=http%3A//twitter.com/centrecountyrep/status/323879271405875201</t>
  </si>
  <si>
    <t>Ringside Xcess</t>
  </si>
  <si>
    <t>Prayers go out to those affected by the explosion in Boston. http://topsy.com/trackback?url=http%3A//twitter.com/ringsidexcess/status/323879271242276867</t>
  </si>
  <si>
    <t>Investigan dos explosiones en la línea de meta de la Maratón de Boston que dejó varios heridos http://t.co/5yepR0HMok http://topsy.com/trackback?url=http%3A//twitter.com/latercera/status/323879276845879296</t>
  </si>
  <si>
    <t>Foundation Center</t>
  </si>
  <si>
    <t>Sending good wishes, thoughts, and prayers to those affected by today's tragedy in Boston. http://topsy.com/trackback?url=http%3A//twitter.com/fdncenter/status/323879276644544512</t>
  </si>
  <si>
    <t>Julio Cesar Chavez</t>
  </si>
  <si>
    <t>RT @El_Universal_Mx: #FOTO Dos explosiones en maratón de Boston; reportan heridos. Tomada de Boston Globe http://t.co/xDn9esEAN6 http:// ... http://topsy.com/trackback?url=http%3A//www.eluniversal.com.mx/notas/916807.html</t>
  </si>
  <si>
    <t>NBC10 Philadelphia</t>
  </si>
  <si>
    <t>#BREAKING: Two explosions at the finish line of the Boston Marathon have resulted in several injuries: http://t.co/9UT4WxwUgy http://topsy.com/trackback?url=http%3A//twitter.com/nbcphiladelphia/status/323879282642411520</t>
  </si>
  <si>
    <t>Terra Chile</t>
  </si>
  <si>
    <t>[MUNDO] Explosiones se registran durante maratón de Boston http://t.co/eC5a2py5lL http://topsy.com/trackback?url=http%3A//twitter.com/terrachile/status/323879285842653184</t>
  </si>
  <si>
    <t>TVC Deportes</t>
  </si>
  <si>
    <t>Se reportan explosiones en la línea de meta en el maratón de Boston #TVCDeportes http://topsy.com/trackback?url=http%3A//twitter.com/tvcdeportes/status/323879290745806849</t>
  </si>
  <si>
    <t>HGgirlonfire.com</t>
  </si>
  <si>
    <t>Our thoughts and prayers go out to the people in Boston #BostonMarathon http://topsy.com/trackback?url=http%3A//twitter.com/hggirlonfire/status/323879289416212481</t>
  </si>
  <si>
    <t>Lappy</t>
  </si>
  <si>
    <t>Thoughts and prayers to everyone in Boston. I hope everyone will be okay. http://topsy.com/trackback?url=http%3A//twitter.com/dooda1414/status/323879290351534080</t>
  </si>
  <si>
    <t>RT @BostonGlobe: Eyewitness: "Blood everywhere" after powerful explosions near Boston Marathon finish line. http://topsy.com/trackback?url=http%3A//twitter.com/scottkleinberg/status/323879289722400769</t>
  </si>
  <si>
    <t>The Verge</t>
  </si>
  <si>
    <t>Two explosions at the finish line of the Boston Marathon http://t.co/nJ2GEaNI6U http://topsy.com/trackback?url=http%3A//twitter.com/verge/status/323879291559501826</t>
  </si>
  <si>
    <t>HuffPost Chicago</t>
  </si>
  <si>
    <t>Awful. MT @hypervocal: Pics from Boston Marathon finish line http://t.co/1SwutDirsf Horrifying pic via @brm90: http://t.co/gcC0TuTJa4 http://topsy.com/trackback?url=http%3A//twitter.com/huffpostchicago/status/323879292096352256</t>
  </si>
  <si>
    <t>Joshua Topolsky</t>
  </si>
  <si>
    <t>Explosions during Boston Marathon leave dozens injured http://t.co/1u8nblZn2Q We're live updating this. If you have any info please share http://topsy.com/trackback?url=http%3A//www.theverge.com/2013/4/15/4227736/two-explosions-at-boston-marathon-finish-line</t>
  </si>
  <si>
    <t>Zewdy ♛ Awalom</t>
  </si>
  <si>
    <t>RT @YourAnonNews: Explosions during Boston Marathon leave dozens injured (live updating) http://t.co/YY7j9DB2mp http://topsy.com/trackback?url=http%3A//www.theverge.com/2013/4/15/4227736/two-explosions-at-boston-marathon-finish-line</t>
  </si>
  <si>
    <t>Aaron Mannes</t>
  </si>
  <si>
    <t>This pic sure doesn't look good - “@thedailybeast: aftermath of the Boston Marathon bombing (via @brm90) http://t.co/jKO2ogjyQR” http://topsy.com/trackback?url=http%3A//twitter.com/awmannes/status/323879298987589632</t>
  </si>
  <si>
    <t>KingDickPrint</t>
  </si>
  <si>
    <t>RT @LILBANKHEADV103: Pray for them bostonmarathon http://t.co/svVt9AkU2P http://topsy.com/trackback?url=http%3A//twitter.com/lacefrontkilla/status/323879298463322113</t>
  </si>
  <si>
    <t>New York Post</t>
  </si>
  <si>
    <t>Developing: Two explosions at Boston Marathon finish line http://t.co/pzcNlI43Rs http://topsy.com/trackback?url=http%3A//twitter.com/nypost/status/323879301047013376</t>
  </si>
  <si>
    <t>LIVE COVERAGE: @NBCNews Special Report on the explosions near the Boston Marathon finish line http://t.co/8hEUsdTKU5 http://topsy.com/trackback?url=http%3A//twitter.com/nbcnightlynews/status/323879303236448256</t>
  </si>
  <si>
    <t>Aquí el video de la explosión en Boston: http://t.co/eBkfy2pbk5 comentamos en MVS http://topsy.com/trackback?url=http%3A//twitter.com/soyunhereje/status/323879302720540672</t>
  </si>
  <si>
    <t>Andy Baio</t>
  </si>
  <si>
    <t>Explosions at finish line of Boston Marathon. Live video: http://t.co/kLVCn1R2e4 Police scanner: http://t.co/HJNYZzItWK http://topsy.com/trackback?url=http%3A//twitter.com/waxpancake/status/323879302020071424</t>
  </si>
  <si>
    <t>Syd Weedon</t>
  </si>
  <si>
    <t>RT @nbcnightlynews: LIVE COVERAGE: @NBCNews Special Report on the explosions near the Boston Marathon finish line http://t.co/8hEUsdTKU5 http://topsy.com/trackback?url=http%3A//twitter.com/nbcnightlynews/status/323879303236448256</t>
  </si>
  <si>
    <t>Daniel Drezner</t>
  </si>
  <si>
    <t>RT @EthanZ: Clearest photo I've seen of Boston explosion: http://t.co/kTgZa2GslO http://topsy.com/trackback?url=http%3A//twitter.com/dandrezner/status/323879307384586241</t>
  </si>
  <si>
    <t>Vanessa Alaimo</t>
  </si>
  <si>
    <t>RT @ElUniversal: #Maratón Explosiones en línea de meta de la maratón de Boston deja varios heridos #Boston http://t.co/t6SePGPLic http://topsy.com/trackback?url=http%3A//twitter.com/eluniversal/status/323879310735863809</t>
  </si>
  <si>
    <t>#Maratón Explosiones en línea de meta de la maratón de Boston deja varios heridos #Boston http://t.co/EgdVxejPir http://topsy.com/trackback?url=http%3A//www.eluniversal.com/deportes/130415/explosiones-en-linea-de-meta-de-la-maraton-de-boston-deja-varios-herid</t>
  </si>
  <si>
    <t>JohnCornyn</t>
  </si>
  <si>
    <t>My thoughts and prayers are with those affected by the tragic events unfolding in Boston http://topsy.com/trackback?url=http%3A//twitter.com/johncornyn/status/323879318994448384</t>
  </si>
  <si>
    <t>I just saw the most graphic and awful photo of the victims of the Boston Marathon explosion at the finish line. My hearts go out to them http://topsy.com/trackback?url=http%3A//twitter.com/dcdebbie/status/323879319627763712</t>
  </si>
  <si>
    <t>initial explosion RT @CBSNews PHOTO: Explosion rocks Boston, MA near finish line of Boston Marathon http://t.co/brWziyuguB http://topsy.com/trackback?url=http%3A//twitter.com/provfirevideos/status/323879318063284224</t>
  </si>
  <si>
    <t>César Vidal</t>
  </si>
  <si>
    <t>Dos explosiones en la línea de meta del maratón de Boston dejan varios heridos http://t.co/nyamywmlc8 http://topsy.com/trackback?url=http%3A//twitter.com/eslanochedcesar/status/323879316498825217</t>
  </si>
  <si>
    <t>Reid Hoffman</t>
  </si>
  <si>
    <t>My heart and thoughts go out to the victims of the Boston Marathon bombs, and to their families.  Terrible and evil. http://topsy.com/trackback?url=http%3A//twitter.com/reidhoffman/status/323879323696234496</t>
  </si>
  <si>
    <t>EN DESARROLLO Medios locales aseguran que habrían varios heridos, pero hasta el minuto no se reportan fallecidos tras explosiones en Boston. http://topsy.com/trackback?url=http%3A//twitter.com/meganoticiascl/status/323879321116762113</t>
  </si>
  <si>
    <t>Dino LaMeekster</t>
  </si>
  <si>
    <t>BREAKING: Two EXPLOSIONS at Boston Marathon Finish Line http://t.co/fp0I0MeBQ3 http://topsy.com/trackback?url=http%3A//twitter.com/deanmeek/status/323879326841966592</t>
  </si>
  <si>
    <t>Richard Byrne</t>
  </si>
  <si>
    <t>2 explosions at Boston marathon finish line http://t.co/BrhAfBllyH http://topsy.com/trackback?url=http%3A//twitter.com/rmbyrne/status/323879325961170945</t>
  </si>
  <si>
    <t>Exame</t>
  </si>
  <si>
    <t>Urgente: Explosões atingem a Boston Marathon, nos EUA http://topsy.com/trackback?url=http%3A//twitter.com/exame_com/status/323879331929673728</t>
  </si>
  <si>
    <t>“@washingtonpost: Tweets and photos from the explosion in Boston http://t.co/8jz8dwGAvm” http://topsy.com/trackback?url=http%3A//twitter.com/monterocnn/status/323879330822385664</t>
  </si>
  <si>
    <t>Jeff McMenamin</t>
  </si>
  <si>
    <t>This picture from the Boston Marathon is super scary...Praying for the people there..</t>
  </si>
  <si>
    <t>Foto de explosión en Boston, vía @EthanZ http://t.co/6wcmbO8VBh http://topsy.com/trackback?url=http%3A//twitter.com/paulamolinat/status/323879328783945728</t>
  </si>
  <si>
    <t>RT @brianhale08: @NBCDFW Boston Marathon explosion caught in picture http://t.co/LFjsE6JOaW http://topsy.com/trackback?url=http%3A//twitter.com/nbcdfw/status/323879329345966080</t>
  </si>
  <si>
    <t>Brett Banditelli</t>
  </si>
  <si>
    <t>I'm sending solidarity and hugs to Boston. It's one of the best cities in the nation when it comes to providing it.Today they need ours. #1u http://topsy.com/trackback?url=http%3A//twitter.com/banditelli/status/323879333557055489</t>
  </si>
  <si>
    <t>Diario La Verdad</t>
  </si>
  <si>
    <t>Dos explosiones durante el Maratón de Boston deja una decena de heridos. Más información en breve. http://topsy.com/trackback?url=http%3A//twitter.com/laverdadweb/status/323879335306092544</t>
  </si>
  <si>
    <t>Kyle Grainger WVLT</t>
  </si>
  <si>
    <t>RT @CBSNews: PHOTO: Explosion rocks Boston, MA near finish line of Boston Marathon http://t.co/83dsYh8d90 http://topsy.com/trackback?url=http%3A//twitter.com/kylegrainger/status/323879334131687424</t>
  </si>
  <si>
    <t>Wow. RT @NewsGunner: ANOTHER PHOTO: Explosion rocks Boston, MA near finish line of Boston Marathon http://t.co/itySRYJW3m  CBS http://topsy.com/trackback?url=http%3A//twitter.com/jjensenrf/status/323879338351149056</t>
  </si>
  <si>
    <t>Photo of Boston Marathon finish line area after explosions - @brm90 http://t.co/SLW16kjplZ via @breaking http://topsy.com/trackback?url=http%3A//twitter.com/patlike/status/323879343153627136</t>
  </si>
  <si>
    <t>ESPN New York</t>
  </si>
  <si>
    <t>Explosions at Boston Marathon result in injuries http://t.co/e7cOIroUWr http://topsy.com/trackback?url=http%3A//twitter.com/espnnewyork/status/323879347180167168</t>
  </si>
  <si>
    <t>RT @katz: Boston scanner: "EMS is reporting another device" in front of Mandarin Hotel http://topsy.com/trackback?url=http%3A//twitter.com/new_narrative/status/323879348706897920</t>
  </si>
  <si>
    <t>Prayers for all injured and their families in Boston. http://topsy.com/trackback?url=http%3A//twitter.com/mharrisperry/status/323879350955036672</t>
  </si>
  <si>
    <t>Boston Marathon explosion coverage available on all of CBS' Boston stations via 1030 WBZ - http://t.co/N2VmUV8EnC http://topsy.com/trackback?url=http%3A//twitter.com/radioinsight/status/323879353274474496</t>
  </si>
  <si>
    <t>Ricki Lake Show</t>
  </si>
  <si>
    <t>Our thoughts go out to the spectators and staff at the Boston marathon. We hope, as the news comes out, everyone is okay... http://topsy.com/trackback?url=http%3A//twitter.com/rickilakeshow/status/323879353081548800</t>
  </si>
  <si>
    <t>RT @Joneszz: Live camera from the 2013 Boston Marathon explosions at finish line #CBS Boston http://t.co/TNRWWWLPUH http://topsy.com/trackback?url=http%3A//twitter.com/p0tus/status/323879355967221760</t>
  </si>
  <si>
    <t>Rutger van Zuidam</t>
  </si>
  <si>
    <t>Beste info hub mbt Boston die ik tot nu toe ben tegen gekomen inclusief live streams http://t.co/fbRruq0wdT http://topsy.com/trackback?url=http%3A//twitter.com/rutgervz/status/323879354050420736</t>
  </si>
  <si>
    <t>joepheldoorn</t>
  </si>
  <si>
    <t>Alan Springer</t>
  </si>
  <si>
    <t>Another photo of the explosion in Boston..  http://t.co/VKJFAj9v7d http://topsy.com/trackback?url=http%3A//twitter.com/alanspringer/status/323879378842963970</t>
  </si>
  <si>
    <t>FOTO | Boston Maratonu saldırısından ilk fotolar (via The Atlantic Wire) http://t.co/DlPrRqFOnF http://topsy.com/trackback?url=http%3A//twitter.com/tribundergi/status/323879379149144064</t>
  </si>
  <si>
    <t>Mario Stojanac</t>
  </si>
  <si>
    <t>Cc @LDGourmet Boston EMS/police/fire saying they need ppl on social media 2 let ppl stuck in bars/restaurants 2 know street sweep happening http://topsy.com/trackback?url=http%3A//twitter.com/appetype/status/323879380029943808</t>
  </si>
  <si>
    <t>Steve Schale</t>
  </si>
  <si>
    <t>Prayers for Boston http://topsy.com/trackback?url=http%3A//twitter.com/steveschale/status/323879380780724224</t>
  </si>
  <si>
    <t>RT @alexnklein RT @katz Boston scanner: "EMS is reporting another device" in front of Mandarin Hotel http://topsy.com/trackback?url=http%3A//twitter.com/stevekornacki/status/323879381338562560</t>
  </si>
  <si>
    <t>PHOTO: Explosion at the Boston Marathon. http://t.co/m8PxYJV5zO http://topsy.com/trackback?url=http%3A//twitter.com/wisctv_news3/status/323879388405968897</t>
  </si>
  <si>
    <t>Prayers go out to the families and runners affected by the explosions in Boston http://topsy.com/trackback?url=http%3A//twitter.com/stupiditygalore/status/323879389559394305</t>
  </si>
  <si>
    <t>Sal Masekela</t>
  </si>
  <si>
    <t>Boston Marathon. Unbelievable. Can't believe what I'm seeing. Heartbreaking. http://topsy.com/trackback?url=http%3A//twitter.com/salmasekela/status/323879394802286592</t>
  </si>
  <si>
    <t>Alyssa Rosenberg</t>
  </si>
  <si>
    <t>Praying for the recovery of everyone injured in today's Boston Marathon explosion, for first-responders, for my city. http://topsy.com/trackback?url=http%3A//twitter.com/alyssarosenberg/status/323879395481767936</t>
  </si>
  <si>
    <t>Daniel Torres Marín</t>
  </si>
  <si>
    <t>RT @Tacky_Nerd: Another pic of the Boston explosion incident that just happened: http://t.co/ZWj7StW3Xd | La imagen es terrible. http://topsy.com/trackback?url=http%3A//twitter.com/dtorresma/status/323879394475130881</t>
  </si>
  <si>
    <t>Magic Owie/O-Magic</t>
  </si>
  <si>
    <t>Boston college after hours #BC http://t.co/8uOWUT61zG http://topsy.com/trackback?url=http%3A//twitter.com/owie_a/status/323698203423801345</t>
  </si>
  <si>
    <t>Edu Castillo</t>
  </si>
  <si>
    <t>Información en vivo con las explosiones de la maratón de Boston #CNNChile http://t.co/msEozod3ev http://topsy.com/trackback?url=http%3A//twitter.com/edu_castillo/status/323879397306281985</t>
  </si>
  <si>
    <t>CDN 37</t>
  </si>
  <si>
    <t>#EEUU Dos explosiones se registraron hace minutos cerca de la meta en el Maratón de Boston. Varios heridos. http://topsy.com/trackback?url=http%3A//twitter.com/cdn37/status/323879401081159681</t>
  </si>
  <si>
    <t>Oh dear. RT @jackwidnell   This picture mid-explosion from Boston http://t.co/ZLqPBvocBj http://topsy.com/trackback?url=http%3A//twitter.com/adbrandt/status/323879403731968000</t>
  </si>
  <si>
    <t>Zero Hora</t>
  </si>
  <si>
    <t>Explosão na chegada de maratona de Boston deixa vários feridos. http://topsy.com/trackback?url=http%3A//twitter.com/zerohora/status/323879401685139456</t>
  </si>
  <si>
    <t>David Grann</t>
  </si>
  <si>
    <t>For latest news and updates on Boston Marathon explosion via Boston Globe: http://t.co/qJYGmNsdYB http://topsy.com/trackback?url=http%3A//twitter.com/davidgrann/status/323879402960207872</t>
  </si>
  <si>
    <t>Danielle Dernoga</t>
  </si>
  <si>
    <t>Two bombs just went off in Boston... what is going on in this world. http://topsy.com/trackback?url=http%3A//twitter.com/daniellesylvan/status/323879403555811328</t>
  </si>
  <si>
    <t>omgInsider</t>
  </si>
  <si>
    <t>Our thoughts w/ everyone in #Boston -&amp;gt; RT @BostonGlobe Two explosions detonated next to the Boston Marathon finsh line http://topsy.com/trackback?url=http%3A//twitter.com/omginsider/status/323879406982545408</t>
  </si>
  <si>
    <t>Awful. RT @SportsCityCom: BREAKING: There were multiple explosions near the finish line at the Boston Marathon - http://t.co/8TyD45G9QB http://topsy.com/trackback?url=http%3A//twitter.com/lakersnation/status/323879405996888065</t>
  </si>
  <si>
    <t>Jory Dreher</t>
  </si>
  <si>
    <t>Wow I hope everyone in Boston is safe. http://topsy.com/trackback?url=http%3A//twitter.com/jay_laker/status/323879408043704321</t>
  </si>
  <si>
    <t>NJ.com</t>
  </si>
  <si>
    <t>RT @starledger: BREAKING NEWS: Explosion at Boston Marathon injures dozens, reports say | http://t.co/J1wMUGLNWI http://t.co/ZeHUs00pEy http://topsy.com/trackback?url=http%3A//twitter.com/njdotcom/status/323879411877306369</t>
  </si>
  <si>
    <t>Europe 1</t>
  </si>
  <si>
    <t>Explosion au marathon de Boston : plusieurs blessés</t>
  </si>
  <si>
    <t>André Gallindo</t>
  </si>
  <si>
    <t>Bomba na linha de chegada da Maratona de Boston. Horror! “@nikhilgoya_l: Bomb explosion at the Boston Marathon: http://t.co/Hxj86J8Hp3” http://topsy.com/trackback?url=http%3A//twitter.com/andregallindo/status/323879413580177408</t>
  </si>
  <si>
    <t>RT @CBSNews: PHOTO: Explosion rocks Boston, MA near finish line of Boston Marathon http://t.co/zf8E8tpN52 http://topsy.com/trackback?url=http%3A//twitter.com/kutv2news/status/323879419246673920</t>
  </si>
  <si>
    <t>#breakingnews RT @globedavidlryan: boston marathon explosion http://t.co/cLTrRxB54C http://topsy.com/trackback?url=http%3A//twitter.com/bostonglobe/status/323879423512281088</t>
  </si>
  <si>
    <t>SheilaRose </t>
  </si>
  <si>
    <t>RT @BostonGlobe: #breakingnews RT @globedavidlryan: boston marathon explosion http://t.co/cLTrRxB54C http://topsy.com/trackback?url=http%3A//twitter.com/bostonglobe/status/323879423512281088</t>
  </si>
  <si>
    <t>Michael Skolnik</t>
  </si>
  <si>
    <t>praying for our brothers and sisters in Boston. http://topsy.com/trackback?url=http%3A//twitter.com/michaelskolnik/status/323879422484701184</t>
  </si>
  <si>
    <t>Emergency crews on scene of Boston Marathon explosion  http://t.co/NkfCbvhyqM http://t.co/nB4WKn4TOH http://topsy.com/trackback?url=http%3A//twitter.com/19actionnews/status/323879420735672320</t>
  </si>
  <si>
    <t>Di Simic</t>
  </si>
  <si>
    <t>2 Explosions Occur at Boston Marathon: Two explosions occurred near the finish line of the Boston Marathon Mon... http://t.co/9JiEo0bRMZ http://topsy.com/trackback?url=http%3A//twitter.com/disimic/status/323879424615399426</t>
  </si>
  <si>
    <t>CBC Ottawa</t>
  </si>
  <si>
    <t>RT @CBCAlerts: Boston marathon HQ locked down after reported explosions  . Ambulances race toward to area near finish line #boston #cbcott http://topsy.com/trackback?url=http%3A//twitter.com/cbcottawa/status/323879427782111232</t>
  </si>
  <si>
    <t>#breakingnews RT @globedavidlryan: boston marathon explosion http://t.co/5mLsw4oL4S http://topsy.com/trackback?url=http%3A//twitter.com/bostondotcom/status/323879425219362816</t>
  </si>
  <si>
    <t>Evening Echo</t>
  </si>
  <si>
    <t>Boston Explosions reported in the lobby of the Fairmount Plaza hotel adjacent to marathon finish line. #corkecho http://topsy.com/trackback?url=http%3A//twitter.com/corkeveningecho/status/323879427387834368</t>
  </si>
  <si>
    <t>RT @BostonDotCom: #breakingnews RT @globedavidlryan: boston marathon explosion http://t.co/5mLsw4oL4S http://topsy.com/trackback?url=http%3A//twitter.com/bostondotcom/status/323879425219362816</t>
  </si>
  <si>
    <t>Steven Kampfer</t>
  </si>
  <si>
    <t>Praying for Boston right now! I hope everyone is ok! http://topsy.com/trackback?url=http%3A//twitter.com/stevekampfer47/status/323879425156468736</t>
  </si>
  <si>
    <t>FK</t>
  </si>
  <si>
    <t>@caribnews: BREAKING: AP: There were two booms heard from near the finish line inside the Fairmount Copley Plaza Hotel</t>
  </si>
  <si>
    <t>ILL BILL</t>
  </si>
  <si>
    <t>RT @SlainesWorld: Two days left before The Boston Project comes out. Order it here!! Support your local hooligans.... http://t.co/heNnGpePNv http://topsy.com/trackback?url=http%3A//twitter.com/illb1ll/status/323698237032775680</t>
  </si>
  <si>
    <t>WWL-TV</t>
  </si>
  <si>
    <t>Watch Live: CBS coverage of Boston Marathon explosion http://t.co/jTutjfeMhI http://topsy.com/trackback?url=http%3A//twitter.com/wwltv/status/323879430621626368</t>
  </si>
  <si>
    <t>Arsalan Iftikhar™</t>
  </si>
  <si>
    <t>Please send prayers to those people injured after two explosions were reported at the end of the Boston Marathon... http://topsy.com/trackback?url=http%3A//twitter.com/themuslimguy/status/323879433301815297</t>
  </si>
  <si>
    <t>Voz de América</t>
  </si>
  <si>
    <t>URGENTE: Dos explosiones en línea de meta de la maratón de Boston deja varios heridos. http://topsy.com/trackback?url=http%3A//twitter.com/voanoticias/status/323879432534241282</t>
  </si>
  <si>
    <t>Mary Kissel</t>
  </si>
  <si>
    <t>Very disturbing. RT @thedailybeast: Graphic photo of the aftermath of the Boston Marathon bombing (via @brm90) http://t.co/5NVpPis1tt http://topsy.com/trackback?url=http%3A//twitter.com/marykissel/status/323879434555908097</t>
  </si>
  <si>
    <t>Eyewitness: Boston Marathon Explosions Came From Above http://t.co/mRpJec7Lf4 via @hunterw http://topsy.com/trackback?url=http%3A//livewire.talkingpointsmemo.com/entry/eyewitness-boston-marathon-explosions-came-from-above</t>
  </si>
  <si>
    <t>Stay away from garbage cans if you're in Boston right now. No idea what's going on, but it's bad. http://topsy.com/trackback?url=http%3A//twitter.com/rick_city/status/323879439626825728</t>
  </si>
  <si>
    <t>Boston scanner: "EMS is reporting another device" in front of Mandarin Hotel - according to @katz http://topsy.com/trackback?url=http%3A//twitter.com/ggpolitics/status/323879445880520704</t>
  </si>
  <si>
    <t>BOSTON: BREAKING NEWS - POLICE ON SCENE REPORTING ANOTHER DEVICE FOUND IN FRONT OF MANDARIN HOTEL. EVACUATIONS IN PROGRESS. #911BUFF http://topsy.com/trackback?url=http%3A//twitter.com/911buff/status/323879446299942912</t>
  </si>
  <si>
    <t>RT @911BUFF: BOSTON: BREAKING NEWS - POLICE ON SCENE REPORTING ANOTHER DEVICE FOUND IN FRONT OF MANDARIN HOTEL. EVACUATIONS IN PROGRESS. ... http://topsy.com/trackback?url=http%3A//twitter.com/911buff/status/323879446299942912</t>
  </si>
  <si>
    <t>Tejado W. Hanchell</t>
  </si>
  <si>
    <t>Emisoras Unidas 89.7</t>
  </si>
  <si>
    <t>#EstadosUnidos: Este es el panorama en Boston tras explosiones en línea de meta (Foto vía: #OyentesEU: @GRINCH_USAC) http://t.co/QwTWgN1pIE http://topsy.com/trackback?url=http%3A//twitter.com/emisorasunidas/status/323879451668656128</t>
  </si>
  <si>
    <t>AP: Two explosions at the finish line of the Boston Marathon have resulted in injuries. http://topsy.com/trackback?url=http%3A//twitter.com/wbir/status/323879454734680065</t>
  </si>
  <si>
    <t>Leanna S</t>
  </si>
  <si>
    <t>RT @MentalityMag: Here's video of the explosion at the Boston Marathon Finish Line... https://t.co/6CRCMzgUMz http://topsy.com/trackback?url=http%3A//twitter.com/mentalitymag/status/323879461189742594</t>
  </si>
  <si>
    <t>RT @911BUFF: BOSTON: ALL LOCAL HOSPITALS NOTIFIED AFTER DOZENS OF SERIOUSLY INJURED AFTER MASSIVE EXPLOSIONS AT THE FINISH OF  MARATHON. http://topsy.com/trackback?url=http%3A//twitter.com/rconfidencial/status/323879466516508672</t>
  </si>
  <si>
    <t>RT @jonathanwald: Unbelievable. 26th mile of this year's Boston Marathon is dedicated to the victims of Newtown. http://t.co/zSYg4p1XEL http://topsy.com/trackback?url=http%3A//twitter.com/reformedbroker/status/323879470438158337</t>
  </si>
  <si>
    <t>Dozens injured in explosions at the finish of the Boston marathon: http://t.co/vhXg1v44Ep http://topsy.com/trackback?url=http%3A//twitter.com/mirrorfootball/status/323879467569278976</t>
  </si>
  <si>
    <t>Based on video on local TV here in Boston, one explosion was at the finish line and the other, seconds later, was a block or so up http://topsy.com/trackback?url=http%3A//twitter.com/peteabe/status/323879472736641025</t>
  </si>
  <si>
    <t>USCCB</t>
  </si>
  <si>
    <t>Please pray with us for those injured in Boston. http://topsy.com/trackback?url=http%3A//twitter.com/usccb/status/323879471398666241</t>
  </si>
  <si>
    <t>Environment Guru</t>
  </si>
  <si>
    <t>State Director: Recycling Initiative Campaign - Boston, MA - of unsafe waste, industrial, and energy facilities.... http://t.co/llo7jLv5Qr http://topsy.com/trackback?url=http%3A//www.environmentguru.com/pages/elements/element.aspx%3Fid%3D1177402</t>
  </si>
  <si>
    <t>energyeguru</t>
  </si>
  <si>
    <t>State Director: Recycling Initiative Campaign - Boston, MA - of unsafe waste, industrial, and energy facilities.... http://t.co/dTtJReADpy http://topsy.com/trackback?url=http%3A//twitter.com/energyeguru/status/323698282213822464</t>
  </si>
  <si>
    <t>Natalie Abrams</t>
  </si>
  <si>
    <t>My thoughts and prayers are with everyone in Boston right now. http://topsy.com/trackback?url=http%3A//twitter.com/natalieabrams/status/323879477291646976</t>
  </si>
  <si>
    <t>CTUnemployment</t>
  </si>
  <si>
    <t>Unemployment Claims: A Chat With the Boston Fed&amp;amp;#39;s Chief http://t.co/WjqUFzFvij http://topsy.com/trackback?url=http%3A//twitter.com/ctunemployment/status/323698285858676736</t>
  </si>
  <si>
    <t>Noticias RCN</t>
  </si>
  <si>
    <t>URGENTE. Varias personas resultaron heridas en dos grandes explosiones que se produjeron en la línea de meta del maratón de Boston, EE.UU. http://topsy.com/trackback?url=http%3A//twitter.com/noticiasrcn/status/323879483390193664</t>
  </si>
  <si>
    <t>Scott P. Brown</t>
  </si>
  <si>
    <t>2 Bomb blasts at the Marathon in Boston. Reporting mass casualties. http://topsy.com/trackback?url=http%3A//twitter.com/scottbrownma/status/323879479841800195</t>
  </si>
  <si>
    <t>But WHY?!?  Who has a problem with the BostonMarathon?  When has violence ever been a solution for anything? Horrible. Praying for everyone. http://topsy.com/trackback?url=http%3A//twitter.com/bengregg/status/323879482295472129</t>
  </si>
  <si>
    <t>Fox 5 San Diego</t>
  </si>
  <si>
    <t>Injuries reported after explosions at Boston Marathon http://t.co/arJLvuOAOa http://topsy.com/trackback?url=http%3A//twitter.com/fox5sandiego/status/323879484593938433</t>
  </si>
  <si>
    <t>I'm safe. Avoid the marathon area; MBTA Green Line shut down from Kenmore to Park. Everybody in the streets of Boston please stay safe. http://topsy.com/trackback?url=http%3A//twitter.com/bjustin/status/323879488536588290</t>
  </si>
  <si>
    <t>Adam Digby</t>
  </si>
  <si>
    <t>Tough to care about a game with the sickening pictures from Boston. Thoughts &amp;amp; prayers with all those affected, just awful http://topsy.com/trackback?url=http%3A//twitter.com/adz77/status/323879489862004736</t>
  </si>
  <si>
    <t>Anthony Mingioni</t>
  </si>
  <si>
    <t>How people make the conscious choice of doing what just happened in Boston is the darkest element of humanity imaginable. http://topsy.com/trackback?url=http%3A//twitter.com/anthonymingioni/status/323879491275468800</t>
  </si>
  <si>
    <t>[MUNDO] Reportan dos explosiones en la maratón de Boston http://t.co/m1HXC9hp0j http://topsy.com/trackback?url=http%3A//twitter.com/terrachile/status/323879495641747456</t>
  </si>
  <si>
    <t>WATCH LIVE: Coverage of explosion near Boston Marathon finish line &amp;gt;&amp;gt;&amp;gt; http://t.co/xVCm30OqFJ http://topsy.com/trackback?url=http%3A//twitter.com/kiro7seattle/status/323879498225438721</t>
  </si>
  <si>
    <t>Robert Hernandez</t>
  </si>
  <si>
    <t>What social media is happening around Boston Marathon finish line http://t.co/r6UClStlR2 according to @banjo app http://topsy.com/trackback?url=http%3A//twitter.com/webjournalist/status/323879499785715712</t>
  </si>
  <si>
    <t>AnnMargaret Tutu</t>
  </si>
  <si>
    <t>Boston is such an interesting place. http://topsy.com/trackback?url=http%3A//twitter.com/boombussit/status/323698309883629568</t>
  </si>
  <si>
    <t>People injured in explosions near Boston Marathon finish line http://t.co/46wYQYDf5l http://topsy.com/trackback?url=http%3A//twitter.com/cbcnews/status/323879500909801472</t>
  </si>
  <si>
    <t>RT @delatorremorin: FOTO Momento de las explosiones en el maratón de Bostón. http://t.co/j4IxOytdPl http://topsy.com/trackback?url=http%3A//twitter.com/delatorremorin/status/323879500385501184</t>
  </si>
  <si>
    <t>If you are an #Ottawa resident in Boston for the Marathon, we want to hear from you.  Email us cbcnewsottawa@cbc.ca. #cbcott #ottnews http://topsy.com/trackback?url=http%3A//twitter.com/cbcottawa/status/323879505896800257</t>
  </si>
  <si>
    <t>Se han "caído" páginas internet de los periódicos Boston Herald y el Boston Globe... Hablan de explosión cercana a "basureros" http://topsy.com/trackback?url=http%3A//twitter.com/quiquegaray/status/323879508295970817</t>
  </si>
  <si>
    <t>RT @DelphineSymone: Pray for people in Boston http://topsy.com/trackback?url=http%3A//twitter.com/delphinesymone/status/323879506005872640</t>
  </si>
  <si>
    <t>RT @jonathanwald: Unbelievable. 26th mile of this year's Boston Marathon is dedicated to the victims of Newtown. http://t.co/6rKHhbqAE3 http://topsy.com/trackback?url=http%3A//twitter.com/thegarance/status/323879512154718209</t>
  </si>
  <si>
    <t>El Periodiquito</t>
  </si>
  <si>
    <t>Dos explosiones en línea de meta de la maratón de Boston deja varios heridos http://t.co/aIwn5RVOW3 http://topsy.com/trackback?url=http%3A//twitter.com/elperiodiquito/status/323879510896427008</t>
  </si>
  <si>
    <t>Jake Tobin Garrett</t>
  </si>
  <si>
    <t>Some those Boston marathon photos from the explosion are pretty awful. Be aware before you click. http://topsy.com/trackback?url=http%3A//twitter.com/jaketobin/status/323879509730414592</t>
  </si>
  <si>
    <t>† A.K.A. Sebastian †</t>
  </si>
  <si>
    <t>Explosions at the Boston Marathon: Reports are coming in that the headquarters at the Boston Marathon have bee... http://t.co/EzNsHOljR6 http://topsy.com/trackback?url=http%3A//news.slashdot.org/story/13/04/15/1921232/explosions-at-the-boston-marathon</t>
  </si>
  <si>
    <t>Dan Guttridge</t>
  </si>
  <si>
    <t>RT @CBSNews: PHOTO: Explosion rocks Boston, MA near finish line of Boston Marathon http://t.co/m5UT0rsVOB #BostonMarathon http://topsy.com/trackback?url=http%3A//twitter.com/dgutt22/status/323879516789407745</t>
  </si>
  <si>
    <t>Gabriella Hoffman</t>
  </si>
  <si>
    <t>Pictures from Boston look like something out of Hamas terrorist attack. Atrocious. Hope everyone there is okay and out of harm's way. http://topsy.com/trackback?url=http%3A//twitter.com/gabby_hoffman/status/323879513345908737</t>
  </si>
  <si>
    <t>Boss City™</t>
  </si>
  <si>
    <t>GOOD MORNING! ON OUR WAY TO SETUP FOR THE BOSTON MARATHON, THE TIME IS 3:22AM STAY DEDICATED TO WHAT YOU DO AND WE'LL SEE YOU ON THE CORNER! http://topsy.com/trackback?url=http%3A//twitter.com/bosscitycompany/status/323698325230604289</t>
  </si>
  <si>
    <t>Matt Viser</t>
  </si>
  <si>
    <t>From Globe photog --&amp;gt; RT @GlobeDavidLRyan: boston marathon explosion http://t.co/DBDtBqBNA1 http://topsy.com/trackback?url=http%3A//twitter.com/mviser/status/323879520295849984</t>
  </si>
  <si>
    <t>RT @mviser: From Globe photog --&amp;gt; RT @GlobeDavidLRyan: boston marathon explosion http://t.co/DBDtBqBNA1</t>
  </si>
  <si>
    <t>Rob Hoffman</t>
  </si>
  <si>
    <t>Hope everyone in Boston is okay. http://topsy.com/trackback?url=http%3A//twitter.com/rob_hoffman/status/323879521457692672</t>
  </si>
  <si>
    <t>John McGuirk</t>
  </si>
  <si>
    <t>Prayers for emergency services in Boston. These could be flypaper bombs to draw them in for a second attack. Please be careful. http://topsy.com/trackback?url=http%3A//twitter.com/john_mcguirk/status/323879517963816960</t>
  </si>
  <si>
    <t>Gregg Masters</t>
  </si>
  <si>
    <t>RT @dinabass: Thoughts and prayers are with everyone hurt in Boston. http://topsy.com/trackback?url=http%3A//twitter.com/2healthguru/status/323879524167196673</t>
  </si>
  <si>
    <t>Tagesspiegel.de</t>
  </si>
  <si>
    <t>+++ Eilmeldung +++ Zwei Explosionen beim Boston-Marathon http://t.co/m8yuQCK9ew http://topsy.com/trackback?url=http%3A//twitter.com/tagesspiegel_de/status/323879529749815296</t>
  </si>
  <si>
    <t>Megan McArdle</t>
  </si>
  <si>
    <t>Explosions at Boston Marathon.  Victims with lost limbs reportedly taken from the scene. http://t.co/glMKkeADYS http://topsy.com/trackback?url=http%3A//twitter.com/asymmetricinfo/status/323879526432124928</t>
  </si>
  <si>
    <t>I. Marlene King</t>
  </si>
  <si>
    <t>Boston.  In my prayers. http://topsy.com/trackback?url=http%3A//twitter.com/imarleneking/status/323879531284951040</t>
  </si>
  <si>
    <t>Joy__Hart</t>
  </si>
  <si>
    <t>RT @samsteinhp: RT @katz: Boston scanner: "EMS is reporting another device" in front of Mandarin Hotel http://topsy.com/trackback?url=http%3A//twitter.com/joy__hart/status/323879533205921793</t>
  </si>
  <si>
    <t>Ryan Hall</t>
  </si>
  <si>
    <t>Praying for everyone at the Boston Marathon finish line! http://topsy.com/trackback?url=http%3A//twitter.com/ryanhall3/status/323879533084307458</t>
  </si>
  <si>
    <t>God bless all in Boston. http://topsy.com/trackback?url=http%3A//twitter.com/misajc/status/323879533587619840</t>
  </si>
  <si>
    <t>Enrique Santos</t>
  </si>
  <si>
    <t>BREAKING NEWS: Multiple people injured near the Boston Marathon finish line after explosion”” http://topsy.com/trackback?url=http%3A//twitter.com/enriquesantos/status/323879531079409665</t>
  </si>
  <si>
    <t>Roaring Recipes</t>
  </si>
  <si>
    <t>Boston Cream Pie:  http://t.co/UBimfFMpQ3 #Top #Recipe http://topsy.com/trackback?url=http%3A//twitter.com/roaringrecipes/status/323698341483540480</t>
  </si>
  <si>
    <t>angelia robertini☺83</t>
  </si>
  <si>
    <t>RT @RoaringRecipes: Boston Cream Pie:  http://t.co/UBimfFMpQ3 #Top #Recipe http://topsy.com/trackback?url=http%3A//twitter.com/roaringrecipes/status/323698341483540480</t>
  </si>
  <si>
    <t>Bloodied people taken to medical tent after two explosions near Boston Marathon. "Lot of people down" runner tells AP http://t.co/DXl8YOfqvf http://topsy.com/trackback?url=http%3A//twitter.com/bbcbreaking/status/323879534820737024</t>
  </si>
  <si>
    <t>Storify</t>
  </si>
  <si>
    <t>BREAKING: Two explosions near Boston Marathon. News, images, and more coming in: http://t.co/f3FHKc4TPI (via @mashable) http://topsy.com/trackback?url=http%3A//twitter.com/storify/status/323879534564892672</t>
  </si>
  <si>
    <t>chantal rebelle</t>
  </si>
  <si>
    <t>RT @BBCBreaking: Bloodied people taken to medical tent after two explosions near Boston Marathon. "Lot of people down" runner tells AP h ... http://topsy.com/trackback?url=http%3A//twitter.com/bbcbreaking/status/323879534820737024</t>
  </si>
  <si>
    <t>Internacional</t>
  </si>
  <si>
    <t>#Internacional Una explosión tras la maratón de Boston deja decenas de heridos http://t.co/CWmTU5Jrlb http://topsy.com/trackback?url=http%3A//twitter.com/_internacional/status/323879539405119488</t>
  </si>
  <si>
    <t>EXPLOSIONES  en la linea final del Maraton de Boston muchas victimas http://topsy.com/trackback?url=http%3A//twitter.com/dolartoday/status/323879542261428224</t>
  </si>
  <si>
    <t>RT @TayyibAli: Prayers for Boston. http://topsy.com/trackback?url=http%3A//twitter.com/tayyibali/status/323879540462059520</t>
  </si>
  <si>
    <t>Al Rojo Vivo</t>
  </si>
  <si>
    <t>Última hora: Se escuchan dos explosiones cerca de la Meta del maratón de Boston. Detalles a las 5pm/4c http://topsy.com/trackback?url=http%3A//twitter.com/alrojovivo/status/323879546157928448</t>
  </si>
  <si>
    <t>t a y.</t>
  </si>
  <si>
    <t>Can you imagine running the BostonMarathon just to find out there's explosions at the finish line. This is ridiculous. Thoughts and prayers! http://topsy.com/trackback?url=http%3A//twitter.com/taylor_dunbar4/status/323879544362782722</t>
  </si>
  <si>
    <t>En la meta, 42 kms después. Gran experiencia #midnightmarathon @ Boston Public Library http://t.co/nbXgC7iNvg</t>
  </si>
  <si>
    <t>Siona</t>
  </si>
  <si>
    <t>RT @JonathanRKnight: I am so impressed and proud of  @joeymcintyre for running 26 miles tomorrow in the Boston Marathon #RunJoeyRun http://topsy.com/trackback?url=http%3A//twitter.com/mcintussell/status/323698356788539392</t>
  </si>
  <si>
    <t>Ryan Kim</t>
  </si>
  <si>
    <t>Reuters has a good live blog of the explosions at the Boston Marathon. http://t.co/VQzS9txfP1 http://topsy.com/trackback?url=http%3A//twitter.com/oryankim/status/323879547655315457</t>
  </si>
  <si>
    <t>Fox News Latino</t>
  </si>
  <si>
    <t>RT @intelligencer: The moment of the explosion at the finish line of the Boston marathon: http://t.co/rHJ1UVpR6X http://topsy.com/trackback?url=http%3A//twitter.com/foxnewslatino/status/323879555062439936</t>
  </si>
  <si>
    <t>RT @BostonGlobe: #breakingnews RT @globedavidlryan: boston marathon explosion http://t.co/ce1nCbB8iU http://topsy.com/trackback?url=http%3A//twitter.com/peteabe/status/323879561127415808</t>
  </si>
  <si>
    <t>RT @PeteAbe: RT @BostonGlobe: #breakingnews RT @globedavidlryan: boston marathon explosion http://t.co/ce1nCbB8iU http://topsy.com/trackback?url=http%3A//twitter.com/peteabe/status/323879561127415808</t>
  </si>
  <si>
    <t>Susan Arendt</t>
  </si>
  <si>
    <t>If you're tweeting pics of the Boston bombing, please let people know if they're graphic or not. Thank you. http://topsy.com/trackback?url=http%3A//twitter.com/susanarendt/status/323879565338476544</t>
  </si>
  <si>
    <t>Gonzalo Ramírez T.</t>
  </si>
  <si>
    <t>Ahora: Doble explosión en línea de meta del maratón de Boston. Hay varios heridos. #Canal24Horas http://topsy.com/trackback?url=http%3A//twitter.com/tvn_gonzalo/status/323879569532796928</t>
  </si>
  <si>
    <t>Ugh. RT @jonathanwald Unbelievable. 26th mile of this year's Boston Marathon is dedicated to the victims of Newtown. http://t.co/mMcFlsVlMS http://topsy.com/trackback?url=http%3A//twitter.com/drgrist/status/323879570279387136</t>
  </si>
  <si>
    <t>Two explosions at the boston marathon, praying for everyone who was injured🙏 http://topsy.com/trackback?url=http%3A//twitter.com/xtinamarinilli/status/323879569323065344</t>
  </si>
  <si>
    <t>Dalia Ezzat</t>
  </si>
  <si>
    <t>Unbelievable!  RT @ericuman: Horrific photo from Boston Marathon: http://t.co/hHfHBF0ubd http://topsy.com/trackback?url=http%3A//twitter.com/daliaezzat_/status/323879575308341248</t>
  </si>
  <si>
    <t>Declan Murray</t>
  </si>
  <si>
    <t>Prayers for all those who are at the Boston Marathon http://topsy.com/trackback?url=http%3A//twitter.com/declancmurray/status/323879580391854080</t>
  </si>
  <si>
    <t>ABC Radio Brisbane</t>
  </si>
  <si>
    <t>BREAKING: There's been an explosion near the finish line of the Boston Marathon. Many injured @abcnews at 5:30 with @shelleylloydabc http://topsy.com/trackback?url=http%3A//twitter.com/612brisbane/status/323879583516590081</t>
  </si>
  <si>
    <t>RICHELLE CAREY</t>
  </si>
  <si>
    <t>&amp;gt; “@adbrandt: Oh dear. RT @jackwidnell   This picture mid-explosion from Boston http://t.co/jRAVpHwxUc” http://topsy.com/trackback?url=http%3A//twitter.com/richellecarey/status/323879586070945792</t>
  </si>
  <si>
    <t>FOTO | Boston Maratonu bitiş çizgisi kan gölüne döndü (18+) http://t.co/BWTbdtsAAc http://topsy.com/trackback?url=http%3A//twitter.com/tribundergi/status/323879588612669440</t>
  </si>
  <si>
    <t>Jose Antonio Ponton</t>
  </si>
  <si>
    <t>Imagen de la Meta en el Maraton de Boston “@Wario64: Ground pic, closer:  http://t.co/2yrFpVXlre [ via @sonikokaruto ] http://topsy.com/trackback?url=http%3A//twitter.com/japonton/status/323879593511620608</t>
  </si>
  <si>
    <t>Joel Feder</t>
  </si>
  <si>
    <t>What is wrong with people? What is wrong with this world? Prayers and thoughts are with those in Boston. http://topsy.com/trackback?url=http%3A//twitter.com/joelfeder/status/323879595403247616</t>
  </si>
  <si>
    <t>Don Van Natta Jr.</t>
  </si>
  <si>
    <t>RT @jonathanwald: Unbelievable. 26th mile of this year's Boston Marathon is dedicated to the victims of Newtown. http://t.co/xHVPLi7J2g http://topsy.com/trackback?url=http%3A//twitter.com/dvnjr/status/323879603657658368</t>
  </si>
  <si>
    <t>ABC7 Eyewitness News</t>
  </si>
  <si>
    <t>BOSTON MARATHON: 1st explosion heard on north side of Boylston St 3 hours after winners crossed line around 3p ET http://t.co/8NUqUfEDOY http://topsy.com/trackback?url=http%3A//twitter.com/abc7/status/323879602390986752</t>
  </si>
  <si>
    <t>Two explosions at the Boston Marathon have resulted in injuries. “There are a lot of people down,” said a witness. http://t.co/MmEfYsCKRQ http://topsy.com/trackback?url=http%3A//twitter.com/indystar/status/323879603485691904</t>
  </si>
  <si>
    <t>It seems the Boston PD believes the devices were delivered by a person disguised as a mail man. http://topsy.com/trackback?url=http%3A//twitter.com/defendwallst/status/323879606459449344</t>
  </si>
  <si>
    <t>Renee S-Williams</t>
  </si>
  <si>
    <t>We're updating (maps, etc.) as more info comes in. 2 explosions at Boston marathon finish line | Globalnews.ca http://t.co/HaQarHMyNs http://topsy.com/trackback?url=http%3A//twitter.com/reneeswilliams/status/323879609902968834</t>
  </si>
  <si>
    <t>UPDATE: At least a dozen injured in Boston Marathon explosions. What we know so far: http://t.co/802i8xczlY http://topsy.com/trackback?url=http%3A//twitter.com/kakenews/status/323879612402786304</t>
  </si>
  <si>
    <t>Watch NBC4 now for a @NBCNews Special Report on the Boston Marathon explosion situation: http://t.co/92Et2d78bK #BostonMarathon http://topsy.com/trackback?url=http%3A//twitter.com/nbcla/status/323879616248950784</t>
  </si>
  <si>
    <t>Hamutal Dotan</t>
  </si>
  <si>
    <t>Reuters has a very good developing liveblog from Boston: http://t.co/fN5kiUcx6r http://topsy.com/trackback?url=http%3A//twitter.com/hamutaldotan/status/323879615032610816</t>
  </si>
  <si>
    <t>Luca Alagna</t>
  </si>
  <si>
    <t>terribile immagine delle conseguenze di una delle due esplosioni alla maratona di Boston: sangue ovunque https://t.co/AKkzjB3BdH http://topsy.com/trackback?url=http%3A//twitter.com/ezekiel/status/323879616995524608</t>
  </si>
  <si>
    <t>Keith Cawley</t>
  </si>
  <si>
    <t>First glance through entrants list shows at least 5 people from Chattanooga area running in today's Boston Marathon. http://topsy.com/trackback?url=http%3A//twitter.com/keithcawley/status/323879615573671936</t>
  </si>
  <si>
    <t>Live stream of the chilling scene at the Boston Marathon http://t.co/UjcdaKt89Y http://topsy.com/trackback?url=http%3A//twitter.com/buzzfeednews/status/323879618455171072</t>
  </si>
  <si>
    <t>Horror: Explosions, Injuries at the Boston Marathon http://t.co/yBC741ErVh #PJTatler http://topsy.com/trackback?url=http%3A//twitter.com/pjmedia_com/status/323879624310390784</t>
  </si>
  <si>
    <t>Frankie Thirteen</t>
  </si>
  <si>
    <t>RT @botdfmusic: Boston! We are coming for you on the #BadBloodTour WOOOOOOO http://topsy.com/trackback?url=http%3A//twitter.com/frankiinerdii/status/323698435712761856</t>
  </si>
  <si>
    <t>Arsene's Army</t>
  </si>
  <si>
    <t>A reporter in Boston says one person has lost both legs. Literally feel sick. http://topsy.com/trackback?url=http%3A//twitter.com/arsenesarmy/status/323879627368054784</t>
  </si>
  <si>
    <t>El Noticiero Televen</t>
  </si>
  <si>
    <t>EEUU: 2 grandes explosiones en el maratón de Boston deja decenas de personas heridas, las detonaciones ocurrieron cerca de la línea de meta http://topsy.com/trackback?url=http%3A//twitter.com/el_noticiero/status/323879628995448832</t>
  </si>
  <si>
    <t>Vincent C. Gray</t>
  </si>
  <si>
    <t>My thoughts &amp;amp; prayers are w/@MayorTomMenino &amp;amp; the people of Boston right now. We are monitoring situation. http://topsy.com/trackback?url=http%3A//twitter.com/mayorvincegray/status/323879638470377474</t>
  </si>
  <si>
    <t>Richard Therrien</t>
  </si>
  <si>
    <t>Explosions au marathon de Boston http://t.co/qE3nOinwzL via @lp_lapresse http://topsy.com/trackback?url=http%3A//twitter.com/zaptele/status/323879634959749121</t>
  </si>
  <si>
    <t>Cyrus Farivar</t>
  </si>
  <si>
    <t>Two Explosions at Boston Marathon Finish Line http://t.co/sRxSV5W1BZ http://topsy.com/trackback?url=http%3A//twitter.com/cfarivar/status/323879636205436928</t>
  </si>
  <si>
    <t>ClaudeKelly</t>
  </si>
  <si>
    <t>this Boston marathon situation is awful. prayers. http://topsy.com/trackback?url=http%3A//twitter.com/claudekelly/status/323879640273932289</t>
  </si>
  <si>
    <t>#BostonMarathon RT @BloombergNews: Boston police confirm two explosions at 2:50pm; police unsure of total injuries | http://t.co/uLaIHUzGxR http://topsy.com/trackback?url=http%3A//twitter.com/muschelschloss/status/323879650122166272</t>
  </si>
  <si>
    <t>EvertonTony</t>
  </si>
  <si>
    <t>Horrible scenes in Boston. Prayers with all involved. http://topsy.com/trackback?url=http%3A//twitter.com/evertontony/status/323879647886573568</t>
  </si>
  <si>
    <t>achei que era a banda boston http://topsy.com/trackback?url=http%3A//twitter.com/ahnegao/status/323879652022177792</t>
  </si>
  <si>
    <t>Wa!id</t>
  </si>
  <si>
    <t>RT @LaurentMimouni: L'explosion au marathon de Boston filmée par CBS (via @thedailybeast) http://t.co/cv7e1EAYmP http://topsy.com/trackback?url=http%3A//twitter.com/laurentmimouni/status/323879655356637184</t>
  </si>
  <si>
    <t>Our Steve Alexander was one block away from the Boston explosions. He's talking about what he saw now on @WGNRadio: http://t.co/Wdthpz4wSl http://topsy.com/trackback?url=http%3A//twitter.com/alexquigley/status/323879657160208384</t>
  </si>
  <si>
    <t>Ddavey266</t>
  </si>
  <si>
    <t>Tragedy in bostonmarathon http://topsy.com/trackback?url=http%3A//twitter.com/ddavey266/status/323879658930184195</t>
  </si>
  <si>
    <t>RT @GuardianUS: LIVE UPDATES: At least two explosions have hit the finish line of the Boston marathon http://t.co/s3r4U1i67Q http://topsy.com/trackback?url=http%3A//twitter.com/guardianus/status/323879657168572418</t>
  </si>
  <si>
    <t>RT @bhofheimer_espn: Boston Marathon news is horrible. This photo of explosion at Copley is frightening (via @Boston_to_a_T). http://t.c ... http://topsy.com/trackback?url=http%3A//twitter.com/bhofheimer_espn/status/323879662793146370</t>
  </si>
  <si>
    <t>Dos bombas explotan en la línea de meta de la maratón de Boston http://t.co/mGg5ruMzar http://topsy.com/trackback?url=http%3A//twitter.com/publico_es/status/323879666341519360</t>
  </si>
  <si>
    <t>RT @publico_es: Dos bombas explotan en la línea de meta de la maratón de Boston http://t.co/mGg5ruMzar http://topsy.com/trackback?url=http%3A//www.publico.es/453758/dos-bombas-explotan-en-la-linea-de-meta-de-la-maraton-de-boston</t>
  </si>
  <si>
    <t>Dear god I hope everything turns out ok in Boston. Runners had it bad enough with the NYC Marathon... Now this.... #pray http://topsy.com/trackback?url=http%3A//twitter.com/luccarl/status/323879669571125248</t>
  </si>
  <si>
    <t>BU Alumni Assn</t>
  </si>
  <si>
    <t>Our thoughts are with everyone at the Boston Marathon. http://topsy.com/trackback?url=http%3A//twitter.com/bualumni/status/323879671374696448</t>
  </si>
  <si>
    <t>Abdulaziz Tash</t>
  </si>
  <si>
    <t>@Sami_Yami never heard of it! How far is it from Boston? http://topsy.com/trackback?url=http%3A//twitter.com/aziztash/status/323698480231088128</t>
  </si>
  <si>
    <t>Cheri Douglas</t>
  </si>
  <si>
    <t>Lord it appears that many are still to be rescued in Boston. Lead help to them quickly and protect more from harm.#GodsPrayerRoom http://topsy.com/trackback?url=http%3A//twitter.com/cheridouglas/status/323879679243206656</t>
  </si>
  <si>
    <t>Howie</t>
  </si>
  <si>
    <t>Love how my TL is going back and forth between bombing in boston and beyonce. http://topsy.com/trackback?url=http%3A//twitter.com/whal510/status/323879678760857602</t>
  </si>
  <si>
    <t>A  runner at the Boston Marathon: "There are a lot of people down":  http://t.co/CY3HikwkQm -BW http://topsy.com/trackback?url=http%3A//twitter.com/ap/status/323879699887583232</t>
  </si>
  <si>
    <t>Megan Garber</t>
  </si>
  <si>
    <t>RT @jonathanwald: Unbelievable. 26th mile of this year's Boston Marathon is dedicated to the victims of Newtown. http://t.co/lwWrUj9YB5 http://topsy.com/trackback?url=http%3A//twitter.com/megangarber/status/323879698302107649</t>
  </si>
  <si>
    <t>Nile Legania</t>
  </si>
  <si>
    <t>This is a sad world we live in .. My prayers go out to everyone at the Boston marathon http://topsy.com/trackback?url=http%3A//twitter.com/nile_legania/status/323879699308756992</t>
  </si>
  <si>
    <t>Jack Clark</t>
  </si>
  <si>
    <t>If anyone wants info on the Boston stuff, then live scanner feed is most reliable. Phone service down. http://t.co/x1bsxwt6yx http://topsy.com/trackback?url=http%3A//twitter.com/mappingbabel/status/323879701770801153</t>
  </si>
  <si>
    <t>Correllio</t>
  </si>
  <si>
    <t>RT @AP: A  runner at the Boston Marathon: "There are a lot of people down":  http://t.co/CY3HikwkQm -BW http://topsy.com/trackback?url=http%3A//bigstory.ap.org/article/two-explosions-boston-marathon-finish-line-0-BW</t>
  </si>
  <si>
    <t>News &amp; Record</t>
  </si>
  <si>
    <t>Most runners from #Triad had finished the Boston Marathon before today's explosion, according to report. http://t.co/nCGZ8CHZal http://topsy.com/trackback?url=http%3A//twitter.com/newsandrecord/status/323879704543248384</t>
  </si>
  <si>
    <t>Mass General has told @ABC that at least 4 patients have been received from Boston Marathon explosion. http://topsy.com/trackback?url=http%3A//twitter.com/darrenrovell/status/323879704463544320</t>
  </si>
  <si>
    <t>Alli Trippy</t>
  </si>
  <si>
    <t>Dude WHAT?! A bomb at the Boston Marathon? What the hell, man. What. The. Hell. http://topsy.com/trackback?url=http%3A//twitter.com/allitrippy/status/323879704794906625</t>
  </si>
  <si>
    <t>MiSS HONEY B.</t>
  </si>
  <si>
    <t>Prayers to those in Boston or whomever may know anyone affected. 🙏 http://topsy.com/trackback?url=http%3A//twitter.com/misshoneyb/status/323879705193365504</t>
  </si>
  <si>
    <t>Derek Brunson</t>
  </si>
  <si>
    <t>I hope everyone is ok after the blast / possible bombing at the Boston Marathon http://topsy.com/trackback?url=http%3A//twitter.com/derekbrunsonmma/status/323879703549210625</t>
  </si>
  <si>
    <t>Carlos Alejandro </t>
  </si>
  <si>
    <t>Dos explosiones en el Maratón de Boston... Que carajos le pasa a la gente?...  Asesinos http://topsy.com/trackback?url=http%3A//twitter.com/cladro/status/323879710805336064</t>
  </si>
  <si>
    <t>Susan Martin Justice</t>
  </si>
  <si>
    <t>🙏🙏🙏🙏🙏🙏</t>
  </si>
  <si>
    <t>Le Figaro</t>
  </si>
  <si>
    <t>Alerte : Explosions près de la ligne d'arrivée du marathon de Boston, plusieurs blessés http://topsy.com/trackback?url=http%3A//twitter.com/le_figaro/status/323879721752489984</t>
  </si>
  <si>
    <t>RT @toprisk_ru: @navalny Boston http://t.co/Y0t64udKbl http://topsy.com/trackback?url=http%3A//twitter.com/toprisk_ru/status/323879724038373376</t>
  </si>
  <si>
    <t>CBC Toronto</t>
  </si>
  <si>
    <t>People injured in explosions near Boston Marathon finish line http://t.co/yQcTNICOa1 http://topsy.com/trackback?url=http%3A//www.cbc.ca/news/canada/toronto/story/2013/04/15/boston-marathon-explosion.html%3Fcmp%3Drss</t>
  </si>
  <si>
    <t>Glamour Kills</t>
  </si>
  <si>
    <t>To all of our friends and fans in Boston, please be safe. You are in our thoughts right now. http://topsy.com/trackback?url=http%3A//twitter.com/glamourkills/status/323879732770906112</t>
  </si>
  <si>
    <t>Varios heridos por explosiones en la meta de una maratón en Boston http://t.co/G4gZbrJLyr http://topsy.com/trackback?url=http%3A//twitter.com/perfilcom/status/323879731386781696</t>
  </si>
  <si>
    <t>Photos: Explosions at the end of the Boston Marathon have resulted in injuries. http://t.co/Ys0c57s4qc #KHOU http://t.co/KhvZceDW60 @KHOU http://topsy.com/trackback?url=http%3A//twitter.com/michelle9647/status/323879736680005633</t>
  </si>
  <si>
    <t>Fox News quotes as saying 3 are dead at Boston Marathon explosion. :( http://topsy.com/trackback?url=http%3A//twitter.com/dcdebbie/status/323879747140612096</t>
  </si>
  <si>
    <t>Pierre-Alain</t>
  </si>
  <si>
    <t>ALERTE - USA: deux explosions au marathon de Boston, plusieurs blessés http://t.co/3u0qYtraG5 http://topsy.com/trackback?url=http%3A//www.romandie.com/news/n/_ALERTE___USA_deux_explosions_au_marathon_de_Boston_plusieurs_blesses_89150420132123.asp</t>
  </si>
  <si>
    <t>TBogg</t>
  </si>
  <si>
    <t>You can probably assume about 80% of what is be reported from Boston will prove to be incorrect eventually. http://topsy.com/trackback?url=http%3A//twitter.com/tbogg/status/323879752450576386</t>
  </si>
  <si>
    <t>A única informação confirmada é de que há 6 feridos nas explosões da Maratona de Boston http://topsy.com/trackback?url=http%3A//twitter.com/gugachacra/status/323879757609570304</t>
  </si>
  <si>
    <t>Jonathan Laughter</t>
  </si>
  <si>
    <t>@RyanLuz San Diego fans need to take a lesson from Boston fans. They took pride in being diehards for lousy teams over the years haha http://topsy.com/trackback?url=http%3A//twitter.com/jonny4barrel/status/323698568017895425</t>
  </si>
  <si>
    <t>UPDATE: Dozens injured in explosions at Boston Marathon finish line. http://t.co/mNPMWqLoNO http://topsy.com/trackback?url=http%3A//twitter.com/yahoo/status/323879766031732736</t>
  </si>
  <si>
    <t>This is the best day of the year in Boston. If this was an attack &amp;amp; not just a horrible accident, I don't have words for that kind of evil. http://topsy.com/trackback?url=http%3A//twitter.com/caidid/status/323879768728690688</t>
  </si>
  <si>
    <t>Jessica Shyba</t>
  </si>
  <si>
    <t>RT @KadiPrescott: Pls RT: Boston EMS/police/fire say they need ppl on social media to let ppl stuck in bars &amp;amp; restaurants to know a  ... http://topsy.com/trackback?url=http%3A//twitter.com/kadiprescott/status/323879768896454657</t>
  </si>
  <si>
    <t>News on Boston Marathon explosion from local NPR station @WBUR: http://t.co/ojhSJIZNVk http://topsy.com/trackback?url=http%3A//twitter.com/youranonnews/status/323879772960743425</t>
  </si>
  <si>
    <t>Explosions during Boston Marathon leave dozens injured (live updating) http://t.co/nJ2GEaNI6U http://topsy.com/trackback?url=http%3A//twitter.com/verge/status/323879775024328704</t>
  </si>
  <si>
    <t>NYTimes Lede Blog</t>
  </si>
  <si>
    <t>At Least 12 Wounded in Explosion, Boston Herald Reports http://t.co/2vKn6ypPzk http://topsy.com/trackback?url=http%3A//twitter.com/thelede/status/323879779432529921</t>
  </si>
  <si>
    <t>No jokes now folks. Just prayers for those involved at the Boston Marathon. This is just awful news. http://topsy.com/trackback?url=http%3A//twitter.com/notbillwalton/status/323879778031656960</t>
  </si>
  <si>
    <t>Wittie Ansari</t>
  </si>
  <si>
    <t>Live streaming Ottawa Senators v Boston Bruins  15.0 http://t.co/VU2IJe3p50 http://topsy.com/trackback?url=http%3A//twitter.com/rryct/status/323698595096301568</t>
  </si>
  <si>
    <t>Jazmin Regalado</t>
  </si>
  <si>
    <t>“@BryceOverholt: I had tickets to the Boston/Mariners game.... #SoldThemTho #Damn” http://t.co/CRTomdjQhU http://topsy.com/trackback?url=http%3A//twitter.com/jazy1215/status/323698602188886017</t>
  </si>
  <si>
    <t>juan_diaz_diaz</t>
  </si>
  <si>
    <t>Explosion reported near finish line of Boston Marathon, spokesman says http://t.co/4lf3rP2GkI http://topsy.com/trackback?url=http%3A//twitter.com/juan_diaz_diaz/status/323879797929431040</t>
  </si>
  <si>
    <t>[Boston Globe Biz] India inflation rate eases to 3-year low http://t.co/JNLFo4McZD http://topsy.com/trackback?url=http%3A//twitter.com/masmallbiz/status/323698607981211649</t>
  </si>
  <si>
    <t>Boston PD have told people in area to avoid trash cans after explosions at #BostonMarathon http://t.co/WWLKhKQP7F http://topsy.com/trackback?url=http%3A//twitter.com/abc/status/323879803621097472</t>
  </si>
  <si>
    <t>Jessica Northey</t>
  </si>
  <si>
    <t>RT @ABC: Boston PD have told people in area to avoid trash cans after explosions at #BostonMarathon http://t.co/WWLKhKQP7F http://topsy.com/trackback?url=http%3A//twitter.com/abc/status/323879803621097472</t>
  </si>
  <si>
    <t>RT @katz: Boston scanner: "EMS is reporting another device" in front of Mandarin Hotel http://topsy.com/trackback?url=http%3A//twitter.com/tlmontana/status/323879804795494403</t>
  </si>
  <si>
    <t>PresMovilnt Official</t>
  </si>
  <si>
    <t>Leanme bien... ME SABE A MIERDA BOSTON.</t>
  </si>
  <si>
    <t>Jim Armstrong</t>
  </si>
  <si>
    <t>Boston PD telling onlookers to keep moving and that fear of danger is not over. #wbz #bostonmarathon http://topsy.com/trackback?url=http%3A//twitter.com/jimarmstrongwbz/status/323879814807310336</t>
  </si>
  <si>
    <t>RT @JimArmstrongWBZ: Boston PD telling onlookers to keep moving and that fear of danger is not over. #wbz #bostonmarathon http://topsy.com/trackback?url=http%3A//twitter.com/jimarmstrongwbz/status/323879814807310336</t>
  </si>
  <si>
    <t>ComingSoon.net</t>
  </si>
  <si>
    <t>Our thoughts are with everyone at the Boston Marathon. http://topsy.com/trackback?url=http%3A//twitter.com/comingsoonnet/status/323879814756974592</t>
  </si>
  <si>
    <t>Boston Herald reports at least 12 people are injured, reporter at the scene tweeted that she saw "unspeakable horror" http://t.co/crWbLYbXDe http://topsy.com/trackback?url=http%3A//twitter.com/thinkprogress/status/323879815457423360</t>
  </si>
  <si>
    <t>RT @thinkprogress: Boston Herald reports at least 12 people are injured, reporter at the scene tweeted that she saw "unspeakable horror" ... http://topsy.com/trackback?url=http%3A//twitter.com/thinkprogress/status/323879815457423360</t>
  </si>
  <si>
    <t>RT @TPMLiveWire: Boston Police Confirm Injuries From Marathon Incident http://t.co/DPcXJdcRn9 via @ericlach http://topsy.com/trackback?url=http%3A//twitter.com/tpmlivewire/status/323879821593702401</t>
  </si>
  <si>
    <t>#BREAKING: Watch LIVE VIDEO of the Boston Marathon explosion, several injured. &amp;gt;&amp;gt;&amp;gt; http://t.co/I3iBZoIuRk http://topsy.com/trackback?url=http%3A//twitter.com/wusa9/status/323879823938310145</t>
  </si>
  <si>
    <t>If you are not near a TV right now, we have continuing livestream coverage of 2 explosions in Boston on our website: http://t.co/5DUfWwn5cl http://topsy.com/trackback?url=http%3A//twitter.com/necn/status/323879825276297216</t>
  </si>
  <si>
    <t>LUNA Bar</t>
  </si>
  <si>
    <t>Our thoughts are going out to everyone at the Boston Marathon right now... http://topsy.com/trackback?url=http%3A//twitter.com/lunabar/status/323879824940756992</t>
  </si>
  <si>
    <t>Social Media Insider</t>
  </si>
  <si>
    <t>RT @lilyorit: If you have friends in Boston, text, do not call. Voice gets slammed badly during emergencies, text has better chance of g ... http://topsy.com/trackback?url=http%3A//twitter.com/lilyorit/status/323879838593212417</t>
  </si>
  <si>
    <t>Emmy Cicierega</t>
  </si>
  <si>
    <t>Vers Voeten</t>
  </si>
  <si>
    <t>UCIBN</t>
  </si>
  <si>
    <t>#unemployment | A Chat With the Boston Fed's Chief: Eric S. Rosengren, president of the Federal Reserve Bank o... http://t.co/3Oy3OX5jSL http://topsy.com/trackback?url=http%3A//twitter.com/ucibn/status/323698649823592448</t>
  </si>
  <si>
    <t>Sawyer</t>
  </si>
  <si>
    <t>The pic of that BostonMarathon explosion 😳😳😳😳 u can really see mf's wit broken legs &amp;amp; niggas bleeding &amp;amp; shit http://topsy.com/trackback?url=http%3A//twitter.com/officialsawyer/status/323879841801830400</t>
  </si>
  <si>
    <t>Herman Wijaya</t>
  </si>
  <si>
    <t>Three new books look back at Boston Marathon: It seems fitting, then, on this morning of the 117th running of ... http://t.co/inGvpg3Gc7 http://topsy.com/trackback?url=http%3A//twitter.com/webuseful68/status/323698653518782464</t>
  </si>
  <si>
    <t>Clara Heralim</t>
  </si>
  <si>
    <t>Three new books look back at Boston Marathon: It seems fitting, then, on this morning of the 117th running of ... http://t.co/XOwHZpDduF http://topsy.com/trackback?url=http%3A//twitter.com/clarahera/status/323698657444630528</t>
  </si>
  <si>
    <t>Carla Heralim</t>
  </si>
  <si>
    <t>Three new books look back at Boston Marathon: It seems fitting, then, on this morning of the 117th running of ... http://t.co/KtGeZ8Lx4k http://topsy.com/trackback?url=http%3A//twitter.com/carlaheralim/status/323698655553007616</t>
  </si>
  <si>
    <t>Lisa Ramos</t>
  </si>
  <si>
    <t>Praying for those injured in the Boston explosions. Unbelievable. People can be so evil. http://topsy.com/trackback?url=http%3A//twitter.com/lisaaramos/status/323879852681883648</t>
  </si>
  <si>
    <t>Boston Police, Fire and EMS Live Audio Feed http://t.co/KCQHiNsDFH http://topsy.com/trackback?url=http%3A//twitter.com/th3j35t3r/status/323879857123651585</t>
  </si>
  <si>
    <t>Bobby White</t>
  </si>
  <si>
    <t>Three new books look back at Boston Marathon: It seems fitting, then, on this morning of the 117th running of ... http://t.co/u6MfdY249r http://topsy.com/trackback?url=http%3A//twitter.com/bobby55white/status/323698663903854592</t>
  </si>
  <si>
    <t>Original Varietas</t>
  </si>
  <si>
    <t>Gilas Magic, Celtic Kunci Posisi 7: ORLANDO — Courtney Lee dan Jeff Green tampil gemilang kala Boston Celtic... http://t.co/iGykmZResA http://topsy.com/trackback?url=http%3A//twitter.com/berassolok/status/323698664453337088</t>
  </si>
  <si>
    <t>John Siracusa</t>
  </si>
  <si>
    <t>We had a bomb threat at work (just outside Boston) this past Friday and had to evacuate the office. http://topsy.com/trackback?url=http%3A//twitter.com/siracusa/status/323879860298731521</t>
  </si>
  <si>
    <t>Lois Taylor</t>
  </si>
  <si>
    <t>Three new books look back at Boston Marathon: It seems fitting, then, on this morning of the 117th running of ... http://t.co/UbpEQiwy2D http://topsy.com/trackback?url=http%3A//twitter.com/authenticiam/status/323698669687824384</t>
  </si>
  <si>
    <t>Live updates on the explosions at the Boston Marathon: http://t.co/8isTAgsui9 http://topsy.com/trackback?url=http%3A//twitter.com/nytimes/status/323879869702369280</t>
  </si>
  <si>
    <r>
      <t xml:space="preserve">北风（温云超</t>
    </r>
    <r>
      <rPr>
        <sz val="11"/>
        <color rgb="FF000000"/>
        <rFont val="Calibri"/>
        <family val="2"/>
        <charset val="1"/>
      </rPr>
      <t xml:space="preserve">, Yunchao Wen</t>
    </r>
    <r>
      <rPr>
        <sz val="11"/>
        <color rgb="FF000000"/>
        <rFont val="Droid Sans Fallback"/>
        <family val="2"/>
        <charset val="1"/>
      </rPr>
      <t xml:space="preserve">）</t>
    </r>
  </si>
  <si>
    <t>RT @nytimes: Live updates on the explosions at the Boston Marathon: http://t.co/8isTAgsui9 http://topsy.com/trackback?url=http%3A//twitter.com/nytimes/status/323879869702369280</t>
  </si>
  <si>
    <t>Julian</t>
  </si>
  <si>
    <t>RT @portalR7: Urgente: Duas explosões deixam ao menos seis feridos durante maratona de Boston  http://t.co/xzXEZ2ji31 #R7 http://topsy.com/trackback?url=http%3A//noticias.r7.com/internacional/duas-explosoes-deixam-ao-menos-seis-feridos-durante-maratona-de-boston-15042013</t>
  </si>
  <si>
    <t>RT @RT_America: 'It was huge. There had to be people killed. There had to be," says Boston Marathon eyewitness: http://t.co/LGjbeNwaPt http://topsy.com/trackback?url=http%3A//twitter.com/rt_america/status/323879870495072257</t>
  </si>
  <si>
    <t>[RTP Noticias] Dulce Félix corre para recorde na Maratona de Boston http://t.co/nnwPkjYR17 http://topsy.com/trackback?url=http%3A//twitter.com/tuga_news/status/323698682979573761</t>
  </si>
  <si>
    <t>This makes me sick MT @jonathanwald: 26th mile of this year's Boston Marathon is dedicated to the victims of Newtown http://t.co/Vs9V1PdkRp http://topsy.com/trackback?url=http%3A//twitter.com/alexmleo/status/323879873980538881</t>
  </si>
  <si>
    <t>CubanitoenCuba</t>
  </si>
  <si>
    <t>Decenas de heridos en Boston por explosión: El suceso ocurrió durante la celebración de una maratón http://t.co/trlYKir9cI #Cuba #Noticias http://topsy.com/trackback?url=http%3A//www.juventudrebelde.cu/internacionales/2013-04-15/decenas-de-heridos-en-boston-por-explosion/</t>
  </si>
  <si>
    <t>Jason Smylie, CFE</t>
  </si>
  <si>
    <t>My Thoughts go out to everyone hurt in the Boston explosions http://topsy.com/trackback?url=http%3A//twitter.com/capriottisjason/status/323879883036057600</t>
  </si>
  <si>
    <t>Thoughts and prayers going out to all affected by the events at the Boston Marathon right now. Some horrific images-- http://topsy.com/trackback?url=http%3A//twitter.com/bretbaier/status/323879893576327168</t>
  </si>
  <si>
    <t>Boston EMS/police/fire saying they need ppl on social media to let ppl stuck in bars &amp;amp; restaurants to know a street sweep is happening http://topsy.com/trackback?url=http%3A//twitter.com/youranonnews/status/323879891449806849</t>
  </si>
  <si>
    <t>olivia wilde</t>
  </si>
  <si>
    <t>RT @YourAnonNews: Boston EMS/police/fire saying they need ppl on social media to let ppl stuck in bars &amp;amp; restaurants to know a stree ... http://topsy.com/trackback?url=http%3A//twitter.com/youranonnews/status/323879891449806849</t>
  </si>
  <si>
    <t>Tommy Geraci</t>
  </si>
  <si>
    <t>KING ALEX</t>
  </si>
  <si>
    <t>RT @TheSportsHernia: Jesus christ. RT @katz Boston scanner: "EMS is reporting another device" in front of Mandarin Hotel http://topsy.com/trackback?url=http%3A//twitter.com/thesportshernia/status/323879896306810880</t>
  </si>
  <si>
    <t>Top #MLB Pick 5:  Tampa Bay Rays vs Boston Red Sox go with #BostonRedSox (-143) make picks free:  http://t.co/xITA7x4NFG http://topsy.com/trackback?url=http%3A//twitter.com/mlbtoppicks/status/323698709013602304</t>
  </si>
  <si>
    <t>★♥ Harriet Baldwin</t>
  </si>
  <si>
    <t>Boston Fire/Police report "another device" may be in front of Mandarin Hotel on Boylston #BostonMarathon http://topsy.com/trackback?url=http%3A//twitter.com/harrietbaldwin/status/323879900660498432</t>
  </si>
  <si>
    <t>Daniel Kaszor</t>
  </si>
  <si>
    <t>Reports of lost limbs at Boston Marathon are basically confirmed if you check some of the pictures. Horrifying stuff. http://topsy.com/trackback?url=http%3A//twitter.com/dkaszor/status/323879905144213505</t>
  </si>
  <si>
    <t>Harvey Dent</t>
  </si>
  <si>
    <t>Jeter is almost too perfect their isn’t a person outside of Boston and maybe loser mets fans that hate him http://topsy.com/trackback?url=http%3A//twitter.com/xman_718/status/323698717393842176</t>
  </si>
  <si>
    <t>Marathons (and other sporting events) should be about bringing people together. Whoever did this in Boston, whatever their cause: fuck them. http://topsy.com/trackback?url=http%3A//twitter.com/welshirvine/status/323879914501709825</t>
  </si>
  <si>
    <t>Todd Smith</t>
  </si>
  <si>
    <t>Explosion At Finish Line Of Boston Marathon Injures Up To 30. Check on individuals here http://t.co/kLY7xV20SN http://topsy.com/trackback?url=http%3A//twitter.com/cisco_mobile/status/323879911783809025</t>
  </si>
  <si>
    <t>RT @WelshIrvine: Marathons (and other sporting events) should be about bringing people together. Whoever did this in Boston, whatever th ... http://topsy.com/trackback?url=http%3A//twitter.com/welshirvine/status/323879914501709825</t>
  </si>
  <si>
    <t>Ruta y altimetría del Maratón de Boston 2013 http://t.co/Wm7zyQDv02 #SinPerderElPaso http://topsy.com/trackback?url=http%3A//twitter.com/cesargonzalezu/status/323698721990791168</t>
  </si>
  <si>
    <t>Deportes UNAM</t>
  </si>
  <si>
    <t>Ruta y altimetría del Maratón de Boston 2013:</t>
  </si>
  <si>
    <t>Colby Cosh</t>
  </si>
  <si>
    <t>Tracker suggests he didn't make the half yet “@Polkameister: @kady I think Stockwell Day was supposed to be running in the Boston Marathon.” http://topsy.com/trackback?url=http%3A//twitter.com/colbycosh/status/323879919606169601</t>
  </si>
  <si>
    <t>Jennifer Granholm</t>
  </si>
  <si>
    <t>My thoughts &amp;amp; prayers are w/ those at the Boston Marathon today:</t>
  </si>
  <si>
    <t>The Boreas</t>
  </si>
  <si>
    <t>RT @joehagansays: Explosions at Boston Marathon. RT @MattNorlander: Still shot of one of the explosions, via CBS News broadcast http://t ... http://topsy.com/trackback?url=http%3A//twitter.com/joehagansays/status/323879918775721984</t>
  </si>
  <si>
    <t>Amanda Gonzalez</t>
  </si>
  <si>
    <t>Mariel Cervantes</t>
  </si>
  <si>
    <t>C O C O</t>
  </si>
  <si>
    <t>@nathanollbat @nuBeefied</t>
  </si>
  <si>
    <t>Stefan-Tibor</t>
  </si>
  <si>
    <t>offensichtlich terroranschlag beim bostonmarathon. schockierende bilder... http://topsy.com/trackback?url=http%3A//twitter.com/stefherl/status/323879928091275264</t>
  </si>
  <si>
    <t>Ruta y altimetría del Maratón de Boston 2013 http://t.co/IeqQTfxNkT http://topsy.com/trackback?url=http%3A//twitter.com/runmx/status/323698741985021953</t>
  </si>
  <si>
    <t>Dan Gillmor</t>
  </si>
  <si>
    <t>Dear Journalists, re Boston: Can you possibly wait a few minutes this time before reporting BS rumors? Thank you. http://topsy.com/trackback?url=http%3A//twitter.com/dangillmor/status/323879938409263105</t>
  </si>
  <si>
    <t>Ellen Hopkins</t>
  </si>
  <si>
    <t>Photo: running TOWARD the explosions? Bomb Explosions Near Boston Marathon, Many Reported Injured http://t.co/GCWnUyHSIs via @VanityFair http://topsy.com/trackback?url=http%3A//twitter.com/ellenhopkinsya/status/323879944746856449</t>
  </si>
  <si>
    <t>Horrific scenes from the Boston Marathon. Thoughts are with those caught up in the carnage. http://topsy.com/trackback?url=http%3A//twitter.com/davidvitty/status/323879950807601153</t>
  </si>
  <si>
    <t>Sensacionalista</t>
  </si>
  <si>
    <t>Coréia do Norte acabou de mostrar que também está participando da Maratona de Boston http://topsy.com/trackback?url=http%3A//twitter.com/sensacionalista/status/323879961897345025</t>
  </si>
  <si>
    <t>karen.bk</t>
  </si>
  <si>
    <t>Three new books look back at Boston Marathon: It seems fitting, then, on this morning of the 117th running of ... http://t.co/4QjrSV7zAi http://topsy.com/trackback?url=http%3A//twitter.com/karenbk1/status/323698769109585920</t>
  </si>
  <si>
    <t>Inelegant Investor</t>
  </si>
  <si>
    <t>RT @911BUFF: BOSTON: BREAKING NEWS - POLICE ON SCENE REPORTING ANOTHER DEVICE FOUND IN FRONT OF MANDARIN HOTEL. EVACUATIONS IN PROGRESS. http://topsy.com/trackback?url=http%3A//twitter.com/inelegantinvest/status/323879965529624577</t>
  </si>
  <si>
    <t>MORE: Live images and updates from the scene of the Boston Marathon explosions: http://t.co/fmOGQQx6t9 (via @thedailybeast) http://topsy.com/trackback?url=http%3A//twitter.com/storify/status/323879969627467776</t>
  </si>
  <si>
    <t>Any #NYCHARRIERS running Boston today - Please check in. http://topsy.com/trackback?url=http%3A//twitter.com/petershankman/status/323879971758174209</t>
  </si>
  <si>
    <t>Dos explosiones en maratón de Boston; reportan heridos; 2 estallidos se registróaron cerca de la línea de meta http://t.co/xDn9esEAN6 http://topsy.com/trackback?url=http%3A//twitter.com/el_universal_mx/status/323879973557510144</t>
  </si>
  <si>
    <t>Ebuka_</t>
  </si>
  <si>
    <t>“@obeythechief: @buksy12 welp, good luck with those. Lol” Thanks bro, enjoy that Boston 🍃. Haha http://topsy.com/trackback?url=http%3A//twitter.com/buksy12/status/323698782346829825</t>
  </si>
  <si>
    <t>Lachlan Markay</t>
  </si>
  <si>
    <t>RT @katz: Boston scanner: "EMS is reporting another device" in front of Mandarin Hotel http://topsy.com/trackback?url=http%3A//twitter.com/lachlan/status/323879982650757121</t>
  </si>
  <si>
    <t>Laughing Squid</t>
  </si>
  <si>
    <t>RT @ScottBeale: Horrifying news. RT @AntDeRosa: Live blog from @Reuters on Boston Marathon explosion: http://t.co/EqgTj5vc6x http://topsy.com/trackback?url=http%3A//twitter.com/scottbeale/status/323879981669294083</t>
  </si>
  <si>
    <t>GRAPHIC photo from the scene at the Boston Marathon finish line https://t.co/mhKTly5aiF (via @brm90) http://topsy.com/trackback?url=http%3A//twitter.com/nypost/status/323879985838436352</t>
  </si>
  <si>
    <t>DJSuggablack</t>
  </si>
  <si>
    <t>RT @nypost: GRAPHIC photo from the scene at the Boston Marathon finish line https://t.co/mhKTly5aiF (via @brm90) http://topsy.com/trackback?url=http%3A//twitter.com/nypost/status/323879985838436352</t>
  </si>
  <si>
    <t>Seanlole</t>
  </si>
  <si>
    <t>Con lo de la explosión en Boston, Lavín piensa crear un botiquin para pobres con menos de 2 lucas. http://topsy.com/trackback?url=http%3A//twitter.com/seanlole/status/323879988082397184</t>
  </si>
  <si>
    <t>Philender Beisner</t>
  </si>
  <si>
    <t>Watch Indiana Pacers v Boston Celtics basketball live streaming April 16, 2013 http://t.co/etCBoWFkP3 http://topsy.com/trackback?url=http%3A//twitter.com/roaxxter38/status/323698798280978432</t>
  </si>
  <si>
    <t>URGENTE: Testigos de explosión en maratón de Boston: "Hemos visto extremidades mutiladas y sangre por todos lados". http://topsy.com/trackback?url=http%3A//twitter.com/alertanews24/status/323879991710474240</t>
  </si>
  <si>
    <t>M.S. Bello Lugosi</t>
  </si>
  <si>
    <t>It's April 15. See all those police, firefighters, EMTs helping people in Boston? This is why we pay taxes. http://topsy.com/trackback?url=http%3A//twitter.com/msbellows/status/323880003228028928</t>
  </si>
  <si>
    <t>Renat Imanbaev</t>
  </si>
  <si>
    <t>В 17-30 Boston Marathon Live! / http://t.co/NNlxXKJNwm http://t.co/e7I7tsGA01 http://topsy.com/trackback?url=http%3A//twitter.com/kankurospb/status/323698812784885762</t>
  </si>
  <si>
    <t>Jessica Soto</t>
  </si>
  <si>
    <t>I wanna go to Chicago, Boston, &amp;amp; Philadelphia during baseball season ✈ http://topsy.com/trackback?url=http%3A//twitter.com/jessicas0t0/status/323698815385346048</t>
  </si>
  <si>
    <t>Witness describes Boston Marathon explosions: "Just a big bomb, a loud boom, and then glass everywhere." http://t.co/XeB0aSIwVs http://topsy.com/trackback?url=http%3A//twitter.com/wsj/status/323880013822836737</t>
  </si>
  <si>
    <t>El Comercio</t>
  </si>
  <si>
    <t>Urgente: Doce heridos en una explosión en la línea de meta del maratón de Boston. Más información en http://t.co/eJvDWbMZbX http://topsy.com/trackback?url=http%3A//twitter.com/elcomerciodigit/status/323880013520834560</t>
  </si>
  <si>
    <t>RT @WSJ: Witness describes Boston Marathon explosions: "Just a big bomb, a loud boom, and then glass everywhere." http://t.co/XeB0aSIwVs http://topsy.com/trackback?url=http%3A//twitter.com/wsj/status/323880013822836737</t>
  </si>
  <si>
    <t>Robin Lundberg</t>
  </si>
  <si>
    <t>@milan_roberto Did I pick Boston? And I don't go SOLELY on numbers http://topsy.com/trackback?url=http%3A//twitter.com/robinlundberg/status/323698824596054016</t>
  </si>
  <si>
    <t>Boaz Sugut</t>
  </si>
  <si>
    <t>Poleni!wish them quick recovery"@Kass_FM: Two Explosions at the Finish line of the BostonMarathon. 6 people injured" http://topsy.com/trackback?url=http%3A//twitter.com/mibeyb/status/323880021775220737</t>
  </si>
  <si>
    <t>Biking the Boston Marathon in the middle of the night: check. Beer in mah mouf: double check. Bed: so close to check. #reasonsmykneeshateme http://topsy.com/trackback?url=http%3A//twitter.com/tikstersharp/status/323698841905930240</t>
  </si>
  <si>
    <t>El Boston Globe recoge un testimonio que habla de "muertos" en las explosiones de la #MaratonDeBoston: https://t.co/ERA2VCJZWK http://topsy.com/trackback?url=http%3A//twitter.com/mmerino/status/323880035931013120</t>
  </si>
  <si>
    <t>Mike Tyson</t>
  </si>
  <si>
    <t>Praying for everyone at the Boston Marathon. http://topsy.com/trackback?url=http%3A//twitter.com/miketyson/status/323880033347334145</t>
  </si>
  <si>
    <t>Marina Petrillo</t>
  </si>
  <si>
    <t>RT @thelede: Live Updates: Explosion at Boston Marathon http://t.co/VwTDiJ9Hr0 http://topsy.com/trackback?url=http%3A//twitter.com/thelede/status/323880033498300416</t>
  </si>
  <si>
    <t>FOTO : Reportan dos explosiones en la línea de meta de la Maratón de Boston: http://t.co/7kQjqXkcHM http://topsy.com/trackback?url=http%3A//twitter.com/rconfidencial/status/323880037772324864</t>
  </si>
  <si>
    <t>Eliana</t>
  </si>
  <si>
    <t>RT @peterstringer: Unreal. Chilling. RT @thedailybeast: PHOTO: The Boston Marathon explosion captured from the CBS News live stream http ... http://topsy.com/trackback?url=http%3A//twitter.com/peterstringer/status/323880038351138816</t>
  </si>
  <si>
    <t>Cynthia McCallum</t>
  </si>
  <si>
    <t>Omgosh the bostonmarathon there is explosions. omg http://topsy.com/trackback?url=http%3A//twitter.com/cindyjo1961/status/323880039676510209</t>
  </si>
  <si>
    <t>This looks bad. MT @FTR__Radio: Boston P.D. has located another  suspicious device and is moving to  evacuate  it http://topsy.com/trackback?url=http%3A//twitter.com/kesgardner/status/323880042490900481</t>
  </si>
  <si>
    <t>RT @youranonnews: Boston Marathon: Huge explosion caught on camera by CBS news crew http://t.co/XCSFvAqbnj http://t.co/0fuVy4nYo6 http://topsy.com/trackback?url=http%3A//pic.twitter.com/1pYede1vjT</t>
  </si>
  <si>
    <t>Boston Marathon: Huge explosion caught on camera by CBS news crew http://t.co/RQ3C9u38ds http://t.co/vL5jQn8pbb http://topsy.com/trackback?url=http%3A//twitter.com/youranonnews/status/323880046269956096</t>
  </si>
  <si>
    <t>RT @911BUFF BOSTON: BREAKING: POLICE ON SCENE REPORTING ANOTHER DEVICE FOUND IN FRONT OF MANDARIN HOTEL. EVACUATIONS IN PROGRESS. #tcot http://topsy.com/trackback?url=http%3A//twitter.com/slone/status/323880050221006850</t>
  </si>
  <si>
    <t>RT @jonathanwald: Unbelievable. 26th mile of this year's Boston Marathon is dedicated to the victims of Newtown. http://t.co/2vJH8X0lgL http://topsy.com/trackback?url=http%3A//twitter.com/aterkel/status/323880051093426176</t>
  </si>
  <si>
    <t>PHOTO: 2 explosions heard in Boston | injured arriving at @MassGeneral http://t.co/o3h3wDoaDV http://topsy.com/trackback?url=http%3A//twitter.com/ase/status/323880054213996544</t>
  </si>
  <si>
    <t>RT @ColonelTribune: Boston Marathon live coverage: Video stream of WBZ-TV in Boston via @WGNTV. http://t.co/IYfZADgSjb http://topsy.com/trackback?url=http%3A//twitter.com/scottkleinberg/status/323880058148245504</t>
  </si>
  <si>
    <t>SDP Noticias</t>
  </si>
  <si>
    <t>EN VIVO: Explosión de Maratón en Boston http://t.co/AE0ghLHklI http://topsy.com/trackback?url=http%3A//fb.me/1IhuaAoGZ</t>
  </si>
  <si>
    <t>RT @nbcsn: BOSTON BOMBING: 1st explosion reported on North side of Boylston Street by the the finish line. 2nd explosion a few seconds later http://topsy.com/trackback?url=http%3A//twitter.com/lbertozzi/status/323880066725601283</t>
  </si>
  <si>
    <t>Explosiones en maratón de Boston causan caos http://t.co/RLzB9Onxkn http://topsy.com/trackback?url=http%3A//twitter.com/tr_deportes/status/323880065945464833</t>
  </si>
  <si>
    <t>[FOTOS] URGENTE EEUU: varios heridos por explosión en la meta de maratón de Boston ---&amp;gt;http://t.co/In1v8fjQXW http://topsy.com/trackback?url=http%3A//twitter.com/publimetrochile/status/323880069300903936</t>
  </si>
  <si>
    <t>Raúl Orvañanos</t>
  </si>
  <si>
    <t>RT @PublimetroChile: [FOTOS] URGENTE EEUU: varios heridos por explosión en la meta de maratón de Boston ---&amp;gt;http://t.co/In1v8fjQXW http://topsy.com/trackback?url=http%3A//twitter.com/publimetrochile/status/323880069300903936</t>
  </si>
  <si>
    <t>Rod Mickleburgh</t>
  </si>
  <si>
    <t>RT @DarrinBauming: RT @jonathanwald: Unbelievable. 26th mile of this year's Boston Marathon is dedicated to the victims of Newtown. http ... http://topsy.com/trackback?url=http%3A//twitter.com/darrinbauming/status/323880070374645761</t>
  </si>
  <si>
    <t>Here's what we have so far: Apparent explosion hits near finish line of Boston Marathon, injuries reported http://t.co/iDw0GW8w8s http://topsy.com/trackback?url=http%3A//twitter.com/fox32news/status/323880072694095872</t>
  </si>
  <si>
    <t>Rachel Bloomfield</t>
  </si>
  <si>
    <t>Boston, Copley Square, Hope, Boylston, Bostonmarathon, Fenway Park, News19 http://t.co/fyiD2Vv0WF so sad! Disgusting humans about! http://topsy.com/trackback?url=http%3A//twitter.com/rachelbloomers/status/323880071263825920</t>
  </si>
  <si>
    <t>Michael Buckley</t>
  </si>
  <si>
    <t>So scary to see the footage from Boston! Thoughts and prayers to everyone at the marathon! http://topsy.com/trackback?url=http%3A//twitter.com/buckhollywood/status/323880078058594305</t>
  </si>
  <si>
    <t>Graphic photo of the aftermath of the Boston Marathon bombing (from @brm90 ) http://t.co/rjcYKBla88 http://topsy.com/trackback?url=http%3A//twitter.com/thatericalper/status/323880081418252288</t>
  </si>
  <si>
    <t>Oh no RT @katz: Boston scanner: "EMS is reporting another device" in front of Mandarin Hotel http://topsy.com/trackback?url=http%3A//twitter.com/jrehor/status/323880082882039808</t>
  </si>
  <si>
    <t>NYC ARECS</t>
  </si>
  <si>
    <t>Double blasts caught on CBS news in Boston just broadcast over CNN #boston #explosions http://topsy.com/trackback?url=http%3A//twitter.com/nycarecs/status/323880086560444417</t>
  </si>
  <si>
    <t>Police bringing in all available K9 units from Boston and surrounding towns http://topsy.com/trackback?url=http%3A//twitter.com/universalhub/status/323880086656929792</t>
  </si>
  <si>
    <t>Dingus</t>
  </si>
  <si>
    <t>RT @WillBrinson: Terrifying still shot from the @CBSNews broadcast at the scene of the Boston Marathon: http://t.co/AgAgdHV60c http://topsy.com/trackback?url=http%3A//twitter.com/willbrinson/status/323880088665989120</t>
  </si>
  <si>
    <t>Danae</t>
  </si>
  <si>
    <t>No es posible lo que pasó en el Maratón de Bostón. http://topsy.com/trackback?url=http%3A//twitter.com/danitafashion/status/323880095066492928</t>
  </si>
  <si>
    <t>NBC Sports Network</t>
  </si>
  <si>
    <t>BOSTON MARATHON EXPLOSIONS: 1st explosion reported on North side of Boylston Street by the the finish line. 2nd explosion seconds later. http://topsy.com/trackback?url=http%3A//twitter.com/nbcsn/status/323880096010235904</t>
  </si>
  <si>
    <t>David Dayen</t>
  </si>
  <si>
    <t>Hope someone on Twitter comes up with the perfect thing to say about Boston Marathon explosions, because that's what's really important now http://topsy.com/trackback?url=http%3A//twitter.com/ddayen/status/323880096958119936</t>
  </si>
  <si>
    <t>HOLY SHIT --&amp;gt; RT @911BUFF: BOSTON: BREAKING NEWS - POLICE ON SCENE REPORTING ANOTHER DEVICE FOUND IN FRONT OF MANDARIN HOTEL. http://topsy.com/trackback?url=http%3A//twitter.com/reformedbroker/status/323880106483408897</t>
  </si>
  <si>
    <t>кι¢¢z / ѕтαввιє</t>
  </si>
  <si>
    <t>RT @Xman_718: Jeter is almost too perfect their isn’t a person outside of Boston and maybe loser mets fans that hate him http://topsy.com/trackback?url=http%3A//twitter.com/kiccz/status/323698922717605888</t>
  </si>
  <si>
    <t>Ambra Giorgetti</t>
  </si>
  <si>
    <t>@FraNicolai @FedericoPieri1 @ThatsEarth I've never seen any picture about Boston on this page :):) http://topsy.com/trackback?url=http%3A//twitter.com/ambragiorgetti/status/323698925766840320</t>
  </si>
  <si>
    <t>MARCA</t>
  </si>
  <si>
    <t>Dos explosiones dejan 12 heridos en el Maratón de Boston http://t.co/yoQyiuSwqE http://topsy.com/trackback?url=http%3A//twitter.com/marca/status/323880118206476288</t>
  </si>
  <si>
    <t>Fucking terrorists once again…Boston can never catch a break. This is insane. http://topsy.com/trackback?url=http%3A//twitter.com/theofficialtate/status/323880117518598144</t>
  </si>
  <si>
    <t>Boston Office Space http://t.co/cNHZyV3LRs http://topsy.com/trackback?url=http%3A//www.mixxpot.com/boston-office-space-75/</t>
  </si>
  <si>
    <t>Boston Office Space http://t.co/AGNuTPkkxH http://topsy.com/trackback?url=http%3A//twitter.com/tabnow/status/323698929332011008</t>
  </si>
  <si>
    <t>Época</t>
  </si>
  <si>
    <t>Duas explosões deixam feridos na maratona de Boston, EUA http://t.co/UJeIEKMehY http://topsy.com/trackback?url=http%3A//twitter.com/revistaepoca/status/323880135751262208</t>
  </si>
  <si>
    <t>Icy is G.O.L.D</t>
  </si>
  <si>
    <t>Folks making jokes about the severity of the Boston situation are getting an unfollow and a block. http://topsy.com/trackback?url=http%3A//twitter.com/icymikeoriginal/status/323880136137113601</t>
  </si>
  <si>
    <t>JustMePammy</t>
  </si>
  <si>
    <t>RT @slone: Boston EMS/police/fire saying they need ppl on social media to let ppl stuck in bars &amp;amp; restaurants to know a street sweep ... http://topsy.com/trackback?url=http%3A//twitter.com/slone/status/323880139584831489</t>
  </si>
  <si>
    <t>Paco Cobos</t>
  </si>
  <si>
    <t>RT @vdelcastillotv: Se teme que varias personas perdieron extremidades como consecuencia de las explosiones en Boston, fueron trasladada ... http://topsy.com/trackback?url=http%3A//twitter.com/vdelcastillotv/status/323880141795229696</t>
  </si>
  <si>
    <t>Rob Lowe</t>
  </si>
  <si>
    <t>Wolf Blitzer: Two huge Boston Marathon explosions at finish line were "unexpected".</t>
  </si>
  <si>
    <t>Donnie Wahlberg</t>
  </si>
  <si>
    <t>Please reach out if you hear that @joeymcintyre is ok!!!!!  Please say a prayer for everyone in Boston! http://topsy.com/trackback?url=http%3A//twitter.com/donniewahlberg/status/323880157507108864</t>
  </si>
  <si>
    <t>Bob Harper</t>
  </si>
  <si>
    <t>I just heard about the explosion at The Boston Marathon and I'm SO SHOCKED!! My thoughts and prayers are with everyone there right now. http://topsy.com/trackback?url=http%3A//twitter.com/mytrainerbob/status/323880159352610816</t>
  </si>
  <si>
    <t>BREAKING: Boston explosions were at 673 Boylston Street http://topsy.com/trackback?url=http%3A//twitter.com/bloombergtv/status/323880170249388033</t>
  </si>
  <si>
    <t>Univision</t>
  </si>
  <si>
    <t>Al aire ahora: Explosión después del maratón de Boston http://t.co/Y3qLuPwycF (Boston Marathon) http://topsy.com/trackback?url=http%3A//twitter.com/univision/status/323880168932376576</t>
  </si>
  <si>
    <t>Daniela Kosan</t>
  </si>
  <si>
    <t>Dios! Lo del marathon de Boston es un Horror! #RepudioTOTAL Hasta cuandooooo! No podemos vivir tranquilos? Basta de tanta Maldad! http://topsy.com/trackback?url=http%3A//twitter.com/danielakosan/status/323880173147676672</t>
  </si>
  <si>
    <t>msnbc</t>
  </si>
  <si>
    <t>LIVE VIDEO: Explosion at Boston Marathon http://t.co/qTDvK2oRUc http://topsy.com/trackback?url=http%3A//twitter.com/msnbc/status/323880175005732864</t>
  </si>
  <si>
    <t>Kirstine Stewart</t>
  </si>
  <si>
    <t>RT @thedailybeast: PHOTO: The Boston Marathon explosion captured from the CBS News live stream http://t.co/RQyn69IDpg http://topsy.com/trackback?url=http%3A//twitter.com/kstewartcbc/status/323880174728925184</t>
  </si>
  <si>
    <t>RT @msnbc: LIVE VIDEO: Explosion at Boston Marathon http://t.co/qTDvK2oRUc http://topsy.com/trackback?url=http%3A//twitter.com/msnbc/status/323880175005732864</t>
  </si>
  <si>
    <t>Boston police: At least two people died and 22 others hurt in Boston Marathon explosions. http://t.co/DNqFvGvtWY http://topsy.com/trackback?url=http%3A//www.cnn.com/2013/04/15/us/boston-marathon-explosions/</t>
  </si>
  <si>
    <t>Biotech Stock</t>
  </si>
  <si>
    <t>Report says states not adequately tracking drugs - Boston Globe http://t.co/UCiDvkq56f http://topsy.com/trackback?url=http%3A//twitter.com/biotechstock/status/323698983023280128</t>
  </si>
  <si>
    <t>henry</t>
  </si>
  <si>
    <t>RT @mindstatements: RT @911BUFF: BOSTON: BREAKING NEWS - POLICE ON SCENE REPORTING ANOTHER DEVICE FOUND IN FRONT OF MANDARIN HOTEL. http://topsy.com/trackback?url=http%3A//twitter.com/mindstatements/status/323880176733810688</t>
  </si>
  <si>
    <t>Mike Monezis</t>
  </si>
  <si>
    <t>Wonder how @StevieJohnson13 feels about BostonMarathon explosions after recently thinking it would be "funny" to joke about bombs on Boston http://topsy.com/trackback?url=http%3A//twitter.com/slappshot412/status/323880181192347648</t>
  </si>
  <si>
    <t>Jamie Bertolini</t>
  </si>
  <si>
    <t>RT @ProperKidProbs: Our thoughts and prayers go out to those affected by the explosion at the Boston Marathon this afternoon.   #PrayFor ... http://topsy.com/trackback?url=http%3A//twitter.com/properkidprobs/status/323880185881583616</t>
  </si>
  <si>
    <t>Liveblog from @Reuters on explosions at Boston Marathon with details, photos, Tweets. http://t.co/3s5gSKilT2 http://topsy.com/trackback?url=http%3A//twitter.com/nycjim/status/323880186603008000</t>
  </si>
  <si>
    <t>Chelsea Livernois</t>
  </si>
  <si>
    <t>@SmokeEater1978 please tell me that's a Boston hat in your avi....firefighter and boson fan?! #dreamman http://topsy.com/trackback?url=http%3A//twitter.com/chels_liver/status/323699001675374592</t>
  </si>
  <si>
    <t>Newsonia</t>
  </si>
  <si>
    <t>BREAKING NEWS! Explosion reported near finish line of Boston Marathon:</t>
  </si>
  <si>
    <t>Graham Farmelo</t>
  </si>
  <si>
    <t>Massachusetts General Hospital in Boston have made functioning rat kidneys in the laboratory: http://t.co/CUmU3Ua4b3 http://topsy.com/trackback?url=http%3A//twitter.com/grahamfarmelo/status/323699005425082368</t>
  </si>
  <si>
    <t>D'Brickashaw</t>
  </si>
  <si>
    <t>Prayers up for Boston. http://topsy.com/trackback?url=http%3A//twitter.com/dragonflyjonez/status/323880200330936320</t>
  </si>
  <si>
    <t>Mark Shami</t>
  </si>
  <si>
    <t>My thoughts &amp;amp; prayers to everyone in Boston.  Terrible. http://topsy.com/trackback?url=http%3A//twitter.com/markshami/status/323880204244234240</t>
  </si>
  <si>
    <t>RJ Rushmore</t>
  </si>
  <si>
    <t>Just wrote 7 pages about Barry McGee at the ICA Boston for a class. Then read my friends @BKStreetArt's review. Basically same idea. Dammit. http://topsy.com/trackback?url=http%3A//twitter.com/vandalog/status/323699013079674880</t>
  </si>
  <si>
    <t>Boston “@BuzzFeedAndrew: Wow this photo from @GlobeDavidLRyan. http://t.co/683LwpXtjZ” http://topsy.com/trackback?url=http%3A//twitter.com/ketydc/status/323880214105051137</t>
  </si>
  <si>
    <t>BBC Mundo - Noticias</t>
  </si>
  <si>
    <t>Se registran explosiones en la maratón de Boston http://t.co/FsTqn90l4n http://topsy.com/trackback?url=http%3A//twitter.com/bbcmundo_ultimo/status/323880220748824576</t>
  </si>
  <si>
    <t>Accountant Jobs Q</t>
  </si>
  <si>
    <t>Massachusetts Jobs $ Director of Client Service Information Management at Rgp (Boston, MA)  http://t.co/OXNZY5YATN http://topsy.com/trackback?url=http%3A//twitter.com/accountantjobsq/status/323699028674105345</t>
  </si>
  <si>
    <t>MA Full Time Jobs</t>
  </si>
  <si>
    <t>Massachusetts Jobs $ Director of Client Service Information Management at Rgp (Boston, MA)  http://t.co/H2JLTm7ol3 http://topsy.com/trackback?url=http%3A//twitter.com/mafulltimejobs/status/323699028200153088</t>
  </si>
  <si>
    <t>Massachusetts Jobs $ Duckcreek Resource at Larsen &amp;amp; Toubro InfoTech (Boston, MA)  http://t.co/H2JLTm7ol3 http://topsy.com/trackback?url=http%3A//twitter.com/mafulltimejobs/status/323699030418935808</t>
  </si>
  <si>
    <t>Massachusetts Jobs $ Duckcreek Resource at Larsen &amp;amp; Toubro InfoTech (Boston, MA)  http://t.co/OXNZY5YATN http://topsy.com/trackback?url=http%3A//twitter.com/accountantjobsq/status/323699030452494336</t>
  </si>
  <si>
    <t>Shanise</t>
  </si>
  <si>
    <t>This is INSANE RT @jose3030: Picture of explosion at Boston Marathon (confirmed) RT @Boston_to_a_T  http://t.co/pQkJqa1Q5s http://topsy.com/trackback?url=http%3A//twitter.com/royal_flyness/status/323880229741395968</t>
  </si>
  <si>
    <t>Clif Bar &amp; Company</t>
  </si>
  <si>
    <t>Our thoughts are with everyone at the Boston Marathon. http://topsy.com/trackback?url=http%3A//twitter.com/clifbar/status/323880227157712896</t>
  </si>
  <si>
    <t>Kelly Lux </t>
  </si>
  <si>
    <t>RT @jonathanwald: Unbelievable. 26th mile of this year's Boston Marathon is dedicated to the victims of Newtown. http://t.co/erfFovBJ5S http://topsy.com/trackback?url=http%3A//twitter.com/kellylux/status/323880226696347649</t>
  </si>
  <si>
    <t>WPMT FOX43</t>
  </si>
  <si>
    <t>Two Explosions at Boston Marathon http://t.co/MWomhzh85m http://topsy.com/trackback?url=http%3A//twitter.com/fox43/status/323880234371936257</t>
  </si>
  <si>
    <t>Entre 6 y 12 heridos dejó explosiones en la Maratón de Boston: http://t.co/OGpWU28AU4 http://topsy.com/trackback?url=http%3A//twitter.com/la_segunda/status/323880235428872192</t>
  </si>
  <si>
    <t>#TeamFrankenstein</t>
  </si>
  <si>
    <t>RT @housetoastonish: People in Boston or greater Mass., here is how/where you can give blood: http://t.co/5paZzvKlNY http://topsy.com/trackback?url=http%3A//twitter.com/housetoastonish/status/323880236238397440</t>
  </si>
  <si>
    <t>Ben Werdmuller</t>
  </si>
  <si>
    <t>Robert Farr</t>
  </si>
  <si>
    <t>RT @The_MDA: Graphic RT @JackieBrunoNECN: Two explosions along bostonmarathon route. Multiple severe injuries. Terrible. Horrific. http: ... http://topsy.com/trackback?url=http%3A//twitter.com/weston1978farr/status/323880236930441216</t>
  </si>
  <si>
    <t>RT @kesgardner This looks bad. MT @FTR__Radio: Boston P.D. has located another  suspicious device and is moving to  evacuate  it http://topsy.com/trackback?url=http%3A//twitter.com/noltenc/status/323880246778675200</t>
  </si>
  <si>
    <t>#BREAKING: A runner at the Boston Marathon: "There are a lot of people down" Pictures show an orange flash of the explosion. http://topsy.com/trackback?url=http%3A//twitter.com/wsfa12news/status/323880248431230976</t>
  </si>
  <si>
    <t>The Boston Marathon explosion captured from the CBS News live stream http://t.co/aztURFVstM http://topsy.com/trackback?url=http%3A//twitter.com/youranonnews/status/323880250587086848</t>
  </si>
  <si>
    <t>Minwer</t>
  </si>
  <si>
    <t>RT @YourAnonNews: The Boston Marathon explosion captured from the CBS News live stream http://t.co/aztURFVstM http://topsy.com/trackback?url=http%3A//twitter.com/youranonnews/status/323880250587086848</t>
  </si>
  <si>
    <t>RT @JimArmstrongWBZ: Boston PD telling onlookers to keep moving and that fear of danger is not over. #wbz #bostonmarathon http://topsy.com/trackback?url=http%3A//twitter.com/cbsnews/status/323880253024002048</t>
  </si>
  <si>
    <t>Keith Olbermann</t>
  </si>
  <si>
    <t>RT @CBSNews: RT @JimArmstrongWBZ: Boston PD telling onlookers to keep moving and that fear of danger is not over. #wbz #bostonmarathon http://topsy.com/trackback?url=http%3A//twitter.com/cbsnews/status/323880253024002048</t>
  </si>
  <si>
    <t>FOTO | Boston Maratonu Bomba Saldırısı (via @letsrundotcom) http://t.co/AiYeeNRdEn http://topsy.com/trackback?url=http%3A//twitter.com/tribundergi/status/323880251979608064</t>
  </si>
  <si>
    <t>RT @jonathanwald: Unbelievable. 26th mile of this year's Boston Marathon is dedicated to the victims of Newtown. http://t.co/wBmlyunciY http://topsy.com/trackback?url=http%3A//twitter.com/michellefields/status/323880254475231233</t>
  </si>
  <si>
    <t>Joanna Stern</t>
  </si>
  <si>
    <t>ABC News is livestreaming coverage of Boston Marathon explosions here: http://t.co/bKiZ0nH2rb http://topsy.com/trackback?url=http%3A//twitter.com/joannastern/status/323880253703454721</t>
  </si>
  <si>
    <t>On set #Rumor Boston Turnt up!! Shouts to @djronsta for the pic! http://t.co/qr9zMk12MJ</t>
  </si>
  <si>
    <t>Fotos de la exlosion en Boston http://t.co/egyp7cfuXt  http://t.co/gnaSZvWRUQ http://topsy.com/trackback?url=http%3A//twitter.com/adnradiochile/status/323880264826773505</t>
  </si>
  <si>
    <t>RT @flyosity: Horrible explosions at the Boston Marathon, thread with lots of (terrible) photos here: http://t.co/FNfSjN2QnT http://topsy.com/trackback?url=http%3A//twitter.com/flyosity/status/323880265690783744</t>
  </si>
  <si>
    <t>Stratos Safioleas</t>
  </si>
  <si>
    <t>RT @thelede: At Least 12 Wounded in Explosion, Boston Herald Reports http://t.co/ShJ2NPZjwj http://topsy.com/trackback?url=http%3A//twitter.com/stratosathens/status/323880278298869760</t>
  </si>
  <si>
    <t>RT @thinkprogress: Boston Herald: 12 people are injured, reporter at scene tweeted that she saw "inspeakable horror" http://t.co/RFNG9h7QQ5 http://topsy.com/trackback?url=http%3A//twitter.com/mrdaveyd/status/323880277942362112</t>
  </si>
  <si>
    <t>Jesse Brooks</t>
  </si>
  <si>
    <t>RT @FiddleDeeAsh: No one knows if Boston was an accident or if it was a planned attack. Please wait for word from Boston PD or other off ... http://topsy.com/trackback?url=http%3A//twitter.com/fiddledeeash/status/323880288151285760</t>
  </si>
  <si>
    <t>[REITERAMOS] #ALERTA en EEUU: explosión en maratón de Boston deja decena de heridos [FOTOS] http://t.co/zbvh58THHk http://topsy.com/trackback?url=http%3A//twitter.com/infobae/status/323880293205434368</t>
  </si>
  <si>
    <t>Larry Hryb</t>
  </si>
  <si>
    <t>Really scary news breaking in Boston right now. Hope all are safe http://t.co/GvcsN4S8Xs http://topsy.com/trackback?url=http%3A//twitter.com/majornelson/status/323880289883529218</t>
  </si>
  <si>
    <t>[REITERAMOS] #ALERTA en EEUU: explosión en maratón de Boston deja decena de heridos [FOTOS] http://t.co/q5YETkTnzr http://topsy.com/trackback?url=http%3A//twitter.com/infobaeamerica/status/323880294719574019</t>
  </si>
  <si>
    <t>Sports Briefing | Marathon: Boston Weather Promising for Marathon: Boston Marathon runners are expected to be ... http://t.co/xYYEy0XcmD http://topsy.com/trackback?url=http%3A//twitter.com/irfanazul/status/323699101805993985</t>
  </si>
  <si>
    <t>wim koevoet</t>
  </si>
  <si>
    <t>Live gameday: Ottawa Senators hit the ice in preparation for Boston Bruins: The longest road-trip of the season... http://t.co/ECmxqHg9ug http://topsy.com/trackback?url=http%3A//twitter.com/ottawacp/status/323699107074019328</t>
  </si>
  <si>
    <t>Times of India</t>
  </si>
  <si>
    <t>Just in — Many injured in blast at Boston marathon finish line: Report http://topsy.com/trackback?url=http%3A//twitter.com/timesofindia/status/323880301023600640</t>
  </si>
  <si>
    <t>O'Malley Emfinger</t>
  </si>
  <si>
    <t>Indiana Pacers vs Boston Celtics Live Stream 16.04. http://t.co/kmLVSgIcRt http://topsy.com/trackback?url=http%3A//twitter.com/mhq626aren/status/323699110471401472</t>
  </si>
  <si>
    <t>witch b4by</t>
  </si>
  <si>
    <t>Uncanny how similar we are. Ps there are Boston terriers on my shirt. http://topsy.com/trackback?url=http%3A//twitter.com/_driiia/status/323699124128055298</t>
  </si>
  <si>
    <t>Cameron</t>
  </si>
  <si>
    <t>RT @_driiia: Uncanny how similar we are. Ps there are Boston terriers on my shirt. http://topsy.com/trackback?url=http%3A//twitter.com/_driiia/status/323699124128055298</t>
  </si>
  <si>
    <t>R.Saddler</t>
  </si>
  <si>
    <t>RT @youranonnews: Boston Marathon: Huge explosion caught on camera by CBS news crew http://t.co/3r1ZlNGgJZ http://t.co/MH2tZPSIeC http://topsy.com/trackback?url=http%3A//twitter.com/politics_pr/status/323880316970336256</t>
  </si>
  <si>
    <t>RT @YahooNews: UPDATE: Police now say 23 people have been injured in the Boston Marathon explosions: http://t.co/3TR7DbFIcm http://topsy.com/trackback?url=http%3A//news.yahoo.com/blogs/lookout/live-updates-explosion-near-boston-marathon-finish-line-192213861.html</t>
  </si>
  <si>
    <t>California Gal</t>
  </si>
  <si>
    <t>Witnesses: 2 explosions heard near finish line of Boston Marathon - U.S. News http://t.co/4NHsOZSchg via @NBCnews #TCOT #CTOT #CCOT http://topsy.com/trackback?url=http%3A//twitter.com/rightcaliwomen/status/323880322599112704</t>
  </si>
  <si>
    <t>Reports of a "device" by the Mandarin hotel but this is *not* confirmed. Supposedly via Boston FD. Mast moving story. http://topsy.com/trackback?url=http%3A//twitter.com/acarvin/status/323880321714110465</t>
  </si>
  <si>
    <t>Clay Buchholz almost pitches second no-hitter for Boston Red Sox: Source: http://t.co/3wONRj4f2M -... http://t.co/H6KyYn02H6 #RedSox #MLB http://topsy.com/trackback?url=http%3A//twitter.com/redsox_watch/status/323699130666987520</t>
  </si>
  <si>
    <t>Fast Company</t>
  </si>
  <si>
    <t>DEVELOPING: Twin Explosions At Boston Marathon Finish Line http://t.co/m7JeDG6yYi http://topsy.com/trackback?url=http%3A//twitter.com/fastcompany/status/323880326550142976</t>
  </si>
  <si>
    <t>★LAKER GiRL★</t>
  </si>
  <si>
    <t>Praying for those killed and injured in the Boston Marathon explosion! http://topsy.com/trackback?url=http%3A//twitter.com/thick_chick_xo/status/323880323639291904</t>
  </si>
  <si>
    <t>RT @NOTSCWill: The moment you spot the sick people that start the "RT to donate" or stupid disgusting Boston Marathon parody accounts: R ... http://topsy.com/trackback?url=http%3A//twitter.com/notscwill/status/323880324209717248</t>
  </si>
  <si>
    <t>Bruce Arthur</t>
  </si>
  <si>
    <t>RT @mindstatements: RT: @ABC: Boston PD have told people in area to avoid trash cans after explosions at #BostonMarathon http://t.co/nn7 ... http://topsy.com/trackback?url=http%3A//twitter.com/mindstatements/status/323880329842667520</t>
  </si>
  <si>
    <t>Specola Vaticana</t>
  </si>
  <si>
    <t>Un tecnico del Boston College ha costruito un picnometro per fr. Bob Macke della Specola</t>
  </si>
  <si>
    <t>IGN</t>
  </si>
  <si>
    <t>Our thoughts go out to everyone at the Boston Marathon http://topsy.com/trackback?url=http%3A//twitter.com/ign/status/323880329867829250</t>
  </si>
  <si>
    <t>Al menos 6 lesionados por explosión en Boston http://topsy.com/trackback?url=http%3A//twitter.com/ntelevisa_com/status/323880327003136000</t>
  </si>
  <si>
    <t>Monnie</t>
  </si>
  <si>
    <t>RT @IGN: Our thoughts go out to everyone at the Boston Marathon http://topsy.com/trackback?url=http%3A//twitter.com/ign/status/323880329867829250</t>
  </si>
  <si>
    <t>Many people sharing this @cbsnews photo of an explosion near the Boston Marathon finish line. http://t.co/6BCojvuE8A</t>
  </si>
  <si>
    <t>RT @USATODAY: Many people sharing this @cbsnews photo of an explosion near the Boston Marathon finish line. http://t.co/6BCojvuE8A</t>
  </si>
  <si>
    <t>BET</t>
  </si>
  <si>
    <t>RT @BETNews: BREAKING: Explosion at finish line of Boston Marathon; emergency crews responding http://topsy.com/trackback?url=http%3A//twitter.com/bet/status/323880339267280897</t>
  </si>
  <si>
    <t>NUKEY</t>
  </si>
  <si>
    <t>RT @BET: RT @BETNews: BREAKING: Explosion at finish line of Boston Marathon; emergency crews responding http://topsy.com/trackback?url=http%3A//twitter.com/bet/status/323880339267280897</t>
  </si>
  <si>
    <t>Jordan Downey</t>
  </si>
  <si>
    <t>RT @joshuatopolsky: Explosions during Boston Marathon leave dozens injured http://t.co/1u8nblZn2Q We're live updating this. If you have  ... http://topsy.com/trackback?url=http%3A//twitter.com/joshuatopolsky/status/323880341351841792</t>
  </si>
  <si>
    <t>Dice diario Washington Post que, efectivamente, fueron 2 bombas que estallaron en la meta del maratón de Boston. http://topsy.com/trackback?url=http%3A//twitter.com/quiquegaray/status/323880346108178433</t>
  </si>
  <si>
    <t>RT @BuzzFeedNews: [WARNING: INCREDIBLY GRAPHIC] Boston Marathon explosion (via @JackieBrunoNECN) http://t.co/0lpia5SQEQ http://topsy.com/trackback?url=http%3A//twitter.com/buzzfeednews/status/323880349782392834</t>
  </si>
  <si>
    <t>Jeff Chapman</t>
  </si>
  <si>
    <t>There's nothing I can say about what's happened in Boston other than I hope you and those you know are safe.  And everybody else. http://topsy.com/trackback?url=http%3A//twitter.com/oilonwhyte/status/323880354832343040</t>
  </si>
  <si>
    <t>UNEXPLODED DEVICE FOUND NEAR MANDARIN HOTEL IN BOSTON - POLICE http://topsy.com/trackback?url=http%3A//twitter.com/russian_market/status/323880357734801408</t>
  </si>
  <si>
    <t>Gabbar singh</t>
  </si>
  <si>
    <t>RT @russian_market: UNEXPLODED DEVICE FOUND NEAR MANDARIN HOTEL IN BOSTON - POLICE http://topsy.com/trackback?url=http%3A//twitter.com/russian_market/status/323880357734801408</t>
  </si>
  <si>
    <t>Boston Job Search $$ Neurological Medical Surgical Registered Nurse at Cross Country TravCorps (Boston, MA)  http://t.co/f5ITPhtAEg http://topsy.com/trackback?url=http%3A//twitter.com/bostonjobs2/status/323699173989941248</t>
  </si>
  <si>
    <t>Vidyut</t>
  </si>
  <si>
    <t>Holy fuck! RT @YourAnonNews: The Boston Marathon explosion captured from the CBS News live stream http://t.co/lIOGD5XSOT http://topsy.com/trackback?url=http%3A//twitter.com/vidyut/status/323880372339367936</t>
  </si>
  <si>
    <t>Adam Jones</t>
  </si>
  <si>
    <t>So sad for what happened in Boston. Wow is my only reaction. Ppl really enjoy hurting innocent ppl. Cowards are what u are. http://topsy.com/trackback?url=http%3A//twitter.com/simplyaj10/status/323880376621735937</t>
  </si>
  <si>
    <t>Merritt Sosnoskie</t>
  </si>
  <si>
    <t>RT @SimplyAJ10: So sad for what happened in Boston. Wow is my only reaction. Ppl really enjoy hurting innocent ppl. Cowards are what u are. http://topsy.com/trackback?url=http%3A//twitter.com/simplyaj10/status/323880376621735937</t>
  </si>
  <si>
    <t>Leon Washington</t>
  </si>
  <si>
    <t>RT @carsonskinner: Third device discovered in front of the Mandarin Hotel in Boston? What. The. Crap? http://topsy.com/trackback?url=http%3A//twitter.com/carsonskinner/status/323880376479125504</t>
  </si>
  <si>
    <t>Empire of the Kop</t>
  </si>
  <si>
    <t>Horrific images coming out of Boston, thoughts with all the good people there. Praying for you @LFCBoston http://topsy.com/trackback?url=http%3A//twitter.com/empireofthekop/status/323880379155103744</t>
  </si>
  <si>
    <t>Chris PatrickSimpson</t>
  </si>
  <si>
    <t>RT @empireofthekop: Horrific images coming out of Boston, thoughts with all the good people there. Praying for you @LFCBoston http://topsy.com/trackback?url=http%3A//twitter.com/empireofthekop/status/323880379155103744</t>
  </si>
  <si>
    <t>Scientists at Massachusetts General Hospital in Boston have made functioning rat kidneys in their laboratory: http://t.co/CUmU3Ua4b3 http://topsy.com/trackback?url=http%3A//twitter.com/grahamfarmelo/status/323699188254773248</t>
  </si>
  <si>
    <t>Staff photographer at @BostonGlobe --&amp;gt; RT @GlobeDavidLRyan: boston marathon explosion http://t.co/jEh6gNN6G4 http://topsy.com/trackback?url=http%3A//twitter.com/theatlanticwire/status/323880383416520704</t>
  </si>
  <si>
    <t>Leslie G</t>
  </si>
  <si>
    <t>RT @DrewRyun: The scene at the Boston Marathon is horrific, just awful. Please join me in praying for  the victims of this senseless crime. http://topsy.com/trackback?url=http%3A//twitter.com/drewryun/status/323880384318304257</t>
  </si>
  <si>
    <t>PiCOsa</t>
  </si>
  <si>
    <t>RT @TheAtlanticWire: Staff photographer at @BostonGlobe --&amp;gt; RT @GlobeDavidLRyan: boston marathon explosion http://t.co/jEh6gNN6G4 http://topsy.com/trackback?url=http%3A//twitter.com/theatlanticwire/status/323880383416520704</t>
  </si>
  <si>
    <t>Fund of Funds</t>
  </si>
  <si>
    <t>Word of the Day  ||  boston-options-exchange-box  ||  http://t.co/TFHAxV9xXf http://topsy.com/trackback?url=http%3A//twitter.com/fundoffunds/status/323699203811463168</t>
  </si>
  <si>
    <t>Lo de Boston segundos después de la explosión  [Video] &amp;gt; http://t.co/CFPErtG8Y8 http://topsy.com/trackback?url=http%3A//twitter.com/mlktoscl/status/323880397790396417</t>
  </si>
  <si>
    <t>961 KISS</t>
  </si>
  <si>
    <t>Thoughts and prayers for everyone in Boston right now. http://topsy.com/trackback?url=http%3A//twitter.com/961kiss/status/323880394334285824</t>
  </si>
  <si>
    <t>Vicente Vallés</t>
  </si>
  <si>
    <t>ÚLTIMA HORA: se han producido explosiones (parece que dos) cerca de la meta del maratón de Boston. La policía dice que hay varios heridos http://topsy.com/trackback?url=http%3A//twitter.com/vicentevallestv/status/323880394191695872</t>
  </si>
  <si>
    <t>José Carlos Díez</t>
  </si>
  <si>
    <t>RT @VicenteVallesTV: ÚLTIMA HORA: se han producido explosiones (parece que dos) cerca de la meta del maratón de Boston. La policía dice  ... http://topsy.com/trackback?url=http%3A//twitter.com/vicentevallestv/status/323880394191695872</t>
  </si>
  <si>
    <t>RT @961KISS: Thoughts and prayers for everyone in Boston right now. http://topsy.com/trackback?url=http%3A//twitter.com/961kiss/status/323880394334285824</t>
  </si>
  <si>
    <t>David Jones</t>
  </si>
  <si>
    <t>RT @GioBenitez: From @ABC: Boston PD have told people in area to avoid trash cans after explosions at #BostonMarathon http://t.co/8VaLjdkfID http://topsy.com/trackback?url=http%3A//twitter.com/giobenitez/status/323880402165043201</t>
  </si>
  <si>
    <t>Michele♥</t>
  </si>
  <si>
    <t>RT @OfficialSawyer: The pic of that BostonMarathon explosion 😳😳😳😳 u can really see mf's wit broken legs &amp;amp; niggas bleeding &amp;amp; shit http://topsy.com/trackback?url=http%3A//twitter.com/mganng/status/323880402639024128</t>
  </si>
  <si>
    <t>Football Funnys</t>
  </si>
  <si>
    <t>No jokes from us. Lets just hope for the best and pray for those involved at the Boston Marathon. This is just awful. http://topsy.com/trackback?url=http%3A//twitter.com/footballfunnys/status/323880410822094848</t>
  </si>
  <si>
    <t>RT @FootballFunnys: No jokes from us. Lets just hope for the best and pray for those involved at the Boston Marathon. This is just awful. http://topsy.com/trackback?url=http%3A//twitter.com/footballfunnys/status/323880410822094848</t>
  </si>
  <si>
    <t>Adilson Arruda</t>
  </si>
  <si>
    <t>Explosões perto da linha de chegada da maratona de Boston deixam feridos: O hotel que serve de base para a org... http://t.co/i0Rl3TpTtc http://topsy.com/trackback?url=http%3A//redir.folha.com.br/redir/online/mundo/rss091/%2Ahttp%3A//www1.folha.uol.com.br/mundo/2013/04/1262907-explosoes-perto-da-linha-de-chegada-da-maratona-de-boston-deixam-feridos.shtml</t>
  </si>
  <si>
    <t>ⒶⓃⓉⒾ≈ⒻⒸⒷ™</t>
  </si>
  <si>
    <t>RT @_JavierFlores_: Se ha encontrado un tercer explosivo en el Hotel Mandarin en Boston. Se confirma la peor hipotesis. http://topsy.com/trackback?url=http%3A//twitter.com/_javierflores_/status/323880420733231104</t>
  </si>
  <si>
    <t>pierre salviac</t>
  </si>
  <si>
    <t>RT @lequipe: Deux explosions au marathon de Boston ! http://t.co/yn1Q832uLg http://topsy.com/trackback?url=http%3A//twitter.com/lequipe/status/323880422117359618</t>
  </si>
  <si>
    <t>K. Leparmarai</t>
  </si>
  <si>
    <t>BostonMarathon# two explosions. One after another. No word from Kenya Team. http://topsy.com/trackback?url=http%3A//twitter.com/dkleparmarai/status/323880423543435265</t>
  </si>
  <si>
    <t>Adam Britten</t>
  </si>
  <si>
    <t>RT @jonathanwald Unbelievable. 26th mile of this year's Boston Marathon is dedicated to the victims of Newtown. http://t.co/2i7V2TmwIk http://topsy.com/trackback?url=http%3A//twitter.com/adambritten/status/323880424755560450</t>
  </si>
  <si>
    <t>Somerville Info</t>
  </si>
  <si>
    <t>Boston Breakers tie Washington Spirit, 1-1, in National Women's Soccer League debut http://t.co/YJpQiKH9o8 http://topsy.com/trackback?url=http%3A//twitter.com/yoursomerville/status/323699235826573312</t>
  </si>
  <si>
    <t>JulioTallo</t>
  </si>
  <si>
    <t>RT @Enrique_Rojas1: Las imagenes en explosiones durante Maratón de Boston  @globedavidlryan:  http://t.co/dz2LOVNmoE http://topsy.com/trackback?url=http%3A//twitter.com/enrique_rojas1/status/323880432510840833</t>
  </si>
  <si>
    <t>El periódico The Washington Post informa que son 2 bombas las que causaron explosiones cerca de la meta del Maratón de Boston. http://topsy.com/trackback?url=http%3A//twitter.com/foro_tv/status/323880436931637248</t>
  </si>
  <si>
    <t>Menachem Wecker</t>
  </si>
  <si>
    <t>RT @webertom1: Sen. Dibble unhurt in Boston Marathon explosions: http://t.co/rN1iN35CFA http://topsy.com/trackback?url=http%3A//blogs.twincities.com/politics/2013/04/15/sen-dibble-unhurt-in-boston-marathon-explosions/</t>
  </si>
  <si>
    <t>EL PAIS</t>
  </si>
  <si>
    <t>Varios heridos en dos explosiones en el maratón de Boston. Sigue la emisión EN STREAMING: http://t.co/OBqXMEFcrR http://topsy.com/trackback?url=http%3A//twitter.com/el_pais/status/323880443718033408</t>
  </si>
  <si>
    <t>Kenny Castro</t>
  </si>
  <si>
    <t>RT @el_pais: Varios heridos en dos explosiones en el maratón de Boston. Sigue la emisión EN STREAMING: http://t.co/OBqXMEFcrR http://topsy.com/trackback?url=http%3A//twitter.com/el_pais/status/323880443718033408</t>
  </si>
  <si>
    <t>Gloh ★</t>
  </si>
  <si>
    <t>RT @THR: BREAKING: Boston Marathon Explosions Cable Nets Break In for Coverage http://t.co/N07GWOkKLG http://topsy.com/trackback?url=http%3A//twitter.com/thr/status/323880444196163584</t>
  </si>
  <si>
    <t>RT @AskMen: Updates on the Boston Marathon explosion (Warning: graphic images): http://t.co/E19vg4MoDD (via @TheDailyBeast) http://topsy.com/trackback?url=http%3A//twitter.com/askmen/status/323880445320261632</t>
  </si>
  <si>
    <t>♥ Marie Edwards ♥</t>
  </si>
  <si>
    <t>RT @juliebenz: Sending prayers to all that were affected by the explosions at the Boston marathon. http://topsy.com/trackback?url=http%3A//twitter.com/juliebenz/status/323880445836148736</t>
  </si>
  <si>
    <t>Here are the tweets that first broke the news of the Boston Marathon explosion http://t.co/AvGtMJzoLZ http://topsy.com/trackback?url=http%3A//www.usnews.com/news/newsgram/articles/2013/04/15/explosions-reported-at-boston-marathon-finish-line</t>
  </si>
  <si>
    <t>Lupus Chick</t>
  </si>
  <si>
    <t>My thoughts &amp;amp; prayers are with everyone in Boston &amp;amp; those taking part in the BostonMarathon. http://topsy.com/trackback?url=http%3A//twitter.com/lupus_chick/status/323880447920726016</t>
  </si>
  <si>
    <t>Stone Chin</t>
  </si>
  <si>
    <t>RT @OwensAndrew: RT @911BUFF: BOSTON: BREAKING NEWS - POLICE ON SCENE REPORTING ANOTHER DEVICE FOUND IN FRONT OF MANDARIN HOTEL. EVACUAT ... http://topsy.com/trackback?url=http%3A//twitter.com/owensandrew/status/323880449040588800</t>
  </si>
  <si>
    <t>RT @RamsaySunrise: STREAMING LIVE coverage of the Boston Marathon explosions at http://t.co/KsN9BRqFvQ. http://t.co/TfIQfhjIIN http://topsy.com/trackback?url=http%3A//fb.me/1WDIfXxkb</t>
  </si>
  <si>
    <t>LOVE&amp;PEACESF</t>
  </si>
  <si>
    <t>RT @UnivisionNews: Boston PD have told people in area to avoid trash cans after explosions at #BostonMarathon http://t.co/Ry3pgT18at (vi ... http://topsy.com/trackback?url=http%3A//twitter.com/univisionnews/status/323880454350585856</t>
  </si>
  <si>
    <t>MargaretEWard</t>
  </si>
  <si>
    <t>RT @ASE: PHOTO of #BostonMarathon Finish Line via @globedavidlryan: boston marathon explosion http://t.co/sESaIuO2Tz http://topsy.com/trackback?url=http%3A//twitter.com/ase/status/323880461766127616</t>
  </si>
  <si>
    <t>RT @FTR__Radio: Boston Police is moving to investigate a U.S. Post office truck that  seems to be abandoned http://topsy.com/trackback?url=http%3A//twitter.com/ftr__radio/status/323880466837016576</t>
  </si>
  <si>
    <t>Sam Grittner</t>
  </si>
  <si>
    <t>RT @NationalMemo: BREAKING: Two explosions at the Boston Marathon finish line. Here's what we know so far. http://t.co/K4oE30wbPR http://topsy.com/trackback?url=http%3A//fb.me/1w3CMY7Lg</t>
  </si>
  <si>
    <t>Scott Kinmartin</t>
  </si>
  <si>
    <t>RT @MailOnline: BREAKING NEWS: Two explosions rock finish line of Boston Marathon as dozens of people reported seriously injured http:// ... http://topsy.com/trackback?url=http%3A//twitter.com/mailonline/status/323880468820930561</t>
  </si>
  <si>
    <t>LL1885 - A.P. Dillon</t>
  </si>
  <si>
    <t>MetalMama</t>
  </si>
  <si>
    <t>pourmecoffee</t>
  </si>
  <si>
    <t>Thoughts with Boston. Bad people like to spread rumors in this environment, be careful what you amplify today. http://topsy.com/trackback?url=http%3A//twitter.com/pourmecoffee/status/323880477490565120</t>
  </si>
  <si>
    <t>RT @pourmecoffee: Thoughts with Boston. Bad people like to spread rumors in this environment, be careful what you amplify today. http://topsy.com/trackback?url=http%3A//twitter.com/pourmecoffee/status/323880477490565120</t>
  </si>
  <si>
    <t>Media Matters</t>
  </si>
  <si>
    <t>Our thoughts are with everyone in Boston right now. http://topsy.com/trackback?url=http%3A//twitter.com/mmfa/status/323880484998365184</t>
  </si>
  <si>
    <t>Boston Alessi</t>
  </si>
  <si>
    <t>@tg_Adam @samsonger15 @cravin4heavin @aussie_sydney_ @mariahshanks22 confusion is my game Boston is my name. Fuck you. http://topsy.com/trackback?url=http%3A//twitter.com/mrslickdick/status/323699292407726080</t>
  </si>
  <si>
    <t>Brian Whelan</t>
  </si>
  <si>
    <t>RT @Timmy_Rowe: In Boston at finish line. Heard 2 large explosions. Apparently bombs have gone off. Rob, myself &amp;amp; other Aussies ok.  ... http://topsy.com/trackback?url=http%3A//twitter.com/timmy_rowe/status/323880490157342720</t>
  </si>
  <si>
    <t>540wxyg</t>
  </si>
  <si>
    <t>LET ME TAKE YOU HOME TONIGHT - BOSTON http://t.co/MQxl3Ip7XZ #nowplaying #listenlive http://topsy.com/trackback?url=http%3A//twitter.com/540wxyg/status/323699305623998464</t>
  </si>
  <si>
    <t>RT @BBCBreaking: LIVE TEXT: Boston Marathon explosions leave unknown number of people injured http://t.co/ugh5g72IKG http://topsy.com/trackback?url=http%3A//www.bbc.co.uk/news/world-22160978</t>
  </si>
  <si>
    <t>DJ Ronsta</t>
  </si>
  <si>
    <t>RT @djsantananyc: On set #Rumor Boston Turnt up!! Shouts to @djronsta for the pic! http://t.co/Hm4yiRZwXm http://topsy.com/trackback?url=http%3A//twitter.com/djronsta/status/323699311617662976</t>
  </si>
  <si>
    <t>Wilson Pilarte</t>
  </si>
  <si>
    <t>@allyou_TJ 2 bombs went off at the finish line of Bostonmarathon, shit crazy http://topsy.com/trackback?url=http%3A//twitter.com/wilbanga22/status/323880504661270528</t>
  </si>
  <si>
    <t>matt cohen</t>
  </si>
  <si>
    <t>RT @YourAnonNews: Explosions at Boston Marathon | ABC News http://t.co/efXh5JqfUg http://topsy.com/trackback?url=http%3A//twitter.com/youranonnews/status/323880513393807363</t>
  </si>
  <si>
    <t>RT @scATX: Boston EMS/police/fire to ppl on social media: Let ppl stuck in bars &amp;amp; restaurants to know a street sweep is happening #B ... http://topsy.com/trackback?url=http%3A//twitter.com/scatx/status/323880516472410112</t>
  </si>
  <si>
    <t>AnwarZane</t>
  </si>
  <si>
    <t>@SallieMae should have a #hungergames #loans#bostonmarathon#winnerisdebtfree @Ithalmarking @Dennis1McCarthy #5wordsihatetohear http://topsy.com/trackback?url=http%3A//twitter.com/anwararmoire/status/323880523955048448</t>
  </si>
  <si>
    <t>Smokey</t>
  </si>
  <si>
    <t>@chels_liver Yes it is. One of many Boston hats. :) http://topsy.com/trackback?url=http%3A//twitter.com/smokeeater1978/status/323699332580798464</t>
  </si>
  <si>
    <t>Steve Niles</t>
  </si>
  <si>
    <t>RT @BuzzFeed: First photos from the scene of the Boston Marathon explosion http://t.co/lZm8bylzpe http://t.co/xoPthGlHVz http://topsy.com/trackback?url=http%3A//twitter.com/buzzfeed/status/323880523573387264</t>
  </si>
  <si>
    <t>Alex Kaffie</t>
  </si>
  <si>
    <t>RT @amadornarcia: DOS explosiones  ocurren cerca de la línea de Meta del Maratón de Boston. Por lo menos una docena de heridos reportan. ... http://topsy.com/trackback?url=http%3A//twitter.com/amadornarcia/status/323880526408712193</t>
  </si>
  <si>
    <t>iMDRW</t>
  </si>
  <si>
    <t>RT @MHarrisPerry: Live video of the @NBCNews special report on the situation in Boston can be streamed here: http://t.co/SfptE7VMyG http://topsy.com/trackback?url=http%3A//twitter.com/mharrisperry/status/323880533186707456</t>
  </si>
  <si>
    <t>Jeb Boone</t>
  </si>
  <si>
    <t>RT @ejcs: .@GlobalPost is on it, based in downtown Boston. RT @GlobalPost: Boston marathon explosion: Check for updates here http://t.co ... http://topsy.com/trackback?url=http%3A//twitter.com/ejcs/status/323880535715872768</t>
  </si>
  <si>
    <t>Fred Fortin</t>
  </si>
  <si>
    <t>RT @USATODAY: Report of two explosions at finish line of Boston Marathon http://t.co/qnFRbScOnp http://topsy.com/trackback?url=http%3A//twitter.com/usatoday/status/323880550626627585</t>
  </si>
  <si>
    <t>Jayne Sharp</t>
  </si>
  <si>
    <t>RT @awhooker: Jesus. @911BUFF BOSTON: BREAKING NEWS - POLICE ON SCENE REPORTING ANOTHER DEVICE FOUND IN FRONT OF MANDARIN HOTEL. EVACUAT ... http://topsy.com/trackback?url=http%3A//twitter.com/awhooker/status/323880552912519168</t>
  </si>
  <si>
    <t>D.E.J.O.W</t>
  </si>
  <si>
    <t>RT @notiWTF: EXPLOSIONES EN MARATON BOSTON</t>
  </si>
  <si>
    <t>Weather won't be an issue at the Boston Marathon: BOSTON MARATHON: The heat was unprecedented, and so was the... http://t.co/0zMztxXXne http://topsy.com/trackback?url=http%3A//twitter.com/duluthmnbuzz/status/323699361412419584</t>
  </si>
  <si>
    <t>Chris Gutierrez</t>
  </si>
  <si>
    <t>RT @xcadaverx: Send thoughts and prayers to the Boston marathon. http://topsy.com/trackback?url=http%3A//twitter.com/xcadaverx/status/323880555282321408</t>
  </si>
  <si>
    <t>CBS News: Boston hospitals on disaster alert http://topsy.com/trackback?url=http%3A//twitter.com/mpoppel/status/323880563595411456</t>
  </si>
  <si>
    <t>panina</t>
  </si>
  <si>
    <t>RT @Reale_Scenari: Esplosioni alla maratona di Boston. Ci sono notizie di 12 feriti, gente a terra, persone travolte dal panico. Bilanci ... http://topsy.com/trackback?url=http%3A//twitter.com/reale_scenari/status/323880562756575233</t>
  </si>
  <si>
    <t>Arun.</t>
  </si>
  <si>
    <t>RT @EvilMikeTomlin: Photo of the Boston Marathon finish line...WARNING: disturbing http://t.co/c5230II4gM http://topsy.com/trackback?url=http%3A//twitter.com/evilmiketomlin/status/323880573066162176</t>
  </si>
  <si>
    <t>Chris.</t>
  </si>
  <si>
    <t>to live and die in L.A, but I got mad love for all the Boston teams, especially the Red Sox and my Patriots. http://topsy.com/trackback?url=http%3A//twitter.com/raiden94_/status/323699388285345792</t>
  </si>
  <si>
    <t>Amanda Palmer</t>
  </si>
  <si>
    <t>FUCK thank you RT ‏@4OnTheFloorTom</t>
  </si>
  <si>
    <t>Journeys</t>
  </si>
  <si>
    <t>RT @hope: Our thoughts and prayers are with Boston after this awful explosion. For now, stay calm, don't speculate, and stay tuned for h ... http://topsy.com/trackback?url=http%3A//twitter.com/hope/status/323880584860536832</t>
  </si>
  <si>
    <t>Joi</t>
  </si>
  <si>
    <t>RT @TheAnchoress: Folks be really careful about jumping to conclusions about Boston Marathon. Let's get facts first. Everyone. http://topsy.com/trackback?url=http%3A//twitter.com/theanchoress/status/323880586672492544</t>
  </si>
  <si>
    <t>Fernando Moncayo Cas</t>
  </si>
  <si>
    <t>RT @cnnexpansion: Dos explosiones se registran cerca de la meta del maratón de Boston, EU http://t.co/axs1vHmu9Q vía @CNNMex http://topsy.com/trackback?url=http%3A//twitter.com/cnnexpansion/status/323880588153065472</t>
  </si>
  <si>
    <t>Nitin Pai</t>
  </si>
  <si>
    <t>RT @fieldproducer: Follow our live coverage on the explosions at the Boston Marathon here: http://t.co/ilAs7NagBV http://topsy.com/trackback?url=http%3A//twitter.com/fieldproducer/status/323880596420059137</t>
  </si>
  <si>
    <t>RT @Tom_Bergeron: Watching coverage of Boston Marathon explosions, heart in my throat. http://topsy.com/trackback?url=http%3A//twitter.com/tom_bergeron/status/323880610231885825</t>
  </si>
  <si>
    <t>Douwe Roodt</t>
  </si>
  <si>
    <t>RT @LILBANKHEADV103: Pray for them bostonmarathon http://t.co/zzlf0jW6kM http://topsy.com/trackback?url=http%3A//twitter.com/3134life/status/323880624274427904</t>
  </si>
  <si>
    <t>American Red Cross</t>
  </si>
  <si>
    <t>Our thoughts are with you Boston. We will update on any #RedCross activities as we get information. #BostonMarathon http://topsy.com/trackback?url=http%3A//twitter.com/redcross/status/323880628699426816</t>
  </si>
  <si>
    <t>RT @RedCross: Our thoughts are with you Boston. We will update on any #RedCross activities as we get information. #BostonMarathon http://topsy.com/trackback?url=http%3A//twitter.com/redcross/status/323880628699426816</t>
  </si>
  <si>
    <t>RT @NFL_Stats: Prayers go out to everyone who was affected by the Boston Marathon explosion 🙏 http://topsy.com/trackback?url=http%3A//twitter.com/nfl_stats/status/323880628850393088</t>
  </si>
  <si>
    <t>Carola ♥</t>
  </si>
  <si>
    <t>RT @noticierovv: Dos explosiones se registraron en el maratón de Boston - http://t.co/ZFc5gmYr6S http://topsy.com/trackback?url=http%3A//www.noticierovenevision.net/internacionales/2013/abril/15/61267%3Ddos-explosiones-se-registraron-en-el-maraton-de-boston</t>
  </si>
  <si>
    <t>Я ☺</t>
  </si>
  <si>
    <t>Terrorist Attack? Boston Marathon Explosion, Dozens Hurt!:   The headquarters at the Boston Marathon have been... http://t.co/HDUJyrNgzv http://topsy.com/trackback?url=http%3A//tattletailzz.com/boston-marathon-explosion-dozens-hurt/</t>
  </si>
  <si>
    <t>Becca Connolly</t>
  </si>
  <si>
    <t>RT @billneelyitv: Terrible pic-  aftermath of the Boston Marathon bombing (via @brm90) http://t.co/jmeIrNretx”” http://topsy.com/trackback?url=http%3A//twitter.com/billneelyitv/status/323880635536117760</t>
  </si>
  <si>
    <t>Alberto Vargas</t>
  </si>
  <si>
    <t>RT @Fox4Now: Two explosions at Boston marathon finish line: Two explosions at the finish line of the Boston Marathon have r... http://t. ... http://topsy.com/trackback?url=http%3A//twitter.com/fox4now/status/323880633187315712</t>
  </si>
  <si>
    <t>Breeeeeeeeee</t>
  </si>
  <si>
    <t>RT @TigerNowitzki: Prayers go out to all involved in the Boston Marathon... http://topsy.com/trackback?url=http%3A//twitter.com/tigernowitzki/status/323880636471455744</t>
  </si>
  <si>
    <t>marijns85</t>
  </si>
  <si>
    <t>RT @michielveenstra: Nare beelden uit Boston, waar twee bommen zijn ontploft bij de finish van de marathon https://t.co/KC6lLXqZN8 http://topsy.com/trackback?url=http%3A//twitter.com/michielveenstra/status/323880636957982720</t>
  </si>
  <si>
    <t>Ryan Bailey</t>
  </si>
  <si>
    <t>Wishing I was in Boston for Marathon Monday today http://topsy.com/trackback?url=http%3A//twitter.com/bailey_ry/status/323699447529893888</t>
  </si>
  <si>
    <t>Majda</t>
  </si>
  <si>
    <t>RT @JonathanRKnight: I am so impressed and proud of  @joeymcintyre for running 26 miles tomorrow in the Boston Marathon #RunJoeyRun http://topsy.com/trackback?url=http%3A//twitter.com/smurffie24/status/323699448997871616</t>
  </si>
  <si>
    <t>Cathi Halcott</t>
  </si>
  <si>
    <t>Boston GlobeRhye restores some tenderness to the love songBoston GlobeIt sounds strange to say, since love has... http://t.co/jVZcpjwLrB http://topsy.com/trackback?url=http%3A//twitter.com/cathi_halcott/status/323699451703197696</t>
  </si>
  <si>
    <t>Pfeifer</t>
  </si>
  <si>
    <t>RT @BloombergNews: Boston police: explosion occurred at 673 Boylston Street; EMS responders are on scene | http://t.co/EF30ACeJTz http://topsy.com/trackback?url=http%3A//twitter.com/bloombergnews/status/323880643387875329</t>
  </si>
  <si>
    <t>Vince Rivera</t>
  </si>
  <si>
    <t>@whitneysmash hahaha I was in Boston too fuck I should have bought me a stuffed animal lmao http://topsy.com/trackback?url=http%3A//twitter.com/vtp916/status/323699463405305858</t>
  </si>
  <si>
    <t>RT @BBCBreaking: WATCH LIVE: Two explosions near finish line of Boston Marathon leave unknown number of people injured http://t.co/X3ITf ... http://topsy.com/trackback?url=http%3A//twitter.com/bbcbreaking/status/323880665508638720</t>
  </si>
  <si>
    <t>Liana Silva Ford</t>
  </si>
  <si>
    <t>RT @41ActionNews: About 125 Kansas City area runners at the marathon today, according to Greg Hall. Watch the live scene in Boston: http ... http://topsy.com/trackback?url=http%3A//twitter.com/41actionnews/status/323880665504432128</t>
  </si>
  <si>
    <t>Hilary Alexander</t>
  </si>
  <si>
    <t>BBC News - Live: Explosions at Boston marathon http://t.co/gPwjGMNuAm http://topsy.com/trackback?url=http%3A//www.bbc.co.uk/news/world-us-canada-22159004</t>
  </si>
  <si>
    <t>LALO LUNA</t>
  </si>
  <si>
    <t>RT @HuffingtonPost: GRAPHIC: Blood on the street after Boston Marathon explosion http://t.co/JpCbctvhxb http://topsy.com/trackback?url=http%3A//twitter.com/huffingtonpost/status/323880667417018368</t>
  </si>
  <si>
    <t>Stewardess Chick</t>
  </si>
  <si>
    <t>RT @GGPolitics: Boston hospitals on disaster alert - @CBSNews http://topsy.com/trackback?url=http%3A//twitter.com/ggpolitics/status/323880673716875264</t>
  </si>
  <si>
    <t>Best Boston Careers Director of Client Service Information Management at Rgp (Boston, MA)  http://t.co/GscK1Z6bOC http://topsy.com/trackback?url=http%3A//twitter.com/bostonlivetv/status/323699484414599168</t>
  </si>
  <si>
    <t>Best Boston Careers Account Executive - Future Opportunities Job at Houghton Mifflin Harcourt (Boston, MA)  http://t.co/GscK1Z6bOC http://topsy.com/trackback?url=http%3A//twitter.com/bostonlivetv/status/323699483298914304</t>
  </si>
  <si>
    <t>Best Boston Careers Sales Snr Manager at Oracle (Boston, MA)  http://t.co/GscK1Z6bOC http://topsy.com/trackback?url=http%3A//twitter.com/bostonlivetv/status/323699485446373376</t>
  </si>
  <si>
    <t>Best Boston Careers Crew Person (11729/600) at McDonald's (Boston, MA)  http://t.co/GscK1Z6bOC http://topsy.com/trackback?url=http%3A//twitter.com/bostonlivetv/status/323699487640023042</t>
  </si>
  <si>
    <t>Best Boston Careers Duckcreek Resource at Larsen &amp;amp; Toubro InfoTech (Boston, MA)  http://t.co/GscK1Z6bOC http://topsy.com/trackback?url=http%3A//twitter.com/bostonlivetv/status/323699486511747072</t>
  </si>
  <si>
    <t>Goldie Taylor</t>
  </si>
  <si>
    <t>RT @ZerlinaMaxwell: RT @MHarrisPerry: Live video of the @NBCNews special report on the situation in Boston can be streamed here: http:// ... http://topsy.com/trackback?url=http%3A//twitter.com/zerlinamaxwell/status/323880682281656320</t>
  </si>
  <si>
    <t>❤claire❤</t>
  </si>
  <si>
    <t>RT @DonnieWahlberg: Dropped @joeymcintyre and @jordanknight off in Boston. Then @jonathanrknight and i flew solo to NYC! Don't be hatin' ... http://topsy.com/trackback?url=http%3A//twitter.com/clairepack/status/323699501703516160</t>
  </si>
  <si>
    <t>StaciaKane</t>
  </si>
  <si>
    <t>RT @troilee: RT @attackerman: Boston EMS/police/fire need ppl on social media to let ppl stuck in bars &amp;amp; restaurants to know a stree ... http://topsy.com/trackback?url=http%3A//twitter.com/troilee/status/323880694709379073</t>
  </si>
  <si>
    <t>Dalton Wright</t>
  </si>
  <si>
    <t>RT @ESPNNewYork: Melo: We want to beat Boston http://t.co/sBYlQeH0NP http://topsy.com/trackback?url=http%3A//twitter.com/dw7_era/status/323699504685658113</t>
  </si>
  <si>
    <t>Primeras imágenes del atentado de Boston y video en vivo http://t.co/kY2Wq6UVm1 http://topsy.com/trackback?url=http%3A//twitter.com/noticias24/status/323880699197276160</t>
  </si>
  <si>
    <t>SoUnlikeU</t>
  </si>
  <si>
    <t>RT @ABC7: BOSTON MARATHON: Officials confirm explosions &amp;amp; injuries. Mass General says at least 4 patients received and expecting more http://topsy.com/trackback?url=http%3A//twitter.com/abc7/status/323880696349335553</t>
  </si>
  <si>
    <t>Yohandry Fontana</t>
  </si>
  <si>
    <t>RT @noticias24: Primeras imágenes del atentado de Boston y video en vivo http://t.co/kY2Wq6UVm1 http://topsy.com/trackback?url=http%3A//twitter.com/noticias24/status/323880699197276160</t>
  </si>
  <si>
    <t>MissDJM</t>
  </si>
  <si>
    <t>Holy shit. RT @YourAnonNews photo from Boston Marathon: http://t.co/zOMyWcSENU http://topsy.com/trackback?url=http%3A//pic.twitter.com/y6SDYXLHn0</t>
  </si>
  <si>
    <t>Alan Taylor-Shearer</t>
  </si>
  <si>
    <t>RT @YourAnonNews: photo from Boston Marathon: http://t.co/kdO1sRc3h6 http://topsy.com/trackback?url=http%3A//twitter.com/youranonnews/status/323880704188493824</t>
  </si>
  <si>
    <t>RT @juancarlospinov: otra foto de Boston http://t.co/f41DRHQXMm http://topsy.com/trackback?url=http%3A//twitter.com/juancarlospinov/status/323880713298522113</t>
  </si>
  <si>
    <t>RT @samgustin: @moorehn Here's the Boston Police, Fire and EMS Live Audio Feed http://t.co/I2xTJ6Juhf http://topsy.com/trackback?url=http%3A//twitter.com/samgustin/status/323880727571738625</t>
  </si>
  <si>
    <t>RadioNeXX.com</t>
  </si>
  <si>
    <t>RT @jorgeramosnews: 2 explosiones en el maraton de Boston. Aun no se sabe que o quienes las provocaron http://topsy.com/trackback?url=http%3A//twitter.com/jorgeramosnews/status/323880729832460288</t>
  </si>
  <si>
    <t>RT @GregJennings: My heart goes out to those effected by the explosions at the Boston Marathon. Sad to see such a positive event turn so ... http://topsy.com/trackback?url=http%3A//twitter.com/gregjennings/status/323880740414713857</t>
  </si>
  <si>
    <t>RT @AntDeRosa: Follow @Reuters live blog covering Boston Marathon explosion here: http://t.co/sY1ui68kXJ http://topsy.com/trackback?url=http%3A//twitter.com/antderosa/status/323880749956743172</t>
  </si>
  <si>
    <t>Darren Ewen</t>
  </si>
  <si>
    <t>RT @Mcglashan7: Sad scenes in Boston, absolute madness! http://topsy.com/trackback?url=http%3A//twitter.com/mcglashan7/status/323880751936446464</t>
  </si>
  <si>
    <t>Ceren AYTEMİZ</t>
  </si>
  <si>
    <t>RT @TuhafAmaGercek: SON DAKİKA: Boston Maratonu'nun Finish çizgisinde bomba patladı! &amp;gt;&amp;gt; http://t.co/CghJ0JZXOX http://topsy.com/trackback?url=http%3A//twitter.com/tuhafamagercek/status/323880755057020928</t>
  </si>
  <si>
    <t>Lis Mitchell</t>
  </si>
  <si>
    <t>RT @NMamatas: Text your loved ones in Boston. Vox calls are less likely to get through. http://topsy.com/trackback?url=http%3A//twitter.com/nmamatas/status/323880760694173698</t>
  </si>
  <si>
    <t>Jason LeHuray</t>
  </si>
  <si>
    <t>Just heard about the bostonmarathon! Holy shit! http://topsy.com/trackback?url=http%3A//twitter.com/jasonlehuray/status/323880761541398529</t>
  </si>
  <si>
    <t>Able Overdoer</t>
  </si>
  <si>
    <t>RT @elmundoes: Vea las primeras imágenes de las explosiones en el maratón de Boston http://t.co/UGNFiA2DQy http://topsy.com/trackback?url=http%3A//twitter.com/elmundoes/status/323880763995078656</t>
  </si>
  <si>
    <t>Ann Kingman</t>
  </si>
  <si>
    <t>RT @bhalpin: Cell service in Boston is fucked.  Don't panic if you can't reach someone. http://topsy.com/trackback?url=http%3A//twitter.com/bhalpin/status/323880769783222272</t>
  </si>
  <si>
    <t>aaron</t>
  </si>
  <si>
    <t>RT @JayGlazer: This scene in Boston is absolutely heartbreaking. Prayers, many many prayers today http://topsy.com/trackback?url=http%3A//twitter.com/jayglazer/status/323880775802032128</t>
  </si>
  <si>
    <t>ℛ</t>
  </si>
  <si>
    <t>RT @TheTomasRios: BOSTON FRIENDS. Two bombs detonated near Boston Marathon finish line. Reports of more bombs in area. Get somewhere saf ... http://topsy.com/trackback?url=http%3A//twitter.com/thetomasrios/status/323880779644039168</t>
  </si>
  <si>
    <t>RT @northeastern: Due to the explosions in downtown Boston, members of the #Northeastern community are urged to stay on campus. http://topsy.com/trackback?url=http%3A//twitter.com/northeastern/status/323880780755521536</t>
  </si>
  <si>
    <t>Boston-area to do list - Boston Globe http://t.co/l1ulxi67AW http://topsy.com/trackback?url=http%3A//twitter.com/boston_share/status/323699586415869952</t>
  </si>
  <si>
    <t>Quark</t>
  </si>
  <si>
    <t>RT @USRealityCheck: Explosions At The Boston Marathon: Two powerful explosions detonated next to the Boston Marathon finish... http://t. ... http://topsy.com/trackback?url=http%3A//twitter.com/usrealitycheck/status/323880781598564353</t>
  </si>
  <si>
    <t>RT @911BUFF: BOSOTN: U/D - PEOPLE BEING TOLD TO RUN AS FAR AS POSSIBLE AFTER 2 EXPLOSIONS AND THIRD DEVICE FOUND BOSTON HOSPITALS ON DIS ... http://topsy.com/trackback?url=http%3A//twitter.com/911buff/status/323880787361550338</t>
  </si>
  <si>
    <t>RT @MauricioSports: El escáner de la policía de Boston está reportando otro artefacto explosivo cerca a las dos explosiones anteriores . ... http://topsy.com/trackback?url=http%3A//twitter.com/mauriciosports/status/323880786350714880</t>
  </si>
  <si>
    <t>Charles Dunbar</t>
  </si>
  <si>
    <t>RT @Kotaku: Tragic news out of Boston today. Our thoughts go out to everyone. http://t.co/mP4yNKpU5e http://topsy.com/trackback?url=http%3A//twitter.com/kotaku/status/323880789349658624</t>
  </si>
  <si>
    <t>Todd Appleman</t>
  </si>
  <si>
    <t>RT @NYTNational: Live updates on the explosions reported at the Boston Marathon finish line: http://t.co/McEdCS3VuK http://topsy.com/trackback?url=http%3A//twitter.com/nytnational/status/323880792767995904</t>
  </si>
  <si>
    <t>iPhonetechpr</t>
  </si>
  <si>
    <t>Fotos de lo que esta pasando @ bostonmarathon se reportan varias explosiones http://t.co/bpLcUrPO5d http://topsy.com/trackback?url=http%3A//twitter.com/iphonetechpr/status/323880793116143617</t>
  </si>
  <si>
    <t>Boobs X</t>
  </si>
  <si>
    <t>Brazzers Banned in Boston http://t.co/vQGKGPGzkD http://topsy.com/trackback?url=http%3A//twitter.com/boobsx/status/323699606309457920</t>
  </si>
  <si>
    <t>Marty Smith</t>
  </si>
  <si>
    <t>RT @ESPNBoston: Here's what we know about the explosions near the finish line of the Boston Marathon http://t.co/wpXhlxhT2C http://topsy.com/trackback?url=http%3A//twitter.com/espnboston/status/323880797553709056</t>
  </si>
  <si>
    <t>Sidney Garambone</t>
  </si>
  <si>
    <t>RT @BarrosMau: Duas bombas explodem na linha de chegada da maratona de Boston. http://topsy.com/trackback?url=http%3A//twitter.com/barrosmau/status/323880803970973696</t>
  </si>
  <si>
    <t>Ceezar-P</t>
  </si>
  <si>
    <t>RT @JeanetteJenkins: Prayers up for the safety of everyone at the Boston Marathon. #BostonMarathon http://topsy.com/trackback?url=http%3A//twitter.com/jeanettejenkins/status/323880809704599553</t>
  </si>
  <si>
    <t>hen(rique)gsf</t>
  </si>
  <si>
    <t>RT @AFP: #UPDATE: Injuries in blasts at Boston marathon, local media reports http://t.co/CL0jGW2P0O http://topsy.com/trackback?url=http%3A//twitter.com/afp/status/323880811889836033</t>
  </si>
  <si>
    <t>gabriel j. ortiz</t>
  </si>
  <si>
    <t>RT @MrAmador: 1.Naces</t>
  </si>
  <si>
    <t>Zeinobia</t>
  </si>
  <si>
    <t>RT @AFP: #UPDATE: Two dead, 23 injured in Boston Marathon blasts: police http://t.co/CL0jGW2P0O http://topsy.com/trackback?url=http%3A//www.google.com/hostednews/afp/article/ALeqM5hb6elPLKvoxHJRDviBPVkYYBsmVA%3FdocId%3DCNG.f1ef4dd7bc7006507fbb4d934d1c9496.191</t>
  </si>
  <si>
    <t>Sunaya Sapurji</t>
  </si>
  <si>
    <t>RT @pbsgwen: ---&amp;gt; RT @pourmecoffee: Thoughts with Boston. Bad people like to spread rumors in this environment, be careful what you a ... http://topsy.com/trackback?url=http%3A//twitter.com/pbsgwen/status/323880816050597888</t>
  </si>
  <si>
    <t>Truth Hefner</t>
  </si>
  <si>
    <t>RT @BigBoi: RT .@CBSNews: LIVE BREAKING NEWS VIDEO: Scene of explosion near finish line of Boston marathon. WATCH: http://t.co/Cky4bjEppw http://topsy.com/trackback?url=http%3A//twitter.com/bigboi/status/323880819854815232</t>
  </si>
  <si>
    <t>Güçlü Mete</t>
  </si>
  <si>
    <t>RT @TVHaberturk: ABD''DE PATLAMA. BOSTON KENTİNDE DÜZENLENEN MARATONDA, BİTİŞ ÇİZGİSİNE YAKIN BÖLGEDE İKİ PATLAMA MEYDANA GELDİ!  OLAYDA ... http://topsy.com/trackback?url=http%3A//twitter.com/tvhaberturk/status/323880820127440896</t>
  </si>
  <si>
    <t>2013 Boston Marathon: Live blog - San Jose Mercury News http://t.co/MNNiObShEH http://topsy.com/trackback?url=http%3A//twitter.com/usa_newsfeed/status/323699639188606976</t>
  </si>
  <si>
    <t>Mandy Jenkins</t>
  </si>
  <si>
    <t>RT @aaronmedwards: Live updates on the explosion near the finish line of the Boston marathon here: http://t.co/kSmzcm00oQ http://topsy.com/trackback?url=http%3A//www.mercurynews.com/sports/ci_23019640/2013-boston-marathon-live-blog</t>
  </si>
  <si>
    <t>RT @lfaci: El instante de una de las dos explosiones en el maratón de Boston. Visto en la CBS. http://t.co/j1Ov2IFGhA http://topsy.com/trackback?url=http%3A//twitter.com/lfaci/status/323880836262944768</t>
  </si>
  <si>
    <t>Tanya Huff</t>
  </si>
  <si>
    <t>RT @amandapalmer: Explosions Reported at Site of Boston Marathon</t>
  </si>
  <si>
    <t>RT @KayCNN: Boston:  Green line subway service has been suspended between Kenmore and Park Street Stations following explosions at the B ... http://topsy.com/trackback?url=http%3A//twitter.com/kaycnn/status/323880844450230272</t>
  </si>
  <si>
    <t>Asia</t>
  </si>
  <si>
    <t>RT @BeyoncesHubby: I'm turnt TF up for Bey's concert and then I gotta be all serious for this Boston explosion. A bipolar mess. http://topsy.com/trackback?url=http%3A//twitter.com/beyonceshubby/status/323880844014002176</t>
  </si>
  <si>
    <t>Fran Sanjurjo</t>
  </si>
  <si>
    <t>RT @juanmacastano: 12 heridos por dos explosiones cerca de la meta del maratón de Boston. Explotaron dos horas después del final de la p ... http://topsy.com/trackback?url=http%3A//twitter.com/juanmacastano/status/323880847243616256</t>
  </si>
  <si>
    <t>Woodo</t>
  </si>
  <si>
    <t>RT @Linda_Marric: I don't need to see pictures of the Boston explosions. I get the picture. Sad news. http://topsy.com/trackback?url=http%3A//twitter.com/linda_marric/status/323880848350932992</t>
  </si>
  <si>
    <t>#jobs4u #jobs Director of Finance, [Boston, #MA] http://t.co/g3DbIz7vR6 #finance http://topsy.com/trackback?url=http%3A//twitter.com/jobz4finance/status/323699659140890624</t>
  </si>
  <si>
    <t>Jun Song</t>
  </si>
  <si>
    <t>@qpsucks I passed by one in Boston a few years ago, just to see what it was about. Nothing fancy. Just a lot of waiting around... http://topsy.com/trackback?url=http%3A//twitter.com/jundishes/status/323699658411102208</t>
  </si>
  <si>
    <t>RT @cityfrancis: Boston PD asking people to stay away from trash cans. http://topsy.com/trackback?url=http%3A//twitter.com/cityfrancis/status/323880851425345537</t>
  </si>
  <si>
    <t>RT @DCdebbie: BREAKING NEWS - POLICE ON SCENE REPORTING ANOTHER DEVICE FOUND IN FRONT OF MANDARIN HOTEL. Evacuations in progress. Boston ... http://topsy.com/trackback?url=http%3A//twitter.com/dcdebbie/status/323880866625486848</t>
  </si>
  <si>
    <t>Loretta</t>
  </si>
  <si>
    <t>RT @BloombergTV: BREAKING: Boston police verify two explosions near Boston Marathon finish line. Watch #BTV for LIVE coverage  http://t. ... http://topsy.com/trackback?url=http%3A//twitter.com/bloombergtv/status/323880870673014784</t>
  </si>
  <si>
    <t>Jesús Emanuel</t>
  </si>
  <si>
    <t>RT @christianpino: FOTO momentos despues del lugar donde fue la explosión en Boston http://t.co/cf88mj4esx (Vía @brm90) @24HorasTVN http://topsy.com/trackback?url=http%3A//twitter.com/christianpino/status/323880872581402624</t>
  </si>
  <si>
    <t>AJ Chavez</t>
  </si>
  <si>
    <t>RT @Scholastic: Boston tweeps, we're thinking of you. &amp;lt;3 http://topsy.com/trackback?url=http%3A//twitter.com/scholastic/status/323880874993143808</t>
  </si>
  <si>
    <t>RT @Enrique_Rojas1: IMAGENES DESDE BOSTON #prayforBoston http://t.co/DjCwAdlSbw http://topsy.com/trackback?url=http%3A//twitter.com/enrique_rojas1/status/323880883163648000</t>
  </si>
  <si>
    <t>Usban Delgado</t>
  </si>
  <si>
    <t>RT @webnotitarde: #Internacional | Autoridades confirman explosión en maratón de Boston  http://t.co/LLRpTkhwhV http://topsy.com/trackback?url=http%3A//www.notitarde.com/Internacional/Autoridades-confirman-explosion-en-maraton-de-Boston-/2013/04/15/179327</t>
  </si>
  <si>
    <t>Séverine D.</t>
  </si>
  <si>
    <t>Good luck to @joeymcintyre in the Boston Marathon today #RunJoeyRun http://topsy.com/trackback?url=http%3A//twitter.com/severine12/status/323699698240200704</t>
  </si>
  <si>
    <t>Jesús Gálvez</t>
  </si>
  <si>
    <t>RT @Palomo_ESPN: Dos explosiones cerca de la meta del Maratón de Boston. Muchos heridos, al menos una docena y mucha información confusa ... http://topsy.com/trackback?url=http%3A//twitter.com/palomo_espn/status/323880897868869632</t>
  </si>
  <si>
    <t>Brooke Haven</t>
  </si>
  <si>
    <t>RT @HollywoodHalf: Our thoughts and prayers go out to our family members, friends, and teammates in Boston today. If you know anyone...  ... http://topsy.com/trackback?url=http%3A//twitter.com/hollywoodhalf/status/323880899148148736</t>
  </si>
  <si>
    <t>WLBT 3 On Your Side</t>
  </si>
  <si>
    <t>UPDATE: Emergency crews on scene of Boston Marathon explosion http://t.co/bldFng10Jz http://topsy.com/trackback?url=http%3A//twitter.com/wlbt/status/323880906156830720</t>
  </si>
  <si>
    <t>Diego CastañedaPrado</t>
  </si>
  <si>
    <t>Foto: tremenda la foto de lo sucedido en la marathon de Boston https://t.co/agmVy3IJuJ http://topsy.com/trackback?url=http%3A//twitter.com/theghost/status/323880907205394432</t>
  </si>
  <si>
    <t>Cal</t>
  </si>
  <si>
    <t>Cannot believe what is going on in Boston right now. Praying for everyone's safety! http://topsy.com/trackback?url=http%3A//twitter.com/whatupcal/status/323880915342356481</t>
  </si>
  <si>
    <t>Cameron White</t>
  </si>
  <si>
    <t>Explosions at the finish of the Boston Marathon? Very sketch http://topsy.com/trackback?url=http%3A//twitter.com/cammerhammer/status/323880914578972672</t>
  </si>
  <si>
    <t>At least 3 dead in explosions at Boston Marathon. http://topsy.com/trackback?url=http%3A//twitter.com/toddstarnes/status/323880922472665089</t>
  </si>
  <si>
    <t>Alexander Banksy</t>
  </si>
  <si>
    <t>god bless everyone injured at the Boston Marathon.. thoughts and prayers for them http://topsy.com/trackback?url=http%3A//twitter.com/dope_musicblog/status/323880925559664640</t>
  </si>
  <si>
    <t>la Repubblica</t>
  </si>
  <si>
    <t>Usa, due esplosioni alla maratona di Boston: feriti http://t.co/5Fk3DF6ReD http://topsy.com/trackback?url=http%3A//twitter.com/repubblicait/status/323880922619465730</t>
  </si>
  <si>
    <t>Julian Perez</t>
  </si>
  <si>
    <t>#cuba #CastroAsesino Explosiones en el maratón de Boston.: El País.</t>
  </si>
  <si>
    <t>ana maria roura</t>
  </si>
  <si>
    <t>Las explosiones fueron cerca de la meta en la maratón de Boston. 6 heridos reportan al momento. http://topsy.com/trackback?url=http%3A//twitter.com/anamaroura/status/323880927484846081</t>
  </si>
  <si>
    <t>Muse Live Boston 2013 - Explorers http://t.co/LNrcJEhj7y http://topsy.com/trackback?url=http%3A//twitter.com/bostondocs/status/323699738631356416</t>
  </si>
  <si>
    <t>Mexicanos participaron en el maratón de Boston, donde ocurrieron las explosiones: http://t.co/fR9koqdDJ7 http://topsy.com/trackback?url=http%3A//twitter.com/milenio/status/323880933499469825</t>
  </si>
  <si>
    <t>Matt Braunger</t>
  </si>
  <si>
    <t>Oh God, thoughts and prayers with those in Boston. This is horrible. http://topsy.com/trackback?url=http%3A//twitter.com/braunger/status/323880932836777984</t>
  </si>
  <si>
    <t>Tony Roe</t>
  </si>
  <si>
    <t>Prayers out to everyone in Boston right now. We live in a sick world. http://topsy.com/trackback?url=http%3A//twitter.com/tonysroe/status/323880935475011584</t>
  </si>
  <si>
    <t>NBC Connecticut</t>
  </si>
  <si>
    <t>Dianna Russini @DRussNBC heading to Boston to find out more on explosion. Please Tweet us if you are a CT resident at the marathon. http://topsy.com/trackback?url=http%3A//twitter.com/nbcconnecticut/status/323880937928663040</t>
  </si>
  <si>
    <t>Explosion reported near Boston Marathon finish line. Coverage from our sister station @WCVB http://t.co/Bdv2jbB4dZ #breaking http://topsy.com/trackback?url=http%3A//twitter.com/wtae/status/323880941711941632</t>
  </si>
  <si>
    <t>Explosion reported near Boston Marathon finish line. Coverage from our sister station @WCVB http://t.co/I4ziK0cghz #breaking http://topsy.com/trackback?url=http%3A//twitter.com/wesh/status/323880941653200896</t>
  </si>
  <si>
    <t>giornalettismo</t>
  </si>
  <si>
    <t>#boston CI SAREBBERO MORTI</t>
  </si>
  <si>
    <t>wdsu</t>
  </si>
  <si>
    <t>Explosion reported near Boston Marathon finish line. Coverage from our sister station @WCVB http://t.co/ReXAlkdlux #breaking http://topsy.com/trackback?url=http%3A//twitter.com/wdsu/status/323880941670002689</t>
  </si>
  <si>
    <t>Per @CBSNews feed, officials say local Boston hospitals on "disaster alert" and "told to expect multiple casualties" in ER. http://topsy.com/trackback?url=http%3A//twitter.com/willbrinson/status/323880941250572288</t>
  </si>
  <si>
    <t>Nuria Piera</t>
  </si>
  <si>
    <t>Posible Bomba en un centro comercial en Boston!!! http://t.co/r5cbTECDRE http://topsy.com/trackback?url=http%3A//twitter.com/nuriapiera/status/323880940390739968</t>
  </si>
  <si>
    <t>Bostonmarathon http://t.co/P8amFgJF4G http://topsy.com/trackback?url=http%3A//twitter.com/iphonetechpr/status/323880939266637825</t>
  </si>
  <si>
    <t>Ston@ir</t>
  </si>
  <si>
    <t>Enorme explosion à Boston #choc #Info Boston, Copley Square, Hope, Boylston, Bostonmarathon, Fenway Park, News19 http://t.co/tqlpGb9nWM http://topsy.com/trackback?url=http%3A//twitter.com/stonair33/status/323880945453264896</t>
  </si>
  <si>
    <t>VIDEO: Second video shows explosion at Boston Marathon finish line http://t.co/6qcFRoAUSb http://topsy.com/trackback?url=http%3A//twitter.com/corkgaines/status/323880947051290625</t>
  </si>
  <si>
    <t>Are you or a loved one in Boston today? Please share what you are seeing and hearing there. http://topsy.com/trackback?url=http%3A//twitter.com/lohud/status/323880944194961409</t>
  </si>
  <si>
    <t>Bossip</t>
  </si>
  <si>
    <t>**Breaking News** Explosions Near Boston Marathon Finish Line Leave Dozens Of Runners Seriously Injured http://t.co/US3WWsdQCV http://topsy.com/trackback?url=http%3A//bossip.com/758785/breaking-news-explosions-near-boston-marathon-finish-line-leave-dozens-of-runners-seriously-injured/</t>
  </si>
  <si>
    <t>Victor Mendoza L</t>
  </si>
  <si>
    <t>RT @lopezdoriga: Una de las explosiones en Boston http://t.co/7aEbTR6tDD http://topsy.com/trackback?url=http%3A//twitter.com/lopezdoriga/status/323880947906904064</t>
  </si>
  <si>
    <t>adater</t>
  </si>
  <si>
    <t>Insightful story on the Boston explosions http://t.co/IEBbIE52x1 http://topsy.com/trackback?url=http%3A//twitter.com/adater/status/323880953317568512</t>
  </si>
  <si>
    <t>Boston Police report at least three deaths from Boston Marathon explosions. http://topsy.com/trackback?url=http%3A//twitter.com/ladowd/status/323880954034802688</t>
  </si>
  <si>
    <t>Kerstin Shamberg</t>
  </si>
  <si>
    <t>Boston Marathon mile marker 26 was dedicated to Newtown shooting victims</t>
  </si>
  <si>
    <t>David A. Graham</t>
  </si>
  <si>
    <t>Follow @GarrettQuinn, who's on site in Boston http://topsy.com/trackback?url=http%3A//twitter.com/grahamdavida/status/323880959101530115</t>
  </si>
  <si>
    <t>Sonni Abatta</t>
  </si>
  <si>
    <t>BREAKING:  Boston Police confirm to Fox News at least three people died.  #BostonMarathon #Fox35 http://topsy.com/trackback?url=http%3A//twitter.com/sonniabatta/status/323880962524073985</t>
  </si>
  <si>
    <t>Country Lyrics</t>
  </si>
  <si>
    <t>Thoughts and prayers to those hurt and affected by the Boston Marathon bombings. #Pray http://topsy.com/trackback?url=http%3A//twitter.com/quoting_country/status/323880964008861696</t>
  </si>
  <si>
    <t>azcentral</t>
  </si>
  <si>
    <t>[Developing] Two explosions reported at Boston marathon finish line. http://t.co/phelfbWGmO http://topsy.com/trackback?url=http%3A//twitter.com/azcentral/status/323880960686956544</t>
  </si>
  <si>
    <t>FlyTimes</t>
  </si>
  <si>
    <t>RT @mickeyila: Boston Police say that at least 3 people have died #BostonMarathon http://topsy.com/trackback?url=http%3A//twitter.com/mickeyila/status/323880965208412162</t>
  </si>
  <si>
    <t>P. Schrager</t>
  </si>
  <si>
    <t>Via Shep Smith, "Boston Police say at least three people have died in this explosion." http://topsy.com/trackback?url=http%3A//twitter.com/pschrags/status/323880966038888448</t>
  </si>
  <si>
    <t>Chris Curtis</t>
  </si>
  <si>
    <t>Boston Police reporting three deaths. http://topsy.com/trackback?url=http%3A//twitter.com/_chriscurtis/status/323880966361870336</t>
  </si>
  <si>
    <t>Update on explosions at Boston Marathon: http://t.co/O9mR7ptOuv http://topsy.com/trackback?url=http%3A//twitter.com/ajc/status/323880967192317952</t>
  </si>
  <si>
    <t>CBS News says hospitals in Boston are on 'disaster alert' and were told to expect 'many casualties' from explosion at marathon http://topsy.com/trackback?url=http%3A//twitter.com/wltx/status/323880969511792641</t>
  </si>
  <si>
    <t>Jacqui Hurley</t>
  </si>
  <si>
    <t>Horrifying scenes coming from Boston. Thinking of all those affected. Just awful. http://topsy.com/trackback?url=http%3A//twitter.com/jacquihurley/status/323880969696321537</t>
  </si>
  <si>
    <t>globoesporte.com</t>
  </si>
  <si>
    <t>Urgente: Duas bombas explodem na linha de chegada da Maratona de Boston http://t.co/Gldslrewb3 http://topsy.com/trackback?url=http%3A//twitter.com/globoesportecom/status/323880976579186690</t>
  </si>
  <si>
    <t>IFB</t>
  </si>
  <si>
    <t>Thoughts going out to everyone in Boston. http://topsy.com/trackback?url=http%3A//twitter.com/_ifb/status/323880976843423744</t>
  </si>
  <si>
    <t>Fabiola Guarneros</t>
  </si>
  <si>
    <t>No bueno ~~&amp;gt;&amp;gt;“@FelipeCalderon: Felicito a los mexicanos que participaron en  maratón de Boston el día de hoy. Qué orgullo para México.” http://topsy.com/trackback?url=http%3A//twitter.com/fabiguarneros/status/323880973999681537</t>
  </si>
  <si>
    <t>LIVE VIDEO: Coverage of the two explosions at the Boston Marathon: http://t.co/PCA8IhnC1U http://topsy.com/trackback?url=http%3A//twitter.com/nbcwashington/status/323880979670372352</t>
  </si>
  <si>
    <t>Russell Moore</t>
  </si>
  <si>
    <t>Lets pray for Boston right now. http://topsy.com/trackback?url=http%3A//twitter.com/drmoore/status/323880977564835841</t>
  </si>
  <si>
    <t>FOX says Boston police are saying at least 3 dead http://topsy.com/trackback?url=http%3A//twitter.com/benjysarlin/status/323880984858746880</t>
  </si>
  <si>
    <t>DietsInReview</t>
  </si>
  <si>
    <t>LIVE report on breaking Boston Marathon Explosion http://t.co/S4yzSerkKM CBS reports 12 injured, no news of casualty yet. http://topsy.com/trackback?url=http%3A//twitter.com/dietsinreview/status/323880981570416640</t>
  </si>
  <si>
    <t>ShareThis</t>
  </si>
  <si>
    <t>Hope our Boston friends are safe #bostonbesafe #BostonMarathon http://topsy.com/trackback?url=http%3A//twitter.com/sharethis/status/323880987102699520</t>
  </si>
  <si>
    <t>Elijah Daniel</t>
  </si>
  <si>
    <t>Thoughts and prayers to everyone in Boston right now. http://topsy.com/trackback?url=http%3A//twitter.com/aguywithnolife/status/323880989216608256</t>
  </si>
  <si>
    <t>?</t>
  </si>
  <si>
    <t>Twitter is the news. Read about Boston before heard it on any news channel http://topsy.com/trackback?url=http%3A//twitter.com/onearsenewenger/status/323880992689491968</t>
  </si>
  <si>
    <t>RT @CarrieNBCNews Boston Marathon official stats: 26,839 runners representing 96 countries of citizenship http://t.co/7ued1YdscU http://topsy.com/trackback?url=http%3A//twitter.com/mikememoli/status/323880992123277312</t>
  </si>
  <si>
    <t>Jean Esselink</t>
  </si>
  <si>
    <t>12 dead, nearly 50 injured after 2 explosions rock Boston Marathon, suspect identified and being guarded in hospital http://t.co/PVbLbvNHM7 http://topsy.com/trackback?url=http%3A//www.nypost.com/p/news/national/two_explosions_at_boston_marathon_iMR0LCkcwASg0RQfVsH1yI%3Futm_source%3DSFnewyorkpost%26utm_medium%3DSFnewyorkpost</t>
  </si>
  <si>
    <t>Peace to Boston. I just saw some stuff that put my empath into hyper drive, I can't take it. That's so disheartening. http://topsy.com/trackback?url=http%3A//twitter.com/lauwiley/status/323880994933448704</t>
  </si>
  <si>
    <t>David Lammy</t>
  </si>
  <si>
    <t>Prayers for family,friends and the people of Boston. I love Boston so much. This is so unbelievably awful. http://topsy.com/trackback?url=http%3A//twitter.com/davidlammy/status/323880996934127616</t>
  </si>
  <si>
    <t>UPDATE: From Boston, "There are a lot of people down." http://t.co/SgcIPRuBN2 via @AP http://topsy.com/trackback?url=http%3A//twitter.com/dailycollegian/status/323880999652036609</t>
  </si>
  <si>
    <t>DamnThatsReal!</t>
  </si>
  <si>
    <t>Praying for those affected by the explosions in the Boston Marathon. That shit is no joke. http://topsy.com/trackback?url=http%3A//twitter.com/stayfoqused/status/323880998125305856</t>
  </si>
  <si>
    <t>Jack Leslie</t>
  </si>
  <si>
    <t>Thoughts are with those injured in Boston but please, do not spread the graphic images of the scenes on twitter. Slightly disrespectful. http://topsy.com/trackback?url=http%3A//twitter.com/jackleslief1/status/323880999668834304</t>
  </si>
  <si>
    <t>Jeff Quinton</t>
  </si>
  <si>
    <t>Fox News reporting Boston PD saying at least 3 deaths http://topsy.com/trackback?url=http%3A//twitter.com/jeffquinton/status/323880998389547008</t>
  </si>
  <si>
    <t>MayorSlay.com</t>
  </si>
  <si>
    <t>Our city and running community extend our prayers to Boston. #fgs http://topsy.com/trackback?url=http%3A//twitter.com/mayorslay/status/323881006023180288</t>
  </si>
  <si>
    <t>Fox News reporting at least three people have died from explosions at Boston Marathon. Terrible. http://topsy.com/trackback?url=http%3A//twitter.com/jtalty/status/323881004467105793</t>
  </si>
  <si>
    <t>Many injured in blast at Boston marathon finish line: Report http://t.co/UggDCmxmAX http://topsy.com/trackback?url=http%3A//twitter.com/timesofindia/status/323881006887231488</t>
  </si>
  <si>
    <t>UPDATE: Boston authorities have put out citywide alert for people to avoid garbage cans and trash bins. Hospitals on disaster alert now. http://topsy.com/trackback?url=http%3A//twitter.com/stevegrzanich/status/323881009139576832</t>
  </si>
  <si>
    <t>Pizza</t>
  </si>
  <si>
    <t>RT @Real_Liam_Payne: Hellooooo 1D World is goinggggggg to Boston! Opens this weekend!!!!! #1DWorldBoston http://topsy.com/trackback?url=http%3A//twitter.com/ilovenialler_07/status/323699828267823104</t>
  </si>
  <si>
    <t>Shoes.</t>
  </si>
  <si>
    <t>Prayers for the children in Boston. http://topsy.com/trackback?url=http%3A//twitter.com/houseshoes/status/323881022875893761</t>
  </si>
  <si>
    <t>Book Riot</t>
  </si>
  <si>
    <t>Thinking of Boston, and going silent here until we know what's going on. http://topsy.com/trackback?url=http%3A//twitter.com/bookriot/status/323881019235246081</t>
  </si>
  <si>
    <t>Explosions near the Boston Marathon finish line appear to have injured multiple racers and spectators http://t.co/4X01eRyM68 http://topsy.com/trackback?url=http%3A//twitter.com/forbes/status/323881023693787136</t>
  </si>
  <si>
    <t>LSB.</t>
  </si>
  <si>
    <t>All My Prayers Go Out To Those Who Were Injured &amp;amp; Affected By The Explosions At The Boston Boston Today. http://topsy.com/trackback?url=http%3A//twitter.com/lucidelic_/status/323881023588945920</t>
  </si>
  <si>
    <t>The latest from @WCVB on the explosion in Boston http://t.co/KjgsPsUk88 http://topsy.com/trackback?url=http%3A//twitter.com/majornelson/status/323881031314845696</t>
  </si>
  <si>
    <t>BOSTON f anyone is on site please tweet details. very scary. that's within a mile of the cloud club and my loved ones. http://topsy.com/trackback?url=http%3A//twitter.com/amandapalmer/status/323881028764712960</t>
  </si>
  <si>
    <t>Mary Mullane</t>
  </si>
  <si>
    <t>RT@KSTP: UPDATE: Boston Police telling people to avoid trash cans &amp;amp; anything that looks suspicious after explosions http://t.co/oTU1cXpXb3 http://topsy.com/trackback?url=http%3A//twitter.com/mc1748/status/323881031176445952</t>
  </si>
  <si>
    <t>RT @EhabZ: VINE VIDEO: Boston Explosion http://t.co/0ut1mNfLJw http://topsy.com/trackback?url=http%3A//vine.co/v/bFdt5uwg6JZ</t>
  </si>
  <si>
    <t>WATCH: Footage Of The Boston Marathon Explosion As It Happened http://t.co/po6uevFWWW http://topsy.com/trackback?url=http%3A//twitter.com/mediaite/status/323881041800609792</t>
  </si>
  <si>
    <t>Joe Boynton</t>
  </si>
  <si>
    <t>If you're in Boston right now keep spreading the word about the bombing, stay safe and help the ones around you. http://topsy.com/trackback?url=http%3A//twitter.com/joebtransitma/status/323881040110292992</t>
  </si>
  <si>
    <t>#bostonmarathon ==&amp;gt;RT @katz Boston scanner: "EMS is reporting another device" in front of Mandarin Hotel http://topsy.com/trackback?url=http%3A//twitter.com/michellemalkin/status/323881047840415744</t>
  </si>
  <si>
    <t>Amelia E. Sugerman</t>
  </si>
  <si>
    <t>If you have friends in Boston, text, do not call. Voice gets slammed badly during emergencies, text has better chance of getting through. http://topsy.com/trackback?url=http%3A//twitter.com/ameliadecesare/status/323881048087879680</t>
  </si>
  <si>
    <t>Diario Diez</t>
  </si>
  <si>
    <t>Otra imagen de la explosión de dos bombas hace instantes en el Maratón de Boston. http://t.co/Lzpa26WNCv http://topsy.com/trackback?url=http%3A//twitter.com/diariodiez/status/323881045114097665</t>
  </si>
  <si>
    <t>Marlo Thomas</t>
  </si>
  <si>
    <t>I am praying for everyone at the Boston Marathon. http://topsy.com/trackback?url=http%3A//twitter.com/marlothomas/status/323881047181910016</t>
  </si>
  <si>
    <t>UniteWomen.org</t>
  </si>
  <si>
    <t>BREAKING: Multiple explosions at the Boston Marathon. This site is updating in real time. http://t.co/2PF2xgehWP http://topsy.com/trackback?url=http%3A//twitter.com/unitewomenorg/status/323881044921176064</t>
  </si>
  <si>
    <t>FOTO: Maratón de Boston termina con dos explosiones http://t.co/HBfvGS6E17 http://topsy.com/trackback?url=http%3A//twitter.com/diariolahora/status/323881045919399936</t>
  </si>
  <si>
    <t>RT @AmeliaDeCesare: If you have friends in Boston, text, do not call. Voice gets slammed badly during emergencies, text has better chanc ... http://topsy.com/trackback?url=http%3A//twitter.com/ameliadecesare/status/323881048087879680</t>
  </si>
  <si>
    <t>liderendeportes</t>
  </si>
  <si>
    <t>#FueraDeJuego | Dos explosiones en el maratón de Boston deja varios heridos | http://t.co/qhm4uwzY9V http://topsy.com/trackback?url=http%3A//twitter.com/liderendeportes/status/323881050222776321</t>
  </si>
  <si>
    <t>Fox News reports at least 3 fatalities in the Boston Marathon explosions http://t.co/crWbLYbXDe http://topsy.com/trackback?url=http%3A//twitter.com/thinkprogress/status/323881055092371457</t>
  </si>
  <si>
    <t>Push Back Now</t>
  </si>
  <si>
    <t>USA!!! Pray for Boston. Update at least 3 people have died in 2 explosions # of injured not known. 4 hour mark Boston Finish Line #Boston http://topsy.com/trackback?url=http%3A//twitter.com/pushbacknow/status/323881060775636993</t>
  </si>
  <si>
    <t>CPA Sioux Falls</t>
  </si>
  <si>
    <t>Boston Mutual Fund Adopts Linedata for Fund Accounting http://t.co/j2vrae0kae http://topsy.com/trackback?url=http%3A//twitter.com/cpainsiouxfalls/status/323699864569536513</t>
  </si>
  <si>
    <t>RTBF info</t>
  </si>
  <si>
    <t>Explosions à Boston http://t.co/2gMb0XcmAm http://topsy.com/trackback?url=http%3A//twitter.com/rtbfinfo/status/323881057986428929</t>
  </si>
  <si>
    <t>Caroline Doty</t>
  </si>
  <si>
    <t>Thoughts and prayers going out to the Boston Marathon participants! #crazyworld http://topsy.com/trackback?url=http%3A//twitter.com/cdoty5/status/323881062470135809</t>
  </si>
  <si>
    <t>Jason+Devin McCourty</t>
  </si>
  <si>
    <t>Prayers out to everyone in Boston w/ this craziness going on..marathon was the talk of the locker rm today too..hope everyone is ok(D-Mac) http://topsy.com/trackback?url=http%3A//twitter.com/mccourtytwins/status/323881062738579456</t>
  </si>
  <si>
    <t>Reports of at least three dead in Boston Marathon blast. http://topsy.com/trackback?url=http%3A//twitter.com/source_now/status/323881063938146304</t>
  </si>
  <si>
    <t>My son just called from Boston: Two explosions reported at #BostonMarathon finish line http://t.co/qO4cWWolG9 http://topsy.com/trackback?url=http%3A//twitter.com/gottalaff/status/323881065905283072</t>
  </si>
  <si>
    <t>RT @YourAnonNews: boston marathon explosion http://t.co/rR8O7RKCyH http://topsy.com/trackback?url=http%3A//pic.twitter.com/5mLsw4oL4S</t>
  </si>
  <si>
    <t>Peter Burns</t>
  </si>
  <si>
    <t>Fox News reporting 3 casualties due to Boston Marathon explosion. http://topsy.com/trackback?url=http%3A//twitter.com/peterburnsradio/status/323881067260018688</t>
  </si>
  <si>
    <t>Nish Weiseth</t>
  </si>
  <si>
    <t>Hey parents and caregivers at home, keep the small kids away from the news. Some of the video &amp;amp; scenes in Boston are pretty horrific. http://topsy.com/trackback?url=http%3A//twitter.com/nishweiseth/status/323881065515216896</t>
  </si>
  <si>
    <t>Sports are so important to Boston's identity, in good and bad ways—it's so painful to see one of the best disrupted by violence or accident. http://topsy.com/trackback?url=http%3A//twitter.com/alyssarosenberg/status/323881067478142976</t>
  </si>
  <si>
    <t>This Picture Appears To Show Two Nearly Simultaneous Explosions In Boston by @hblodget http://t.co/q0NU9A1qxN http://topsy.com/trackback?url=http%3A//www.businessinsider.com/boston-marathon-explosions-2013-4</t>
  </si>
  <si>
    <t>This Picture Appears To Show Two Nearly Simultaneous Explosions In Boston http://t.co/vtjU4rLibg http://topsy.com/trackback?url=http%3A//twitter.com/hblodget/status/323881072079298560</t>
  </si>
  <si>
    <t>The Vancouver Sun</t>
  </si>
  <si>
    <t>Two explosions hit Boston Marathon finish line http://t.co/hO7Hhg0Chg http://topsy.com/trackback?url=http%3A//twitter.com/vancouversun/status/323881071089422336</t>
  </si>
  <si>
    <t>Rusty Redenbacher</t>
  </si>
  <si>
    <t>Let's just all get together and pray for the people in Boston right now. http://topsy.com/trackback?url=http%3A//twitter.com/rustymk2/status/323881070435135488</t>
  </si>
  <si>
    <t>Robert Scoble</t>
  </si>
  <si>
    <t>RT @hblodget: This Picture Appears To Show Two Nearly Simultaneous Explosions In Boston http://t.co/vtjU4rLibg http://topsy.com/trackback?url=http%3A//www.businessinsider.com/boston-marathon-explosions-2013-4</t>
  </si>
  <si>
    <t>BI: Tech</t>
  </si>
  <si>
    <t>This Picture Appears To Show Two Nearly Simultaneous Explosions In Boston by @hblodget http://t.co/UofoZJzvhF http://topsy.com/trackback?url=http%3A//twitter.com/sai/status/323881075522801664</t>
  </si>
  <si>
    <t>Gretchen Anderson</t>
  </si>
  <si>
    <t>PRAYERS FOR BOSTON PLEASE http://topsy.com/trackback?url=http%3A//twitter.com/spagretty/status/323881077565444097</t>
  </si>
  <si>
    <t>La República</t>
  </si>
  <si>
    <t>Varios heridos por explosiones en línea de meta de la maratón de Boston http://t.co/XBtt1tK1PL http://topsy.com/trackback?url=http%3A//www.larepublica.ec/blog/deportes/2013/04/15/varios-heridos-por-explosiones-en-linea-de-meta-de-la-maraton-de-boston/</t>
  </si>
  <si>
    <t>BI: Finance</t>
  </si>
  <si>
    <t>This Picture Appears To Show Two Nearly Simultaneous Explosions In Boston by @hblodget http://t.co/FZd5gt3mBU http://topsy.com/trackback?url=http%3A//twitter.com/clusterstock/status/323881077628342274</t>
  </si>
  <si>
    <t>Boston Herald sólo dice que keniano y etiope son vencedores del Maratón de Boston...  http://t.co/uUZZwzitkd http://topsy.com/trackback?url=http%3A//twitter.com/quiquegaray/status/323881075208253440</t>
  </si>
  <si>
    <t>Leanne Hernandez</t>
  </si>
  <si>
    <t>Bombing at the Boston Marathon 😓 I'm starting to hate the world I live in http://topsy.com/trackback?url=http%3A//twitter.com/leehernz/status/323881075191472128</t>
  </si>
  <si>
    <t>Clarice Meadows</t>
  </si>
  <si>
    <t>Boston people, I'm keeping an eye out for your check-ins. This is absolutely horrifying and I hope all of you are safe. http://topsy.com/trackback?url=http%3A//twitter.com/embereye/status/323881077720612865</t>
  </si>
  <si>
    <t>RT @Kass_FM: Two Explosions at the Finish line of the BostonMarathon. 6 people injured http://topsy.com/trackback?url=http%3A//twitter.com/kanda_kis/status/323881078811131906</t>
  </si>
  <si>
    <t>NewsTalk 550 KFYI</t>
  </si>
  <si>
    <t>Boston Police: 3 have died in Boston Marathon explosions. http://topsy.com/trackback?url=http%3A//twitter.com/kfyi/status/323881081986228224</t>
  </si>
  <si>
    <t>iG Último Segundo</t>
  </si>
  <si>
    <t>URGENTE Explosões deixam feridos na maratona de Boston, EUA: http://t.co/tw0u5SlYG5 http://topsy.com/trackback?url=http%3A//twitter.com/ultimosegundo/status/323881083756224512</t>
  </si>
  <si>
    <t>Butch Jones</t>
  </si>
  <si>
    <t>Thoughts and prayers goes out to everyone involved in the bombing at the Boston Marathon... #Humbled http://topsy.com/trackback?url=http%3A//twitter.com/utcoachjones/status/323881086386061315</t>
  </si>
  <si>
    <t>“@JessicaS0T0: I wanna go to Chicago, Boston, &amp;amp; Philadelphia during baseball season ✈” LEGGOOOO http://topsy.com/trackback?url=http%3A//twitter.com/jessaleigh2011/status/323699892310667266</t>
  </si>
  <si>
    <t>Emily Zanotti</t>
  </si>
  <si>
    <t>Three dead so far, likely more. Hit at a time when Boston reports largest number of runners crossing finish line. #bostonmarathon http://topsy.com/trackback?url=http%3A//twitter.com/emzanotti/status/323881095978426368</t>
  </si>
  <si>
    <t>Steve Grossman</t>
  </si>
  <si>
    <t>Our prayers go out to those injured in this afternoon's explosions in Boston. We hope that there has been no loss of life. http://topsy.com/trackback?url=http%3A//twitter.com/stevegrossmanma/status/323881095898742786</t>
  </si>
  <si>
    <t>Holy shit. RT @BostonDotCom Eyewitness: "Blood everywhere" after powerful explosions near Boston Marathon finish line. http://topsy.com/trackback?url=http%3A//twitter.com/carriem213/status/323881098599862272</t>
  </si>
  <si>
    <t>Imagen tras la explosión en Boston http://t.co/1BUDTqi0d1</t>
  </si>
  <si>
    <t>Boston EMS/Police want everyone who is stuck in bars/restaurants/etc to know a street sweep is happening now. Retweet to spread the word. http://topsy.com/trackback?url=http%3A//twitter.com/mizunorunning/status/323881100155944960</t>
  </si>
  <si>
    <t>Jim Gaffigan</t>
  </si>
  <si>
    <t>RT @MizunoRunning: Boston EMS/Police want everyone who is stuck in bars/restaurants/etc to know a street sweep is happening now. Retweet ... http://topsy.com/trackback?url=http%3A//twitter.com/mizunorunning/status/323881100155944960</t>
  </si>
  <si>
    <t>Christopher Jacob</t>
  </si>
  <si>
    <t>No info if these were bombs; 2 explosions at Boston Marathon; 1st of the street; 10 second later another one /@CNN #live http://topsy.com/trackback?url=http%3A//twitter.com/stratosathens/status/323881105390440449</t>
  </si>
  <si>
    <t>Phil Plait</t>
  </si>
  <si>
    <t>Via @Veronica, live news feed in aftermath of two explosions at Boston Marathon: http://t.co/yxZDKHN3oJ http://topsy.com/trackback?url=http%3A//twitter.com/badastronomer/status/323881106724249600</t>
  </si>
  <si>
    <t>#BREAKING: City hospitals have gone on disaster alert after Boston Marathon explosion, told to expect many casualties - CBS reports. http://topsy.com/trackback?url=http%3A//twitter.com/wusa9/status/323881109781884930</t>
  </si>
  <si>
    <t>Cooperativa</t>
  </si>
  <si>
    <t>Video en Vivo: Mira acá lo que sucede en Boston tras la explosión en el maratón http://t.co/VILGevSSzJ http://topsy.com/trackback?url=http%3A//twitter.com/cooperativa/status/323881110293577728</t>
  </si>
  <si>
    <t>L.A. Weekly</t>
  </si>
  <si>
    <t>Boston Marathon Explosions Injure Several Runners; Race Called Off http://t.co/zrQaUvqAwB http://topsy.com/trackback?url=http%3A//twitter.com/laweekly/status/323881107449843712</t>
  </si>
  <si>
    <t>RT @complex_sports: Two huge explosions took place near the finish line of the Boston Marathon this afternoon: http://t.co/eflJoNuMNq http://topsy.com/trackback?url=http%3A//twitter.com/complexmag/status/323881107739250688</t>
  </si>
  <si>
    <t>Jabari A. Davis</t>
  </si>
  <si>
    <t>Now isn't the time for the "I hate Boston, BUT" nonsense. To hell with a damn sports rivalry, this is REAL LIFE. http://topsy.com/trackback?url=http%3A//twitter.com/la_sportstalk/status/323881109580558336</t>
  </si>
  <si>
    <t>Dr Ward Bond</t>
  </si>
  <si>
    <t>Third bomb found in trash can at Boston marathon. Pray for the protection of law enforcement and EMS in the area please. http://topsy.com/trackback?url=http%3A//twitter.com/drwardbondtv/status/323881110637527040</t>
  </si>
  <si>
    <t>Apparent Explosions Rock Boston Marathon Finish Line: The Boston Globe reports the explosions resulted in some... http://t.co/5667u7nBKz http://topsy.com/trackback?url=http%3A//www.npr.org/blogs/thetwo-way/2013/04/15/177349725/apparent-explosions-rocks-boston-marathon-finish-line%3Ff%3D1001%26ft%3D1</t>
  </si>
  <si>
    <t>Now That's #College</t>
  </si>
  <si>
    <t>Our thoughts and prayers go out to those affected by the explosion at the Boston Marathon this afternoon. #PrayForBoston http://topsy.com/trackback?url=http%3A//twitter.com/nowthatscollege/status/323881111434440704</t>
  </si>
  <si>
    <t>Lockhart Steele</t>
  </si>
  <si>
    <t>All thoughts and prayers to everyone in Boston. http://topsy.com/trackback?url=http%3A//twitter.com/lock/status/323881115070902273</t>
  </si>
  <si>
    <t>Photo: Explosion at the Boston Marathon http://t.co/DCqyKXtCyf #bostonmarathon http://topsy.com/trackback?url=http%3A//www.baltimoresun.com/sports/sns-explosions-reported-at-boston-marathon-sit-002%2C0%2C6423961.photo</t>
  </si>
  <si>
    <t>IMAGENES DE EXPLOSION EN BOSTON http://t.co/eShx5tEsBr (via @buzzfeedandrew) http://topsy.com/trackback?url=http%3A//twitter.com/enrique_rojas1/status/323881118946439168</t>
  </si>
  <si>
    <t>Girl from KY</t>
  </si>
  <si>
    <t>RT @Muckety: Horror upon horror: 26th mile of Boston Marathon honors victims of Newtown. http://t.co/5hWdsEW0Bx http://topsy.com/trackback?url=http%3A//twitter.com/muckety/status/323881117918830592</t>
  </si>
  <si>
    <t>Heather Marsh</t>
  </si>
  <si>
    <t>Huge explosion at Boston Marathon finish line. #bostonmarathon http://topsy.com/trackback?url=http%3A//twitter.com/georgiebc/status/323881122851340288</t>
  </si>
  <si>
    <t>UkoSmith</t>
  </si>
  <si>
    <t>Prayers are with those # Bostonmarathon http://topsy.com/trackback?url=http%3A//twitter.com/ukosmith/status/323881122499022849</t>
  </si>
  <si>
    <t>Loon Mountain</t>
  </si>
  <si>
    <t>Our thoughts right now are with everyone at the Boston Marathon. http://topsy.com/trackback?url=http%3A//twitter.com/loonmtn/status/323881121886650369</t>
  </si>
  <si>
    <t>Two explosions hit finish line of Boston Marathon http://t.co/lhkIG4haRo #fox25 http://topsy.com/trackback?url=http%3A//twitter.com/fox25news/status/323881125070135296</t>
  </si>
  <si>
    <t>Witness describes explosion near Boston Marathon finish line as "white cloud of smoke" that came from sidewalk http://t.co/6nxKBe3SYJ http://topsy.com/trackback?url=http%3A//twitter.com/nbcla/status/323881125984473088</t>
  </si>
  <si>
    <t>John Cranberrysauce</t>
  </si>
  <si>
    <t>Take care, Boston http://topsy.com/trackback?url=http%3A//twitter.com/hodgman/status/323881130405285889</t>
  </si>
  <si>
    <t>Jennifer Walsh</t>
  </si>
  <si>
    <t>OMG / The Boston Marathon, this is horrific!!! http://topsy.com/trackback?url=http%3A//twitter.com/behindthebrand/status/323881129000202240</t>
  </si>
  <si>
    <t>Rob Crilly</t>
  </si>
  <si>
    <t>Fox news saying 3 dead in Boston http://topsy.com/trackback?url=http%3A//twitter.com/robcrilly/status/323881134683484160</t>
  </si>
  <si>
    <t>RT @seanmdav: Boston EMS feed: "All units be advised -- the marathon is done. It is over." http://t.co/K7ZAidaU0m http://topsy.com/trackback?url=http%3A//twitter.com/seanmdav/status/323881134788329474</t>
  </si>
  <si>
    <t>The Descrier</t>
  </si>
  <si>
    <t>#US: Two explosions in Boston as runners came to the finish line of the Marathon http://t.co/f3K3ASQIRQ http://topsy.com/trackback?url=http%3A//twitter.com/thedescrier/status/323881138722586624</t>
  </si>
  <si>
    <t>The Blue Walrus</t>
  </si>
  <si>
    <t>RT @thedescrier: #US: Two explosions in Boston as runners came to the finish line of the Marathon http://t.co/f3K3ASQIRQ http://topsy.com/trackback?url=http%3A//descrier.co.uk/world/2013/04/us-explosion-at-boston-marathon/</t>
  </si>
  <si>
    <t>Jeremy W. Peters</t>
  </si>
  <si>
    <t>Fox News reports that Boston PD says three people dead after explosions. http://topsy.com/trackback?url=http%3A//twitter.com/jwpetersnyt/status/323881139322359809</t>
  </si>
  <si>
    <t>Sadly there are 3 confirmed dead from the Boston Marathon explosions :( http://topsy.com/trackback?url=http%3A//twitter.com/drchiz/status/323881139636940800</t>
  </si>
  <si>
    <t>@samhendel Boston police put time of explosion at 2:50pm ET http://topsy.com/trackback?url=http%3A//twitter.com/jaredbkeller/status/323881138907119616</t>
  </si>
  <si>
    <t>Javier Vegas</t>
  </si>
  <si>
    <t>Dos explosiones en la meta del Maratón de Boston dejan numerosos heridos https://t.co/dqwb4ACocp http://topsy.com/trackback?url=http%3A//twitter.com/javier_vegas/status/323881139183960064</t>
  </si>
  <si>
    <t>shit RT @fbihop Boston Police tell Fox News that at least three people have died in Boston Marathon explosion. http://topsy.com/trackback?url=http%3A//twitter.com/myownpetard/status/323881137732726785</t>
  </si>
  <si>
    <t>Jose M Guardia</t>
  </si>
  <si>
    <t>Boston Police says at least 3 dead (via FNC live broadcast) http://topsy.com/trackback?url=http%3A//twitter.com/jmguardia/status/323881137401364480</t>
  </si>
  <si>
    <t>Geoff Pleiss</t>
  </si>
  <si>
    <t>Just biked the Boston Marathon with @bobbins ! Easier on bikes than on foot, but still http://topsy.com/trackback?url=http%3A//twitter.com/gpleiss/status/323699950108151811</t>
  </si>
  <si>
    <t>Red Alert Politics</t>
  </si>
  <si>
    <t>Boston police have now announced that at least 3 people have died. Wow #RIP #bostonmarathon http://topsy.com/trackback?url=http%3A//twitter.com/redalert/status/323881152999981057</t>
  </si>
  <si>
    <t>Lilliana Rollef</t>
  </si>
  <si>
    <t>Auspicious Boston Massachusetts Online Business Owner Adam Green...: Adam Green Visits Richmond Virginia and R... http://t.co/vb49Qcwl85 http://topsy.com/trackback?url=http%3A//twitter.com/lilliana_rollef/status/323699961596370945</t>
  </si>
  <si>
    <t>UPDATE: Video shows the moment of Boston Marathon explosion http://t.co/wGFWsaDcDN jh http://topsy.com/trackback?url=http%3A//twitter.com/theblaze/status/323881156053434368</t>
  </si>
  <si>
    <t>Foto del momento justo de la explosion en el Maraton de Boston http://t.co/mrtEScFpHH http://topsy.com/trackback?url=http%3A//twitter.com/la_cascara/status/323881156552568833</t>
  </si>
  <si>
    <t>Nina Garcia</t>
  </si>
  <si>
    <t>RT ‏@Forbes Explosions near the Boston Marathon finish line appear to have injured multiple racers and spectators http://t.co/rbh4dwo7xi http://topsy.com/trackback?url=http%3A//twitter.com/ninagarcia/status/323881155017453568</t>
  </si>
  <si>
    <t>Tyler Sash</t>
  </si>
  <si>
    <t>Prayers for those affected at The Boston Marathon. http://topsy.com/trackback?url=http%3A//twitter.com/tsash/status/323881155424309249</t>
  </si>
  <si>
    <t>Julio Hdz. López</t>
  </si>
  <si>
    <t>CBS en vivo sobre explosión en maratón de Boston http://t.co/DUldchYhSG http://topsy.com/trackback?url=http%3A//twitter.com/julioastillero/status/323881161283760128</t>
  </si>
  <si>
    <t>Ed Henry</t>
  </si>
  <si>
    <t>Tragedy: Shep reporting that Boston Police now say at least THREE dead in Boston Marathon explosion -- LIVE on Fox News Channel now http://topsy.com/trackback?url=http%3A//twitter.com/edhenrytv/status/323881163619962881</t>
  </si>
  <si>
    <t>Miss Representation</t>
  </si>
  <si>
    <t>Our thoughts are with all those injured at the Boston marathon today, their families, and the city of Boston. http://topsy.com/trackback?url=http%3A//twitter.com/representpledge/status/323881164349771779</t>
  </si>
  <si>
    <t>Boston police scanner declaring that the Boston Marathon "is done." Authorities are cutting off runners and rerouting them to a safe area http://topsy.com/trackback?url=http%3A//twitter.com/schottey/status/323881164714684417</t>
  </si>
  <si>
    <t>Donald R Mccall</t>
  </si>
  <si>
    <t>BAA vows to take hard line vs. #doping - #Sports - The Boston Globe http://t.co/HAOObHKdBJ http://topsy.com/trackback?url=http%3A//twitter.com/winstrolcare/status/323699972371537920</t>
  </si>
  <si>
    <t>One Boston Marathon runner told NBC News that several runners ahead of him were hit by metal shrapnel near finish-line explosions. http://topsy.com/trackback?url=http%3A//twitter.com/journtoolbox/status/323881166333685760</t>
  </si>
  <si>
    <t>Brandon Yip</t>
  </si>
  <si>
    <t>Thoughts and prayers with everyone in Boston right now. Not sure what's going on... http://topsy.com/trackback?url=http%3A//twitter.com/byipper18/status/323881168325967872</t>
  </si>
  <si>
    <t>Just in- Boston subway -Green line subway service has been suspended between Kenmore and Park Street Stations http://topsy.com/trackback?url=http%3A//twitter.com/pcnn/status/323881168548282368</t>
  </si>
  <si>
    <t>RMC Sport</t>
  </si>
  <si>
    <t>New York-Boston en play-offs http://t.co/qLpYS06OcV http://topsy.com/trackback?url=http%3A//www.rmcsport.fr/editorial/369742/new-york-boston-en-play-offs/</t>
  </si>
  <si>
    <r>
      <t xml:space="preserve">》</t>
    </r>
    <r>
      <rPr>
        <sz val="11"/>
        <color rgb="FF000000"/>
        <rFont val="Calibri"/>
        <family val="2"/>
        <charset val="1"/>
      </rPr>
      <t xml:space="preserve">YohanRodrigues_ ★ </t>
    </r>
  </si>
  <si>
    <t>RT @RMCsport: New York-Boston en play-offs http://t.co/qLpYS06OcV http://topsy.com/trackback?url=http%3A//www.rmcsport.fr/editorial/369742/new-york-boston-en-play-offs/</t>
  </si>
  <si>
    <t>Explosions Rock The Boston Marathon - RACE OFFICIAL: AT LEAST 3 DEAD, THEIR BODIES 'BLOWN APART'  http://t.co/GOAaoSEpnL http://topsy.com/trackback?url=http%3A//twitter.com/patdollard/status/323881171782074369</t>
  </si>
  <si>
    <t>Boston PD are confirming 3 dead at this time at #Boston Marathon Explosion via @FoxNews #tcot #ocra #OpSLAM #tlot #p2 #uniteblue http://topsy.com/trackback?url=http%3A//twitter.com/gregwhoward/status/323881174453846016</t>
  </si>
  <si>
    <t>Nick Carter Mara</t>
  </si>
  <si>
    <t>#Praying for everyone in this horrific Boston incident...These images are so disturbing! #Staystrong http://topsy.com/trackback?url=http%3A//twitter.com/therealnickmara/status/323881174625812480</t>
  </si>
  <si>
    <t>Slim K</t>
  </si>
  <si>
    <t>Omg @ what just happened in Boston...smdh.... http://topsy.com/trackback?url=http%3A//twitter.com/slimk4/status/323881175489843200</t>
  </si>
  <si>
    <t>RT @erikmal: RT @dashbot: Shep Smith on FOX says 3 deaths, via Boston PD http://topsy.com/trackback?url=http%3A//twitter.com/buzzfeedsports/status/323881174357405696</t>
  </si>
  <si>
    <t>Timothy W Go™</t>
  </si>
  <si>
    <t>UPDATE: Boston police confirm 3 people dead after the #BostonMarathon explosion. http://topsy.com/trackback?url=http%3A//twitter.com/timothygo_only1/status/323881182423035904</t>
  </si>
  <si>
    <t>Dos detonaciones con 15 segundos de diferencia en la tribuna de llegada. Maratón de Boston http://topsy.com/trackback?url=http%3A//twitter.com/soymaratonista/status/323881179881304066</t>
  </si>
  <si>
    <t>CJ LaBoy</t>
  </si>
  <si>
    <t>Thoughts and prayers going out to everyone in Boston. Shocking &amp;amp; disgusting. Prayers to everyone affected and all those in the area. http://topsy.com/trackback?url=http%3A//twitter.com/cj_octagon/status/323881181559005185</t>
  </si>
  <si>
    <t>Steve Kim</t>
  </si>
  <si>
    <t>Just heard about what took place in Boston, good grief, what is going on in this world.... http://topsy.com/trackback?url=http%3A//twitter.com/stevemaxboxing/status/323881178723659776</t>
  </si>
  <si>
    <t>Adam Baron</t>
  </si>
  <si>
    <t>Weird feeling: sitting in Sanaa, worried about whether friends &amp;amp; colleagues in Boston are OK http://topsy.com/trackback?url=http%3A//twitter.com/adammbaron/status/323881183052169217</t>
  </si>
  <si>
    <t>FOTOS | Dos explosiones en el Maratón de Boston http://t.co/NxGGs3U8fm http://topsy.com/trackback?url=http%3A//twitter.com/unoticias/status/323881190559973377</t>
  </si>
  <si>
    <t>This is just awful! Needs to STOP! RT @GGPolitics: BREAKING: photos of explosion at Boston Marathon (VERY GRAPHIC) http://t.co/0U929OaKuN http://topsy.com/trackback?url=http%3A//twitter.com/actorbrianwhite/status/323881189167464448</t>
  </si>
  <si>
    <t>Officials in Boston say Green Line subway service has been suspended between the Kenmore and Park Street stations http://topsy.com/trackback?url=http%3A//twitter.com/stevebruskcnn/status/323881187120668672</t>
  </si>
  <si>
    <t>✝ Ti Wes ✝</t>
  </si>
  <si>
    <t>Oh la salope au tel elle m'a dit "vous etes John Boston c'est ça ?" http://topsy.com/trackback?url=http%3A//twitter.com/robiminaj/status/323700000674676736</t>
  </si>
  <si>
    <t>Iván</t>
  </si>
  <si>
    <t>Sin duda alguna, Boston ha tirado el mejor Harlem Shake de todos... llevaron Terroristas LITERAL. http://topsy.com/trackback?url=http%3A//twitter.com/mramador/status/323881191386263552</t>
  </si>
  <si>
    <t>Davy</t>
  </si>
  <si>
    <t>Fuck. Absolutely tragic news about Boston. I don't want to be part of this planet anymore. http://topsy.com/trackback?url=http%3A//twitter.com/the60ftoctopus/status/323881191600185344</t>
  </si>
  <si>
    <t>Marc Methot</t>
  </si>
  <si>
    <t>Thoughts are with all the people here in Boston affected by the bombs...Woke up to some pretty scary news on the TV here in my hotel room. http://topsy.com/trackback?url=http%3A//twitter.com/marcmethot3/status/323881191210102784</t>
  </si>
  <si>
    <t>Dolores Mitre</t>
  </si>
  <si>
    <t>Maratón de Boston: pánico e incertidumbre por dos explosiones - http://t.co/GHDFGKRsXD  http://t.co/khORbILd3F http://topsy.com/trackback?url=http%3A//canchallena.lanacion.com.ar/1572956-maraton-de-boston-panico-e-incertidumbre-por-dos-explosiones</t>
  </si>
  <si>
    <t>이명박근혜 너무 싫어</t>
  </si>
  <si>
    <t>Adam Scott wins Masters, the first for Australia … Rebel Wilson,Catching Fire Trailer,NASCAR,Boston Marathon,A... http://t.co/jyZx4lp5Ru http://topsy.com/trackback?url=http%3A//www.1go.co.kr/index.kth%3Fq%3DAdam%2BScott</t>
  </si>
  <si>
    <t>벌레같은 이명박근혜</t>
  </si>
  <si>
    <t>Adam Scott wins Masters, the first for Australia … Rebel Wilson,Catching Fire Trailer,NASCAR,Boston Marathon,A... http://t.co/LalhdR8VqW http://topsy.com/trackback?url=http%3A//twitter.com/69zo/status/323700004697030656</t>
  </si>
  <si>
    <t>Nadeshot</t>
  </si>
  <si>
    <t>Hope everyone is safe in Boston, terrible to hear about these explosions going off and people being injured. People are crazy. http://topsy.com/trackback?url=http%3A//twitter.com/optic_nadeshot/status/323881196096479232</t>
  </si>
  <si>
    <t>Boston Marathon has been canceled - scanner http://topsy.com/trackback?url=http%3A//twitter.com/buzzfeednews/status/323881196092280832</t>
  </si>
  <si>
    <t>RT @DonnieWahlberg: Good luck to @joeymcintyre in the Boston Marathon tomorrow!  #RunJoeyRun!  I will be checking in for updates from Bl ... http://topsy.com/trackback?url=http%3A//twitter.com/clairepack/status/323700007645609984</t>
  </si>
  <si>
    <t>Boston Marathon runners put carbs before the course … Rebel Wilson,Catching Fire Trailer,NASCAR,Boston Maratho... http://t.co/JKiInIY3As http://topsy.com/trackback?url=http%3A//www.1go.co.kr/index.kth%3Fq%3DBoston%2BMarathon</t>
  </si>
  <si>
    <t>Boston Marathon runners put carbs before the course … Rebel Wilson,Catching Fire Trailer,NASCAR,Boston Maratho... http://t.co/A0FxMOE1gP http://topsy.com/trackback?url=http%3A//twitter.com/69zo/status/323700005762367490</t>
  </si>
  <si>
    <t>Rebel Wilsons hilarious start to the MTV Movie Awards … Rebel Wilson,Catching Fire Trailer,NASCAR,Boston Marat... http://t.co/BNPc1tr8km http://topsy.com/trackback?url=http%3A//www.1go.co.kr/index.kth%3Fq%3DRebel%2BWilson</t>
  </si>
  <si>
    <t>Rebel Wilsons hilarious start to the MTV Movie Awards … Rebel Wilson,Catching Fire Trailer,NASCAR,Boston Marat... http://t.co/BlltnLyIle http://topsy.com/trackback?url=http%3A//twitter.com/69zo/status/323700008258007040</t>
  </si>
  <si>
    <t>Boston Marathon: Twitter erupts with word of explosions at the finish line |   http://t.co/mDB5E4Q2R0 http://topsy.com/trackback?url=http%3A//twitter.com/time/status/323881200454361090</t>
  </si>
  <si>
    <t>Agencia EFE</t>
  </si>
  <si>
    <t>Dos explosiones en la línea de meta de la maratón de Boston deja varios heridos http://t.co/rYtocdlbM8 #maratón #Boston http://topsy.com/trackback?url=http%3A//twitter.com/efenoticias/status/323881204166303744</t>
  </si>
  <si>
    <t>OC Red Cross</t>
  </si>
  <si>
    <t>RT @RedCross: Our thoughts are with you Boston. We will update on any #RedCross activities as we get information. #BostonMarathon http://topsy.com/trackback?url=http%3A//twitter.com/ocredcross/status/323881209144942593</t>
  </si>
  <si>
    <t>Mike Rugnetta</t>
  </si>
  <si>
    <t>MT @911BUFF BOSOTN: PEOPLE BEING TOLD TO RUN AS FAR AS POSSIBLE AFTER 2 EXPLOSIONS AND 3RD DEVICE FOUND BOSTON HOSPITALS ON DISASTER ALERT http://topsy.com/trackback?url=http%3A//twitter.com/mikerugnetta/status/323881210323562496</t>
  </si>
  <si>
    <t>Herald just came back RT @MichelleZilio Boston Globe and Boston Herald websites down. #bostonmarathon http://topsy.com/trackback?url=http%3A//twitter.com/asteris/status/323881219924307971</t>
  </si>
  <si>
    <t>Fox just confirmed at three dead via Boston Police. http://topsy.com/trackback?url=http%3A//twitter.com/damienbowman/status/323881218833793024</t>
  </si>
  <si>
    <t>Víctor Cortés</t>
  </si>
  <si>
    <t>BOSTON MARATHON EXPLOSION LIVE http://t.co/tiUijfnEdX http://topsy.com/trackback?url=http%3A//twitter.com/vixxcortes/status/323881218762477568</t>
  </si>
  <si>
    <t>Estadio Deportes</t>
  </si>
  <si>
    <t>Imagen de la atención a heridos por las explosiones en maratón de Boston (Foto: @theoriginalwak ) http://t.co/KTfAhVulfH http://topsy.com/trackback?url=http%3A//twitter.com/estadiodiario/status/323881224206704641</t>
  </si>
  <si>
    <t>3 CONFIRMED DEAD AFTER EXPLOSION AT THE BOSTON MARATHON http://topsy.com/trackback?url=http%3A//twitter.com/102_jamz/status/323881226329006081</t>
  </si>
  <si>
    <t>Dawn Richard / NEON</t>
  </si>
  <si>
    <t>Praying for everyone in Boston http://topsy.com/trackback?url=http%3A//twitter.com/dawnrichard/status/323881230061944834</t>
  </si>
  <si>
    <t>Erik Soderstrom</t>
  </si>
  <si>
    <t>RT @michellemalkin: #bostonmarathon ==&amp;gt;RT @katz Boston scanner: "EMS is reporting another device" in front of Mandarin Hotel /// CC @DLoesch http://topsy.com/trackback?url=http%3A//twitter.com/soderstrom/status/323881235531309056</t>
  </si>
  <si>
    <t>This Boston Marathon explosion is horrible. Prayers to all affected. http://topsy.com/trackback?url=http%3A//twitter.com/martysmithespn/status/323881235053166592</t>
  </si>
  <si>
    <t>Boston Marathon explosion injures dozens http://t.co/nAT5TUmm7l http://topsy.com/trackback?url=http%3A//twitter.com/11alivenews/status/323881235636162562</t>
  </si>
  <si>
    <t>amaya iríbar</t>
  </si>
  <si>
    <t>Bostonmarathon http://topsy.com/trackback?url=http%3A//twitter.com/airibar/status/323881234969280512</t>
  </si>
  <si>
    <t>KEXP</t>
  </si>
  <si>
    <t>Sending our thoughts and prayers to everyone at the Boston Marathon. http://topsy.com/trackback?url=http%3A//twitter.com/kexp/status/323881237745909760</t>
  </si>
  <si>
    <t>Steven W. Anderson</t>
  </si>
  <si>
    <t>Thoughts to everyone in Boston. #BostonMarathon #Heartbreaking http://topsy.com/trackback?url=http%3A//twitter.com/web20classroom/status/323881244670713857</t>
  </si>
  <si>
    <t>Octavia Nasr</t>
  </si>
  <si>
    <t>At Least 12 Wounded in Explosion, Boston Herald Reports RT @thelede: http://t.co/GX7EqNkQgW http://topsy.com/trackback?url=http%3A//twitter.com/octavianasr/status/323881244205150209</t>
  </si>
  <si>
    <t>Watch coverage of the explosions at the Boston Marathon online at http://t.co/xVCm30OqFJ or on your iPad: http://t.co/SmUbuTnlLB http://topsy.com/trackback?url=http%3A//twitter.com/kiro7seattle/status/323881243886374913</t>
  </si>
  <si>
    <t>Elmer Fudd</t>
  </si>
  <si>
    <t>RT @Incarceratedbob: Prayers up for everybody in Boston hopefully we find the SOB's responsible. RIP to the 3 people who lost their life ... http://topsy.com/trackback?url=http%3A//twitter.com/incarceratedbob/status/323881243567587329</t>
  </si>
  <si>
    <t>Rodney Atkins</t>
  </si>
  <si>
    <t>Wow, just heard about the explosions in Boston at the marathon. Praying for all involved and their families. http://topsy.com/trackback?url=http%3A//twitter.com/rodneyatkins/status/323881247455727617</t>
  </si>
  <si>
    <t>morgan mcmichaels</t>
  </si>
  <si>
    <t>Thoughts and prayers go out to the people affected by the Boston marathon explosions :( please pray for them http://topsy.com/trackback?url=http%3A//twitter.com/morganmcmichael/status/323881249288642560</t>
  </si>
  <si>
    <t>Boston Marathon Explosion: Headquarters On Lockdown Following Blast Near Race Finish Line (LIVE ... http://t.co/mkpzWB0TsH http://topsy.com/trackback?url=http%3A//twitter.com/gabrielregino/status/323881248500101120</t>
  </si>
  <si>
    <t>Buya Ismail</t>
  </si>
  <si>
    <t>@KurniadoFerdian #prayforboston #BostonMarathon cek hestek bostonmarathon do. Ana bom. http://topsy.com/trackback?url=http%3A//twitter.com/bhubuya/status/323881257954070528</t>
  </si>
  <si>
    <t>Sactown Royalty</t>
  </si>
  <si>
    <t>Thoughts and prayers go out to Boston. #BiggerThanBasketball http://topsy.com/trackback?url=http%3A//twitter.com/sactownroyalty/status/323881256339247104</t>
  </si>
  <si>
    <t>Explosion reported near Boston Marathon finish line. Coverage from our sister station @WCVB http://t.co/7SHGkB5wZg #breaking http://topsy.com/trackback?url=http%3A//twitter.com/wxii/status/323881255160672257</t>
  </si>
  <si>
    <t>RT @JoshSimeone1 LIVE VIDEO: Coverage of the incident at the Boston Marathon today, via @FOX29philly:  http://t.co/RnSzwFEBit http://topsy.com/trackback?url=http%3A//twitter.com/fox29philly/status/323881257090023424</t>
  </si>
  <si>
    <t>Ben Smith</t>
  </si>
  <si>
    <t>Horrific scenes in Boston- 2 explosions at finish line of city marathon. Reports on the ground say 'dozens' injured. http://topsy.com/trackback?url=http%3A//twitter.com/bensmithbbc/status/323881254971912192</t>
  </si>
  <si>
    <t>arian tigabelas</t>
  </si>
  <si>
    <t>RT @YourAnonNews: Photo of the bomb exploding in the distance at Boston marathon http://t.co/juw4aYn2G7 http://topsy.com/trackback?url=http%3A//pic.twitter.com/LA8LhMQVnF</t>
  </si>
  <si>
    <t>Photo of the bomb exploding in the distance at Boston marathon http://t.co/juw4aYn2G7 http://topsy.com/trackback?url=http%3A//twitter.com/youranonnews/status/323881258776133633</t>
  </si>
  <si>
    <t>Newstalk ZB</t>
  </si>
  <si>
    <t>BREAKING: Reports police responding to third suspicious device, two blocks away from Boston Marathon finish - http://t.co/cIU2a9HJvk http://topsy.com/trackback?url=http%3A//twitter.com/newstalkzb/status/323881261292736512</t>
  </si>
  <si>
    <t>Telle Smith</t>
  </si>
  <si>
    <t>Wow, we were just in Mass. So scary hearing about the boston marathon explosions, prayers are with you guys. http://topsy.com/trackback?url=http%3A//twitter.com/telletwa/status/323881258738405376</t>
  </si>
  <si>
    <t>#LIVE: Boston marathon explosions: Bloody spectators carried to the medical tent set up to care for fatigued runners. http://t.co/f8ZcT42xHf http://topsy.com/trackback?url=http%3A//twitter.com/torontostar/status/323881262639099904</t>
  </si>
  <si>
    <t>Daniel Matloddy</t>
  </si>
  <si>
    <t>Boston Marathon Livestream: Heute startet der Boston Marathon in die nächste Runde. Aus deutsch Sicht ist Sabr... http://t.co/MeR2rjbf4z http://topsy.com/trackback?url=http%3A//twitter.com/mtlddyrun2life/status/323700069058625536</t>
  </si>
  <si>
    <t>Varios heridos por explosión en la meta de maratón de Boston (FOTOS) http://t.co/OlgY807ZIM http://topsy.com/trackback?url=http%3A//twitter.com/la_patilla/status/323881264979533825</t>
  </si>
  <si>
    <t>And again, the Boston police/fire scanner link: http://t.co/Kqj768zULS. It's chaotic http://topsy.com/trackback?url=http%3A//twitter.com/brianmfloyd/status/323881265977769985</t>
  </si>
  <si>
    <t>Ryan Lownes</t>
  </si>
  <si>
    <t>Thoughts and prayers are with everyone and anyone in the Boston Marathon area (+ family/friends). Just unbelievable news coming in. http://topsy.com/trackback?url=http%3A//twitter.com/ryanlownes/status/323881264182611968</t>
  </si>
  <si>
    <t>Sam Adams</t>
  </si>
  <si>
    <t>Unless you have loved ones in Boston, best thing to do now is take a break, or better a walk, and wait for actual news to replace anxiety. http://topsy.com/trackback?url=http%3A//twitter.com/samuelaadams/status/323881266615287808</t>
  </si>
  <si>
    <t>Marathon has finally been stopped. Runners being sent to Boston Common. #bostonmarathon #scanner http://topsy.com/trackback?url=http%3A//twitter.com/maxblumenthal/status/323881273561067520</t>
  </si>
  <si>
    <t>UPDATE: Fox News quotes law enforcement sources as saying 3 people dead in explosion at Boston Marathon finish line. http://topsy.com/trackback?url=http%3A//twitter.com/msnnow/status/323881271921111042</t>
  </si>
  <si>
    <t>The State News</t>
  </si>
  <si>
    <t>Pat Cecil, brother of MSU student Meg Cecil, in Boston: "My dad was 50 feet away (from the finish line), and then everyone started running." http://topsy.com/trackback?url=http%3A//twitter.com/thesnews/status/323881272525078528</t>
  </si>
  <si>
    <t>Explosão na Maratona de Boston - há vários feridos http://t.co/vZiRlb2HHo via @rosana http://topsy.com/trackback?url=http%3A//twitter.com/rosana/status/323881271346483201</t>
  </si>
  <si>
    <t>En la prueba de la maratón de Boston, se encontraba participando la mexicana Madaí Pérez, quien llego en séptimo lugar (vía @pacocure80) http://topsy.com/trackback?url=http%3A//twitter.com/record_mexico/status/323881271329697792</t>
  </si>
  <si>
    <t>Andrew Beegle</t>
  </si>
  <si>
    <t>My thoughts and prayers go out to everyone effected by the events unfolding at the Boston Marathon. More info: http://t.co/adzg1aQzM2 http://topsy.com/trackback?url=http%3A//twitter.com/riottamat/status/323881274307657728</t>
  </si>
  <si>
    <t>Portal R7.com</t>
  </si>
  <si>
    <t>RT @rosana: Explosão na Maratona de Boston - há vários feridos http://t.co/vZiRlb2HHo via @rosana http://topsy.com/trackback?url=http%3A//noticias.r7.com/blogs/querido-leitor/explosao-na-maratona-de-boston-ha-varios-feridos/2013/04/15/</t>
  </si>
  <si>
    <t>Cole Stratton</t>
  </si>
  <si>
    <t>Another sad day for humanity. Thoughts with those in Boston. http://topsy.com/trackback?url=http%3A//twitter.com/colestratton/status/323881273603010561</t>
  </si>
  <si>
    <t>Lenox Hotel under evacuation, we hear from @BosBizPublisher, who is at the scene of the Boston Marathon explosions. http://topsy.com/trackback?url=http%3A//twitter.com/bostonbiznews/status/323881274559315971</t>
  </si>
  <si>
    <t>JB Sport News</t>
  </si>
  <si>
    <t>RT @RMCsport: New York-Boston en play-offs http://t.co/qLpYS06OcV http://topsy.com/trackback?url=http%3A//twitter.com/lapajb/status/323700083268927488</t>
  </si>
  <si>
    <t>שחררו את פלסטין</t>
  </si>
  <si>
    <t>Many people were injured when two large explosions struck near the finish line of the Boston marathon - Al Jazeera http://topsy.com/trackback?url=http%3A//twitter.com/sultanalqassemi/status/323881280330686465</t>
  </si>
  <si>
    <t>My thoughts are with the people from Boston http://topsy.com/trackback?url=http%3A//twitter.com/ninagarcia/status/323881282398461953</t>
  </si>
  <si>
    <t>Elizabeth Crum (E!!)</t>
  </si>
  <si>
    <t>Boston runner tells NBC national he thinks they were "concussive, shrapnel type" bombs. Says two runners near him hit with shrapnel. http://topsy.com/trackback?url=http%3A//twitter.com/elizcrum/status/323881284332048385</t>
  </si>
  <si>
    <t>Boston: report that a device may have been found by Mandarin Hotel not confirmed... http://topsy.com/trackback?url=http%3A//twitter.com/isnjh/status/323881286274007042</t>
  </si>
  <si>
    <t>Calfless Wonder</t>
  </si>
  <si>
    <t>RT @thatgirlmystic: Please be careful tweeting pictures from Boston. It is still an active scene and you may be tweeting pictures of peo ... http://topsy.com/trackback?url=http%3A//twitter.com/thatgirlmystic/status/323881283866476544</t>
  </si>
  <si>
    <t>The real Jon Brodkin</t>
  </si>
  <si>
    <t>The Boston Marathon is a totally public event. There are no tickets for admission,  you don't get searched before going to the finish line. http://topsy.com/trackback?url=http%3A//twitter.com/jbrodkin/status/323881290321494018</t>
  </si>
  <si>
    <t>Jas Hopkins</t>
  </si>
  <si>
    <t>Pray For Boston! http://topsy.com/trackback?url=http%3A//twitter.com/thereal_hop25/status/323881289935618049</t>
  </si>
  <si>
    <t>Bostonmarathon 4 http://t.co/2HXvezmqDK http://topsy.com/trackback?url=http%3A//twitter.com/iphonetechpr/status/323881286831841282</t>
  </si>
  <si>
    <t>Yuri Victor ♥</t>
  </si>
  <si>
    <t>Boston Marathon explosions: Collecting stories, tweets and photos here http://t.co/9Y5QtA5mwF http://topsy.com/trackback?url=http%3A//twitter.com/yurivictor/status/323881292024401920</t>
  </si>
  <si>
    <t>El Útero de Marita</t>
  </si>
  <si>
    <t>RT @yurivictor: Boston Marathon explosions: Collecting stories, tweets and photos here http://t.co/9Y5QtA5mwF http://topsy.com/trackback?url=http%3A//www.washingtonpost.com/grid/national/boston-marathon/</t>
  </si>
  <si>
    <t>sunsentinello</t>
  </si>
  <si>
    <t>Our paper just won a #Pulitzer and at the same time the terrible blast in Boston. That's the reality. Prizes are nice, but the work matters. http://topsy.com/trackback?url=http%3A//twitter.com/sunsentinello/status/323881297690914816</t>
  </si>
  <si>
    <t>@RMCsport: New York-Boston en play-offs http://t.co/Ws2pVCV1Lo http://topsy.com/trackback?url=http%3A//twitter.com/lapajb/status/323700103653257216</t>
  </si>
  <si>
    <t>East Village Radio</t>
  </si>
  <si>
    <t>Our thoughts are with the people of Boston right now. #bostonmarathon http://topsy.com/trackback?url=http%3A//twitter.com/evradio/status/323881301709029377</t>
  </si>
  <si>
    <t>NBC News</t>
  </si>
  <si>
    <t>Watch live coverage of the explosions at the Boston marathon here.  http://t.co/8AmgLVhn0C via @7News http://topsy.com/trackback?url=http%3A//twitter.com/nbcnews/status/323881302401101824</t>
  </si>
  <si>
    <t>Newstalk 106-108 fm</t>
  </si>
  <si>
    <t>Reports of two explosions near the finish line of the Boston marathon in the US http://topsy.com/trackback?url=http%3A//twitter.com/newstalkfm/status/323881302153654272</t>
  </si>
  <si>
    <t>Jacques Pán®</t>
  </si>
  <si>
    <t>Another bomb found, if you're in Boston, LISTEN TO THE AUTHORITIES AND HELP THOSE WHO CAN'T HELP THEMSELVES http://topsy.com/trackback?url=http%3A//twitter.com/hockeysavants/status/323881302480785408</t>
  </si>
  <si>
    <t>RT @BuzzFeedNews: Boston Marathon has been canceled - scanner http://topsy.com/trackback?url=http%3A//twitter.com/michaelhayes/status/323881300555608064</t>
  </si>
  <si>
    <t>ATENCIÓN: Se registraron dos explosiones en la linea de meta de la Maratón de Boston, reportan varios heridos.</t>
  </si>
  <si>
    <t>NotiUno 630</t>
  </si>
  <si>
    <t>Explosion en Maraton de Boston fueros dos cerca d ela meta. Reportan 6 heridos hasta el momento. http://topsy.com/trackback?url=http%3A//twitter.com/notiuno/status/323881304418566144</t>
  </si>
  <si>
    <t>Este es el momento de la explosión en la Maratón de Boston  [Video]</t>
  </si>
  <si>
    <t>Harry Knowles</t>
  </si>
  <si>
    <t>My thoughts are in Boston, sending love to emergency workers saving lives. May the evil bastard(s) responsible be found quickly. http://topsy.com/trackback?url=http%3A//twitter.com/headgeek666/status/323881310663872514</t>
  </si>
  <si>
    <t>LIVE TEXT: Boston Marathon explosions leave unknown number of people injured http://t.co/ugh5g72IKG http://topsy.com/trackback?url=http%3A//twitter.com/bbcbreaking/status/323881316426850304</t>
  </si>
  <si>
    <t>Phil McNulty</t>
  </si>
  <si>
    <t>RT @BBCBreaking: LIVE TEXT: Boston Marathon explosions leave unknown number of people injured http://t.co/ugh5g72IKG http://topsy.com/trackback?url=http%3A//twitter.com/bbcbreaking/status/323881316426850304</t>
  </si>
  <si>
    <t>Anthony Morrow</t>
  </si>
  <si>
    <t>Wowww some coward sets off a bomb at the Boston Marathon that's so sad God Bless everyone involved smh #praying http://topsy.com/trackback?url=http%3A//twitter.com/mranthonymorrow/status/323881318146535424</t>
  </si>
  <si>
    <t>Foto segundos después de la explosión en línea de meta del maratón de  Boston... http://t.co/0PlWOrqltj http://topsy.com/trackback?url=http%3A//twitter.com/quiquegaray/status/323881318888898561</t>
  </si>
  <si>
    <t>Buster Heine</t>
  </si>
  <si>
    <t>Here's all the Boston Marathon runners stopped after the bomb https://t.co/gRmcDlf4nm http://topsy.com/trackback?url=http%3A//twitter.com/bst3r/status/323881317978734592</t>
  </si>
  <si>
    <t>Just heard that @joeymcintyre is ok!  Thanks to everyone for tweeting!  Scared for everyone else in Boston.  #PrayerForBoston please. http://topsy.com/trackback?url=http%3A//twitter.com/donniewahlberg/status/323881322194026496</t>
  </si>
  <si>
    <t>Jake Carpenter</t>
  </si>
  <si>
    <t>Green line subway service in Boston has been suspended between Kenmore and Park Street stations b/c of the marathon explosions.  #CNN http://topsy.com/trackback?url=http%3A//twitter.com/jakeacarpenter/status/323881324454748160</t>
  </si>
  <si>
    <t>I wanna freeze my ass off at Wrigley, I wanna watch a Boston/Yankee game at Fenway, &amp;amp; I wanna eat a Philly cheesesteak at Citizens Bank. http://topsy.com/trackback?url=http%3A//twitter.com/jessicas0t0/status/323700130580676608</t>
  </si>
  <si>
    <t>Jamie Patasin</t>
  </si>
  <si>
    <t>RT @JessicaS0T0: I wanna freeze my ass off at Wrigley, I wanna watch a Boston/Yankee game at Fenway, &amp;amp; I wanna eat a Philly cheesest ... http://topsy.com/trackback?url=http%3A//twitter.com/jessicas0t0/status/323700130580676608</t>
  </si>
  <si>
    <t>ABC-7 News</t>
  </si>
  <si>
    <t>Watch live coverage of explosions at Boston Marathon. WARNING, CONTENT IS RAW AND MIGHT BE DISTURBING. http://t.co/Muj9PMjDwR http://topsy.com/trackback?url=http%3A//twitter.com/abc7breaking/status/323881323980787712</t>
  </si>
  <si>
    <t>Gareth A Davies</t>
  </si>
  <si>
    <t>Virgin London Marathon set to make statement shortly about bombs at the finish of the Boston Marathon course. Terrible scenes... http://topsy.com/trackback?url=http%3A//twitter.com/garethadaviesdt/status/323881325419442176</t>
  </si>
  <si>
    <t>Heather!</t>
  </si>
  <si>
    <t>Several children injured according to @ABC  # bostonmarathon http://topsy.com/trackback?url=http%3A//twitter.com/2tiredforthis/status/323881341521383424</t>
  </si>
  <si>
    <t>Emanuel Karlsten</t>
  </si>
  <si>
    <t>RT @BBCBreaking WATCH LIVE Two explosions near finish line of Boston Marathon leave unknown number of people injured http://t.co/nto9zms5ir http://topsy.com/trackback?url=http%3A//twitter.com/emanuelkarlsten/status/323881338245632000</t>
  </si>
  <si>
    <t>Syed Ali Abbas Zaidi</t>
  </si>
  <si>
    <t>Prayers for Boston from Pakistan http://topsy.com/trackback?url=http%3A//twitter.com/ali_abbas_zaidi/status/323881340414087168</t>
  </si>
  <si>
    <t>Pacers Running Store</t>
  </si>
  <si>
    <t>Stay safe Boston. Thoughts and good wishes to all those at the scene. Let us know you are safe! http://topsy.com/trackback?url=http%3A//twitter.com/runpacers/status/323881341731094528</t>
  </si>
  <si>
    <t>RT @attackerman: Boston EMS/police/fire saying need ppl on SM to let ppl stuck in bars &amp;amp; restaurants to know a street sweep is happening http://topsy.com/trackback?url=http%3A//twitter.com/dispatchdemon/status/323881340707676160</t>
  </si>
  <si>
    <t>Rob Keyes</t>
  </si>
  <si>
    <t>This Boston Marathon tragedy is horrifying. Can no event be safe? http://topsy.com/trackback?url=http%3A//twitter.com/rob_keyes/status/323881345459814400</t>
  </si>
  <si>
    <t>RT @robcrilly: Fox news saying 3 dead in Boston http://topsy.com/trackback?url=http%3A//twitter.com/pacobardales/status/323881345598246912</t>
  </si>
  <si>
    <t>RT @MikeK22 My mother is a Boston EMT. Told me they found another device in a trash can. Don't think this was stove explosion. http://topsy.com/trackback?url=http%3A//twitter.com/noltenc/status/323881348689444865</t>
  </si>
  <si>
    <t>Listen: http://t.co/CJZFvMdWi8 RT @BMonzoWFAN: We have an eye witness from the Boston Marathon explosions about to pop on with Mike. http://topsy.com/trackback?url=http%3A//twitter.com/wfan660/status/323881350170025985</t>
  </si>
  <si>
    <t>Janlin</t>
  </si>
  <si>
    <t>RT @BRENDANKCTV5: FOX News Shepherd Smith reporting that Boston Police now say at least THREE dead in Boston Marathon explosion http://topsy.com/trackback?url=http%3A//twitter.com/brendankctv5/status/323881347804454912</t>
  </si>
  <si>
    <t>Report: Victims rushed to hospital after Boston blasts: http://t.co/EQpkMkIcQX http://topsy.com/trackback?url=http%3A//twitter.com/itvnews/status/323881353689042945</t>
  </si>
  <si>
    <t>Praying for everyone at the BostonMarathon.  So horrible. http://topsy.com/trackback?url=http%3A//twitter.com/curlygirlz1/status/323881351671578624</t>
  </si>
  <si>
    <t>Christoph von Lösch</t>
  </si>
  <si>
    <t>Reports another device found in the Mandarin Hotel in Boston. #DLRS http://topsy.com/trackback?url=http%3A//twitter.com/chrisloesch/status/323881358344728576</t>
  </si>
  <si>
    <t>Regal Cinemas</t>
  </si>
  <si>
    <t>Our thoughts and prayers are with those in Boston. http://topsy.com/trackback?url=http%3A//twitter.com/regalmovies/status/323881360500596736</t>
  </si>
  <si>
    <t>Andover Local</t>
  </si>
  <si>
    <t>#RealEstate 36 Boston Rd, Andover, MA 01810, $240,000 3 beds, 1 bath http://t.co/zXLD2f8YMH #Spon @LocalBuzzz http://topsy.com/trackback?url=http%3A//twitter.com/andover_buzz/status/323700169013088257</t>
  </si>
  <si>
    <t>BOSTON: 2 explosions within seconds. Plume smoke high as 20 ft. Smelled like sulphur. Officials moving people back quickly possible. http://topsy.com/trackback?url=http%3A//twitter.com/wsbtv/status/323881363197546498</t>
  </si>
  <si>
    <t>PBD Events</t>
  </si>
  <si>
    <t>Our thoughts and prayers are with everyone affected by the "bostonmarathon events today. http://topsy.com/trackback?url=http%3A//twitter.com/pbdevents/status/323881366989193216</t>
  </si>
  <si>
    <t>Amer. Library Assn.</t>
  </si>
  <si>
    <t>RT @Boston_Fireman MCI: 20-30 people injured in front of Boston Public #Library after explosion at finish line of Boston Marathon http://topsy.com/trackback?url=http%3A//twitter.com/alalibrary/status/323881372672475137</t>
  </si>
  <si>
    <t>neddyo</t>
  </si>
  <si>
    <t>Thoughts to those in Boston... and beware all early (mis)information. http://topsy.com/trackback?url=http%3A//twitter.com/neddyo/status/323881376803876864</t>
  </si>
  <si>
    <t>Flud News</t>
  </si>
  <si>
    <t>RT @DavidJarrick: Explosions near finish of Boston Marathon http://t.co/4YYvIJYBDJ http://topsy.com/trackback?url=https%3A//enterprise.flud.it/Handlers/ShortenedUrl/Process.ashx/n3GNw</t>
  </si>
  <si>
    <t>Steve T-S</t>
  </si>
  <si>
    <t>RT @850KOA: Boston Police confirm 3 dead after explosions at the Boston Marathon. At least 20 seriously injured. http://topsy.com/trackback?url=http%3A//twitter.com/850koa/status/323881375797219329</t>
  </si>
  <si>
    <t>I love the city of Boston, and I hate, hate, hate violence. This is a hard day. Praying for those I know and those I don't. http://topsy.com/trackback?url=http%3A//twitter.com/nicoleauerbach/status/323881382067716096</t>
  </si>
  <si>
    <t>Erik Odom</t>
  </si>
  <si>
    <t>Thoughts and prayers with everyone at the Boston Marathon today...just seeing news of the explosions, just awful. http://topsy.com/trackback?url=http%3A//twitter.com/erikodom/status/323881380125745152</t>
  </si>
  <si>
    <t>World Vision USA</t>
  </si>
  <si>
    <t>Our prayers go out to those affected by the explosion at the Boston Marathon. http://topsy.com/trackback?url=http%3A//twitter.com/worldvisionusa/status/323881387235082242</t>
  </si>
  <si>
    <t>Radio Mitre</t>
  </si>
  <si>
    <t>#EEUU Tres muertos y varios heridos por dos explosiones en una maratón  en Boston http://topsy.com/trackback?url=http%3A//twitter.com/radiomitre/status/323881391488122880</t>
  </si>
  <si>
    <t>Dread Central</t>
  </si>
  <si>
    <t>RT @UncleCreepy: Thoughts and prayers with everyone in Boston. Especially the victims and families who are suffering. http://topsy.com/trackback?url=http%3A//twitter.com/dreadcentral/status/323881388107522048</t>
  </si>
  <si>
    <t>Alvaro Molina TCS</t>
  </si>
  <si>
    <t>Foto de una de las explosiones cerca de la meta final de la Maratón d Boston... http://t.co/d7ZmtfEMQ6 http://topsy.com/trackback?url=http%3A//twitter.com/chelemolina/status/323881390020124672</t>
  </si>
  <si>
    <t>Word that others have lost limbs and Fox Boston reporter confirms two explosions at Boston Marathon. #tcot #p2 #ocra #OpSLAM #uniteblue http://topsy.com/trackback?url=http%3A//twitter.com/gregwhoward/status/323881394692567042</t>
  </si>
  <si>
    <t>RT @ZillionJobs: Accounting Clerk at Accountemps in BOSTON, MA  Job (Boston, MA)  http://t.co/ftd742DOOi  #job #jobs #Boston http://topsy.com/trackback?url=http%3A//twitter.com/jobtx/status/323700198960410624</t>
  </si>
  <si>
    <t>BOSTON MARATHON: Reports that there are 3 DEAD and that many people have LOST LIMBS ... #tcot http://topsy.com/trackback?url=http%3A//twitter.com/slone/status/323881392662540288</t>
  </si>
  <si>
    <t>Live: Two explosions heard at site of Boston Marathon, multiple injuries reported http://t.co/XDTkzM9AWp http://topsy.com/trackback?url=http%3A//twitter.com/globeandmail/status/323881395443363840</t>
  </si>
  <si>
    <t>Social media captures Boston Marathon explosions in real time http://t.co/YsdAtHZGUp http://topsy.com/trackback?url=http%3A//twitter.com/globeandmail/status/323881393165844480</t>
  </si>
  <si>
    <t>Times Union</t>
  </si>
  <si>
    <t>Two explosions shattered the euphoria of the Boston Marathon finish line on Monday, sending authorities out on the... http://t.co/Kv6jVK4Bsc http://topsy.com/trackback?url=http%3A//twitter.com/timesunion/status/323881392935157760</t>
  </si>
  <si>
    <t>Bostonmarathon 3 http://t.co/eKDmlmxabS http://topsy.com/trackback?url=http%3A//twitter.com/iphonetechpr/status/323881398345793536</t>
  </si>
  <si>
    <t>John Tomase</t>
  </si>
  <si>
    <t>RT: Boston EMS/police/fire saying they need ppl on social media to let ppl stuck in bars &amp;amp; restaurants to know a street sweep is happening http://topsy.com/trackback?url=http%3A//twitter.com/jtomase/status/323881402498154496</t>
  </si>
  <si>
    <t>At least 3 Dead in Boston Marathon explosions http://t.co/iEKltTupHX // @newsgunner http://topsy.com/trackback?url=http%3A//twitter.com/newsgunner/status/323881401780936704</t>
  </si>
  <si>
    <t>Matt Kalman</t>
  </si>
  <si>
    <t>RT @jtomase: RT: Boston EMS/police/fire saying they need ppl on social media to let ppl stuck in bars &amp;amp; restaurants to know a street ... http://topsy.com/trackback?url=http%3A//twitter.com/jtomase/status/323881402498154496</t>
  </si>
  <si>
    <t>Indirecto</t>
  </si>
  <si>
    <t>Que triste lo que paso en Boston! http://topsy.com/trackback?url=http%3A//twitter.com/contigorctv/status/323881405526450176</t>
  </si>
  <si>
    <t>Rep. Todd Rokita</t>
  </si>
  <si>
    <t>RT @hayleighcolombo: About 15 folks from Greater Lafayette are running the Boston Marathon today. Hope they're safe. http://topsy.com/trackback?url=http%3A//twitter.com/toddrokita/status/323881405924913152</t>
  </si>
  <si>
    <t>Bronneke</t>
  </si>
  <si>
    <t>Een bom bij de finish van Bostonmarathon. Wtf. Maar echt. http://topsy.com/trackback?url=http%3A//twitter.com/bronneke/status/323881405224456192</t>
  </si>
  <si>
    <t>ERNESTO DEL VALLE</t>
  </si>
  <si>
    <t>RT @laembajada: Explosión en maratón de Boston http://t.co/PQF3ovav5a @VOANoticias http://topsy.com/trackback?url=http%3A//www.voanoticias.com/content/eeuu-explosion-maraton-boston-/1641889.html</t>
  </si>
  <si>
    <t>MAfreedom</t>
  </si>
  <si>
    <t>RT @NBCSN: #BostonMarathon Explosion Photo captured of explosion via bystander (@Boston_to_a_T) http://t.co/VQFxykRbQt http://topsy.com/trackback?url=http%3A//twitter.com/nbcsn/status/323881409594937344</t>
  </si>
  <si>
    <t>Rachel S. Haot</t>
  </si>
  <si>
    <t>Thoughts and prayers are with all in Boston. http://topsy.com/trackback?url=http%3A//twitter.com/rachelhaot/status/323881410614161409</t>
  </si>
  <si>
    <t>Boston police: "The marathon is done." Questions about what to do with all the people milling around. http://topsy.com/trackback?url=http%3A//twitter.com/davidkenner/status/323881411859865602</t>
  </si>
  <si>
    <t>RT @JavierBeghelli 34 chilenos corriendo la maratón de Boston  y 7 no habían llegado a la meta (vía @vaqueroried ) http://topsy.com/trackback?url=http%3A//twitter.com/christianpino/status/323881413856350208</t>
  </si>
  <si>
    <t>TheRunningInstitute</t>
  </si>
  <si>
    <t>This is a sad day at The Boston Marathon. Our thoughts and prayers are with everyone! http://topsy.com/trackback?url=http%3A//twitter.com/runchicagorun/status/323881413407551491</t>
  </si>
  <si>
    <t>Two explosions at Boston marathon finish line http://t.co/6EbOi5Vjd0 http://topsy.com/trackback?url=http%3A//twitter.com/latimes/status/323881420164575232</t>
  </si>
  <si>
    <t>Boxer Show</t>
  </si>
  <si>
    <t>One of the images from Finish line of Boston Marathon. Witnesses describing as a bomb exploding http://t.co/LRw02nkeeT http://topsy.com/trackback?url=http%3A//twitter.com/theboxershow/status/323881417857703937</t>
  </si>
  <si>
    <t>#VideoMILENIOtv: Varios heridos por explosión en meta de maratón de Boston http://t.co/VJ5si5NnxE http://topsy.com/trackback?url=http%3A//twitter.com/mileniotv/status/323881424111411201</t>
  </si>
  <si>
    <t>Kostya</t>
  </si>
  <si>
    <t>RT @NY_KnicksPR: The Knicks have clinched the second second in Eastern Conference and will face Boston in the 2013 NBA Playoffs. http://topsy.com/trackback?url=http%3A//twitter.com/kostyam2/status/323700228135993345</t>
  </si>
  <si>
    <t>Unconfirmed reports of at least 3 dead in Boston blasts http://topsy.com/trackback?url=http%3A//twitter.com/mpoppel/status/323881422773432320</t>
  </si>
  <si>
    <t>Latest updates on the Boston Marathon explosion here http://t.co/AQeXNibB5A http://topsy.com/trackback?url=http%3A//twitter.com/huffpostcollege/status/323881422551150592</t>
  </si>
  <si>
    <t>RT @IntenseDesire: RT @Alyricz: Wow RT @katz: Boston scanner: "EMS is reporting another device" in front of Mandarin Hotel http://topsy.com/trackback?url=http%3A//twitter.com/cruzanchoklate/status/323881421884231683</t>
  </si>
  <si>
    <t>WKBW Eyewitness News</t>
  </si>
  <si>
    <t>If you know anyone who ran the Boston marathon or is in Boston for the race, please call WKBW newsroom at 840.7777 http://topsy.com/trackback?url=http%3A//twitter.com/wkbw/status/323881422425292801</t>
  </si>
  <si>
    <t>Ángel Iturriaga</t>
  </si>
  <si>
    <t>Vídeo: Explosión en el maratón de Boston  http://t.co/96EWsHQMFD vía @el_pais http://topsy.com/trackback?url=http%3A//twitter.com/anituarco/status/323881422622425090</t>
  </si>
  <si>
    <t>|||||Félix|||||</t>
  </si>
  <si>
    <t>Varias heridos en dos grandes explosiones que se  produjeron en la línea de meta del maratón de Boston, #EEUU http://topsy.com/trackback?url=http%3A//twitter.com/felixvictorino/status/323881429937295361</t>
  </si>
  <si>
    <t>Raúl Rodríguez Vega</t>
  </si>
  <si>
    <t>(URGENTE) Fox News reporta 3 muertos tras las explosiones en la maratón de Boston. Cita a la Policía de Boston. http://topsy.com/trackback?url=http%3A//twitter.com/rr_vega/status/323881429861818368</t>
  </si>
  <si>
    <t>Rich Eisen</t>
  </si>
  <si>
    <t>Prayers for those at the Boston Marathon. http://topsy.com/trackback?url=http%3A//twitter.com/richeisen/status/323881433150132224</t>
  </si>
  <si>
    <t>$BXP - Boston Properties, Stock Analysis - currency day trading - http://t.co/oex35IlTRr http://topsy.com/trackback?url=http%3A//twitter.com/stockwatch12/status/323700240790220800</t>
  </si>
  <si>
    <t>RFI</t>
  </si>
  <si>
    <t>Etats-Unis: explosions près de la ligne d'arrivée du marathon de Boston, plusieurs blessés http://t.co/dNh6ShEtiJ http://topsy.com/trackback?url=http%3A//twitter.com/rfi/status/323881434404229120</t>
  </si>
  <si>
    <t>KTVZ NewsChannel 21</t>
  </si>
  <si>
    <t>BREAKING NEWS: Blasts rock Boston Marathon finish line: http://t.co/i27sET4VV0 http://topsy.com/trackback?url=http%3A//www.ktvz.com/news/Blasts-rock-Boston-Marathon-finish-line/-/413192/19757222/-/126bb5m/-/index.html</t>
  </si>
  <si>
    <t>Mike Bivins</t>
  </si>
  <si>
    <t>Just herd bout Boston Marathon explosion s hope all Bostonians are safe this is getting crazy ! #findthem http://topsy.com/trackback?url=http%3A//twitter.com/mikebiv/status/323881452620115969</t>
  </si>
  <si>
    <t>Caos en Boston por posible bomba en un centro comercial! Decenas de ambulancias!!! http://t.co/h4QOkW2lJQ http://topsy.com/trackback?url=http%3A//twitter.com/nuriapiera/status/323881451806396416</t>
  </si>
  <si>
    <t>Anonymous Press</t>
  </si>
  <si>
    <t>Boston Marathon explosion: Police confirm explosion near finish line</t>
  </si>
  <si>
    <t>XFINITY TV</t>
  </si>
  <si>
    <t>Multiple explosions at the Boston marathon. Watch the breaking news live on CNN: http://t.co/c7UNZbTLzK http://topsy.com/trackback?url=http%3A//twitter.com/xfinity_tv/status/323881457930076160</t>
  </si>
  <si>
    <t>RT @ChrisLoesch: Reports another device found in the Mandarin Hotel in Boston. #DLRS http://topsy.com/trackback?url=http%3A//twitter.com/soderstrom/status/323881460899667969</t>
  </si>
  <si>
    <t>Matthias Rascher</t>
  </si>
  <si>
    <t>RT @abc: Boston PD have told people in area to avoid trash cans after explosions at #BostonMarathon http://t.co/eIuSh6GFcT http://topsy.com/trackback?url=http%3A//twitter.com/matthiasrascher/status/323881463265259520</t>
  </si>
  <si>
    <t>Fuerte imagen de la explosión en el Maratón de Boston &amp;gt; http://t.co/ws6VpVoy42 http://topsy.com/trackback?url=http%3A//twitter.com/mlktoscl/status/323881463244275712</t>
  </si>
  <si>
    <t>Jerry Ferrara</t>
  </si>
  <si>
    <t>Prayers are all with Boston. http://topsy.com/trackback?url=http%3A//twitter.com/jerrycferrara/status/323881468533288962</t>
  </si>
  <si>
    <t>Heavy.com</t>
  </si>
  <si>
    <t>Fox reporting 3 dead in Boston Marathon bomb http://t.co/w67A5G3c6l http://topsy.com/trackback?url=http%3A//twitter.com/heavysan/status/323881471293153281</t>
  </si>
  <si>
    <t>Carolina Gomez</t>
  </si>
  <si>
    <t>Los seres humanos estamos perdiendo la razon, las formas y nuestro fondo. Acto inhumano la bomba de la maraton de Boston. Sin palabras. http://topsy.com/trackback?url=http%3A//twitter.com/carogomezfilm/status/323881471104409601</t>
  </si>
  <si>
    <t>Southborough News</t>
  </si>
  <si>
    <t>If you havent heard by now Bombs have gone off at the finish line of the boston marathon many injuries reported http://topsy.com/trackback?url=http%3A//twitter.com/southboronews/status/323881468029960195</t>
  </si>
  <si>
    <t>stephen kabari</t>
  </si>
  <si>
    <t>RT @Kass_FM: Two Explosions at the Finish line of the BostonMarathon. 6 people injured http://topsy.com/trackback?url=http%3A//twitter.com/kabaristeven/status/323881471637090305</t>
  </si>
  <si>
    <t>A modest call for responsible tweeting about news from Boston. Be right, not first. http://topsy.com/trackback?url=http%3A//twitter.com/andyglockner/status/323881473612599296</t>
  </si>
  <si>
    <t>Sean Keeley</t>
  </si>
  <si>
    <t>RT @AndyGlockner: A modest call for responsible tweeting about news from Boston. Be right, not first. http://topsy.com/trackback?url=http%3A//twitter.com/andyglockner/status/323881473612599296</t>
  </si>
  <si>
    <t>Zak Bagans</t>
  </si>
  <si>
    <t>Watching live coverage of bombs going off at Boston Marathon. Prayers with victims. Unreal. http://topsy.com/trackback?url=http%3A//twitter.com/zak_bagans/status/323881478314401793</t>
  </si>
  <si>
    <t>Jim Jackson</t>
  </si>
  <si>
    <t>Prayers for every one in Boston.  So sad and sickening at the same time. http://topsy.com/trackback?url=http%3A//twitter.com/jimjphilly/status/323881479409111041</t>
  </si>
  <si>
    <t>Beauty Junkies Unite</t>
  </si>
  <si>
    <t>Local Boston news coverage streaming live here: http://t.co/IAkyPBvo6q http://topsy.com/trackback?url=http%3A//twitter.com/beautyjunkies/status/323881479887278080</t>
  </si>
  <si>
    <t>Kim Yanick</t>
  </si>
  <si>
    <t>@neilgaudet glad you are safe at home.  Check News Huffington post or twitter on bostonmarathon. http://topsy.com/trackback?url=http%3A//twitter.com/kyanickphotos/status/323881483548889089</t>
  </si>
  <si>
    <t>Literally just landed in Boston, where there has been a deadly explosion at the city's annual marathon. Can hear helicopters &amp;amp; sirens. http://topsy.com/trackback?url=http%3A//twitter.com/erinmcunningham/status/323881486631706624</t>
  </si>
  <si>
    <t>Dear Boston friends, please check in. http://topsy.com/trackback?url=http%3A//twitter.com/mike_ftw/status/323881489882296321</t>
  </si>
  <si>
    <t>GMA News</t>
  </si>
  <si>
    <t>Bloodied people taken to medical tent after two explosions near Boston Marathon. "Lot of people down" runner tells AP | via @BBCBreaking http://topsy.com/trackback?url=http%3A//twitter.com/gmanews/status/323881490817613824</t>
  </si>
  <si>
    <t>Magic Fans</t>
  </si>
  <si>
    <t>Glen Davis of Orlando Magic thanks Doc Rivers and former Boston Celtics ... http://t.co/HdIJhqJfDe http://topsy.com/trackback?url=http%3A//twitter.com/magicfans_/status/323700301297238016</t>
  </si>
  <si>
    <t>CJ Fogler</t>
  </si>
  <si>
    <t>More. Senseless RT @CorkGaines: VIDEO: Second video shows explosion at Boston Marathon finish line http://t.co/AUCQdF16r9 http://topsy.com/trackback?url=http%3A//twitter.com/cjzero/status/323881575051825152</t>
  </si>
  <si>
    <t>Javier Solórzano</t>
  </si>
  <si>
    <t>Aún no se saben las causas“@cnnbrk: Explosion reported near Boston Marathon finish line,CNN affiliate WCVB reports. http://t.co/MZu3BlbPRa” http://topsy.com/trackback?url=http%3A//twitter.com/javiersolorzano/status/323881496417026048</t>
  </si>
  <si>
    <t>Cámara oficial del Maratón de Boston capta el momento de la explosión [Video] &amp;gt;&amp;gt; http://t.co/wIYuuODM6D http://topsy.com/trackback?url=http%3A//www.youtube.com/watch%3Fv%3D0EP7j38itx4</t>
  </si>
  <si>
    <t>laura capdevila</t>
  </si>
  <si>
    <t>Stream CNN en directo Boston Marathon http://t.co/ZcuD9nU09h http://topsy.com/trackback?url=http%3A//twitter.com/lauritacapde/status/323881499516624897</t>
  </si>
  <si>
    <t>Jeff Sonderman ✎</t>
  </si>
  <si>
    <t>Horrible situation in Boston as bombs tear through the marathon crowd. Live updates: http://t.co/ZEo4XCEWEY http://topsy.com/trackback?url=http%3A//twitter.com/jeffsonderman/status/323881499671797760</t>
  </si>
  <si>
    <t>SECRETS OF THE FED</t>
  </si>
  <si>
    <t>BREAKING: Two EXPLOSIONS AT BOSTON MARATHON FINISH LINE – DOZENS INJURED [VIDEO]</t>
  </si>
  <si>
    <t>RT @pourmecoffee: Thoughts with Boston. Bad people like to spread rumors in this environment, be careful what you amplify today. http://topsy.com/trackback?url=http%3A//twitter.com/aaronblakewp/status/323881507091533824</t>
  </si>
  <si>
    <t>FOX5 Vegas   KVVU</t>
  </si>
  <si>
    <t>BREAKING-- Reports of explosions at Boston Marathon. http://t.co/j2wwPQvBgk http://topsy.com/trackback?url=http%3A//twitter.com/fox5vegas/status/323881513441697792</t>
  </si>
  <si>
    <t>RT @GrahamDavidA: Follow @GarrettQuinn, who's on site in Boston http://topsy.com/trackback?url=http%3A//twitter.com/aterkel/status/323881511147425793</t>
  </si>
  <si>
    <t>Oh Lord have mercy. Praying for Boston. #bostonmarathon #explosions http://topsy.com/trackback?url=http%3A//twitter.com/micheledidasko/status/323881514918100993</t>
  </si>
  <si>
    <t>Thoughts and prayers are with the city of Boston, the marathon runners and their families from around the world. http://topsy.com/trackback?url=http%3A//twitter.com/jasfly/status/323881517992529921</t>
  </si>
  <si>
    <t>P!nk</t>
  </si>
  <si>
    <t>Our thoughts and prayers are with everyone affected by the explosions in Boston. 😢 http://topsy.com/trackback?url=http%3A//twitter.com/pink/status/323881519947067392</t>
  </si>
  <si>
    <t>FUCK MNSBC. They're showing video of the immediate Boston marathon aftermath--wood fencing pulled off of bodies, runners on the ground :( http://topsy.com/trackback?url=http%3A//twitter.com/dcdebbie/status/323881521842884609</t>
  </si>
  <si>
    <t>RT @Pink: Our thoughts and prayers are with everyone affected by the explosions in Boston. 😢 http://topsy.com/trackback?url=http%3A//twitter.com/pink/status/323881519947067392</t>
  </si>
  <si>
    <t>Pittsburgh news now</t>
  </si>
  <si>
    <t>From @BostonGlobe photographer RT @GlobeDavidLRyan: boston marathon explosion http://t.co/ezC7XMrhsf http://topsy.com/trackback?url=http%3A//twitter.com/pittsburghpg/status/323881524451753986</t>
  </si>
  <si>
    <t>Boston PD reporting 3 dead so far in Boston Marathon explosions. http://topsy.com/trackback?url=http%3A//twitter.com/billycorben/status/323881529480732674</t>
  </si>
  <si>
    <t>Dos explosiones en línea de meta de la maratón de Boston deja varios heridos. http://topsy.com/trackback?url=http%3A//twitter.com/sin24horas/status/323881528075640832</t>
  </si>
  <si>
    <t>20 Minutes</t>
  </si>
  <si>
    <t>Etats-Unis: Double explosion près de la ligne d'arrivée du marathon de Boston http://t.co/d0mqKIwDf7 http://topsy.com/trackback?url=http%3A//www.20minutes.fr/monde/1138269-20130415-etats-unis-explosion-pres-ligne-arrivee-marathon-boston</t>
  </si>
  <si>
    <t>La Hora del Balón</t>
  </si>
  <si>
    <t>De los 14 chapines que corrieron el maratón de Boston, 12 llegaron antes de las explosiones.</t>
  </si>
  <si>
    <t>Team Inspire</t>
  </si>
  <si>
    <t>Pray for the victims who are suffering from the bomb explosion at the Boston Marathon &amp;lt;3 Keep them in your prayers emblems! http://topsy.com/trackback?url=http%3A//twitter.com/bethedifferance/status/323881531254927360</t>
  </si>
  <si>
    <t>Liz Wacha</t>
  </si>
  <si>
    <t>Why boston tho i dont understand. Wtf is wrong with this world. Imagine the london marathon is coming up too http://topsy.com/trackback?url=http%3A//twitter.com/boolicious_liz/status/323881532802600960</t>
  </si>
  <si>
    <t>Christina Chase</t>
  </si>
  <si>
    <t>“@mjbrender: All those concerned for loved ones in the BostonMarathon - you can see where they last checked in here: http://t.co/bEtnYx6l2D" http://topsy.com/trackback?url=http%3A//twitter.com/cchase/status/323881532718718976</t>
  </si>
  <si>
    <t>À 16h, Live Tweet du #marathon de Boston sur ce compte. Météo annoncée 7-11°, couvert, vent SE 18km/h (3/4 face sur le parcours). http://topsy.com/trackback?url=http%3A//twitter.com/votremarathon/status/323700343064109056</t>
  </si>
  <si>
    <t>Wally Hedge</t>
  </si>
  <si>
    <t>RT @Votremarathon: À 16h, Live Tweet du #marathon de Boston sur ce compte. Météo annoncée 7-11°, couvert, vent SE 18km/h (3/4 face sur l ... http://topsy.com/trackback?url=http%3A//twitter.com/votremarathon/status/323700343064109056</t>
  </si>
  <si>
    <t>RT @BostonGlobe: Eyewitness: "Blood everywhere" after powerful explosions near Boston Marathon finish line. http://topsy.com/trackback?url=http%3A//twitter.com/theatlanticwire/status/323881538863374336</t>
  </si>
  <si>
    <t>RT @SportsCityCom: UPDATE: Boston Marathon update: post now includes video footage from the scene in Boston. http://t.co/PQpAlOZ3vr http://topsy.com/trackback?url=http%3A//twitter.com/sportscitycom/status/323881544924155904</t>
  </si>
  <si>
    <t>KFI NEWS</t>
  </si>
  <si>
    <t>At least 3 people reported killed in explosions at the Boston Marathon. Dozens injured. http://topsy.com/trackback?url=http%3A//twitter.com/kfinews/status/323881551333052416</t>
  </si>
  <si>
    <t>Edward Wimmer</t>
  </si>
  <si>
    <t>2 explosions at the Boston Marathon finish line. Thoughts and prayers go out to everyone involved. http://t.co/8NZ9cOX0RA http://topsy.com/trackback?url=http%3A//twitter.com/roadid/status/323881551425314816</t>
  </si>
  <si>
    <t>Quita Culpepper</t>
  </si>
  <si>
    <t>If you're checking onfriends or loved ones at Boston Marathon/near scene, texting will get through faster than calling-phone lines slammed. http://topsy.com/trackback?url=http%3A//twitter.com/quitac_kvue/status/323881549751791616</t>
  </si>
  <si>
    <t>Shannon LC Cate</t>
  </si>
  <si>
    <t>RT @bhalpin: Cell service in Boston is f***ed.  Don't panic if you can't reach someone. http://topsy.com/trackback?url=http%3A//twitter.com/lilysea/status/323881554487148544</t>
  </si>
  <si>
    <t>Two Explosions Reported at Boston Marathon Finish Line http://t.co/8HcMeffmfW http://topsy.com/trackback?url=http%3A//twitter.com/absolutepunk/status/323881562678652929</t>
  </si>
  <si>
    <t>Nick Newman</t>
  </si>
  <si>
    <t>#bostonMarathon RT @AndyGlockner: A modest call for responsible tweeting about news from Boston. Be right, not first. http://topsy.com/trackback?url=http%3A//twitter.com/nicknewman801/status/323881564914196480</t>
  </si>
  <si>
    <t>Melanie.</t>
  </si>
  <si>
    <t>I cannot fangirl right now, because innocent people in Boston got hurt. This ain't funny guys. Show some respect. http://topsy.com/trackback?url=http%3A//twitter.com/adorehenderson/status/323881567862788097</t>
  </si>
  <si>
    <t>Ampliación: Decenas de heridos deja explosión en maratón en Boston, Estados Unidos.  http://t.co/A3tkmyTukS http://topsy.com/trackback?url=http%3A//twitter.com/elpaiscali/status/323881566378012672</t>
  </si>
  <si>
    <t>#BreakingNews At least 12 people injured after two blasts hit Boston Marathon finish line http://topsy.com/trackback?url=http%3A//twitter.com/alarabiya_eng/status/323881571310526464</t>
  </si>
  <si>
    <t>FullMetalSquirrel</t>
  </si>
  <si>
    <t>Please twitterverse no sick jokes about marathon finish lines. This is a horrible cowardly attack. #Boston #tcot #Pray for all in Boston. http://topsy.com/trackback?url=http%3A//twitter.com/mymanjimmyjack/status/323881574242349056</t>
  </si>
  <si>
    <t>♡ nashton</t>
  </si>
  <si>
    <t>RT @Real_Liam_Payne: Hellooooo 1D World is goinggggggg to Boston! Opens this weekend!!!!! #1DWorldBoston http://topsy.com/trackback?url=http%3A//twitter.com/niken_slayder/status/323700380259213313</t>
  </si>
  <si>
    <t>Lines of Logic™</t>
  </si>
  <si>
    <t>Prayers go out to the people in Boston.. http://topsy.com/trackback?url=http%3A//twitter.com/linesoflogic/status/323881576444342272</t>
  </si>
  <si>
    <t>Sean Hayz</t>
  </si>
  <si>
    <t>Damn the Boston marathon?! Really doe?! Smh http://topsy.com/trackback?url=http%3A//twitter.com/seanhayzlife/status/323881575127339009</t>
  </si>
  <si>
    <t>Hannah Ami Singer</t>
  </si>
  <si>
    <t>Best of luck to my Pops @singerstu who is running the Boston marathon today #goodluck #godaddygogogo #youregoingtowin http://topsy.com/trackback?url=http%3A//twitter.com/hannahamisinger/status/323700383983742976</t>
  </si>
  <si>
    <t>Stuart Singer</t>
  </si>
  <si>
    <t>RT @hannahamisinger: Best of luck to my Pops @singerstu who is running the Boston marathon today #goodluck #godaddygogogo #youregoingtowin http://topsy.com/trackback?url=http%3A//twitter.com/hannahamisinger/status/323700383983742976</t>
  </si>
  <si>
    <t>kristen</t>
  </si>
  <si>
    <t>RT @friedstyles: #prayforboston  please stay safe if you live anywhere near boston or anywhere near the surrounding area http://t.co/sX0 ... http://topsy.com/trackback?url=http%3A//twitter.com/friedstyles/status/323881578717667328</t>
  </si>
  <si>
    <t>Miriam Diaz Muñoz</t>
  </si>
  <si>
    <t>Moment de l'explosió a la Marató de Boston, imatge captada per la CBS. Els ferits, entre 6 i 12. #Inforac1 http://t.co/OztI3kN0tZ http://topsy.com/trackback?url=http%3A//twitter.com/miriamdiazmunoz/status/323881579015458817</t>
  </si>
  <si>
    <t>Borges SPFC</t>
  </si>
  <si>
    <t>Duas bombas na maratona de Boston http://t.co/ONvtJV1I7P http://topsy.com/trackback?url=http%3A//twitter.com/borgesspfc/status/323881580110172162</t>
  </si>
  <si>
    <t>John Dickerson</t>
  </si>
  <si>
    <t>Anyone got an official Boston emergency Twitter handle so we can cut down on passing wrong information? @Boston_Police not updated yet. http://topsy.com/trackback?url=http%3A//twitter.com/jdickerson/status/323881579522965504</t>
  </si>
  <si>
    <t>Jaclyn Friedman</t>
  </si>
  <si>
    <t>Oh dear god. RT @thinkprogress: Fox News reports at least 3 fatalities in the Boston Marathon explosions http://t.co/ZnIKn2ocMK http://topsy.com/trackback?url=http%3A//twitter.com/jaclynf/status/323881581662056449</t>
  </si>
  <si>
    <t>Shit, everyone stay safe in Boston http://topsy.com/trackback?url=http%3A//twitter.com/emmycic/status/323881585072033793</t>
  </si>
  <si>
    <t>Mitch Rosset</t>
  </si>
  <si>
    <t>39 Manitobans were running in the Boston Marathon today http://topsy.com/trackback?url=http%3A//twitter.com/mitchrosset/status/323881582639325184</t>
  </si>
  <si>
    <t>HLN News and Views</t>
  </si>
  <si>
    <t>Breaking news: Two explosions at Boston Marathon finish line; serious injuries reported http://topsy.com/trackback?url=http%3A//twitter.com/hlntv/status/323881589127913472</t>
  </si>
  <si>
    <t>Dropkick Murphys</t>
  </si>
  <si>
    <t>Boston your in our prayers from California...be safe everyone !!!!</t>
  </si>
  <si>
    <t>Adam Hammond</t>
  </si>
  <si>
    <t>Terrible. "Boston Marathon Mile Marker 26 Dedicated To Newtown Shooting Victims - CBS Boston" #BostonMarathon http://t.co/wpRSa95BOY http://topsy.com/trackback?url=http%3A//twitter.com/ahammond_wreg3/status/323881590046461953</t>
  </si>
  <si>
    <t>Les Floyd</t>
  </si>
  <si>
    <t>Really sad to hear this breaking news from Boston. Heartless if someone has attacked people trying to make the world a better place. http://topsy.com/trackback?url=http%3A//twitter.com/lesism/status/323881591812288513</t>
  </si>
  <si>
    <t>IPC</t>
  </si>
  <si>
    <t>Our thoughts are with all those at the Boston Marathon. Hope all are safe and accounted for. http://topsy.com/trackback?url=http%3A//twitter.com/paralympic/status/323881595280965632</t>
  </si>
  <si>
    <t>Jenny Mollen</t>
  </si>
  <si>
    <t>I am saddened and sickened by what fucking maniacs exist in this world.  Boston, we are with you. #bostonmarathon http://topsy.com/trackback?url=http%3A//twitter.com/jennyandteets/status/323881599429128193</t>
  </si>
  <si>
    <t>RT @BuzzFeedNews: Boston Marathon has been canceled - scanner http://topsy.com/trackback?url=http%3A//twitter.com/buzzfeed/status/323881598665777152</t>
  </si>
  <si>
    <t>Zamoûnda</t>
  </si>
  <si>
    <t>RT @RobiMinaj: Oh la salope au tel elle m'a dit "vous etes John Boston c'est ça ?" http://topsy.com/trackback?url=http%3A//twitter.com/jeffijeffou/status/323700411309641728</t>
  </si>
  <si>
    <t>The National</t>
  </si>
  <si>
    <t>Breaking News: Explosions reported near the Boston Marathon finish line. Please send us photos if you are in the area. http://topsy.com/trackback?url=http%3A//twitter.com/cbcthenational/status/323881605351501824</t>
  </si>
  <si>
    <t>Jeremy Barker</t>
  </si>
  <si>
    <t>Follow @nationalpost's live blog covering the Boston Marathon explosion here: http://t.co/zXeXDfEs8K #BostonMarathon http://topsy.com/trackback?url=http%3A//twitter.com/poppedculture/status/323881608232964097</t>
  </si>
  <si>
    <t>Wacala T.V.Company©</t>
  </si>
  <si>
    <t>Boceteando. Y viendo el estrangulador de boston ... http://topsy.com/trackback?url=http%3A//twitter.com/duoneck/status/323700414413418497</t>
  </si>
  <si>
    <t>Reportan explosiones en Maratón de Boston http://t.co/prssIonx1z http://topsy.com/trackback?url=http%3A//twitter.com/mediotiempo/status/323881608149086208</t>
  </si>
  <si>
    <t>Travis Waldron</t>
  </si>
  <si>
    <t>RT @AndyGlockner A modest call for responsible tweeting about news from Boston. Be right, not first. http://topsy.com/trackback?url=http%3A//twitter.com/travis_waldron/status/323881606379098112</t>
  </si>
  <si>
    <t>BBC Live: Explosions at Boston marathon http://t.co/DgjoA33poS http://topsy.com/trackback?url=http%3A//twitter.com/youranonnews/status/323881613501030400</t>
  </si>
  <si>
    <t>sp0ka burns earth</t>
  </si>
  <si>
    <t>Please RT: Cell netwrks in Boston are overloaded. Not hearing from someone doesn't mean they aren't okay. Friend in Boston wants you to know http://topsy.com/trackback?url=http%3A//twitter.com/sp0ka/status/323881613773664258</t>
  </si>
  <si>
    <t>Air1 Radio</t>
  </si>
  <si>
    <t>BREAKING NEWS: 2 explosions near finish line at Boston Marathon. Details coming, but there were injuries. Pray w/ us &amp;amp; listen in for updates http://topsy.com/trackback?url=http%3A//twitter.com/air1radio/status/323881613626851329</t>
  </si>
  <si>
    <t>Jon Anik</t>
  </si>
  <si>
    <t>RT @bhofheimer_espn: Boston Marathon news is horrible. Photo of explosion @ Copley is frightening (via ... http://t.co/iWkvBT7ClQ http://topsy.com/trackback?url=http%3A//twitter.com/jon_anik/status/323881615849824256</t>
  </si>
  <si>
    <t>Speaker John Boehner</t>
  </si>
  <si>
    <t>Praying for the victims of the Boston Marathon tragedy and their families #PrayforBoston http://topsy.com/trackback?url=http%3A//twitter.com/speakerboehner/status/323881621747019776</t>
  </si>
  <si>
    <t>Hank Mills</t>
  </si>
  <si>
    <t>Boston Red Sox MLB "Excellence" Polo Shirt (White) (Medium): 100% micropolyester Desert Dry moisture managemen... http://t.co/rubug1Mu6f http://topsy.com/trackback?url=http%3A//twitter.com/hankmills/status/323700428716011520</t>
  </si>
  <si>
    <t>For breaking news coverage of Boston Marathon situation, tune to @SIRIUSXM news channels 114-117 http://topsy.com/trackback?url=http%3A//twitter.com/siriusxmsports/status/323881618920062977</t>
  </si>
  <si>
    <t>cumhuriyet.com.tr</t>
  </si>
  <si>
    <t>SON DAKİKA | ABD'deki Boston Maratonu'nda büyük patlama, çok sayıda yaralı var!  http://t.co/8iJdQw0Pa6 http://topsy.com/trackback?url=http%3A//twitter.com/cumhuriyetgzt/status/323881620757176320</t>
  </si>
  <si>
    <t>Galería: Tragedia en la Maratón de Boston por explosión en la línea de meta http://t.co/ujS7d2fT7N http://topsy.com/trackback?url=http%3A//twitter.com/elgraficochile/status/323881624632705025</t>
  </si>
  <si>
    <t>Linkiesta</t>
  </si>
  <si>
    <t>Doppia esplosione alla Maratona di Boston. Almeno 12 feriti (in aggiornamento) http://t.co/mrKjIdh14E http://t.co/ws01p4DnW2 http://topsy.com/trackback?url=http%3A//www.linkiesta.it/boston-blasts</t>
  </si>
  <si>
    <t>El Siglo de Torreón</t>
  </si>
  <si>
    <t>Reportan dos explosiones en maratón de Boston http://t.co/blsFiWhTwE http://topsy.com/trackback?url=http%3A//twitter.com/torreon/status/323881630005616640</t>
  </si>
  <si>
    <t>Rugbydump.com</t>
  </si>
  <si>
    <t>Awful scenes in Boston. Live online feed from Reuters http://t.co/S7HRlpMc3t http://topsy.com/trackback?url=http%3A//twitter.com/rugbydump/status/323881633247801345</t>
  </si>
  <si>
    <t>Directo: dos explosiones en la maratón de Boston cerca de la meta http://t.co/gMaF9dFeTK http://topsy.com/trackback?url=http%3A//twitter.com/la_informacion/status/323881638381637634</t>
  </si>
  <si>
    <t>WKRN</t>
  </si>
  <si>
    <t>Anyone who knows someone participating in the Boston Marathon, please contact reporter Heather Jensen at hjensen@wkrn.com or news@wkrn.com http://topsy.com/trackback?url=http%3A//twitter.com/wkrn/status/323881640319410176</t>
  </si>
  <si>
    <t>Segundo Boston Herald, há 12 feridos na explosão de duas bombas. Siga ao vivo na #GloboNews: http://t.co/GITZFtvOc4 http://topsy.com/trackback?url=http%3A//twitter.com/canalglobonews/status/323881647189667840</t>
  </si>
  <si>
    <t>#BREAKING: Explosions rock Boston Marathon finish line http://t.co/JQoUwGslzZ http://topsy.com/trackback?url=http%3A//twitter.com/sunnewsnetwork/status/323881645478395904</t>
  </si>
  <si>
    <t>Damian Mc Ginty</t>
  </si>
  <si>
    <t>Prayers to the people involved in Boston. Tragic. Absolutely tragic. http://topsy.com/trackback?url=http%3A//twitter.com/damianmcginty/status/323881647621677056</t>
  </si>
  <si>
    <t>Brady Szuhaj</t>
  </si>
  <si>
    <t>This Boston shit is crazy. Heart goes out to those at the marathon http://topsy.com/trackback?url=http%3A//twitter.com/bradyszuhaj/status/323881644996046848</t>
  </si>
  <si>
    <t>Unbelievably, the 26th mile of this year's Boston Marathon was dedicated to the 26 victims of Newtown. ... http://t.co/nK1zTv8xQi http://topsy.com/trackback?url=http%3A//twitter.com/mrzachbrady/status/323881649341349888</t>
  </si>
  <si>
    <t>CSN Washington</t>
  </si>
  <si>
    <t>BREAKING: Explosions at Boston Marathon Finish Line. http://t.co/gBubeGXH6N #Breaking #BostonMarathon http://topsy.com/trackback?url=http%3A//www.csnwashington.com/article/explosion-boston-marathon-finish-line</t>
  </si>
  <si>
    <t>Jorge K Gonzalez</t>
  </si>
  <si>
    <t>Fox News Channel reports 3 people are dead in Boston.#fox35 http://topsy.com/trackback?url=http%3A//twitter.com/jorgekgonzalez/status/323881654303199232</t>
  </si>
  <si>
    <t>Ben Parr</t>
  </si>
  <si>
    <t>My thoughts and prayers go out to Boston. Trying to make sure my friends running the marathon are ok... http://topsy.com/trackback?url=http%3A//twitter.com/benparr/status/323881655456645120</t>
  </si>
  <si>
    <t>José Luis Sastre</t>
  </si>
  <si>
    <t>Fox News cita a un testigo que dice haber visto tres muertos tras las explosiones en Boston. Dos explosiones al final del maratón. http://topsy.com/trackback?url=http%3A//twitter.com/jl_sastre/status/323881656257753088</t>
  </si>
  <si>
    <t>iHeartGlamVixFx</t>
  </si>
  <si>
    <t>RT @LILBANKHEADV103: Pray for them bostonmarathon http://t.co/svVt9AkU2P http://topsy.com/trackback?url=http%3A//twitter.com/iheartglamvixfx/status/323881660481409025</t>
  </si>
  <si>
    <t>Pablo Berraondo</t>
  </si>
  <si>
    <t>RT @MiguelMorenatti: Pintan muy mal las primera fotos que llegan de la explosión que ha habido en el maratón de Boston. http://t.co/g7rk ... http://topsy.com/trackback?url=http%3A//twitter.com/miguelmorenatti/status/323881661366419456</t>
  </si>
  <si>
    <t>RT @patrickgaley: 3 dead so far in Boston - FOX http://topsy.com/trackback?url=http%3A//twitter.com/davidkenner/status/323881669079744513</t>
  </si>
  <si>
    <t>MoveOn.org</t>
  </si>
  <si>
    <t>Our hearts are with those in Boston. http://topsy.com/trackback?url=http%3A//twitter.com/moveon/status/323881670539374594</t>
  </si>
  <si>
    <t>Tony Bruno</t>
  </si>
  <si>
    <t>Explosions rock the finish line of the Boston Marathon. 3 dead, many injured. Luckily, emergency personnel... http://t.co/n6fyowSxaO http://topsy.com/trackback?url=http%3A//twitter.com/tonybrunoshow/status/323881670900076545</t>
  </si>
  <si>
    <t>Luego del reporte de explosiones en maratón de Boston y múltiples personas heridas; @FelipeCalderon felicitó a mexicanos que participaron. http://topsy.com/trackback?url=http%3A//twitter.com/lajornadaonline/status/323881674679144448</t>
  </si>
  <si>
    <t>Houston Press</t>
  </si>
  <si>
    <t>Our thoughts go out to everyone in Boston. Stay safe out there. http://topsy.com/trackback?url=http%3A//twitter.com/houstonpress/status/323881674456850432</t>
  </si>
  <si>
    <t>a day in boston http://t.co/WHkB3koCRQ http://topsy.com/trackback?url=http%3A//twitter.com/bostondocs/status/323700486488354816</t>
  </si>
  <si>
    <t>Sad photo shows a lot of blood on Boston sidewalk after blast - http://t.co/P759vpmSl1 http://topsy.com/trackback?url=http%3A//twitter.com/mpoppel/status/323881680425328640</t>
  </si>
  <si>
    <t>Vanguard Newspapers</t>
  </si>
  <si>
    <t>Many injured in blast at Boston marathon finish line http://t.co/9ZG1b5q1oH http://topsy.com/trackback?url=http%3A//www.vanguardngr.com/2013/04/many-injured-in-blast-at-boston-marathon-finish-line/</t>
  </si>
  <si>
    <t>Melissa Clouthier</t>
  </si>
  <si>
    <t>RT @johntabin: Follow @GarrettQuinn, tweeting from Boston http://topsy.com/trackback?url=http%3A//twitter.com/melissatweets/status/323881684527353856</t>
  </si>
  <si>
    <t>FOTO: Se presume que podrían ser varios los lesionados por la explosión en el Maratón de Boston: http://t.co/DangMHWaY7 http://topsy.com/trackback?url=http%3A//twitter.com/milenio/status/323881688902012929</t>
  </si>
  <si>
    <t>afrobella</t>
  </si>
  <si>
    <t>This news about the Boston Marathon is so scary. Saying prayers for the injured and their families. http://topsy.com/trackback?url=http%3A//twitter.com/afrobella/status/323881688130260992</t>
  </si>
  <si>
    <t>Jessica Humphreys</t>
  </si>
  <si>
    <t>In shock over what just unfolded on tv. # BostonMarathon http://topsy.com/trackback?url=http%3A//twitter.com/jpricehumphreys/status/323881691565412354</t>
  </si>
  <si>
    <t>Anthony Tafoya</t>
  </si>
  <si>
    <t>RT @josferna: Video explosión en maratón de Boston ... es una de las explosiones http://t.co/r64vjiFJmg http://topsy.com/trackback?url=http%3A//twitter.com/josferna/status/323881691682844672</t>
  </si>
  <si>
    <t>Nacho Limón</t>
  </si>
  <si>
    <t>Otra imagen más q circula por las redes sociales de la explosión en la Maratón de Boston #bostonbomb http://t.co/FeqlxRyekg http://topsy.com/trackback?url=http%3A//twitter.com/nacholimonlara/status/323881694874722304</t>
  </si>
  <si>
    <t>Explosions at Boston Marathon...@jgolen told: "it just blew. Just a big bomb, a loud boom, and then glass everywhere" http://t.co/3XSPh41XA8 http://topsy.com/trackback?url=http%3A//twitter.com/robharris/status/323881695747121152</t>
  </si>
  <si>
    <t>NYT Learning Network</t>
  </si>
  <si>
    <t>Explosion at the Boston Marathon http://t.co/qcoFAsJjQK and live updates from the Lede blog http://t.co/gQb8hJXuIj http://topsy.com/trackback?url=http%3A//nyti.ms/105</t>
  </si>
  <si>
    <t>RT @felipevallejos: Lo de Boston es terrorismo, aunque pocos lo cataloguen así por su connotación. http://topsy.com/trackback?url=http%3A//twitter.com/felipevallejos/status/323881697739419650</t>
  </si>
  <si>
    <t>CareerBuilder</t>
  </si>
  <si>
    <t>A terrible turn of events during the #bostonmarathon. Our thoughts are with all of you in Boston. Take care of yourselves &amp;amp; each other. http://topsy.com/trackback?url=http%3A//twitter.com/careerbuilder/status/323881700193079297</t>
  </si>
  <si>
    <t>RT @northeastern: Due to the explosions in downtown Boston, members of the #Northeastern community are urged to stay on campus. http://topsy.com/trackback?url=http%3A//twitter.com/fox25news/status/323881701505900545</t>
  </si>
  <si>
    <t>NY police stepping up security in response to Boston explosions http://topsy.com/trackback?url=http%3A//twitter.com/zerohedge/status/323881705981239297</t>
  </si>
  <si>
    <t>Católicos_es</t>
  </si>
  <si>
    <t>URGENTE: Explosión junto a la línea de meta del maratón de Boston. Docenas d heridos graves. Señor te pedimos por todos ellos y sus familias http://topsy.com/trackback?url=http%3A//twitter.com/catolicos_es/status/323881705394016256</t>
  </si>
  <si>
    <t>Jonny Saraceno</t>
  </si>
  <si>
    <t>Two explosions at the Boston Marathon http://t.co/2yUgKbq1bT via @USATODAY http://topsy.com/trackback?url=http%3A//twitter.com/jonnysaraceno/status/323881703636602880</t>
  </si>
  <si>
    <t>Media docena de heridos dejan dos explosiones en Boston http://t.co/4jseSuWkWe http://topsy.com/trackback?url=http%3A//twitter.com/eldiariolavoz/status/323881705440149504</t>
  </si>
  <si>
    <t>Sal Guerrero</t>
  </si>
  <si>
    <t>There's around 16 El Paso runners at the Boston Marathon. http://topsy.com/trackback?url=http%3A//twitter.com/saldguerrero/status/323881706820091904</t>
  </si>
  <si>
    <t>ThandekaMtshali</t>
  </si>
  <si>
    <t>Cc @Buhlebonga RT @BostonGlobe: BREAKING NEWS:Two powerful explosions detonated in quick succession right next to BostonMarathon finish line http://topsy.com/trackback?url=http%3A//twitter.com/thandym/status/323881705851195393</t>
  </si>
  <si>
    <t>heather ross</t>
  </si>
  <si>
    <t>My uncle just called the store he is all right.#explosion Bostonmarathon http://topsy.com/trackback?url=http%3A//twitter.com/heatherross75/status/323881709412167680</t>
  </si>
  <si>
    <t>Conor Pope</t>
  </si>
  <si>
    <t>Fox News reporting three people killed after two bombs go off at Boston Marathon finish line. No official confirmation. http://topsy.com/trackback?url=http%3A//twitter.com/conor_pope/status/323881709168902146</t>
  </si>
  <si>
    <t>sfpelosi</t>
  </si>
  <si>
    <t>We love you Boston!</t>
  </si>
  <si>
    <t>Goldfish</t>
  </si>
  <si>
    <t>Just horrible news from Boston. What is wrong with people???!!! Thoughts with you and your families. https://t.co/GyKK02V59y http://topsy.com/trackback?url=http%3A//twitter.com/goldfishlive/status/323881707352764416</t>
  </si>
  <si>
    <t>NBC Sports</t>
  </si>
  <si>
    <t>RT @nbcnightlynews: LIVE COVERAGE: @NBCNews Special Report on the explosions near the Boston Marathon finish line http://t.co/V29kAemk10 http://topsy.com/trackback?url=http%3A//twitter.com/nbcsports/status/323881711836479488</t>
  </si>
  <si>
    <t>RT @CBSNews: PHOTO: Explosion rocks Boston, MA near finish line of Boston Marathon http://t.co/Ifkl9OKh1h http://topsy.com/trackback?url=http%3A//twitter.com/jmguardia/status/323881711370903553</t>
  </si>
  <si>
    <t>Ha informação não confirmada de um explosivo no Hotel Mandarin em Boston http://topsy.com/trackback?url=http%3A//twitter.com/gugachacra/status/323881712323018752</t>
  </si>
  <si>
    <t>Rick Wilson</t>
  </si>
  <si>
    <t>Seriously, don't start politics on this people. Boston's 1st responders and the victims deserve better. http://topsy.com/trackback?url=http%3A//twitter.com/therickwilson/status/323881715716218881</t>
  </si>
  <si>
    <t>Boston Fire reporting a possible incendiary device at JFK UMass library. http://topsy.com/trackback?url=http%3A//twitter.com/alertnewengland/status/323881715959492608</t>
  </si>
  <si>
    <t>Rob Hill, Sr</t>
  </si>
  <si>
    <t>Wow . For what tho ? I just don't understand why... Praying for all the victims and families in Boston http://topsy.com/trackback?url=http%3A//twitter.com/robhillsr/status/323881716919975936</t>
  </si>
  <si>
    <t>Ashley Ng</t>
  </si>
  <si>
    <t>RT @alertnewengland: Boston Fire reporting a possible incendiary device at JFK UMass library. http://topsy.com/trackback?url=http%3A//twitter.com/alertnewengland/status/323881715959492608</t>
  </si>
  <si>
    <t>Jason Richardson</t>
  </si>
  <si>
    <t>Hurt and wounded at the news concerning the bombing of the Boston Marathon...unceasing prayer is in order http://topsy.com/trackback?url=http%3A//twitter.com/jairich/status/323881725484740608</t>
  </si>
  <si>
    <t>Chambliss Center</t>
  </si>
  <si>
    <t>@WRCB Just wanted to confirm that Matthew Amick, local Boston Marathon runner, is OK.  He finished and had left the area before explosion. http://topsy.com/trackback?url=http%3A//twitter.com/caring4children/status/323881725014994944</t>
  </si>
  <si>
    <t>Possible incendiary device at the JFK library -- via Boston police/fire scanner http://topsy.com/trackback?url=http%3A//twitter.com/brianmfloyd/status/323881728286552064</t>
  </si>
  <si>
    <t>Tragedy: Shep reporting that Boston Police now say at least THREE dead in Boston Marathon explosion reports Fox's @edhenryTV http://topsy.com/trackback?url=http%3A//twitter.com/russptacek/status/323881731998486528</t>
  </si>
  <si>
    <t>Heartbreaking. RT @jwpetersnyt: Fox News reports that Boston PD says three people dead after explosions. http://topsy.com/trackback?url=http%3A//twitter.com/standupkid/status/323881729871982592</t>
  </si>
  <si>
    <t>ToddInTheShadows</t>
  </si>
  <si>
    <t>RT @RobWritesPulp: PSA: DO NOT SPECULATE ON SOCIAL MEDIA ABOUT BOSTON BOMBING &amp;amp; WHO'S RESPONSIBLE. Lots of disinformation's about to ... http://topsy.com/trackback?url=http%3A//twitter.com/robwritespulp/status/323881730723430401</t>
  </si>
  <si>
    <t>Nick Cage</t>
  </si>
  <si>
    <t>Why would someone do this on the day of the BostonMarathon? http://topsy.com/trackback?url=http%3A//twitter.com/nickrollsup/status/323881730681470976</t>
  </si>
  <si>
    <t>YNN Albany</t>
  </si>
  <si>
    <t>UPDATE: Two explosions at Boston Marathon finish line  http://t.co/1QPoGz9hbB http://topsy.com/trackback?url=http%3A//twitter.com/ynnalbany/status/323881736058585088</t>
  </si>
  <si>
    <t>@JessicaS0T0 Boston you HAVE TO go to Mikes Pastry and ride the duck boats... http://topsy.com/trackback?url=http%3A//twitter.com/jessaleigh2011/status/323700542532644864</t>
  </si>
  <si>
    <t>Four runners from Barrie were at the Boston Marathon. They are reported to be safe. http://topsy.com/trackback?url=http%3A//twitter.com/cp24/status/323881736255705088</t>
  </si>
  <si>
    <t>Imagen de la explosión en Boston http://t.co/wUsTCxFSv2 http://topsy.com/trackback?url=http%3A//twitter.com/ntelevisa_com/status/323881754538680320</t>
  </si>
  <si>
    <t>randomhouse</t>
  </si>
  <si>
    <t>Our hearts are with Boston and everyone at the marathon. Hope no one is too badly injured. http://topsy.com/trackback?url=http%3A//twitter.com/randomhouse/status/323881755297865729</t>
  </si>
  <si>
    <t>Marc Malkin</t>
  </si>
  <si>
    <t>prayers for boston http://topsy.com/trackback?url=http%3A//twitter.com/marcmalkin/status/323881757915086848</t>
  </si>
  <si>
    <t>This is def planned when u think of it.. Of course mad people would be in Boston today http://topsy.com/trackback?url=http%3A//twitter.com/cam_rumrill/status/323881758544257025</t>
  </si>
  <si>
    <t>RT @TonyTerzi: Boston police confirm at least three people have died as a result of the explosions at the #bostonmarathon http://topsy.com/trackback?url=http%3A//twitter.com/tonyterzi/status/323881768153399296</t>
  </si>
  <si>
    <t>Outasight</t>
  </si>
  <si>
    <t>Thoughts with Boston right now. http://topsy.com/trackback?url=http%3A//twitter.com/outasight/status/323881770116333568</t>
  </si>
  <si>
    <t>WARNING GRAPHIC photo of the scene in Boston where explosions have injured unknown numbers of people at Boston Ma... http://t.co/MTAR4Urz2B http://topsy.com/trackback?url=http%3A//twitter.com/tvamy/status/323881770154070016</t>
  </si>
  <si>
    <t>Patrice Thomas</t>
  </si>
  <si>
    <t>Explosion Boston ... Live feed des pompiers de Boston http://t.co/9QT50u7B22 http://topsy.com/trackback?url=http%3A//twitter.com/patthomas/status/323881770376372224</t>
  </si>
  <si>
    <t>My son just called from Boston: Two explosions at #BostonMarathon finish line http://t.co/GMiapEUIkY http://topsy.com/trackback?url=http%3A//sulia.com/channel/all-politics-causes/f/debe3d41-af9d-4b5f-a6da-ecf1580c443b/%3Fsource%3Dtwitter</t>
  </si>
  <si>
    <t>BOSTON: Otra imagen &amp;gt; https://t.co/pbn9ny71Cd http://topsy.com/trackback?url=http%3A//twitter.com/copano/status/323881784565719043</t>
  </si>
  <si>
    <t>Jon Rettinger</t>
  </si>
  <si>
    <t>Awful what's going on at the Boston Marathon. Thoughts and prayers to all those involved. http://t.co/yU3rEeyoA9 http://topsy.com/trackback?url=http%3A//twitter.com/jon4lakers/status/323881786205667328</t>
  </si>
  <si>
    <t>Louisa Moller</t>
  </si>
  <si>
    <t>According to eyewitness report from Hancock tower in Boston, felt explosion, blood and gurneys on the sidewalk. On my way to the scene. http://topsy.com/trackback?url=http%3A//twitter.com/louisamoller/status/323881784381145088</t>
  </si>
  <si>
    <t>rolandsmartin</t>
  </si>
  <si>
    <t>Fox News is reporting three dead due to Boston Marathon explosions. Now watching Fox News and Shepard Smith http://topsy.com/trackback?url=http%3A//twitter.com/rolandsmartin/status/323881789749878784</t>
  </si>
  <si>
    <t>En la meta final del Maraton de Boston explotaron dos bombas!! http://t.co/b9Ar0iQz8a http://topsy.com/trackback?url=http%3A//twitter.com/nuriapiera/status/323881789888290816</t>
  </si>
  <si>
    <t>Mai El-Sadany</t>
  </si>
  <si>
    <t>Fox News is reporting 3 dead in Boston Marathon. http://topsy.com/trackback?url=http%3A//twitter.com/maie_89/status/323881789082980352</t>
  </si>
  <si>
    <t>dan sinker</t>
  </si>
  <si>
    <t>Boston Globe's Marathon live blog seems to be the only part of their infrastructure up: http://t.co/5uIkBtQB6h http://topsy.com/trackback?url=http%3A//twitter.com/dansinker/status/323881792207716354</t>
  </si>
  <si>
    <t>Lieke Lamb</t>
  </si>
  <si>
    <t>Boston Marathon Explosion: Headquarters On Lockdown Following Blast Near Race Finish Line http://t.co/nBEsqGRUFf via @HuffPostCrime http://topsy.com/trackback?url=http%3A//twitter.com/liekelamb/status/323881792849461248</t>
  </si>
  <si>
    <t>VIDEO Explosiones en meta de maratón de Boston deja varios heridos  http://t.co/IbgzkgGqIe http://topsy.com/trackback?url=http%3A//twitter.com/meganoticiascl/status/323881797542871041</t>
  </si>
  <si>
    <t>FOTO Explosión en la maratón de Boston (vía @GlobeDavidLRyan) http://t.co/qWX6scAdp3 http://t.co/IbgzkgGqIe http://topsy.com/trackback?url=http%3A//www.meganoticias.cl/internacional/confirman-dos-explosiones-en-meta-de-maraton-de-boston.html</t>
  </si>
  <si>
    <t>Shane Harris</t>
  </si>
  <si>
    <t>Boston EMS requesting people leave the area immediately. (Copley Sq.) http://topsy.com/trackback?url=http%3A//twitter.com/shanewharris/status/323881805449158656</t>
  </si>
  <si>
    <t>Russell Goldman</t>
  </si>
  <si>
    <t>LIVE UPDATES: BOSTON MARATHON EXPLOSION. MINUTE-TO-MINUTE COVERAGE  http://t.co/ZqE6wXQiPr http://topsy.com/trackback?url=http%3A//twitter.com/goldmanrussell/status/323881803960184832</t>
  </si>
  <si>
    <t>Benoist Rousseau</t>
  </si>
  <si>
    <t>Explosion près de la ligne d’arrivée du marathon de Boston http://t.co/GFihq7ADYO http://topsy.com/trackback?url=http%3A//www.andlil.com/explosion-pres-de-la-ligne-darrivee-du-marathon-de-boston-111833.html</t>
  </si>
  <si>
    <t>Shelly Moore</t>
  </si>
  <si>
    <t>People get away from the Boston library quickly. Retweet. They have found another device #Bostonmarathon http://topsy.com/trackback?url=http%3A//twitter.com/shellymoorebb13/status/323881809660231680</t>
  </si>
  <si>
    <t>Jeff Saperstone</t>
  </si>
  <si>
    <t>Heading to Boston. Coverage of explosion at Boston Marathon. Stay with @NBCConnecticut http://topsy.com/trackback?url=http%3A//twitter.com/jeffsaperstone/status/323881810075455490</t>
  </si>
  <si>
    <t>Ugh RT @BrianMFloyd: "Possible incendiary device at the JFK library" -- via Boston police/fire scanner http://topsy.com/trackback?url=http%3A//twitter.com/mikepradasbn/status/323881808364199936</t>
  </si>
  <si>
    <t>Pablo Carrillo</t>
  </si>
  <si>
    <t>Termina Madaí séptima en Boston: http://t.co/twLDqEryGR http://topsy.com/trackback?url=http%3A//carrillo180.com/%3Fp%3D34244</t>
  </si>
  <si>
    <t>Kevin Hughes</t>
  </si>
  <si>
    <t>Watching the latest from the Boston Marathon on Sky News. Awful scenes. My thoughts with all those affected.. http://topsy.com/trackback?url=http%3A//twitter.com/popprince/status/323881810582982656</t>
  </si>
  <si>
    <t>PHX Business Journal</t>
  </si>
  <si>
    <t>BREAKING: Coverage of the Boston Marathon explosions from our sister paper in Boston. http://t.co/YJMiCAQ151 http://topsy.com/trackback?url=http%3A//twitter.com/phxbizjournal/status/323881811325374464</t>
  </si>
  <si>
    <t>Joey Logano</t>
  </si>
  <si>
    <t>Thoughts and prayers go out to all of those affected by what is happening in Boston. Sad stuff http://topsy.com/trackback?url=http%3A//twitter.com/joeylogano/status/323881810251624448</t>
  </si>
  <si>
    <t>Auslandsnachrichten</t>
  </si>
  <si>
    <t>#Eilmeldung : Explosionen beim Bostonmarathon. In kürze mehr. http://topsy.com/trackback?url=http%3A//twitter.com/auslandsnachric/status/323881815196700672</t>
  </si>
  <si>
    <t>Please pray for the people injured in today's explosion in Boston. This is a horrific event. http://topsy.com/trackback?url=http%3A//twitter.com/jonahlupton/status/323881814219423744</t>
  </si>
  <si>
    <t>Matt Jones</t>
  </si>
  <si>
    <t>Prayers to everyone in Boston. What a sad scene http://topsy.com/trackback?url=http%3A//twitter.com/kysportsradio/status/323881818942214145</t>
  </si>
  <si>
    <t>María Elisa Basurto</t>
  </si>
  <si>
    <t>RT @CBSNews: PHOTO: Explosion rocks Boston, MA near finish line of Boston Marathon http://t.co/ok3Iqw0bFs http://topsy.com/trackback?url=http%3A//twitter.com/marybasurto/status/323881818904461313</t>
  </si>
  <si>
    <t>Gonzalo Oliveros</t>
  </si>
  <si>
    <t>12 heridos en la línea de meta del maratón de Boston. Causas aún desconocidas. http://topsy.com/trackback?url=http%3A//twitter.com/goliveros/status/323881818044633088</t>
  </si>
  <si>
    <t>At least 3 ded at Boston blast via FOX http://topsy.com/trackback?url=http%3A//twitter.com/gabrielregino/status/323881819109986304</t>
  </si>
  <si>
    <t>Paul Porter</t>
  </si>
  <si>
    <t>At least 3 dead after bombs explode at the finish line of the Boston Marathon http://topsy.com/trackback?url=http%3A//twitter.com/industryears/status/323881818011090945</t>
  </si>
  <si>
    <t>RT @970wfla: PHOTOS: Explosions rock finish line of Boston Marathon http://t.co/KGjiMBrBFI http://topsy.com/trackback?url=http%3A//www.970wfla.com/cc-common/news/sections/newsarticle.html%3Farticle%3D11191336%26feed%3D104668</t>
  </si>
  <si>
    <t>TMZ</t>
  </si>
  <si>
    <t>Boston Marathon Explosions -- Joey McIntyre Missed Blast By Minutes http://t.co/OQuA3j1fvP http://topsy.com/trackback?url=http%3A//twitter.com/tmz/status/323881821282635777</t>
  </si>
  <si>
    <t>Fernan Vélez</t>
  </si>
  <si>
    <t>RT @TelemundoPR: Explosión en meta del Maratón de Boston =&amp;gt;http://t.co/3jW1RMkEMA Más información a las 5PM en Telenoticias http://t. ... http://topsy.com/trackback?url=http%3A//www.telemundopr.com/telenoticias/ee-uu/Explosion-en-meta-del-Maraton-de-Boston-203070391.html</t>
  </si>
  <si>
    <t>TelemundoPR</t>
  </si>
  <si>
    <t>Explosión en meta del Maratón de Boston =&amp;gt;http://t.co/3jW1RMkEMA Más información a las 5PM en Telenoticias http://t.co/HKZDcUgzWh http://topsy.com/trackback?url=http%3A//twitter.com/telemundopr/status/323881822335422465</t>
  </si>
  <si>
    <t>Dalton Wixom</t>
  </si>
  <si>
    <t>Holy fuck Boston. What the shit. http://topsy.com/trackback?url=http%3A//twitter.com/daltonwixom/status/323881820657684480</t>
  </si>
  <si>
    <t>Mysteriously Unnamed</t>
  </si>
  <si>
    <t>Follow @ bostonmarathon http://topsy.com/trackback?url=http%3A//twitter.com/gregory1679/status/323881823442702336</t>
  </si>
  <si>
    <t>Marco</t>
  </si>
  <si>
    <t>¿a que hora sale Obama a decir que lo de Boston fueron unos mercenarios mexicanos pagados por la izquierda?.. ¿Eso solo pasa aqui? ok :c. http://topsy.com/trackback?url=http%3A//twitter.com/marcocfc/status/323881829792890880</t>
  </si>
  <si>
    <t>#jobs4u #jobs Occupational Therapist job opening in Boston area, Massachusetts http://t.co/bR67lWm3EY #BOS #boston #MA http://topsy.com/trackback?url=http%3A//twitter.com/jobs4bos/status/323700642860371969</t>
  </si>
  <si>
    <t>ABC News 4</t>
  </si>
  <si>
    <t>Live coverage from ABCNews of Boston Marathon explosions here: http://t.co/suqzBMSoRv #boston #chs http://topsy.com/trackback?url=http%3A//twitter.com/abcnews4/status/323881834305966080</t>
  </si>
  <si>
    <t>RT @DefendWallSt: Third explosive device found at Mandarin Hotel in Boston. http://topsy.com/trackback?url=http%3A//twitter.com/soopermexican/status/323881835933356033</t>
  </si>
  <si>
    <t>Anthony Quintano</t>
  </si>
  <si>
    <t>NBC News special report: live coverage of the explosion at the Boston Marathon http://t.co/g8I7WiOKTD [LIVE VIDEO] http://topsy.com/trackback?url=http%3A//twitter.com/anthonyquintano/status/323881834897354753</t>
  </si>
  <si>
    <t>Bison C. Messink</t>
  </si>
  <si>
    <t>Another possible device found near a Boston library, according to the police blotter. http://topsy.com/trackback?url=http%3A//twitter.com/bisonmessink/status/323881832955392001</t>
  </si>
  <si>
    <t>#jobs4u #jobs Environmental Compliance Auditor / Consultant (Boston) http://t.co/1c2Po5G4PM #BOS #boston #MA http://topsy.com/trackback?url=http%3A//twitter.com/jobs4bos/status/323700644097699840</t>
  </si>
  <si>
    <t>New York police stepping up security following Boston explosions -Reuters http://topsy.com/trackback?url=http%3A//twitter.com/rodrigoebr/status/323881840261861376</t>
  </si>
  <si>
    <t>BREAKING: Fox News, citing "sources", reports at least three people have been killed in explosions at the Boston Marathon finish line. http://topsy.com/trackback?url=http%3A//twitter.com/wsmvjoshdevine/status/323881845005627392</t>
  </si>
  <si>
    <t>I am unspeakably sad for the runners and spectators at Boston Marathon. Hoping most are safe. Nightmare. http://topsy.com/trackback?url=http%3A//twitter.com/avantgame/status/323881845110484992</t>
  </si>
  <si>
    <t>ShitNoOneFromMASays</t>
  </si>
  <si>
    <t>Our sincere thoughts and prayers go out to anyone in Boston right now, and their loved ones. This is so messed up. #SeriousTweet http://topsy.com/trackback?url=http%3A//twitter.com/noonefrommasays/status/323881848423993344</t>
  </si>
  <si>
    <t>Pandemic News</t>
  </si>
  <si>
    <t>PandemicLive China: Reports of bird flu in humans reach 60 - CNN International: Boston GlobeChina: Reports of ... http://t.co/Oik15OSkL1 http://topsy.com/trackback?url=http%3A//twitter.com/mypandemicnews/status/323700654105325568</t>
  </si>
  <si>
    <t>BOSTON : RT @edrafalko</t>
  </si>
  <si>
    <t>Eric Stoller</t>
  </si>
  <si>
    <t>My heart is breaking for everyone in Boston today. http://topsy.com/trackback?url=http%3A//twitter.com/ericstoller/status/323881848449146881</t>
  </si>
  <si>
    <t>Pastor Jay Gamble</t>
  </si>
  <si>
    <t>Praying for the safety of everyone at the Boston Marathon. #BostonMarathon” http://topsy.com/trackback?url=http%3A//twitter.com/jaygamble/status/323881857336877056</t>
  </si>
  <si>
    <t>Two Door Cinema Club</t>
  </si>
  <si>
    <t>So sad to hear about this explosion in Boston. http://topsy.com/trackback?url=http%3A//twitter.com/tdcinemaclub/status/323881855105503232</t>
  </si>
  <si>
    <t>Catherine Halloran</t>
  </si>
  <si>
    <t>50 people who listed Ireland as country of residence entered in Boston Marathon, according to Marathon official site. #BostonMararthon http://topsy.com/trackback?url=http%3A//twitter.com/popcornhack/status/323881864811143170</t>
  </si>
  <si>
    <t>Matt Vespa</t>
  </si>
  <si>
    <t>Boston PD -- 3 confirmed deaths from bombing http://topsy.com/trackback?url=http%3A//twitter.com/mvespa1/status/323881864462991360</t>
  </si>
  <si>
    <t>myfoxorlando</t>
  </si>
  <si>
    <t>FOX35Tom: #BREAKING FOX News quoting Boston PD as saying at least 3 dead in twin explosions near finish line of... http://t.co/mGo4HCDdVE http://topsy.com/trackback?url=http%3A//twitter.com/myfoxorlando/status/323881868292390912</t>
  </si>
  <si>
    <t>Copley square just after the horrific explosions in Boston http://t.co/C78NcsZctG http://topsy.com/trackback?url=http%3A//twitter.com/jim_sheridan/status/323881867600347136</t>
  </si>
  <si>
    <t>Boston police scanner saying there is another possible incendiary device at the JFK Library http://topsy.com/trackback?url=http%3A//twitter.com/schottey/status/323881873082286080</t>
  </si>
  <si>
    <t>Caleb Garling</t>
  </si>
  <si>
    <t>Boston Emergency Responder Radio: "Get to social media: people need to get away from the area as quick as possible" http://topsy.com/trackback?url=http%3A//twitter.com/calebgarling/status/323881870964162560</t>
  </si>
  <si>
    <t>Aún se desconoce el número total de heridos por explosiones en maratón de Boston http://t.co/HwVsYgRnl9 #CNNChile http://topsy.com/trackback?url=http%3A//twitter.com/cnnchile/status/323881877645701120</t>
  </si>
  <si>
    <t>Rocketboom</t>
  </si>
  <si>
    <t>Boston Police report at least 3 dead in Boston Marathon Bombing. http://topsy.com/trackback?url=http%3A//twitter.com/rocketboom/status/323881874801975296</t>
  </si>
  <si>
    <t>Tania Baez/holagente</t>
  </si>
  <si>
    <t>RT @ElCaribeRD: Varios heridos por dos explosiones en meta final de maratón de Boston http://t.co/xWKQXBrY7s http://topsy.com/trackback?url=http%3A//www.elcaribe.com.do/2013/04/15/reportan-dos-explosiones-maraton-boston-varios-heridos</t>
  </si>
  <si>
    <t>Phil Cianciola</t>
  </si>
  <si>
    <t>Keep in mind, still do not know if Boston blasts were bombs or some type of gas explosion at this point. #philcast #whby http://topsy.com/trackback?url=http%3A//twitter.com/cianciola/status/323881879835136000</t>
  </si>
  <si>
    <t>WOW. RT @CorkGaines: VIDEO: Second video shows explosion at Boston Marathon finish line http://t.co/jQjrWc7wXX http://topsy.com/trackback?url=http%3A//twitter.com/jose3030/status/323881886118195200</t>
  </si>
  <si>
    <t>No indication of how many injuries, deaths after Boston marathon blasts, say police http://t.co/4VXbxD444H http://topsy.com/trackback?url=http%3A//twitter.com/rtenews/status/323881883958128640</t>
  </si>
  <si>
    <t>Lee Odden</t>
  </si>
  <si>
    <t>Just horrible. Explosions Reported At The Boston Marathon; Dozens Injured http://t.co/Ahn0Qj96KX http://topsy.com/trackback?url=http%3A//twitter.com/leeodden/status/323881887053541377</t>
  </si>
  <si>
    <t>Supplements Info</t>
  </si>
  <si>
    <t>Zagrib News - Lelisa Desisa, Rita Jeptoo Win Boston Marathon Crowns – http://t.co/5AfACYfZzf: Jeptoo, the 2006 ... http://t.co/4aOXuW2eg7 http://topsy.com/trackback?url=http%3A//zagrib.com/social-media/lelisa-desisa-rita-jeptoo-win-boston-marathon-crowns-boston-com/</t>
  </si>
  <si>
    <t>Eilmeldung: Beim Bostonmarathon hat es Explosionen gegeben. #fb http://topsy.com/trackback?url=http%3A//twitter.com/sergeybrutus/status/323881888274055168</t>
  </si>
  <si>
    <t>KXAN News</t>
  </si>
  <si>
    <t>Live coverage of the explosions in Boston on http://t.co/k5N5Qd5DAZ http://topsy.com/trackback?url=http%3A//twitter.com/kxan_news/status/323881891134595074</t>
  </si>
  <si>
    <t>Bill Neely</t>
  </si>
  <si>
    <t>Reports that Boston police have now announced that at least 3 people have died at Boston marathon blasts http://topsy.com/trackback?url=http%3A//twitter.com/billneelyitv/status/323881895538601984</t>
  </si>
  <si>
    <t>22,000 ppl ran Boston Marathon in 2012. Police now trying to figure out how to get people out of the area when other devices may be around. http://topsy.com/trackback?url=http%3A//twitter.com/davidkenner/status/323881896503291904</t>
  </si>
  <si>
    <t>♡♡Ingrid♡♡</t>
  </si>
  <si>
    <t>i love you, Boston. be safe http://topsy.com/trackback?url=http%3A//twitter.com/magpielibrarian/status/323881896926920705</t>
  </si>
  <si>
    <t>JackieGerstein Ed.D.</t>
  </si>
  <si>
    <t>Boston Marathon Explosion: Headquarters On Lockdown Following Blast Near Race Finish Line http://t.co/xrykmmC2Wv via @HuffPostCollege http://topsy.com/trackback?url=http%3A//twitter.com/jackiegerstein/status/323881898306854913</t>
  </si>
  <si>
    <t>Adam Schefter</t>
  </si>
  <si>
    <t>Prayers... RT @bhofheimer_espn: Boston Marathon news is horrible. Photo of explosion at Copley (via @Boston_to_a_T). http://t.co/LzmaVxJ73y http://topsy.com/trackback?url=http%3A//twitter.com/adamschefter/status/323881902320803841</t>
  </si>
  <si>
    <t>Rafael Ramos</t>
  </si>
  <si>
    <t>RT @AdamSchefter: Prayers... RT @bhofheimer_espn: Boston Marathon news is horrible. Photo of explosion at Copley (via @Boston_to_a_T). h ... http://topsy.com/trackback?url=http%3A//twitter.com/adamschefter/status/323881902320803841</t>
  </si>
  <si>
    <t>Teodora Stanev</t>
  </si>
  <si>
    <t>BREAKING: Boston Marathon Bombings http://t.co/IMDeCwEryE #tcot #tlot http://topsy.com/trackback?url=http%3A//newsbusters.org/blogs/nb-staff/2013/04/15/breaking-boston-marathon-bombings</t>
  </si>
  <si>
    <t>Angela Saunders</t>
  </si>
  <si>
    <t>RT @andreabarber: Sending love &amp;amp; good running vibes to @joeymcintyre as he runs Boston Marathon. "When your legs get tired, run with ... http://topsy.com/trackback?url=http%3A//twitter.com/angibabes/status/323700717862924288</t>
  </si>
  <si>
    <t>rufi guerrero</t>
  </si>
  <si>
    <t>La explosión en Boston es a una cuadra del consulado de Venezuela. http://topsy.com/trackback?url=http%3A//twitter.com/rufian/status/323881908545150977</t>
  </si>
  <si>
    <t>Linda Pizzuti</t>
  </si>
  <si>
    <t>Horrified by images coming back from Boston marathon. Thoughts and prayers are with runners and bystanders http://topsy.com/trackback?url=http%3A//twitter.com/linda_pizzuti/status/323881911632158720</t>
  </si>
  <si>
    <t>Cheryl Morgan</t>
  </si>
  <si>
    <t>Pleased to hear from Boston pals @omgjulia @kyliu99 @amandapalmer. Not sure who else might be there. Stay safe, people. http://topsy.com/trackback?url=http%3A//twitter.com/cherylmorgan/status/323881908654206976</t>
  </si>
  <si>
    <t>Carly Kocurek</t>
  </si>
  <si>
    <t>MT @shanewharris: Boston EMS saying they're going to sweep streets before they let people out of bars. Asking people to spread this mgs. http://topsy.com/trackback?url=http%3A//twitter.com/sparklebliss/status/323881909358850050</t>
  </si>
  <si>
    <t>To honor the victims and their families in Boston, please tweet #PrayforBoston. http://topsy.com/trackback?url=http%3A//twitter.com/gabby_hoffman/status/323881913045643265</t>
  </si>
  <si>
    <t>The blasts occurred a few seconds apart, shrouding downtown Boston's Copley Square in smoke; http://t.co/rCfe7P4JyR http://topsy.com/trackback?url=http%3A//twitter.com/cnnbrk/status/323881916422049792</t>
  </si>
  <si>
    <t>jeremyjojola</t>
  </si>
  <si>
    <t>Be weary of any "charities," social media accounts soliciting money immediately in the wake of the Boston explosions. http://topsy.com/trackback?url=http%3A//twitter.com/jeremyjojola/status/323881916271063040</t>
  </si>
  <si>
    <t>Boston scanner: "Incendiary device" possible at JFK Library. Advising people to get away immediately. http://topsy.com/trackback?url=http%3A//twitter.com/katz/status/323881913179852800</t>
  </si>
  <si>
    <t>Amber Patrice Riley</t>
  </si>
  <si>
    <t>RT @cnnbrk: The blasts occurred a few seconds apart, shrouding downtown Boston's Copley Square in smoke; http://t.co/rCfe7P4JyR http://topsy.com/trackback?url=http%3A//twitter.com/cnnbrk/status/323881916422049792</t>
  </si>
  <si>
    <t>Clair</t>
  </si>
  <si>
    <t>RT @katz: Boston scanner: "Incendiary device" possible at JFK Library. Advising people to get away immediately. http://topsy.com/trackback?url=http%3A//twitter.com/katz/status/323881913179852800</t>
  </si>
  <si>
    <t>Geir Åge Sørum</t>
  </si>
  <si>
    <t>Scene at Boston Marathon explosion: photo courtesy Dan Lampariello. Live blog: http://t.co/rCfe7P4JyR http://topsy.com/trackback?url=http%3A//us.cnn.com/2013/04/15/us/boston-marathon-explosions/</t>
  </si>
  <si>
    <t>RT @GottaLaff: My son just called from Boston: Two explosions at #BostonMarathon finish line http://t.co/b0efNX2IUZ http://topsy.com/trackback?url=http%3A//twitter.com/geoff9cow/status/323881920071098368</t>
  </si>
  <si>
    <t>Lauren E. MacLeod</t>
  </si>
  <si>
    <t>Don't panic if you can't reach someone in Boston, especially if you are calling.  Lines are jammed.  Text is working better. http://topsy.com/trackback?url=http%3A//twitter.com/bostonbookgirl/status/323881919953649664</t>
  </si>
  <si>
    <t>Amanda Brunker</t>
  </si>
  <si>
    <t>RT @BostonBookGirl: Don't panic if you can't reach someone in Boston, especially if you are calling.  Lines are jammed.  Text is working ... http://topsy.com/trackback?url=http%3A//twitter.com/bostonbookgirl/status/323881919953649664</t>
  </si>
  <si>
    <t>MMAWeekly.com</t>
  </si>
  <si>
    <t>RT @danawhite: Are u kidding me!? Bombing the Boston Marathon!!? So sad, my heart goes out to everyone who was injured!! #Disgusting http://topsy.com/trackback?url=http%3A//twitter.com/danawhite/status/323881923736899585</t>
  </si>
  <si>
    <t>Wim Remes</t>
  </si>
  <si>
    <t>RT @AmberBaldet: Everyone at SOURCE Boston today please check in and tell us you're accounted for right now http://topsy.com/trackback?url=http%3A//twitter.com/amberbaldet/status/323881921719459841</t>
  </si>
  <si>
    <t>NYPD BEEFING UP SECURITY AFTER MASSIVE EXPOLSIONS AT BOSTON MARATHON. http://topsy.com/trackback?url=http%3A//twitter.com/911buff/status/323881926098317313</t>
  </si>
  <si>
    <t>Laura Lambeth</t>
  </si>
  <si>
    <t>MT@NASPAtweets: To help out, here is a link to the Boston Red Cross: http://t.co/7KOwdBdono http://topsy.com/trackback?url=http%3A//twitter.com/lauralambeth/status/323881925695655936</t>
  </si>
  <si>
    <t>heart breaking attack on the #bostonmarathon, coverage and curation https://t.co/ryGZLOyDLE our prayers with boston http://topsy.com/trackback?url=http%3A//twitter.com/rebelmouse/status/323881930808512514</t>
  </si>
  <si>
    <t>JFK library in Boston 'possible new incendiary device', bomb disposal being dispatched across several locations &amp;amp; cordons setup #boston http://topsy.com/trackback?url=http%3A//twitter.com/julesmattsson/status/323881932788211714</t>
  </si>
  <si>
    <t>Jonathan D. Lovitz</t>
  </si>
  <si>
    <t>Thoughts &amp;amp; prayers with Boston. Bad people like to spread rumors in this environment, be careful what you amplify today. http://topsy.com/trackback?url=http%3A//twitter.com/jdlovitz/status/323881929529245696</t>
  </si>
  <si>
    <t>Live video, plus Steve Alexander reporting from Boston and the scene of the Boston Marathon explosion: http://t.co/v3ovWdRyEM http://topsy.com/trackback?url=http%3A//twitter.com/wgnradio/status/323881931840303105</t>
  </si>
  <si>
    <t>Stephen Fry</t>
  </si>
  <si>
    <t>Oh no, what’s happening in Boston, Massachusetts? It sounds appalling … http://topsy.com/trackback?url=http%3A//twitter.com/stephenfry/status/323881934101024768</t>
  </si>
  <si>
    <t>Indiana Pacers Boston Celtics Free Pick Prediction 4-16-13 TNT TV NBA Basketball Tuesday April 16th http://t.co/J0YlwycAjO http://topsy.com/trackback?url=http%3A//twitter.com/bostondocs/status/323700745662771200</t>
  </si>
  <si>
    <t>Unvirtuous Abbey</t>
  </si>
  <si>
    <t>Our prayers for the runners, family, organizers, and first responders, of the Boston Marathon. http://topsy.com/trackback?url=http%3A//twitter.com/unvirtuousabbey/status/323881938765094913</t>
  </si>
  <si>
    <t>SD Comic Con Expert</t>
  </si>
  <si>
    <t>Our thoughts go out to those in Boston, and prayers for those who were involved. http://topsy.com/trackback?url=http%3A//twitter.com/sd_comic_con/status/323881941944397824</t>
  </si>
  <si>
    <t>Just over 50 entrants in the Boston marathon whose place of residence is Ireland http://topsy.com/trackback?url=http%3A//twitter.com/greghughes2/status/323881942934245377</t>
  </si>
  <si>
    <t>Corrientes Noticias</t>
  </si>
  <si>
    <t>Hay varios heridos por dos explosiones durante una maratón en Boston: Al menos dos grandes detonaciones se reg... http://t.co/vhvB2Vjh3O http://topsy.com/trackback?url=http%3A//www.infobae.com/notas/705980-Hay-varios-heridos-por-dos-explosiones-durante-una-maraton-en-Boston.html</t>
  </si>
  <si>
    <t>Calgary Sun</t>
  </si>
  <si>
    <t>Fox News reporting at least three killed in Boston explosions. http://topsy.com/trackback?url=http%3A//twitter.com/calgarysun/status/323881943160737792</t>
  </si>
  <si>
    <t>Mfs blow'n shit up in Boston. http://topsy.com/trackback?url=http%3A//twitter.com/crystalbosset/status/323881944402235392</t>
  </si>
  <si>
    <t>RT @ManeynMorning: My God...I'm listening to the Boston police scanner...there's potential devices reported all over the city now... http://topsy.com/trackback?url=http%3A//twitter.com/maneynmorning/status/323881943341092864</t>
  </si>
  <si>
    <t>Matías</t>
  </si>
  <si>
    <t>como la estai pasando.- la bomba, y Boston #humor #loquillo #yayote http://topsy.com/trackback?url=http%3A//twitter.com/mati_olguin/status/323881949846458368</t>
  </si>
  <si>
    <t>Witnesses: 2 explosions heard near finish line of Boston Marathon http://t.co/vPZCTWdcsQ http://topsy.com/trackback?url=http%3A//twitter.com/todayshow/status/323881945983504384</t>
  </si>
  <si>
    <t>Tucker Silva</t>
  </si>
  <si>
    <t>RT: Boston EMS/police/fire saying they need ppl on social media to let ppl stuck in bars &amp;amp; restaurants to know a street sweep is happening http://topsy.com/trackback?url=http%3A//twitter.com/tucksilva/status/323881947040448512</t>
  </si>
  <si>
    <t>Loic Le Meur</t>
  </si>
  <si>
    <t>Oh NO &amp;gt; Explosions hit Boston Marathon http://t.co/yw164kurqI http://topsy.com/trackback?url=http%3A//twitter.com/loic/status/323881947334066178</t>
  </si>
  <si>
    <t>Carlos Martin Huerta</t>
  </si>
  <si>
    <t>Boston termina mal con su maratón, estallaron 2 bombas y se desconoce el número de lesionados o muertos http://topsy.com/trackback?url=http%3A//twitter.com/carlosmartinh/status/323881949141794817</t>
  </si>
  <si>
    <t>Joe Proulx</t>
  </si>
  <si>
    <t>RT @TuckSilva: RT: Boston EMS/police/fire saying they need ppl on social media to let ppl stuck in bars &amp;amp; restaurants to know a stre ... http://topsy.com/trackback?url=http%3A//twitter.com/tucksilva/status/323881947040448512</t>
  </si>
  <si>
    <t>WATCH: Footage of Boston marathon explosions http://t.co/lwD3ZTXEXJ http://topsy.com/trackback?url=http%3A//twitter.com/tpm/status/323881950131654656</t>
  </si>
  <si>
    <t>Jackson Harris</t>
  </si>
  <si>
    <t>My thoughts and prayers goes out to those in boston today... And all those running the marathon ... Be safe and stay strong http://topsy.com/trackback?url=http%3A//twitter.com/jackson_harris/status/323881952153309184</t>
  </si>
  <si>
    <t>Telemundo51</t>
  </si>
  <si>
    <t>Se registran explosiones en la maraton de# Boston...dos explosiones, numerosos heridos...@telemundo51 http://topsy.com/trackback?url=http%3A//twitter.com/telemundo51/status/323881955173203969</t>
  </si>
  <si>
    <t>At least three dead in Boston Marathon explosion, Fox News reporting. http://t.co/bWNeoo82Yr http://topsy.com/trackback?url=http%3A//twitter.com/myfoxtampabay/status/323881957912100864</t>
  </si>
  <si>
    <t>RT @FTR__Radio: Boston F.D. reports another possible device near JFK  Library http://topsy.com/trackback?url=http%3A//twitter.com/ftr__radio/status/323881956330860544</t>
  </si>
  <si>
    <t>Daniel Nordström</t>
  </si>
  <si>
    <t>RT @nickmartin: MSNBC shows video of explosion at Boston Marathon: http://t.co/aGCxkhuPbs http://topsy.com/trackback?url=http%3A//twitter.com/nickmartin/status/323881955458416640</t>
  </si>
  <si>
    <t>What's Trending</t>
  </si>
  <si>
    <t>RT @digg: Video of the explosion at the Boston Marathon: http://t.co/Ri2uYojkl6 http://topsy.com/trackback?url=http%3A//www.youtube.com/watch%3Fv%3D3fMukiYAs1w</t>
  </si>
  <si>
    <t>The Canadian Press</t>
  </si>
  <si>
    <t>Any Canadians running in the Boston Marathon, we'd really like to hear from you. Reply here if possible. http://topsy.com/trackback?url=http%3A//twitter.com/cdnpress/status/323881961229803521</t>
  </si>
  <si>
    <t>this is fucking disgusting.. Prayers to all those at the Boston Marathon http://topsy.com/trackback?url=http%3A//twitter.com/dope_musicblog/status/323881961632452608</t>
  </si>
  <si>
    <t>TheSingleWoman™</t>
  </si>
  <si>
    <t>Lord, we thank you for sending your guardian angels to cover the city of Boston &amp;amp; everyone affected by this tragedy. #PrayForBoston http://topsy.com/trackback?url=http%3A//twitter.com/thesinglewoman/status/323881965088546817</t>
  </si>
  <si>
    <t>tony</t>
  </si>
  <si>
    <t>La gente molesta aquí en Venezuela por el fraude electoral, explosión en Boston, Corea del  Norte planea ataque. Coño. http://topsy.com/trackback?url=http%3A//twitter.com/andonink/status/323881965730287616</t>
  </si>
  <si>
    <t>Publimetro MX</t>
  </si>
  <si>
    <t>VIDEO: Se registran explosiones en la maratón de Boston http://t.co/fkXqFHw4QI  #Mundo http://topsy.com/trackback?url=http%3A//twitter.com/publimetromx/status/323881967907127296</t>
  </si>
  <si>
    <t>Derek Holland</t>
  </si>
  <si>
    <t>Thoughts and prayers are with those in Boston please pray for them.  God bless. http://topsy.com/trackback?url=http%3A//twitter.com/dutch_oven45/status/323881971975585793</t>
  </si>
  <si>
    <t>OEM</t>
  </si>
  <si>
    <t>Varios heridos por explosión en meta de maratón de Boston http://t.co/E19qOe4XBx http://topsy.com/trackback?url=http%3A//twitter.com/oemenlinea/status/323881972214673408</t>
  </si>
  <si>
    <t>Greg Mitchell</t>
  </si>
  <si>
    <t>Fox with first report of fatalities in Boston: claim "at least 3 dead." More:  http://t.co/WpkrX3a4x4 http://topsy.com/trackback?url=http%3A//twitter.com/gregmitch/status/323881983849676801</t>
  </si>
  <si>
    <t>Se qualifier pour Boston, c'est le rêve de tout marathonien. Le résultat d'années d'efforts. On s'est attaqué à un symbole. http://topsy.com/trackback?url=http%3A//twitter.com/marccassivi/status/323881986844405763</t>
  </si>
  <si>
    <t>Sarah Bennett</t>
  </si>
  <si>
    <t>Boston Police urging people to spread the word via social media to vacate the area immediately. #BostonMarathon http://topsy.com/trackback?url=http%3A//twitter.com/sarahlinnb/status/323881989637828609</t>
  </si>
  <si>
    <t>LIEZEL vdWesthuizen®</t>
  </si>
  <si>
    <t>RT @BBCBreaking: WATCH LIVE: Two explosions near finish line of Boston Marathon leave unknown number of ... http://t.co/dm3KaDApZK http://topsy.com/trackback?url=http%3A//twitter.com/liezelv/status/323881990040477696</t>
  </si>
  <si>
    <t>Kristine Leahy</t>
  </si>
  <si>
    <t>Just called friends/family/old station and so thankful they are okay. Hoping it's over now. Thoughts are with Boston and those injured. http://topsy.com/trackback?url=http%3A//twitter.com/kristineleahy/status/323881989360984064</t>
  </si>
  <si>
    <t>Busted Coverage</t>
  </si>
  <si>
    <t>RT @CorkGaines: VIDEO: Second video shows explosion at Boston Marathon finish line http://t.co/UxleEeZUmp http://topsy.com/trackback?url=http%3A//twitter.com/bustedcoverage/status/323881992989057025</t>
  </si>
  <si>
    <t>ian burrell</t>
  </si>
  <si>
    <t>RT @jacobkornbluh: Boston police confirm: At least 3 dead at #bostonmarathon blast. http://topsy.com/trackback?url=http%3A//twitter.com/iburrell/status/323881997472772096</t>
  </si>
  <si>
    <t>NOTSportsCenter</t>
  </si>
  <si>
    <t>Our thoughts and prayers are with everyone effected by the explosions at the Boston Marathon. Some really really sick people in this world. http://topsy.com/trackback?url=http%3A//twitter.com/notsportscenter/status/323882000882757632</t>
  </si>
  <si>
    <t>Estadao</t>
  </si>
  <si>
    <t>EUA: explosão deixa ao menos 6 feridos na sede da Maratona de Boston http://t.co/PgNlu6asPr http://topsy.com/trackback?url=http%3A//twitter.com/estadao/status/323882001511903232</t>
  </si>
  <si>
    <t>great collection of historical maps to download from Boston Public library http://t.co/1NLBMC4Dq7 #amrev http://topsy.com/trackback?url=http%3A//twitter.com/1314andallthat/status/323700813346267136</t>
  </si>
  <si>
    <t>Downtown Sacramento</t>
  </si>
  <si>
    <t>We're just horrified to hear of the explosions at the #BostonMarathon. Thoughts are with Boston right now. http://topsy.com/trackback?url=http%3A//twitter.com/downtownsac/status/323882007778172928</t>
  </si>
  <si>
    <t>Salon.com</t>
  </si>
  <si>
    <t>Update from Boston Marathon explosion: "At least dozens of people have been seriously injured" http://t.co/fOO3NqHa3P via @BostonGlobe http://topsy.com/trackback?url=http%3A//twitter.com/salon/status/323882005639090176</t>
  </si>
  <si>
    <t>LOLA</t>
  </si>
  <si>
    <t>Poor Boston :(  help us god http://topsy.com/trackback?url=http%3A//twitter.com/gangstabooqom/status/323882005676826625</t>
  </si>
  <si>
    <t>Wordsworf A. Million</t>
  </si>
  <si>
    <t>twitter assholes finna use this boston incident to show themselves. do the right thing, don't rt them and report em as spam. http://topsy.com/trackback?url=http%3A//twitter.com/smooth_orator/status/323882016028385280</t>
  </si>
  <si>
    <t>Boston police urging everyone to leave the area as quickly key as possible. http://topsy.com/trackback?url=http%3A//twitter.com/alertnewengland/status/323882018226180096</t>
  </si>
  <si>
    <t>LBC 97.3</t>
  </si>
  <si>
    <t>Two explosions at Boston Marathon: Many injured http://t.co/r3TYpMIbp0 http://topsy.com/trackback?url=http%3A//twitter.com/lbc973/status/323882020935716865</t>
  </si>
  <si>
    <t>Vezzy Parmesan</t>
  </si>
  <si>
    <t>Really Explosions At The Boston Marathon???? Cmon Man... Thoughts And Prayers To The Injured... http://topsy.com/trackback?url=http%3A//twitter.com/vezzyparmesan/status/323882019857772544</t>
  </si>
  <si>
    <t>Fenway Patch editor at #BostonMarathon says Boston Police telling people to stay off phones, as they could trigger more bombs. http://topsy.com/trackback?url=http%3A//twitter.com/westroxpatch/status/323882025616560128</t>
  </si>
  <si>
    <t>Lifehacker</t>
  </si>
  <si>
    <t>If you're trying to call someone in Boston, phone lines are jammed. SMS, Twitter, and Facebook might work better: http://t.co/MNZ2Of4cQ8 http://topsy.com/trackback?url=http%3A//twitter.com/lifehacker/status/323882026283450368</t>
  </si>
  <si>
    <t>Kenneth Lipp</t>
  </si>
  <si>
    <t>Police now establishing a helicopter perimeter around threat response zones http://t.co/qC4wecPF9z Boston scanner http://topsy.com/trackback?url=http%3A//twitter.com/kennethlipp/status/323882029559185409</t>
  </si>
  <si>
    <t>Keyshia Ka'oir</t>
  </si>
  <si>
    <t>OMG!! Please pray for BOSTON!!!!🙏 http://t.co/pgeKiT7YHN http://topsy.com/trackback?url=http%3A//twitter.com/keyshiakaoir/status/323882027021643776</t>
  </si>
  <si>
    <t>RT @KeyshiaKaoir: OMG!! Please pray for BOSTON!!!!🙏 http://t.co/pgeKiT7YHN</t>
  </si>
  <si>
    <t>Rose Mary Santana</t>
  </si>
  <si>
    <t>@acentodiario @GustavoOlivoPea Decenas de heridos tras explosion en linea de meta Maraton de Boston, noticia en desarrollo! FBI y HS investi http://topsy.com/trackback?url=http%3A//twitter.com/rosemarysantan2/status/323882029403996161</t>
  </si>
  <si>
    <t>QMI Agency</t>
  </si>
  <si>
    <t>Boston Marathon headquarters locked down after explosions http://t.co/UGPqegzvar http://topsy.com/trackback?url=http%3A//twitter.com/qminews/status/323882028498051072</t>
  </si>
  <si>
    <t>RT @lifehacker: If you're trying to call someone in Boston, phone lines are jammed. SMS, Twitter, and Facebook might work better: http:/ ... http://topsy.com/trackback?url=http%3A//twitter.com/lifehacker/status/323882026283450368</t>
  </si>
  <si>
    <t>AT LEAST 3 DEAD AT BOSTON MARATHON, FOX NEWS CITES SOURCE http://topsy.com/trackback?url=http%3A//twitter.com/zerohedge/status/323882031249518592</t>
  </si>
  <si>
    <t>PIX11</t>
  </si>
  <si>
    <t>First images of Boston Marathon surface on Twitter, Facebook http://t.co/oSYTugcZZj http://t.co/9obFujrWD6 http://topsy.com/trackback?url=http%3A//twitter.com/wpix/status/323882030704238593</t>
  </si>
  <si>
    <t>RT @solucionsalina: EN DIRECTO: La mayoría de las víctimas de las explosiones de Boston son espectadores http://t.co/cG3pdfODcd Ultimos  ... http://topsy.com/trackback?url=http%3A//twitter.com/solucionsalina/status/323882032579088384</t>
  </si>
  <si>
    <t>Pablo Flamm Zamorano</t>
  </si>
  <si>
    <t>Videos de la explosión en la Maratón de Boston....una pena http://t.co/PQ6nOYnelr http://topsy.com/trackback?url=http%3A//twitter.com/pflamm/status/323882034286190592</t>
  </si>
  <si>
    <t>CNN Public Relations</t>
  </si>
  <si>
    <t>RT @cnnbrk: The blasts occurred a few seconds apart, shrouding downtown Boston's Copley Square in smoke; http://t.co/nHY1lYJDna http://topsy.com/trackback?url=http%3A//twitter.com/cnnpr/status/323882034470735873</t>
  </si>
  <si>
    <t>BOSTON: Sources says Homeland Sec rec'd no threats. So far, no organization taking credit. No official word if this was accident or man made http://topsy.com/trackback?url=http%3A//twitter.com/wsbtv/status/323882041038999554</t>
  </si>
  <si>
    <t>Express &amp; Star</t>
  </si>
  <si>
    <t>Reports say at least three people killed in Boston Marathon blasts. #Bostonmarathon http://topsy.com/trackback?url=http%3A//twitter.com/expressandstar/status/323882042582515712</t>
  </si>
  <si>
    <t>Lisa McCormick</t>
  </si>
  <si>
    <t>Listening to Boston police scanner, sounds like they believe there is at least another unexploded device http://topsy.com/trackback?url=http%3A//twitter.com/lisamccormick/status/323882045048750082</t>
  </si>
  <si>
    <t>RT @Twitsnoop: POLICE asking people on Social Media to tweet get out of the Boston Marathon area immediately. DO NOT STICK AROUND http://topsy.com/trackback?url=http%3A//twitter.com/twitsnoop/status/323882043589152770</t>
  </si>
  <si>
    <t>Claudia Jordan</t>
  </si>
  <si>
    <t>Raúl De Molina</t>
  </si>
  <si>
    <t>Justin Bieber Fans</t>
  </si>
  <si>
    <t>Boston PD are asking all bomb squad personnel to report to area of finish line at this time to sweep area #tcot #ocra #OpSLAM #p2 #uniteblue http://topsy.com/trackback?url=http%3A//twitter.com/gregwhoward/status/323882049062711299</t>
  </si>
  <si>
    <t>Explosions during Boston Marathon leave dozens injured (live updating) http://t.co/YY7j9DB2mp http://topsy.com/trackback?url=http%3A//twitter.com/youranonnews/status/323882047062028289</t>
  </si>
  <si>
    <t>Chora Minha Nega</t>
  </si>
  <si>
    <t>O PIROQUINHA DA COREIA DO NORTE ATACOU BOSTON REPASSEM http://topsy.com/trackback?url=http%3A//twitter.com/gui_pangua/status/323882052405583872</t>
  </si>
  <si>
    <t>Sazzle  سارة</t>
  </si>
  <si>
    <t>At least 3 dead in 2 explosions at Boston Marathon. http://topsy.com/trackback?url=http%3A//twitter.com/sazzleuk/status/323882052523016192</t>
  </si>
  <si>
    <t>Javier Alarcón</t>
  </si>
  <si>
    <t>Tristísimas e indignantes, las imagenes de los corredores en Boston alcanzados por las explosiones en la meta del Maratón. http://topsy.com/trackback?url=http%3A//twitter.com/javier_alarcon_/status/323882062841004033</t>
  </si>
  <si>
    <t>Barry Smit</t>
  </si>
  <si>
    <t>Twee explosies op Patriots' Day in Boston, dan denk je eerder aan Tim McVeigh-achtige Turner Diaries-lezers dan aan buitenlandse component. http://topsy.com/trackback?url=http%3A//twitter.com/barrysmit/status/323882059821117440</t>
  </si>
  <si>
    <t>FLOW 93-5</t>
  </si>
  <si>
    <t>Boston Police confirm one explosion at the finish line of the Boston Marathon. Number of injured is unknown. 206 runners are from Toronto http://topsy.com/trackback?url=http%3A//twitter.com/flow935/status/323882061045850112</t>
  </si>
  <si>
    <t>Our Last Night</t>
  </si>
  <si>
    <t>Our love is going out to everyone in the Boston area.. Really hoping all our friends and family are fine, along with all yours. So fucked up http://topsy.com/trackback?url=http%3A//twitter.com/olnband/status/323882059305197569</t>
  </si>
  <si>
    <t>liveblog met alle info, Bomexplosie bij de marathon in Boston - meerdere gewonden http://t.co/dEwyCJVNqx http://topsy.com/trackback?url=http%3A//twitter.com/mstandaart/status/323882063671480320</t>
  </si>
  <si>
    <t>24h</t>
  </si>
  <si>
    <t>Dos explosiones se han sucedido durante el Maratón de Boston http://t.co/yxDAHs5ftl Imágenes en directo. http://topsy.com/trackback?url=http%3A//twitter.com/24h_tve/status/323882064631963648</t>
  </si>
  <si>
    <t>@brit did u see news out of Boston http://topsy.com/trackback?url=http%3A//twitter.com/garyvee/status/323882065571483648</t>
  </si>
  <si>
    <t>Streaming Live Coverage of Explosion at Boston Marathon http://t.co/w88DNegF0d via @NBCNews.com #bostonmarathon http://topsy.com/trackback?url=http%3A//twitter.com/zaibatsu/status/323882068922753024</t>
  </si>
  <si>
    <t>EastPierce IAFF3520</t>
  </si>
  <si>
    <t>Unfortunately, Boston area fire &amp;amp; police frequencies are reporting 3 dead in the Boston Marathon explosion. http://topsy.com/trackback?url=http%3A//twitter.com/iaff3520/status/323882069660938240</t>
  </si>
  <si>
    <t>London Callaghan</t>
  </si>
  <si>
    <t>Boston /" Looks Like ah Choice. http://topsy.com/trackback?url=http%3A//twitter.com/sincerelylondon/status/323700880010534912</t>
  </si>
  <si>
    <t>BOSTON MARATHON: Cause of explosions currently unknown http://t.co/8NUqUfEDOY http://topsy.com/trackback?url=http%3A//twitter.com/abc7/status/323882074807365632</t>
  </si>
  <si>
    <t>tom jensen</t>
  </si>
  <si>
    <t>Report: Three dead in Boston, another device found in hotel. http://topsy.com/trackback?url=http%3A//twitter.com/tomjensen100/status/323882074329194496</t>
  </si>
  <si>
    <t>rhêtorík</t>
  </si>
  <si>
    <t>Praying for those in Boston. http://topsy.com/trackback?url=http%3A//twitter.com/djrhetorik/status/323882077802086400</t>
  </si>
  <si>
    <t>RTVE</t>
  </si>
  <si>
    <t>Dos explosiones se han sucedido durante el Maratón de Boston http://t.co/ziW9vyWeAO Imágenes en directo. http://topsy.com/trackback?url=http%3A//twitter.com/rtve/status/323882083468582912</t>
  </si>
  <si>
    <t>Black Beauty</t>
  </si>
  <si>
    <t>@Straiqht_LykDat lol *hold hand out wit two dimes nd a nickle* im pretty sure I can atlease get sum boston bake beans ctfu http://topsy.com/trackback?url=http%3A//twitter.com/justlyk_dat/status/323700891809091584</t>
  </si>
  <si>
    <t>Ken Rosenthal</t>
  </si>
  <si>
    <t>Thoughts and prayers for all those affected by the tragedy in Boston…just awful. http://topsy.com/trackback?url=http%3A//twitter.com/ken_rosenthal/status/323882088203943937</t>
  </si>
  <si>
    <t>Matthew Hasselbeck</t>
  </si>
  <si>
    <t>Praying for Boston. http://topsy.com/trackback?url=http%3A//twitter.com/hasselbeck/status/323882086861774848</t>
  </si>
  <si>
    <t>Kimi not kimmy</t>
  </si>
  <si>
    <t>Boston 🙏 http://topsy.com/trackback?url=http%3A//twitter.com/msadeigbe/status/323882087247659010</t>
  </si>
  <si>
    <t>BreakingNews.ie</t>
  </si>
  <si>
    <t>BREAKING: Fox News is reporting 3 people have died following two explosions near the finish line of the Boston Marathon.  #bostonmarathon http://topsy.com/trackback?url=http%3A//twitter.com/breakingnewsie/status/323882089554526208</t>
  </si>
  <si>
    <t>Kacey Laine</t>
  </si>
  <si>
    <t>Sending love and prayers to Boston &amp;lt;3 #BostonMarathon http://topsy.com/trackback?url=http%3A//twitter.com/sparkliebarbie/status/323882100459720704</t>
  </si>
  <si>
    <t>RT @academicdave: Boston marathon run tracker still working, if you know a runner you can search here: http://t.co/9Sz2bPr3NU http://topsy.com/trackback?url=http%3A//twitter.com/academicdave/status/323882100069634049</t>
  </si>
  <si>
    <t>Julie Benz</t>
  </si>
  <si>
    <t>blkmaj1k</t>
  </si>
  <si>
    <t>3rd device being investigated at Mandarin hotel, 776 Boylston St, Boston #bostonmarathon http://topsy.com/trackback?url=http%3A//twitter.com/blkmaj1k/status/323882104645644289</t>
  </si>
  <si>
    <t>Andi Hauser</t>
  </si>
  <si>
    <t>Praying for people in the two explosions at the Boston Marathon finish line. #news #Boston #bostonmarathon http://topsy.com/trackback?url=http%3A//twitter.com/andihauser/status/323882107686506496</t>
  </si>
  <si>
    <t>Scotty McCreery</t>
  </si>
  <si>
    <t>Prayers going out to everyone involved at the Boston Marathon.. #shocking http://topsy.com/trackback?url=http%3A//twitter.com/scottymccreery/status/323882105899724804</t>
  </si>
  <si>
    <t>RT @CorkGaines: VIDEO: Second video shows explosion at Boston Marathon finish line http://t.co/PddHExuvxU http://topsy.com/trackback?url=http%3A//twitter.com/mikepradasbn/status/323882108823171072</t>
  </si>
  <si>
    <t>Prayers, thoughts, and love go out to those affected by the Boston bombings. http://topsy.com/trackback?url=http%3A//twitter.com/kaitlinwitcher/status/323882109343244289</t>
  </si>
  <si>
    <t>Kevin Brockway</t>
  </si>
  <si>
    <t>Former Gator runner Matt Hensley, who just competed Boston Marathon, posted on Facebook page he's OK and sent prayers to victims. http://topsy.com/trackback?url=http%3A//twitter.com/gatorhoops/status/323882106222702592</t>
  </si>
  <si>
    <t>RT: Boston EMS/police/fire saying they need ppl on social media to let ppl stuck in bars &amp;amp; restaurants to know a street sweep is happening http://topsy.com/trackback?url=http%3A//twitter.com/csnne/status/323882121196347392</t>
  </si>
  <si>
    <t>Shannon Kelly</t>
  </si>
  <si>
    <t>Thoughts and Prayers are with those at the Boston Marathon... what a sad world we live in where people can't even run a race. http://topsy.com/trackback?url=http%3A//twitter.com/shankell/status/323882118520381440</t>
  </si>
  <si>
    <t>V. Coleman Jr.</t>
  </si>
  <si>
    <t>Praying for those affected by the explosion at the Boston Marathon....God send comfort!!!!!!! http://topsy.com/trackback?url=http%3A//twitter.com/thaboyjr/status/323882120252624897</t>
  </si>
  <si>
    <t>patrick oshaughnessy</t>
  </si>
  <si>
    <t>Crazy. RT @bustedcoverage: RT @CorkGaines: VIDEO: Second video shows explosion at Boston Marathon finish line http://t.co/W0MiBDPz5F http://topsy.com/trackback?url=http%3A//twitter.com/p_oshan/status/323882122144251904</t>
  </si>
  <si>
    <t>Rodolfo Guerrero</t>
  </si>
  <si>
    <t>“@Forbes: Explosions near the Boston Marathon finish line appear to have injured multiple racers and spectators @radicaltotal http://topsy.com/trackback?url=http%3A//twitter.com/rguerrero13/status/323882122811174913</t>
  </si>
  <si>
    <t>Dave Goucher</t>
  </si>
  <si>
    <t>Had the honor of covering several Boston Marathon's. Can't believe my eyes right now. http://topsy.com/trackback?url=http%3A//twitter.com/davidcgoucher/status/323882125495521280</t>
  </si>
  <si>
    <t>Fire Tracker</t>
  </si>
  <si>
    <t>RT @FBillMcMorris: Possible incendiary device at JFK Library in Boston. If you are there, evacuation has been ordered http://topsy.com/trackback?url=http%3A//twitter.com/fbillmcmorris/status/323882125113827328</t>
  </si>
  <si>
    <t>Live updates on Boston Marathon explosions can be found here: http://t.co/PVZSIMqykG #PrayForBoston http://topsy.com/trackback?url=http%3A//twitter.com/ggpolitics/status/323882134026727424</t>
  </si>
  <si>
    <t>Meghan Klingenberg</t>
  </si>
  <si>
    <t>I know a lot of people in Boston. Praying that they are safe. Thinking of those that have been affected. #bostonmarathon http://topsy.com/trackback?url=http%3A//twitter.com/meghankling/status/323882132378370049</t>
  </si>
  <si>
    <t>Super Dope Wes</t>
  </si>
  <si>
    <t>RT @GGPolitics: Live updates on Boston Marathon explosions can be found here: http://t.co/PVZSIMqykG #PrayForBoston http://topsy.com/trackback?url=http%3A//twitter.com/ggpolitics/status/323882134026727424</t>
  </si>
  <si>
    <t>Evan Longoria</t>
  </si>
  <si>
    <t>Unfortunate events at the Boston Marathon, scary for all of us. Our thoughts are with the injured. http://topsy.com/trackback?url=http%3A//twitter.com/evan3longoria/status/323882132520976385</t>
  </si>
  <si>
    <t>follow @ggpolitics for all the latest updates on at the explosion at the Boston Marathon. #PrayForBoston http://topsy.com/trackback?url=http%3A//twitter.com/unclerush/status/323882135163387904</t>
  </si>
  <si>
    <t>HFSG Official</t>
  </si>
  <si>
    <t>Our thoughts and prayers are with those impacted by the Boston marathon explosions today, and their families. http://topsy.com/trackback?url=http%3A//twitter.com/hfsg_official/status/323882135666716672</t>
  </si>
  <si>
    <t>laurapcd1</t>
  </si>
  <si>
    <t>“@apblake: Most disturbing photo from Boston so far, via @brm90 http://t.co/rBUx4gNym6” http://topsy.com/trackback?url=http%3A//twitter.com/laurapcd1/status/323882136618795009</t>
  </si>
  <si>
    <t>Dave Ramsey</t>
  </si>
  <si>
    <t>Prayers for those at Boston Marathon. Wow. http://topsy.com/trackback?url=http%3A//twitter.com/daveramsey/status/323882139068272640</t>
  </si>
  <si>
    <t>Thibaud Vuitton</t>
  </si>
  <si>
    <t>Le marathon de Boston était dédié aux victimes de Newtown... Des parents de l'école participaient à la course http://t.co/rYuUULiyT6 http://topsy.com/trackback?url=http%3A//twitter.com/thibo/status/323882139093458945</t>
  </si>
  <si>
    <t>Matt Pierce</t>
  </si>
  <si>
    <t>Prayers that everyone survives the bostonmarathon bombing http://topsy.com/trackback?url=http%3A//twitter.com/piercem494/status/323882142591512576</t>
  </si>
  <si>
    <t>andygrammer</t>
  </si>
  <si>
    <t>Boston- I love you. Praying for the victims at the marathon. My heart is with you. http://topsy.com/trackback?url=http%3A//twitter.com/andygrammer/status/323882145464610816</t>
  </si>
  <si>
    <t>Steve-O Brownish</t>
  </si>
  <si>
    <t>Boston, l'infrazione del codice etico, una notte insonne e l'impedenza della socializzazione http://topsy.com/trackback?url=http%3A//twitter.com/veritas44/status/323700957487706112</t>
  </si>
  <si>
    <t>Wackymoe</t>
  </si>
  <si>
    <t>Explosion at Boston Marathon.  Not good, looks like a terrorist attack. They are not sure. http://topsy.com/trackback?url=http%3A//twitter.com/wackymoe/status/323882158399844352</t>
  </si>
  <si>
    <t>Explosión en meta del Maratón de Boston: BOSTON -- Autoridades investigan un reporte de dos explosiones en la ... http://t.co/2FUUfSUyye http://topsy.com/trackback?url=http%3A//twitter.com/espndeportes/status/323882164976484353</t>
  </si>
  <si>
    <t>True "@ianbremmer: Why Boston? If terrorism, could be original intent had been (cancelled) NY Marathon." http://topsy.com/trackback?url=http%3A//twitter.com/gugachacra/status/323882172077469697</t>
  </si>
  <si>
    <t>BREAKING: NYPD Dep. Commissioner says department stepping up security after explosions at Boston Marathon -- via @mpoppel http://topsy.com/trackback?url=http%3A//twitter.com/newsbreaker/status/323882171637047297</t>
  </si>
  <si>
    <t>Mike Jarvis</t>
  </si>
  <si>
    <t>Prayers for those who were out to enjoy one of the best days of the year in Boston.  Tragedy has hit the Marathon.#Unthinkable http://topsy.com/trackback?url=http%3A//twitter.com/coachmikejarvis/status/323882173713240065</t>
  </si>
  <si>
    <t>TWLOHA</t>
  </si>
  <si>
    <t>Our hearts are saddened by the events at the Boston Marathon today. Our thoughts and prayers are with everyone affected. http://topsy.com/trackback?url=http%3A//twitter.com/twloha/status/323882173486755840</t>
  </si>
  <si>
    <t>RT @jackwidnell This picture mid-explosion from Boston http://t.co/N9YF3ZEqen http://topsy.com/trackback?url=http%3A//twitter.com/ghostwritamusic/status/323882175231565824</t>
  </si>
  <si>
    <t>Gustav Wood</t>
  </si>
  <si>
    <t>Sending love out to everybody in Boston. Awful scenes http://topsy.com/trackback?url=http%3A//twitter.com/gustav_wood/status/323882175479021568</t>
  </si>
  <si>
    <t>50 people from Ireland were running the Boston Marathon today. http://topsy.com/trackback?url=http%3A//twitter.com/john_mcguirk/status/323882175806177282</t>
  </si>
  <si>
    <t>Isis M. Nocturne</t>
  </si>
  <si>
    <t>RT @Whirk_it: RETWEET THIS MESSAGE…</t>
  </si>
  <si>
    <t>6⃣9⃣</t>
  </si>
  <si>
    <t>Smh at the Bombing in Boston today, crazy world we live in #PrayForBoston http://topsy.com/trackback?url=http%3A//twitter.com/6ft9fella/status/323882178188546048</t>
  </si>
  <si>
    <t>Explosions during Boston Marathon leave dozens injured (live updating) http://t.co/lDrJjw9shV http://topsy.com/trackback?url=http%3A//twitter.com/anonopslegion/status/323882181258797056</t>
  </si>
  <si>
    <t>Ross Miller</t>
  </si>
  <si>
    <t>NYPD DEPUTY COMMISSIONER TELLS @REUTERS THAT IN RESPONSE TO BOSTON MARATHON EXPLOSION, NEW YORK POLICE STEPPING UP SECURITY. http://topsy.com/trackback?url=http%3A//twitter.com/ohnorosco/status/323882185297915904</t>
  </si>
  <si>
    <t>Le Parisien</t>
  </si>
  <si>
    <t>VIDEOS. Etats-unis : deux explosions frappent le marathon de Boston http://t.co/ZdqWzoHLdr http://topsy.com/trackback?url=http%3A//twitter.com/le_parisien/status/323882186413580289</t>
  </si>
  <si>
    <t>MICHAEL BRUNO</t>
  </si>
  <si>
    <t>Sending prayers to everyone in Boston. http://topsy.com/trackback?url=http%3A//twitter.com/riskybusinessmb/status/323882188242292736</t>
  </si>
  <si>
    <t>Greg BlairJr</t>
  </si>
  <si>
    <t>Prayin for those injured in the Boston explosions 🙏🙏🙏🙏🙏cold world man http://topsy.com/trackback?url=http%3A//twitter.com/_geezy51/status/323882187881590784</t>
  </si>
  <si>
    <t>Graphic photo of the aftermath at the Boston Marathon (photo: @brm90) http://t.co/WBljyFvqhL http://topsy.com/trackback?url=http%3A//twitter.com/buzzfeednews/status/323882188527501313</t>
  </si>
  <si>
    <t>Anna Faro</t>
  </si>
  <si>
    <t>“@BBCBreaking: Explosions near finish line of BostonMarathon http://t.co/2wVy5cuPTW” @JORGARREDONDO @carofuentesh @suarez_otaola @bebellart http://topsy.com/trackback?url=http%3A//twitter.com/annafaro/status/323882187411816448</t>
  </si>
  <si>
    <t>Njeri Karanja</t>
  </si>
  <si>
    <t>My thoughts are with our athletes at the BostonMarathon, Lord protect them. http://topsy.com/trackback?url=http%3A//twitter.com/muthakakaranja/status/323882191480303616</t>
  </si>
  <si>
    <t>Former UTC cross country runner Emmie Stuart is also ok according to a member of her family. Brentwood native ran in Boston Marathon. http://topsy.com/trackback?url=http%3A//twitter.com/keithcawley/status/323882196714803200</t>
  </si>
  <si>
    <t>francisco</t>
  </si>
  <si>
    <t>Club deportivo Boston collage. Humillo a providencia en torneo de voleo avolco 2013 en est. Manquehue http://topsy.com/trackback?url=http%3A//twitter.com/pancho1318/status/323701003906084864</t>
  </si>
  <si>
    <r>
      <t xml:space="preserve">Béyang </t>
    </r>
    <r>
      <rPr>
        <sz val="11"/>
        <color rgb="FF000000"/>
        <rFont val="Droid Sans Fallback"/>
        <family val="2"/>
        <charset val="1"/>
      </rPr>
      <t xml:space="preserve">ㅋㅋ</t>
    </r>
  </si>
  <si>
    <t>Between Beyonce performing and the stuff happening in Boston, I am just a bipolar mess. http://topsy.com/trackback?url=http%3A//twitter.com/thefemaleyeezy/status/323882206256824322</t>
  </si>
  <si>
    <t>US media reporting many people injured after at least one explosion near finish line of Boston Marathon Live coverage http://t.co/ppdHvSoNR0 http://topsy.com/trackback?url=http%3A//twitter.com/abcnews/status/323882209033465857</t>
  </si>
  <si>
    <t>Boston Maratonu patlamasında ilk tespitlere göre 3 ölü ve yüzlerce yaralı var. (FOXNews) http://topsy.com/trackback?url=http%3A//twitter.com/tribundergi/status/323882215882776576</t>
  </si>
  <si>
    <t>Ariel Judas</t>
  </si>
  <si>
    <t>CNN está pasando ahora mismo imágenes del momento del estallido en Boston. Parece una escena de una película. http://topsy.com/trackback?url=http%3A//twitter.com/arieljudas/status/323882214930673664</t>
  </si>
  <si>
    <t>Hannah Thompson</t>
  </si>
  <si>
    <t>If you're posting images/video of the Boston Marathon bombing can you PLEASE make sure you warn people it's graphic. http://topsy.com/trackback?url=http%3A//twitter.com/hannahs_a_man/status/323882216872611840</t>
  </si>
  <si>
    <t>BOSTON FBI on scene and all federal agencies at Boston marathon. Pics are gruesome. http://topsy.com/trackback?url=http%3A//twitter.com/nycarecs/status/323882215140384769</t>
  </si>
  <si>
    <t>Jenn McAllister</t>
  </si>
  <si>
    <t>Thoughts and prayers to everyone involved in the Boston Marathon right now #PrayForBoston http://topsy.com/trackback?url=http%3A//twitter.com/jennxpenn/status/323882218651013120</t>
  </si>
  <si>
    <t>@ the Boston Marathon, 2 large explosions aprox 1 mile from finish line Poss device also at Mandarin Hotel. There are multiple serious inj http://topsy.com/trackback?url=http%3A//twitter.com/alertpage/status/323882220332920832</t>
  </si>
  <si>
    <t>City of Minneapolis</t>
  </si>
  <si>
    <t>Thinking of all the runners, spectators and emergency responders in Boston right now. http://topsy.com/trackback?url=http%3A//twitter.com/cityminneapolis/status/323882221847072769</t>
  </si>
  <si>
    <t>dlioberm</t>
  </si>
  <si>
    <t>Watch Tampa Bay Rays vs Boston Red Sox Live 4/15/2013 http://t.co/2ElfEUVv9b http://topsy.com/trackback?url=http%3A//twitter.com/dlioberm/status/323701032498647040</t>
  </si>
  <si>
    <t>Brooke Kinsella MBE</t>
  </si>
  <si>
    <t>Terrible scenes from Boston. Thinking of all caught in it or who are worried for loved ones caught in it. #prayforboston #bostonmarathon http://topsy.com/trackback?url=http%3A//twitter.com/brookekinsella/status/323882230076276738</t>
  </si>
  <si>
    <t>Brad J Shannon</t>
  </si>
  <si>
    <t>Boston PD: People should move away from the JFK library until bomb squad can sweep http://topsy.com/trackback?url=http%3A//twitter.com/bradjshannon/status/323882230042730498</t>
  </si>
  <si>
    <r>
      <t xml:space="preserve">Jayne (Lee) Zhu </t>
    </r>
    <r>
      <rPr>
        <sz val="11"/>
        <color rgb="FF000000"/>
        <rFont val="Droid Sans Fallback"/>
        <family val="2"/>
        <charset val="1"/>
      </rPr>
      <t xml:space="preserve">爱</t>
    </r>
  </si>
  <si>
    <t>Chipotle chicken &amp;amp; bacon salad at Boston Pizza for lunch today... #semilunchdate #justthetwoofus http://t.co/DxgFMz4B7G http://topsy.com/trackback?url=http%3A//twitter.com/chuenoi/status/323701038278377473</t>
  </si>
  <si>
    <t>Stryker</t>
  </si>
  <si>
    <t>Thoughts and prayers to all those in Boston.   Terribly sad and scary world we live in. http://topsy.com/trackback?url=http%3A//twitter.com/tedstryker/status/323882236778778624</t>
  </si>
  <si>
    <t>Heartbreaking: Family turn to twitter to help them to confirm the safety of loved ones in Boston http://t.co/JmhHNx2ebO http://topsy.com/trackback?url=http%3A//twitter.com/jim_sheridan/status/323882236954943489</t>
  </si>
  <si>
    <t>El Universo</t>
  </si>
  <si>
    <t>Dos explosiones en línea de meta de la maratón de Boston. Hay decenas de heridos, reporta Policía. (Actualización) http://t.co/In3wj05T5p http://topsy.com/trackback?url=http%3A//twitter.com/eluniversocom/status/323882236090933248</t>
  </si>
  <si>
    <t>RT @RedSox_Plus: Tampa Bay Rays (4-6) at Boston Red Sox (6-4), 1:35 p.m. (ET) - Bradenton Herald http://t.co/V9LqXGmJYv #MLB #BostonRedSox http://topsy.com/trackback?url=http%3A//twitter.com/fvsnn2012/status/323701052413190144</t>
  </si>
  <si>
    <t>FILM CRIT HULK</t>
  </si>
  <si>
    <t>ANYBODY FROM BOSTON KNOWS WHAT PATRIOTS DAY MEANS TO THE COMMUNITY. THIS IS UNTHINKABLE. THIS IS SO WEIRDLY PERSONAL. THIS IS HORRIFIC. http://topsy.com/trackback?url=http%3A//twitter.com/filmcrithulk/status/323882249336520706</t>
  </si>
  <si>
    <t>PHOTOS: Boston Marathon explosions http://t.co/pEog6yelVp http://topsy.com/trackback?url=http%3A//abclocal.go.com/wabc/gallery%3Fid%3D9065494%26photo%3D1%26section%3Dnews</t>
  </si>
  <si>
    <t>I'm in Boston. I'm at work today and not at the marathon. I'm OK. Let's all donate blood to MGH: http://t.co/WTmohuhvLB http://topsy.com/trackback?url=http%3A//twitter.com/metrokitty/status/323882250422853632</t>
  </si>
  <si>
    <t>Footage of the Boston Marathon explosion as it happened http://t.co/kAFkTd20wO via @Mediaite http://topsy.com/trackback?url=http%3A//twitter.com/joelcifer/status/323882249307168770</t>
  </si>
  <si>
    <t>HuffPost BlackVoices</t>
  </si>
  <si>
    <t>Latest updates on Boston Marathon explosion here http://t.co/0cKtCTAJ16 http://topsy.com/trackback?url=http%3A//twitter.com/blackvoices/status/323882249743388672</t>
  </si>
  <si>
    <t>Kurt Warner</t>
  </si>
  <si>
    <t>Praying 4 all those families affected by the explosions at the Boston Marathon... Another sad day in America! http://topsy.com/trackback?url=http%3A//twitter.com/kurt13warner/status/323882253279170560</t>
  </si>
  <si>
    <t>Johnny MOΞ</t>
  </si>
  <si>
    <t>yea fuck boston http://topsy.com/trackback?url=http%3A//twitter.com/johnnymoefoe/status/323701064526340096</t>
  </si>
  <si>
    <t>Our thoughts go out to those affected by the Boston Marathon tragedy. http://topsy.com/trackback?url=http%3A//twitter.com/sinow/status/323882264331182081</t>
  </si>
  <si>
    <t>Free Press</t>
  </si>
  <si>
    <t>Our thoughts are with everyone in Boston right now. http://topsy.com/trackback?url=http%3A//twitter.com/freepress/status/323882262896726018</t>
  </si>
  <si>
    <t>The Brooklyn Brewery</t>
  </si>
  <si>
    <t>Our hearts are with you, Boston. http://topsy.com/trackback?url=http%3A//twitter.com/brooklynbrewery/status/323882264624758784</t>
  </si>
  <si>
    <t>Boni†a Applebum</t>
  </si>
  <si>
    <t>RT @SInow: Our thoughts go out to those affected by the Boston Marathon tragedy. http://topsy.com/trackback?url=http%3A//twitter.com/sinow/status/323882264331182081</t>
  </si>
  <si>
    <t>108 people entered in Boston Marathon cited Ireland as country of citizenship according to Boston Marathon website. #bostonmarathon http://topsy.com/trackback?url=http%3A//twitter.com/popcornhack/status/323882266801627136</t>
  </si>
  <si>
    <t>YOUNG VON™</t>
  </si>
  <si>
    <t>Boston is a tragedy. http://topsy.com/trackback?url=http%3A//twitter.com/youngvonsfs/status/323882266487050240</t>
  </si>
  <si>
    <t>Explosions rock Boston Marathon, several injured - the latest information on @CNN TV and here: http://t.co/iQ7gnlfuCo http://topsy.com/trackback?url=http%3A//twitter.com/cnn/status/323882269741838336</t>
  </si>
  <si>
    <t>Thinking of everyone in Boston. Patriots Day is one of the best days of the year usually, now this. Awful. http://topsy.com/trackback?url=http%3A//twitter.com/gottliebshow/status/323882272283578368</t>
  </si>
  <si>
    <t>Thot Juice Papi</t>
  </si>
  <si>
    <t>RT @CNN: Explosions rock Boston Marathon, several injured - the latest information on @CNN TV and here: http://t.co/iQ7gnlfuCo http://topsy.com/trackback?url=http%3A//twitter.com/cnn/status/323882269741838336</t>
  </si>
  <si>
    <t>En la radio de la policía de Boston hablan de un posible dispositivo explosivo en la biblioteca de JFK http://topsy.com/trackback?url=http%3A//twitter.com/earcos/status/323882273181151232</t>
  </si>
  <si>
    <t>Aimee Thorne-Thomsen</t>
  </si>
  <si>
    <t>RT @lifehacker: If you're trying to call someone in Boston, phone lines are jammed. SMS, Twitter, and Facebook might work better:... http://topsy.com/trackback?url=http%3A//twitter.com/aimeett/status/323882274296852480</t>
  </si>
  <si>
    <t>Christian L. Tom</t>
  </si>
  <si>
    <t>From Boston Globe staff photographer RT @GlobeDavidLRyan: boston marathon explosion http://t.co/FH3hanQLIj http://topsy.com/trackback?url=http%3A//twitter.com/cltom/status/323882276024889345</t>
  </si>
  <si>
    <t>The Edge</t>
  </si>
  <si>
    <t>There's been two explosions at the finish line of the Boston Marathon - causing multiple injuries. No confirmed word on casualties #newsroom http://topsy.com/trackback?url=http%3A//twitter.com/theedgenz/status/323882278843457536</t>
  </si>
  <si>
    <t>3 DEAD AFTER BOSTON EXPLOSIONS http://topsy.com/trackback?url=http%3A//twitter.com/russian_market/status/323882277799067651</t>
  </si>
  <si>
    <t>Joe Lauzon</t>
  </si>
  <si>
    <t>Anyone in downtown Boston, go home. There were 2 bombs at the finish line of the marathon. Get the hell out of the city. http://topsy.com/trackback?url=http%3A//twitter.com/joelauzon/status/323882279300644864</t>
  </si>
  <si>
    <t>Just flipping non-stop between CNN, NBC and FOX... This is really unfortunate, if you're in Boston I hope you're okay. http://topsy.com/trackback?url=http%3A//twitter.com/drchiz/status/323882277887164416</t>
  </si>
  <si>
    <t>@WRALKelcey ran the Boston Marathon today. We just heard from her and, thankfully, she is safe. http://topsy.com/trackback?url=http%3A//twitter.com/wral/status/323882285483032576</t>
  </si>
  <si>
    <t>HustleSimmons</t>
  </si>
  <si>
    <t>Praying for the folks at the Boston Marathon....prays for this world...people crazy http://topsy.com/trackback?url=http%3A//twitter.com/hustlesimmons/status/323882287286599681</t>
  </si>
  <si>
    <t>JO$EPH WVKILE</t>
  </si>
  <si>
    <t>Prayers for people in Boston. http://topsy.com/trackback?url=http%3A//twitter.com/josephwakile/status/323882293775200256</t>
  </si>
  <si>
    <t>MikeSheaAP</t>
  </si>
  <si>
    <t>My thoughts, prayers and sympathies go towards the families and loved ones effected by the bomb explosions at the Boston Marathon today http://topsy.com/trackback?url=http%3A//twitter.com/mikesheaap/status/323882297180971008</t>
  </si>
  <si>
    <t>Thomas Peters</t>
  </si>
  <si>
    <t>Two explosions near finish line of Boston Marathon. Dozens injured. Three dead. Please pray and be patient for updates. http://topsy.com/trackback?url=http%3A//twitter.com/americanpapist/status/323882299013877760</t>
  </si>
  <si>
    <t>Bill Damon</t>
  </si>
  <si>
    <t>RT @lifehacker: If you're trying to call someone in Boston, phone lines are jammed. SMS, Twitter, and Facebook might work better:... http://topsy.com/trackback?url=http%3A//twitter.com/billdamon/status/323882301094252544</t>
  </si>
  <si>
    <t>Rock Star</t>
  </si>
  <si>
    <t>RT @SuperSportBlitz: There have been 2 explosions at the finish line of the Boston Marathon, resulting in injuries of an undetermined nu ... http://topsy.com/trackback?url=http%3A//twitter.com/supersportblitz/status/323882302914584576</t>
  </si>
  <si>
    <t>Ken Plume</t>
  </si>
  <si>
    <t>My thoughts are with those injured or possibly worse in Boston. And if you live in the area, donate blood. Now. You could save a life. http://topsy.com/trackback?url=http%3A//twitter.com/kenplume/status/323882307587039235</t>
  </si>
  <si>
    <t>BOSTON: POSSIBLE TERROR ATTACK! 3 DEAD FROM THE MASSIVE EXPLOSIONS AT THE BOSTON MARATHON. DOZENS OF OTHERS SERIOUSLY INJURED. http://topsy.com/trackback?url=http%3A//twitter.com/911buff/status/323882307599609856</t>
  </si>
  <si>
    <t>Kevin ODonnell Fox13</t>
  </si>
  <si>
    <t>Fox News reports another device has been found in Copley Square. All Boston bomb squad personnel have been called to work. http://topsy.com/trackback?url=http%3A//twitter.com/odonnellfox13/status/323882309499633664</t>
  </si>
  <si>
    <t>RT @911BUFF: BOSTON: POSSIBLE TERROR ATTACK! 3 DEAD FROM THE MASSIVE EXPLOSIONS AT THE BOSTON MARATHON. DOZENS OF OTHERS SERIOUSLY INJURED. http://topsy.com/trackback?url=http%3A//twitter.com/911buff/status/323882307599609856</t>
  </si>
  <si>
    <t>The Denver Post</t>
  </si>
  <si>
    <t>UPDATE: Boston police report 2 dead, 22 injured in Boston Marathon explosions. LIVE BLOG: http://t.co/Mx0LhNQ2Ds http://topsy.com/trackback?url=http%3A//www.denverpost.com/breakingnews/ci_23019640/2013-boston-marathon-live-blog%3Fsource%3Drss</t>
  </si>
  <si>
    <t>Entertainment News</t>
  </si>
  <si>
    <t>[GOOGLE TRENDS] Rebel Wilson, Catching Fire Trailer, NASCAR, Boston Marathon, ... http://topsy.com/trackback?url=http%3A//twitter.com/trendsngayon/status/323701119383662592</t>
  </si>
  <si>
    <t>Video of the two bombs exploding at Boston Marathon finish line: http://t.co/T7k7Oxxhea http://topsy.com/trackback?url=http%3A//twitter.com/billycorben/status/323882313790414849</t>
  </si>
  <si>
    <t>StarryMag</t>
  </si>
  <si>
    <t>Our thoughts are with those in Boston who have been injured or lost their life in the bombing at the Boston Marathon.  #PrayForBoston http://topsy.com/trackback?url=http%3A//twitter.com/starrymag/status/323882315669463040</t>
  </si>
  <si>
    <t>NYPD stepping up security at NYC hotels and prominent locations until more is learned about Boston explosion http://topsy.com/trackback?url=http%3A//twitter.com/jesserodriguez/status/323882319121362945</t>
  </si>
  <si>
    <t>katie waissel</t>
  </si>
  <si>
    <t>Wtf TWO bombs have gone off in Boston !!!!! http://topsy.com/trackback?url=http%3A//twitter.com/katiewaissel24/status/323882316554465280</t>
  </si>
  <si>
    <t>#VIDEO FEED from the scene of the Boston Marathon explosions: http://t.co/04DrdWS2Rg http://topsy.com/trackback?url=http%3A//www.dailynews.com/ci_23029459/two-explosions-at-finish-line-boston-marathon</t>
  </si>
  <si>
    <t>Riley Merry</t>
  </si>
  <si>
    <t>@PauseUnpauses I know the feel I drove from Boston to Halifax in 1 day :/ http://topsy.com/trackback?url=http%3A//twitter.com/rmerry2/status/323701126362980352</t>
  </si>
  <si>
    <t>Boston was my home for years. This is heart-breaking beyond words. http://topsy.com/trackback?url=http%3A//twitter.com/erikmal/status/323882321726042112</t>
  </si>
  <si>
    <t>Tancredi Palmeri</t>
  </si>
  <si>
    <t>At least 3 dead in Boston according to Fox News http://topsy.com/trackback?url=http%3A//twitter.com/tancredipalmeri/status/323882326398488576</t>
  </si>
  <si>
    <t>Andy Bishop</t>
  </si>
  <si>
    <t>Praying for everyone affected in the Boston Marathon explosion. http://topsy.com/trackback?url=http%3A//twitter.com/autographthesky/status/323882326230695937</t>
  </si>
  <si>
    <t>URGENTE: Policía de New York aumenta medidas de seguridad en la ciudad tras la doble explosión registrada en Boston hoy mas temprano. http://topsy.com/trackback?url=http%3A//twitter.com/alertanews24/status/323882334690615296</t>
  </si>
  <si>
    <t>Boston Emergency Responder Radio: "Get to social media: people need to get away from the area as quick as possible" @serena_danna http://topsy.com/trackback?url=http%3A//twitter.com/riotta/status/323882334472519680</t>
  </si>
  <si>
    <t>Glitchy video of the Boston Marathon finish line the moment the bombs exploded: http://t.co/g6Gec1UEZd http://topsy.com/trackback?url=http%3A//twitter.com/deadspin/status/323882342571716608</t>
  </si>
  <si>
    <t>El Confidencial</t>
  </si>
  <si>
    <t>Varios heridos graves tras dos explosiones en la meta del maratón de Boston http://t.co/TBflrnF7EL http://topsy.com/trackback?url=http%3A//twitter.com/elconfidencial/status/323882345369325568</t>
  </si>
  <si>
    <t>RT @hardball: Via @NBCNews, 26,839 runners participating in the Boston Marathon this year, representing 96 countries of citizenship http://topsy.com/trackback?url=http%3A//twitter.com/hardball/status/323882348162723840</t>
  </si>
  <si>
    <t>Peter Byrom</t>
  </si>
  <si>
    <t>@hayleythatcher some of the pictures are harrowing. Look for # bostonmarathon http://topsy.com/trackback?url=http%3A//twitter.com/mrpeterbyrom/status/323882349643321344</t>
  </si>
  <si>
    <t>Vacilame!</t>
  </si>
  <si>
    <t>Explosión en una maratón en Boston: al menos 3 muertos http://t.co/Ybyn5NKOqg #Noticias http://topsy.com/trackback?url=http%3A//america.infobae.com/notas/69811-Explosion-en-una-maraton-en-Boston-al-menos-3-muertos</t>
  </si>
  <si>
    <t>Meridiano</t>
  </si>
  <si>
    <t>Dos explosiones sacuden el maratón de Boston http://t.co/LpufgSEJlR http://topsy.com/trackback?url=http%3A//twitter.com/meridianotv/status/323882358346506241</t>
  </si>
  <si>
    <t>Explosões deixam feridos durante a Maratona de Boston http://t.co/horHGedLKy http://topsy.com/trackback?url=http%3A//www.redetv.com.br/jornalismo/portaljornalismo/Noticia.aspx%3F118%2C4%2C473026%2C104%2CExplosoes-deixam-feridos-durante-a-Maratona-de-Boston</t>
  </si>
  <si>
    <t>Manu Martín ESPN</t>
  </si>
  <si>
    <t>Al menos 3 muertos en la Marathon de Boston. http://topsy.com/trackback?url=http%3A//twitter.com/manumartin23/status/323882357725749248</t>
  </si>
  <si>
    <t>RT @dannysullivan: CNN has chilling video of rescuers rushing to help Boston Marathon victims. http://t.co/lSvWETb99o http://topsy.com/trackback?url=http%3A//twitter.com/dannysullivan/status/323882452483461122</t>
  </si>
  <si>
    <t>Proud of the responders in Boston. I'm watching live footage and they are fearless. Thank you for all that you do. http://topsy.com/trackback?url=http%3A//twitter.com/baznet/status/323882368907743232</t>
  </si>
  <si>
    <t>Source tells FOX news at least 3 people dead after explosion at Boston Marathon http://topsy.com/trackback?url=http%3A//twitter.com/natnewswatch/status/323882368802906113</t>
  </si>
  <si>
    <t>Scott Thomas</t>
  </si>
  <si>
    <t>Prayers goin out to everyone involved in the explosions at the BostonMarathon. #BostonMarathon 🙏 #Sickworld http://topsy.com/trackback?url=http%3A//twitter.com/greyskiescleve/status/323882370392539136</t>
  </si>
  <si>
    <t>Al Primer Toque</t>
  </si>
  <si>
    <t>Numerosos heridos tras dos explosiones en línea de meta de maratón de Boston http://topsy.com/trackback?url=http%3A//twitter.com/al_primertoque/status/323882377707413504</t>
  </si>
  <si>
    <t>Tweeter Alliss</t>
  </si>
  <si>
    <t>Horrendous stuff in Boston. News crews up close coverage of this is quite graphic and pretty distasteful. http://topsy.com/trackback?url=http%3A//twitter.com/tweeteralliss/status/323882375425695745</t>
  </si>
  <si>
    <t>Debra Messing</t>
  </si>
  <si>
    <t>Sending prayers to all those in Boston.... http://topsy.com/trackback?url=http%3A//twitter.com/debramessing/status/323882376444928000</t>
  </si>
  <si>
    <t>Kolyjones</t>
  </si>
  <si>
    <t>What sad news from bostonmarathon #bostonbesafe http://topsy.com/trackback?url=http%3A//twitter.com/titaugunaz/status/323882378336534528</t>
  </si>
  <si>
    <t>Ana Marie Cox</t>
  </si>
  <si>
    <t>RT @alexleavitt: USE THIS. RT @academicdave Boston marathon run tracker still working, if you know a runner you can search here: http:// ... http://topsy.com/trackback?url=http%3A//twitter.com/alexleavitt/status/323882378135232512</t>
  </si>
  <si>
    <t>4 victims of explosions near Boston Marathon finish line are at emergency room at Massachusetts General Hospital. http://t.co/rCfe7P4JyR http://topsy.com/trackback?url=http%3A//twitter.com/cnnbrk/status/323882385483644928</t>
  </si>
  <si>
    <t>Natalie Zmuda</t>
  </si>
  <si>
    <t>RT @mizunorunning: Boston EMS/Police want everyone who is stuck in bars/restaurants/etc to know a street sweep is happening now. Retweet... http://topsy.com/trackback?url=http%3A//twitter.com/nzmuda/status/323882385169084416</t>
  </si>
  <si>
    <t>Leighanne Littrell</t>
  </si>
  <si>
    <t>RT @cnnbrk: 4 victims of explosions near Boston Marathon finish line are at emergency room at Massachusetts General Hospital. http://t.c ... http://topsy.com/trackback?url=http%3A//twitter.com/cnnbrk/status/323882385483644928</t>
  </si>
  <si>
    <t>@JaneBlahBlah It sounds like bombs ugh I just can't. The BostonMarathon has always been such a great event! http://topsy.com/trackback?url=http%3A//twitter.com/purplecait/status/323882384804163584</t>
  </si>
  <si>
    <t>Luke Stokes</t>
  </si>
  <si>
    <t>Sad. Angry. Frustrated. Praying for Boston. http://topsy.com/trackback?url=http%3A//twitter.com/lukestokes/status/323882386582548482</t>
  </si>
  <si>
    <t>David Portnoy</t>
  </si>
  <si>
    <t>RT @billycorben: Boston PD reporting 3 dead so far in Boston Marathon explosions. http://topsy.com/trackback?url=http%3A//twitter.com/stoolpresidente/status/323882398771187712</t>
  </si>
  <si>
    <t>warnerthuston</t>
  </si>
  <si>
    <t>BREAKING: Three confirmed dead at Boston Marathon Explosions. "Device" found. http://topsy.com/trackback?url=http%3A//twitter.com/warnerthuston/status/323882397588402176</t>
  </si>
  <si>
    <t>#FOTO Dos explosiones en maratón de Boston; reportan heridos. Tomada de Boston Globe http://t.co/xDn9esEAN6 http://t.co/IICLsPQEhJ http://topsy.com/trackback?url=http%3A//twitter.com/el_universal_mx/status/323882398280478720</t>
  </si>
  <si>
    <t>Philip Klein</t>
  </si>
  <si>
    <t>If you want to avoid speculation, follow @GarrettQuinn who is tweeting from the scene in Boston. http://topsy.com/trackback?url=http%3A//twitter.com/philipaklein/status/323882407948320768</t>
  </si>
  <si>
    <t>RT @philipaklein: If you want to avoid speculation, follow @GarrettQuinn who is tweeting from the scene in Boston. http://topsy.com/trackback?url=http%3A//twitter.com/philipaklein/status/323882407948320768</t>
  </si>
  <si>
    <t>Nicholas Summers</t>
  </si>
  <si>
    <t>It's disgusting to think someone would kill hundreds of innocent civilians like that My thoughts and prayers to the people of Bostonmarathon http://topsy.com/trackback?url=http%3A//twitter.com/nicholassummer1/status/323882413363171329</t>
  </si>
  <si>
    <t>Transmisión en vivo de sitio de la explosión del Maratón de Boston en http://t.co/4yCChADISW http://topsy.com/trackback?url=http%3A//twitter.com/uninoticias/status/323882427523153920</t>
  </si>
  <si>
    <t>Philadelphia Union</t>
  </si>
  <si>
    <t>Our hearts and prayers go out to everyone at the Boston Marathon today. http://topsy.com/trackback?url=http%3A//twitter.com/philaunion/status/323882430907940865</t>
  </si>
  <si>
    <t>Paul Collins</t>
  </si>
  <si>
    <t>It’s a sick world, prayers and thoughts go to those in Boston. Can’t even imagine the horror. http://topsy.com/trackback?url=http%3A//twitter.com/opticpaul/status/323882435819479040</t>
  </si>
  <si>
    <t>Jo Beagle</t>
  </si>
  <si>
    <t>Rockin' some Boston green &amp;amp; grabbing a drink tonight because it's Marathon Monday, baby! #ExpatAdventures #fb http://topsy.com/trackback?url=http%3A//twitter.com/iamjobeagle/status/323701246764654592</t>
  </si>
  <si>
    <t>BREAKING NEWS...at least 6 injured after 2 EXPLOSIONS rock Boston Marathon http://t.co/jLxlN2tsIB http://topsy.com/trackback?url=http%3A//twitter.com/blackmediascoop/status/323882440772956160</t>
  </si>
  <si>
    <t>Monique Coleman</t>
  </si>
  <si>
    <t>My heart goes out to the people in Boston affected by the tragic explosion. I feel sick! #Godbless http://topsy.com/trackback?url=http%3A//twitter.com/gimmemotalk/status/323882444870787073</t>
  </si>
  <si>
    <t>Brian Schnee</t>
  </si>
  <si>
    <t>BREAKING: Boston Police: Another possible device at JFK library @ UMass Boston. #bostonmarathon http://topsy.com/trackback?url=http%3A//twitter.com/brian_schnee/status/323882444266799104</t>
  </si>
  <si>
    <t>Aparentemente fue una bomba lo que estalló en a maratón de Boston  http://t.co/AfNb63Ut1S   #NotiWTF http://topsy.com/trackback?url=http%3A//twitter.com/notiwtf/status/323882442505203712</t>
  </si>
  <si>
    <t>Louis DiPippa</t>
  </si>
  <si>
    <t>RT @mullinfab: IF YOU'RE IN BOSTON RIGHT NOW DO NOT TAKE ANY MEANS OF MBTA TRANSPORTATION PLEASE GUYS RT THIS WE DON'T KNOW WHAT'S GOING ... http://topsy.com/trackback?url=http%3A//twitter.com/mullinfab/status/323882441028808705</t>
  </si>
  <si>
    <t>RT @AdoValenzuela: La Maratón de Boston es la más antigua del mundo. Un deporte tan lindo no merece una agresión así. http://topsy.com/trackback?url=http%3A//twitter.com/meganoticiascl/status/323882445122445312</t>
  </si>
  <si>
    <t>Terra Ao Vivo</t>
  </si>
  <si>
    <t>AO VIVO: Explosão na maratona de Boston deixa feridos http://t.co/k1EZrlFamN #TerraAoVivo http://topsy.com/trackback?url=http%3A//twitter.com/terraaovivo/status/323882453221658624</t>
  </si>
  <si>
    <t>Emerson Damasceno</t>
  </si>
  <si>
    <t>RT @TerraAoVivo: AO VIVO: Explosão na maratona de Boston deixa feridos http://t.co/k1EZrlFamN #TerraAoVivo http://topsy.com/trackback?url=http%3A//noticias.terra.com.br/ao-vivo/11293/%3FECID%3DBR_RedeSociais_Twitter_0_TransmissaoAoVivo%26home%3D</t>
  </si>
  <si>
    <t>boston marathon explosion http://t.co/rR8O7RKCyH http://topsy.com/trackback?url=http%3A//twitter.com/youranonnews/status/323882461417328640</t>
  </si>
  <si>
    <t>Ageless_Vintage</t>
  </si>
  <si>
    <t>Breaking: Now reporting numerous outlets "dozens critically, severely injured" at "BostonMarathon http://topsy.com/trackback?url=http%3A//twitter.com/ageless_vintage/status/323882458082844672</t>
  </si>
  <si>
    <t>Boston Police are asking that anyone in Boylston street, at Dartmouth, and near finish line, to leave area. This... http://t.co/z97QKncfoB http://topsy.com/trackback?url=http%3A//twitter.com/runblogrun/status/323882466098163712</t>
  </si>
  <si>
    <t>Held Bey's hand!</t>
  </si>
  <si>
    <t>My prayers are with Boston! Keep strong! #bostonmarathon http://topsy.com/trackback?url=http%3A//twitter.com/ivesmeebk/status/323882472578359298</t>
  </si>
  <si>
    <t>Josh Rogin</t>
  </si>
  <si>
    <t>RT @passantino: Fox News source: At least 3 dead after explosions hit Boston Marathons http://t.co/3IhZfn6NwI http://topsy.com/trackback?url=http%3A//twitter.com/passantino/status/323882471433334784</t>
  </si>
  <si>
    <t>Ricardo Galli</t>
  </si>
  <si>
    <t>Vaya fotaza RT @globedavidlryan: boston marathon explosion http://t.co/96qLXjxmX6 http://topsy.com/trackback?url=http%3A//twitter.com/gallir/status/323882475833135105</t>
  </si>
  <si>
    <t>Jim Hoft</t>
  </si>
  <si>
    <t>Breaking: EXPLOSIONS at Boston Marathon Finish Line---- Possible Bomb at JFK Library (Photos) http://t.co/QJojvFrIdB via @gatewaypundit http://topsy.com/trackback?url=http%3A//twitter.com/gatewaypundit/status/323882487614959616</t>
  </si>
  <si>
    <t>RT @SprtsHumor: First image from scene of Boston Marathon Explosion. Not funny at all -- http://t.co/4oqBYeKUFc http://topsy.com/trackback?url=http%3A//twitter.com/sprtshumor/status/323882487044509696</t>
  </si>
  <si>
    <t>RCA ®</t>
  </si>
  <si>
    <t>RT @SprtsHumor: First image from scene of Boston Marathon Explosion. Not funny at all -- http://t.co/4oqBYeKUFc http://topsy.com/trackback?url=http%3A//sprtshumor.lockerdome.com/media/107259899</t>
  </si>
  <si>
    <t>ESPN / SportsCenter</t>
  </si>
  <si>
    <t>Explosões deixam feridos e levam pânico a Maratona de Boston. http://t.co/f7sOdfL6es http://topsy.com/trackback?url=http%3A//twitter.com/espnagora/status/323882502919958529</t>
  </si>
  <si>
    <t>Fernando Fernandez</t>
  </si>
  <si>
    <t>RT @juanmacastano: Video de las explosiones en Boston.  http://t.co/ZRw6Z0qOij http://topsy.com/trackback?url=http%3A//twitter.com/juanmacastano/status/323882503624609792</t>
  </si>
  <si>
    <t>jose maria 64</t>
  </si>
  <si>
    <t>BEEF Loving Texans</t>
  </si>
  <si>
    <t>BEEF Team members in Boston, please check in. Still praying for everyone at #BostonMarathon http://topsy.com/trackback?url=http%3A//twitter.com/txbeef/status/323882510390009856</t>
  </si>
  <si>
    <t>Miguel Ángel Mancera</t>
  </si>
  <si>
    <t>Mi solidaridad con la población de la Ciudad de Boston por los lamentables hechos ocurridos cerca de la línea de meta del Maratón #mm http://topsy.com/trackback?url=http%3A//twitter.com/manceramiguelmx/status/323882511992238080</t>
  </si>
  <si>
    <t>Kevin Burkhardt</t>
  </si>
  <si>
    <t>My goodness what is wrong w this world. Prayers for Boston right now. http://topsy.com/trackback?url=http%3A//twitter.com/kburkhardtsny/status/323882508494184448</t>
  </si>
  <si>
    <t>Dos explosiones en Boston dejan al menos 6 heridos http://t.co/QxgoRbfdYc http://topsy.com/trackback?url=http%3A//twitter.com/aristeguionline/status/323882512315203587</t>
  </si>
  <si>
    <t>KateNocera</t>
  </si>
  <si>
    <t>yes do this. RT @philipaklein: If you want to avoid speculation, follow @GarrettQuinn who is tweeting from the scene in Boston. http://topsy.com/trackback?url=http%3A//twitter.com/katenocera/status/323882514731126784</t>
  </si>
  <si>
    <t>Relevant Radio</t>
  </si>
  <si>
    <t>Our thoughts and prayers are with those injured by the explosion at the Boston Marathon. http://t.co/ymTit0ye5G http://topsy.com/trackback?url=http%3A//twitter.com/relevantradio/status/323882512558481408</t>
  </si>
  <si>
    <t>Ellery Long</t>
  </si>
  <si>
    <t>Now would be a good time to take down any pre-scheduled posts, folks. My thoughts and prayers go out to my family and friends in Boston. http://topsy.com/trackback?url=http%3A//twitter.com/el/status/323882520133382144</t>
  </si>
  <si>
    <t>El Departamento de Policía de Boston confirmó que están buscando las causas de la explosión http://t.co/HwVsYgRnl9 #CNNChile http://topsy.com/trackback?url=http%3A//twitter.com/cnnchile/status/323882520858996736</t>
  </si>
  <si>
    <t>Joshúa Maya</t>
  </si>
  <si>
    <t>Que horror lo que sucedió en Boston, explosión en el lugar de la meta del maratón. Foto del momento de la explosión http://t.co/AqIPrbRXWV http://topsy.com/trackback?url=http%3A//twitter.com/playsoftheweek/status/323882520653463552</t>
  </si>
  <si>
    <t>Cristy Yañez</t>
  </si>
  <si>
    <t>RT @PlaysOfTheWeek: Que horror lo que sucedió en Boston, explosión en el lugar de la meta del maratón. Foto del momento de la explosión  ... http://topsy.com/trackback?url=http%3A//twitter.com/playsoftheweek/status/323882520653463552</t>
  </si>
  <si>
    <t>Antoni. O</t>
  </si>
  <si>
    <t>Twin Explosions @ BostonMarathon ....... Sad ..! Terrorists? http://topsy.com/trackback?url=http%3A//twitter.com/elixir_12/status/323882521043533824</t>
  </si>
  <si>
    <t>CommonCause</t>
  </si>
  <si>
    <t>Our thoughts and prayers are with those affected in Boston and their families right now. http://topsy.com/trackback?url=http%3A//twitter.com/commoncause/status/323882526462582785</t>
  </si>
  <si>
    <t>KANAGALA SUDHAKAR RA</t>
  </si>
  <si>
    <t>This is the photo of chinese girl friend of Shesh who was killed in Boston last February. Boston police, BU quiet. http://t.co/4qkBfJAsQy http://topsy.com/trackback?url=http%3A//twitter.com/sudhakarraok/status/323701334396248064</t>
  </si>
  <si>
    <t>Marlee Mcentyre</t>
  </si>
  <si>
    <t>Indiana Pacers - Boston Celtics basketball Live Stream http://t.co/vwJqPH9Vdg http://topsy.com/trackback?url=http%3A//twitter.com/grajcreles/status/323701335700676608</t>
  </si>
  <si>
    <t>For Kenya's and Ethiopia's elite men, Boston Marathon will be a team effort - http://t.co/ANHnih2PY5 http://t.co/aX4CLb9KBm http://topsy.com/trackback?url=http%3A//twitter.com/bostonnewsdaily/status/323701340196990977</t>
  </si>
  <si>
    <t>WPDE NewsChannel 15</t>
  </si>
  <si>
    <t>According to the Boston Marathon website, at least 135 people from South Carolina were running today http://topsy.com/trackback?url=http%3A//twitter.com/carolinalive/status/323882534368837632</t>
  </si>
  <si>
    <t>Rebecca Schinsky</t>
  </si>
  <si>
    <t>Here's a thing you can do for Boston that won't cost you anything: go donate blood. http://t.co/gWt3bflNJg http://topsy.com/trackback?url=http%3A//twitter.com/rebeccaschinsky/status/323882539360083968</t>
  </si>
  <si>
    <t>La Nacion</t>
  </si>
  <si>
    <t>[AMPLIACION] Maratón de Boston: pánico e incertidumbre por dos explosiones http://t.co/NSzsV5yyBR http://topsy.com/trackback?url=http%3A//twitter.com/lanacioncom/status/323882541440462850</t>
  </si>
  <si>
    <t>Please follow @DailyMailUS for constant updates on the Boston Marathon explosions http://topsy.com/trackback?url=http%3A//twitter.com/mailonline/status/323882539058077696</t>
  </si>
  <si>
    <t>LIKEME® LighthouseKC</t>
  </si>
  <si>
    <t>Our thoughts and prayers are in Boston. http://topsy.com/trackback?url=http%3A//twitter.com/likemekc/status/323882539917901825</t>
  </si>
  <si>
    <t>Rebekah Weatherspoon</t>
  </si>
  <si>
    <t>RT @RebeccaSchinsky: Here's a thing you can do for Boston that won't cost you anything: go donate blood. http://t.co/gWt3bflNJg http://topsy.com/trackback?url=http%3A//twitter.com/rebeccaschinsky/status/323882539360083968</t>
  </si>
  <si>
    <t>Louis Coverdale</t>
  </si>
  <si>
    <t>Let's just hope the casultys are very very low. Terrible # BostonMarathon http://topsy.com/trackback?url=http%3A//twitter.com/louiscoverdale1/status/323882551519371264</t>
  </si>
  <si>
    <t>Handguns</t>
  </si>
  <si>
    <t>A lot of friends/fans in Boston. I hope you're all okay. We're thinking of you. http://topsy.com/trackback?url=http%3A//twitter.com/handxguns/status/323882552370814978</t>
  </si>
  <si>
    <t>Kim KushStashian</t>
  </si>
  <si>
    <t>RT @LakersNation: I'm from the Boston Area #5WordsiHateToHear http://topsy.com/trackback?url=http%3A//twitter.com/kryswithak/status/323701364112896000</t>
  </si>
  <si>
    <t>RT @Real_Liam_Payne: Hellooooo 1D World is goinggggggg to Boston! Opens this weekend!!!!! #1DWorldBoston http://topsy.com/trackback?url=http%3A//twitter.com/gabby_kate2000/status/323701363106267136</t>
  </si>
  <si>
    <t>Proud Boy Belieber</t>
  </si>
  <si>
    <t>Prayers, thoughts, and love go out to those affected by the Boston bombings. http://topsy.com/trackback?url=http%3A//twitter.com/riancosta/status/323882556346998787</t>
  </si>
  <si>
    <t>College Republicans</t>
  </si>
  <si>
    <t>Our thoughts and prayers are with Boston. http://topsy.com/trackback?url=http%3A//twitter.com/crnc/status/323882556074369025</t>
  </si>
  <si>
    <t>@JessicaS0T0 she already group chats Johnny and has offered him meals and a Boston visit without me 😳😔 http://topsy.com/trackback?url=http%3A//twitter.com/jessaleigh2011/status/323701365719326720</t>
  </si>
  <si>
    <r>
      <t xml:space="preserve">Courtiee♥️</t>
    </r>
    <r>
      <rPr>
        <sz val="11"/>
        <color rgb="FF000000"/>
        <rFont val="Droid Sans Fallback"/>
        <family val="2"/>
        <charset val="1"/>
      </rPr>
      <t xml:space="preserve">〽️</t>
    </r>
  </si>
  <si>
    <t>2 explosions in Boston 😳😨😰 http://topsy.com/trackback?url=http%3A//twitter.com/courtieecourtt/status/323882559954100224</t>
  </si>
  <si>
    <t>URGENTE: 3 muertos hasta el momento tras doble explosión cerca a la línea de meta en la maratón de Boston. http://topsy.com/trackback?url=http%3A//twitter.com/alertanews24/status/323882562860744706</t>
  </si>
  <si>
    <t>Le Monde</t>
  </si>
  <si>
    <t>Plusieurs blessés dans deux explosions près de la ligne d'arrivée du marathon de Boston http://t.co/mcjwOE9sZk http://topsy.com/trackback?url=http%3A//twitter.com/lemondefr/status/323882565163425792</t>
  </si>
  <si>
    <t>RT @AlertaNews24: URGENTE: 3 muertos hasta el momento tras doble explosión cerca a la línea de meta en la maratón de Boston. http://topsy.com/trackback?url=http%3A//twitter.com/alertanews24/status/323882562860744706</t>
  </si>
  <si>
    <t>PICTURES: 2 explosions rocked an area close to the Boston Marathon finish line on Monday #BostonMarathon http://topsy.com/trackback?url=http%3A//twitter.com/6abc/status/323882569080897537</t>
  </si>
  <si>
    <t>Diario SUR</t>
  </si>
  <si>
    <t>#ÚltimaHora http://t.co/WV8DDf4mGL Varios heridos tras estallar 2 artefactos explosivos en la maratón de Boston http://topsy.com/trackback?url=http%3A//twitter.com/diario_sur/status/323882570087555073</t>
  </si>
  <si>
    <t>If you want to reach people in Boston right now phones are jammed, sms and twitter/facebook could be faster h/t @lifehacker http://topsy.com/trackback?url=http%3A//twitter.com/tvamy/status/323882570037215232</t>
  </si>
  <si>
    <t>Dayngr</t>
  </si>
  <si>
    <t>RT @HeyTammyBruce: If you are in Boston consider giving blood, They're gonna need it. http://topsy.com/trackback?url=http%3A//twitter.com/heytammybruce/status/323882575032619008</t>
  </si>
  <si>
    <t>Live Upates Following Boston Marathon #Explosions http://t.co/gcEetJbdWV http://t.co/jaePxxx3wZ http://topsy.com/trackback?url=http%3A//twitter.com/abc/status/323882574890037248</t>
  </si>
  <si>
    <t>Emily Giffin</t>
  </si>
  <si>
    <t>RT @ABC: Live Upates Following Boston Marathon #Explosions http://t.co/gcEetJbdWV http://t.co/jaePxxx3wZ http://topsy.com/trackback?url=http%3A//twitter.com/abc/status/323882574890037248</t>
  </si>
  <si>
    <t>FRANCE 24 Français</t>
  </si>
  <si>
    <t>#URGENT - ÉTATS-UNIS : Deux explosions près de la ligne d'arrivée du marathon de Boston http://t.co/nMe2b26Edr http://topsy.com/trackback?url=http%3A//twitter.com/france24_fr/status/323882579835109378</t>
  </si>
  <si>
    <t>♡Jan.3rddd♡</t>
  </si>
  <si>
    <t>RT @JustLyk_Dat: @Straiqht_LykDat lol *hold hand out wit two dimes nd a nickle* im pretty sure I can atlease get sum boston bake beans ctfu http://topsy.com/trackback?url=http%3A//twitter.com/straiqht_lykdat/status/323701388221747200</t>
  </si>
  <si>
    <t>HellOnWheelz</t>
  </si>
  <si>
    <t>RT @The_MDA: Graphic RT @JackieBrunoNECN: Two explosions along bostonmarathon route. Multiple severe injuries. Terrible. Horrific. http: ... http://topsy.com/trackback?url=http%3A//twitter.com/hell_on_wheelz/status/323882582519468034</t>
  </si>
  <si>
    <t>Warner Bros. Records</t>
  </si>
  <si>
    <t>Thoughts and prayers to all of those in Boston...so horrible. http://topsy.com/trackback?url=http%3A//twitter.com/wbr/status/323882583660318720</t>
  </si>
  <si>
    <t>Colorado Buffaloes</t>
  </si>
  <si>
    <t>We have heard from Kara Goucher @karagoucher that she is OK after running the Boston Marathon. Our hearts go out to all those affected. http://topsy.com/trackback?url=http%3A//twitter.com/cubuffs/status/323882585774256128</t>
  </si>
  <si>
    <t>PHOTO: Patients being treated after explosions at Boston Marathon http://t.co/n7Lt3uM42Q http://topsy.com/trackback?url=http%3A//twitter.com/abc7/status/323882592162168832</t>
  </si>
  <si>
    <t>TaxiOviedo 615980000</t>
  </si>
  <si>
    <t>“@claester: “@CBSNews: PHOTO: Foto del momento de la explosion en el Maraton de boston http://t.co/Kk7jHV6bvS”” http://topsy.com/trackback?url=http%3A//twitter.com/taxioviedo/status/323882595844780033</t>
  </si>
  <si>
    <t>RT @SpeakerBoehner: Praying for the victims of the Boston Marathon tragedy and their families #PrayforBoston http://topsy.com/trackback?url=http%3A//twitter.com/huffpostpol/status/323882596822048768</t>
  </si>
  <si>
    <t>Abby Wambach</t>
  </si>
  <si>
    <t>Just heard about the tragedy at the Boston marathon. Please people, stop this. I beg you. #bostonmarathon http://topsy.com/trackback?url=http%3A//twitter.com/abbywambach/status/323882596683628544</t>
  </si>
  <si>
    <t>Patrick Ruffini</t>
  </si>
  <si>
    <t>Tweets per minute chart on Boston showing spread of the story over the last hour. http://t.co/gXBJIcxv5R http://topsy.com/trackback?url=http%3A//twitter.com/patrickruffini/status/323882596566196224</t>
  </si>
  <si>
    <t>MikeFerri</t>
  </si>
  <si>
    <t>What is wrong with people? Hoping all of our friends, and friends of friends are alright in Boston. http://topsy.com/trackback?url=http%3A//twitter.com/mikeferri/status/323882600781471745</t>
  </si>
  <si>
    <t>Mexicanos participaron en el maratón de Boston, donde ocurrieron las explosiones: http://t.co/jaS9138IiC http://topsy.com/trackback?url=http%3A//twitter.com/mileniotv/status/323882608704491521</t>
  </si>
  <si>
    <t>Swoo$h GG</t>
  </si>
  <si>
    <t>i know this bostonmarathon explosion happened.. wtf was that noise by the waterfront thoo?!?! http://topsy.com/trackback?url=http%3A//twitter.com/honored_rollin/status/323882609056821248</t>
  </si>
  <si>
    <t>Venkat Ananth</t>
  </si>
  <si>
    <t>RT @shanewharris: Eyewitness report from Boston Herald reporter who was running the marathon. http://t.co/SwCLcR7uQ5 2 explosions, 1 beh ... http://topsy.com/trackback?url=http%3A//twitter.com/shanewharris/status/323882613284683776</t>
  </si>
  <si>
    <t>Judit Szeles</t>
  </si>
  <si>
    <t>RT @Hats_Mama: Only an hour till I can buy my tix for the Celtic Thunder Tour in Boston. Already online just waiting #Mythology http://t ... http://topsy.com/trackback?url=http%3A//twitter.com/szeljudit/status/323701424577982464</t>
  </si>
  <si>
    <t>Zoltan Mesko</t>
  </si>
  <si>
    <t>“@BillyCorben: Boston PD reporting 3 dead so far in Boston Marathon explosions.” Why, people, WHY!!!? http://topsy.com/trackback?url=http%3A//twitter.com/zoltanmesko/status/323882619257368576</t>
  </si>
  <si>
    <t>Kenny B</t>
  </si>
  <si>
    <t>RT @WOKVNews: BREAKING: Three reported dead following explosion at Boston Marathon. http://t.co/i4oAuvSvrd has live coverage. http://t.c ... http://topsy.com/trackback?url=http%3A//twitter.com/wokvnews/status/323882618758262784</t>
  </si>
  <si>
    <t>Back data: First explosion occurred at Boston Marathon finish line area just before 3 pm local time. #tcot #p2 #ocra #OpSLAM #uniteblue http://topsy.com/trackback?url=http%3A//twitter.com/gregwhoward/status/323882628077985795</t>
  </si>
  <si>
    <t>This is the photo of chinese girl friend of Shesh who was killed in Boston last Februar... http://t.co/oLU717ehYx #Boston via @SUDHAKARRAOK http://topsy.com/trackback?url=http%3A//twitter.com/rightnowio_feed/status/323701434099048448</t>
  </si>
  <si>
    <t>Jay Paterno</t>
  </si>
  <si>
    <t>Thinking of the people in Boston. Hoping there are no more explosions. http://topsy.com/trackback?url=http%3A//twitter.com/jaypaterno/status/323882633467682816</t>
  </si>
  <si>
    <t>If you want to reach people in Boston right now phones are jammed, sms and twitter/facebook could be faster http://topsy.com/trackback?url=http%3A//twitter.com/wltx/status/323882643009720320</t>
  </si>
  <si>
    <t>ARCpoint Merrimack</t>
  </si>
  <si>
    <t>#Wellness Bird flu in Boston: Do you need to worry? - Boston Globe: Boston GlobeBird flu in Boston: Do you nee... http://t.co/dQJRR3ER7y http://topsy.com/trackback?url=http%3A//twitter.com/arcpointmnh/status/323701455058006016</t>
  </si>
  <si>
    <t>Pablo Viruega</t>
  </si>
  <si>
    <t>RT @corredorreal: Desafortunada situacion para todos aqui en boston, se entristese la historia del maraton, dos explociones, heridos, no ... http://topsy.com/trackback?url=http%3A//twitter.com/corredorreal/status/323882649372475392</t>
  </si>
  <si>
    <t>Varios heridos en dos explosiones en la meta de la maratón de Boston http://t.co/BlSMG1UwNL</t>
  </si>
  <si>
    <t>Cobertura de la explosión en Boston al aire ahora y por computadora: http://t.co/R9wxt46U0S http://topsy.com/trackback?url=http%3A//twitter.com/univision/status/323882660202164225</t>
  </si>
  <si>
    <t>Edd N (edanargu)</t>
  </si>
  <si>
    <t>RT @el_pais: Varios heridos en dos explosiones en la meta de la maratón de Boston http://t.co/BlSMG1UwNL</t>
  </si>
  <si>
    <t>BREAKING: NYPD stepping up security at hotels &amp;amp; other prominent locations in response to Boston explosions http://topsy.com/trackback?url=http%3A//twitter.com/nbcnightlynews/status/323882667202469888</t>
  </si>
  <si>
    <t>RT @nbcnightlynews: BREAKING: NYPD stepping up security at hotels &amp;amp; other prominent locations in response to Boston explosions http://topsy.com/trackback?url=http%3A//twitter.com/nbcnightlynews/status/323882667202469888</t>
  </si>
  <si>
    <t>Golden City Rentals</t>
  </si>
  <si>
    <t>Good weather after 2012 heat at Boston Marathon - Barre Montpelier Times Argus http://t.co/TqWorPuL1n http://topsy.com/trackback?url=http%3A//twitter.com/goldencityrent/status/323701474842525697</t>
  </si>
  <si>
    <t>Luis Omar Tapia</t>
  </si>
  <si>
    <t>Segun @foxnewslatino unas  3 personas perdieron sus vidas por las explosiones en la Maraton de Boston. http://topsy.com/trackback?url=http%3A//twitter.com/luisomartapia/status/323882670415298560</t>
  </si>
  <si>
    <t>TC</t>
  </si>
  <si>
    <t>RT @nanCmousa: People are so hateful. Prayers sent to Boston! http://topsy.com/trackback?url=http%3A//twitter.com/nancmousa/status/323882667990982657</t>
  </si>
  <si>
    <t>MarioE.Archila</t>
  </si>
  <si>
    <t>RT @LuisOmarTapia: Segun @foxnewslatino unas  3 personas perdieron sus vidas por las explosiones en la Maraton de Boston. http://topsy.com/trackback?url=http%3A//twitter.com/luisomartapia/status/323882670415298560</t>
  </si>
  <si>
    <t>Cobertura especial sobre explosiones en Boston por FOROtv Canal 4, 104 CV, 106 Sky y http://t.co/9u4XRwGYAY http://topsy.com/trackback?url=http%3A//twitter.com/ntelevisa_com/status/323882679206559744</t>
  </si>
  <si>
    <t>HuffPost UK</t>
  </si>
  <si>
    <t>Boston Marathon Hit By Explosions, Casualties Reported http://t.co/doDy7oYqfH via @HuffPostUK http://topsy.com/trackback?url=http%3A//twitter.com/huffpostuk/status/323882675880460288</t>
  </si>
  <si>
    <t>Jen Taylor</t>
  </si>
  <si>
    <t>RT @TravelGoC: Reported explosion at Boston Marathon - more contacts for assistance to Canadians : 1-800-387-3124 or sos@international.gc.ca http://topsy.com/trackback?url=http%3A//twitter.com/travelgoc/status/323882679760220160</t>
  </si>
  <si>
    <t>Anne Reidt</t>
  </si>
  <si>
    <t>Explosionen an der Ziellinie des Boston Marathons. gleich mehr im #heutejournal http://topsy.com/trackback?url=http%3A//twitter.com/annereidt/status/323882682562007040</t>
  </si>
  <si>
    <t>Orange Cone</t>
  </si>
  <si>
    <t>Thanks Tom. Would not want to be near this area now. RT @tomjensen100 Report: Three dead in Boston, another device found in hotel. http://topsy.com/trackback?url=http%3A//twitter.com/theorangecone/status/323882683186962432</t>
  </si>
  <si>
    <t>Dos explosiones durante Maratón de Boston habrían dejado varios heridos http://t.co/xLtyNEG6J9 http://topsy.com/trackback?url=http%3A//twitter.com/rcnlaradio/status/323882685506387968</t>
  </si>
  <si>
    <t>RT @cubuffs: We have heard from Kara Goucher @karagoucher that she is OK after running the Boston Marathon. http://topsy.com/trackback?url=http%3A//twitter.com/dailycamera/status/323882691625877504</t>
  </si>
  <si>
    <t>ModCloth</t>
  </si>
  <si>
    <t>We're shocked and saddened by the terrible events in Boston. Our thoughts are with everyone in that wonderful city. http://topsy.com/trackback?url=http%3A//twitter.com/modcloth/status/323882701860003840</t>
  </si>
  <si>
    <t>Luz del Sol. México</t>
  </si>
  <si>
    <t>RT @_LASNOTICIASMTY: Imagen de la explosión durante el maratón de Boston (vía @NTelevisa_com ) http://t.co/jDhj5wUXKq http://topsy.com/trackback?url=http%3A//twitter.com/_lasnoticiasmty/status/323882701893554177</t>
  </si>
  <si>
    <t>Andreia ♥</t>
  </si>
  <si>
    <t>RT @LOHANTHONY: #prayforboston there was an explosion during the boston marathon http://t.co/w4FxYhcP2S http://topsy.com/trackback?url=http%3A//twitter.com/lohanthony/status/323882706251431936</t>
  </si>
  <si>
    <t>K Dillon, RDMS,CPC-A</t>
  </si>
  <si>
    <t>Liz (10) (^_^)</t>
  </si>
  <si>
    <t>Platinum Resumes</t>
  </si>
  <si>
    <t>A Chat With the Boston Fed's Chief: Eric S. Rosengren, president of the Federal Reserve Bank of Boston, said i... http://t.co/xgXFfxJe7M http://topsy.com/trackback?url=http%3A//twitter.com/platinumresumes/status/323701518266146816</t>
  </si>
  <si>
    <t>Horrific pictures of the carnage in Boston can now be seen on multiple Twitter feeds. Open them with caution. http://topsy.com/trackback?url=http%3A//twitter.com/joshelliottabc/status/323882709925654529</t>
  </si>
  <si>
    <t>JOSLYN DAVIS</t>
  </si>
  <si>
    <t>RT @JoshElliottABC: Horrific pictures of the carnage in Boston can now be seen on multiple Twitter feeds. Open them with caution. http://topsy.com/trackback?url=http%3A//twitter.com/joshelliottabc/status/323882709925654529</t>
  </si>
  <si>
    <t>CaramelSundae08</t>
  </si>
  <si>
    <t>RT @LILBANKHEADV103: Pray for them bostonmarathon damn http://t.co/RiU0F1ZAXw http://topsy.com/trackback?url=http%3A//twitter.com/caramelsundae08/status/323882710739320832</t>
  </si>
  <si>
    <t>Lisa Goldman</t>
  </si>
  <si>
    <t>Photos from the Boston marathon explosions bring back some unpleasant memories from Tel Aviv in 2001-2. http://topsy.com/trackback?url=http%3A//twitter.com/lisang/status/323882717429243905</t>
  </si>
  <si>
    <t>Kasey Mariah</t>
  </si>
  <si>
    <t>Is everyone from Boston safe. Please reach out http://topsy.com/trackback?url=http%3A//twitter.com/dreamlover817/status/323882716212916224</t>
  </si>
  <si>
    <t>Simon Ellis</t>
  </si>
  <si>
    <t>RT @LouisCoverdale1: Let's just hope the casultys are very very low. Terrible # BostonMarathon http://topsy.com/trackback?url=http%3A//twitter.com/simon123ellis/status/323882725515866113</t>
  </si>
  <si>
    <t>Ryan Weaver</t>
  </si>
  <si>
    <t>RT @MTVPress: Thoughts and prayers to everyone in Boston right now #BostonMarathon http://topsy.com/trackback?url=http%3A//twitter.com/mtvpress/status/323882732054773760</t>
  </si>
  <si>
    <t>muito boa a cobertura da explosão da maratona de boston pela record com os comentários de britto jr, tiririca e os lelekes http://topsy.com/trackback?url=http%3A//twitter.com/vyktorb/status/323882732193198080</t>
  </si>
  <si>
    <t>Courteney Cox</t>
  </si>
  <si>
    <t>Prayers for Boston today http://topsy.com/trackback?url=http%3A//twitter.com/courteneycox/status/323882730876203008</t>
  </si>
  <si>
    <t>NY Daily News Sports</t>
  </si>
  <si>
    <t>Live coverage of the Boston Marathon explosion on @NYDailyNews http://t.co/IS3Ny4L9dT via @BostonDotCom http://topsy.com/trackback?url=http%3A//twitter.com/nydnsports/status/323882736332963840</t>
  </si>
  <si>
    <t>JustPlainBill</t>
  </si>
  <si>
    <t>RT @hipEchik: Boston Police, Fire and EMS Live Audio Feed is warning everyone to LEAVE THE AREA. want it out on Social MEdia  #BostonMar ... http://topsy.com/trackback?url=http%3A//twitter.com/hipechik/status/323882742066593792</t>
  </si>
  <si>
    <t>Última Hora</t>
  </si>
  <si>
    <t>HACE INSTANTES: Dos explosiones en línea de meta de la maratón de Boston deja varios heridos http://t.co/wC3iDkwIl3 http://topsy.com/trackback?url=http%3A//twitter.com/ultimahoracom/status/323882739176706048</t>
  </si>
  <si>
    <t>RT @LokayWCVB: If you want to keep track of anyone you know running the Boston Marathon, there are finish times online at http://t.co/XQ ... http://topsy.com/trackback?url=http%3A//twitter.com/lokaywcvb/status/323882740829278208</t>
  </si>
  <si>
    <t>RT @lokay: If you want to keep track of anyone you know running the Boston Marathon, there are finish times online at http://t.co/2r5uXW ... http://topsy.com/trackback?url=http%3A//twitter.com/lokay/status/323882739042500609</t>
  </si>
  <si>
    <t>AL.com</t>
  </si>
  <si>
    <t>Updates as information comes in on Boston Marathon explosions: http://t.co/OkNJHPL08Q http://topsy.com/trackback?url=http%3A//twitter.com/aldotcom/status/323882750396465153</t>
  </si>
  <si>
    <t>DISNEY ON ICE IN BOSTON MASSACHUSETTS http://t.co/IVt0vtxqNm #LifrinBoston http://topsy.com/trackback?url=http%3A//twitter.com/angle_kinan/status/323701558334324736</t>
  </si>
  <si>
    <t>Martin McClellan</t>
  </si>
  <si>
    <t>Video and many updates from Boston as our editors verify them: http://t.co/y9eMV7M2tL http://topsy.com/trackback?url=http%3A//twitter.com/hellbox/status/323882756025233408</t>
  </si>
  <si>
    <t>mita pala</t>
  </si>
  <si>
    <t>RT @bsindia: Chidambaram starts his roadshow today to meet investors in Toronto and then in Ottawa, Boston and New York. #WhatToWatch http://topsy.com/trackback?url=http%3A//twitter.com/mitapala2/status/323701569507958784</t>
  </si>
  <si>
    <t>Paul Friesen</t>
  </si>
  <si>
    <t>Kevin Donnelly of True North Sports one of the 41 Manitobans running the Boston Marathon today. #NHLJets http://topsy.com/trackback?url=http%3A//twitter.com/friesensunmedia/status/323882760588640256</t>
  </si>
  <si>
    <t>Life As Bros</t>
  </si>
  <si>
    <t>Thought and prayers go to everyone at the Boston Marathon. It's a crazy world we live in. http://topsy.com/trackback?url=http%3A//twitter.com/lifeasbros/status/323882761012273153</t>
  </si>
  <si>
    <t>RT @katz: Boston scanner: "Incendiary device" possible at JFK Library. Advising people to get away immediately. http://topsy.com/trackback?url=http%3A//twitter.com/dvnjr/status/323882764405440512</t>
  </si>
  <si>
    <t>Sean Bass</t>
  </si>
  <si>
    <t>RT @NoahCoslov: reports of a fire now at JFK Library at UMass Boston - via the Globe's live blog http://topsy.com/trackback?url=http%3A//twitter.com/noahcoslov/status/323882764472569857</t>
  </si>
  <si>
    <t>At least 3 people killed after two explosions near the finish line of the Boston Marathon, a law enforcement source says. http://topsy.com/trackback?url=http%3A//twitter.com/bretbaier/status/323882771686752256</t>
  </si>
  <si>
    <t>The Jace</t>
  </si>
  <si>
    <t>RT @BretBaier: At least 3 people killed after two explosions near the finish line of the Boston Marathon, a law enforcement source says. http://topsy.com/trackback?url=http%3A//twitter.com/bretbaier/status/323882771686752256</t>
  </si>
  <si>
    <t>Angel B. Elliott</t>
  </si>
  <si>
    <t>Two explosions seperated by 15/20 seconds at the finish line of the Boston Marathon #Boston http://topsy.com/trackback?url=http%3A//twitter.com/angelelliott/status/323882779995680770</t>
  </si>
  <si>
    <t>Boston Marathon explosions: Eastern Massachusetts branch of Red Cross sets up disaster response centre in area http://t.co/GtUhyThYL7 http://topsy.com/trackback?url=http%3A//twitter.com/bbcbreaking/status/323882783770542081</t>
  </si>
  <si>
    <t>Christopher Stone</t>
  </si>
  <si>
    <t>RT @BBCBreaking: Boston Marathon explosions: Eastern Massachusetts branch of Red Cross sets up disaster response centre in area http://t ... http://topsy.com/trackback?url=http%3A//twitter.com/bbcbreaking/status/323882783770542081</t>
  </si>
  <si>
    <t>Randa Gore</t>
  </si>
  <si>
    <t>Explosions near@bostonmarathon finish line. "Some grave injuries" 3 people possibly dead. Not confirmed yet. #bostonmarathon http://topsy.com/trackback?url=http%3A//twitter.com/randagore/status/323882786010312704</t>
  </si>
  <si>
    <t>Jim DeMint</t>
  </si>
  <si>
    <t>Our thoughts and prayers are with the Boston Marathon explosion victims and their families. http://topsy.com/trackback?url=http%3A//twitter.com/jimdemint/status/323882789554503681</t>
  </si>
  <si>
    <t>girado</t>
  </si>
  <si>
    <t>RT @pedroblancoa: Algunos medios hablan ya de 3 muertos en las 2 explosiones en el maratón de Boston. Nueva York despliega unidades anti ... http://topsy.com/trackback?url=http%3A//twitter.com/pedroblancoa/status/323882789751640064</t>
  </si>
  <si>
    <t>Charo HenriquezScaia</t>
  </si>
  <si>
    <t>RT @StanLinhorst: RT @lifehacker: If you're trying to call someone in Boston, phone lines are jammed. SMS, Twitter, Facebook might work  ... http://topsy.com/trackback?url=http%3A//twitter.com/stanlinhorst/status/323882795015495680</t>
  </si>
  <si>
    <t>Vanguardia</t>
  </si>
  <si>
    <t>Explosión en maratón de Boston deja decenas de heridos. Foto de AP http://t.co/VZ55g6Hihz http://topsy.com/trackback?url=http%3A//twitter.com/vanguardiamx/status/323882801059483648</t>
  </si>
  <si>
    <t>We're updating this StoryStream as we learn more about the explosion at the Boston Marathon. http://t.co/YHGVqAsNOH http://topsy.com/trackback?url=http%3A//twitter.com/sbnation/status/323882806860201987</t>
  </si>
  <si>
    <t>Alex Navarro</t>
  </si>
  <si>
    <t>Everyone I know in Boston has checked in safe. Relieved, but still. Jesus. http://topsy.com/trackback?url=http%3A//twitter.com/alex_navarro/status/323882813059391488</t>
  </si>
  <si>
    <t>Maureen O'Connor</t>
  </si>
  <si>
    <t>The 26th mile of the Boston Marathon had a special marker to honor the survivors from Newtown. http://t.co/3dVW87lpUw http://t.co/SStR9IpBo7 http://topsy.com/trackback?url=http%3A//twitter.com/maureenoco/status/323882811968864257</t>
  </si>
  <si>
    <t>Mike Elk</t>
  </si>
  <si>
    <t>RT @maureenoco: The 26th mile of the Boston Marathon had a special marker to honor the survivors from Newtown. http://t.co/3dVW87lpUw ht ... http://topsy.com/trackback?url=http%3A//twitter.com/maureenoco/status/323882811968864257</t>
  </si>
  <si>
    <t>Becca Bazzle</t>
  </si>
  <si>
    <t>@andersoncooper please share? For those with family running the BostonMarathon:You can find their last check-in here: http://t.co/eY7nGZHYnB http://topsy.com/trackback?url=http%3A//twitter.com/becca_bazzle/status/323882813822742528</t>
  </si>
  <si>
    <t>RT @ItsJennaMarbles: Thoughts and prayers go out to anyone who was hurt at the Boston marathon explosion &amp;lt;/3 #PrayForBoston http://topsy.com/trackback?url=http%3A//twitter.com/itsjennamarbles/status/323882818268700673</t>
  </si>
  <si>
    <t>La maratón de Boston había comenzado a las 10:00 AM de Chile. Ya tenía ganadores, pero faltaban competidores http://t.co/HwVsYgRnl9 http://topsy.com/trackback?url=http%3A//twitter.com/cnnchile/status/323882816377069568</t>
  </si>
  <si>
    <t>Transmisión en vivo desde el lugar de la explosión en Boston, EE.UU. http://t.co/U3tq6cP7la http://topsy.com/trackback?url=http%3A//twitter.com/elpaiscali/status/323882815332691968</t>
  </si>
  <si>
    <t>vincenzo villano</t>
  </si>
  <si>
    <t>RT @aleroversi: La explosión en Boston fue a una cuadra del Consulado de Venezuela… http://topsy.com/trackback?url=http%3A//twitter.com/aleroversi/status/323882820038709249</t>
  </si>
  <si>
    <t>Frances Bond</t>
  </si>
  <si>
    <t>RT @Incarceratedbob: another device found in Copley Square. All Boston bomb squad personnel have been called to work. This looks like te ... http://topsy.com/trackback?url=http%3A//twitter.com/incarceratedbob/status/323882822685302784</t>
  </si>
  <si>
    <t>Kiro ||X|||</t>
  </si>
  <si>
    <t>@Polly_Dreams @icarrerac fan de Boston http://topsy.com/trackback?url=http%3A//twitter.com/javikiro/status/323701636021231616</t>
  </si>
  <si>
    <t>Rachel Barnhart</t>
  </si>
  <si>
    <t>RT @RealClearSports: Video of initial explosion at finish line of Boston Marathon - http://t.co/nmumoqddGq http://topsy.com/trackback?url=http%3A//twitter.com/realclearsports/status/323882829895303168</t>
  </si>
  <si>
    <t>Emma Judd</t>
  </si>
  <si>
    <t>Instead of tweeting pray for the BostonMarathon... Actually pray #loveGodlovepeople http://topsy.com/trackback?url=http%3A//twitter.com/emmiejudd/status/323882833783451648</t>
  </si>
  <si>
    <t>BOSTON photo from the site: RT @joshb8403 just saw this on Facebook. Praying everyone is ok! http://t.co/tSIVwfa9mA http://topsy.com/trackback?url=http%3A//twitter.com/amandapalmer/status/323882838531399680</t>
  </si>
  <si>
    <t>Germán Anda</t>
  </si>
  <si>
    <t>RT @canchallena: Explosión en Boston. Duras imagenes (vía @elmundoes) http://t.co/Omz25VpulB http://t.co/wvEOMNTAXT http://topsy.com/trackback?url=http%3A//twitter.com/canchallena/status/323882843484868608</t>
  </si>
  <si>
    <t>Mass General Hospital has received 4 patients following explosions in Boston. http://topsy.com/trackback?url=http%3A//twitter.com/cnbc/status/323882850363535360</t>
  </si>
  <si>
    <t>UPDATED: Toronto woman describes sounds of explosions in Boston http://t.co/WgxNhCn9bK http://topsy.com/trackback?url=http%3A//twitter.com/cp24/status/323882848446713857</t>
  </si>
  <si>
    <t>Mathew Ingram</t>
  </si>
  <si>
    <t>RT @CNBC: Mass General Hospital has received 4 patients following explosions in Boston. http://topsy.com/trackback?url=http%3A//twitter.com/cnbc/status/323882850363535360</t>
  </si>
  <si>
    <t>MyFoxNY.com</t>
  </si>
  <si>
    <t>Massive explosions at finish line of Boston Marathon; dozens hurt; watch live coverage &amp;gt;&amp;gt; http://t.co/FYtTpAyxtG http://topsy.com/trackback?url=http%3A//twitter.com/myfoxny/status/323882855556067328</t>
  </si>
  <si>
    <t>RT @intelligencer: VIDEO: Moment of the explosion at Boston marathon finish line. http://t.co/uAYu8U7GOH http://topsy.com/trackback?url=http%3A//twitter.com/theatlanticwire/status/323882851995115520</t>
  </si>
  <si>
    <t>ACTUALIZACIÓN: Dos explosiones en el Maratón de Boston causan heridos http://t.co/nRz6tJJgci http://topsy.com/trackback?url=http%3A//twitter.com/cnnmex/status/323882854209683456</t>
  </si>
  <si>
    <t>Gregory the Grape</t>
  </si>
  <si>
    <t>RT @TheAtlanticWire: RT @intelligencer: VIDEO: Moment of the explosion at Boston marathon finish line. http://t.co/uAYu8U7GOH http://topsy.com/trackback?url=http%3A//twitter.com/theatlanticwire/status/323882851995115520</t>
  </si>
  <si>
    <t>RunKeeper</t>
  </si>
  <si>
    <t>Thoughts and prayers go out to everyone at the Boston Marathon. http://topsy.com/trackback?url=http%3A//twitter.com/runkeeper/status/323882858089435136</t>
  </si>
  <si>
    <t>andre forastieri</t>
  </si>
  <si>
    <t>RT @JennaSchnuer: RT @lifehacker: If trying to call Boston, phone lines are jammed. SMS, Twitter, and Facebook might work better: http:/ ... http://topsy.com/trackback?url=http%3A//twitter.com/jennaschnuer/status/323882857955201024</t>
  </si>
  <si>
    <t>erben wennemars</t>
  </si>
  <si>
    <t>RT @RunKeeper: Thoughts and prayers go out to everyone at the Boston Marathon. http://topsy.com/trackback?url=http%3A//twitter.com/runkeeper/status/323882858089435136</t>
  </si>
  <si>
    <t>Lucy...</t>
  </si>
  <si>
    <t>@amandapalmer Please retweet where to donate blood in Boston http://t.co/6HIzysxFAz http://topsy.com/trackback?url=http%3A//twitter.com/stillphosphor/status/323882862891896832</t>
  </si>
  <si>
    <t>KT Simpson</t>
  </si>
  <si>
    <t>RT @stillphosphor: @amandapalmer Please retweet where to donate blood in Boston http://t.co/6HIzysxFAz http://topsy.com/trackback?url=http%3A//twitter.com/stillphosphor/status/323882862891896832</t>
  </si>
  <si>
    <t>Two huge blasts rock Boston Marathon finish line: Two huge explosions rocked the Boston Marathon finish line a... http://t.co/8CVctwSWGn http://topsy.com/trackback?url=http%3A//twitter.com/bostonherald/status/323882865731457024</t>
  </si>
  <si>
    <t>Linda Cohn</t>
  </si>
  <si>
    <t>RT @Fara1: Police officer near Boston Marathon finish line: 'There are secondary devices that have been found and are unexploded.' http://topsy.com/trackback?url=http%3A//twitter.com/fara1/status/323882889253113856</t>
  </si>
  <si>
    <t>MAYOR  DEL CARTEL</t>
  </si>
  <si>
    <t>Wow!!! Me estoy enterando de las explosiones en Boston Dios ilumine. A más de medio millón de personas que Estaban en esa Maratón http://topsy.com/trackback?url=http%3A//twitter.com/larryhernandez1/status/323882891710955520</t>
  </si>
  <si>
    <t>The Worst Guy</t>
  </si>
  <si>
    <t>RT @dancingastro: Explosions at the Boston marathon leave dozens injured. Our thoughts go out to the victims. Live updates: http://t.co/ ... http://topsy.com/trackback?url=http%3A//twitter.com/dancingastro/status/323882909150871552</t>
  </si>
  <si>
    <t>Bad Day✌</t>
  </si>
  <si>
    <t>RT @Real_Liam_Payne: Hellooooo 1D World is goinggggggg to Boston! Opens this weekend!!!!! #1DWorldBoston http://topsy.com/trackback?url=http%3A//twitter.com/juliet_loves_jb/status/323701717604646912</t>
  </si>
  <si>
    <t>Fox News reports as many as three people are dead following blasts at Boston Marathon. http://t.co/izIizSid3p http://topsy.com/trackback?url=http%3A//twitter.com/kfiam640/status/323882912372117504</t>
  </si>
  <si>
    <t>Squall</t>
  </si>
  <si>
    <t>Jake worked at Boston market for 3 days until they realized he just ate all the Mac n cheese http://topsy.com/trackback?url=http%3A//twitter.com/prettygnardude/status/323701723036274689</t>
  </si>
  <si>
    <t>Current Information About Boston Marathon http://t.co/DDh6oFX8yc</t>
  </si>
  <si>
    <t>Shania Lang</t>
  </si>
  <si>
    <t>Find lowest hotel rate deals for hotels in New York City Boston Washington DC Detroit Chicago Las Vegas Orlando Miami http://t.co/wn7r5k9kfU http://topsy.com/trackback?url=http%3A//twitter.com/sheold2/status/323701727872286720</t>
  </si>
  <si>
    <t>*Mel(issa)*</t>
  </si>
  <si>
    <t>RT @aobrien7: BREAKING: Via a Boston scanner: "Incendiary device" possible at JFK Library. Advising people to get away immediately. ... http://topsy.com/trackback?url=http%3A//twitter.com/aobrien7/status/323882921238876160</t>
  </si>
  <si>
    <t>Linus Feltersnatch</t>
  </si>
  <si>
    <t>Some guy called me a fucking jew at Boston Pizza, I threw a 20 at him. I then picked it up shortly after. http://topsy.com/trackback?url=http%3A//twitter.com/linusfeltersnat/status/323701729537445888</t>
  </si>
  <si>
    <t>The Five</t>
  </si>
  <si>
    <t>RT @ScottBrownMA: My thoughts and prayers go out to the runners, their families, and the City of Boston. http://topsy.com/trackback?url=http%3A//twitter.com/scottbrownma/status/323882933180055552</t>
  </si>
  <si>
    <t>markyoung1990</t>
  </si>
  <si>
    <t>RT @Old_Holborn: Boston video of blast http://t.co/h68UBtHHjR #Boston http://topsy.com/trackback?url=http%3A//twitter.com/old_holborn/status/323882942529150977</t>
  </si>
  <si>
    <t>RT @AP_Deportes: Dos explosiones en la línea de meta del maratón de Boston causan heridos y muchos ensangrentados. http://t.co/c93gA4TvOs http://topsy.com/trackback?url=http%3A//hosted.ap.org/dynamic/stories/A/AMN_GEN_MARATON_DE_BOSTON_EXPLOSIONES_SPUS-%3FCTIME%3D2013-04-15-15-33-36%26SECTION%3DHOME%26SITE%3DAP%26TEMPLATE%3DDEFAULT</t>
  </si>
  <si>
    <t>BushJack</t>
  </si>
  <si>
    <t>We're meeting Boston Celtic's 1st round in the playoffs. This is going to be fun. Can't wait  for game 1 Saturday. http://t.co/RbNOrzY2fX http://topsy.com/trackback?url=http%3A//twitter.com/bushjack/status/323701751389769728</t>
  </si>
  <si>
    <t>JoBlo.com</t>
  </si>
  <si>
    <t>Our thoughts and prayers to everyone in Boston. Stay safe. http://topsy.com/trackback?url=http%3A//twitter.com/joblocom/status/323882944689225728</t>
  </si>
  <si>
    <t>Bankrupting America</t>
  </si>
  <si>
    <t>Our thoughts &amp;amp; prayers are with everyone at the Boston Marathon. #PrayForBoston http://topsy.com/trackback?url=http%3A//twitter.com/bankruptingam/status/323882951811149824</t>
  </si>
  <si>
    <t>The photos at the Boston Marathon are sick. I hate this http://topsy.com/trackback?url=http%3A//twitter.com/terryfoster971/status/323882952402542592</t>
  </si>
  <si>
    <t>NYPD steps up security at hotels, other locations following explosions in Boston. http://topsy.com/trackback?url=http%3A//twitter.com/cnbc/status/323882953178480642</t>
  </si>
  <si>
    <t>Francisco Echeverría</t>
  </si>
  <si>
    <t>RT @CNBC: NYPD steps up security at hotels, other locations following explosions in Boston. http://topsy.com/trackback?url=http%3A//twitter.com/cnbc/status/323882953178480642</t>
  </si>
  <si>
    <t>RT @copano: Maratón De Boston / La explosión &amp;gt; Imagenes &amp;gt; http://t.co/NmOoqkaisn // http://t.co/OJ1NbdIZeS</t>
  </si>
  <si>
    <t>This is US ♥</t>
  </si>
  <si>
    <t>RT @Real_Liam_Payne: Hellooooo 1D World is goinggggggg to Boston! Opens this weekend!!!!! #1DWorldBoston http://topsy.com/trackback?url=http%3A//twitter.com/audeliasebbag2/status/323701780028477440</t>
  </si>
  <si>
    <t>Melissa G Wilson</t>
  </si>
  <si>
    <t>RT @KellyTilghmanGC: So sad about Boston Marathon. And this marathon was dedicated to the victims of Newtown shootings. http://topsy.com/trackback?url=http%3A//twitter.com/kellytilghmangc/status/323882980277895168</t>
  </si>
  <si>
    <t>Boston Breakers tie Washington Spirit, 1-1, in National Women's Soccer League debut http://t.co/cG43YH1qKr http://topsy.com/trackback?url=http%3A//twitter.com/yoursomerville/status/323701799053832192</t>
  </si>
  <si>
    <t>The Globe reporting that "dozens of people have been seriously injured" after explosions at the Boston Marathon: http://t.co/gqHC912Flg http://topsy.com/trackback?url=http%3A//twitter.com/slate/status/323882991287930881</t>
  </si>
  <si>
    <t>alison becker</t>
  </si>
  <si>
    <t>RT @Slate: The Globe reporting that "dozens of people have been seriously injured" after explosions at the Boston Marathon: http://t.co/ ... http://topsy.com/trackback?url=http%3A//twitter.com/slate/status/323882991287930881</t>
  </si>
  <si>
    <t>William Shatner</t>
  </si>
  <si>
    <t>Thoughts going out to the people of Boston. I hope whomever did this is brought to justice. http://topsy.com/trackback?url=http%3A//twitter.com/williamshatner/status/323882999986929664</t>
  </si>
  <si>
    <t>Henry Mack III</t>
  </si>
  <si>
    <t>RT @WillBrinson: Video of the explosions going off as the runners are crossing to Boston Marathon finish line: http://t.co/1broW1aS2r! http://topsy.com/trackback?url=http%3A//twitter.com/willbrinson/status/323882999663980544</t>
  </si>
  <si>
    <t>BeCullen</t>
  </si>
  <si>
    <t>RT @WilliamShatner: Thoughts going out to the people of Boston. I hope whomever did this is brought to justice. http://topsy.com/trackback?url=http%3A//twitter.com/williamshatner/status/323882999986929664</t>
  </si>
  <si>
    <t>H/T @L0gg0l Boston Counter-Terrorism response activated. http://topsy.com/trackback?url=http%3A//twitter.com/isnjh/status/323883005175296001</t>
  </si>
  <si>
    <t>Gabo</t>
  </si>
  <si>
    <t>RT @NTelevisa_com: Delegación mexicana en Boston se encuentra a salvo, http://topsy.com/trackback?url=http%3A//twitter.com/ntelevisa_com/status/323883003216556032</t>
  </si>
  <si>
    <t>Joey Tantum</t>
  </si>
  <si>
    <t>@Sammy_Tantum @stacitantum @StephTantum 3 dead, many lost legs and arms at the BostonMarathon - 2 Bombs http://topsy.com/trackback?url=http%3A//twitter.com/joeytantum/status/323883007909969921</t>
  </si>
  <si>
    <t>Klout</t>
  </si>
  <si>
    <t>RT @RedCross: Reconnect with loved ones in Boston via Twitter, FB, or #RedCross Safe and Well: http://t.co/1Ta8I7mfJu #BostonMarathon</t>
  </si>
  <si>
    <t>mike rowe</t>
  </si>
  <si>
    <t>RT @prettygnardude: Jake worked at Boston market for 3 days until they realized he just ate all the Mac n cheese http://topsy.com/trackback?url=http%3A//twitter.com/jefffuckface/status/323701818129518592</t>
  </si>
  <si>
    <t>Numerous reports say cell lines are jammed in Boston, social media another way to reach out to ensure loved ones are OK. http://topsy.com/trackback?url=http%3A//twitter.com/lohud/status/323883013584850944</t>
  </si>
  <si>
    <t>ddsnorth ™</t>
  </si>
  <si>
    <t>RT @DJMany: Explosions At Boston Marathon Finish Line #PrayForBoston http://topsy.com/trackback?url=http%3A//twitter.com/djmany/status/323883021793124352</t>
  </si>
  <si>
    <t>christopher</t>
  </si>
  <si>
    <t>RT @prettygnardude: Jake worked at Boston market for 3 days until they realized he just ate all the Mac n cheese http://topsy.com/trackback?url=http%3A//twitter.com/pisstopherthugn/status/323701826060947456</t>
  </si>
  <si>
    <t>RT @Galrahn: I listen to a lot of scanners. The professionalism on the Boston scanners during this tragedy is truly admirable. It's clar ... http://topsy.com/trackback?url=http%3A//twitter.com/galrahn/status/323883029099597824</t>
  </si>
  <si>
    <t>“@JessicaS0T0: @Jessaleigh2011 hahaha. Think I can pick up a Boston accent?” Just pahk ya cah in the garage. 😉😘 http://topsy.com/trackback?url=http%3A//twitter.com/jessaleigh2011/status/323701842284519425</t>
  </si>
  <si>
    <t>GoogleTrend 1:IRS 2:AnneFrank 3:Regions 4:KevinHart 5:GoldPrice 6:RebelWilson 7:TurboTax 8:BostonMarathon http://t.co/QcUxLApFvF http://topsy.com/trackback?url=http%3A//twitter.com/googtterenbot/status/323883036267646976</t>
  </si>
  <si>
    <t>Brian Rocha</t>
  </si>
  <si>
    <t>RT @jorgeiggor: RT @850koa: Boston Police confirm 3 dead after explosions at the Boston Marathon. At least 20 seriously injured. http://topsy.com/trackback?url=http%3A//twitter.com/jorgeiggor/status/323883047793602560</t>
  </si>
  <si>
    <t>Adam Latorraca</t>
  </si>
  <si>
    <t>Hopes and prayers are with runners and spectators at the BostonMarathon http://topsy.com/trackback?url=http%3A//twitter.com/alats2/status/323883047848144896</t>
  </si>
  <si>
    <t>Carla Companion</t>
  </si>
  <si>
    <t>RT @tomelko: If you know someone running in the Boston Marathon, you can check their last location here: http://t.co/YqAmqfI9oQ http://topsy.com/trackback?url=http%3A//twitter.com/tomelko/status/323883052692566017</t>
  </si>
  <si>
    <t>Amy Vernon</t>
  </si>
  <si>
    <t>Nate Willis</t>
  </si>
  <si>
    <t>RT @sheold2: Find lowest hotel rate deals for hotels in New York City Boston Washington DC Detroit Chicago Las Vegas Orlando Miami http: ... http://topsy.com/trackback?url=http%3A//twitter.com/natewillis313/status/323701862392033280</t>
  </si>
  <si>
    <t>RT @ZoraSuleman: Video of the Boston Marathon explosion ... http://t.co/CdtiBrMISD http://topsy.com/trackback?url=http%3A//twitter.com/zorasuleman/status/323883063618707456</t>
  </si>
  <si>
    <t>Dennis Dodd</t>
  </si>
  <si>
    <t>RT @Trackvolm2: @YahooForde I'm one of your followers, and at the Boston Marathon.  Its a little crazy here, but not pandemonium or anyt ... http://topsy.com/trackback?url=http%3A//twitter.com/trackvolm2/status/323883062729535488</t>
  </si>
  <si>
    <t>Boston market hired me cus they thought i was a turkey http://topsy.com/trackback?url=http%3A//twitter.com/jefffuckface/status/323701879643205632</t>
  </si>
  <si>
    <t>RT @penn_state: Our thoughts are with everyone in Boston today. http://topsy.com/trackback?url=http%3A//twitter.com/penn_state/status/323883070631604225</t>
  </si>
  <si>
    <t>Nueva York declara alerta en Puentes y Metro por explosiones en Boston http://topsy.com/trackback?url=http%3A//twitter.com/ntelevisa_com/status/323883077283741696</t>
  </si>
  <si>
    <t>ASVP FØH</t>
  </si>
  <si>
    <t>RT @erikmal: MT @AmeliaDeCesare: If you have friends in Boston, text, do not call. text has better chance of getting through. http://topsy.com/trackback?url=http%3A//twitter.com/erikmal/status/323883077988405251</t>
  </si>
  <si>
    <t>Esteban Pagán Rivera</t>
  </si>
  <si>
    <t>RT @Robbiealomar: Thoughts and prayers for all those affected by the tragedy in Boston…this is horrible news. #bostonmarathon http://topsy.com/trackback?url=http%3A//twitter.com/robbiealomar/status/323883079531896833</t>
  </si>
  <si>
    <t>Natacha Villasmil</t>
  </si>
  <si>
    <t>RT @globovision: #EnVideo Dos explosiones en línea de meta de la maratón de Boston deja varios heridos   http://t.co/0ggapSMyRy http://topsy.com/trackback?url=http%3A//twitter.com/globovision/status/323883084359544834</t>
  </si>
  <si>
    <t>RT @970wfla: 3 people confirmed dead at Boston Marathon from explosions, dozens injured http://t.co/veXjnTn4lO http://topsy.com/trackback?url=http%3A//twitter.com/970wfla/status/323883090822983680</t>
  </si>
  <si>
    <t>Sr Helena Burns, fsp</t>
  </si>
  <si>
    <t>RT @redeyechicago: RT @ChicagosMayor: Our thoughts and prayers are with the City of Boston, and the runners and spectators who were injured. http://topsy.com/trackback?url=http%3A//twitter.com/redeyechicago/status/323883092471324672</t>
  </si>
  <si>
    <t>Ankush Raj Pandey</t>
  </si>
  <si>
    <t>BostonMarathon blast at finish line Jeetna mana hai http://topsy.com/trackback?url=http%3A//twitter.com/ankushraj29/status/323883092966273025</t>
  </si>
  <si>
    <t>lightnet1</t>
  </si>
  <si>
    <t>RT @RT_America: Unconfirmed reports of 3 dead after Boston Marathon explosions. http://t.co/LGjbeNwaPt http://topsy.com/trackback?url=http%3A//twitter.com/rt_america/status/323883096573366272</t>
  </si>
  <si>
    <t>Steve Hilliard</t>
  </si>
  <si>
    <t>Horrific news from BostonMarathon. http://topsy.com/trackback?url=http%3A//twitter.com/hackett01/status/323883098792161282</t>
  </si>
  <si>
    <t>Eye On Annapolis</t>
  </si>
  <si>
    <t>RT @PaulGessler: Boston Marathon's official website shows 448 Marylanders &amp;amp; 59 Baltimore runners in the race today. http://topsy.com/trackback?url=http%3A//twitter.com/paulgessler/status/323883105767288833</t>
  </si>
  <si>
    <t>Fred Knight</t>
  </si>
  <si>
    <t>RT @LouisCoverdale1: Let's just hope the casultys are very very low. Terrible # BostonMarathon http://topsy.com/trackback?url=http%3A//twitter.com/fredfromtheshed/status/323883111819653120</t>
  </si>
  <si>
    <r>
      <t xml:space="preserve">力</t>
    </r>
    <r>
      <rPr>
        <sz val="11"/>
        <color rgb="FF000000"/>
        <rFont val="Calibri"/>
        <family val="2"/>
        <charset val="1"/>
      </rPr>
      <t xml:space="preserve">Brandon Green</t>
    </r>
  </si>
  <si>
    <t>RT @13wmaznews: At least 7 runners from Central Ga were in the Boston Marathon, according to the race website, including three from Maco ... http://topsy.com/trackback?url=http%3A//twitter.com/13wmaznews/status/323883126881398784</t>
  </si>
  <si>
    <t>Siempre 88.9</t>
  </si>
  <si>
    <t>Se reportan al menos 12 personas heridas y sin pérdidas humanas, tras explosiones en la línea de llegada del Maratón de Boston http://topsy.com/trackback?url=http%3A//twitter.com/889noticias/status/323883134569566208</t>
  </si>
  <si>
    <t>SpiroA</t>
  </si>
  <si>
    <t>Justice a foreign word for judge | Boston Herald http://t.co/lOocMYty8Z http://topsy.com/trackback?url=http%3A//twitter.com/spirostrading/status/323701946504581120</t>
  </si>
  <si>
    <t>FLATS IN BOSTON USA http://t.co/WJ7bpajH74 http://topsy.com/trackback?url=http%3A//twitter.com/nereida_roseth/status/323701946764644352</t>
  </si>
  <si>
    <t>Kazeem Famuyide</t>
  </si>
  <si>
    <t>RT @billbarnwell: RT @erikmal: MT @AmeliaDeCesare: If you have friends in Boston, text, do not call. text has better chance of getting t ... http://topsy.com/trackback?url=http%3A//twitter.com/billbarnwell/status/323883137711108096</t>
  </si>
  <si>
    <t>QIGONG IN BOSTON MA http://t.co/99wzSx2UBj http://topsy.com/trackback?url=http%3A//twitter.com/nereida_roseth/status/323701949457367040</t>
  </si>
  <si>
    <t>FLORIST IN BOSTON MA AREA http://t.co/54qwsWVf3F http://topsy.com/trackback?url=http%3A//twitter.com/nereida_roseth/status/323701948224253952</t>
  </si>
  <si>
    <t>RT @i0beyStyles: THERE WAS A FUCKIN EXPLOSION IN BOSTON AND HALF OF U MOTHERFUCKERS ARE DOING 5RTS ARE U FUCKIN KIDDING ME http://topsy.com/trackback?url=http%3A//twitter.com/i0beystyles/status/323883141590827009</t>
  </si>
  <si>
    <t>Rachel Veronica</t>
  </si>
  <si>
    <t>RT @dminor85: I beg you: DO NOT politicize this tragedy in Boston. This is a time to pray for victims, their families and first responde ... http://topsy.com/trackback?url=http%3A//twitter.com/dminor85/status/323883151619416065</t>
  </si>
  <si>
    <t>RT @Mengus22: RT @ManeynMorning: My God...I'm listening to the Boston police scanner...there's potential devices reported all over the c ... http://topsy.com/trackback?url=http%3A//twitter.com/mengus22/status/323883154605748225</t>
  </si>
  <si>
    <t>Iván Acosta</t>
  </si>
  <si>
    <t>Dos explosiones en línea de meta de la maratón de Boston deja varios heridos (+foto y video): Foto: age... http://t.co/GR3Qjifzvo #Zulia http://topsy.com/trackback?url=http%3A//noticiaaldia.com/2013/04/dos-explosiones-en-linea-de-meta-de-la-maraton-de-boston-deja-varios-heridos-foto/</t>
  </si>
  <si>
    <t>JARS OF CLAY</t>
  </si>
  <si>
    <t>RT @scribblepotemus: Thoughts and prayers for our friends in Boston. http://topsy.com/trackback?url=http%3A//twitter.com/scribblepotemus/status/323883165263470593</t>
  </si>
  <si>
    <t>ActionPage System</t>
  </si>
  <si>
    <t>RT @JoeDunn8: .@WRKO680's Howie Carr: Boston Police have found at least one device at the Boston Marathon explosions site. http://topsy.com/trackback?url=http%3A//twitter.com/joedunn8/status/323883169222893568</t>
  </si>
  <si>
    <t>Phillippa Gillett</t>
  </si>
  <si>
    <t>RT @HONOUROURFORCES: Our Thoughts are with the people of the Boston Marathon after these 2</t>
  </si>
  <si>
    <t>Lindsey Tramuta</t>
  </si>
  <si>
    <t>RT @laniar: Boston Marathon explosion via vine. Shit.  https://t.co/idD3GYNFU8 http://topsy.com/trackback?url=http%3A//twitter.com/laniar/status/323883182279778304</t>
  </si>
  <si>
    <t>KRISTIN</t>
  </si>
  <si>
    <t>It's so sad that there was a bombing at the BostonMarathon http://topsy.com/trackback?url=http%3A//twitter.com/kristinnthecity/status/323883184192368641</t>
  </si>
  <si>
    <t>Kristen McHugh</t>
  </si>
  <si>
    <t>RT @adland: Boston EMS saying they're going to sweep streets before they let people out of bars. Asking people to spread this mgs. http://topsy.com/trackback?url=http%3A//twitter.com/adland/status/323883189766602753</t>
  </si>
  <si>
    <t>TWTraderCom</t>
  </si>
  <si>
    <t>#onlinebusiness Auspicious Boston Massachusetts Online Business Owner Adam Green Visits... http://t.co/pxl9kC6loI http://t.co/MlxWfFLbGX http://topsy.com/trackback?url=http%3A//twitter.com/twtradercom/status/323701998488805377</t>
  </si>
  <si>
    <t>Massive #AwayAwayAway to @mrtstephens @abigriffiths1 running the big one, the Boston Marathon today. Sending positive vibes your way #MILE21 http://topsy.com/trackback?url=http%3A//twitter.com/pb1million/status/323702004662796289</t>
  </si>
  <si>
    <t>Marcos Andújar</t>
  </si>
  <si>
    <t>RT @NataliaPastor: Fox News cifra ya tres muertos y decenas de heridos graves en las dos explosiones en la Marathon de Boston. http://topsy.com/trackback?url=http%3A//twitter.com/nataliapastor/status/323883196385218560</t>
  </si>
  <si>
    <t>Guayi Gómez</t>
  </si>
  <si>
    <t>RT @javier_vegas: Los medios de USA ya hablan de mínimo 3 muertos por las explosiones que han ocurrido en la meta del Maratón de Boston. ... http://topsy.com/trackback?url=http%3A//twitter.com/javier_vegas/status/323883202915758080</t>
  </si>
  <si>
    <t>Countryboi567</t>
  </si>
  <si>
    <t>RT @12thmanTim: #BREAKINGNEWS: Witness says at least 100 people came in with injuries after explosions at Boston Marathon.  LIVE: http:/ ... http://topsy.com/trackback?url=http%3A//twitter.com/12thmantim/status/323883205319090176</t>
  </si>
  <si>
    <t>101 Great Goals</t>
  </si>
  <si>
    <t>RT @Brad_Jones1: Crazy news coming out of Boston! Hope it's not as bad as it looked. 2 explosions doesn't look good http://topsy.com/trackback?url=http%3A//twitter.com/brad_jones1/status/323883207001006080</t>
  </si>
  <si>
    <t>Mike Rodriguez</t>
  </si>
  <si>
    <t>RT @ChrisPirillo: The thoughts and prayers of our entire community are with those injured during the #explosions in Boston - and those w ... http://topsy.com/trackback?url=http%3A//twitter.com/chrispirillo/status/323883209974743040</t>
  </si>
  <si>
    <t>Donna Prior</t>
  </si>
  <si>
    <t>RT @snarkbat: "Boston  EMS/police/fire saying they need ppl on social media to let ppl stuck  in bars &amp;amp; restaurants to know a street ... http://topsy.com/trackback?url=http%3A//twitter.com/snarkbat/status/323883209203007489</t>
  </si>
  <si>
    <t>Jake Bobbitt</t>
  </si>
  <si>
    <t>RT @AnonymousPress: Boston Police are not giving out much info at this point... #BostonMarathon http://topsy.com/trackback?url=http%3A//twitter.com/anonymouspress/status/323883212705239041</t>
  </si>
  <si>
    <t>RT @roscone: Boston friends: please calmly evacuate the Copley Square/Boylston Street area. Police are saying it's unsafe currently. Ple ... http://topsy.com/trackback?url=http%3A//twitter.com/roscone/status/323883215490252800</t>
  </si>
  <si>
    <t>Eddie Scarry</t>
  </si>
  <si>
    <t>Collection of photos from the Boston Marathon post-explosions http://t.co/KoSdL1UQoL http://topsy.com/trackback?url=http%3A//www.theblaze.com/stories/2013/04/15/the-first-incredible-pictures-from-boston-explosion-and-aftermath/%3Futm_source%3Dtwitter%26utm_medium%3Dstory%26utm_campaign%3DShare%2520Buttons</t>
  </si>
  <si>
    <t>Billy Kilgore</t>
  </si>
  <si>
    <t>RT @theblaze: The first haunting pictures from Boston explosion and aftermath http://t.co/4GDfieYBao by @lizklimas http://topsy.com/trackback?url=http%3A//twitter.com/theblaze/status/323883214395555840</t>
  </si>
  <si>
    <t>RT @Excelsior_Mex: Dos explosiones en maratón de Boston dejan al menos 12 heridos http://t.co/a7wpWMjJI3 http://t.co/en0YKbWDAs http://topsy.com/trackback?url=http%3A//twitter.com/excelsior_mex/status/323883231260864516</t>
  </si>
  <si>
    <t>Katrina Arroyos</t>
  </si>
  <si>
    <t>RT @Timeflies: troubled by the news in Boston.  we hope that everyone there is safe.  #prayforboston http://topsy.com/trackback?url=http%3A//twitter.com/timeflies/status/323883237602635780</t>
  </si>
  <si>
    <t>Russ Chargualaf</t>
  </si>
  <si>
    <t>RT @AmyBartner: Wow. RT @academicdave: Boston marathon run tracker still working, if you know a runner you can search here: http://t.co/ ... http://topsy.com/trackback?url=http%3A//twitter.com/amybartner/status/323883237694926848</t>
  </si>
  <si>
    <t>October 7th❤^.^*</t>
  </si>
  <si>
    <t>Im just hoping no one got killed at the BostonMarathon i hate sick minded people!! http://topsy.com/trackback?url=http%3A//twitter.com/oneofakindcilla/status/323883237158055936</t>
  </si>
  <si>
    <t>La Tía Pame</t>
  </si>
  <si>
    <t>RT @christianpino: Al menos 3 muertos hasta el momento tras doble explosión cerca a la línea de meta en la maratón de Boston. (Vía @Aler ... http://topsy.com/trackback?url=http%3A//twitter.com/christianpino/status/323883240215674880</t>
  </si>
  <si>
    <t>RT @dbernstein: RT ‏@Fara1: Police officer near Boston Marathon finish line: 'There are secondary devices that have been found and are u ... http://topsy.com/trackback?url=http%3A//twitter.com/dbernstein/status/323883241578827777</t>
  </si>
  <si>
    <t>FRANCE 24 English</t>
  </si>
  <si>
    <t>#BREAKING - Two explosions rock Boston Marathon finish line http://t.co/g5q9KFDmi7 http://topsy.com/trackback?url=http%3A//www.france24.com/en/breaking/20130415-two-explosions-rock-boston-marathon-finish-line</t>
  </si>
  <si>
    <t>Sheila Antonio</t>
  </si>
  <si>
    <t>RT @mocarbe: Repeat after me: I will focus on sending my thoughts to those in Boston and refrain from speculation until more details bec ... http://topsy.com/trackback?url=http%3A//twitter.com/mocarbe/status/323883244170919936</t>
  </si>
  <si>
    <t>sean Pohlman</t>
  </si>
  <si>
    <t>@ErinKleymann2 It`s tiny. What is it? Boston Finest? http://topsy.com/trackback?url=http%3A//twitter.com/kmo113z/status/323702055753637888</t>
  </si>
  <si>
    <t>Sandra Fernandez</t>
  </si>
  <si>
    <t>RT @SheilaS: Review your scheduled tweets/content for today - may want to "go quiet" in light of Boston Marathon news. http://topsy.com/trackback?url=http%3A//twitter.com/sheilas/status/323883249275396096</t>
  </si>
  <si>
    <t>Richard YokoSherman</t>
  </si>
  <si>
    <t>RT @Lana: fuck RT @NoahCoslov: reports of a fire now at JFK Library at UMass Boston - via the Globe's live blog http://topsy.com/trackback?url=http%3A//twitter.com/lana/status/323883247509569536</t>
  </si>
  <si>
    <t>Erick Gonzalez</t>
  </si>
  <si>
    <t>RT @EmisorasUnidas: #EstadosUnidos: Circula imagen del momento de las explosiones en Boston (Vía: Edna Rheiner) http://t.co/Loq4dchgtJ http://topsy.com/trackback?url=http%3A//twitter.com/emisorasunidas/status/323883250793709569</t>
  </si>
  <si>
    <t>Grupo Imagen</t>
  </si>
  <si>
    <t>RT @Global_Exc: Dos explosiones en maratón de Boston dejan al menos 12 heridos http://t.co/TfDCLKcJ7X http://t.co/7YKA5Sxbbb http://topsy.com/trackback?url=http%3A//twitter.com/global_exc/status/323883252639203328</t>
  </si>
  <si>
    <t>Johnny Knoxville</t>
  </si>
  <si>
    <t>RT @SEALofHonor: Reports are of at least three dead in Boston.  Security being stepped up in other cities.  Please be vigilient... http: ... http://topsy.com/trackback?url=http%3A//twitter.com/sealofhonor/status/323883256040812544</t>
  </si>
  <si>
    <t>RT @FoxNews: UPDATE: Multiple casualties reported after two explosions at Boston Marathon http://t.co/duV2IiwMRz #bostonmarathon http://topsy.com/trackback?url=http%3A//twitter.com/foxnews/status/323883266971140096</t>
  </si>
  <si>
    <t>RT @DrewHampshire: Boston police asking everyone to get off the streets, leave town if possible, according to radio. http://topsy.com/trackback?url=http%3A//twitter.com/drewhampshire/status/323883266547515392</t>
  </si>
  <si>
    <t>RT @nikapalooza: My prayers go out to the people of Boston today. Time to reassess our nations mental health care system. Its enough alr ... http://topsy.com/trackback?url=http%3A//twitter.com/nikapalooza/status/323883271589093376</t>
  </si>
  <si>
    <t>Rachel Balducci</t>
  </si>
  <si>
    <t>RT @CatholicDigest: Prayers for Boston: for the injured, for the First Responders, and for the city and its citizens. http://topsy.com/trackback?url=http%3A//twitter.com/catholicdigest/status/323883274571231232</t>
  </si>
  <si>
    <t>RT @adbrandt: RT @katz: Boston scanner: "Incendiary device" possible at JFK Library. Advising people to get away immediately. http://topsy.com/trackback?url=http%3A//twitter.com/adbrandt/status/323883290249543680</t>
  </si>
  <si>
    <t>2interesting</t>
  </si>
  <si>
    <t>RT @lexiechey: Fighter jets just went over my house, I'm an 1hr 1/2 away from Boston. http://topsy.com/trackback?url=http%3A//twitter.com/lexiechey/status/323883290845126656</t>
  </si>
  <si>
    <t>Sam Walshy</t>
  </si>
  <si>
    <t>RT @MakerStudios: Our hearts go out to the people &amp;amp; families affected by the Boston marathon explosions today. Terrifying news. :-(  ... http://topsy.com/trackback?url=http%3A//twitter.com/makerstudios/status/323883290002087937</t>
  </si>
  <si>
    <t>Simon Ostler</t>
  </si>
  <si>
    <t>RT @CP24: Massachusetts-area hospital source: 4 patients in hospital being treated following explosions in Boston. No info on severity o ... http://topsy.com/trackback?url=http%3A//twitter.com/cp24/status/323883293143609345</t>
  </si>
  <si>
    <t>Chris Palliser</t>
  </si>
  <si>
    <t>RT @TEAM1040: RT @ctvbc: RT @ctv_stjohn: Canadians worried about loved-ones in Boston Marathon can call Consulate General:  617 247 5100 http://topsy.com/trackback?url=http%3A//twitter.com/team1040/status/323883296138346496</t>
  </si>
  <si>
    <t>Tom Damelio</t>
  </si>
  <si>
    <t>RT @ItsBillGaitz: .@_BostonMarathon OOC: If you seriously think this is real you're retarded, everybody report this account. http://topsy.com/trackback?url=http%3A//twitter.com/itsbillgaitz/status/323883296436125697</t>
  </si>
  <si>
    <t>#TKS Monte</t>
  </si>
  <si>
    <t>RT @bajanswaggboy: Sending prayers to everyone in Boston. http://topsy.com/trackback?url=http%3A//twitter.com/bajanswaggboy/status/323883298239684610</t>
  </si>
  <si>
    <t>RT @WestWingReport: Boston fire dept: explosion occurred 2:50 pm, closest address 671 Boylston St. (didn't comment on 2d blast) (via @WBZ) http://topsy.com/trackback?url=http%3A//twitter.com/westwingreport/status/323883300131332096</t>
  </si>
  <si>
    <t>RT @Boston_Police: Boston Police confirming explosion at marathon finish line with injuries. #tweetfromthebeat via @CherylFiandaca http://topsy.com/trackback?url=http%3A//twitter.com/boston_police/status/323883302899564544</t>
  </si>
  <si>
    <t>Soy Madridista</t>
  </si>
  <si>
    <t>RT @mmadrigal: Video del momento de la explosión de Boston . Muy claro . En Vine https://t.co/QztykONVbN http://topsy.com/trackback?url=http%3A//twitter.com/mmadrigal/status/323883303272849409</t>
  </si>
  <si>
    <t>Rosalba Cavaliere</t>
  </si>
  <si>
    <t>RT @ilpost: Il video dell'esplosione di Boston http://t.co/o654aSSLC5 http://topsy.com/trackback?url=http%3A//twitter.com/ilpost/status/323883302274617345</t>
  </si>
  <si>
    <t>Manolo Manolete</t>
  </si>
  <si>
    <t>RT @soymadridista: Dos explosiones en la maratón de Boston, al menos tres muertos, encontrado una tercera bomba que no ha estallado http://topsy.com/trackback?url=http%3A//twitter.com/soymadridista/status/323883303625191425</t>
  </si>
  <si>
    <t>Becky Drew</t>
  </si>
  <si>
    <t>RT @laurenaquilina: Thoughts with everyone at the Boston Marathon finish line. So sad to hear. http://topsy.com/trackback?url=http%3A//twitter.com/laurenaquilina/status/323883307081273345</t>
  </si>
  <si>
    <t>Marie thats my name</t>
  </si>
  <si>
    <t>Yall are so suprised kevin got arrested. Shut the fuck up n pray for the families and the people injured in the bostonmarathon. Fuck. http://topsy.com/trackback?url=http%3A//twitter.com/marie_loya/status/323883312118636546</t>
  </si>
  <si>
    <t>Envelopments Holly</t>
  </si>
  <si>
    <t>Seriously saddened by the images happening now at the bostonmarathon.... http://topsy.com/trackback?url=http%3A//twitter.com/envelopments/status/323883313716686848</t>
  </si>
  <si>
    <t>lisagilpin</t>
  </si>
  <si>
    <t>RT @SuzyWelch: Everyone, everywhere, let's cover Boston in prayer. #bostonmarathon http://topsy.com/trackback?url=http%3A//twitter.com/suzywelch/status/323883321383874560</t>
  </si>
  <si>
    <t>Ranis Ran</t>
  </si>
  <si>
    <t>RT @BloombergTV: WATCH LIVE witness discusses his account of the two explosions near the Boston Marathon finish line http://t.co/mBHCbLv633 http://topsy.com/trackback?url=http%3A//twitter.com/bloombergtv/status/323883321203494912</t>
  </si>
  <si>
    <t>RT @Milenio: #VideoMILENIOtv: Varios heridos por explosión en meta de maratón de Boston http://t.co/B4R3Lxjxc9 http://topsy.com/trackback?url=http%3A//twitter.com/milenio/status/323883324500242434</t>
  </si>
  <si>
    <t>jackie loves louis</t>
  </si>
  <si>
    <t>RT @avadakedone: the Boston marathon being run for the people who died in the newtown shooting and this happens wow this country is mess ... http://topsy.com/trackback?url=http%3A//twitter.com/avadakedone/status/323883323749441536</t>
  </si>
  <si>
    <t>Allison Rockey</t>
  </si>
  <si>
    <t>RT @c_heller: The 26th mile of today's Boston Marathon was dedicated to victims of the Newtown massacre. http://t.co/moo5RKJ7AR http://topsy.com/trackback?url=http%3A//twitter.com/c_heller/status/323883326605774848</t>
  </si>
  <si>
    <t>RT @Brown_Moses: The moment of the Boston marathon bombing from CNN http://t.co/1oOfWZt25j http://topsy.com/trackback?url=http%3A//twitter.com/brown_moses/status/323883328220561408</t>
  </si>
  <si>
    <t>amazon product</t>
  </si>
  <si>
    <t>Boston Marathon runners put carbs before the course: DEXOP</t>
  </si>
  <si>
    <t>Fiona MacDonald</t>
  </si>
  <si>
    <t>RT @thetech: MT @academicdave: Boston marathon run tracker still working—if you know a runner you can search here: http://t.co/l8BePMhPI ... http://topsy.com/trackback?url=http%3A//twitter.com/thetech/status/323883336600801283</t>
  </si>
  <si>
    <t>Action 7 News</t>
  </si>
  <si>
    <t>@FOX25MELISSA my sister was in Boston this weekend and saw a commercial on tv with you in it! http://topsy.com/trackback?url=http%3A//twitter.com/koatamproducer/status/323702148279959552</t>
  </si>
  <si>
    <t>RT @SkyNewsBreak: New York police deploy counter-terrorism vehicles around manhattan landmarks following explosions at finish line of Bo ... http://topsy.com/trackback?url=http%3A//twitter.com/skynewsbreak/status/323883341050937344</t>
  </si>
  <si>
    <t>Shannon Carroll Wong</t>
  </si>
  <si>
    <t>RT @ChuckNellis: Boston Marathon update: Explosion in a trash can and in a building. NYC has now deployed anti-counter terrorism teams. http://topsy.com/trackback?url=http%3A//twitter.com/chucknellis/status/323883339629096960</t>
  </si>
  <si>
    <t>Papa ice™ or Pops</t>
  </si>
  <si>
    <t>RT @PiersMorganLive: Absolutely horrific scene at the Boston Marathon as 2 explosions go off near the finish line. Smoke, blood, debris  ... http://topsy.com/trackback?url=http%3A//twitter.com/piersmorganlive/status/323883344989409280</t>
  </si>
  <si>
    <t>Ruke Emu-V</t>
  </si>
  <si>
    <t>RT @camanpour: Breaking news because of explosions in Boston – interview with Ngozi Okonjo-Iweala @NOIweala will air as soon as possible. http://topsy.com/trackback?url=http%3A//twitter.com/camanpour/status/323883344360271873</t>
  </si>
  <si>
    <t>RT @NewsBreaker: BREAKING: Lenox Hotel is being evacuated after explosion at Boston Marathon finish line -- via @BostonGlobe http://topsy.com/trackback?url=http%3A//twitter.com/newsbreaker/status/323883343148093440</t>
  </si>
  <si>
    <t>Peter J. Kuo</t>
  </si>
  <si>
    <t>RT @DanaDelany: Prayers for those injured in Boston. http://topsy.com/trackback?url=http%3A//twitter.com/danadelany/status/323883348676202497</t>
  </si>
  <si>
    <t>RT @corredorreal: Mas del 50% de los corredores en boston maraton, ya habian terminado, despues de las explociones. http://topsy.com/trackback?url=http%3A//twitter.com/corredorreal/status/323883356687331328</t>
  </si>
  <si>
    <t>Lloyd Kaufman</t>
  </si>
  <si>
    <t>RT @twisted_pixel: Please be safe if you are out in Boston.  Our thoughts and prayers are with all of you at this time. http://topsy.com/trackback?url=http%3A//twitter.com/twisted_pixel/status/323883357907869696</t>
  </si>
  <si>
    <t>Gemma ☺</t>
  </si>
  <si>
    <t>RT @elliegoulding: Just heard about Boston Marathon. God I hope everyone's ok... http://topsy.com/trackback?url=http%3A//twitter.com/elliegoulding/status/323883360843878400</t>
  </si>
  <si>
    <t>Sarah Cormier</t>
  </si>
  <si>
    <t>Absolute madness... Thoughts are with Boston, and all those affected in the BostonMarathon http://topsy.com/trackback?url=http%3A//twitter.com/sarahcormier_/status/323883362911678464</t>
  </si>
  <si>
    <t>jennifercg</t>
  </si>
  <si>
    <t>RT @NBCDFW: #BREAKING #BostonMarathon - if you are looking for loved ones in Boston - people are being asked to text  http://t.co/sCRRWOaeWi http://topsy.com/trackback?url=http%3A//twitter.com/nbcdfw/status/323883368976637953</t>
  </si>
  <si>
    <t>RT @JamesLiamCook: Unconfirmed Vine video of explosion in Boston. http://t.co/ZgGjWXSHDz http://topsy.com/trackback?url=http%3A//twitter.com/jamesliamcook/status/323883371950391296</t>
  </si>
  <si>
    <t>Doctor Otorongo</t>
  </si>
  <si>
    <t>RT @elecodiario: Según Fox, las dos explosiones en la Maratón de Bostón podrían haber dejado al menos tres muertos  http://t.co/Uaxj4PjQLu http://topsy.com/trackback?url=http%3A//twitter.com/elecodiario/status/323883370717261824</t>
  </si>
  <si>
    <t>Ozzie</t>
  </si>
  <si>
    <t>RT @billbarnwell: RT @Fara1: Police officer near Boston Marathon finish line: 'There are secondary devices that have been found and are  ... http://topsy.com/trackback?url=http%3A//twitter.com/billbarnwell/status/323883374009802752</t>
  </si>
  <si>
    <t>RT @vobiscus: lo de Boston, le pasó a gente runner que publica que corre más de lo que corre! ojo ahí. http://topsy.com/trackback?url=http%3A//twitter.com/vobiscus/status/323883374232084480</t>
  </si>
  <si>
    <t>Brady McCollough</t>
  </si>
  <si>
    <t>RT @BaxterHolmes: RT @Fara1: Police officer near Boston Marathon finish line: 'There are secondary devices that have been found and are  ... http://topsy.com/trackback?url=http%3A//twitter.com/baxterholmes/status/323883380796182528</t>
  </si>
  <si>
    <t>RT @Nieuwsuur: Bij de finish van de marathon van Boston hebben zich twee explosies voorgedaan. Zo in Nieuwsuur het laatste nieuws met @T ... http://topsy.com/trackback?url=http%3A//twitter.com/nieuwsuur/status/323883382742323200</t>
  </si>
  <si>
    <t>Jason Lawson</t>
  </si>
  <si>
    <t>RT @BillyCorben: Report: Lenox Hotel in Boston being evacuated http://t.co/vzTzoSU3aE http://topsy.com/trackback?url=http%3A//www.breakingnews.com/item/ahZzfmJyZWFraW5nbmV3cy13d3ctaHJkcg0LEgRTZWVkGPqXsQ4M/2013/04/15/report-lenox-hotel-in-boston-being-evacuated-bostondotcom</t>
  </si>
  <si>
    <t>Debate Esporte</t>
  </si>
  <si>
    <t>Rodolfo Lucena: Duas explosões ferem corredores e público na chegada da maratona de Boston http://t.co/FF3g486MoX http://topsy.com/trackback?url=http%3A//redir.folha.com.br/redir/online/esporte/rss091/%2Ahttp%3A//www1.folha.uol.com.br/esporte/2013/04/1262919-rodolfo-lucena-duas-explosoes-ferem-corredores-e-publico-na-chegada-da-maratona-de-boston.shtml</t>
  </si>
  <si>
    <t>Silvio Selva</t>
  </si>
  <si>
    <t>RT @JornalOGlobo: Duas explosões na chegada da Maratona de Boston deixam mortos e vários feridos. http://t.co/qrOhuYuxph http://topsy.com/trackback?url=http%3A//twitter.com/jornaloglobo/status/323883390740881408</t>
  </si>
  <si>
    <t>Myles Brown</t>
  </si>
  <si>
    <t>RT @rembert: My Boston-bound texts are going through only when I turn off iMessage. So maybe try that if you're struggling. http://topsy.com/trackback?url=http%3A//twitter.com/rembert/status/323883396625469440</t>
  </si>
  <si>
    <t>Guillermo Sáenz</t>
  </si>
  <si>
    <t>RT @arsenioescolar: Lo de Boston pinta mal. Ya estamos cambiando las portadas del @20m de mañana http://topsy.com/trackback?url=http%3A//twitter.com/arsenioescolar/status/323883401142747136</t>
  </si>
  <si>
    <t>TΔZ</t>
  </si>
  <si>
    <t>RT @vlavla: Thoughts &amp;amp; prayers to all in Boston involved with the marathon. Devastating. So sad. http://topsy.com/trackback?url=http%3A//twitter.com/vlavla/status/323883404275879937</t>
  </si>
  <si>
    <t>David Ismair</t>
  </si>
  <si>
    <t>RT @JacksonsMMA: Say a prayer for those injured in the Boston Marathon bomb that went off. What is this world coming to! http://topsy.com/trackback?url=http%3A//twitter.com/jacksonsmma/status/323883403525120001</t>
  </si>
  <si>
    <t>Anna Suncar</t>
  </si>
  <si>
    <t>RT @Diario_Libre: Dos explosiones en línea de meta de la maratón de Boston deja varios heridos http://t.co/MFBcow2u0C http://topsy.com/trackback?url=http%3A//twitter.com/diario_libre/status/323883410240180224</t>
  </si>
  <si>
    <t>RT @YourManDevine: RT @Fara1: Police officer near Boston Marathon finish line: 'There are secondary devices that have been found and are ... http://topsy.com/trackback?url=http%3A//twitter.com/yourmandevine/status/323883412966498304</t>
  </si>
  <si>
    <t>Ramon Tejeda</t>
  </si>
  <si>
    <t>RT @felixvictorino: También me reportan muertos además de gente gravemente herida en el Maratón de Boston. Sus extremidades hasta mutiladas! http://topsy.com/trackback?url=http%3A//twitter.com/felixvictorino/status/323883421371863040</t>
  </si>
  <si>
    <t>Todavia no se conocen las causas de las explosiones en Boston. En NYC refuerzan seguridad http://topsy.com/trackback?url=http%3A//twitter.com/iliacalderon/status/323883423578087425</t>
  </si>
  <si>
    <t>ICE NINE KILLS</t>
  </si>
  <si>
    <t>Our thoughts are with everyone in Boston- http://topsy.com/trackback?url=http%3A//twitter.com/iceninekills/status/323883425528430592</t>
  </si>
  <si>
    <t>Herman Cain</t>
  </si>
  <si>
    <t>Thoughts and prayers with all those in Boston http://topsy.com/trackback?url=http%3A//twitter.com/thehermancain/status/323883428405727233</t>
  </si>
  <si>
    <t>Kim Leclerc</t>
  </si>
  <si>
    <t>Marathon de Boston, CNN rapporte qu'un troisième dispositif explosif vient d'être trouvé. #boston #marathon #explosion http://topsy.com/trackback?url=http%3A//twitter.com/kimleclerc/status/323883432293830656</t>
  </si>
  <si>
    <t>Red de Emergencia</t>
  </si>
  <si>
    <t>Imágenesexplosiones en #Boston vía @BergenCapital: Explosion in Boston at time of detonation. http://t.co/8BLP1MiMER cc @christianpino http://topsy.com/trackback?url=http%3A//twitter.com/reddeemergencia/status/323883433631809537</t>
  </si>
  <si>
    <t>DiMarkco S Chandler</t>
  </si>
  <si>
    <t>Boston Marathon Expositions Multiple Casualties http://t.co/ioK6oEL0Zh http://topsy.com/trackback?url=http%3A//guardianlv.com/2013/04/boston-marathon-expositions-multiple-casualties/</t>
  </si>
  <si>
    <t>RT @Fara1: Police officer near Boston Marathon finish line: 'There are secondary devices that have been found and are unexploded.' http://topsy.com/trackback?url=http%3A//twitter.com/mikepradasbn/status/323883432159612928</t>
  </si>
  <si>
    <t>Splackavellie</t>
  </si>
  <si>
    <t>Pray for them people in boston families who was apart of the bomb http://topsy.com/trackback?url=http%3A//twitter.com/barackobussa/status/323883434080612353</t>
  </si>
  <si>
    <t>HealthCorps</t>
  </si>
  <si>
    <t>Our hearts go out to those in Boston right now http://topsy.com/trackback?url=http%3A//twitter.com/healthcorps/status/323883432910401538</t>
  </si>
  <si>
    <t>Andreas Gebhard</t>
  </si>
  <si>
    <t>First images of Boston Marathon explosion up on @GettyImagesNews, via @BostonGlobe: http://t.co/Lpyl2P0a7V http://topsy.com/trackback?url=http%3A//twitter.com/agebhard/status/323883431727624193</t>
  </si>
  <si>
    <t>PENDLETON™</t>
  </si>
  <si>
    <t>Prayers go out to the people at the Boston Marathon 🙏! http://topsy.com/trackback?url=http%3A//twitter.com/w_pendleton6/status/323883435808673793</t>
  </si>
  <si>
    <t>Soledad Onetto G.</t>
  </si>
  <si>
    <t>Dos explosiones en la línea de meta de la maratón de Boston. Sólo heridos pero mucho pánico me informan amigos que están en la U d Harvard. http://topsy.com/trackback?url=http%3A//twitter.com/soledadonetto/status/323883438526582785</t>
  </si>
  <si>
    <t>RT @jayewatson: seeing reports of at least 30 injured and three dead from 2 explosions at finish line of boston... http://t.co/m5ziwAVpZ4 http://topsy.com/trackback?url=http%3A//twitter.com/11alivenews/status/323883438165872640</t>
  </si>
  <si>
    <t>Nuon Ya</t>
  </si>
  <si>
    <t>2 explosions at Boston marathon finish line http://t.co/Qyn2ophUEq http://topsy.com/trackback?url=http%3A//hosted2.ap.org/APDEFAULT/3d281c11a96b4ad082fe88aa0db04305/Article_2013-04-15-Boston%2520Marathon-Explosions/id-a65484c58a2b489898a01ac5493824c0</t>
  </si>
  <si>
    <t>Gazeta do Povo</t>
  </si>
  <si>
    <t>Sede da Maratona de Boston é bloqueada após explosões http://t.co/oPlEqmbpbD http://topsy.com/trackback?url=http%3A//twitter.com/gazetadopovo/status/323883435653468161</t>
  </si>
  <si>
    <t>Nikki Finke</t>
  </si>
  <si>
    <t>Networks Break In For Coverage Of Boston Marathon Explosions http://t.co/0w6aKivibE via @Deadline http://topsy.com/trackback?url=http%3A//twitter.com/nikkifinke/status/323883434999169024</t>
  </si>
  <si>
    <t>Herbie Pallotta</t>
  </si>
  <si>
    <t>If you're in the Boston area or state of Massachusetts, here is the full list of places where you can donate blood http://t.co/XVoFGyfuqG http://topsy.com/trackback?url=http%3A//twitter.com/herbie/status/323883445875007488</t>
  </si>
  <si>
    <t>A photo of the immediate aftermath of the Boston Marathon *blast shows smoke rising (h/t @GlobeDavidLRyan) http://t.co/SG3Sw4khuk http://topsy.com/trackback?url=http%3A//twitter.com/thedailybeast/status/323883448861339648</t>
  </si>
  <si>
    <t>Video from scene of two explosions at Boston Marathon finish line here: http://t.co/dCWVld8Qow http://topsy.com/trackback?url=http%3A//twitter.com/fox59/status/323883451398885377</t>
  </si>
  <si>
    <t>A Great Big City</t>
  </si>
  <si>
    <t>Boston Marathon precautions: MT @andrewmseaman @Reuters reporting that NYPD is deploying counter-terrorism vehicles at NYC landmarks; hotels http://topsy.com/trackback?url=http%3A//twitter.com/agreatbigcity/status/323883448517402625</t>
  </si>
  <si>
    <t>Emily Jade Elliott</t>
  </si>
  <si>
    <t>RT @SawyerHartman: My prayers go out to the families and victims of the Boston marathon explosions! Its so saddening that this had to ha ... http://topsy.com/trackback?url=http%3A//twitter.com/sawyerhartman/status/323883454326513665</t>
  </si>
  <si>
    <t>Ꭿ♛</t>
  </si>
  <si>
    <t>Praying for those in Boston ❤🙏 http://topsy.com/trackback?url=http%3A//twitter.com/attiyahhh/status/323883455215722497</t>
  </si>
  <si>
    <t>God Bless everyone in Boston http://topsy.com/trackback?url=http%3A//twitter.com/leighannereena/status/323883456176214016</t>
  </si>
  <si>
    <t>Dj Delz</t>
  </si>
  <si>
    <t>ok just seen a photo of someones face blown off, i'm done looking at photos of this Boston Marathon Bombing http://topsy.com/trackback?url=http%3A//twitter.com/djdelz/status/323883458726354946</t>
  </si>
  <si>
    <t>DEADHEARTZ FOR LIFE</t>
  </si>
  <si>
    <t>Code Call 'Boston' Chinos,Maroon,Khaki,Navy/Blue,Greys,Black Is Already Stock @deadheartzforlife Store And... http://t.co/S8IsbVGJYb http://topsy.com/trackback?url=http%3A//twitter.com/deadheartz/status/323702266173485056</t>
  </si>
  <si>
    <t>RT @Fara1: Police officer near Boston Marathon finish line: 'There are secondary devices that have been found and are unexploded.' http://topsy.com/trackback?url=http%3A//twitter.com/kegsneggs/status/323883463549800448</t>
  </si>
  <si>
    <t>Heritage Foundation</t>
  </si>
  <si>
    <t>RT @JimDeMint Our thoughts and prayers are with the Boston Marathon explosion victims and their families. http://topsy.com/trackback?url=http%3A//twitter.com/heritage/status/323883463025516544</t>
  </si>
  <si>
    <t>Photos of the bloody aftermath of the explosions at the Boston Marathon [WARNING GRAPHIC] http://t.co/0YgwH7BAJX http://topsy.com/trackback?url=http%3A//twitter.com/ggpolitics/status/323883463071633408</t>
  </si>
  <si>
    <t>Gulf News</t>
  </si>
  <si>
    <t>Many injured as explosions hit Boston marathon | http://t.co/gUGpRDAb5G http://t.co/jq86gFAOtd http://topsy.com/trackback?url=http%3A//twitter.com/gulf_news/status/323883460332752896</t>
  </si>
  <si>
    <t>Rob Patterson</t>
  </si>
  <si>
    <t>Go ahead and bitch about police.. Then watch these videos from Boston. Everyone is running away from the smoke.. Everyone but the police http://topsy.com/trackback?url=http%3A//twitter.com/robpatterson83/status/323883463549784064</t>
  </si>
  <si>
    <t>Dan Bennett</t>
  </si>
  <si>
    <t>This world is just crazy. Sending so much love to people in Boston. http://topsy.com/trackback?url=http%3A//twitter.com/danbennett/status/323883460617969664</t>
  </si>
  <si>
    <t>Steve Myers</t>
  </si>
  <si>
    <t>Very strange disconnect now on Twitter b/t journalists congratulating one another for Pulitzers &amp;amp; updates on Boston Marathon explosion. http://topsy.com/trackback?url=http%3A//twitter.com/myersnews/status/323883467458891776</t>
  </si>
  <si>
    <t>ORLY International</t>
  </si>
  <si>
    <t>Our thoughts go out to everyone affected by the terrible incidents during the Boston Marathon. http://topsy.com/trackback?url=http%3A//twitter.com/orlynails/status/323883468402606080</t>
  </si>
  <si>
    <t>Chatter on the police scanner indicated that there may be a second set of explosive devices located outside of Boston’s Mandarin Hotel. http://topsy.com/trackback?url=http%3A//twitter.com/aaronpena/status/323883468113211392</t>
  </si>
  <si>
    <t>Radio La Red AM 910</t>
  </si>
  <si>
    <t>Confirman que son 3 los muertos y decenas de heridos tras las explosiones en Boston http://topsy.com/trackback?url=http%3A//twitter.com/radiolared/status/323883467970600960</t>
  </si>
  <si>
    <t>Lance Edmond</t>
  </si>
  <si>
    <t>Support grows for legislation requiring paid sick leave - Boston Globe http://t.co/UBQwM9vgv6 http://topsy.com/trackback?url=http%3A//twitter.com/mrledmond/status/323702276504031232</t>
  </si>
  <si>
    <t>RT @nbcnightlynews  BREAKING: NYPD stepping up security at hotels &amp;amp; other prominent locations in response to Boston explosions http://topsy.com/trackback?url=http%3A//twitter.com/kare11/status/323883469371486208</t>
  </si>
  <si>
    <t>Jon Watts</t>
  </si>
  <si>
    <t>Prayers for those in Boston.  Already starting to pray for the aftermath, fingerpointing and retaliation. http://topsy.com/trackback?url=http%3A//twitter.com/jonwatts/status/323883469488914432</t>
  </si>
  <si>
    <t>Cris Da Killa</t>
  </si>
  <si>
    <t>Every nigga in Boston trying to be a rapper now , http://topsy.com/trackback?url=http%3A//twitter.com/overcomingdream/status/323702279540715520</t>
  </si>
  <si>
    <t>martha lane fox</t>
  </si>
  <si>
    <t>@msnbc: LIVE VIDEO: Explosion at Boston Marathon http://t.co/QyI762BG0g http://topsy.com/trackback?url=http%3A//twitter.com/marthalanefox/status/323883478766723073</t>
  </si>
  <si>
    <t>Le HuffPost</t>
  </si>
  <si>
    <t>Marathon de Boston : "J'ai vu des gens dont les jambes ont été arrachées. Quelle horreur." http://t.co/MFT3o6v6q1 http://topsy.com/trackback?url=http%3A//twitter.com/lehuffpost/status/323883481866305536</t>
  </si>
  <si>
    <t>Bloody sidewalk after Boston Marathon explosions: http://t.co/r8Du3U99PT http://topsy.com/trackback?url=http%3A//twitter.com/billycorben/status/323883490267516929</t>
  </si>
  <si>
    <t>Pray For Boston is the number one trending topic worldwide.. this gives me anxiety http://topsy.com/trackback?url=http%3A//twitter.com/arianagroxmysox/status/323883490275909633</t>
  </si>
  <si>
    <t>Swaggot Sniper</t>
  </si>
  <si>
    <t>RT @ItsBillGaitz: .@_BostonMarathon OOC: If you seriously think this is real you're retarded, everybody report this account. http://topsy.com/trackback?url=http%3A//twitter.com/snipertheasshat/status/323883490598875137</t>
  </si>
  <si>
    <t>Scott McClellan</t>
  </si>
  <si>
    <t>Reports of another explosive device found at Copley Square in Boston. Bomb squad enroute. #BostonMarathon http://topsy.com/trackback?url=http%3A//twitter.com/alastormspotter/status/323883497603346432</t>
  </si>
  <si>
    <t>RT @UnivisionSports: Al menos dos muertos por explosión en maratón de Bostón. Sigue aquí la transmisión En Vivo http://t.co/p2K95ZMkLL http://topsy.com/trackback?url=http%3A//noticias.univision.com/en-vivo/%3Fftloc%3Dhomepage1%253AwcmWidgetUimHomepageStage%26ftpos%3Dhomepage1%253AwcmWidgetUimHomepageStage%253A1</t>
  </si>
  <si>
    <t>Education</t>
  </si>
  <si>
    <t>House, Senate ignore pressing education and transit needs - Boston Globe http://t.co/F3pykYfEjz http://topsy.com/trackback?url=http%3A//twitter.com/education24x7/status/323702305620889600</t>
  </si>
  <si>
    <t>beena sarwar</t>
  </si>
  <si>
    <t>&amp;lt;3 RT @Ali_Abbas_Zaidi: Prayers for Boston from Pakistan http://topsy.com/trackback?url=http%3A//twitter.com/beenasarwar/status/323883500459663362</t>
  </si>
  <si>
    <t>Solomon The Sink Man</t>
  </si>
  <si>
    <t>prayers to Boston, this is crazy http://topsy.com/trackback?url=http%3A//twitter.com/djkayyohh/status/323883499402715138</t>
  </si>
  <si>
    <t>Univision 23 Dallas</t>
  </si>
  <si>
    <t>Transmisión en vivo sobre las dos explosiones durante las explosiones en Boston durante el Maratón http://t.co/R0i24pbVKU http://topsy.com/trackback?url=http%3A//twitter.com/univisiondallas/status/323883500375785472</t>
  </si>
  <si>
    <t>MT @CoconnellFox29 Photog Kenyatta and I are on the way to Boston. If you know anyone running in the #BostonMarathon today please contact me http://topsy.com/trackback?url=http%3A//twitter.com/fox29philly/status/323883509884260352</t>
  </si>
  <si>
    <t>BOSTON!!!! http://t.co/7hGd1kxE9H</t>
  </si>
  <si>
    <t>#EnVideo Dos explosiones en línea de meta de la maratón de Boston deja varios heridos http://t.co/0ggapSMyRy http://topsy.com/trackback?url=http%3A//twitter.com/globovision/status/323883511260004356</t>
  </si>
  <si>
    <t>Chris Mannix</t>
  </si>
  <si>
    <t>RT @Fara1: Police officer near Boston Marathon finish line: 'There are secondary devices that have been found and are unexploded.' http://topsy.com/trackback?url=http%3A//twitter.com/chrismannixsi/status/323883512983855105</t>
  </si>
  <si>
    <t>NYPD stepping up security at hotels &amp;amp; other prominent locations in response to Boston explosions. http://topsy.com/trackback?url=http%3A//twitter.com/rocketboom/status/323883512790925312</t>
  </si>
  <si>
    <t>ground(ctrl)</t>
  </si>
  <si>
    <t>Our thoughts are with our friends in Boston. http://topsy.com/trackback?url=http%3A//twitter.com/groundctrl/status/323883514128912384</t>
  </si>
  <si>
    <t>StanaTalkRadio</t>
  </si>
  <si>
    <t>.. for those who do not know. At the Finish Line of the Boston Marathon there have been two bomb explosions. Several deaths, many injured. http://topsy.com/trackback?url=http%3A//twitter.com/stanatalkradio/status/323883517295599616</t>
  </si>
  <si>
    <t>Testigos de la explosión en Boston reportan corredores con sus miembros inferiores amputados http://t.co/AO38uLO2m8 http://topsy.com/trackback?url=http%3A//twitter.com/ntn24/status/323883520617480192</t>
  </si>
  <si>
    <t>hardaway</t>
  </si>
  <si>
    <t>Dam... Heart goes out to the Boston community and those affected http://topsy.com/trackback?url=http%3A//twitter.com/hardawayallday/status/323883520168706049</t>
  </si>
  <si>
    <t>Natl DV Hotline</t>
  </si>
  <si>
    <t>Our hearts are with the runners, volunteers, friends &amp;amp; families experiencing the tragedy at the Boston marathon. #bostonmarathon http://topsy.com/trackback?url=http%3A//twitter.com/ndvh/status/323883523436060672</t>
  </si>
  <si>
    <t>Torae</t>
  </si>
  <si>
    <t>Damn prayers to Boston. This is a crazy world we live in people, be mindful. http://topsy.com/trackback?url=http%3A//twitter.com/torae/status/323883525604528128</t>
  </si>
  <si>
    <t>Paul Danke</t>
  </si>
  <si>
    <t>As a runner, a lover of country and humanity (and chowder); I pray for Boston. http://topsy.com/trackback?url=http%3A//twitter.com/pauldanke/status/323883525344464900</t>
  </si>
  <si>
    <t>FOTO: Explosiones en el Maratón de Boston: http://t.co/tOpuJd0JoI  http://t.co/FSZm0SLtVQ http://topsy.com/trackback?url=http%3A//twitter.com/mileniotv/status/323883530717384705</t>
  </si>
  <si>
    <t>Necesitamos ubicar a algún chileno en Boston... alguien nos puede ayudar con un contacto? http://topsy.com/trackback?url=http%3A//twitter.com/edu_castillo/status/323883535096238080</t>
  </si>
  <si>
    <t>Patrick Conroy</t>
  </si>
  <si>
    <t>Live pictures on @eNCAnews of Boston marathon blasts. SA flag seen flapping in wind after blast. http://topsy.com/trackback?url=http%3A//twitter.com/patrickconroysa/status/323883533972148224</t>
  </si>
  <si>
    <t>There are a lot of people down. Two explosions at the Boston Marathon finish line result in injuries: http://t.co/LeaoSgNq12 http://topsy.com/trackback?url=http%3A//twitter.com/yahoosports/status/323883535691833349</t>
  </si>
  <si>
    <t>Wikinoticias</t>
  </si>
  <si>
    <t>[Video] Momento de la explosión en Boston http://t.co/jTIIJhQf2R! http://topsy.com/trackback?url=http%3A//twitter.com/wikinoticias/status/323883537470222336</t>
  </si>
  <si>
    <t>Boston Marathon explosion - Mass General tells ABC News they have 4 patients, expecting more - http://t.co/Ami9CjCnKF http://topsy.com/trackback?url=http%3A//twitter.com/6abc/status/323883537935773696</t>
  </si>
  <si>
    <t>Jorge Constanzo </t>
  </si>
  <si>
    <t>[Video] Momento de la explosión en Boston http://t.co/o1k6j2dlPl! http://topsy.com/trackback?url=http%3A//www.youtube.com/watch%3Ffeature%3Dplayer_embedded%26v%3DH4Mx5qbgeNo%23</t>
  </si>
  <si>
    <t>RT @Fara1: Police officer near Boston Marathon finish line: 'There are secondary devices that have been found and are unexploded.' http://topsy.com/trackback?url=http%3A//twitter.com/willbrinson/status/323883540389457921</t>
  </si>
  <si>
    <t>Dos explosiones en línea de meta de la Maratón de Boston. Según cadena Fox TV hay 3 muertos y numerosos heridos. http://topsy.com/trackback?url=http%3A//twitter.com/martiperarnau/status/323883543191224320</t>
  </si>
  <si>
    <t>[FOTO] Explosión en la Maratón de Boston (vía @boston_to_a_t) http://t.co/cnUM8o4FSL http://topsy.com/trackback?url=http%3A//twitter.com/elcomercio/status/323883544923488256</t>
  </si>
  <si>
    <t>RT @massdot: Traffic Update: Hopkinton , I-495 Southbound at Exit (21A/B) W Main St: closures for Boston Marathon: All ramps on Rt 495... http://topsy.com/trackback?url=http%3A//twitter.com/kiss108/status/323883544374034434</t>
  </si>
  <si>
    <t>Explosions at Boston Marathon result in injuries http://t.co/FNuuyS8Jtn http://topsy.com/trackback?url=http%3A//twitter.com/espnboston/status/323883548387975168</t>
  </si>
  <si>
    <t>Red Cross: Where to donate blood following explosion at Boston Marathon http://t.co/OIt1JlJpLb http://topsy.com/trackback?url=http%3A//twitter.com/buzzfeednews/status/323883557825155072</t>
  </si>
  <si>
    <t>[ dato ] 231 mexicanos participaron en el Maratón de Boston http://topsy.com/trackback?url=http%3A//twitter.com/diario24horas/status/323883560475975680</t>
  </si>
  <si>
    <t>Courtney Hazlett</t>
  </si>
  <si>
    <t>If you're trying to reach friends/family in Boston &amp;amp; can't get thru try texting instead @MassEMA suggests. http://topsy.com/trackback?url=http%3A//twitter.com/courtneyhazlett/status/323883559788113920</t>
  </si>
  <si>
    <t>MayorMark</t>
  </si>
  <si>
    <t>RT @connpost: Report from Boston: "There are a lot of people down." http://t.co/yyViKAxvTM http://topsy.com/trackback?url=http%3A//www.ctpost.com/news/article/2-explosions-at-Boston-marathon-finish-line-4435820.php</t>
  </si>
  <si>
    <t>Cal OES</t>
  </si>
  <si>
    <t>Live web feeb of Boston Marathon coverage via @CBSNews and @Ustream http://t.co/DSKOxgqJ4P http://topsy.com/trackback?url=http%3A//twitter.com/calema/status/323883560631164928</t>
  </si>
  <si>
    <t>StuffJournalistsLike</t>
  </si>
  <si>
    <t>This Picture Appears To Show Two Nearly Simultaneous Explosions In Boston http://t.co/JHKsag6ZTw http://topsy.com/trackback?url=http%3A//twitter.com/journalistslike/status/323883558785654785</t>
  </si>
  <si>
    <t>The Happy Feminist</t>
  </si>
  <si>
    <t>RT @rembert: My Boston-bound texts are going through only when I turn off iMessage. So maybe try that if you're struggling. http://topsy.com/trackback?url=http%3A//twitter.com/happyfeminist/status/323883559972646912</t>
  </si>
  <si>
    <t>Aya</t>
  </si>
  <si>
    <t>RT @JournalistsLike: This Picture Appears To Show Two Nearly Simultaneous Explosions In Boston http://t.co/JHKsag6ZTw http://topsy.com/trackback?url=http%3A//www.newscastic.com/news/boston-marathon-explosions-business-insider-377574/</t>
  </si>
  <si>
    <t>marisaporto</t>
  </si>
  <si>
    <t>Explosions reported at Boston Marathon site http://t.co/xtfPK8AVMM http://topsy.com/trackback?url=http%3A//twitter.com/marisaporto/status/323883557837762561</t>
  </si>
  <si>
    <t>Survivalist School</t>
  </si>
  <si>
    <t>By @offgridsurvival: Terror Attack? Two Bombs go off at BostonMarathon http://t.co/BGqosxKPhU #survivalist http://topsy.com/trackback?url=http%3A//twitter.com/prep4theworst/status/323883561562304512</t>
  </si>
  <si>
    <t>Report from Boston: "There are a lot of people down." http://t.co/yyViKAxvTM http://topsy.com/trackback?url=http%3A//twitter.com/connpost/status/323883561365147648</t>
  </si>
  <si>
    <t>BREAKING NEWS At least 3 people killed after two explosions near the finish line of the Boston  Marathon, a law enforcement source says http://topsy.com/trackback?url=http%3A//twitter.com/ezstreet/status/323883568004751360</t>
  </si>
  <si>
    <t>Marc Pampols</t>
  </si>
  <si>
    <t>En Menéame se están recopilando buenos enlaces de info y fotos sobre las explosiones en Boston: http://t.co/OMOnSYlPZT http://topsy.com/trackback?url=http%3A//twitter.com/mpampols/status/323883565857247233</t>
  </si>
  <si>
    <t>Marisa Magnatta</t>
  </si>
  <si>
    <t>My prayers are with everyone who was fulfilling a dream by running the Boston Marathon today &amp;amp; the wonderful people there cheering them on. http://topsy.com/trackback?url=http%3A//twitter.com/marisamagnatta/status/323883565735624706</t>
  </si>
  <si>
    <t>CAPRICORN MC</t>
  </si>
  <si>
    <t>Punks bomb sh!t... Run up for war... Don't snake up... This Boston thing has me upset.. http://topsy.com/trackback?url=http%3A//twitter.com/cappadonna/status/323883567312666626</t>
  </si>
  <si>
    <t>RT @mpampols: En Menéame se están recopilando buenos enlaces de info y fotos sobre las explosiones en Boston: http://t.co/OMOnSYlPZT http://topsy.com/trackback?url=http%3A//www.meneame.net/story/explosion-maraton-boston%3Futm_source%3Dfeedly</t>
  </si>
  <si>
    <t>Lauren Provost</t>
  </si>
  <si>
    <t>L'explosion sur la ligne d'arrivée du marathon de Boston https://t.co/qXi3xqR4xf http://topsy.com/trackback?url=http%3A//twitter.com/lauren_provost/status/323883565467193346</t>
  </si>
  <si>
    <t>IG: LUVmeLOOKS</t>
  </si>
  <si>
    <t>Omgee !! RT @KWAPT: BPD now saying Boston Fire has another possible device at JFK library at UMass Boston. Jesus.. http://topsy.com/trackback?url=http%3A//twitter.com/bagladylooks/status/323883571322445824</t>
  </si>
  <si>
    <t>Pau Gasol</t>
  </si>
  <si>
    <t>Shocked and sad to hear about the explosions at the Boston Marathon today. There are things that I will never understand. #PrayForBoston http://topsy.com/trackback?url=http%3A//twitter.com/paugasol/status/323883576884084737</t>
  </si>
  <si>
    <t>VIDEO: Imágenes tras la explosión en la línea de meta de la Maratón de Boston http://t.co/PZeyZHB0co http://topsy.com/trackback?url=http%3A//twitter.com/cnnee/status/323883573771911169</t>
  </si>
  <si>
    <t>Etienne Sabino</t>
  </si>
  <si>
    <t>Prayers out to all those affected by the explosions in Boston .🙏 http://topsy.com/trackback?url=http%3A//twitter.com/bino6/status/323883577248985089</t>
  </si>
  <si>
    <t>チョップ鍬チョップ</t>
  </si>
  <si>
    <t>Fake ass terrorist. It's always a group of people in America dickriding the real bad guys... Pray for Boston http://topsy.com/trackback?url=http%3A//twitter.com/chavischandler/status/323883576141684736</t>
  </si>
  <si>
    <t>heterophobic.</t>
  </si>
  <si>
    <t>Whew... We got an Internet badass over here. RT @kiythetruth I don't give a fuck about Boston, fuck them dead folks. Why did Rihanna cancel? http://topsy.com/trackback?url=http%3A//twitter.com/tacky_nerd/status/323883576363982848</t>
  </si>
  <si>
    <t>T -REZZIE</t>
  </si>
  <si>
    <t>Prayers for the  injured in the Boston marathon. http://topsy.com/trackback?url=http%3A//twitter.com/tysonlgay/status/323883579065126913</t>
  </si>
  <si>
    <t>The Disney Blog</t>
  </si>
  <si>
    <t>Our thoughts and hopes for safety for every one in Boston today. The runner community is a tight-knit one and... http://t.co/Ltedn6i6lt http://topsy.com/trackback?url=http%3A//twitter.com/thedisneyblog/status/323883579526488065</t>
  </si>
  <si>
    <t>Nick Pinto</t>
  </si>
  <si>
    <t>Dozens Seriously Injured, Three Reported Dead In Explosions at the Boston Marathon Finish Line: http://t.co/tD3hldc2Qi http://topsy.com/trackback?url=http%3A//twitter.com/macfathom/status/323883580134653955</t>
  </si>
  <si>
    <t>Corentin</t>
  </si>
  <si>
    <t>wtf, sad. Boston Marathon explosion (video) https://t.co/pqb5UK1wRG http://topsy.com/trackback?url=http%3A//twitter.com/corentin/status/323883578771505152</t>
  </si>
  <si>
    <t>Please RT: Do you know anyone participating in the Boston Marathon? Please contact WBAL-TV 410-338-6501. http://topsy.com/trackback?url=http%3A//twitter.com/mia124/status/323883581678186496</t>
  </si>
  <si>
    <t>Jure KLEPIC</t>
  </si>
  <si>
    <t>My prayers go to everyone in Boston... I have no words to describe how i feel right now! http://topsy.com/trackback?url=http%3A//twitter.com/jkcallas/status/323883579086090240</t>
  </si>
  <si>
    <t>Roberto Hernández M.</t>
  </si>
  <si>
    <t>RT @villagevoice: UPDATE: Boston Police are now confirming that the JFK Library incident was fire-related http://t.co/jzsT4FDVVD http://topsy.com/trackback?url=http%3A//blogs.villagevoice.com/runninscared/2013/04/dozens_seriousl.php</t>
  </si>
  <si>
    <t>Dihanna</t>
  </si>
  <si>
    <t>Woah!! A guy at my uni wearing @jaydensierra BOSTON shirt!! @thecollective12 #thecollective… http://t.co/JgSNYdEk0d http://topsy.com/trackback?url=http%3A//twitter.com/ms_fashionistaa/status/323702388798148608</t>
  </si>
  <si>
    <t>DeAngelo Oleg</t>
  </si>
  <si>
    <t>Why do niggas stare at me so much? Wtf?! Especially in Boston, wtf did I do?! http://topsy.com/trackback?url=http%3A//twitter.com/deangelo_bren/status/323702388227723264</t>
  </si>
  <si>
    <t>RT @c_heller: The 26th mile of today's Boston Marathon was dedicated to victims of the Newtown massacre. http://t.co/Xc7GfWmqWg http://topsy.com/trackback?url=http%3A//twitter.com/theatlanticwire/status/323883584610000896</t>
  </si>
  <si>
    <t>Gov. Bobby Jindal</t>
  </si>
  <si>
    <t>Prayers for everyone in Boston. http://topsy.com/trackback?url=http%3A//twitter.com/bobbyjindal/status/323883584970706944</t>
  </si>
  <si>
    <t>#MrHotspots</t>
  </si>
  <si>
    <t>Anyone tracking Irish runners at the Boston marathon: http://t.co/yLrqT7cdBZ (search by country) http://topsy.com/trackback?url=http%3A//twitter.com/mrhotspots/status/323883583049699328</t>
  </si>
  <si>
    <t>Wilson</t>
  </si>
  <si>
    <t>FOX NEWS: At least 3 people killed after 2 explosions near the finish line of the Boston Marathon, a law enforcement source says. http://topsy.com/trackback?url=http%3A//twitter.com/wilsonshow/status/323883584026976256</t>
  </si>
  <si>
    <t>Pray for them bostonmarathon http://t.co/9SDHI0nYc4 http://topsy.com/trackback?url=http%3A//twitter.com/lilbankheadv103/status/323883587822825473</t>
  </si>
  <si>
    <t>CBC-The Current</t>
  </si>
  <si>
    <t>RT @CBCAlerts: Boston marathon HQ locked down after reported explosions. Ambulances race toward to area near finish line #boston LA http://topsy.com/trackback?url=http%3A//twitter.com/thecurrentcbc/status/323883591232802816</t>
  </si>
  <si>
    <t>nuvs</t>
  </si>
  <si>
    <t>It's taken all of 30 mins before the major media outlets picked up the Boston Marathon news. Twitter broke it first, of course. http://topsy.com/trackback?url=http%3A//twitter.com/nuvs/status/323883591614484480</t>
  </si>
  <si>
    <t>Ehab Z | إيهاب ز</t>
  </si>
  <si>
    <t>VINE VIDEO: Boston Explosion http://t.co/0ut1mNfLJw http://topsy.com/trackback?url=http%3A//twitter.com/ehabz/status/323883594940555264</t>
  </si>
  <si>
    <t>julia wolfe</t>
  </si>
  <si>
    <t>Just spoke to my parents. My dad (a Boston MD), says they've gotten a handful of victims so far, with likely more to come. http://topsy.com/trackback?url=http%3A//twitter.com/juruwolfe/status/323883597910114305</t>
  </si>
  <si>
    <t>Dominic DeAngelis</t>
  </si>
  <si>
    <t>Thoughts and prayers to everyone that was at the Boston Marathon.. #PrayForBoston http://topsy.com/trackback?url=http%3A//twitter.com/domtheb0mb/status/323883605011070976</t>
  </si>
  <si>
    <t>WBAL Radio</t>
  </si>
  <si>
    <t>Live Video feed of the Boston Marathon Finish Line http://t.co/r4gxAp5COW http://topsy.com/trackback?url=http%3A//twitter.com/wbalradio/status/323883605803798528</t>
  </si>
  <si>
    <t>David Gerstman</t>
  </si>
  <si>
    <t>RT @wbalradio: Live Video feed of the Boston Marathon Finish Line http://t.co/r4gxAp5COW http://topsy.com/trackback?url=http%3A//www.wbal.com/article/99065/40/template-story/See-Live-Video-Two-Explosions-At-Boston-Marathon-Finish-Line</t>
  </si>
  <si>
    <t>Jarrod Parker</t>
  </si>
  <si>
    <t>Thoughts and prayers are with everyone in Boston at this time and moving forward. http://topsy.com/trackback?url=http%3A//twitter.com/jarrodbparker/status/323883603199148032</t>
  </si>
  <si>
    <t>TravisMathew</t>
  </si>
  <si>
    <t>Our thoughts go out to those at the Boston Marathon right now. http://topsy.com/trackback?url=http%3A//twitter.com/travismathew/status/323883605392777216</t>
  </si>
  <si>
    <t>Matt Miner</t>
  </si>
  <si>
    <t>Donating Blood - Massachusetts General Hospital, Boston, MA - http://t.co/VTlDe9PgYq #bostonMarathon  http://topsy.com/trackback?url=http%3A//twitter.com/mattminerxvx/status/323883608194576384</t>
  </si>
  <si>
    <t>Laura P Thomas</t>
  </si>
  <si>
    <t>Good advice &amp;gt; RT @SheilaS: Review your scheduled tweets/content for today - may want to "go quiet" in light of Boston Marathon news. http://topsy.com/trackback?url=http%3A//twitter.com/lpt/status/323883607280205824</t>
  </si>
  <si>
    <t>Jesse LaGreca</t>
  </si>
  <si>
    <t>Step back. Set politics aside. Send prayers to Boston. http://topsy.com/trackback?url=http%3A//twitter.com/jesselagreca/status/323883611621322752</t>
  </si>
  <si>
    <t>Richard Roeper</t>
  </si>
  <si>
    <t>Bret Baier of FNC on with us now, says officials say three dead at the Boston Marathon. #WLSAM. http://topsy.com/trackback?url=http%3A//twitter.com/richardroeper/status/323883615769464832</t>
  </si>
  <si>
    <t>Pff tremendo... (ojo, abstenerse sensibles) RT @Tacky_Nerd up close photo of the Boston explosion aftermath. http://t.co/7NYV7JK4Q4 http://topsy.com/trackback?url=http%3A//twitter.com/jesusmalaga/status/323883615815598080</t>
  </si>
  <si>
    <t>Miguelito   ארץ ישרא</t>
  </si>
  <si>
    <t>Cámara en directo de la maratón de Boston (CBS) http://t.co/CZAUdp9tBA http://topsy.com/trackback?url=http%3A//twitter.com/sinonevero/status/323883620991381505</t>
  </si>
  <si>
    <t>Brian Holden</t>
  </si>
  <si>
    <t>RT @Do312: If you're in the greater metropolitan area of Boston, go donate blood. Now. http://topsy.com/trackback?url=http%3A//twitter.com/do312/status/323883622174191617</t>
  </si>
  <si>
    <t>RT @Lord_Bob: Advice to anyone who hasn't got family or friends in the Boston Marathon: go do something else and catch the news when it' ... http://topsy.com/trackback?url=http%3A//twitter.com/lord_bob/status/323883626007785473</t>
  </si>
  <si>
    <t>FOX 5 Atlanta</t>
  </si>
  <si>
    <t>FOX News reports at least 3 dead in Boston Marathon explosion #fox5atl http://topsy.com/trackback?url=http%3A//twitter.com/fox5atlanta/status/323883628553719808</t>
  </si>
  <si>
    <t>Jeff Dauler</t>
  </si>
  <si>
    <t>Sending thoughts, prayers, &amp;amp; good energy to runners, friends &amp;amp; family, fans, staff, &amp;amp; volunteers at the Boston Marathon today. http://topsy.com/trackback?url=http%3A//twitter.com/jeffdauler/status/323883630374035457</t>
  </si>
  <si>
    <t>FOX6 News</t>
  </si>
  <si>
    <t>UPDATE: 4 victims of explosions near Boston Marathon finish line are at emergency room at Massachusetts Hospital. http://t.co/QqelmuvZA9 http://topsy.com/trackback?url=http%3A//twitter.com/fox6now/status/323883628738256896</t>
  </si>
  <si>
    <t>Horrified at the reports out of Boston. Praying for victims, families and first responders. #GodHelpUs http://topsy.com/trackback?url=http%3A//twitter.com/heidiwatney/status/323883633276514307</t>
  </si>
  <si>
    <t>Amy Guth</t>
  </si>
  <si>
    <t>Looking for Chicago-area runners who participated in Boston today. Tweet me, @chicagobreaking or email aguth@tribune.com. Thank you. http://topsy.com/trackback?url=http%3A//twitter.com/amyguth/status/323883634631270401</t>
  </si>
  <si>
    <t>Rob Sheridan</t>
  </si>
  <si>
    <t>Holy shit with this news from Boston. Explosions at the Boston Marathon: http://t.co/ugCMtymArc - graphic photo: http://t.co/9J59jU45Fy http://topsy.com/trackback?url=http%3A//twitter.com/rob_sheridan/status/323883640033521664</t>
  </si>
  <si>
    <t>Shanonn⚓</t>
  </si>
  <si>
    <t>“@MentalityMag: Here's video of the explosion at the Boston Marathon Finish Line... https://t.co/fF6MrAYXFB” http://topsy.com/trackback?url=http%3A//twitter.com/shanonn_felix/status/323883639609905152</t>
  </si>
  <si>
    <t>cope.es</t>
  </si>
  <si>
    <t>AMPLIACIÓN: Al menos seis heridos en dos explosiones en la meta de la maratón de Boston http://t.co/CEumMYDBGa http://topsy.com/trackback?url=http%3A//twitter.com/cope_es/status/323883639786070016</t>
  </si>
  <si>
    <t>Bekah Petrel</t>
  </si>
  <si>
    <t>thoughts &amp;amp; prayers to Boston. crazy world we live in http://topsy.com/trackback?url=http%3A//twitter.com/bekahpetrel/status/323883636971679744</t>
  </si>
  <si>
    <t>MArkey For MA</t>
  </si>
  <si>
    <t>Cell phone service in Boston is overloaded, if you can't reach someone, don't panic. http://topsy.com/trackback?url=http%3A//twitter.com/markeyforma/status/323883643737100289</t>
  </si>
  <si>
    <t>Connor Knapp</t>
  </si>
  <si>
    <t>Thoughts and prayers for everyone in Boston right now #BostonMarathon http://topsy.com/trackback?url=http%3A//twitter.com/knapper311/status/323883647683928064</t>
  </si>
  <si>
    <t>edgarwright</t>
  </si>
  <si>
    <t>Thoughts, love and prayers going out to the good people of Boston. http://topsy.com/trackback?url=http%3A//twitter.com/edgarwright/status/323883646794739712</t>
  </si>
  <si>
    <t>un video Vine con le immagini TV del momento esatto di un'esplosione a Boston https://t.co/2KEe853DUr http://topsy.com/trackback?url=http%3A//twitter.com/ezekiel/status/323883648577314816</t>
  </si>
  <si>
    <t>Band.com.br</t>
  </si>
  <si>
    <t>URGENTE: Explosões na linha chegada da maratona de Boston deixam vários feridos http://t.co/xIMV8dOSE4 http://topsy.com/trackback?url=http%3A//twitter.com/e_band/status/323883651660140544</t>
  </si>
  <si>
    <t>Andrew Osagie</t>
  </si>
  <si>
    <t>Unbelievable in Boston!! Thoughts from me go to family, friends, fans, everyone who's been affected by what looks like the actions of few. http://topsy.com/trackback?url=http%3A//twitter.com/andrewosagie/status/323883652381560833</t>
  </si>
  <si>
    <t>Video of the explosion at the Boston Marathon via WHDH/CNN http://t.co/jvHAM41vua http://topsy.com/trackback?url=http%3A//twitter.com/thebiglead/status/323883655674097664</t>
  </si>
  <si>
    <t>BFMTV</t>
  </si>
  <si>
    <t>Plusieurs morts après deux importantes explosions au marathon de Boston http://t.co/dZkfklJjFe http://topsy.com/trackback?url=http%3A//twitter.com/bfmtv/status/323883654440964098</t>
  </si>
  <si>
    <t>Ashly</t>
  </si>
  <si>
    <t>American Red Cross Blood Donation Centers in Boston - mattfractionblog: Schedule a Blood Donation... http://t.co/O23s8G7h2J http://topsy.com/trackback?url=http%3A//twitter.com/newageamazon/status/323883656269684738</t>
  </si>
  <si>
    <t>naOtO</t>
  </si>
  <si>
    <r>
      <t xml:space="preserve">仕事終了！ 帰ります</t>
    </r>
    <r>
      <rPr>
        <sz val="11"/>
        <color rgb="FF000000"/>
        <rFont val="Calibri"/>
        <family val="2"/>
        <charset val="1"/>
      </rPr>
      <t xml:space="preserve">(^ ^) ♫ "A Man I'll Never Be" by Boston http://t.co/wfK2ELE0Vy [pic] http://topsy.com/trackback?url=http%3A//twitter.com/nbeluga/status/323702467374235648</t>
    </r>
  </si>
  <si>
    <t>Boris Todorov</t>
  </si>
  <si>
    <t>boston - walk on full medley http://t.co/DxzkmsBnOb http://topsy.com/trackback?url=http%3A//twitter.com/boristodorov56/status/323702465230938112</t>
  </si>
  <si>
    <t>Cav Daily Sports</t>
  </si>
  <si>
    <t>All #UVa Club XC members running the Boston Marathon are SAFE after explosions went off at finish line http://topsy.com/trackback?url=http%3A//twitter.com/cavdailysports/status/323883662271713281</t>
  </si>
  <si>
    <t>toccodizenzero</t>
  </si>
  <si>
    <t>RT @mariocalabresi: 4 victims of explosions near Boston Marathon finish line are at emergency room at Massachusetts General Hospital. ht ... http://topsy.com/trackback?url=http%3A//twitter.com/mariocalabresi/status/323883662280114176</t>
  </si>
  <si>
    <t>Mike Miccoli</t>
  </si>
  <si>
    <t>Boston is my favorite place in the world--the area targeted, most specifically. This is just heartbreaking to watch. http://topsy.com/trackback?url=http%3A//twitter.com/mikemiccoli/status/323883664532451330</t>
  </si>
  <si>
    <t>Gabe Ortíz</t>
  </si>
  <si>
    <t>To you people already pointing fingers on Twitter about this Boston horror: Shut up. http://topsy.com/trackback?url=http%3A//twitter.com/tusk81/status/323883664318541825</t>
  </si>
  <si>
    <t>Scott Simon</t>
  </si>
  <si>
    <t>Just seeing news. Praying for Boston &amp;amp; the fans this great race brings to a great city. http://topsy.com/trackback?url=http%3A//twitter.com/nprscottsimon/status/323883666457640960</t>
  </si>
  <si>
    <t>Sucedió, también, una explosionen Boston. Muy cerca del consulado venezolano. Todo el mundo atento. http://topsy.com/trackback?url=http%3A//twitter.com/albertletranger/status/323883669662072832</t>
  </si>
  <si>
    <t>teleSUR TV</t>
  </si>
  <si>
    <t>#ÚltimoMinuto Se registran dos explosiones en Maratón de Bostón, no se conoce el número de heridos ni daños materiales http://topsy.com/trackback?url=http%3A//twitter.com/telesurtv/status/323883671792779264</t>
  </si>
  <si>
    <t>Fox reporting 30 injured, 3 dead at Boston Marathon http://topsy.com/trackback?url=http%3A//twitter.com/michellefields/status/323883670102503424</t>
  </si>
  <si>
    <t>Jeremy Wariner</t>
  </si>
  <si>
    <t>Praying for everyone that's at the Boston Marathon. http://topsy.com/trackback?url=http%3A//twitter.com/jwariner/status/323883673608912896</t>
  </si>
  <si>
    <t>autismspeaks</t>
  </si>
  <si>
    <t>Our thoughts are w/ the city of Boston &amp;amp; all of the runners in the wake of the tragic explosions that occurred at the Marathon today. http://topsy.com/trackback?url=http%3A//twitter.com/autismspeaks/status/323883670303809536</t>
  </si>
  <si>
    <t>Jeremy Ebert</t>
  </si>
  <si>
    <t>Prayers go out for everyone in Boston http://topsy.com/trackback?url=http%3A//twitter.com/jebes11/status/323883673327894528</t>
  </si>
  <si>
    <t>LEX 18 News</t>
  </si>
  <si>
    <t>Live continuous on-air coverage of the Boston Marathon explosions on LEX 18. http://topsy.com/trackback?url=http%3A//twitter.com/lex18news/status/323883673315315712</t>
  </si>
  <si>
    <t>Vagelis K.</t>
  </si>
  <si>
    <t>Η αμεσοτητα του hashtag Bostonmarathon στο Instagram http://topsy.com/trackback?url=http%3A//twitter.com/observ8/status/323883672572919808</t>
  </si>
  <si>
    <t>slowcoach</t>
  </si>
  <si>
    <t>Kenya government will now issue a travel ban advisory to Kenyans not to travel to the United States of America. #</t>
  </si>
  <si>
    <t>[Minuto a Minuto] Mira en vivo lo que ocurre en Boston tras dos explosiones en el maratón http://t.co/qPJ5IKSFaB http://topsy.com/trackback?url=http%3A//twitter.com/cooperativa/status/323883675349557250</t>
  </si>
  <si>
    <t>Updated 03:40PM - Massive explosions at end of Boston Marathon http://t.co/GczMjqdt9L http://topsy.com/trackback?url=http%3A//twitter.com/metrowestdaily/status/323883678080049153</t>
  </si>
  <si>
    <t>Dennis Muturi</t>
  </si>
  <si>
    <t>RT @SSlowcoach: Kenya government will now issue a travel ban advisory to Kenyans not to travel to the United States of America. #</t>
  </si>
  <si>
    <t>Reportero Top ™♈</t>
  </si>
  <si>
    <t>Amigos periodistas: Si quiere ver si había chilenos en Boston entre aquí y filtre por país. De nada http://t.co/1MzramzKVG http://topsy.com/trackback?url=http%3A//twitter.com/reporterotop/status/323883682526019584</t>
  </si>
  <si>
    <t>Very scary and sad day going down in my beloved Boston. Wishing everyone the best there. http://topsy.com/trackback?url=http%3A//twitter.com/majornelson/status/323883689316585473</t>
  </si>
  <si>
    <t>PROFESSOR FRANÇOIS</t>
  </si>
  <si>
    <t>RT @g1: FOTOS: Veja imagens da explosão na Maratona de Boston http://t.co/OvMkAFCg6D http://topsy.com/trackback?url=http%3A//twitter.com/g1/status/323883693863235586</t>
  </si>
  <si>
    <t>If you're a Canadian at the Boston marathon, The Globe would like to hear from you. Tweet us or e-mail community@globeandmail.com http://topsy.com/trackback?url=http%3A//twitter.com/globeandmail/status/323883692403593216</t>
  </si>
  <si>
    <t>Alexander DeLuca</t>
  </si>
  <si>
    <t>Boston area cell phone service is completely overwhelmed. Do not panic if you have trouble reaching someone. http://topsy.com/trackback?url=http%3A//twitter.com/alexanderdeluca/status/323883692160331776</t>
  </si>
  <si>
    <t>Macarena Lescornez</t>
  </si>
  <si>
    <t>Imágenes, información y videos: Unos 34 chilenos estaban inscritos en la maratón de Boston http://t.co/SHxtnIrLrt http://topsy.com/trackback?url=http%3A//twitter.com/macalescornez/status/323883692168728576</t>
  </si>
  <si>
    <t>Al menos tres muertos en explosiones tras la maratón de Boston (+ Video): Dos explosiones han ... http://t.co/34RXbh3ali #Noticias #Cuba http://topsy.com/trackback?url=http%3A//www.cubadebate.cu/noticias/2013/04/15/explosiones-tras-la-maraton-de-boston-deja-decenas-de-heridos/</t>
  </si>
  <si>
    <t>Ben Swann</t>
  </si>
  <si>
    <t>2 bombs go off reportedly at Boston Marathon. 1 may have been in trash can, other outside separate building, multiple casualties reported http://topsy.com/trackback?url=http%3A//twitter.com/fox19benswann/status/323883698904764416</t>
  </si>
  <si>
    <t>DJ SEAN MAC</t>
  </si>
  <si>
    <t>Prayers to the City of Boston. http://topsy.com/trackback?url=http%3A//twitter.com/thekidseanmac/status/323883696925048832</t>
  </si>
  <si>
    <t>AddThis</t>
  </si>
  <si>
    <t>Our thoughts and prayers go out to the Boston Marathon runners and their families. http://topsy.com/trackback?url=http%3A//twitter.com/addthis/status/323883699563266048</t>
  </si>
  <si>
    <t>Manuel de Tezanos P.</t>
  </si>
  <si>
    <t>Lamentable noticia: Explosión en la línea de meta de Maratón de Boston deja heridos.Incidente ocurrió 30 min después de llegada de ganadores http://topsy.com/trackback?url=http%3A//twitter.com/manueldtp/status/323883701522022402</t>
  </si>
  <si>
    <t>#BostonMarathon 'Chaotic scenes' in Boston. Unconfirmed reports emerging of people having lost their limbs. Blasts near the finish line http://topsy.com/trackback?url=http%3A//twitter.com/ewnupdates/status/323883704768397312</t>
  </si>
  <si>
    <t>Imágenesexplosiones en #Boston vía @BergenCapital: Explosion in Boston at time of detonation. http://t.co/8BLP1MiMER cc   @SoledadOnetto http://topsy.com/trackback?url=http%3A//twitter.com/reddeemergencia/status/323883704789389312</t>
  </si>
  <si>
    <t>AO VIVO2 explosões deixam feridos na maratona de Boston (EUA) http://t.co/RRgh6ArrEe #R7 http://topsy.com/trackback?url=http%3A//twitter.com/portalr7/status/323883709164056576</t>
  </si>
  <si>
    <t>Suivi — Vidéo de l'explosion survenue au marathon de Boston. http://t.co/QcL4PkPIcG  /Via @tdancette http://topsy.com/trackback?url=http%3A//twitter.com/lesnews/status/323883714985742336</t>
  </si>
  <si>
    <t>Ahmed/Big Business</t>
  </si>
  <si>
    <t>nah man this is fucked up RT @abake6: RT @NoahCoslov reports of a fire now at JFK Library at UMass Boston - via the Globe's live blog http://topsy.com/trackback?url=http%3A//twitter.com/big_business_/status/323883719045832705</t>
  </si>
  <si>
    <t>Please get the word out people need to stay away from scene. Follow up explosions very possible. Boston Marathon. http://topsy.com/trackback?url=http%3A//twitter.com/laurawalkerkc/status/323883716852211712</t>
  </si>
  <si>
    <t>La explosión ocurrió en pleno centro de Boston. Una zona llena de hoteles, pubs y restaurantes. http://topsy.com/trackback?url=http%3A//twitter.com/arieljudas/status/323883722988482561</t>
  </si>
  <si>
    <t>WFMY News 2</t>
  </si>
  <si>
    <t>Dozens of people wounded after dual explosions near the finish line of the Boston Marathon. http://topsy.com/trackback?url=http%3A//twitter.com/digtriad/status/323883725135962112</t>
  </si>
  <si>
    <t>Jordan Bastian</t>
  </si>
  <si>
    <t>Thoughts and prayers with those in Boston right now. Can't imagine what that scene was like at the finish. http://topsy.com/trackback?url=http%3A//twitter.com/mlbastian/status/323883725832196098</t>
  </si>
  <si>
    <t>Michelle Belanger</t>
  </si>
  <si>
    <t>A street sweep is happening in Boston following the explosions - for those stuck in restaurants and bars, try to remain calm. http://topsy.com/trackback?url=http%3A//twitter.com/sethanikeem/status/323883732467593216</t>
  </si>
  <si>
    <t>MTV News</t>
  </si>
  <si>
    <t>Our thoughts go out to everyone at the Boston Marathon. http://topsy.com/trackback?url=http%3A//twitter.com/mtvnews/status/323883734682173440</t>
  </si>
  <si>
    <t>MAJESTY!</t>
  </si>
  <si>
    <t>Careful what you click. GRAPHIC stuff coming out of Boston. :( http://topsy.com/trackback?url=http%3A//twitter.com/jiggatravels/status/323883733331623937</t>
  </si>
  <si>
    <t>SpiderBite / Moose!</t>
  </si>
  <si>
    <t>What the hell...stay safe people. Our thoughts go out to anyone affected by this at the Boston Marathon. http://t.co/eIcW1udsDw http://topsy.com/trackback?url=http%3A//twitter.com/nextgentactics/status/323883740310941696</t>
  </si>
  <si>
    <t>MiguelB.</t>
  </si>
  <si>
    <t>Mi tía de Boston informándome que las explosiones fueron cerca de la embajada de Venezuela allá. http://topsy.com/trackback?url=http%3A//twitter.com/miguelbeceira/status/323883745130209281</t>
  </si>
  <si>
    <t>Dice Germán Silva, entrenador maratonista en Boston, "viendo imágenes horribles del maratón, no se ve bien"... http://topsy.com/trackback?url=http%3A//twitter.com/quiquegaray/status/323883742605213697</t>
  </si>
  <si>
    <t>ABC Action News</t>
  </si>
  <si>
    <t>BREAKING NEWS: 2 explosions at the finish line of the Boston Marathon. http://t.co/3jcZVDCg7k. We are streaming live: http://t.co/6cIZPthSgu http://topsy.com/trackback?url=http%3A//twitter.com/abcactionnews/status/323883743972560896</t>
  </si>
  <si>
    <t>Two explosions at Boston marathon finish line http://t.co/YpAT28tfPv http://topsy.com/trackback?url=http%3A//twitter.com/wral/status/323883742194176001</t>
  </si>
  <si>
    <t>PUNTO PELOTA</t>
  </si>
  <si>
    <t>VÍDEO. Así fueron las explosiones en la meta del maratón de Boston. http://t.co/5TiPSiiOeM http://topsy.com/trackback?url=http%3A//www.intereconomia.com/video/punto-pelota-josep-pedrerol/explosiones-meta-maraton-boston-20130415</t>
  </si>
  <si>
    <t>violet blue ®</t>
  </si>
  <si>
    <t>WHDH Boston is getting information before Reuters: http://t.co/hZnIOuSbpq http://topsy.com/trackback?url=http%3A//twitter.com/violetblue/status/323883745742573569</t>
  </si>
  <si>
    <t>The Clinic Online</t>
  </si>
  <si>
    <t>Explosión en la maratón de Boston deja varios heridos - http://t.co/RvyTQ6xGil http://topsy.com/trackback?url=http%3A//twitter.com/thecliniccl/status/323883747588055042</t>
  </si>
  <si>
    <t>Khadijah.</t>
  </si>
  <si>
    <t>Heart and prayers out to Boston. Heart and prayers out to the people of America. Heart and prayers to this country that seems to house evil http://topsy.com/trackback?url=http%3A//twitter.com/schweet_/status/323883747713900546</t>
  </si>
  <si>
    <t>Seth Green</t>
  </si>
  <si>
    <t>Prayers &amp;amp; love for Boston- no real information, just reaction to the horror. http://topsy.com/trackback?url=http%3A//twitter.com/sethgreen/status/323883749790076929</t>
  </si>
  <si>
    <t>TC Televisión</t>
  </si>
  <si>
    <t>Al menos 10 heridos dejó la explosión de artefactos desconocidos en la zona de meta de la Maratón de Boston. #TCTV http://t.co/wr68oC5OHH http://topsy.com/trackback?url=http%3A//twitter.com/tctelevision/status/323883755716632577</t>
  </si>
  <si>
    <t>Ken Jeong</t>
  </si>
  <si>
    <t>Thoughts and prayers for Boston. http://topsy.com/trackback?url=http%3A//twitter.com/kenjeong/status/323883757780213760</t>
  </si>
  <si>
    <t>RT @academicdave Boston marathon run tracker still working, if you know a runner you can search here: http://t.co/4ZyCIaJ79O http://topsy.com/trackback?url=http%3A//twitter.com/buzzfeedsports/status/323883754848403457</t>
  </si>
  <si>
    <t>Seaport Boston Hotel</t>
  </si>
  <si>
    <t>RT @jtomase: RT: Boston EMS/police/fire saying ppl on social media to pls let ppl stuck in bars &amp;amp; rests to know a street sweep happening http://topsy.com/trackback?url=http%3A//twitter.com/seaportboston/status/323883756064743424</t>
  </si>
  <si>
    <t>James Massone</t>
  </si>
  <si>
    <t>Explosion in boston at the marathon prayers go out to the people there ! http://topsy.com/trackback?url=http%3A//twitter.com/jamesmassone/status/323883756861669376</t>
  </si>
  <si>
    <t>RT @dbernstein: RT ‏@Fara1: Police officer near Boston Marathon finish line: 'There are secondary devices that have been found and are... http://topsy.com/trackback?url=http%3A//twitter.com/stoolpresidente/status/323883758593925122</t>
  </si>
  <si>
    <t>Mike Morreale</t>
  </si>
  <si>
    <t>RT @Fara1: Police officer near Boston Marathon finish line: 'There are secondary devices that have been found and are unexploded.' http://topsy.com/trackback?url=http%3A//twitter.com/mikemorrealenhl/status/323883758229004288</t>
  </si>
  <si>
    <t>RT @ScottBrownMA: My thoughts and prayers go out to the runners, their families, and the City of Boston. http://topsy.com/trackback?url=http%3A//twitter.com/huffpostpol/status/323883761156644864</t>
  </si>
  <si>
    <t>Away Days.</t>
  </si>
  <si>
    <t>Non football related but, thoughts are with the victims and families of the bomb that went off at the finish line of the Boston marathon. http://topsy.com/trackback?url=http%3A//twitter.com/ultras_awaydays/status/323883760397479936</t>
  </si>
  <si>
    <t>Moley</t>
  </si>
  <si>
    <t>Thoughts go out to Boston , stay strong we are with you #ynwa http://topsy.com/trackback?url=http%3A//twitter.com/anfieldmole/status/323883765610975233</t>
  </si>
  <si>
    <t>DC Maryland Virginia</t>
  </si>
  <si>
    <t>BREAKING NEWS: There was a bomb that exploded in the middle of the Boston Marathon killing 3 people so far. http://t.co/RNlnQ2GTxj http://topsy.com/trackback?url=http%3A//twitter.com/dmvfollowers/status/323883764835033090</t>
  </si>
  <si>
    <t>Chad Gloer</t>
  </si>
  <si>
    <t>Such a cold world we live in. Praying for the city of Boston http://topsy.com/trackback?url=http%3A//twitter.com/chadgloer47/status/323883765187366912</t>
  </si>
  <si>
    <t>PRAYERS FOR BOSTON...</t>
  </si>
  <si>
    <t>Christian Gent</t>
  </si>
  <si>
    <t>Praying for those participants and onlookers that were injured during the explosions at the Boston Marathon. #PrayForBoston http://topsy.com/trackback?url=http%3A//twitter.com/christian_gent/status/323883781532557312</t>
  </si>
  <si>
    <t>My... Video of the explosion at the Boston Marathon http://t.co/gpTTZrHmxl http://topsy.com/trackback?url=http%3A//twitter.com/tancredipalmeri/status/323883780110684160</t>
  </si>
  <si>
    <t>R⭕N</t>
  </si>
  <si>
    <t>RT @CBSNews: PHOTO: Explosion rocks Boston, MA near finish line of Boston Marathon http://t.co/rlJDQK0DEY http://topsy.com/trackback?url=http%3A//twitter.com/r_0_n/status/323883780865654785</t>
  </si>
  <si>
    <t>Ellen Rossano</t>
  </si>
  <si>
    <t>Remember to text as much as you can in and around Boston, for emergency use as much as possible. Keep channels open for 1st responders. http://topsy.com/trackback?url=http%3A//twitter.com/ellenrossano/status/323883782836981760</t>
  </si>
  <si>
    <t>Celebrity News Co</t>
  </si>
  <si>
    <t>Live video coverage from Boston Marathon explosion http://t.co/ssbTfTMIRZ http://topsy.com/trackback?url=http%3A//usatoday30.usatoday.com/video/news/2013779090001</t>
  </si>
  <si>
    <t>Paperfront Magazine</t>
  </si>
  <si>
    <t>El momento de la explosión en el Maratón de Boston: http://t.co/6bK3Hrwkv7 http://topsy.com/trackback?url=http%3A//twitter.com/paperfront_mag/status/323883784917372928</t>
  </si>
  <si>
    <t>bomb at the boston marathon. ‏serious tragedy seems afoot RT @Aleera_Ceres</t>
  </si>
  <si>
    <t>Advertising Times</t>
  </si>
  <si>
    <t>Live des explosions de Boston, en direct : http://t.co/KuXDYEO9n3 http://topsy.com/trackback?url=http%3A//twitter.com/adtimes/status/323883794031591425</t>
  </si>
  <si>
    <t>Ignacio Chehade</t>
  </si>
  <si>
    <t>¿Alguien con contacto con algún corredor chileno de la Maratón de Bostón? http://topsy.com/trackback?url=http%3A//twitter.com/chehade/status/323883794392285185</t>
  </si>
  <si>
    <t>En este momento hay cuatro personas en la sala de emergencias, tras la explosión en el Maratón de Boston  http://t.co/nRz6tJJgci http://topsy.com/trackback?url=http%3A//twitter.com/cnnmex/status/323883799794561024</t>
  </si>
  <si>
    <t>John Scalzi</t>
  </si>
  <si>
    <t>Boston in my thoughts. I am watching, reading and trying to make sure I know what is fact and what is rumor. http://topsy.com/trackback?url=http%3A//twitter.com/scalzi/status/323883797596758018</t>
  </si>
  <si>
    <t>News10 - California</t>
  </si>
  <si>
    <t>LIVE ONLINE: Coverage from Boston Marathon http://t.co/FxHcPxHdj4 http://topsy.com/trackback?url=http%3A//twitter.com/news10_ca/status/323883798519484416</t>
  </si>
  <si>
    <t>RT @sarasola22: Del Boston-Washington de hoy me quedo sin duda con Ashlyn Harris. GRAN portera #NWSL http://topsy.com/trackback?url=http%3A//twitter.com/saa256/status/323702606616723456</t>
  </si>
  <si>
    <t>Jackson Blue</t>
  </si>
  <si>
    <t>Boston friends, I hope you're all safe. This is crazy. http://topsy.com/trackback?url=http%3A//twitter.com/jacksonblue/status/323883800503394305</t>
  </si>
  <si>
    <t>Coco Esteves</t>
  </si>
  <si>
    <t>RT @gerardolipe: IMAGENES DE LA EXPLOSION EN BOSTON http://t.co/Zvjl34Rvom http://topsy.com/trackback?url=http%3A//www.youtube.com/watch%3Fv%3DmCDw_2aQxug</t>
  </si>
  <si>
    <t>Mary Creagh MP</t>
  </si>
  <si>
    <t>Horrific news from Boston marathon explosions.  Thoughts are with everyone affected http://topsy.com/trackback?url=http%3A//twitter.com/marycreagh_mp/status/323883802126589953</t>
  </si>
  <si>
    <t>Angela Melick</t>
  </si>
  <si>
    <t>Stay safe Boston... :( http://topsy.com/trackback?url=http%3A//twitter.com/angelamelick/status/323883807902154752</t>
  </si>
  <si>
    <t>Newbury St is now officially, aggressively closed. Boston Marathon finish line closed at least three blocks in all directions now. http://topsy.com/trackback?url=http%3A//twitter.com/fara1/status/323883810225786880</t>
  </si>
  <si>
    <t>☮ keem kama ☮</t>
  </si>
  <si>
    <t>That's crazy about this explosion in Boston. People are so vile. http://topsy.com/trackback?url=http%3A//twitter.com/viixxivxci/status/323883811140153344</t>
  </si>
  <si>
    <t>BREAKING NEWS: Large explosions at finish line at Boston Marathon. 3 people confirmed dead. http://topsy.com/trackback?url=http%3A//twitter.com/breakingnewschi/status/323883811974836224</t>
  </si>
  <si>
    <t>Just saw a horribly graphic photo from the Boston Marathon explosion. Couldn't RT. http://topsy.com/trackback?url=http%3A//twitter.com/journalistslike/status/323883811832217602</t>
  </si>
  <si>
    <t>Dr. Frank Simon </t>
  </si>
  <si>
    <t>Boston marathon bombed "A report of explosions at the Boston Marathon." Turn on your TV.  http://t.co/BkiViumrR0 http://topsy.com/trackback?url=http%3A//twitter.com/silverstar22b/status/323883810066411520</t>
  </si>
  <si>
    <t>Belfast Telegraph</t>
  </si>
  <si>
    <t>Picture of blast at Boston Marathon only moments ago http://t.co/A6I8ahzaCy http://topsy.com/trackback?url=http%3A//twitter.com/beltel/status/323883815464484864</t>
  </si>
  <si>
    <t>A Fox reporter from the ground in Boston says three for sure are dead." #BostonMarathon http://topsy.com/trackback?url=http%3A//twitter.com/ase/status/323883819226763264</t>
  </si>
  <si>
    <t>Fox News now officially reporting "at least 3 dead" in Boston. http://topsy.com/trackback?url=http%3A//twitter.com/sabrinasiddiqui/status/323883818249486336</t>
  </si>
  <si>
    <t>Ashley Nicole..</t>
  </si>
  <si>
    <t>augustana - boston man oh man. http://topsy.com/trackback?url=http%3A//twitter.com/itsashbabe/status/323702627298856960</t>
  </si>
  <si>
    <t>Video of explosions going off as the runners are crossing to Boston Marathon finish line: http://t.co/go4oNizDhw!” http://topsy.com/trackback?url=http%3A//twitter.com/jeffborzello/status/323883824142499841</t>
  </si>
  <si>
    <t>John Karalis</t>
  </si>
  <si>
    <t>RT @fara1: Police officer near Boston Marathon finish line: 'There are secondary devices that have been found and are unexploded.' http://topsy.com/trackback?url=http%3A//twitter.com/redsarmy_john/status/323883824796819456</t>
  </si>
  <si>
    <t>Mike Strange</t>
  </si>
  <si>
    <t>East TN folks in Boston Marathon, we'd</t>
  </si>
  <si>
    <t>Jeff Verszyla</t>
  </si>
  <si>
    <t>Prayers for Boston #marathon #patriotsday http://topsy.com/trackback?url=http%3A//twitter.com/verz/status/323883827430830080</t>
  </si>
  <si>
    <t>En la Maratón de Boston, la más grande de EE.UU, participaban 26.839 personas http://t.co/HwVsYgRnl9 #CNNChile http://topsy.com/trackback?url=http%3A//twitter.com/cnnchile/status/323883828856885248</t>
  </si>
  <si>
    <t>Chloë Grace Moretz</t>
  </si>
  <si>
    <t>Boston marathon, absolutely terrifying I hope everyone is okay http://topsy.com/trackback?url=http%3A//twitter.com/chloegmoretz/status/323883830094229505</t>
  </si>
  <si>
    <t>Lucas Day</t>
  </si>
  <si>
    <t>@MarcCarig Boston EMS/Police want everyone who is stuck in bars/restaurants/etc to know a street sweep's happening now. RT 2spread the word. http://topsy.com/trackback?url=http%3A//twitter.com/lukelakers/status/323883835274170368</t>
  </si>
  <si>
    <t>Shirin Sadeghi</t>
  </si>
  <si>
    <t>Only certain information on Boston right now: (1) at least 1 blast occurred at the finish line of the marathon (2) multiple severe injuries. http://topsy.com/trackback?url=http%3A//twitter.com/shirinsadeghi/status/323883837165821953</t>
  </si>
  <si>
    <t>CBS 13 News</t>
  </si>
  <si>
    <t>Two explosions at Boston marathon finish line: BOSTON (AP) -- Two explosions at the finish line of the Boston ... http://t.co/7rm20hgeXB http://topsy.com/trackback?url=http%3A//twitter.com/wgme/status/323883836884799488</t>
  </si>
  <si>
    <t>Melissa Smith</t>
  </si>
  <si>
    <t>Today kicks of the Boston Marathon! I was in Boston last year during the time of the big race. It was in the 90s! #bostonmarathon http://topsy.com/trackback?url=http%3A//twitter.com/melissamsmith/status/323702645913178112</t>
  </si>
  <si>
    <t>Emma Kenney</t>
  </si>
  <si>
    <t>My prayers go to everyone in Boston. How terrible😭 #PrayForBoston http://topsy.com/trackback?url=http%3A//twitter.com/emmarosekenney/status/323883838352814082</t>
  </si>
  <si>
    <t>Endriu Zaluz</t>
  </si>
  <si>
    <t>BOSTON ACOUSTIC 12" G112 SUB IN PORTED BOX http://t.co/nbyX8OeyPm http://topsy.com/trackback?url=http%3A//twitter.com/endriuzaluz/status/323702644818468864</t>
  </si>
  <si>
    <t>CMILANOTICIA</t>
  </si>
  <si>
    <t>Dos explosiones en línea de meta de la maratón de Boston deja varios heridos http://t.co/2fykI5HdVE vía @cmilanoticia http://topsy.com/trackback?url=http%3A//twitter.com/cmilanoticia/status/323883842228322304</t>
  </si>
  <si>
    <t>James Skylar Gerrond</t>
  </si>
  <si>
    <t>RT @academicdave Boston marathon run tracker still working, if you know a runner you can search here: http://t.co/du6o6ixIIk http://topsy.com/trackback?url=http%3A//twitter.com/jimmysky/status/323883842601615360</t>
  </si>
  <si>
    <t>emily.n.c</t>
  </si>
  <si>
    <t>RT @academicdave: Boston marathon run tracker still working, if you know a runner you can search here: http://t.co/lEGIAxiBsh http://topsy.com/trackback?url=http%3A//twitter.com/emchasily/status/323883845994815488</t>
  </si>
  <si>
    <t>Sherwood</t>
  </si>
  <si>
    <t>Soon in/near Boston: ONEin3 2013 Boston Shines Serve &amp;amp; Sip http://t.co/84DjnIh94X http://topsy.com/trackback?url=http%3A//twitter.com/hub4startups/status/323702658412212224</t>
  </si>
  <si>
    <t>Andy Beal</t>
  </si>
  <si>
    <t>140 characters are not enough. Switching from Twitter to prayers for those involved in the Boston Marathon. http://topsy.com/trackback?url=http%3A//twitter.com/andybeal/status/323883850201706496</t>
  </si>
  <si>
    <t>Video shows explosion at Boston Marathon finish line http://t.co/fQapa4hpIf http://topsy.com/trackback?url=http%3A//twitter.com/brianmfloyd/status/323883851619393537</t>
  </si>
  <si>
    <t>Erin Willett</t>
  </si>
  <si>
    <t>Emergency crews are asking people to use social media to tell people in the Boston Marathon area to stay inside.  Street sweep is happening. http://topsy.com/trackback?url=http%3A//twitter.com/erinwillett/status/323883854643482624</t>
  </si>
  <si>
    <t>Maybelline New York</t>
  </si>
  <si>
    <t>Thoughts and prayers are with Boston right now. http://topsy.com/trackback?url=http%3A//twitter.com/maybelline/status/323883856115683328</t>
  </si>
  <si>
    <t>Cameron Hurley</t>
  </si>
  <si>
    <t>The news from Boston is terrible. Don't even know what to say, I'll never understand what makes a person want to do something like that. http://topsy.com/trackback?url=http%3A//twitter.com/cameronhurley/status/323883862264516610</t>
  </si>
  <si>
    <t>Hard to state how great this day typically is in Boston. Revolutionary War reenactments in Lexington, Marathon, Sox, etc. Arrival of spring. http://topsy.com/trackback?url=http%3A//twitter.com/mviser/status/323883858581917697</t>
  </si>
  <si>
    <t>RT @KenPlume: Where to donate blood in Boston http://t.co/lyJxK71m90 http://topsy.com/trackback?url=http%3A//twitter.com/kenplume/status/323883859592749056</t>
  </si>
  <si>
    <t>Dan Rosen</t>
  </si>
  <si>
    <t>RT @Fara1: Police officer near Boston Marathon finish line: 'There are secondary devices that have been found and are unexploded.' http://topsy.com/trackback?url=http%3A//twitter.com/drosennhl/status/323883864323940353</t>
  </si>
  <si>
    <t>Suffolk University</t>
  </si>
  <si>
    <t>Our thoughts and prayers go out to those affected by the tragedy at the Boston Marathon. http://topsy.com/trackback?url=http%3A//twitter.com/suffolk_u/status/323883865376690176</t>
  </si>
  <si>
    <t>There were two explosions at the finish line of the Boston Marathon. We don't have info on #tuftsrunners yet but will update when we do. http://topsy.com/trackback?url=http%3A//twitter.com/tuftsuniversity/status/323883867461279744</t>
  </si>
  <si>
    <t>RT @DavidKenner: Here's the Boston Globe story on the explosion. http://t.co/kDkWjOf8e0 http://topsy.com/trackback?url=http%3A//twitter.com/dylanbyers/status/323883868795060226</t>
  </si>
  <si>
    <t>Now there are possible copy cats in Boston threatening to blow up other buildings. http://topsy.com/trackback?url=http%3A//twitter.com/terryfoster971/status/323883875170385920</t>
  </si>
  <si>
    <t>Informações iniciais revelam que 6 pessoas foram feridas nas explosões que ocorreram durante a maratona de Boston - http://t.co/jlwBnWNHm9 http://topsy.com/trackback?url=http%3A//twitter.com/r_bandeirantes/status/323883874411233280</t>
  </si>
  <si>
    <t>Angiecakes</t>
  </si>
  <si>
    <t>Two explosions at the BostonMarathon???? WHAT!!!!!! http://topsy.com/trackback?url=http%3A//twitter.com/isf_chicagoland/status/323883875325599744</t>
  </si>
  <si>
    <t>Joseph Bonyo</t>
  </si>
  <si>
    <t>All Kenyan Athletes in Boston safe according to @Balozi_Odembo http://topsy.com/trackback?url=http%3A//twitter.com/jbonyo/status/323883881889677312</t>
  </si>
  <si>
    <t>Young Money</t>
  </si>
  <si>
    <t>Pray For Boston http://topsy.com/trackback?url=http%3A//twitter.com/youngmoneyent1_/status/323883882627866624</t>
  </si>
  <si>
    <t>Khadijah Haqq McCray</t>
  </si>
  <si>
    <t>God bless all the victims injured and effected by the explosion at the Boston Marathon, your in my prayers! My heart is just breaking for u http://topsy.com/trackback?url=http%3A//twitter.com/foreverkhadijah/status/323883885777797120</t>
  </si>
  <si>
    <t>Jedediah Bila</t>
  </si>
  <si>
    <t>Thoughts and prayers to those in Boston this afternoon. The country is watching and we're with you. http://topsy.com/trackback?url=http%3A//twitter.com/jedediahbila/status/323883885341597696</t>
  </si>
  <si>
    <t>Jon Heyman</t>
  </si>
  <si>
    <t>Terrible what's going on in Boston. Feel awful for that great city. Prayers for all the victims and their families. http://topsy.com/trackback?url=http%3A//twitter.com/jonheymancbs/status/323883890206969858</t>
  </si>
  <si>
    <t>RT @fara1: Police officer near Boston Marathon finish line: 'There are secondary devices that have been found and are unexploded.' http://topsy.com/trackback?url=http%3A//twitter.com/team1040/status/323883891041660928</t>
  </si>
  <si>
    <t>Boston EMS saying they're going to sweep streets before they let people out of bars. Asking people to spread this msg. http://topsy.com/trackback?url=http%3A//twitter.com/onlyinbos/status/323883891943436288</t>
  </si>
  <si>
    <t>RT @OnlyInBOS: Boston EMS saying they're going to sweep streets before they let people out of bars. Asking people to spread this msg. http://topsy.com/trackback?url=http%3A//twitter.com/onlyinbos/status/323883891943436288</t>
  </si>
  <si>
    <t>Fox: At Least 3 Dead From Boston Marathon Explosions http://t.co/MDImtCZXpa via @tomkludt http://topsy.com/trackback?url=http%3A//livewire.talkingpointsmemo.com/entry/fox-at-least-3-dead-from-boston-marathon</t>
  </si>
  <si>
    <t>Lancenet!</t>
  </si>
  <si>
    <t>Duas bombas explodem na meia-maratona de Boston-http://t.co/V6sWLkqJjE http://topsy.com/trackback?url=http%3A//twitter.com/lancenet/status/323883893948293120</t>
  </si>
  <si>
    <t>RT @lancenet: Duas bombas explodem na meia-maratona de Boston-http://t.co/V6sWLkqJjE http://topsy.com/trackback?url=http%3A//www.lancenet.com.br/minuto/bombas-explodem-meia-maratona-Boston_0_901709879.html</t>
  </si>
  <si>
    <t>kimmi pablo</t>
  </si>
  <si>
    <t>Woke up to BostonMarathon explosion. http://topsy.com/trackback?url=http%3A//twitter.com/okamitotsuki/status/323883895500206081</t>
  </si>
  <si>
    <t>JORGE RAMOS</t>
  </si>
  <si>
    <t>Al menos 6 heridos por 2 explosiones en Boston. Cadenas todavia muy cuidadosas y no lo llaman terrorismo http://topsy.com/trackback?url=http%3A//twitter.com/jorgeramosnews/status/323883900524969985</t>
  </si>
  <si>
    <t>David Gallaher</t>
  </si>
  <si>
    <t>BOSTON: Stay safe. The rest of you: donate blood. http://topsy.com/trackback?url=http%3A//twitter.com/davidgallaher/status/323883904480206848</t>
  </si>
  <si>
    <t>Amanda Ash</t>
  </si>
  <si>
    <t>RT @stephcoombs: .@bostonmarathon site shows 48 people from Edmonton (199 from Alberta) were running in race. http://topsy.com/trackback?url=http%3A//twitter.com/amandaash/status/323883904631205888</t>
  </si>
  <si>
    <t>iSheeple ShamWow</t>
  </si>
  <si>
    <t>3 reported dead at Boston Marathon Explosion. http://topsy.com/trackback?url=http%3A//twitter.com/isheeple1/status/323883905860124673</t>
  </si>
  <si>
    <t>Instead of really praying for Boston some of ya just taking the picture and putting it on Instagrams for likes #ColdTruth http://topsy.com/trackback?url=http%3A//twitter.com/manny229/status/323883913028202497</t>
  </si>
  <si>
    <t>Jennifer Lawrence</t>
  </si>
  <si>
    <t>I've just heard about he bombings in Boston! Keep safe if you're in area everyone #PrayForBoston http://topsy.com/trackback?url=http%3A//twitter.com/jldaily/status/323883909018447872</t>
  </si>
  <si>
    <t>Our latest update on the Boston marathon explosions http://t.co/jyMmE25jAb http://topsy.com/trackback?url=http%3A//twitter.com/channel4news/status/323883908901003265</t>
  </si>
  <si>
    <t>VIDEO - Explosions au marathon de Boston &amp;gt;&amp;gt; les dernières infos http://t.co/FMTeo6eqs5 http://topsy.com/trackback?url=http%3A//twitter.com/europe1/status/323883916433948673</t>
  </si>
  <si>
    <t>Imágenes de la explosión en la llegada del Maratón de Boston. http://t.co/c4fjY3ianV http://topsy.com/trackback?url=http%3A//twitter.com/ojomagico/status/323883913720250368</t>
  </si>
  <si>
    <t>L'HuffPost</t>
  </si>
  <si>
    <t>Il VIDEO dell'esplosione durante la #Maratona di Boston http://t.co/0EDU6pkYry http://topsy.com/trackback?url=http%3A//twitter.com/huffpostitalia/status/323883919776813056</t>
  </si>
  <si>
    <t>Boston Nightlife</t>
  </si>
  <si>
    <t>Boston EMS/police/fire saying they need ppl on social media to let ppl stuck in bars &amp;amp; restaurants to know a street sweep is happening http://topsy.com/trackback?url=http%3A//twitter.com/hubnights/status/323883920292716546</t>
  </si>
  <si>
    <t>¿Aun no ha dicho de Cospedal que lo de Boston es obra de @LA_PAH? http://topsy.com/trackback?url=http%3A//twitter.com/vixxcortes/status/323883918094905344</t>
  </si>
  <si>
    <t>Miah Marker</t>
  </si>
  <si>
    <t>Report: Two Explosions at Boston Marathon:  http://t.co/xqxEbjTsKZ #tcot #tiot #sgp http://topsy.com/trackback?url=http%3A//twitter.com/miahmarker/status/323883922368909312</t>
  </si>
  <si>
    <t>Baseball Douchebag</t>
  </si>
  <si>
    <t>BREAKING NEWS: First photos from the scene of the Boston Marathon explosion http://t.co/73j8le74vV http://topsy.com/trackback?url=http%3A//twitter.com/baseballdoucher/status/323883923178409984</t>
  </si>
  <si>
    <t>Boston Fun</t>
  </si>
  <si>
    <t>Boston EMS/police/fire saying they need ppl on social media to let ppl stuck in bars &amp;amp; restaurants to know a street sweep is happening http://topsy.com/trackback?url=http%3A//twitter.com/bostonfun/status/323883922951921664</t>
  </si>
  <si>
    <t>rt @WesleyLowery</t>
  </si>
  <si>
    <t>RH Reality Check</t>
  </si>
  <si>
    <t>Our thoughts are with everyone in Boston. Massachusetts residents can donate blood here: http://t.co/p98c0fY6xX http://topsy.com/trackback?url=http%3A//twitter.com/rhrealitycheck/status/323883929587302401</t>
  </si>
  <si>
    <t>“@CBSNews: PHOTO: Explosion rocks Boston, MA near finish line of Boston Marathon http://t.co/ZfaZENCmIa” http://topsy.com/trackback?url=http%3A//twitter.com/_professorx/status/323883926936506368</t>
  </si>
  <si>
    <t>Hollywood Louie</t>
  </si>
  <si>
    <t>Sending prayers to Boston http://topsy.com/trackback?url=http%3A//twitter.com/hollywoodlouie/status/323883926152171522</t>
  </si>
  <si>
    <t>Boston EMS/Police want everyone who is stuck in bars/restaurants/etc to know street sweeps are happening now http://topsy.com/trackback?url=http%3A//twitter.com/peteabe/status/323883932112269312</t>
  </si>
  <si>
    <t>Video footage of explosion at Boston Marathon [WARNING: GRAPHIC] https://t.co/lRGTDQ3qQ6 http://topsy.com/trackback?url=http%3A//twitter.com/buzzfeednews/status/323883933823533056</t>
  </si>
  <si>
    <t>Mental Floss</t>
  </si>
  <si>
    <t>via @TheWeek — Live feed from the scene of the explosions at the Boston Marathon — http://t.co/BSeb5uijAE http://topsy.com/trackback?url=http%3A//twitter.com/mental_floss/status/323883935035707392</t>
  </si>
  <si>
    <t>Percolate</t>
  </si>
  <si>
    <t>Our thoughts are with everyone at the Boston Marathon. http://topsy.com/trackback?url=http%3A//twitter.com/percolate/status/323883936545656833</t>
  </si>
  <si>
    <t>Tricia Helfer</t>
  </si>
  <si>
    <t>I don't understand all this violence. It has got to stop. Heartfelt thoughts to all those affected in Boston. Just sad and senseless. #fb http://topsy.com/trackback?url=http%3A//twitter.com/trutriciahelfer/status/323883939884302337</t>
  </si>
  <si>
    <t>RT @HuffPostMedia: Boston reporter: 'worst thing I ever saw' http://t.co/kEeEveEP6S http://topsy.com/trackback?url=http%3A//www.huffingtonpost.com/2013/04/15/boston-explosion-coverage-media-marathon_n_3086929.html</t>
  </si>
  <si>
    <t>#ALERTA en EEUU: explosión en maratón de Bostón deja varios heridos. Investigan si fue un atentado [FOTOS] http://t.co/njhBA6Pet6 http://topsy.com/trackback?url=http%3A//twitter.com/infobae/status/323883944481280001</t>
  </si>
  <si>
    <t>#ALERTA en EEUU: explosión en maratón de Bostón deja varios heridos. Investigan si fue un atentado [FOTOS] http://t.co/gVUoo2UiTO http://topsy.com/trackback?url=http%3A//twitter.com/infobaeamerica/status/323883942841286656</t>
  </si>
  <si>
    <t>HuffPostComedy</t>
  </si>
  <si>
    <t>Thinking of all of our friends in Boston right now. http://topsy.com/trackback?url=http%3A//twitter.com/huffpostcomedy/status/323883946305785856</t>
  </si>
  <si>
    <t>Don Banks</t>
  </si>
  <si>
    <t>Bizarre that Boston Marathon finish line will now be known as a place of tragedy, as well as triumph. Looks like a war zone on Boylston St. http://topsy.com/trackback?url=http%3A//twitter.com/donbanks/status/323883944896516096</t>
  </si>
  <si>
    <t>Bjorn Johnsen</t>
  </si>
  <si>
    <t>Someone tryin to bomb the "BostonMarathon" ??? Wtf! #StupidPeople http://topsy.com/trackback?url=http%3A//twitter.com/flaco_2b/status/323883946989453313</t>
  </si>
  <si>
    <t>BOSTON’S LENOX HOTEL BEING EVACUATED: BOSTON GLOBE VIA TWITTER http://topsy.com/trackback?url=http%3A//twitter.com/zerohedge/status/323883950235848704</t>
  </si>
  <si>
    <t>Este es el momento de la explosión en la Maratón de Boston [ Video]</t>
  </si>
  <si>
    <t>Muy triste por las explosiones en la Maratón de Boston. Hay cosas que nunca podré llegar a entender. Todo mi apoyo a las familias afectadas. http://topsy.com/trackback?url=http%3A//twitter.com/paugasol/status/323883949623504898</t>
  </si>
  <si>
    <t>Sportyou</t>
  </si>
  <si>
    <t>Dos explosiones dejan decenas de heridos en la maratón de Boston http://t.co/b1JEdnabj1 http://topsy.com/trackback?url=http%3A//twitter.com/sportyou/status/323883947236925440</t>
  </si>
  <si>
    <t>Urgente: Dos explosiones en línea de meta de la maratón de Boston deja al menos 4 muertos http://t.co/DCcveJTpdb http://topsy.com/trackback?url=http%3A//twitter.com/lamula/status/323883950416203777</t>
  </si>
  <si>
    <t>LA Fm</t>
  </si>
  <si>
    <t>Caos por explosión doble en meta de maratón de Boston. Reportan varios heridos http://t.co/VE8jl8gerZ #oigolafm http://topsy.com/trackback?url=http%3A//twitter.com/noticierodelafm/status/323883951389282304</t>
  </si>
  <si>
    <t>PHOTOS: Devastation at the finish line of the Boston marathon http://t.co/TncVHmFfg3 http://topsy.com/trackback?url=http%3A//twitter.com/thejournal_ie/status/323883953419337728</t>
  </si>
  <si>
    <t>BREAKING VIDEO: Explosions at Finish Line of Boston Marathon Dozens Injured (WATCH)</t>
  </si>
  <si>
    <t>Larry King</t>
  </si>
  <si>
    <t>RT @NewsBreaker: BREAKING VIDEO: Explosions at Finish Line of Boston Marathon Dozens Injured (WATCH)</t>
  </si>
  <si>
    <t>NBC Boston reports "powder marks" at site of one explosion.... http://topsy.com/trackback?url=http%3A//twitter.com/joemygod/status/323883955323535360</t>
  </si>
  <si>
    <t>Feulner</t>
  </si>
  <si>
    <t>Everyone trying to reach everyone in Boston, please use text or email to reach those. Leave the Emergency lines OPEN. Do not clog them! http://topsy.com/trackback?url=http%3A//twitter.com/jfeulner/status/323883962604851201</t>
  </si>
  <si>
    <t>Linda Zumpano</t>
  </si>
  <si>
    <t>RT @barneykeller: Oh no RT @Fara1: Police officer near Boston Marathon finish line: 'There are secondary devices that have been found an ... http://topsy.com/trackback?url=http%3A//twitter.com/barneykeller/status/323883963540176896</t>
  </si>
  <si>
    <t>This Video Shows The Exact Moment Of The Explosion At The Boston Marathon by @jyarow http://t.co/WN2ctGhXvt http://topsy.com/trackback?url=http%3A//twitter.com/businessinsider/status/323883965440208898</t>
  </si>
  <si>
    <t>This is just sick. Hearing the news about the explosions in Boston is devastating. Praying for the victims' families!!! http://topsy.com/trackback?url=http%3A//twitter.com/ajrafael/status/323883966279057408</t>
  </si>
  <si>
    <t>Sending everything good I've got to my people in Boston today. Horrible news. http://topsy.com/trackback?url=http%3A//twitter.com/joshwolfcomedy/status/323883965268250624</t>
  </si>
  <si>
    <t>Rbaves Junkie</t>
  </si>
  <si>
    <t>Ugh, this sucks. Everyone in Boston be careful and stay safe. Everyone not in Boston please be nice and not tweet stupid shit right now http://topsy.com/trackback?url=http%3A//twitter.com/cardjunk/status/323883965545054208</t>
  </si>
  <si>
    <t>Santi Retortillo</t>
  </si>
  <si>
    <t>Directo de la CBS con toda la información sobre las explosiones en la Boston Marathon: http://t.co/IBcMZbZiYZ Dos explosiones http://topsy.com/trackback?url=http%3A//twitter.com/enlineadegol/status/323883966421676032</t>
  </si>
  <si>
    <t>maymaym</t>
  </si>
  <si>
    <t>RT @OccupyRene: Please RT: Phones are jammed in Boston. Only make a call if you really have to and try to make it quick. Text if you can ... http://topsy.com/trackback?url=http%3A//twitter.com/occupyrene/status/323883966669144065</t>
  </si>
  <si>
    <t>Amy Atlas</t>
  </si>
  <si>
    <t>People...shut off your auto-tweets. A little respect for the people in Boston, please. http://topsy.com/trackback?url=http%3A//twitter.com/amyatlas/status/323883975699464192</t>
  </si>
  <si>
    <t>RT @Fara1: Police officer near Boston Marathon finish line: 'There are secondary devices that have been found and are unexploded.' http://topsy.com/trackback?url=http%3A//twitter.com/yesimkayla/status/323883975644946432</t>
  </si>
  <si>
    <t>RELLZ</t>
  </si>
  <si>
    <t>All my prayers go out to Boston. http://topsy.com/trackback?url=http%3A//twitter.com/officialrellog/status/323883976513179648</t>
  </si>
  <si>
    <t>Voice of America</t>
  </si>
  <si>
    <t>Multiple people are injured after two explosions near the Boston Marathon finish line http://t.co/KPrnijktSm http://topsy.com/trackback?url=http%3A//twitter.com/voa_news/status/323883977482047490</t>
  </si>
  <si>
    <t>I'm going read-only while this is going on.  Boston readers: be safe, be careful. http://topsy.com/trackback?url=http%3A//twitter.com/warrenellis/status/323883979344322560</t>
  </si>
  <si>
    <t>♛ Rebel With A Cause</t>
  </si>
  <si>
    <t>Thoughts &amp;amp; Prayers go out to all affected the Boston #explosion.. #PrayForBoston 😱🙏😪 http://topsy.com/trackback?url=http%3A//twitter.com/chillposts_/status/323883981697335296</t>
  </si>
  <si>
    <t>Soccer Players FC</t>
  </si>
  <si>
    <t>Keeping everyone at the Boston marathon in our thoughts and prayers. #Saddened http://topsy.com/trackback?url=http%3A//twitter.com/soccerplayersfc/status/323883980179001344</t>
  </si>
  <si>
    <t>Periódico Hoy</t>
  </si>
  <si>
    <t>#DeÚltimoMinutoHOY Varios heridos por explosión en meta de maratón de Boston. http://t.co/55X78MU9DC http://topsy.com/trackback?url=http%3A//twitter.com/periodicohoy/status/323883983626711040</t>
  </si>
  <si>
    <t>Barbara Barnett</t>
  </si>
  <si>
    <t>RT @niaIlmakesmecry: NO ONE IN BOSTON AT ALL TAKE MBTA TRANSPORTATION AT 10 PARK PLAZA PLEASE SPREAD THE WORD http://topsy.com/trackback?url=http%3A//twitter.com/niailmakesmecry/status/323883980594237441</t>
  </si>
  <si>
    <t>Thomas Brew</t>
  </si>
  <si>
    <t>in real time, the explosions at the boston marathon: http://t.co/Egb1ZcDFtk http://topsy.com/trackback?url=http%3A//twitter.com/thomasbrew/status/323883981877673984</t>
  </si>
  <si>
    <t>Il Post</t>
  </si>
  <si>
    <t>La diretta video da Boston http://t.co/pwyhsmhiGw http://topsy.com/trackback?url=http%3A//twitter.com/ilpost/status/323883985317019649</t>
  </si>
  <si>
    <t>FOTO: Las explosiones durante el Maratón de Boston dejaron varios heridos (Vía @elmundoes) http://t.co/UA8cwbN6SX http://topsy.com/trackback?url=http%3A//twitter.com/canchaelnorte/status/323883987602915328</t>
  </si>
  <si>
    <t>Sal Sinawi</t>
  </si>
  <si>
    <t>Jesus this BostonMarathon story is just horrible! Horrible Horrible scenes! Feel for everyone involved!! http://topsy.com/trackback?url=http%3A//twitter.com/salemsinawi/status/323883986399133696</t>
  </si>
  <si>
    <t>News/Talk 92.3 KTAR</t>
  </si>
  <si>
    <t>Report: Third device found near Boston Marathon finish line - http://t.co/ly1c3P0PIt http://topsy.com/trackback?url=http%3A//ktar.com/23/1627071/Report-Third-device-found-near-Boston-Marathon-finish-line</t>
  </si>
  <si>
    <t>Gary Owen</t>
  </si>
  <si>
    <t>My heart goes out to everyone in Boston. Disgusting on so many levels. http://topsy.com/trackback?url=http%3A//twitter.com/garyowencomedy/status/323883993688834048</t>
  </si>
  <si>
    <t>anonymous</t>
  </si>
  <si>
    <t>i'm going to interupt the brief leave i had planned.</t>
  </si>
  <si>
    <t>. BREAKING: Live coverage from CBS Boston of the explosions reported at finish line of Boston Marathon. http://t.co/VlJU3neekt http://topsy.com/trackback?url=http%3A//twitter.com/cbsmiami/status/323883995353993219</t>
  </si>
  <si>
    <t>Dan Patterson</t>
  </si>
  <si>
    <t>Many Injured in Explosions at Boston Marathon http://t.co/pyOfGHbEsS via @NYTimes http://topsy.com/trackback?url=http%3A//twitter.com/danpatterson/status/323883995282673666</t>
  </si>
  <si>
    <t>Jewish Tweets</t>
  </si>
  <si>
    <t>Sending our thoughts and prayers to the people of #Boston following the explosions outside the Boston Marathon. http://topsy.com/trackback?url=http%3A//twitter.com/jewishtweets/status/323883998164185089</t>
  </si>
  <si>
    <t>Ocurrieron dos explosiones al terminar el maratón de Boston. Se investigan las causas. http://topsy.com/trackback?url=http%3A//twitter.com/felipecalderon/status/323883998977851392</t>
  </si>
  <si>
    <t>Aquí la transmisión en vivo de los eventos sucedidos en el maraton de Boston. Nuestro cariño y apoyo a nuestros... http://t.co/PX6CTS8oUL http://topsy.com/trackback?url=http%3A//twitter.com/brooks_mx/status/323883997417594880</t>
  </si>
  <si>
    <t>RT @SoledadOnetto Dos explosiones en la meta de la maratón de Boston. Sólo heridos pero mucho pánico me informan amigos de U. de Harvard. http://topsy.com/trackback?url=http%3A//twitter.com/meganoticiascl/status/323884000072577025</t>
  </si>
  <si>
    <t>Explosions rock Boston Marathon finish line; Hotel that serves as marathon HQ has been locked down http://t.co/ZJRjtmjYv5 http://topsy.com/trackback?url=http%3A//twitter.com/forbes/status/323884003495129088</t>
  </si>
  <si>
    <t>The Christian Post</t>
  </si>
  <si>
    <t>BREAKING NEWS: 2 explosions at the Boston Marathon, injuring at least a half-dozen people. Please unite in prayer for those who are injured! http://topsy.com/trackback?url=http%3A//twitter.com/christianpost/status/323884001330876416</t>
  </si>
  <si>
    <t>The Head &amp; The Heart</t>
  </si>
  <si>
    <t>Our thoughts are with Boston right now... http://topsy.com/trackback?url=http%3A//twitter.com/headandtheheart/status/323884004795379712</t>
  </si>
  <si>
    <t>Michael V</t>
  </si>
  <si>
    <t>Much Luv to aLL of Boston today that suffered a major tragedy I hope they find who did it &amp;amp; cut the fuckers head off! USA get fierce on this http://topsy.com/trackback?url=http%3A//twitter.com/michaelvampire/status/323884003075706880</t>
  </si>
  <si>
    <t>Jeff Peterson WGME</t>
  </si>
  <si>
    <t>It is Patriots Day.  That means an early Red Sox game, the Boston Marathon and a day off for many people.  Enjoy! http://topsy.com/trackback?url=http%3A//twitter.com/jeffwgme/status/323702812129230848</t>
  </si>
  <si>
    <t>Kami Mattioli</t>
  </si>
  <si>
    <t>Boston newsgatherers: we don't care about who's first. Just get the story right. Especially today. http://topsy.com/trackback?url=http%3A//twitter.com/kmattio/status/323884007794282496</t>
  </si>
  <si>
    <t>Wow. RT @WillBrinson: Video of explosions going off as the runners are crossing the Boston Marathon finish line: http://t.co/EhnNyasexZ! http://topsy.com/trackback?url=http%3A//twitter.com/garyparrishcbs/status/323884011489484800</t>
  </si>
  <si>
    <t>Demarco Johnson</t>
  </si>
  <si>
    <t>Praying for those that were injured in that incident at the Boston marathon ... http://topsy.com/trackback?url=http%3A//twitter.com/flip_johnson/status/323884013238497280</t>
  </si>
  <si>
    <t>CBS reporter Bob Orr: the blast radius was small near the finish line at Boston Marathon.  Reports of people losing limbs in the blast. http://topsy.com/trackback?url=http%3A//twitter.com/digtriad/status/323884010289913856</t>
  </si>
  <si>
    <t>HiringAgentsNow</t>
  </si>
  <si>
    <t>Fr @HiringAgentsNow Software Developer Intern Job at Houghton Mifflin Harcourt (Boston, MA): Published Job Tit... http://t.co/9CdR6EJ81O http://topsy.com/trackback?url=http%3A//twitter.com/hiringagentsnow/status/323702822048772096</t>
  </si>
  <si>
    <t>Vídeo de una de las explosiones del maratón de Bostón. http://t.co/jyV5lNE7Or http://topsy.com/trackback?url=http%3A//twitter.com/rr_vega/status/323884017181143040</t>
  </si>
  <si>
    <t>Ashleigh Scanlan</t>
  </si>
  <si>
    <t>RT @jessie_wessie37: Boston ridge is so sexy 😍 http://topsy.com/trackback?url=http%3A//twitter.com/jessie_wessie37/status/323702827635585025</t>
  </si>
  <si>
    <t>Yusuf Abramjee</t>
  </si>
  <si>
    <t>“@CNNInternatDesk: Breaking News: Large explosions at finish line at Boston Marathon." http://topsy.com/trackback?url=http%3A//twitter.com/abramjee/status/323884021954277376</t>
  </si>
  <si>
    <t>David Lawson</t>
  </si>
  <si>
    <t>NYPD have deployed anti-terrorism vehicles around ALL the New York Landmarks, after the Boston Bombing a few minutes ago. #prayforboston http://topsy.com/trackback?url=http%3A//twitter.com/0304_david/status/323884022637940736</t>
  </si>
  <si>
    <t>Jansing &amp; Co.</t>
  </si>
  <si>
    <t>Thoughts and prayers with everyone in Boston right now #JansingCo</t>
  </si>
  <si>
    <t>BUTT STUFF WEREWOLF</t>
  </si>
  <si>
    <t>Boston Red Cross Blood Donation Center</t>
  </si>
  <si>
    <t>There are dozens of victims. ABC Boston http://topsy.com/trackback?url=http%3A//twitter.com/buzzfeedandrew/status/323884025750106115</t>
  </si>
  <si>
    <t>Dejan varios heridos explosiones en plena meta del maratón de Bostón</t>
  </si>
  <si>
    <t>Off Grid Survival</t>
  </si>
  <si>
    <t>Terror Attack? Two Bombs go off at BostonMarathon http://t.co/br4MqnQW9n via @offgridsurvival http://topsy.com/trackback?url=http%3A//twitter.com/offgridsurvival/status/323884026266009600</t>
  </si>
  <si>
    <t>Pepe Gonzalez</t>
  </si>
  <si>
    <t>RT @mattfraction: Boston Red Cross Blood Donation Center</t>
  </si>
  <si>
    <t>FOX Soccer</t>
  </si>
  <si>
    <t>Our thoughts and prayers are with the people of Boston and the runners in today's Boston Marathon. http://topsy.com/trackback?url=http%3A//twitter.com/foxsoccer/status/323884027725611010</t>
  </si>
  <si>
    <t>PHOTO: Runners stopped at Boston Marathon following explosions http://t.co/M0l1Hb4ZYI via Mike Crockett</t>
  </si>
  <si>
    <t>US Reality Check</t>
  </si>
  <si>
    <t>Explosion rocks Boston Marathon: BOSTON, April 15 (UPI) --  Two explosions rocked the finish line at the Bosto... http://t.co/MU0DIwb9kF http://topsy.com/trackback?url=http%3A//twitter.com/usrealitycheck/status/323884029160079360</t>
  </si>
  <si>
    <t>Hillary Scott</t>
  </si>
  <si>
    <t>Praying for all of those injured and affected by the Boston marathon explosions. Can't believe it. So sad. http://topsy.com/trackback?url=http%3A//twitter.com/hillaryscottla/status/323884028363173888</t>
  </si>
  <si>
    <t>Sergio Bop</t>
  </si>
  <si>
    <t>Lo de maratón de Boston está horrible :( http://t.co/gjSK02FEkA http://topsy.com/trackback?url=http%3A//twitter.com/darkbop/status/323884028916793344</t>
  </si>
  <si>
    <t>RT @nbcnightlynews: BREAKING VIDEO: Moment of the explosion at Boston Marathon finish line http://t.co/XBOV5lzh6L http://topsy.com/trackback?url=http%3A//www.nbcnews.com/video/nbc-news/51546956/</t>
  </si>
  <si>
    <t>BREAKING UPDATE: Multiple casualties reported after two explosions at Boston Marathon (ah) http://t.co/eo7tNu5luS http://topsy.com/trackback?url=http%3A//twitter.com/myfoxmemphis/status/323884030791675904</t>
  </si>
  <si>
    <t>Luke Conard</t>
  </si>
  <si>
    <t>Just hearing about the Boston Marathon explosions. My heart goes out to all the people involved! :( http://topsy.com/trackback?url=http%3A//twitter.com/lukeconard/status/323884031882166272</t>
  </si>
  <si>
    <t>Grupo Fórmula</t>
  </si>
  <si>
    <t>Alerta en túneles y puentes de Nueva York por explosiones durante el Maratón de Boston (vía @lopezdoriga) http://topsy.com/trackback?url=http%3A//twitter.com/radio_formula/status/323884042581852160</t>
  </si>
  <si>
    <t>J.D.J</t>
  </si>
  <si>
    <t>Damn.... Smh.... Somebody set of a bomb during BostonMarathon ??? http://topsy.com/trackback?url=http%3A//twitter.com/jayfresh704/status/323884042388922370</t>
  </si>
  <si>
    <t>The horrific video of the explosion at the Boston Marathon right as it happened http://t.co/gOFFTUITdl #PrayForBoston http://topsy.com/trackback?url=http%3A//twitter.com/globalgrind/status/323884045383651328</t>
  </si>
  <si>
    <t>The horrific video of the explosion at the Boston Marathon right as it happened http://t.co/0YgwH7BAJX #PrayForBoston http://topsy.com/trackback?url=http%3A//twitter.com/ggpolitics/status/323884043219378177</t>
  </si>
  <si>
    <t>RT @bostonmarathon: adidas recommending the new Boston Marathon App! http://t.co/AnyFM9MjSh http://topsy.com/trackback?url=http%3A//twitter.com/foreverunltd/status/323702849219461120</t>
  </si>
  <si>
    <t>BREAKING NEWS: There was a bomb that exploded in the middle of the Boston Marathon killing 3 people so far. http://t.co/ZmdWapz4Cf http://topsy.com/trackback?url=http%3A//twitter.com/gafollowers/status/323884045538828288</t>
  </si>
  <si>
    <t>Alexander Huls</t>
  </si>
  <si>
    <t>Please remember folks to not jump down people's throats who are tweeting about other stuff than Boston. They most likely don't know yet. http://topsy.com/trackback?url=http%3A//twitter.com/alxhuls/status/323884044406374402</t>
  </si>
  <si>
    <t>FOX6 WBRC-TV</t>
  </si>
  <si>
    <t>The explosions happened around 1:50 p.m. CT near the finish line of the Boston Marathon http://topsy.com/trackback?url=http%3A//twitter.com/myfoxal/status/323884046688063488</t>
  </si>
  <si>
    <t>PIED PIPER ME JODAS</t>
  </si>
  <si>
    <t>RT @GAFollowers: BREAKING NEWS: There was a bomb that exploded in the middle of the Boston Marathon killing 3 people so far. http://t.co ... http://topsy.com/trackback?url=http%3A//twitter.com/gafollowers/status/323884045538828288</t>
  </si>
  <si>
    <t>WelingelichteKringen</t>
  </si>
  <si>
    <t>Live-beelden van de explosies in Boston http://t.co/fEBiTDn3pW via @sharethis http://topsy.com/trackback?url=http%3A//twitter.com/welingelicht/status/323884053570932736</t>
  </si>
  <si>
    <t>Más de 26 mil personas se inscribieron este año para participar en el maratón de Boston. http://topsy.com/trackback?url=http%3A//twitter.com/enrique_acevedo/status/323884051666698243</t>
  </si>
  <si>
    <t>Adam Todd</t>
  </si>
  <si>
    <t>Sickening scenes after the Boston Marathon! Just horrific! #PrayForBoston http://t.co/RTh8tOO1hE http://topsy.com/trackback?url=http%3A//twitter.com/adamtodd310389/status/323884059082252288</t>
  </si>
  <si>
    <t>PHOTO: The finish line of the Boston Marathon after an explosion: http://t.co/Tnw5aQl3bz Details: http://t.co/BVeIs4od6g -CC http://topsy.com/trackback?url=http%3A//twitter.com/ap/status/323884062366388224</t>
  </si>
  <si>
    <t>Kat Dennings</t>
  </si>
  <si>
    <t>This is crazy. Glued to the TV, so scary. Thoughts and prayers with Boston right now. http://topsy.com/trackback?url=http%3A//twitter.com/officialkat/status/323884061884039169</t>
  </si>
  <si>
    <t>Here's a vine of one of the explosions in Boston. Trigger warning. https://t.co/f1mzllWu7j http://topsy.com/trackback?url=http%3A//twitter.com/stillgray/status/323884062462861312</t>
  </si>
  <si>
    <t>Video of the explosion at the Boston Marathon http://t.co/70OL7SLUOU http://topsy.com/trackback?url=http%3A//twitter.com/961kiss/status/323884060642525186</t>
  </si>
  <si>
    <t>Christopher S. Rice</t>
  </si>
  <si>
    <t>For my Boston peeps: RT @RyanNewYork: Here's where to donate blood in Massachusetts: http://t.co/hb6ANAxtQ7 http://topsy.com/trackback?url=http%3A//twitter.com/ricetopher/status/323884062982955009</t>
  </si>
  <si>
    <t>RT @AP: PHOTO: The finish line of the Boston Marathon after an explosion: http://t.co/J66rc6zwk2 Details: http://t.co/8dbs6qLBci -CC http://topsy.com/trackback?url=http%3A//bigstory.ap.org/photo/boston-marathon-explosion-0</t>
  </si>
  <si>
    <t>NBA Tickets</t>
  </si>
  <si>
    <t>#NBA Cheap tickets for all Boston Celtics games this season &amp;amp; playoff. http://t.co/1Jl5YlKf #AutoFollowBack Eo http://topsy.com/trackback?url=http%3A//twitter.com/nba_tickets1/status/323702879120683008</t>
  </si>
  <si>
    <t>Streaming en directo desde la línea de meta en el Maratón de Boston http://t.co/tuVHXM9gZH #bostonmarathon http://topsy.com/trackback?url=http%3A//twitter.com/publico_es/status/323884072625659904</t>
  </si>
  <si>
    <t>NY1 News</t>
  </si>
  <si>
    <t>NYPD stepping up security at hotels "and other prominent" city locations until more is learned about Boston Marathon explosions http://topsy.com/trackback?url=http%3A//twitter.com/ny1headlines/status/323884076056592386</t>
  </si>
  <si>
    <t>TOKYOPOP</t>
  </si>
  <si>
    <t>Our thoughts and prayers are with everyone in Boston right now. Please stay safe and be well. http://topsy.com/trackback?url=http%3A//twitter.com/tokyopop/status/323884076295671810</t>
  </si>
  <si>
    <t>koopcantrell</t>
  </si>
  <si>
    <t>RT @LILBANKHEADV103: Pray for them bostonmarathon http://t.co/9SDHI0nYc4 http://topsy.com/trackback?url=http%3A//twitter.com/koopcantrell/status/323884075230322688</t>
  </si>
  <si>
    <t>Laurence Holmes</t>
  </si>
  <si>
    <t>RT @mizunorunning: Boston EMS/Police want everyone who is stuck in bars/restaurants/etc to know a street sweep is happening now. Retweet... http://topsy.com/trackback?url=http%3A//twitter.com/laurencewholmes/status/323884078011129856</t>
  </si>
  <si>
    <t>Lauren Manzo</t>
  </si>
  <si>
    <t>So sad what’s going on at the Boston Marathon… what’s wrong with people? Praying for everyone involved. http://topsy.com/trackback?url=http%3A//twitter.com/laurenmanzo/status/323884084298399745</t>
  </si>
  <si>
    <t>Enrique Bernaola</t>
  </si>
  <si>
    <t>#VÍDEO Imágenes de las explosiones en el maratón de Boston. La Fox habla ya de 3 muertos pero el número aumentará. http://t.co/ZHlXsDien7 http://topsy.com/trackback?url=http%3A//twitter.com/enriquebernaola/status/323884088366878720</t>
  </si>
  <si>
    <t>Lo Bosworth</t>
  </si>
  <si>
    <t>Thoughts and prayers with Boston today ❤❤❤ http://topsy.com/trackback?url=http%3A//twitter.com/lobosworth/status/323884086257143808</t>
  </si>
  <si>
    <t>VCU Ram Nation</t>
  </si>
  <si>
    <t>Our thoughts and prayers are with everyone in Boston right now. Sickening that these things happen. http://topsy.com/trackback?url=http%3A//twitter.com/vcuramnation/status/323884088484319232</t>
  </si>
  <si>
    <t>Teach For America</t>
  </si>
  <si>
    <t>Our thoughts and prayers are with everyone in Boston today. http://topsy.com/trackback?url=http%3A//twitter.com/teachforamerica/status/323884086903066624</t>
  </si>
  <si>
    <t>Tim Urban</t>
  </si>
  <si>
    <t>Praying for the people in Boston! Two explosions during the Boston Marathon injured a lot of people. Hoping no one lost their life. http://topsy.com/trackback?url=http%3A//twitter.com/timurbanmusic/status/323884090015219712</t>
  </si>
  <si>
    <t>MartinHajovsky</t>
  </si>
  <si>
    <t>Places to donate blood in Boston http://t.co/nXUsA383Cv http://topsy.com/trackback?url=http%3A//twitter.com/martinhajovsky/status/323884089906171904</t>
  </si>
  <si>
    <t>Paddy Bannon</t>
  </si>
  <si>
    <t>Shout to my boi #paddygunning whos running in the Boston marathon today #bonchance #durp http://topsy.com/trackback?url=http%3A//twitter.com/chippybannon/status/323702902914953216</t>
  </si>
  <si>
    <t>Jim Rome</t>
  </si>
  <si>
    <t>Shocking and terrifying news from the Boston Marathon. Thoughts and prayers are with the victims and their families. http://topsy.com/trackback?url=http%3A//twitter.com/jimrome/status/323884093630734336</t>
  </si>
  <si>
    <t>Las explosiones en Boston ocurrieron a las 15:00 horas (tiempo local) http://topsy.com/trackback?url=http%3A//twitter.com/ntelevisa_com/status/323884097921495040</t>
  </si>
  <si>
    <t>Dan Nguyen</t>
  </si>
  <si>
    <t>Fox News reports 3 dead from Boston Marathon explosion http://t.co/nCfgfFmKOi http://topsy.com/trackback?url=http%3A//twitter.com/dancow/status/323884097690808321</t>
  </si>
  <si>
    <t>Eurosport.fr</t>
  </si>
  <si>
    <t>Selon les medias américains, il y aurait trois ou quatre victimes suite aux deux explosions survenues à Boston en marge du marathon http://topsy.com/trackback?url=http%3A//twitter.com/eurosportcom_fr/status/323884100282888192</t>
  </si>
  <si>
    <t>Reconnect with loved ones in Boston via Twitter, FB, or #RedCross Safe and Well: http://t.co/1Ta8I7mfJu #BostonMarathon</t>
  </si>
  <si>
    <t>Ivan Diego Meseguer</t>
  </si>
  <si>
    <t>RT @HenryMichel: Ca y est, les Vine d'attentats. RT @Lauren_Provost: L'explosion sur la ligne d'arrivée du marathon de Boston https://t. ... http://topsy.com/trackback?url=http%3A//twitter.com/henrymichel/status/323884104506556417</t>
  </si>
  <si>
    <t>Vanessa Veasley</t>
  </si>
  <si>
    <t>Jason La Canfora</t>
  </si>
  <si>
    <t>Alyssa Milano</t>
  </si>
  <si>
    <t>Video del momento de la explosión en la Maratón de Boston http://t.co/A7m1MHPF44 http://topsy.com/trackback?url=http%3A//twitter.com/diegorottman/status/323884110114353152</t>
  </si>
  <si>
    <t>Callie Schweitzer</t>
  </si>
  <si>
    <t>Stomach dropping RT @BrianMFloyd: Video shows explosion at Boston Marathon finish line http://t.co/e48jOCbGnV http://topsy.com/trackback?url=http%3A//twitter.com/cschweitz/status/323884111334883328</t>
  </si>
  <si>
    <t>RT @ItenClub: Boston marathon live on television @ItenClub at 4 PM today. Don't miss it, tea and coffee ready ! http://t.co/NHVLYtIZt5 http://topsy.com/trackback?url=http%3A//twitter.com/pgcabras/status/323702923324428288</t>
  </si>
  <si>
    <t>David Steele</t>
  </si>
  <si>
    <t>Eyewitnesses telling NBC affiiate in Boston (via NBC News) that there were "packages" seen next to bldg at site of explosion. http://topsy.com/trackback?url=http%3A//twitter.com/david_c_steele/status/323884118146424834</t>
  </si>
  <si>
    <t>Aún se desconocen las causas de las explosiones en Boston. Testigos dicen que corrededores pedieron sus piernas http://topsy.com/trackback?url=http%3A//twitter.com/libardobuitrago/status/323884115994763264</t>
  </si>
  <si>
    <t>Erica Gordon</t>
  </si>
  <si>
    <t>I cannot get this pit out of my stomach. Thoughts in Boston. #bostonmarathon http://topsy.com/trackback?url=http%3A//twitter.com/erica_g/status/323884121040498688</t>
  </si>
  <si>
    <t>The Brotherhood</t>
  </si>
  <si>
    <t>Thoughts and prayers to those in Boston, especially @BurkieYCP, who was running to raise money for @YouCanPlayTeam #PrayforBoston http://topsy.com/trackback?url=http%3A//twitter.com/miamiicehockey/status/323884123578060800</t>
  </si>
  <si>
    <t>Kate Pickert</t>
  </si>
  <si>
    <t>ICYMI Live stream of police scanner in Boston http://t.co/dkU8fyVeCO http://topsy.com/trackback?url=http%3A//twitter.com/katepickert/status/323884124911849472</t>
  </si>
  <si>
    <t>Princess Haley</t>
  </si>
  <si>
    <t>RT @OldDominionAF: Thoughts and prayers go out to those in Boston. http://topsy.com/trackback?url=http%3A//twitter.com/olddominionaf/status/323884127994642434</t>
  </si>
  <si>
    <t>Es la edición 117 del Maratón de Boston http://topsy.com/trackback?url=http%3A//twitter.com/ntelevisa_com/status/323884133883449344</t>
  </si>
  <si>
    <t>Drew Cottrell</t>
  </si>
  <si>
    <t>Boston... This is horrible.. My prayers go out to everyone involved in the bombing. Really hurts me to hear something like this. Fucked up. http://topsy.com/trackback?url=http%3A//twitter.com/drew_cottrell/status/323884132365119488</t>
  </si>
  <si>
    <t>RT @NewsBreaker: BREAKING VIDEO: REPORT: 3 Dead, Dozens Injured After Pair of Explosions at Boston Marathon (WATCH):</t>
  </si>
  <si>
    <t>#MLB #RedSox Clay Buchholz almost pitches second no-hitter for Boston Red Sox http://t.co/EY1UpnSRzL #AutoFollowBack Go http://topsy.com/trackback?url=http%3A//twitter.com/i_red_sox_fans/status/323702942190407681</t>
  </si>
  <si>
    <t>En este link puedes revisar la lista oficial de los corredores inscritos en el maratón de Boston http://t.co/uIcYkLrIPN http://topsy.com/trackback?url=http%3A//twitter.com/latercera/status/323884142922190848</t>
  </si>
  <si>
    <t>Nathalia Holt</t>
  </si>
  <si>
    <t>RT @academicdave Boston marathon run tracker still working, if you know a runner you can search here: http://t.co/Hg0vSdLaqG http://topsy.com/trackback?url=http%3A//twitter.com/nathaliaholt/status/323884143555522560</t>
  </si>
  <si>
    <t>Ibrahima SOURANG</t>
  </si>
  <si>
    <t>RT @RMCsport: New York-Boston en play-offs http://t.co/qLpYS06OcV http://topsy.com/trackback?url=http%3A//twitter.com/isourang/status/323702951363358720</t>
  </si>
  <si>
    <t>SPCommentaar</t>
  </si>
  <si>
    <t>Explosies bij de bostonmarathon waarbij ledematen rond vlogen na 2 krachtige knallen waabij mensen zijn verwond http://t.co/hRt1mnWrY6 http://topsy.com/trackback?url=http%3A//twitter.com/spcommentaar/status/323884144780247041</t>
  </si>
  <si>
    <t>RT @10newsnatasha: #BREAKING: Trauma nurses set up morgue area at Boston Marathon, people coming in with severed limbs and children with ... http://topsy.com/trackback?url=http%3A//twitter.com/10newsnatasha/status/323884144448913408</t>
  </si>
  <si>
    <t>VINE of Boston Marathon explosion from the news.  https://t.co/cMpLzJbAhL http://topsy.com/trackback?url=http%3A//twitter.com/kcrw/status/323884148366381056</t>
  </si>
  <si>
    <t>Imagen de la explosión en Maratón de Boston (evitaré imágenes sangrientas) http://t.co/AJJZ1KrMf4 http://topsy.com/trackback?url=http%3A//twitter.com/martiperarnau/status/323884151080091648</t>
  </si>
  <si>
    <t>Jim Hawkins</t>
  </si>
  <si>
    <t>BBC News live coverage of appalling events in Boston http://t.co/1Kry7u93sh http://topsy.com/trackback?url=http%3A//twitter.com/jimallthetime/status/323884151377907713</t>
  </si>
  <si>
    <t>Incrementa, al menos 15 lesionados por explosiones en la ruta del maratón de Bostón http://t.co/JUOQjfeXwr http://topsy.com/trackback?url=http%3A//twitter.com/lacronicadehoy/status/323884148450279425</t>
  </si>
  <si>
    <t>“@hipEchik: Boston Police, Fire and EMS Live Audio Feed is warning everyone to LEAVE THE AREA. want it out on Social MEdia  #BostonMarathon” http://topsy.com/trackback?url=http%3A//twitter.com/watchkeep/status/323884155773530112</t>
  </si>
  <si>
    <t>Inmensas las cortinas de humo que se elevaron tras las 2 explosiones en línea de meta del maratón de Boston. http://topsy.com/trackback?url=http%3A//twitter.com/quiquegaray/status/323884153831567361</t>
  </si>
  <si>
    <t>DNAinfo.com Chicago</t>
  </si>
  <si>
    <t>Hundreds of Chicagoans were running the Boston Marathon where two explosions went off at the finish line http://t.co/t9MhidHbR1 http://topsy.com/trackback?url=http%3A//twitter.com/dnainfochi/status/323884153957392384</t>
  </si>
  <si>
    <t>Witnesses report explosions in two separate locations near Boston Marathon finish line #fox5atl http://topsy.com/trackback?url=http%3A//twitter.com/fox5atlanta/status/323884156553658368</t>
  </si>
  <si>
    <t>RT @RyanBernat: RT @FoxNews: UPDATE: Multiple casualties reported after two explosions at Boston Marathon http://t.co/vmjUZwO4Yt #boston ... http://topsy.com/trackback?url=http%3A//www.404errornotfound.com/results.html%3FpageId%3Dindex7%26sw%3Dfan%2Bfalls%2Bfrom%2Bescalator%26url%3Dhttp%253A%252F%252Ffan.ws%252F117FdrL</t>
  </si>
  <si>
    <t>RT @FoxNews: UPDATE: Multiple casualties reported after two explosions at Boston Marathon http://t.co/vmjUZwO4Yt #bostonmarathon http://topsy.com/trackback?url=http%3A//twitter.com/ryanbernat/status/323884157459628032</t>
  </si>
  <si>
    <t>OMG. RT @Fara1: Police officer near Boston Marathon finish line: 'There are secondary devices that have been found and are unexploded.' http://topsy.com/trackback?url=http%3A//twitter.com/emzanotti/status/323884159145766912</t>
  </si>
  <si>
    <t>Prensa Libre</t>
  </si>
  <si>
    <t>RT @mynortoc_pl: Dos explosiones en línea de meta de la maratón de Boston deja varios heridos. http://topsy.com/trackback?url=http%3A//twitter.com/prensa_libre/status/323884160357920769</t>
  </si>
  <si>
    <t>Interfaith Alliance</t>
  </si>
  <si>
    <t>Our thoughts, prayers, and best wishes are with all in Boston. #PrayForBoston http://topsy.com/trackback?url=http%3A//twitter.com/interfaithcolo/status/323884167681155073</t>
  </si>
  <si>
    <t>Video of the explosion at the Boston Marathon: http://t.co/Ri2uYojkl6 http://topsy.com/trackback?url=http%3A//twitter.com/digg/status/323884168243195904</t>
  </si>
  <si>
    <t>VIDEO --&amp;gt; Registran violentas explosiones en la meta de maratón de Boston http://t.co/YLB6JbEuf8 http://topsy.com/trackback?url=http%3A//twitter.com/publimetrochile/status/323884167005888513</t>
  </si>
  <si>
    <t>Black Stone Cherry</t>
  </si>
  <si>
    <t>Prayers going out to those involved in the Boston Marathon bombings...terrible news http://topsy.com/trackback?url=http%3A//twitter.com/blkstonecherry/status/323884166884253697</t>
  </si>
  <si>
    <t>RANDALL BENDT</t>
  </si>
  <si>
    <t>Terror Attack? Two Bombs go off at BostonMarathon http://t.co/S9fWMhppFA via @offgridsurvival http://topsy.com/trackback?url=http%3A//twitter.com/dallentnos02/status/323884168008310784</t>
  </si>
  <si>
    <t>Abbi Crutchfield</t>
  </si>
  <si>
    <t>Scary news about the Boston marathon. Here's to recovery and peace at this difficult time. http://topsy.com/trackback?url=http%3A//twitter.com/curlycomedy/status/323884172613664768</t>
  </si>
  <si>
    <t>Rupert Evelyn</t>
  </si>
  <si>
    <t>Video showing boston marathon explosion “@CorkGaines: Second video shows explosion at finish line http://t.co/a5cDUsQp8c” http://topsy.com/trackback?url=http%3A//twitter.com/rupertevelyn/status/323884172215189506</t>
  </si>
  <si>
    <t>RT @MsClark_: Christ RT @ABC7: PHOTO: Runners stopped at Boston Marathon following explosions http://t.co/GUeFDeQU63 via Mike Crockett http://topsy.com/trackback?url=http%3A//twitter.com/msclark_/status/323884172001288193</t>
  </si>
  <si>
    <t>Ivan Valerio</t>
  </si>
  <si>
    <t>RT @Lauren_Provost: L'explosion sur la ligne d'arrivée du marathon de Boston https://t.co/WtjxM8H82k http://topsy.com/trackback?url=http%3A//twitter.com/ivalerio/status/323884173515423744</t>
  </si>
  <si>
    <t>Texas Storm Chasers</t>
  </si>
  <si>
    <t>Our thoughts and prayers go out to the victims and first responders of the Boston Marathon incident. http://topsy.com/trackback?url=http%3A//twitter.com/txstormchasers/status/323884177525178368</t>
  </si>
  <si>
    <t>LIVE VIDEO: Scene of explosion near finish line of Boston Marathon. http://t.co/YQZkPmaTFe http://topsy.com/trackback?url=http%3A//twitter.com/usatoday/status/323884181769814016</t>
  </si>
  <si>
    <t>[Foto] El momento de la explosión en la meta del Maratón de Boston http://t.co/hnDh9E03Cp http://topsy.com/trackback?url=http%3A//twitter.com/cooperativa/status/323884182419959808</t>
  </si>
  <si>
    <t>Lance McAlister</t>
  </si>
  <si>
    <t>RT @WillBrinson: Video of explosions going off as the runners are crossing the Boston Marathon finish line: http://t.co/ePu8OwflHF!//WARNING http://topsy.com/trackback?url=http%3A//twitter.com/lancemcalister/status/323884181748871168</t>
  </si>
  <si>
    <t>Nicole van Zanten</t>
  </si>
  <si>
    <t>RT @amybeeman: Tragic. RT @ctv_stjohn: Canadians worried about loved-ones in Boston Marathon can call Consulate General:  617 247 5100 http://topsy.com/trackback?url=http%3A//twitter.com/nicolevanzanten/status/323884185334992897</t>
  </si>
  <si>
    <t>HuffPost New York</t>
  </si>
  <si>
    <t>For all the latest news from the Boston Marathon explosion http://t.co/I9TqibdhKO http://topsy.com/trackback?url=http%3A//twitter.com/huffpostny/status/323884187717357568</t>
  </si>
  <si>
    <t>Friends Tv Show.</t>
  </si>
  <si>
    <t>My prayers go out to everyone affected by what happened at the Boston marathon. #PrayForBoston ❤ http://topsy.com/trackback?url=http%3A//twitter.com/hookedonfriends/status/323884190775005184</t>
  </si>
  <si>
    <t>UPDATE: @ABC6 reports 12 seriously injured after Boston Marathon explosion http://t.co/KBlhXMFFhK http://topsy.com/trackback?url=http%3A//twitter.com/huffingtonpost/status/323884190171013120</t>
  </si>
  <si>
    <t>flaitechileno</t>
  </si>
  <si>
    <t>Acá el video de la explosión de Boston cabros pa que dejen De buscar como los weones  http://t.co/GF0VIY49tc http://topsy.com/trackback?url=http%3A//twitter.com/flaitechileno/status/323884192100397056</t>
  </si>
  <si>
    <t>Aren't ppl tired of killing.. BostonMarathon #Terrorism http://topsy.com/trackback?url=http%3A//twitter.com/elixir_12/status/323884201990553600</t>
  </si>
  <si>
    <t>adding photo credit: Dan Lampariello @ Boston_to_a_T http://t.co/2OZ5tgseNo http://topsy.com/trackback?url=http%3A//twitter.com/jonathanwald/status/323884198622531587</t>
  </si>
  <si>
    <t>Kailash Kher</t>
  </si>
  <si>
    <t>RT @ritikabetala: @Kailashkher I was lucky to dance on the same song with you in Boston 2 years ago! :) #thankyou #soulfulmusic #marwadi ... http://topsy.com/trackback?url=http%3A//twitter.com/kailashkher/status/323703008955346944</t>
  </si>
  <si>
    <t>RT @gvaman: Boston marathon facts http://t.co/JwQg3jIEG6</t>
  </si>
  <si>
    <t>Calu' Bălai</t>
  </si>
  <si>
    <t>Boston marathon facts http://t.co/zYKrC2cGRp http://topsy.com/trackback?url=http%3A//twitter.com/gvaman/status/323703015439732736</t>
  </si>
  <si>
    <t>Mat Yurow</t>
  </si>
  <si>
    <t>Terrifying Vine of Boston Marathon explosion https://t.co/8Cs8cwt4iG http://topsy.com/trackback?url=http%3A//twitter.com/myurow/status/323884207510261760</t>
  </si>
  <si>
    <t>Jim Dalrymple II</t>
  </si>
  <si>
    <t>The clearest video I've seen yet of the Boston Marathon explosion http://t.co/h9CDFMewB1 http://topsy.com/trackback?url=http%3A//twitter.com/jimmycdii/status/323884208017776640</t>
  </si>
  <si>
    <t>RT @michelledeidre: If you have friends in Boston TEXT THEM, getting all circuits are busy when you try to call. Spread the word! #boston http://topsy.com/trackback?url=http%3A//twitter.com/michelledeidre/status/323884212971249664</t>
  </si>
  <si>
    <t>ABC News: Hospital confirms at least 2 fatalities from Boston Marathon explosion http://topsy.com/trackback?url=http%3A//twitter.com/wsbtv/status/323884211213844481</t>
  </si>
  <si>
    <t>Ésta es la SEÑAL en DIRECTO de lo que está sucediendo en Boston tras las explosiones en la meta del maratón. http://t.co/UBCLX66Ixz http://topsy.com/trackback?url=http%3A//twitter.com/puntopelota/status/323884211343855617</t>
  </si>
  <si>
    <t>enrico c. meyer</t>
  </si>
  <si>
    <t>102 people from Denver are registered to run the Boston Marathon. http://topsy.com/trackback?url=http%3A//twitter.com/rainmakerrico/status/323884218755203072</t>
  </si>
  <si>
    <t>John Edward</t>
  </si>
  <si>
    <t>Our thoughts and prayers go out to all of those who were injured this afternoon by the two explosions at the Boston Marathon. http://topsy.com/trackback?url=http%3A//twitter.com/psychicmediumje/status/323884218063130624</t>
  </si>
  <si>
    <t>Boston FD live feed here: http://t.co/whqD3xyZh7 http://topsy.com/trackback?url=http%3A//twitter.com/carolinascanner/status/323884215575920640</t>
  </si>
  <si>
    <t>LucyDavis</t>
  </si>
  <si>
    <t>@MumfordAndSons TED, From the wedding planner who got you from Somorset to Boston with that hangover! Can I come see you all at Abby Rd? http://topsy.com/trackback?url=http%3A//twitter.com/lucyndavis/status/323703027213148160</t>
  </si>
  <si>
    <t>Sally Pitts</t>
  </si>
  <si>
    <t>Hearing that all Montgomery runners in Boston are okay. http://topsy.com/trackback?url=http%3A//twitter.com/sallypitts_wsfa/status/323884226292355072</t>
  </si>
  <si>
    <t>LeVar Burton</t>
  </si>
  <si>
    <t>Boston, keep your heads down and your Spirits up… http://topsy.com/trackback?url=http%3A//twitter.com/levarburton/status/323884227848441856</t>
  </si>
  <si>
    <t>Dale Arnold</t>
  </si>
  <si>
    <t>Just arrived in Boston: huge Homeland Security presence outside ONeill Fed. Bldg. Sirens everywhere. God, what is going on in this world. http://topsy.com/trackback?url=http%3A//twitter.com/daleearnold/status/323884229790425090</t>
  </si>
  <si>
    <t>Kee - Zone6socialist</t>
  </si>
  <si>
    <t>BREAKING NEWS: There was a bomb that exploded in the middle of the Boston Marathon killing 3 people so far. http://t.co/wcHtBBvq5x http://topsy.com/trackback?url=http%3A//twitter.com/zone6socialist/status/323884227978485762</t>
  </si>
  <si>
    <t>FOTOS y VIDEO: Se registran explosiones en maratón de Boston http://t.co/ANy6K3gcBa #Mundo http://topsy.com/trackback?url=http%3A//twitter.com/publimetromx/status/323884233728872450</t>
  </si>
  <si>
    <t>@FoxNews reports that three are confirmed dead from explosions at the site of the Boston Marathon. #prayforboston http://topsy.com/trackback?url=http%3A//twitter.com/gabby_hoffman/status/323884232747413504</t>
  </si>
  <si>
    <t>Jerry Sorrentino</t>
  </si>
  <si>
    <t>We live in a crazy sick world. My prayers go out to everyone in Boston. #BostonMarathon http://topsy.com/trackback?url=http%3A//twitter.com/jerrysorrentino/status/323884232004993024</t>
  </si>
  <si>
    <t>Según The Boston Globe &amp;gt; Eyewitness: "Blood everywhere" after powerful explosions near Boston Marathon finish line. http://topsy.com/trackback?url=http%3A//twitter.com/martiperarnau/status/323884233116483584</t>
  </si>
  <si>
    <t>ELNORTE.COM</t>
  </si>
  <si>
    <t>Registran explosión en Maratón de Boston  http://t.co/Wdh5NbiPYv http://topsy.com/trackback?url=http%3A//twitter.com/elnortecom/status/323884233993097216</t>
  </si>
  <si>
    <t>VIDEO: El momento de la explosión en Maratón de Boston http://t.co/YcP4FO1JWS http://topsy.com/trackback?url=http%3A//twitter.com/record_mexico/status/323884240737554432</t>
  </si>
  <si>
    <t>Conall McDevitt</t>
  </si>
  <si>
    <t>News from Boston is alarming. Solidarity to all the runners and people of Boston. #bostonmarathon #explosion http://topsy.com/trackback?url=http%3A//twitter.com/conallmcd/status/323884245196091392</t>
  </si>
  <si>
    <t>Cassadee Pope</t>
  </si>
  <si>
    <t>My thoughts are with Boston. One of my favorite cities in the world. Stay strong &amp;lt;3 http://topsy.com/trackback?url=http%3A//twitter.com/cassadeepope/status/323884245934276608</t>
  </si>
  <si>
    <t>helpful --&amp;gt; RT @tomelko: If you know someone running in the Boston Marathon, you can check their last location here: http://t.co/LlwDH3z73a http://topsy.com/trackback?url=http%3A//twitter.com/alucci/status/323884247188393984</t>
  </si>
  <si>
    <t>dlayphoto</t>
  </si>
  <si>
    <t>RT @alucci: helpful --&amp;gt; RT @tomelko: If you know someone running in the Boston Marathon, you can check their last location here: http ... http://topsy.com/trackback?url=http%3A//twitter.com/alucci/status/323884247188393984</t>
  </si>
  <si>
    <t>Harry McCracken</t>
  </si>
  <si>
    <t>Can’t get http://t.co/fNZNbFZhqS to load. Last time that happened was on 9/11/01. (I was in my office at the Boston Marathon finish line.) http://topsy.com/trackback?url=http%3A//twitter.com/harrymccracken/status/323884251491758080</t>
  </si>
  <si>
    <t>❁ aysha ❁</t>
  </si>
  <si>
    <t>If you're seriously making jokes about Boston, please reevaulate your life and grow up. #prayforboston http://topsy.com/trackback?url=http%3A//twitter.com/1diz5eva/status/323884261973319681</t>
  </si>
  <si>
    <t>Twitter works in times of need. Lenox hotel being evacuated. All our our prayers are w city of Boston http://topsy.com/trackback?url=http%3A//twitter.com/andrewzimmern/status/323884261167996928</t>
  </si>
  <si>
    <t>Boston PD public information chief @CherylFiandaca starting to tweet updates as well as on @Boston_Police #boston http://topsy.com/trackback?url=http%3A//twitter.com/julesmattsson/status/323884266033381377</t>
  </si>
  <si>
    <t>Xavier K. Richard</t>
  </si>
  <si>
    <t>Un Vine de l'explosion au Marathon de Boston (via la télé) http://t.co/9eBt3kJaw0 /via @EhabZ http://topsy.com/trackback?url=http%3A//twitter.com/xkr/status/323884266641580033</t>
  </si>
  <si>
    <t>al tompkins</t>
  </si>
  <si>
    <t>Video at the moment of boston explosion</t>
  </si>
  <si>
    <t>FOTOS | Explosiones al final de una maratón de Boston http://t.co/kXKZvp0Gk4 http://topsy.com/trackback?url=http%3A//www.perfil.com/internacional/Explosiones-en-la-llegada-de-una-maraton-en-Boston-20130415-0018.html</t>
  </si>
  <si>
    <t>Catholic Democrats HQ is based in Boston.  We pray for our city. We pray for our nation. We pray for the world. http://topsy.com/trackback?url=http%3A//twitter.com/catholicdems/status/323884275663507456</t>
  </si>
  <si>
    <t>Anecdotal reports coming in local ERs are being hit hard with casualties from Boston Marathon explosions #tcot #p2 #ocra #OpSLAM #uniteblue http://topsy.com/trackback?url=http%3A//twitter.com/gregwhoward/status/323884280503754752</t>
  </si>
  <si>
    <t>#alertasv explosión en la maratón de Boston deja al menos una docena de heridos http://t.co/Mnc7eSVkZ6 http://t.co/uuXY4oYjko http://topsy.com/trackback?url=http%3A//twitter.com/alertux/status/323884285046181888</t>
  </si>
  <si>
    <t>RT @Fara1: Police officer near Boston Marathon finish line: 'There are secondary devices that have been found and are unexploded.' http://topsy.com/trackback?url=http%3A//twitter.com/pokapops/status/323884282877706240</t>
  </si>
  <si>
    <t>USA Carry</t>
  </si>
  <si>
    <t>New Thread: 2 Explosions at Boston Marathon: 2 Explosions at the Boston marathon Finish line. More than 1 doze... http://t.co/bW4bOmbHnF http://topsy.com/trackback?url=http%3A//twitter.com/usacarry/status/323884282949009409</t>
  </si>
  <si>
    <t>Andrea Clenney</t>
  </si>
  <si>
    <t>BOSTON MARATHON EXPLOSIONS: At least 6 injured by 2 explosions at Boston Marathon finish linke. Possible device found at Mandarin Hotel. http://topsy.com/trackback?url=http%3A//twitter.com/secretnakedhobo/status/323884284236673024</t>
  </si>
  <si>
    <t>RT @OfficialKat: This is crazy. Glued to the TV, so scary. Thoughts and prayers with Boston right now. http://topsy.com/trackback?url=http%3A//twitter.com/geoff9cow/status/323884284559634434</t>
  </si>
  <si>
    <t>Alan Garner</t>
  </si>
  <si>
    <t>Explosions reported at Boston Marathon finish line. #PrayForBoston http://t.co/wFTtx446Az http://topsy.com/trackback?url=http%3A//twitter.com/alanhungover/status/323884286212206592</t>
  </si>
  <si>
    <t>Tragic MT @christinawilkie: The last mile of the Boston Marathon was dedicated to victims of #SandyHook http://t.co/ENnZb4QUvv http://topsy.com/trackback?url=http%3A//twitter.com/cschweitz/status/323884290473594880</t>
  </si>
  <si>
    <t>T Williams</t>
  </si>
  <si>
    <t>I Hope EveryOne Is Ok In The Boston Marathon...... Stupidity 🍀🍀🍀 http://topsy.com/trackback?url=http%3A//twitter.com/therealtwill/status/323884289315975168</t>
  </si>
  <si>
    <t>Here's video of one of the Boston explosions http://t.co/JdKoYG69a1 [Horrifying] http://topsy.com/trackback?url=http%3A//twitter.com/hblodget/status/323884287978004480</t>
  </si>
  <si>
    <t>[VIDEO] Al menos 12 heridos tras 2 explosiones en la línea de meta de la maratón de Boston http://t.co/xy6lDbQtaS http://topsy.com/trackback?url=http%3A//twitter.com/noticiamerica/status/323884287894106112</t>
  </si>
  <si>
    <t>Scott Bleier</t>
  </si>
  <si>
    <t>RT @Fara1: Police officer near Boston Marathon finish line: 'There are secondary devices that have been found and are unexploded.' http://topsy.com/trackback?url=http%3A//twitter.com/createcapital/status/323884302867767297</t>
  </si>
  <si>
    <t>La maratonista mexicana Madaí Pérez finalizó en la 7ma posición en la prueba de Boston donde ocurrieron 2 explosiones hace unos momentos. http://topsy.com/trackback?url=http%3A//twitter.com/tdn_twit/status/323884299487166464</t>
  </si>
  <si>
    <t>Ben Revere</t>
  </si>
  <si>
    <t>Praying for the ppl in Boston!! http://topsy.com/trackback?url=http%3A//twitter.com/benrevere9/status/323884300145684480</t>
  </si>
  <si>
    <t>Tom C. Avendano</t>
  </si>
  <si>
    <t>Un Vine de la primera explosión en Boston https://t.co/30aSVO3xZH Mejor que distribuir fotos sangrientas de los heridos. http://topsy.com/trackback?url=http%3A//twitter.com/tcavendano/status/323884301013897216</t>
  </si>
  <si>
    <t>4Player Network</t>
  </si>
  <si>
    <t>Our hearts go out to the people of Boston today. We just fell in love with that city recently and it's terribly sad to see this happen. http://topsy.com/trackback?url=http%3A//twitter.com/4playerpodcast/status/323884299185164289</t>
  </si>
  <si>
    <t>Mascha Feoktistova</t>
  </si>
  <si>
    <t>Wow die beelden van Boston.. :O CNN en BBC is actueel http://topsy.com/trackback?url=http%3A//twitter.com/maschaa/status/323884305636007936</t>
  </si>
  <si>
    <t>Remember when we were all smiling over the Red Sox' win? Our city is in shambles right now and it's heartbreaking. Stay strong, Boston. http://topsy.com/trackback?url=http%3A//twitter.com/jen_royle/status/323884309624811522</t>
  </si>
  <si>
    <t>RT @erikmal: MT @AmeliaDeCesare: If you have friends in Boston, text, do not call. text has better chance of getting through. http://topsy.com/trackback?url=http%3A//twitter.com/baxterholmes/status/323884309578657792</t>
  </si>
  <si>
    <t>Some updated pictures from the Boston Marathon explosion http://t.co/2nn3CIqGAY http://topsy.com/trackback?url=http%3A//twitter.com/961kiss/status/323884307632500736</t>
  </si>
  <si>
    <t>RT @academicdave Boston marathon run tracker still working, if you know a runner you can search here: http://t.co/UKvg6ERvUp http://topsy.com/trackback?url=http%3A//twitter.com/katz/status/323884317191323649</t>
  </si>
  <si>
    <t>Health Medicines</t>
  </si>
  <si>
    <t>Holistic criteria aid medical schools - Boston Globe http://t.co/gEIESeQbQm http://topsy.com/trackback?url=http%3A//twitter.com/healthmedicines/status/323703129499648000</t>
  </si>
  <si>
    <t>Michael-Radcliffe</t>
  </si>
  <si>
    <t>RT @DMVFollowers: There was a bomb that exploded in the middle of the Boston Marathon killing 3 people so far. http://t.co/mMk7AsIQA0 &amp;lt;Bomb? http://topsy.com/trackback?url=http%3A//twitter.com/crazyraiderrad/status/323884320307675136</t>
  </si>
  <si>
    <t>GMA News Online</t>
  </si>
  <si>
    <t>Boston police confirm an explosion near marathon finish line http://t.co/TkWvpST5Zl http://topsy.com/trackback?url=http%3A//www.gmanetwork.com/news/story/304010/sports/running/boston-police-confirm-an-explosion-near-marathon-finish-line</t>
  </si>
  <si>
    <t>RT @kmattio Boston newsgatherers: we don't care about who's first. Just get the story right. Especially today. http://topsy.com/trackback?url=http%3A//twitter.com/petzrawr/status/323884330764079104</t>
  </si>
  <si>
    <t>RT @digg: Video of the explosion at the Boston Marathon: http://t.co/GxvhQ1RnVN http://topsy.com/trackback?url=http%3A//twitter.com/buzzfeed/status/323884335264575488</t>
  </si>
  <si>
    <t>robDOLA</t>
  </si>
  <si>
    <t>prayers to Boston 🙌 http://topsy.com/trackback?url=http%3A//twitter.com/robinminithicke/status/323884333486206976</t>
  </si>
  <si>
    <t>RT @h101: Please RT: If anyone in the Boston area needs a safe place to crash, I'm about 40 minutes south of the city with a couple of s ... http://topsy.com/trackback?url=http%3A//twitter.com/h101/status/323884334211817472</t>
  </si>
  <si>
    <t>Explosion at the Boston Marathon: [Updated w/ Video of Explosion] http://t.co/nxUVh1z0fF #prayforboston http://topsy.com/trackback?url=http%3A//twitter.com/runitfast/status/323884337659531265</t>
  </si>
  <si>
    <t>Explosiones en línea de meta de maratón de Boston deja varios heridos. http://t.co/lZwTUQch0Y http://topsy.com/trackback?url=http%3A//twitter.com/sin24horas/status/323884337122643969</t>
  </si>
  <si>
    <t>#gigs4u #gigs Looking for Brand Ambassadors to run promo events throughout Boston  (All over ... http://t.co/ZgdAAGOaGB #BOS #boston #MA http://topsy.com/trackback?url=http%3A//twitter.com/gigs4bos/status/323703147652608000</t>
  </si>
  <si>
    <t>Elcuara.com</t>
  </si>
  <si>
    <t>Triste noticia, se han confirmado 3 fallecidos de la explosion de la maraton de Boston y 20 heridos de gravedad #panama http://topsy.com/trackback?url=http%3A//twitter.com/elcuara/status/323884344072601600</t>
  </si>
  <si>
    <t>De los 34 chilenos corriendo en el Maratón de Boston, 7 aún no llegaban a la meta. http://topsy.com/trackback?url=http%3A//twitter.com/revistarun4life/status/323884344458502144</t>
  </si>
  <si>
    <t>Film Fatale</t>
  </si>
  <si>
    <t>RT @leagueofladies: RED CROSS info for BOSTON: http://t.co/d0uMt1T3ws http://topsy.com/trackback?url=http%3A//mattfraction.com/post/48058692254/american-red-cross-blood-donation-centers-in-boston</t>
  </si>
  <si>
    <t>League of Ladies</t>
  </si>
  <si>
    <t>RED CROSS info for BOSTON: http://t.co/i6EoOSROfN http://topsy.com/trackback?url=http%3A//twitter.com/leagueofladies/status/323884344311693312</t>
  </si>
  <si>
    <t>always best dressed</t>
  </si>
  <si>
    <t>Boston massacre http://topsy.com/trackback?url=http%3A//twitter.com/skate4hxxkers/status/323884341983854593</t>
  </si>
  <si>
    <t>RT @Fara1: Police officer near Boston Marathon finish line: 'There are secondary devices that have been found and are unexploded.' http://topsy.com/trackback?url=http%3A//twitter.com/jbendery/status/323884348585697281</t>
  </si>
  <si>
    <t>Annie Desrochers</t>
  </si>
  <si>
    <t>?!? RT @850KOA: Boston Police confirm 3 dead after explosions at the Boston Marathon. At least 20 seriously injured. http://topsy.com/trackback?url=http%3A//twitter.com/niedesrochers/status/323884348438872064</t>
  </si>
  <si>
    <t>danny care</t>
  </si>
  <si>
    <t>Cannot believe the scenes in Boston! Really praying for everyone over there http://topsy.com/trackback?url=http%3A//twitter.com/dannycare/status/323884347587448834</t>
  </si>
  <si>
    <t>Shaun W-Phillips</t>
  </si>
  <si>
    <t>Praying for everyone at Boston Marathon🙏 http://topsy.com/trackback?url=http%3A//twitter.com/swp29/status/323884349290323968</t>
  </si>
  <si>
    <t>as usual, @reuters is great on the live coverage of Boston Marathon explosion here: http://t.co/Tf4X1n9NUO h/t @AntDeRosa http://topsy.com/trackback?url=http%3A//twitter.com/baratunde/status/323884355346907136</t>
  </si>
  <si>
    <t>Not sharing any graphic photos of the blasts in Boston. Plenty of other places to find that if you want it. http://topsy.com/trackback?url=http%3A//twitter.com/redeyechicago/status/323884356194148352</t>
  </si>
  <si>
    <t>Apparent video of finish line bomb explosion in Boston: https://t.co/ARb0zNSAOT http://topsy.com/trackback?url=http%3A//twitter.com/nickconfessore/status/323884356793937920</t>
  </si>
  <si>
    <t>Explosión en la línea de meta de la Maratón de Boston deja varios heridos http://t.co/wD6mk5M1ML http://t.co/iBqtC00LFQ http://topsy.com/trackback?url=http%3A//twitter.com/noticiascaracol/status/323884360732381184</t>
  </si>
  <si>
    <t>#bostonmarathon Según medios de #EU hay una docena de heridos; no se han reportado muertos en el Maratón de Boston http://t.co/xDn9esEAN6 http://topsy.com/trackback?url=http%3A//twitter.com/el_universal_mx/status/323884370756780033</t>
  </si>
  <si>
    <t>Ya se informa de al menos 3 muertos y 12 heridos tras explosiones en Boston. http://topsy.com/trackback?url=http%3A//twitter.com/tvn_gonzalo/status/323884373906710528</t>
  </si>
  <si>
    <t>REFORMACOM</t>
  </si>
  <si>
    <t>Imágenes de TV mostraban escenas de caos con calles llenas de sangre y escombros, tras explosión en maratón de Boston http://t.co/l2q0quht7G http://topsy.com/trackback?url=http%3A//twitter.com/reformacom/status/323884372644200448</t>
  </si>
  <si>
    <t>ericbolling</t>
  </si>
  <si>
    <t>ALERT: Here's the latest on the Boston Marathon bombs..http://t.co/gAeiOzmEc3 http://t.co/6RdrsfXmJH http://topsy.com/trackback?url=http%3A//fb.me/1rWniYK1U</t>
  </si>
  <si>
    <t>WNYFlash</t>
  </si>
  <si>
    <t>Thoughts and prayers to everyone at the Boston Marathon. #PrayforBoston http://topsy.com/trackback?url=http%3A//twitter.com/wnyflash/status/323884378121961472</t>
  </si>
  <si>
    <t>omg RT @kcrw: VINE of Boston Marathon explosion from the news.  https://t.co/HeVB1XfTtg http://topsy.com/trackback?url=http%3A//twitter.com/4wrestling/status/323884376293269504</t>
  </si>
  <si>
    <t>Courtney Bennett</t>
  </si>
  <si>
    <t>Boston, you're in my thoughts. http://topsy.com/trackback?url=http%3A//twitter.com/courtneyldn/status/323884377924845568</t>
  </si>
  <si>
    <t>JAY JANOWER</t>
  </si>
  <si>
    <t>Just a horrible scene near the finish line of Boston Marathon. 2 explosions injuring undisclosed number of people. Over 2000 CDN's running. http://topsy.com/trackback?url=http%3A//twitter.com/doublejglobalbc/status/323884381888466944</t>
  </si>
  <si>
    <t>Improv Asylum</t>
  </si>
  <si>
    <t>Boston EMS saying they're going to sweep streets before they let people out of bars. Asking people to spread this msg. http://topsy.com/trackback?url=http%3A//twitter.com/improvasylum/status/323884384648318977</t>
  </si>
  <si>
    <t>La Silla Rota</t>
  </si>
  <si>
    <t>#FOTO Explosiones dejan varios heridos en la meta del Maratón de Boston http://t.co/EdTnZ4X7XD http://topsy.com/trackback?url=http%3A//twitter.com/lasillarota/status/323884387764690944</t>
  </si>
  <si>
    <t>VIDEO: Investigan un reporte de dos explosiones en la línea final del Maratón de Boston. http://t.co/WdPTqSj4C3 http://topsy.com/trackback?url=http%3A//twitter.com/espnmx/status/323884387659808768</t>
  </si>
  <si>
    <t>AODC</t>
  </si>
  <si>
    <t>Thoughts and prayers to everyone in our @AOBoston family and all those in Boston right now http://topsy.com/trackback?url=http%3A//twitter.com/ao_dc/status/323884389786337280</t>
  </si>
  <si>
    <t>Random House Canada</t>
  </si>
  <si>
    <t>Our thoughts are with all Boston Marathon runners, spectators and their families today. http://topsy.com/trackback?url=http%3A//twitter.com/randomhouseca/status/323884394446204928</t>
  </si>
  <si>
    <t>DRAMATIC VIDEO: Footage of actual explosion at Boston marathon - http://t.co/JO9M6G4oSV. http://topsy.com/trackback?url=http%3A//twitter.com/mpoppel/status/323884396719517696</t>
  </si>
  <si>
    <t>Twin explosions at finish line of Boston Marathon http://t.co/hy5eOBMzwL http://topsy.com/trackback?url=http%3A//twitter.com/dailykos/status/323884395796783105</t>
  </si>
  <si>
    <t>Steve Serrano</t>
  </si>
  <si>
    <t>Praying for those in Boston right now. http://topsy.com/trackback?url=http%3A//twitter.com/steveserrano/status/323884401152897027</t>
  </si>
  <si>
    <t>Report: Lenox Hotel in Boston being evacuated http://t.co/vzTzoSU3aE http://topsy.com/trackback?url=http%3A//twitter.com/billycorben/status/323884409730248704</t>
  </si>
  <si>
    <t>Keno Manzur</t>
  </si>
  <si>
    <t>RT @vaniagallegos: @SoledadOnetto dura imagen de Boston http://t.co/0d4mwyQ0aG http://topsy.com/trackback?url=http%3A//twitter.com/vaniagallegos/status/323884410422317056</t>
  </si>
  <si>
    <t>this vine captures one of the Boston Marathon explosions https://t.co/5VReVGJ66s http://topsy.com/trackback?url=http%3A//twitter.com/fox19benswann/status/323884416168493056</t>
  </si>
  <si>
    <t>Tres muertos en explosión de maratón de Boston reporta Russia Today. http://topsy.com/trackback?url=http%3A//twitter.com/anamaroura/status/323884414083940352</t>
  </si>
  <si>
    <t>Pietje Puck</t>
  </si>
  <si>
    <t>RT @spcommentaar: Explosies bij de bostonmarathon waarbij ledematen rond vlogen na 2 krachtige knallen waabij mensen zijn verwond http:/ ... http://topsy.com/trackback?url=http%3A//twitter.com/pietervtexel/status/323884413190541312</t>
  </si>
  <si>
    <t>Hi, Australasians and American night owls! A recap for your reading pleasure: #7 Philly Beats Back #19 Boston -- http://t.co/fhEXAhqqKc http://topsy.com/trackback?url=http%3A//twitter.com/derbynews/status/323703228116131840</t>
  </si>
  <si>
    <t>#FueraDeJuego | #Video: Dos explosiones en el Maratón de Boston deja varios heridos | http://t.co/qhm4uwzY9V http://topsy.com/trackback?url=http%3A//twitter.com/liderendeportes/status/323884426398429184</t>
  </si>
  <si>
    <t>JOHANNA LONG</t>
  </si>
  <si>
    <t>My thoughts and prayers are with everyone affected at the Boston marathon. #PrayForBoston http://topsy.com/trackback?url=http%3A//twitter.com/johannalong/status/323884428776570881</t>
  </si>
  <si>
    <t>Greg Knopping</t>
  </si>
  <si>
    <t>Thoughts and prayers for those in Boston. http://topsy.com/trackback?url=http%3A//twitter.com/patspulpit/status/323884432975089664</t>
  </si>
  <si>
    <t>Matt Winterle</t>
  </si>
  <si>
    <t>Big shout out to my boy @kkane_3 about to run the Boston marathon in the morning! http://topsy.com/trackback?url=http%3A//twitter.com/mattwinterle/status/323703242645196800</t>
  </si>
  <si>
    <t>Har man inget annat för sig i eftermiddag så kan man kolla på Boston Marathon på http://t.co/6rSAn76Coh. Damelit startar 15.32, herrar 16.00 http://topsy.com/trackback?url=http%3A//twitter.com/stenpoppase/status/323703240770351104</t>
  </si>
  <si>
    <t>Kevin Kane</t>
  </si>
  <si>
    <t>RT @MattWinterle: Big shout out to my boy @kkane_3 about to run the Boston marathon in the morning! http://topsy.com/trackback?url=http%3A//twitter.com/mattwinterle/status/323703242645196800</t>
  </si>
  <si>
    <t>Roxanna Sarmiento</t>
  </si>
  <si>
    <t>Please let this be an awful accident. Boston this is heart of this beautiful city. The marathon runners are so inspiring. http://topsy.com/trackback?url=http%3A//twitter.com/miguelina/status/323884436942905344</t>
  </si>
  <si>
    <t>David Brauer</t>
  </si>
  <si>
    <t>Local CBS affiliation Boston finish-line cam is haunting: http://t.co/ollsthzaFi http://topsy.com/trackback?url=http%3A//twitter.com/dbrauer/status/323884439040040960</t>
  </si>
  <si>
    <t>Sarah Dee™</t>
  </si>
  <si>
    <t>RT: Boston Police urging people to spread the word via social media to vacate the area immediately. #BostonMarathon http://topsy.com/trackback?url=http%3A//twitter.com/sarahdee77/status/323884442294824960</t>
  </si>
  <si>
    <t>La vidéo de l'explosion sur la ligne d'arrivée du marathon de Boston http://t.co/MFT3o6v6q1 http://topsy.com/trackback?url=http%3A//twitter.com/lehuffpost/status/323884444140322817</t>
  </si>
  <si>
    <t>Was there a DHS training seminar in Boston today? http://topsy.com/trackback?url=http%3A//twitter.com/floridajayhawk/status/323884446782734338</t>
  </si>
  <si>
    <t>SPREAD THE WORD #PrayForBoston, Thoughts and prayers go out too all those who are in Boston Please stay safe! #PrayForBoston http://topsy.com/trackback?url=http%3A//twitter.com/bethedifferance/status/323884452721856512</t>
  </si>
  <si>
    <t>Duran Duran</t>
  </si>
  <si>
    <t>Thoughts, prayers and good vibes to all our friends in Boston. Be strong! http://t.co/QPyT6CGsVN http://topsy.com/trackback?url=http%3A//twitter.com/duranduran/status/323884453162254337</t>
  </si>
  <si>
    <t>Music shrae</t>
  </si>
  <si>
    <t>Rhye restores some tenderness to the love song - Boston Globe http://t.co/iqNlVmKfsl http://topsy.com/trackback?url=http%3A//twitter.com/musicshrae/status/323703263146958849</t>
  </si>
  <si>
    <t>BREAKING NEWS: Explosion rocks downtown Boston at Boston Marathon finish line http://t.co/6elaNW4UDV Story developing.. http://topsy.com/trackback?url=http%3A//twitter.com/iheartradio/status/323884454617690112</t>
  </si>
  <si>
    <t>Claudio Nasco</t>
  </si>
  <si>
    <t>RT @jedevarez: Agentes del FBI investigan causas de las dos explosiones en el Maratón de Boston. Se reportan 6 personas heridas. @CDN37 http://topsy.com/trackback?url=http%3A//twitter.com/claudionasco/status/323884454210838529</t>
  </si>
  <si>
    <t>W Radio Colombia</t>
  </si>
  <si>
    <t>Numerosos heridos tras dos explosiones en línea de meta de maratón de Boston http://t.co/EErzzLRjLA http://topsy.com/trackback?url=http%3A//twitter.com/wradiocolombia/status/323884457033613312</t>
  </si>
  <si>
    <t>ARA Món</t>
  </si>
  <si>
    <t>Almenys tres morts en les explosions de la marató de Boston, segons les primeres informacions http://t.co/2RmNjeoIag http://topsy.com/trackback?url=http%3A//twitter.com/ara_mon/status/323884461685104640</t>
  </si>
  <si>
    <t>Gareth Cliff</t>
  </si>
  <si>
    <t>Horrific blasts at the finish line of the Boston Marathon. Tragic. http://topsy.com/trackback?url=http%3A//twitter.com/garethcliff/status/323884460653293568</t>
  </si>
  <si>
    <t>My prayers go out to the people hurt in the Boston explosions. http://topsy.com/trackback?url=http%3A//twitter.com/jimgaffigan/status/323884466483384322</t>
  </si>
  <si>
    <t>DesMoinesisNOTBoring</t>
  </si>
  <si>
    <t>RT @academicdave: Boston marathon run tracker still working, if you know a runner you can search here: http://t.co/pMA7LVCHOm http://topsy.com/trackback?url=http%3A//twitter.com/dsmisnotboring/status/323884463677374466</t>
  </si>
  <si>
    <t>RT @Fara1: Police officer near Boston Marathon finish line: 'There are secondary devices that have been found and are unexploded.' http://topsy.com/trackback?url=http%3A//twitter.com/michellefields/status/323884468102393856</t>
  </si>
  <si>
    <t>RT @MichelleFields: RT @Fara1: Police officer near Boston Marathon finish line: 'There are secondary devices that have been found and ar ... http://topsy.com/trackback?url=http%3A//twitter.com/michellefields/status/323884468102393856</t>
  </si>
  <si>
    <t>Geisha Torres</t>
  </si>
  <si>
    <t>Que triste leer que hubo explosiones de dos bombas en la meta del maratón de Boston...que lamentable noticia para el deporte...#Increible :( http://topsy.com/trackback?url=http%3A//twitter.com/geishatorres/status/323884473538191360</t>
  </si>
  <si>
    <t>Alan Flynn Jr.</t>
  </si>
  <si>
    <t>I wonder if people are really praying for Boston or just saying that http://topsy.com/trackback?url=http%3A//twitter.com/thatguy_aflyy/status/323884474217672704</t>
  </si>
  <si>
    <t>Las explosiones en Boston habrían dejado al menos 12 heridos de diversa gravedad http://t.co/HwVsYgRnl9 #CNNChile http://topsy.com/trackback?url=http%3A//twitter.com/cnnchile/status/323884475857649664</t>
  </si>
  <si>
    <t>Teske de Schepper</t>
  </si>
  <si>
    <t>Fuck man, die explosies bij de marathon in Boston :( http://topsy.com/trackback?url=http%3A//twitter.com/teskedeschepper/status/323884476633608194</t>
  </si>
  <si>
    <t>[AHORA] Habla un testigo de la explosión en Boston: "No hay como comunicarse" [EN VIVO] http://t.co/BJRz9Pa35Y http://topsy.com/trackback?url=http%3A//twitter.com/c5n/status/323884475886997504</t>
  </si>
  <si>
    <t>Video out now of Boston Marathon explosions.  Efforting a post of this.  Video shows a few runners falling immediately. http://topsy.com/trackback?url=http%3A//twitter.com/digtriad/status/323884476411301889</t>
  </si>
  <si>
    <t>Global News Toronto</t>
  </si>
  <si>
    <t>BREAKING: http://t.co/EbViytsTJX Two explosions shattered the finish of the Boston Marathon on Monday. A number of injuries reported. http://topsy.com/trackback?url=http%3A//twitter.com/globalnewsto/status/323884485651361793</t>
  </si>
  <si>
    <t>FYI: If you're trying to call someone in Boston, phone are jammed. SMS Twitter &amp;amp;Facebook might work better http://topsy.com/trackback?url=http%3A//twitter.com/wltx/status/323884486557323264</t>
  </si>
  <si>
    <t>Melissa Joan Hart</t>
  </si>
  <si>
    <t>So upsetting! RT @jason_manc: Not for the squeamish- photo of explosion aftermath in Boston http://t.co/1nK3o5IOXg - pic @theoriginalwak http://topsy.com/trackback?url=http%3A//twitter.com/melissajoanhart/status/323884490474803200</t>
  </si>
  <si>
    <t>Roberto Reale</t>
  </si>
  <si>
    <t>Massima allerta anche a New York dopo le esplosioni di Boston. Pattuglie anti terrorismo a Manhattan davanti ai principali alberghi http://topsy.com/trackback?url=http%3A//twitter.com/reale_scenari/status/323884488356663297</t>
  </si>
  <si>
    <t>Conor Pendlebury</t>
  </si>
  <si>
    <t>@The_Dange Boston I think.  Mike chioda chant was epic! http://topsy.com/trackback?url=http%3A//twitter.com/pendlebury07/status/323703298488139776</t>
  </si>
  <si>
    <t>Mackenzy Bernadeau</t>
  </si>
  <si>
    <t>Hoping everyone's families and friends are ok back in Boston. http://topsy.com/trackback?url=http%3A//twitter.com/mackb73/status/323884495902212096</t>
  </si>
  <si>
    <t>El servicio de tren en Boston se encuentra suspendido, http://topsy.com/trackback?url=http%3A//twitter.com/ntelevisa_com/status/323884494509727746</t>
  </si>
  <si>
    <t>Apparent Explosions Rock Boston Marathon Finish Line: @npr2way's @eyderp is updating our post here: http://t.co/dsWXKknpXQ http://topsy.com/trackback?url=http%3A//twitter.com/nprnews/status/323884501551955968</t>
  </si>
  <si>
    <t>UberX to Launch in Boston, Offering On-Demand Cars For 40% Less - BostInno (blog) - Danvers Taxi 978-882-3662 http://t.co/Nb79YOxdBl http://topsy.com/trackback?url=http%3A//twitter.com/afsairporttaxi/status/323703314158059520</t>
  </si>
  <si>
    <t>David B. McKinley</t>
  </si>
  <si>
    <t>Join me in praying for the families and victims of those impacted by the two recent explosions at the Boston Marathon. http://topsy.com/trackback?url=http%3A//twitter.com/repmckinley/status/323884505066766337</t>
  </si>
  <si>
    <t>Boston authorities say 5 airport taxi stand workers took bribes to allow ... - Washington Post - Danvers Taxi... http://t.co/ZqH0pxJZFn http://topsy.com/trackback?url=http%3A//twitter.com/afsairporttaxi/status/323703318742450176</t>
  </si>
  <si>
    <t>There's been a third bomb found at the Boston marathon. Police are asking to alert social media. People need to evacuate the area. http://topsy.com/trackback?url=http%3A//twitter.com/sdeilune/status/323884508891992066</t>
  </si>
  <si>
    <t>Yancen Pujols</t>
  </si>
  <si>
    <t>Pero Dios mío! Si estos no son los finales. Y cómo es que hay tan sed de muerte y sangre? Qué tragedia en Boston. http://topsy.com/trackback?url=http%3A//twitter.com/yancenpujols/status/323884510183845889</t>
  </si>
  <si>
    <t>At least 12 injured at Boston Marathon site: http://t.co/9lRgoyRKoX http://topsy.com/trackback?url=http%3A//twitter.com/bloombergtv/status/323884513480564736</t>
  </si>
  <si>
    <t>Boston Marathon explosions "could be terrorism," says Falkenrath -- WATCH: http://t.co/D91M5avBtB http://topsy.com/trackback?url=http%3A//www.bloomberg.com/video/at-least-12-injured-at-boston-marathon-site-%7EEmU6VboR1OnhGiGiOmOFg.html</t>
  </si>
  <si>
    <t>RT @thecanadacom: If you want to check to see if your loved ones were near the Boston explosion, you can check their bib number here: ht ... http://topsy.com/trackback?url=http%3A//twitter.com/thecanadacom/status/323884515795804160</t>
  </si>
  <si>
    <t>jodi gomes</t>
  </si>
  <si>
    <t>RT @GovChristie: Please pray for Boston. Our thoughts are with the runners, their families and those affected by this horrific tragedy. http://topsy.com/trackback?url=http%3A//twitter.com/govchristie/status/323884517804879872</t>
  </si>
  <si>
    <t>Woman stabbed, flown to Boston for treatment http://t.co/nbKUR6LQWZ #boston #boston-com #massachusetts http://topsy.com/trackback?url=http%3A//twitter.com/connectednews1/status/323703329752485888</t>
  </si>
  <si>
    <t>RT @bunnysparber: Friends and family of those in the Boston Marathon, the Red Cross maintains a "safe and well" list. Please share: http ... http://topsy.com/trackback?url=http%3A//twitter.com/bunnysparber/status/323884521546207233</t>
  </si>
  <si>
    <t>Laurell K. Hamilton</t>
  </si>
  <si>
    <t>I'm happy to see my Boston folks tweeting. That's a relief to me. http://topsy.com/trackback?url=http%3A//twitter.com/cruzanchoklate/status/323884527804092416</t>
  </si>
  <si>
    <t>Marcy Massura</t>
  </si>
  <si>
    <t>Lines jammed in Boston. Text getting thru.... check here for friends who were running where they last checked in: http://t.co/5zRX4kMczZ http://topsy.com/trackback?url=http%3A//twitter.com/marcymassura/status/323884531281170432</t>
  </si>
  <si>
    <t>Jason (Fawkes Mask)</t>
  </si>
  <si>
    <t>Dear people I know in Boston. Please be not exploded. Thank you. http://topsy.com/trackback?url=http%3A//twitter.com/xaiax/status/323884531398619136</t>
  </si>
  <si>
    <t>BOSTON (AP) — Deep cuts http://t.co/0t5oxFd8xB #boston #boston-com #massachusetts http://topsy.com/trackback?url=http%3A//twitter.com/connectednews1/status/323703342490603520</t>
  </si>
  <si>
    <t>Tara Costa</t>
  </si>
  <si>
    <t>Saying my prayers for everyone in Boston. This is horrific. #BostonMarathon http://topsy.com/trackback?url=http%3A//twitter.com/tara_costa/status/323884534464647168</t>
  </si>
  <si>
    <t>Fox News: At least 3 dead from Boston marathon explosions http://t.co/thagOxce82 http://topsy.com/trackback?url=http%3A//twitter.com/tpm/status/323884534208811008</t>
  </si>
  <si>
    <t>Listín Diario</t>
  </si>
  <si>
    <t>Dos explosiones en la línea de meta de la maratón de Boston deja varios heridos http://t.co/AuAdFUH4gj http://topsy.com/trackback?url=http%3A//twitter.com/listindiario/status/323884537711034370</t>
  </si>
  <si>
    <t>Jeremy Conn</t>
  </si>
  <si>
    <t>Absolutely terrible to see the images and video of the explosion at the Boston Marathon.... Disgusting act. http://topsy.com/trackback?url=http%3A//twitter.com/jeremyconn1057/status/323884543482404864</t>
  </si>
  <si>
    <t>this is it RT @TimWilliamsCBS: CBS NEWS now has video of the explosion going off at the Boston Marathon. WATCH: http://t.co/X6BHqJiQu3 http://topsy.com/trackback?url=http%3A//twitter.com/ricktillery/status/323884547144024064</t>
  </si>
  <si>
    <t>Augie Ray</t>
  </si>
  <si>
    <t>If you manage brand social media accts, please review your scheduled posts in light of the horrifying news out of Boston. http://topsy.com/trackback?url=http%3A//twitter.com/augieray/status/323884550830817281</t>
  </si>
  <si>
    <t>Backline</t>
  </si>
  <si>
    <t>Our thoughts are with Boston. RT: Mass General accepting walk-ins for blood donation tomorrow morning starting at 7AM http://t.co/RDlURVqMJ9 http://topsy.com/trackback?url=http%3A//twitter.com/yourbackline/status/323884554802831362</t>
  </si>
  <si>
    <t>9NEWS Denver</t>
  </si>
  <si>
    <t>RT @nicolevap We are checking in with Colorado runners in the Boston Marathon where explosions rocked the finish line #bostonmarathon http://topsy.com/trackback?url=http%3A//twitter.com/9news/status/323884559500447744</t>
  </si>
  <si>
    <t>Damn. RT @kcrw: VINE of Boston Marathon explosion from the news.  http://t.co/JhZi8pgxrk http://topsy.com/trackback?url=http%3A//twitter.com/thedynamics/status/323884559081013248</t>
  </si>
  <si>
    <t>Streight Angular</t>
  </si>
  <si>
    <t>Be strong Boston. http://topsy.com/trackback?url=http%3A//twitter.com/streightangular/status/323884562738462720</t>
  </si>
  <si>
    <t>Jonas Guerrero</t>
  </si>
  <si>
    <t>RT @kcrw: VINE of Boston Marathon explosion from the news.  https://t.co/QGEpJD61H7 http://topsy.com/trackback?url=http%3A//twitter.com/jonastheprince/status/323884560070877184</t>
  </si>
  <si>
    <t>Video shows moment of one explosion at Boston Marathon http://t.co/sBjyrmpAVO http://topsy.com/trackback?url=http%3A//twitter.com/gothamist/status/323884565242454016</t>
  </si>
  <si>
    <t>Racers stopped at the Boston Marathon following #explosions.Credit-Mike Crockett LIVE UPDATES: http://t.co/gcEetJbdWV http://t.co/gpjAhJghWR http://topsy.com/trackback?url=http%3A//twitter.com/abc/status/323884569482911745</t>
  </si>
  <si>
    <t>HUGO CHAVEZ MONTES</t>
  </si>
  <si>
    <t>Segun Fox News hay 3 personas sin vida y mas de 30 heridos luego de la 2 explosiones en la meta del Maratón de Boston... #mtyfollow http://topsy.com/trackback?url=http%3A//twitter.com/hugochavezm/status/323884567826153472</t>
  </si>
  <si>
    <t>Devlin</t>
  </si>
  <si>
    <t>Holy hell RT @c_heller: The 26th mile of today's Boston Marathon was dedicated to victims of the Newtown massacre. http://t.co/q4OXe9JLRK http://topsy.com/trackback?url=http%3A//twitter.com/devlinternslave/status/323884570070097920</t>
  </si>
  <si>
    <t>Sky Sport News HD</t>
  </si>
  <si>
    <t>Boston-Marathon: Es soll 3 Tote gegeben haben #SSNHD http://topsy.com/trackback?url=http%3A//twitter.com/skysportnewshd/status/323884574096646145</t>
  </si>
  <si>
    <t>BOBBY TRENDS</t>
  </si>
  <si>
    <t>NEWS: 2 Explosions at Boston Marathon Leaves Many Injured! http://t.co/ZL8WmEot1Q http://topsy.com/trackback?url=http%3A//www.djbobbytrends.com/blog/news-2-explosions-at-boston-marathon-leaves-many-injured/</t>
  </si>
  <si>
    <t>Oh for fucks sake. I'm so disturbed by the reports from Boston. This is horrible. http://topsy.com/trackback?url=http%3A//twitter.com/oliviawilde/status/323884572540563456</t>
  </si>
  <si>
    <t>Morenatti</t>
  </si>
  <si>
    <t>El video de la explosión de Boston de la CNN da una idea de la masacre que podia haber causado. Ya van tres muertos. http://t.co/6J6zNvFi7Q http://topsy.com/trackback?url=http%3A//twitter.com/miguelmorenatti/status/323884572695740416</t>
  </si>
  <si>
    <t>PhyllisNichols</t>
  </si>
  <si>
    <t>RT @MizunoRunning: Boston EMS/Police want everyone who is stuck in bars/restaurants/to know a street sweep is happening now. Retweet http://topsy.com/trackback?url=http%3A//twitter.com/phyllisnichols/status/323884574264401920</t>
  </si>
  <si>
    <t>Deka Black</t>
  </si>
  <si>
    <t>RT @MiguelMorenatti: El video de la explosión de Boston de la CNN da una idea de la masacre que podia haber causado. Ya van tres muertos ... http://topsy.com/trackback?url=http%3A//twitter.com/miguelmorenatti/status/323884572695740416</t>
  </si>
  <si>
    <t>WLBZ 2</t>
  </si>
  <si>
    <t>Many people trying to call out of or into the Boston Marathon area say the phones are jamming because of all the cell activity right now. http://topsy.com/trackback?url=http%3A//twitter.com/wlbz2/status/323884577338818560</t>
  </si>
  <si>
    <t>BOSTON (AP) — Massachuse http://t.co/ZVckH0ioCm #boston-com #massachusetts http://topsy.com/trackback?url=http%3A//twitter.com/connectednews1/status/323703386157506560</t>
  </si>
  <si>
    <t>Independent Sector</t>
  </si>
  <si>
    <t>RT @redcross: Reconnect with loved ones in Boston via Twitter, FB, or #RedCross Safe and Well: http://t.co/TUaaSeIrEc #BostonMarathon</t>
  </si>
  <si>
    <t>HIP HOP FACTS</t>
  </si>
  <si>
    <t>We send our deep condolences to the people of Boston. #PrayForBoston http://topsy.com/trackback?url=http%3A//twitter.com/onlyhiphopfacts/status/323884580157390849</t>
  </si>
  <si>
    <t>Boston and three other Massach http://t.co/rm6S6kWfKV #boston-com #massachusetts http://topsy.com/trackback?url=http%3A//twitter.com/connectednews1/status/323703401819041792</t>
  </si>
  <si>
    <t>Matt Galligan</t>
  </si>
  <si>
    <t>This is just awful. My thoughts go out to those in Boston or anyone connected to them. http://t.co/8PuDWyHrlS via @Circa http://topsy.com/trackback?url=http%3A//cir.ca/s/AST</t>
  </si>
  <si>
    <t>Mike Doughty</t>
  </si>
  <si>
    <t>RT @sethmnookin: Boston Marathon runner tracker: http://t.co/EIl90UiKHD If you know someone running, you can check finish time. Blasts &amp; ... http://topsy.com/trackback?url=http%3A//twitter.com/sethmnookin/status/323884593986019330</t>
  </si>
  <si>
    <t>Mastin Kipp</t>
  </si>
  <si>
    <t>DODGERS LAKERS NEWS</t>
  </si>
  <si>
    <t>Thoughts and prayers with the City of Boston. #marathonexplosions  http://topsy.com/trackback?url=http%3A//twitter.com/dodgerslakers/status/323884602869575680</t>
  </si>
  <si>
    <t>Nathan Kress</t>
  </si>
  <si>
    <t>Outraged and horrified by the news. Praying for Boston right now.... http://topsy.com/trackback?url=http%3A//twitter.com/nathankress/status/323884609504948226</t>
  </si>
  <si>
    <t>Tré Ashton</t>
  </si>
  <si>
    <t>Prayers go out to Boston...and everywhere else that needs em http://topsy.com/trackback?url=http%3A//twitter.com/__ashtre/status/323884617423781889</t>
  </si>
  <si>
    <t>Sun Herald</t>
  </si>
  <si>
    <t>Update on explosions at Boston Marathon finish line... http://t.co/drDjX3o89q http://topsy.com/trackback?url=http%3A//twitter.com/sunherald/status/323884613846052864</t>
  </si>
  <si>
    <t>Tg1 online</t>
  </si>
  <si>
    <t>MARATONA BOSTON: ESPLOSIONE, TRE MORTI http://topsy.com/trackback?url=http%3A//twitter.com/tg1online/status/323884615507005440</t>
  </si>
  <si>
    <t>John Carlson</t>
  </si>
  <si>
    <t>Prayers go out to Boston and the marathon participants. There are some sick people in this world. I hope everyone is safe. http://topsy.com/trackback?url=http%3A//twitter.com/johncarlson74/status/323884628102483968</t>
  </si>
  <si>
    <t>Colin Cooley</t>
  </si>
  <si>
    <t>RT @RealClearSports: Video of initial explosion at finish line of Boston Marathon - http://t.co/nFORIxM3D1 http://topsy.com/trackback?url=http%3A//twitter.com/runwicked/status/323884628693880832</t>
  </si>
  <si>
    <t>The Boston Marathon blast in a Vine: http://t.co/7Omy0gC0k5 http://topsy.com/trackback?url=http%3A//twitter.com/olivercameron/status/323884628471603200</t>
  </si>
  <si>
    <t>broadsheet_ie</t>
  </si>
  <si>
    <t>Explosions At Boston Marathon Finish Line http://t.co/mqUVmNCEu2 http://topsy.com/trackback?url=http%3A//twitter.com/broadsheet_ie/status/323884637069930497</t>
  </si>
  <si>
    <t>José Ernesto Devárez</t>
  </si>
  <si>
    <t>Oficial: Policía de NY aumenta seguridad debido a las explosiones den Boston. @CDN37 http://topsy.com/trackback?url=http%3A//twitter.com/jedevarez/status/323884636654665728</t>
  </si>
  <si>
    <t>RT @GovChristie Please pray for Boston. Our thoughts are with the runners, their families and those affected by this horrific tragedy. http://topsy.com/trackback?url=http%3A//twitter.com/mikememoli/status/323884642417655808</t>
  </si>
  <si>
    <t>STIC of dead prez</t>
  </si>
  <si>
    <t>Healing and strength to all those effected by Boston marathon explosions.</t>
  </si>
  <si>
    <t>Boston marathon run tracker still working, if you know a runner you can search here: http://t.co/XOp5QoizGv http://topsy.com/trackback?url=http%3A//twitter.com/kimt205/status/323884641138405377</t>
  </si>
  <si>
    <t>RI4A</t>
  </si>
  <si>
    <t>RT @kimt205: Boston marathon run tracker still working, if you know a runner you can search here: http://t.co/XOp5QoizGv http://topsy.com/trackback?url=http%3A//twitter.com/kimt205/status/323884641138405377</t>
  </si>
  <si>
    <t>LIVE UPDATES: Boston marathon #explosion http://t.co/aMSc6aZnYL http://topsy.com/trackback?url=http%3A//twitter.com/globalpost/status/323884643755626496</t>
  </si>
  <si>
    <t>EN DESARROLLO Serían 29 mil corredores los que participaron en la Maratón de Boston. Al menos 6 personas resultaron heridas por explosión. http://topsy.com/trackback?url=http%3A//twitter.com/meganoticiascl/status/323884645475311616</t>
  </si>
  <si>
    <t>Pray for them bostonmarathon http://t.co/lq4U2wmJwF http://topsy.com/trackback?url=http%3A//twitter.com/lilbankheadv103/status/323884645827637248</t>
  </si>
  <si>
    <t>Nikita Sleigh</t>
  </si>
  <si>
    <t>RT @News24: Twin blasts at Boston Marathon finish line http://t.co/4JCkdVFQTo http://topsy.com/trackback?url=http%3A//twitter.com/news24/status/323884646142189568</t>
  </si>
  <si>
    <t>umesh bhattarai</t>
  </si>
  <si>
    <t>:/ Uff Boston Airport  :/... http://topsy.com/trackback?url=http%3A//twitter.com/umeshbhattarai1/status/323703454222647296</t>
  </si>
  <si>
    <t>JAMES CARROLL Religious women press for change - Boston Globe http://t.co/cY17ysML3v http://topsy.com/trackback?url=http%3A//twitter.com/womenissuesshow/status/323703457209004032</t>
  </si>
  <si>
    <t>Hospital de Massachusetts atiende a 4 personas heridas por explosiones en Boston. http://topsy.com/trackback?url=http%3A//twitter.com/foro_tv/status/323884647832506369</t>
  </si>
  <si>
    <t>Images, updates and reactions to the Boston Marathon explosion: http://t.co/HJnj7UWi9p (via @YahooSports) http://topsy.com/trackback?url=http%3A//twitter.com/yahoonews/status/323884650944679936</t>
  </si>
  <si>
    <t>[Al minuto] Lenox Hotel, Boston está siendo evacuado, por temor a artefactos explosivos en áreas circundantes http://topsy.com/trackback?url=http%3A//twitter.com/mileniotv/status/323884649585717248</t>
  </si>
  <si>
    <t>Lee Newton</t>
  </si>
  <si>
    <t>Boston. Be safe. Sending prayers your way. http://topsy.com/trackback?url=http%3A//twitter.com/leenewtonsays/status/323884649787031552</t>
  </si>
  <si>
    <t>Maria Celeste</t>
  </si>
  <si>
    <t>Todo sobre las explosiones en el Maraton de Boston esta tarde en Al Rojo Vivo y Noticiero Telemundo.Mucha confusion y heridos. http://topsy.com/trackback?url=http%3A//twitter.com/mariaceleste/status/323884650130976768</t>
  </si>
  <si>
    <t>Lenox Hotel in Boston is being evacuated. (@BostonGlobe) http://topsy.com/trackback?url=http%3A//twitter.com/buzzfeednews/status/323884668065828864</t>
  </si>
  <si>
    <t>Braden Frame</t>
  </si>
  <si>
    <t>UPDATE Good News: Report via Boston Globe that the fire at the JFK Library was mechanical only. http://topsy.com/trackback?url=http%3A//twitter.com/bradenframe/status/323884671433859073</t>
  </si>
  <si>
    <t>• Linds  •</t>
  </si>
  <si>
    <t>My heart goes out to everyone in Boston. My thoughts and prayers are with you. #PrayForBoston http://topsy.com/trackback?url=http%3A//twitter.com/secretbtrfan/status/323884674881556480</t>
  </si>
  <si>
    <t>Tom Harrington</t>
  </si>
  <si>
    <t>The massacre at Virginia Tech happened on the same day as the Boston Marathon in 2007. #patriotsdaypain http://topsy.com/trackback?url=http%3A//twitter.com/cbctom/status/323884672872484864</t>
  </si>
  <si>
    <t>Justin Gaard</t>
  </si>
  <si>
    <t>Thanks everyone. Gal finished 15-20 minutes before explosions. We heard them from Boston Common about 2 blocks away. Now trying to leave. http://topsy.com/trackback?url=http%3A//twitter.com/jgkfan/status/323884673614876674</t>
  </si>
  <si>
    <t>karen mace</t>
  </si>
  <si>
    <t>Sky news now showing footage of the actual explosion going off -awful :( thoughts and prayers to all involved # bostonmarathon http://topsy.com/trackback?url=http%3A//twitter.com/kazzy25/status/323884680661315585</t>
  </si>
  <si>
    <t>This Video Shows The Exact Moment Of The Explosion At The Boston Marathon http://t.co/oaAUASReNS via @businessinsider http://topsy.com/trackback?url=http%3A//twitter.com/firstadopter/status/323884692459896832</t>
  </si>
  <si>
    <t>It's #vampirelife nigga fuck the morning @jimjonescapo come fuck wid some Boston's niggas ! http://topsy.com/trackback?url=http%3A//twitter.com/moneymakenkeez/status/323703502171930624</t>
  </si>
  <si>
    <t>Margo</t>
  </si>
  <si>
    <t>@d27schaal. Go get it, Boston baby!! http://topsy.com/trackback?url=http%3A//twitter.com/unachicka7/status/323703501496668160</t>
  </si>
  <si>
    <t>MLB Memes</t>
  </si>
  <si>
    <t>Our thoughts and prayers go out to the victims of the Boston Marathon Explosion. http://topsy.com/trackback?url=http%3A//twitter.com/mlbmeme/status/323884695341383680</t>
  </si>
  <si>
    <t>Video shows the moment the bombs went off at the Boston Marathon: http://t.co/2HzUBhNUTy http://topsy.com/trackback?url=http%3A//twitter.com/theweek/status/323884695932788736</t>
  </si>
  <si>
    <t>VÍDEO: 2 explosiones en la línea de meta el maratón de Boston deja varios heridos http://t.co/7NLnWkyNgD http://topsy.com/trackback?url=http%3A//twitter.com/laaficion/status/323884694460571648</t>
  </si>
  <si>
    <t>Impresionante video del momento exacto de la explosión en Boston, capturado de la TV en Vine. https://t.co/mDIZGPtjLC http://topsy.com/trackback?url=http%3A//twitter.com/pablosanchez/status/323884695232335874</t>
  </si>
  <si>
    <t>[Al minuto] Lenox Hotel, Boston está siendo evacuado, por temor a artefactos explosivos en áreas circundantes http://topsy.com/trackback?url=http%3A//twitter.com/milenio/status/323884700013850626</t>
  </si>
  <si>
    <t>David Leibowitz</t>
  </si>
  <si>
    <t>Listening to coverage from Boston and wondering how long until the speculators suggest ties to Tax Day and the Boston Tea Party. http://topsy.com/trackback?url=http%3A//twitter.com/leiboaz/status/323884698541645824</t>
  </si>
  <si>
    <t>The Superficial</t>
  </si>
  <si>
    <t>Absolutely nothing concrete coming out of Boston whether accident/bomb, but we can confirm @RealAlexJones is a dick: http://t.co/AJW2lbwfxF http://topsy.com/trackback?url=http%3A//twitter.com/thesuperficial/status/323884704266854400</t>
  </si>
  <si>
    <t>Imágenes de TV muestran escenas de caos, con calles llenas de sangre y escombros en el Maratón de Boston http://t.co/YqQaesziwL http://topsy.com/trackback?url=http%3A//twitter.com/pedroferriz/status/323884709656526848</t>
  </si>
  <si>
    <t>Fotos: Duas explosões atingem maratona de Boston e deixam feridos http://t.co/Gdm76Jbgt2 #R7 http://topsy.com/trackback?url=http%3A//twitter.com/portalr7/status/323884720096178176</t>
  </si>
  <si>
    <t>adidas PL</t>
  </si>
  <si>
    <t>Dzisiaj odbywa się 117 edycja najstarszego maratonu na świecie – Boston Marathon. Mimo swojego wieku mocno daje... http://t.co/sMPKPlzjfb http://topsy.com/trackback?url=http%3A//twitter.com/adidasrunningpl/status/323703527107084288</t>
  </si>
  <si>
    <t>Initial video: Boston Marathon explosion aftermath http://t.co/PkAGZCDP7w http://topsy.com/trackback?url=http%3A//twitter.com/bloombergtv/status/323884720591106048</t>
  </si>
  <si>
    <t>Kenneth P. Vogel</t>
  </si>
  <si>
    <t>Wow. RT @nickconfessore Apparent video of finish line bomb explosion in Boston: https://t.co/gc1g1fNvEA http://topsy.com/trackback?url=http%3A//twitter.com/kenvogel/status/323884720695963648</t>
  </si>
  <si>
    <t>Shivani</t>
  </si>
  <si>
    <t>MT @NY1headlines:NYPD stepping up security at hotels "&amp;amp;other prominent" city locations until more is learned about BostonMarathon explosions http://topsy.com/trackback?url=http%3A//twitter.com/shivani510/status/323884718787526656</t>
  </si>
  <si>
    <t>Sending our thoughts and prayers to everyone in Boston right now. #BostonMarathon http://topsy.com/trackback?url=http%3A//twitter.com/aol/status/323884725351620608</t>
  </si>
  <si>
    <t>[VIDEO] Instante de una de las explosiones en el Maratón de Boston. https://t.co/pKsUw01CLt #BostonMarathon (via @alter40) http://topsy.com/trackback?url=http%3A//twitter.com/robbycortes/status/323884723439034368</t>
  </si>
  <si>
    <t>Two explosions near finish line of Boston Marathon: witnesses http://t.co/vUJudt8aec live coverage: http://t.co/dBoSK9Bcv4 http://topsy.com/trackback?url=http%3A//twitter.com/reutersus/status/323884725280309248</t>
  </si>
  <si>
    <t>Pencils of Promise</t>
  </si>
  <si>
    <t>Our hearts go out to all those affected by today’s tragedy in Boston. We are thinking of you. http://topsy.com/trackback?url=http%3A//twitter.com/pencilsofpromis/status/323884726010134529</t>
  </si>
  <si>
    <t>Luigi Macchiavello B</t>
  </si>
  <si>
    <t>RT @ReutersUS: Two explosions near finish line of Boston Marathon: witnesses http://t.co/vUJudt8aec live coverage: http://t.co/dBoSK9Bcv4 http://topsy.com/trackback?url=http%3A//twitter.com/reutersus/status/323884725280309248</t>
  </si>
  <si>
    <t>Video del momento de una de las explosiones en la Maratón de Boston http://t.co/vzv13mC3bk http://topsy.com/trackback?url=http%3A//twitter.com/jesusmalaga/status/323884728052760576</t>
  </si>
  <si>
    <t>Eric White</t>
  </si>
  <si>
    <t>@amandapalmer Where to donate blood in Boston &amp;gt; http://t.co/3JoOJugEes Supposedly the run tracker is still up &amp;gt; http://t.co/5QN5wSNWqy http://topsy.com/trackback?url=http%3A//twitter.com/astepanovich/status/323884734939791360</t>
  </si>
  <si>
    <t>3 reported dead at Boston Marathon: http://t.co/MCbCE8uh9I http://topsy.com/trackback?url=http%3A//twitter.com/dailydot/status/323884733849284610</t>
  </si>
  <si>
    <t>Nice Kicks</t>
  </si>
  <si>
    <t>Our thoughts are with those in Boston. http://topsy.com/trackback?url=http%3A//twitter.com/nicekicks/status/323884737603198976</t>
  </si>
  <si>
    <t>Continuing LIVE coverage of explosions and injuries reported at Boston Marathon. WATCH HERE: http://t.co/nV2cuKCjqT http://topsy.com/trackback?url=http%3A//twitter.com/kcbsnews/status/323884737716445184</t>
  </si>
  <si>
    <t>Carl Weiser</t>
  </si>
  <si>
    <t>Former Rep. Jean Schmidt, twin sister Jennifer Black, both listed as Boston Marathon entrants. http://topsy.com/trackback?url=http%3A//twitter.com/cweiser/status/323884743026425856</t>
  </si>
  <si>
    <t>Globe Pics</t>
  </si>
  <si>
    <t>Beautiful Boston. Horrible news about the explosions at the Boston Marathon. Prayers go out to those affected. Awful http://t.co/R61PaPCCdp http://topsy.com/trackback?url=http%3A//twitter.com/globe_pics/status/323884742938349568</t>
  </si>
  <si>
    <t>Joe Hill</t>
  </si>
  <si>
    <t>.mattfraction: American Red Cross Blood Donation Centers in Boston - mattfractionblog: Schedule a Blood... http://t.co/2CXLZ4WsiQ http://topsy.com/trackback?url=http%3A//twitter.com/joe_hill/status/323884743936602112</t>
  </si>
  <si>
    <t>Live coverage of the Boston Marathon explosions: http://t.co/5p8IUlwQOv via @stefanjbecket http://topsy.com/trackback?url=http%3A//twitter.com/lolgop/status/323884746885193728</t>
  </si>
  <si>
    <t>Follow for latest updates: MT @HuffingtonPost: @ABC6 reports 12 seriously injured after Boston Marathon explosion http://t.co/XeoKBVT2P9 http://topsy.com/trackback?url=http%3A//twitter.com/huffpostchicago/status/323884747258482689</t>
  </si>
  <si>
    <t>Capt. Umar BS</t>
  </si>
  <si>
    <t>RT @Globe_Pics: Beautiful Boston. Horrible news about the explosions at the Boston Marathon. Prayers go out to those affected. Awful htt ... http://topsy.com/trackback?url=http%3A//twitter.com/globe_pics/status/323884742938349568</t>
  </si>
  <si>
    <t>joshward.</t>
  </si>
  <si>
    <t>OMG just seen a picture off the after mass of the bomb in Boston how disgusting that people set out to harm others :( #prayforboston http://topsy.com/trackback?url=http%3A//twitter.com/joshw866/status/323884750601342979</t>
  </si>
  <si>
    <t>Marvel Entertainment</t>
  </si>
  <si>
    <t>Our thoughts go out to everyone affected at and near the Boston Marathon. http://topsy.com/trackback?url=http%3A//twitter.com/marvel/status/323884749993156608</t>
  </si>
  <si>
    <t>Habertürk TV</t>
  </si>
  <si>
    <t>ABD'DE İKİ PATLAMA! BOSTON KENTİNDE BİR OTELDE 2 AYRI PATLAMA MEYDANA GELDİ http://topsy.com/trackback?url=http%3A//twitter.com/tvhaberturk/status/323884749577940992</t>
  </si>
  <si>
    <t>Your Favorite DJ</t>
  </si>
  <si>
    <t>RT @ItsBillGaitz: .@_BostonMarathon OOC: If you seriously think this is real you're retarded, everybody report this account. http://topsy.com/trackback?url=http%3A//twitter.com/mr_relapse/status/323884752388100096</t>
  </si>
  <si>
    <t>4 Guys in a Booth</t>
  </si>
  <si>
    <t>Our thoughts and prayers go out to everyone in Boston today. Stay safe. http://topsy.com/trackback?url=http%3A//twitter.com/4guysinabooth/status/323884758922825729</t>
  </si>
  <si>
    <t>Ranger Up / Nick</t>
  </si>
  <si>
    <t>Initial report: 3 dead, 20 injured. Boston Police are asking EMS/Additional First Responders to STAY AWAY from... http://t.co/wDNza7JnTM http://topsy.com/trackback?url=http%3A//twitter.com/ranger_up/status/323884768225787904</t>
  </si>
  <si>
    <t>Mike.</t>
  </si>
  <si>
    <t>Best of luck to another one of my running mentors @mrtstephens  in Boston today. Go smash it up. #RDCY http://topsy.com/trackback?url=http%3A//twitter.com/earthboundmike/status/323703582127947776</t>
  </si>
  <si>
    <t>RT @earthboundmike: Best of luck to another one of my running mentors @mrtstephens  in Boston today. Go smash it up. #RDCY http://topsy.com/trackback?url=http%3A//twitter.com/earthboundmike/status/323703582127947776</t>
  </si>
  <si>
    <t>Here's what we've gathered so far about the explosions reported at the Boston Marathon: http://t.co/kEk1W8MZ0f http://topsy.com/trackback?url=http%3A//twitter.com/crainschicago/status/323884774819237889</t>
  </si>
  <si>
    <t>Zoomed in photo of explosion near the finish line of the Boston Marathon http://t.co/IIpwEHrxi8 from @BuzzFeedNews http://topsy.com/trackback?url=http%3A//twitter.com/buzzfeedandrew/status/323884789365084162</t>
  </si>
  <si>
    <t>RT @fara1: Police officer near Boston Marathon finish line: 'There are secondary devices that have been found and are unexploded.' http://topsy.com/trackback?url=http%3A//twitter.com/bostondotcom/status/323884793005740032</t>
  </si>
  <si>
    <t>RT @BostonDotCom: RT @fara1: Police officer near Boston Marathon finish line: 'There are secondary devices that have been found and are  ... http://topsy.com/trackback?url=http%3A//twitter.com/bostondotcom/status/323884793005740032</t>
  </si>
  <si>
    <t>BOSTON: U/D - WITNESS: 'SOMEBODYS LEG FLEW BY MY HEAD'. 'I GAVE MY BELT TO STOP THE BLOOD'. #911BUFF http://topsy.com/trackback?url=http%3A//twitter.com/911buff/status/323884799167180800</t>
  </si>
  <si>
    <t>Ivanka Trump</t>
  </si>
  <si>
    <t>RT @emmyrossum: If you're in Boston and can donate blood, here are the locations: http://t.co/1Ur58L5Dm9 http://topsy.com/trackback?url=http%3A//www.redcrossblood.org/MA</t>
  </si>
  <si>
    <t>Sarah Shahi</t>
  </si>
  <si>
    <t>Boston EMS/Police want everyone who is stuck in bars/restaurants/etc to know street sweeps are happening now. Please RT. http://topsy.com/trackback?url=http%3A//twitter.com/jennydellnesn/status/323884805907439617</t>
  </si>
  <si>
    <t>Winchester Bros</t>
  </si>
  <si>
    <t>RT @JennyDellNESN: Boston EMS/Police want everyone who is stuck in bars/restaurants/etc to know street sweeps are happening now. Please RT. http://topsy.com/trackback?url=http%3A//twitter.com/jennydellnesn/status/323884805907439617</t>
  </si>
  <si>
    <t>sukhjeevan brar</t>
  </si>
  <si>
    <t>My heart goes out to the victims at the BostonMarathon bombing. http://topsy.com/trackback?url=http%3A//twitter.com/sukhjeevan2/status/323884807673241601</t>
  </si>
  <si>
    <t>Reid J. Epstein</t>
  </si>
  <si>
    <t>Joe Biden: "Our prayers are with those people in Boston who have suffered injuries. I don’t know how many there are." http://topsy.com/trackback?url=http%3A//twitter.com/reidepstein/status/323884818582630400</t>
  </si>
  <si>
    <t>VP Biden: "our prayers are with those in Boston" -- says on conference call about gun control legislation http://topsy.com/trackback?url=http%3A//twitter.com/edhenrytv/status/323884817265614848</t>
  </si>
  <si>
    <t>Edo Fuentes Silva</t>
  </si>
  <si>
    <t>3 muertos y 12 heridos dejan las explosiones en Boston http://topsy.com/trackback?url=http%3A//twitter.com/fuentesilva/status/323884820281319425</t>
  </si>
  <si>
    <t>Telediario</t>
  </si>
  <si>
    <t>Fotografías de la explosión ocurrida en el Maratón de Boston: http://t.co/RQ9kyIihgg http://topsy.com/trackback?url=http%3A//twitter.com/telediariomty/status/323884823468990464</t>
  </si>
  <si>
    <t>Steven Ertelt</t>
  </si>
  <si>
    <t>Video of of the explosion at the Boston Marathon finish line, as captured by WHDH's feed. http://t.co/QHFbIODnky http://topsy.com/trackback?url=http%3A//twitter.com/stevenertelt/status/323884829458448384</t>
  </si>
  <si>
    <t>VIDEO: New video of the explosion at the Boston Marathon https://t.co/zzxhlOsdZ9 http://topsy.com/trackback?url=http%3A//twitter.com/scottfeinberg/status/323884827952680962</t>
  </si>
  <si>
    <t>Duas explosões deixam ao menos 12 feridos na Maratona de Boston, nos Estados Unidos. Acompanhe ao vivo no #ProgramaDaTarde http://topsy.com/trackback?url=http%3A//twitter.com/datardeoficial/status/323884833006829568</t>
  </si>
  <si>
    <t>October 2⃣2⃣</t>
  </si>
  <si>
    <t>@pnutMrswagg shit as long as Boston ain't the move http://topsy.com/trackback?url=http%3A//twitter.com/itevin22/status/323703639363424256</t>
  </si>
  <si>
    <t>IG: TeamBLAM</t>
  </si>
  <si>
    <t>RT @LILBANKHEADV103: Pray for them bostonmarathon http://t.co/lq4U2wmJwF http://topsy.com/trackback?url=http%3A//twitter.com/blamin/status/323884834286088193</t>
  </si>
  <si>
    <t>SportStock</t>
  </si>
  <si>
    <t>Godspeed to those at the BostonMarathon http://topsy.com/trackback?url=http%3A//twitter.com/arturstypula/status/323884838866272256</t>
  </si>
  <si>
    <t>#VideoFOROtv Explosión en el Maratón de Boston http://t.co/oLu5GviAL9 http://topsy.com/trackback?url=http%3A//tvolucion.esmas.com/noticieros/noticias-y-reportajes/216814/explosiones-maraton-boston/</t>
  </si>
  <si>
    <t>RT @SportsCityCom: UPDATE: Video is out now of the actual moment of the explosion in Boston. Unbelievable. http://t.co/PQpAlOZ3vr http://topsy.com/trackback?url=http%3A//twitter.com/sportscitycom/status/323884851172356096</t>
  </si>
  <si>
    <t>Maratón Boston: Corredores detenidos antes de la línea de meta, a salvo http://t.co/bXBibrKirb http://topsy.com/trackback?url=http%3A//twitter.com/martiperarnau/status/323884857325400065</t>
  </si>
  <si>
    <t>RT @BuzzFeedAndrew: "There are dozens of victims." ABC Boston http://topsy.com/trackback?url=http%3A//twitter.com/melissatweets/status/323884857782583297</t>
  </si>
  <si>
    <t>Paul Hadley</t>
  </si>
  <si>
    <t>Horrific news from BostonMarathon. http://topsy.com/trackback?url=http%3A//twitter.com/phadley32/status/323884858415910913</t>
  </si>
  <si>
    <t>RT @MizunoRunning: Boston EMS want everyone who is stuck in bars/restaurants to know a street sweep is happening now. RT to spread the word. http://topsy.com/trackback?url=http%3A//twitter.com/danprimack/status/323884872726876160</t>
  </si>
  <si>
    <t>Aaron Lowe</t>
  </si>
  <si>
    <t>Prayers go out to all those affected by the Boston Marathon Explosions&amp;lt;3 http://topsy.com/trackback?url=http%3A//twitter.com/aaron_lowie/status/323884873070821377</t>
  </si>
  <si>
    <t>Ricky Matthews</t>
  </si>
  <si>
    <t>Video of the explosion at the Boston Marathon:  https://t.co/unQ7VCh4Gm http://topsy.com/trackback?url=http%3A//twitter.com/wxrjm/status/323884871682510848</t>
  </si>
  <si>
    <t>popular books</t>
  </si>
  <si>
    <t>Three new books look back at Boston Marathon: What sort of fellow was Rodgers before he became famous? Perhaps... http://t.co/iF7HGRwQiT http://topsy.com/trackback?url=http%3A//twitter.com/popular_books/status/323703683793702913</t>
  </si>
  <si>
    <t>Alma  Rivera</t>
  </si>
  <si>
    <t>Please pray for all those hurt in the explosion at the Boston Marathon http://topsy.com/trackback?url=http%3A//twitter.com/musicbyalma/status/323884875973271552</t>
  </si>
  <si>
    <t>BREAKING: CBS NEWS reporting locals in Boston being asked not to use there cell phones after explosions near finish line of Boston marathon http://topsy.com/trackback?url=http%3A//twitter.com/newsbreaker/status/323884881249697794</t>
  </si>
  <si>
    <t>The Boston Marathon is cancelled, businesses in the neighborhood have been evacuated. http://topsy.com/trackback?url=http%3A//twitter.com/mjsbigblog/status/323884885834080256</t>
  </si>
  <si>
    <t>[Explosión] Al menos 12 heridos tras explosiones en Boston, en la meta de una maratón (vía @CNNChile) http://topsy.com/trackback?url=http%3A//twitter.com/wikinoticias/status/323884881979518976</t>
  </si>
  <si>
    <t>At least 5 people from Myrtle Beach were running in the Boston Marathon today, according to the Marathon website (http://t.co/Kpl2Smp1Li) http://topsy.com/trackback?url=http%3A//twitter.com/carolinalive/status/323884883141349376</t>
  </si>
  <si>
    <t>Missouri Deal Daddy</t>
  </si>
  <si>
    <t>Clothing &amp;amp;amp; Accessories: Gucci Boston Bag at LivingSocial http://t.co/73YHvRUWA3 http://topsy.com/trackback?url=http%3A//twitter.com/modealdaddy/status/323703701653028864</t>
  </si>
  <si>
    <t>Aún se desconoce el número de heridos por explosiones en la maratón de Boston Espere detalles en @NoticiasRCN. http://topsy.com/trackback?url=http%3A//twitter.com/noticiasrcn/status/323884894969282560</t>
  </si>
  <si>
    <t>VIDEO: Dos explosiones en la línea de meta el maratón de Boston deja varios heridos http://t.co/KhpTAXbjQJ (vía @laaficion) http://topsy.com/trackback?url=http%3A//twitter.com/milenio/status/323884900837105665</t>
  </si>
  <si>
    <t>TELEDIARIO GUATEMALA</t>
  </si>
  <si>
    <t>AMPLIACIÓN: En prevención, el servicio de tren en Boston se encuentra suspendido. http://topsy.com/trackback?url=http%3A//twitter.com/telediariogt/status/323884900556087296</t>
  </si>
  <si>
    <t>Foroatletismo.com</t>
  </si>
  <si>
    <t>Podría haber fallecidos en la línea de meta del Maratón de Boston tras una explosión. Nuestro pésame para las familias. http://topsy.com/trackback?url=http%3A//twitter.com/foroatletismo/status/323884900870660097</t>
  </si>
  <si>
    <t>NY Post Reporting 12 Killed in Boston Marathon Blast http://topsy.com/trackback?url=http%3A//twitter.com/acinvestorblog/status/323884902875537408</t>
  </si>
  <si>
    <t>Amazing. RT @JonathanRKnight: I am so impressed and proud of  @joeymcintyre for running 26 miles tomorrow in the Boston Marathon #RunJoeyRun http://topsy.com/trackback?url=http%3A//twitter.com/kimfucius_say/status/323703714001072128</t>
  </si>
  <si>
    <t>Gian Carlo Maggino</t>
  </si>
  <si>
    <t>MIERDA. Que esta pasando con el mundo? Disturbios en Venezuela, explosión en Boston, posible 3ra guerra mundial. Que Dios nos cuide! http://topsy.com/trackback?url=http%3A//twitter.com/giancmaggino/status/323884909422841857</t>
  </si>
  <si>
    <t>REPORT: Police Investigating Reports Of More Bombs In Boston After Marathon Blast http://t.co/wHV4Bqyv8d http://topsy.com/trackback?url=http%3A//twitter.com/businessinsider/status/323884915223588866</t>
  </si>
  <si>
    <t>REPORT: Police Investigating Reports Of More Bombs In Boston After Marathon Blast http://t.co/rTcr4EPeRg http://topsy.com/trackback?url=http%3A//twitter.com/clusterstock/status/323884919287848960</t>
  </si>
  <si>
    <t>Areterryo Burrough</t>
  </si>
  <si>
    <t>RT @LILBANKHEADV103: Pray for them bostonmarathon http://t.co/9SDHI0nYc4 http://topsy.com/trackback?url=http%3A//twitter.com/areterryo/status/323884920520990720</t>
  </si>
  <si>
    <t>Justin Maxwell</t>
  </si>
  <si>
    <t>My thoughts and prayers go out to the victims of the tragedy at the Boston Marathon. http://topsy.com/trackback?url=http%3A//twitter.com/justinmaxwell44/status/323884927793909761</t>
  </si>
  <si>
    <t>Jared Favole</t>
  </si>
  <si>
    <t>On conference call @VP says of #BostonMarathon incident: "Our prayers are with those people with Boston who have suffered injury." http://topsy.com/trackback?url=http%3A//twitter.com/djwsjwhreporter/status/323884928804732928</t>
  </si>
  <si>
    <t>Kas skan SWH Rock?</t>
  </si>
  <si>
    <t>Boston - Let Me Take You Home Tonight https://t.co/wNXjxuTIwZ http://topsy.com/trackback?url=http%3A//twitter.com/kasskanswhrock/status/323703737728237569</t>
  </si>
  <si>
    <t>joni</t>
  </si>
  <si>
    <t>RT @djwsjwhreporter: On conference call @VP says of #BostonMarathon incident: "Our prayers are with those people with Boston who have su ... http://topsy.com/trackback?url=http%3A//twitter.com/djwsjwhreporter/status/323884928804732928</t>
  </si>
  <si>
    <t>BREAKING: Boston Police urging people not to use cell phones for fear that other "devices" could be triggered. #bostonexplo http://topsy.com/trackback?url=http%3A//twitter.com/stevegrzanich/status/323884943988101120</t>
  </si>
  <si>
    <t>RT @michaelhayes: Red Cross: Where to donate blood following explosion at Boston Marathon http://t.co/ihhZYVp49h http://topsy.com/trackback?url=http%3A//twitter.com/lachlan/status/323884943556091906</t>
  </si>
  <si>
    <t>La cadena FoxNews reporta al menos 3 personas muerta en la explosión del maratón de Bostón http://t.co/JUOQjfeXwr http://topsy.com/trackback?url=http%3A//twitter.com/lacronicadehoy/status/323884942159388672</t>
  </si>
  <si>
    <t>Lindsey Mastis</t>
  </si>
  <si>
    <t>A large hotel in Boston is being evacuated. New York City authorities are securing landmarks... http://topsy.com/trackback?url=http%3A//twitter.com/lindseymastis/status/323884948656377856</t>
  </si>
  <si>
    <t>SEALofHonor</t>
  </si>
  <si>
    <t>Reports are 3 dead in Boston Security being stepped up in other cities Please be vigilient until reports are in http://t.co/gEMOZBm6Kg http://topsy.com/trackback?url=http%3A//twitter.com/sealofhonor/status/323884955883171840</t>
  </si>
  <si>
    <t>Dan Carter</t>
  </si>
  <si>
    <t>Thoughts are with the people from Boston. Hate waking up to bad news. http://topsy.com/trackback?url=http%3A//twitter.com/dancarter/status/323884954423529472</t>
  </si>
  <si>
    <t>RT @DonnieWahlberg: Good luck to @joeymcintyre in the Boston Marathon tomorrow!  #RunJoeyRun!  I will be checking in for updates from Bl ... http://topsy.com/trackback?url=http%3A//twitter.com/kimfucius_say/status/323703767335833600</t>
  </si>
  <si>
    <t>Daniel Miller</t>
  </si>
  <si>
    <t>50 Hoosiers reportedly in Boston to run marathon. http://topsy.com/trackback?url=http%3A//twitter.com/daniel_miller8/status/323884957846106113</t>
  </si>
  <si>
    <t>justine ☺♡</t>
  </si>
  <si>
    <t>RT @marabr00ks: IF YOU'RE IN BOSTON ORNEAR THERE PLEASE DON'T USE UR PHONES BC IT COULD TRIGGER MORE BOMBS IF THERE ARE ANY PLEASE RT SP ... http://topsy.com/trackback?url=http%3A//twitter.com/marabr00ks/status/323884957476990976</t>
  </si>
  <si>
    <t>RT @bernsteincrisis: RT @slone: Boston EMS saying they need ppl on social media to let ppl stuck in bars &amp;amp; restaurants to know a str ... http://topsy.com/trackback?url=http%3A//twitter.com/bernsteincrisis/status/323884961511911424</t>
  </si>
  <si>
    <t>Shelby Stapleton</t>
  </si>
  <si>
    <t>RT @charliepupz: Just want to wish @helen_carmody and @stapletong good luck for running the Boston Marathon #readysteadyGO! #ktp http:// ... http://topsy.com/trackback?url=http%3A//twitter.com/_shelbatron/status/323703770380894209</t>
  </si>
  <si>
    <t>Rachel Maddow MSNBC</t>
  </si>
  <si>
    <t>Vine short loop video of moment of explosion at Boston Marathon: https://t.co/pVfv6RWu3T http://topsy.com/trackback?url=http%3A//twitter.com/maddow/status/323884963583901699</t>
  </si>
  <si>
    <t>KTdesejustjokes</t>
  </si>
  <si>
    <t>RT @LILBANKHEADV103: Pray for them bostonmarathon http://t.co/lq4U2wmJwF http://topsy.com/trackback?url=http%3A//twitter.com/ktdesejustjokes/status/323884964787666944</t>
  </si>
  <si>
    <t>Nadine ♐</t>
  </si>
  <si>
    <t>RT @maddow: Vine short loop video of moment of explosion at Boston Marathon: https://t.co/pVfv6RWu3T http://topsy.com/trackback?url=http%3A//twitter.com/maddow/status/323884963583901699</t>
  </si>
  <si>
    <t>Tres muertos tras la explosión en la maratón de Boston según Fox News http://t.co/OHbp7C4Gb2 http://topsy.com/trackback?url=http%3A//twitter.com/mundodeportivo/status/323884969728552960</t>
  </si>
  <si>
    <t>She Does Create</t>
  </si>
  <si>
    <t>RT @stephcoombs: .@bostonmarathon site shows 48 people from Edmonton (199 from Alberta) were running in race. http://topsy.com/trackback?url=http%3A//twitter.com/shannoire/status/323884968285708288</t>
  </si>
  <si>
    <t>น้้้้้้้้้้้้้้้้้้้</t>
  </si>
  <si>
    <t>RT @mundodeportivo: Tres muertos tras la explosión en la maratón de Boston según Fox News http://t.co/OHbp7C4Gb2 http://topsy.com/trackback?url=http%3A//twitter.com/mundodeportivo/status/323884969728552960</t>
  </si>
  <si>
    <t>Editorial note: we are calling the Boston Marathon explosion a "blast" at this point, no confirmed reports of a "bombing." http://topsy.com/trackback?url=http%3A//twitter.com/thedailybeast/status/323884971389497344</t>
  </si>
  <si>
    <t>RT @diario24horas: Esta es una de las dos explosiones durante el maratón de Boston (+foto) http://t.co/NpAmrU0alW http://topsy.com/trackback?url=https%3A//www.facebook.com/photo.php%3Ffbid%3D574297292615336%26set%3Da.253782838000118.67640.209428235768912%26theater%3D%26type%3D1</t>
  </si>
  <si>
    <t>Esta es una de las dos explosiones durante el maratón de Boston (+foto) http://t.co/NpAmrU0alW http://topsy.com/trackback?url=http%3A//twitter.com/diario24horas/status/323884973042057216</t>
  </si>
  <si>
    <t>Governor Rick Snyder</t>
  </si>
  <si>
    <t>Our thoughts and prayers go out to the people in Boston. http://topsy.com/trackback?url=http%3A//twitter.com/onetoughnerd/status/323884972115120128</t>
  </si>
  <si>
    <t>RT @thedailybeast: Editorial note: we are calling the Boston Marathon explosion a "blast" at this point, no confirmed reports of a "bomb ... http://topsy.com/trackback?url=http%3A//twitter.com/thedailybeast/status/323884971389497344</t>
  </si>
  <si>
    <t>Bettie</t>
  </si>
  <si>
    <t>+1000 RT @AndyGlockner: A modest call for responsible tweeting about news from Boston. Be right, not first. http://topsy.com/trackback?url=http%3A//twitter.com/rvaregal/status/323884975541866498</t>
  </si>
  <si>
    <t>Amber Benson</t>
  </si>
  <si>
    <t>RT @kellysue: .mattfraction: American Red Cross Blood Donation Centers in Boston - mattfractionblog: Schedule a Blood... http://t.co/qTJ ... http://topsy.com/trackback?url=http%3A//twitter.com/kellysue/status/323884985637556227</t>
  </si>
  <si>
    <t>Fanny Rahmasari</t>
  </si>
  <si>
    <t>:( RT @helmyyahya Oops! Pdhl br 3 hari lalu tinggalkan Boston sempat lht persiapan marathon! "Fannyrahmasari: 2Explosions at BostonMarathon http://topsy.com/trackback?url=http%3A//twitter.com/fannyrahmasari/status/323884987336241152</t>
  </si>
  <si>
    <t>Paul Barksdale</t>
  </si>
  <si>
    <t>Boston Marathon 2013 Explosions (VIDEO, PHOTOS): Possible Bombs Reported, 6 Injured: Two explosions near the f... http://t.co/RudXEu0CRX http://topsy.com/trackback?url=http%3A//www.christianpost.com/news/boston-marathon-2013-explosions-video-photos-possible-bombs-reported-6-injured-93983/</t>
  </si>
  <si>
    <t>Boston scanner traffic, stating the obvious: "Beware of trash containers." http://topsy.com/trackback?url=http%3A//twitter.com/acarvin/status/323884994114252800</t>
  </si>
  <si>
    <t>Se registran 2 explosiones en el área se llevaba a cabo el Maratón de Boston. Aún se desconoce el número de víctimas http://t.co/APfgxOLTdw http://topsy.com/trackback?url=http%3A//twitter.com/lasillarota/status/323884995158605827</t>
  </si>
  <si>
    <t>TWEET</t>
  </si>
  <si>
    <t>PRAYERS GO OUT TO ALL THE PEOPLE IN BOSTON INJURED BY THE EXPLOSION!!! http://t.co/zSHUz4ze3g http://topsy.com/trackback?url=http%3A//twitter.com/ms_hummingbird/status/323884992834981889</t>
  </si>
  <si>
    <t>Jodi Jacobson</t>
  </si>
  <si>
    <t>RT @OnlyInBOS: Boston EMS saying they're going to sweep streets before they let people out of bars. Asking people to spread this msg. http://topsy.com/trackback?url=http%3A//twitter.com/jljacobson/status/323884997671006208</t>
  </si>
  <si>
    <t>Sen. Pat Toomey begins anticipated Senate speech on guns to take moment to observe/note incident in Boston. http://topsy.com/trackback?url=http%3A//twitter.com/mpoindc/status/323884995796144129</t>
  </si>
  <si>
    <t>Customer/Office Jobs Office Supply Delivery Driver at Wb Mason Co (Boston, MA)  http://t.co/9gy157F4F9 http://topsy.com/trackback?url=http%3A//twitter.com/massjobsq/status/323703806112194560</t>
  </si>
  <si>
    <t>Customer/Office Jobs Office Supply Delivery Driver at Wb Mason Co (Boston, MA)  http://t.co/HelRf8iyG5 http://topsy.com/trackback?url=http%3A//twitter.com/bostonlivetv/status/323703805994758144</t>
  </si>
  <si>
    <t>RT @JennyDellNESN Boston EMS/Police want everyone who is stuck in bars/restaurants/etc to know street sweeps are happening now. Please RT. http://topsy.com/trackback?url=http%3A//twitter.com/realobf/status/323885003006156801</t>
  </si>
  <si>
    <t>Cuppy-O-Lantern</t>
  </si>
  <si>
    <t>RT @HolyCrapItsLate: Can we all exercise some restraint and not RT horrific/sensational photos of Boston victims? Please? http://topsy.com/trackback?url=http%3A//twitter.com/holycrapitslate/status/323884999801704449</t>
  </si>
  <si>
    <t>Flights Are Cheap</t>
  </si>
  <si>
    <t>Flights from Florence (FLO)  to Boston Logan (BOS)  $158*,   Nov 01 - Nov 10 http://t.co/tF74sQHmaT http://topsy.com/trackback?url=http%3A//twitter.com/flightsarecheap/status/323703810465882113</t>
  </si>
  <si>
    <t>BristolMotorSpeedway</t>
  </si>
  <si>
    <t>Our thoughts and prayers are with everyone at the Boston Marathon. http://topsy.com/trackback?url=http%3A//twitter.com/bmsupdates/status/323885005254303744</t>
  </si>
  <si>
    <t>Globalnews.ca</t>
  </si>
  <si>
    <t>LIVE NOW: http://t.co/NBJMwQhIN4 Witnesses on scene talk to media about Boston Marathon explosion. http://topsy.com/trackback?url=http%3A//twitter.com/globaltvnews/status/323885009377300481</t>
  </si>
  <si>
    <t>Golf Channel</t>
  </si>
  <si>
    <t>RT @bradfaxon: Prayers for all those in Boston after the explosions at the Marathons, many hurt and lots of unknowns http://topsy.com/trackback?url=http%3A//twitter.com/golfchannel/status/323885008710426624</t>
  </si>
  <si>
    <t>fleetstreetfox</t>
  </si>
  <si>
    <t>Bombs in trash cans during Boston marathon. http://topsy.com/trackback?url=http%3A//twitter.com/fleetstreetfox/status/323885009008197632</t>
  </si>
  <si>
    <t>Marilín Gonzalo</t>
  </si>
  <si>
    <t>RT @eldiarioes: Explotan dos bombas en la zona de llegada del maratón de Boston. http://t.co/JMyFK7KuXU #vídeo http://topsy.com/trackback?url=http%3A//twitter.com/eldiarioes/status/323885010736275456</t>
  </si>
  <si>
    <t>Hoy es Patriot Day y a algún mal nacido se le ha ocurrido celebrarlo poniendo bombas en el maratón de Boston. Putos nihilistas http://topsy.com/trackback?url=http%3A//twitter.com/manumarlasca/status/323885015102529536</t>
  </si>
  <si>
    <t>Shayne Ward</t>
  </si>
  <si>
    <t>RT @LegendGaz_10: Shockin' what's happened in Boston @ the #bostonmarathon. Theres some seriously sick bastards out there. #PrayForBosto ... http://topsy.com/trackback?url=http%3A//twitter.com/legendgaz_10/status/323885015559716864</t>
  </si>
  <si>
    <t>BOSTON MARATHON: Officials say 1st blast at Marathon Sports store, unclear if inside or outside. Blew out windows in 4 buildings. http://topsy.com/trackback?url=http%3A//twitter.com/abc7/status/323885021234593792</t>
  </si>
  <si>
    <t>KEY-ON-A</t>
  </si>
  <si>
    <t>RT @LILBANKHEADV103: Pray for them bostonmarathon http://t.co/lq4U2wmJwF http://topsy.com/trackback?url=http%3A//twitter.com/therealkieanna/status/323885024741040130</t>
  </si>
  <si>
    <t>Awful scenes from explosions at the Boston Marathon, automatically assume terrorism, hoping I'm wrong...</t>
  </si>
  <si>
    <t>RT @katz: Boston scanner: Device was in a "trash barrel ... All officers responding in the area, beware of trash containers." http://topsy.com/trackback?url=http%3A//twitter.com/katz/status/323885046173954048</t>
  </si>
  <si>
    <t>Javier Estepa</t>
  </si>
  <si>
    <t>Terrible lo del maratón de Boston. http://topsy.com/trackback?url=http%3A//twitter.com/estepa_marca/status/323885052243083264</t>
  </si>
  <si>
    <t>“@LILBANKHEADV103: Pray for them bostonmarathon http://t.co/0FCEALS0aD”</t>
  </si>
  <si>
    <t>AllThingsD</t>
  </si>
  <si>
    <t>Boston Marathon Explosions — Streaming Coverage http://t.co/yZT2Myzdmq http://topsy.com/trackback?url=http%3A//allthingsd.com/20130415/boston-marathon-explosions-streaming-coverage/</t>
  </si>
  <si>
    <t>Marcus</t>
  </si>
  <si>
    <t>2 bombs went off in Boston. It's them damn Koreans my nigga http://topsy.com/trackback?url=http%3A//twitter.com/stopflexin/status/323885066033958912</t>
  </si>
  <si>
    <t>Austin Christian</t>
  </si>
  <si>
    <t>Boston's finest is dope http://topsy.com/trackback?url=http%3A//twitter.com/austingranger92/status/323703873472700417</t>
  </si>
  <si>
    <t>John Hagemeier</t>
  </si>
  <si>
    <t>RT @AustinGranger92: Boston's finest is dope http://topsy.com/trackback?url=http%3A//twitter.com/austingranger92/status/323703873472700417</t>
  </si>
  <si>
    <t>Jill Rayfield</t>
  </si>
  <si>
    <t>RT @fara1: Police officer near Boston Marathon finish line: 'There are secondary devices that have been found and are unexploded.' http://topsy.com/trackback?url=http%3A//twitter.com/jillrayfield/status/323885073998950401</t>
  </si>
  <si>
    <t>Jeannie Hartley</t>
  </si>
  <si>
    <t>RT @NotifyBoston: RT @boston_police: Boston Police confirming explosion at marathon finish line with injuries. http://topsy.com/trackback?url=http%3A//twitter.com/notifyboston/status/323885073365622785</t>
  </si>
  <si>
    <t>Meg Turney</t>
  </si>
  <si>
    <t>My thoughts are with those in Boston. Whatever you guys need, the nation is here with you. &amp;lt;3 http://topsy.com/trackback?url=http%3A//twitter.com/megturney/status/323885087185838081</t>
  </si>
  <si>
    <t>RT @reidepstein: Joe Biden: "Our prayers are with those people in Boston who have suffered injuries. I don’t know how many there are." http://topsy.com/trackback?url=http%3A//twitter.com/sabrinasiddiqui/status/323885098636304384</t>
  </si>
  <si>
    <t>David Burge</t>
  </si>
  <si>
    <t>RT @robfee: If youre near Boston here are the locations where you can donate blood, if you aren’t near keep them in your prayers. http:/ ... http://topsy.com/trackback?url=http%3A//twitter.com/robfee/status/323885097273147393</t>
  </si>
  <si>
    <t>Nadia Bjorlin</t>
  </si>
  <si>
    <t>Varios heridos por explosiones en línea de meta de la maratón de Boston. (nueva actualización) http://t.co/In3wj05T5p #BostonMarathon http://topsy.com/trackback?url=http%3A//twitter.com/eluniversocom/status/323885101723312131</t>
  </si>
  <si>
    <t>Boston Globe reporting a possible additional third explosion. http://topsy.com/trackback?url=http%3A//twitter.com/rocketboom/status/323885108367073280</t>
  </si>
  <si>
    <t>Beryl Dreijer</t>
  </si>
  <si>
    <t>Bomexplosies BostonMarathon. Welke onmensen zitten hier achter... Live stream http://t.co/3RyX2RSrSe http://topsy.com/trackback?url=http%3A//twitter.com/beryldreijer/status/323885106831970304</t>
  </si>
  <si>
    <t>Finally Famous</t>
  </si>
  <si>
    <t>Wassup with the BostonMarathon? http://topsy.com/trackback?url=http%3A//twitter.com/famous_cole5/status/323885112343269376</t>
  </si>
  <si>
    <t>Boston Fire/EMS/police scanner warning 1st responders/general public to beware of trashcontainers. http://topsy.com/trackback?url=http%3A//twitter.com/attackerman/status/323885121004507136</t>
  </si>
  <si>
    <t>Merritt Graphics</t>
  </si>
  <si>
    <t>Auspicious Boston Massachusetts Online Business Owner Adam Green... http://t.co/kUxZvVWjvN #allthingsmarketing http://topsy.com/trackback?url=http%3A//twitter.com/merrittgraphics/status/323703934038458368</t>
  </si>
  <si>
    <t>Explosiones afectaron a la maratón de Boston http://t.co/jeFF2bxHS2 #CNNChile http://topsy.com/trackback?url=http%3A//cnnchile.com/noticia/2013/04/15/explosiones-afectaron-a-la-maraton-de-boston</t>
  </si>
  <si>
    <t>RT @mpoppel: RT @katz: Boston scanner: Device was in a "trash barrel ... All officers responding in the area, beware of trash containers." http://topsy.com/trackback?url=http%3A//twitter.com/mpoppel/status/323885128768163840</t>
  </si>
  <si>
    <t>Josh Jackson</t>
  </si>
  <si>
    <t>RT @academicdave Boston marathon run tracker still working, if you know a runner you can search here: http://t.co/spmR8O3QlV http://topsy.com/trackback?url=http%3A//twitter.com/joshjackson/status/323885125903450112</t>
  </si>
  <si>
    <t>Philip Cristofor</t>
  </si>
  <si>
    <t>En sista sak innan jag kraschlandar i sängen: vår pilot på Delta från Boston hette … Mike Corleone (!!!) http://topsy.com/trackback?url=http%3A//twitter.com/phixofor/status/323703938526363648</t>
  </si>
  <si>
    <t>o brito jr comparando a explosão da maratona de boston com o 11 de setembro http://topsy.com/trackback?url=http%3A//twitter.com/vyktorb/status/323885136452136961</t>
  </si>
  <si>
    <t>DoSomething.org</t>
  </si>
  <si>
    <t>RT @abc7newsBayArea: If you are trying to reach friends or family in Boston and can't get through via phone, try texting instead (less b ... http://topsy.com/trackback?url=http%3A//twitter.com/abc7newsbayarea/status/323885133868437504</t>
  </si>
  <si>
    <t>CorrieredellaSera</t>
  </si>
  <si>
    <t>Doug's post on Vine. Un video dell'esplosione alla maratona di Boston  https://t.co/xj5E9UJIBe http://topsy.com/trackback?url=http%3A//twitter.com/corriereit/status/323885140587716610</t>
  </si>
  <si>
    <t>U.S. Army North</t>
  </si>
  <si>
    <t>Our thoughts are with those in Boston.  We stand ready to assist if needed.  People need to listen to first responders. Follow @MassEMA http://topsy.com/trackback?url=http%3A//twitter.com/usarnorth/status/323885141531455490</t>
  </si>
  <si>
    <t>Live coverage: Explosions at Boston Marathon finish line http://t.co/UdvAyYaxz3 http://topsy.com/trackback?url=http%3A//twitter.com/theprovince/status/323885143028805633</t>
  </si>
  <si>
    <t>Dexter Fowler</t>
  </si>
  <si>
    <t>Many many prayers today for Boston. So heartbreaking. http://topsy.com/trackback?url=http%3A//twitter.com/dexterfowler24/status/323885149378977795</t>
  </si>
  <si>
    <t>Una de los explosiones fue en el Hotel Mandarin la otra en la acera. Maratón de Boston http://topsy.com/trackback?url=http%3A//twitter.com/soymaratonista/status/323885154378596352</t>
  </si>
  <si>
    <t>All of San Antonio</t>
  </si>
  <si>
    <t>Our hearts and prayers go out to the city of Boston and to those who lost their lives or have been injured. http://topsy.com/trackback?url=http%3A//twitter.com/allofsa/status/323885157184577536</t>
  </si>
  <si>
    <t>RT @ReutersUS: NY police stepping up security after Boston Marathon explosion http://t.co/elD4KnhIGN live coverage: http://t.co/dBoSK9Bcv4 http://topsy.com/trackback?url=http%3A//www.reuters.com/article/2013/04/15/us-athletics-marathon-boston-newyork-idUSBRE93E10Z20130415</t>
  </si>
  <si>
    <t>Darrin Bauming</t>
  </si>
  <si>
    <t>RT @Fara1: Police officer near Boston Marathon finish line: 'There are secondary devices that have been found and are unexploded.' http://topsy.com/trackback?url=http%3A//twitter.com/darrinbauming/status/323885162205179904</t>
  </si>
  <si>
    <t>*12 REPORTED KILLED IN BOSTON MARATHON BLAST: N.Y. POST http://topsy.com/trackback?url=http%3A//twitter.com/fiatcurrency/status/323885162486177793</t>
  </si>
  <si>
    <t>Vídeo de la explosión Maratón de Boston, vía CBS &amp;gt; http://t.co/dye60JZBfo http://topsy.com/trackback?url=http%3A//twitter.com/martiperarnau/status/323885168312066048</t>
  </si>
  <si>
    <t>Joanne Michele</t>
  </si>
  <si>
    <t>RT @an0nyc: Boston, do NOT go near trash cans.</t>
  </si>
  <si>
    <t>RT @digtriad: CBS' Bob Orr: Boston Police asking for reduced cellphone use. Concerns cell use could trigger other explosions "if" this i ... http://topsy.com/trackback?url=http%3A//twitter.com/digtriad/status/323885169960443904</t>
  </si>
  <si>
    <t>Cassiano Brezolla</t>
  </si>
  <si>
    <t>chocada bombas em boston http://topsy.com/trackback?url=http%3A//twitter.com/brezolla/status/323885173148110850</t>
  </si>
  <si>
    <t>Katie Salerno</t>
  </si>
  <si>
    <t>praying for the runners in the "BostonMarathon http://topsy.com/trackback?url=http%3A//twitter.com/ohshineon/status/323885171499737090</t>
  </si>
  <si>
    <t>Victor Hernandez</t>
  </si>
  <si>
    <t>@blogdeizquierda IMAGEN: Explosiones en Maratón de Boston dejan decenas de heridos: CNN:  http://t.co/yJH8c0R8zs http://topsy.com/trackback?url=http%3A//www.blogdeizquierda.com/2013/04/imagen-explosiones-en-maraton-de-boston.html</t>
  </si>
  <si>
    <t>Photos, first-hand accounts and other updates from the explosions at the Boston Marathon: http://t.co/mbPU7B4oMu http://topsy.com/trackback?url=http%3A//twitter.com/nytimes/status/323885175702421504</t>
  </si>
  <si>
    <t>La Linterna</t>
  </si>
  <si>
    <t>Al menos 3 muertos en el maratón de Boston. Otros 6 heridos graves. Causa: explosión dentro de un edificio cercano a la llegada a la meta http://topsy.com/trackback?url=http%3A//twitter.com/linternacope/status/323885175970885632</t>
  </si>
  <si>
    <t>ernmander</t>
  </si>
  <si>
    <t>RT @nytimes: Photos, first-hand accounts and other updates from the explosions at the Boston Marathon: http://t.co/mbPU7B4oMu http://topsy.com/trackback?url=http%3A//twitter.com/nytimes/status/323885175702421504</t>
  </si>
  <si>
    <t>BREAKING: Counter terrorism forces surrounding key landmarks in Boston following explosions at Boston marathon: CBS News http://topsy.com/trackback?url=http%3A//twitter.com/newsbreaker/status/323885183235420160</t>
  </si>
  <si>
    <t>Adam Kosnitzky</t>
  </si>
  <si>
    <t>RT @NewsBreaker: BREAKING: Counter terrorism forces surrounding key landmarks in Boston following explosions at Boston marathon: CBS News http://topsy.com/trackback?url=http%3A//twitter.com/newsbreaker/status/323885183235420160</t>
  </si>
  <si>
    <t>Watching news of the explosions this morning during Boston Marathon. Sending thoughts &amp;amp; prayers to this community, their familes &amp;amp; friends. http://topsy.com/trackback?url=http%3A//twitter.com/jessicanorthey/status/323885187031261184</t>
  </si>
  <si>
    <t>The Pixar Times</t>
  </si>
  <si>
    <t>Just now seeing what's going on in Boston. Terrible. You're in our thoughts and prayers, Boston. http://topsy.com/trackback?url=http%3A//twitter.com/thepixartimes/status/323885186796363778</t>
  </si>
  <si>
    <t>#VIDEO: Momento exacto en que se da la explosión en maraton de Boston http://t.co/WxXNuYOUEb http://topsy.com/trackback?url=http%3A//twitter.com/lajornadaonline/status/323885195679899649</t>
  </si>
  <si>
    <t>Derek Hegwood</t>
  </si>
  <si>
    <t>Auspicious Boston Massachusetts Online Business Owner Adam Green Visits Richmond Virginia and Recognized Dick ... http://t.co/ww3RTSWcNM http://topsy.com/trackback?url=http%3A//twitter.com/derekhegwood/status/323703999129862144</t>
  </si>
  <si>
    <t>I don't need to see any more videos of explosions. I don't need to see graphic photos. I just hope Boston is safe, people are getting help http://topsy.com/trackback?url=http%3A//twitter.com/dcdebbie/status/323885194656485376</t>
  </si>
  <si>
    <t>Starfruit Cafe</t>
  </si>
  <si>
    <t>Find out how/where you can donate blood in Boston: http://t.co/9pcnf2yHXP http://topsy.com/trackback?url=http%3A//twitter.com/starfruitcafe/status/323885196225179648</t>
  </si>
  <si>
    <t>[Avance] Explosiones en la maratón de Boston dejan varios heridos http://t.co/3iZsbejgJ2 http://topsy.com/trackback?url=http%3A//twitter.com/revistasemana/status/323885195575037953</t>
  </si>
  <si>
    <t>Mary Garnica</t>
  </si>
  <si>
    <t>RT @lajornadaonline: #VIDEO: Momento exacto en que se da la explosión en maraton de Boston http://t.co/WxXNuYOUEb http://topsy.com/trackback?url=http%3A//twitter.com/lajornadaonline/status/323885195679899649</t>
  </si>
  <si>
    <t>Sinead Fahy✈⛵</t>
  </si>
  <si>
    <t>@Lilfoxyli it's sick, if you look at that pic carefully there's a wheelchair on the street # bostonmarathon http://topsy.com/trackback?url=http%3A//twitter.com/sineadpfahy/status/323885197164699648</t>
  </si>
  <si>
    <t>Neither race officials nor public officials could immediately estimate the number or degree of injuries in Boston Marathon explosion http://topsy.com/trackback?url=http%3A//twitter.com/cbcnews/status/323885198221668354</t>
  </si>
  <si>
    <t>LFCTS</t>
  </si>
  <si>
    <t>This is the moment when the explosion happened in Boston Marathon, thoughts and prayers go with people of Boston https://t.co/YrDZBDQDOC http://topsy.com/trackback?url=http%3A//twitter.com/lfcts/status/323885197248573440</t>
  </si>
  <si>
    <t>Warford Foundation</t>
  </si>
  <si>
    <t>RT @CBSThisMorning: Bob Orr reports as of now there's "no solid proof" Boston explosions were "planted," "no credible claim." http://topsy.com/trackback?url=http%3A//twitter.com/cbsthismorning/status/323885199731589120</t>
  </si>
  <si>
    <t>mike gargett</t>
  </si>
  <si>
    <t>now new york put on full terrorist alert following boston http://topsy.com/trackback?url=http%3A//twitter.com/mikegargett/status/323885203451953152</t>
  </si>
  <si>
    <t>Midnight Memories^-^</t>
  </si>
  <si>
    <t>RT @Real_Liam_Payne: Hellooooo 1D World is goinggggggg to Boston! Opens this weekend!!!!! #1DWorldBoston http://topsy.com/trackback?url=http%3A//twitter.com/1d_1derfull/status/323704013306613760</t>
  </si>
  <si>
    <t>Rob Bieber Ⓥ</t>
  </si>
  <si>
    <t>Finish Line Boston Marathon after explosion (second explosion seen in ba...: http://t.co/wCJi6hsjk0 via @youtube http://topsy.com/trackback?url=http%3A//twitter.com/rob_bieber/status/323885206169849857</t>
  </si>
  <si>
    <t>Medios locales dicen que las detonaciones en Maratón de Boston se dieron de manera casi simultánea cerca de la meta http://t.co/YqQaesziwL http://topsy.com/trackback?url=http%3A//twitter.com/pedroferriz/status/323885209655332864</t>
  </si>
  <si>
    <t>Sierra Club</t>
  </si>
  <si>
    <t>Our thoughts go out to everyone at the Boston Marathon. http://topsy.com/trackback?url=http%3A//twitter.com/sierraclub/status/323885217020514304</t>
  </si>
  <si>
    <t>Andy Swift</t>
  </si>
  <si>
    <t>Scary. RT @maddow Vine short loop video of moment of explosion at Boston Marathon: https://t.co/onAUd8DHbw http://topsy.com/trackback?url=http%3A//twitter.com/andyswift/status/323885219197366274</t>
  </si>
  <si>
    <t>RT @bostonmarathon: There were two bombs that exploded near the finish line in today's Boston Marathon. We are working with law... http: ... http://topsy.com/trackback?url=http%3A//twitter.com/bostonmarathon/status/323885219922980865</t>
  </si>
  <si>
    <t>RT @bostonmarathon: There were two bombs that exploded near the finish line in today's Boston Marathon. We are working with law... http: ... http://topsy.com/trackback?url=http%3A//fb.me/1HdL4nLXX</t>
  </si>
  <si>
    <t>Moments before explosion@bostonmarathon http://t.co/HC5TioZCu7 http://topsy.com/trackback?url=http%3A//twitter.com/jamesjbradio/status/323885223500722176</t>
  </si>
  <si>
    <t>[EE.UU] El momento de la explosión en Boston [VIDEO] http://t.co/DvP57zNzT7 http://topsy.com/trackback?url=http%3A//www.facebook.com/photo.php%3Fv%3D451047744973968</t>
  </si>
  <si>
    <t>Maratón de Boston debe ser de los top 5 mundiales, junto con Berlín, Londres y Nueva York... http://topsy.com/trackback?url=http%3A//twitter.com/quiquegaray/status/323885230144495617</t>
  </si>
  <si>
    <t>BOSTON MARATHON: Second blast 10 seconds later. Unclear on the number of injured or location http://t.co/8NUqUfEDOY http://topsy.com/trackback?url=http%3A//twitter.com/abc7/status/323885233915174912</t>
  </si>
  <si>
    <t>RT @ABC7: BOSTON MARATHON: Second blast 10 seconds later. Unclear on the number of injured or location http://t.co/8NUqUfEDOY http://topsy.com/trackback?url=http%3A//twitter.com/abc7/status/323885233915174912</t>
  </si>
  <si>
    <t>Mauricio Villegas</t>
  </si>
  <si>
    <t>RT @MarianellaCorde: ¿Ticos a salvo en Boston? usemos el hashtag #ticosenBoston Para tranquilidad de los familiares. http://topsy.com/trackback?url=http%3A//twitter.com/marianellacorde/status/323885245571149824</t>
  </si>
  <si>
    <t>#FOTOGALERÍA Dos explosiones en Maratón de Boston #bostonmarathon http://t.co/O8ZLwkCtxC http://topsy.com/trackback?url=http%3A//twitter.com/el_universal_mx/status/323885251019567105</t>
  </si>
  <si>
    <t>2 explosions confirmees  cause toujours inconnue  fox news parle de 3 morts/ qu une troisieme bombe pourrait etre dans un hotel de boston http://topsy.com/trackback?url=http%3A//twitter.com/lauhaim/status/323885248372936704</t>
  </si>
  <si>
    <t>-Boulet-</t>
  </si>
  <si>
    <t>RT @lauhaim: 2 explosions confirmees  cause toujours inconnue  fox news parle de 3 morts/ qu une troisieme bombe pourrait etre dans un h ... http://topsy.com/trackback?url=http%3A//twitter.com/lauhaim/status/323885248372936704</t>
  </si>
  <si>
    <t>Did you know that #UFC was Trending Topic on Sunday 14 for 10 hours in Boston? http://t.co/f6tsa0LqCR http://topsy.com/trackback?url=http%3A//twitter.com/estendenciabos/status/323704060433805312</t>
  </si>
  <si>
    <t>Bree.</t>
  </si>
  <si>
    <t>RT @iLuv_Oreos: If you haven't already heard, there were 2 explosions at the Boston Marathon. #prayforboston #BostonMarathon http://t.co ... http://topsy.com/trackback?url=http%3A//twitter.com/bananametaphor/status/323885252269461504</t>
  </si>
  <si>
    <t>Whitney Hess</t>
  </si>
  <si>
    <t>RT @cheriseleclerc: BREAKING: Boston Police confirm 3 killed in explosions at Boston Marathon finish line http://topsy.com/trackback?url=http%3A//twitter.com/cheriseleclerc/status/323885252852469760</t>
  </si>
  <si>
    <t>gary lawless</t>
  </si>
  <si>
    <t>Can confirm that True North's Kevin Donnelly is safe and unharmed in Boston #nhljets #bn http://topsy.com/trackback?url=http%3A//twitter.com/garylawless/status/323885257545879552</t>
  </si>
  <si>
    <t>RT @OnlyInBOS Boston EMS saying they're going to sweep streets before they let people out of bars. Asking people to spread this msg. http://topsy.com/trackback?url=http%3A//twitter.com/drgrist/status/323885259164893184</t>
  </si>
  <si>
    <t>Cautionary Tale</t>
  </si>
  <si>
    <t>RT @krupali: “@robfee: If youre near Boston here are the locations where you can donate blood, keep them in your prayers. http://t.co/s4 ... http://topsy.com/trackback?url=http%3A//twitter.com/krupali/status/323885258820947970</t>
  </si>
  <si>
    <t>RT @drgrist: RT @OnlyInBOS Boston EMS saying they're going to sweep streets before they let people out of bars. Asking people to spread  ... http://topsy.com/trackback?url=http%3A//twitter.com/drgrist/status/323885259164893184</t>
  </si>
  <si>
    <t>Find Driver Position</t>
  </si>
  <si>
    <t>Valet Parking Attendant: Marriott Vacations Worldwide - Boston, MA - a smooth and efficient flow of traffic.... http://t.co/6SRthmBN7L http://topsy.com/trackback?url=http%3A//twitter.com/jobsdriving/status/323704067828355072</t>
  </si>
  <si>
    <t>EN DESARROLLO 34 chilenos participaron en la Maratón de Boston. Hasta el momento no han confirmado identidades de los heridos por explosión. http://topsy.com/trackback?url=http%3A//twitter.com/meganoticiascl/status/323885260439957504</t>
  </si>
  <si>
    <t>Live video from Boston Marathon explosion scene http://t.co/TLobxIgGGb http://topsy.com/trackback?url=http%3A//www.theglobeandmail.com/news/world/live-video-from-boston-marathon-explosion-scene/article11232502/</t>
  </si>
  <si>
    <t>Ronald Meijer</t>
  </si>
  <si>
    <t>RT @RTLNieuwsnl: 22.00 uur extra live-uitzending over de explosie bij de marathon in Boston. Volg hier de liveblog http://t.co/awXKLr1i0a http://topsy.com/trackback?url=http%3A//twitter.com/rtlnieuwsnl/status/323885260783894528</t>
  </si>
  <si>
    <t>♥Congrats Nadine♥</t>
  </si>
  <si>
    <t>RT @ladyantebellum: RT @HillaryScottLA: Praying for all of those injured and affected by the Boston marathon explosions. Can't believe i ... http://topsy.com/trackback?url=http%3A//twitter.com/ladyantebellum/status/323885261102673922</t>
  </si>
  <si>
    <t>Mart van der Burg</t>
  </si>
  <si>
    <t>RT @katz: Boston scanner: Device was in a "trash barrel ... All officers responding in the area, beware of trash containers." http://topsy.com/trackback?url=http%3A//twitter.com/martvanderburg/status/323885264768487424</t>
  </si>
  <si>
    <t>EDU</t>
  </si>
  <si>
    <t>Explodiu uma bomba e agora é Boston pra tudo que é lado. http://topsy.com/trackback?url=http%3A//twitter.com/edutestosterona/status/323885268014882816</t>
  </si>
  <si>
    <t>Gilberto Ribeiro</t>
  </si>
  <si>
    <t>Não há notícias de nenhum brasileiro ferido nas explosões durante a Maratona de Boston nos Estados Unidos de agora a pouco. http://topsy.com/trackback?url=http%3A//twitter.com/gilbertotv/status/323885275782713347</t>
  </si>
  <si>
    <t>Jordi Garcia</t>
  </si>
  <si>
    <t>RT @xvila_catradio: Les autoritats a Boston parlen de múltiples explosions a Boston. L'hotel Lenox ha estat evaquat. Caos al centre de l ... http://topsy.com/trackback?url=http%3A//twitter.com/xvila_catradio/status/323885273513590784</t>
  </si>
  <si>
    <t>Mandy Nagy</t>
  </si>
  <si>
    <t>RT @usnews Here are the tweets that first broke the news of the Boston Marathon explosion http://t.co/DQ8r2JDU7p http://topsy.com/trackback?url=http%3A//twitter.com/liberty_chick/status/323885278525784064</t>
  </si>
  <si>
    <t>Chris Crocker</t>
  </si>
  <si>
    <t>RT @warnerthuston: BREAKING: 5 explosive devices found (2 went off)--LIVE Video Coverage Boston Marathon Explosions http://t.co/a6ETgvR5hI http://topsy.com/trackback?url=http%3A//www.publiusforum.com/2013/04/15/live-video-cbs-coverage-of-boston-marathon-explosions/</t>
  </si>
  <si>
    <t>Police officer near Boston Marathon finish line: 'There are secondary devices that have been found and are unexploded.' #PrayForBoston http://topsy.com/trackback?url=http%3A//twitter.com/michaelskolnik/status/323885282439090176</t>
  </si>
  <si>
    <t>My thoughts are with Boston. Thank you to the brave first responders who always run toward our greatest fears to save lives. http://topsy.com/trackback?url=http%3A//twitter.com/schwarzenegger/status/323885284339089408</t>
  </si>
  <si>
    <t>Liz Cho</t>
  </si>
  <si>
    <t>Boston Globe reporter on scene: "Blood everywhere, victims carried on stretchers, I saw someone lose a leg,people are crying" http://topsy.com/trackback?url=http%3A//twitter.com/lizcho7/status/323885280471945216</t>
  </si>
  <si>
    <t>RT @MichaelSkolnik: Police officer near Boston Marathon finish line: 'There are secondary devices that have been found and are unexplode ... http://topsy.com/trackback?url=http%3A//twitter.com/michaelskolnik/status/323885282439090176</t>
  </si>
  <si>
    <t>FLEX Magazine</t>
  </si>
  <si>
    <t>RT @Schwarzenegger: My thoughts are with Boston. Thank you to the brave first responders who always run toward our greatest fears to sav ... http://topsy.com/trackback?url=http%3A//twitter.com/schwarzenegger/status/323885284339089408</t>
  </si>
  <si>
    <t>Gustavo P. MC♥</t>
  </si>
  <si>
    <t>RT @LuisCalles9: Tremendo el vídeo de la explosión en Boston. El mundo está cada vez peor… https://t.co/OSnnInsEur http://topsy.com/trackback?url=http%3A//twitter.com/luiscalles9/status/323885283189874688</t>
  </si>
  <si>
    <t>FRANCE 24</t>
  </si>
  <si>
    <t>Injuries in blast at Boston marathon: media http://t.co/cJ08fMrcHj http://topsy.com/trackback?url=http%3A//twitter.com/france24/status/323885287258341378</t>
  </si>
  <si>
    <t>Erwann Gaucher</t>
  </si>
  <si>
    <t>RT @patthomas: Explosion Boston : Impressionnante capture Vine http://t.co/rpUFZgLJO0 via @EhabZ http://topsy.com/trackback?url=http%3A//twitter.com/patthomas/status/323885287627427840</t>
  </si>
  <si>
    <t>IC Press-Citizen</t>
  </si>
  <si>
    <t>RT @foundation2: If you are concerned about loved ones in the Boston Marathon, this link shows where they last checked in.</t>
  </si>
  <si>
    <t>Zach Wolf</t>
  </si>
  <si>
    <t>.@gstephanopoulos - air quality experts have been brought into Boston to ensure it was not a chemical attack - http://t.co/y5CHOOBp0J http://topsy.com/trackback?url=http%3A//twitter.com/zbyronwolf/status/323885304740196353</t>
  </si>
  <si>
    <t>Randi Graves</t>
  </si>
  <si>
    <t>Horrifying to see images on @CNN of explosion during BostonMarathon http://topsy.com/trackback?url=http%3A//twitter.com/randi420/status/323885304207507456</t>
  </si>
  <si>
    <t>RT @zbyronwolf: .@gstephanopoulos - air quality experts have been brought into Boston to ensure it was not a chemical attack - http://t. ... http://topsy.com/trackback?url=http%3A//twitter.com/zbyronwolf/status/323885304740196353</t>
  </si>
  <si>
    <t>Fernanda Familiar</t>
  </si>
  <si>
    <t>Explosión en el maratón de Boston: http://t.co/gURR2P3B5H !Panico entre los asistentes! Que horror.</t>
  </si>
  <si>
    <t>Anime Kida</t>
  </si>
  <si>
    <t>For Kenya's and Ethiopia's elite men, Boston Marathon will be a team effort http://t.co/ExiqyfRNJ4 #bostonmarathon http://topsy.com/trackback?url=http%3A//twitter.com/animekida/status/323704123797143552</t>
  </si>
  <si>
    <t>BOSTON MARATHON updates: If you know someone participating in the marathon, please contact share@abc15.com --&amp;gt; http://t.co/1MExC4cn4Z http://topsy.com/trackback?url=http%3A//twitter.com/abc15/status/323885325279698945</t>
  </si>
  <si>
    <t>Connor Young</t>
  </si>
  <si>
    <t>Populated area, known Boston holiday, that's why you target a marathon. Can't be an accident. http://topsy.com/trackback?url=http%3A//twitter.com/connor_youngg/status/323885326219218944</t>
  </si>
  <si>
    <t>Segundo a Fox, as explosões de Boston deixaram pelo menos três mortos http://t.co/ZwLc2crh5X http://topsy.com/trackback?url=http%3A//twitter.com/aluizcosta/status/323885325502017536</t>
  </si>
  <si>
    <t>Stephan Dörner</t>
  </si>
  <si>
    <t>RT @russian_market: Video of bomb explosion in Boston https://t.co/JWwsbjwIcK http://topsy.com/trackback?url=http%3A//twitter.com/russian_market/status/323885323572629504</t>
  </si>
  <si>
    <t>RT @Brooks_MX: Nos Confirman que 231 atletas mexicanos se encontraban participando en el maratón de Boston, esperamos saber que se encue ... http://topsy.com/trackback?url=http%3A//twitter.com/brooks_mx/status/323885327779508224</t>
  </si>
  <si>
    <t>En Boston la información apenas comienza a conocerse. 200 mexicanos corrieron. Los reportan a salvo. Se desconoce si había en las tribunas. http://topsy.com/trackback?url=http%3A//twitter.com/lopezdoriga/status/323885338177175552</t>
  </si>
  <si>
    <t>Daniel Aguilar</t>
  </si>
  <si>
    <t>RT @lopezdoriga: En Boston la información apenas comienza a conocerse. 200 mexicanos corrieron. Los reportan a salvo. Se desconoce si ha ... http://topsy.com/trackback?url=http%3A//twitter.com/lopezdoriga/status/323885338177175552</t>
  </si>
  <si>
    <t>♛K. Sex Bob-Omb</t>
  </si>
  <si>
    <t>RT @NYCityAlerts: NYC: NYPD is stepping up security after 2 explosions in Boston where at least 3 died &amp;amp; multiple injured. See somet ... http://topsy.com/trackback?url=http%3A//twitter.com/nycityalerts/status/323885354660806657</t>
  </si>
  <si>
    <t>vic boggie benda</t>
  </si>
  <si>
    <t>thank goodness my cousin is safe in the bostonmarathon exposion, just talked to him, the cellphones have poor connections, http://topsy.com/trackback?url=http%3A//twitter.com/boggiebenda1/status/323885356976050177</t>
  </si>
  <si>
    <r>
      <t xml:space="preserve">岡島康憲</t>
    </r>
    <r>
      <rPr>
        <sz val="11"/>
        <color rgb="FF000000"/>
        <rFont val="Calibri"/>
        <family val="2"/>
        <charset val="1"/>
      </rPr>
      <t xml:space="preserve">/Y.Okajima</t>
    </r>
  </si>
  <si>
    <t>RT @bhunstable: Live Coverage from the tragedy at the Boston Marathon - http://t.co/4IYkwfQPFH http://topsy.com/trackback?url=http%3A//twitter.com/bhunstable/status/323885357739417600</t>
  </si>
  <si>
    <t>Tami Roman</t>
  </si>
  <si>
    <t>Prayers for people injured during the explosion at the Boston Marathon! http://topsy.com/trackback?url=http%3A//twitter.com/tamiroman/status/323885361568837632</t>
  </si>
  <si>
    <t>Hersheyy</t>
  </si>
  <si>
    <t>RT @TamiRoman: Prayers for people injured during the explosion at the Boston Marathon! http://topsy.com/trackback?url=http%3A//twitter.com/tamiroman/status/323885361568837632</t>
  </si>
  <si>
    <t>According to several people associated with @PSUClubXC, alumni of the club were in Boston today for the marathon. More coming soon. http://topsy.com/trackback?url=http%3A//twitter.com/dailycollegian/status/323885366018994176</t>
  </si>
  <si>
    <t>RT @HADACON: ¿ Qué esperaban después de correr 42 km en la Maratón de Bostón? Era obvio que la gente iba a llegar reventada http://topsy.com/trackback?url=http%3A//twitter.com/hadacon/status/323885365045899264</t>
  </si>
  <si>
    <t>Imani ABL</t>
  </si>
  <si>
    <t>RT @chezpazienza: Fucking twat. MT @thesuperficial Nothing concrete out of Boston re: bomb but we can confirm @RealAlexJones is a dick h ... http://topsy.com/trackback?url=http%3A//twitter.com/chezpazienza/status/323885366463574018</t>
  </si>
  <si>
    <t>RT @GretaChristina: If you're in Boston, here's where you can donate blood. http://t.co/QyReelV6cv #bostonmarathon http://topsy.com/trackback?url=http%3A//twitter.com/gretachristina/status/323885371849048067</t>
  </si>
  <si>
    <t>jacquie</t>
  </si>
  <si>
    <t>RT @TheDanWells: Friends and family of those in the Boston Marathon, the Red Cross maintains a "safe and well" list. Please share: http: ... http://topsy.com/trackback?url=http%3A//twitter.com/thedanwells/status/323885369231818752</t>
  </si>
  <si>
    <t>Josh Franceschi</t>
  </si>
  <si>
    <t>Sending our thoughts and prayers to Boston. Praying all my friends and their loved ones are safe http://topsy.com/trackback?url=http%3A//twitter.com/joshmeatsix/status/323885375066095616</t>
  </si>
  <si>
    <t>Clara Gallifreyan</t>
  </si>
  <si>
    <t>RT @joshmeatsix: Sending our thoughts and prayers to Boston. Praying all my friends and their loved ones are safe http://topsy.com/trackback?url=http%3A//twitter.com/joshmeatsix/status/323885375066095616</t>
  </si>
  <si>
    <t>Livia Tsang</t>
  </si>
  <si>
    <t>RT @StateStSports: Boston TV talking about runners who finished the 26.2 miles and then helped victims. Courage of people is incredible. http://topsy.com/trackback?url=http%3A//twitter.com/statestsports/status/323885376261455872</t>
  </si>
  <si>
    <t>D Wasserman Schultz</t>
  </si>
  <si>
    <t>My thoughts and prayers are with everyone in Boston. http://topsy.com/trackback?url=http%3A//twitter.com/dwstweets/status/323885377540739072</t>
  </si>
  <si>
    <t>Consider Me Dead</t>
  </si>
  <si>
    <t>Thoughts &amp;amp; Prayers go out to all the affected at the Boston Marathon #PrayForBoston http://topsy.com/trackback?url=http%3A//twitter.com/cmdofficial/status/323885387535773697</t>
  </si>
  <si>
    <t>Siga la cobertura de #CNNChile sobre las explosiones en maratón de Boston http://t.co/HwVsYgRnl9 http://topsy.com/trackback?url=http%3A//twitter.com/cnnchile/status/323885391646191616</t>
  </si>
  <si>
    <t>Men's Humor</t>
  </si>
  <si>
    <t>Boston folks, here are locations where you can donate blood: http://t.co/PMM7FeksUV http://topsy.com/trackback?url=http%3A//twitter.com/menshumor/status/323885397199429632</t>
  </si>
  <si>
    <t>RT @MensHumor: Boston folks, here are locations where you can donate blood: http://t.co/PMM7FeksUV http://topsy.com/trackback?url=http%3A//twitter.com/menshumor/status/323885397199429632</t>
  </si>
  <si>
    <t>TEDMED</t>
  </si>
  <si>
    <t>Many runners/marathoners in the #TEDMED community. Our hearts go out to those in Boston. http://topsy.com/trackback?url=http%3A//twitter.com/tedmed/status/323885398419968000</t>
  </si>
  <si>
    <t>thebadguy.</t>
  </si>
  <si>
    <t>Prayers for Boston 😔 http://topsy.com/trackback?url=http%3A//twitter.com/yoobelle/status/323885400953352193</t>
  </si>
  <si>
    <t>Video shows the moment of one of the blasts at the Boston Marathon - captured from TV http://t.co/HEIrWUOthT http://topsy.com/trackback?url=http%3A//twitter.com/thedailybeast/status/323885409648136192</t>
  </si>
  <si>
    <t>RT @thedailybeast: Video shows the moment of one of the blasts at the Boston Marathon - captured from TV http://t.co/HEIrWUOthT http://topsy.com/trackback?url=http%3A//twitter.com/thedailybeast/status/323885409648136192</t>
  </si>
  <si>
    <t>Bob Rae</t>
  </si>
  <si>
    <t>RT @CP24: Boston police confirm to CP24 two explosions indeed took place at 673 Boylston Street. Police expected to speak at 4:30 p.m. http://topsy.com/trackback?url=http%3A//twitter.com/cp24/status/323885411715928064</t>
  </si>
  <si>
    <t>RT @drandness: If you’re trying to reach someone in Boston using an iPhone, try turning off iMessage.  It will be MUCH more likely to ge ... http://topsy.com/trackback?url=http%3A//twitter.com/drandness/status/323885420016439297</t>
  </si>
  <si>
    <t>North Korea wouldn't bomb Boston of all places. and I'm pretty sure there bombs would be 10x more powerful. http://topsy.com/trackback?url=http%3A//twitter.com/welove_aahria/status/323885424454012929</t>
  </si>
  <si>
    <t>NatashaChart</t>
  </si>
  <si>
    <t>RT @AFLCIO: Our thoughts are with those injured at the Boston Marathon. We are thankful for the brave first responders helping those in  ... http://topsy.com/trackback?url=http%3A//twitter.com/aflcio/status/323885424273666048</t>
  </si>
  <si>
    <t>RT .@BostonDotCom: Two killed, at least 64 injured in Boston Marathon finish line explosions http://t.co/EdWsSKbvoy http://topsy.com/trackback?url=http%3A//www.boston.com/metrodesk/2013/04/15/explosions-rock-boston-marathon-finish-line-dozens-injured/UyiedznUFjQRjOKwTXuSDL/story.html</t>
  </si>
  <si>
    <t>RT @reidepstein: Joe Biden: "Our prayers are with those people in Boston who have suffered injuries. I don’t know how many there are." http://topsy.com/trackback?url=http%3A//twitter.com/bostonglobe/status/323885452211937280</t>
  </si>
  <si>
    <t>sara friel</t>
  </si>
  <si>
    <t>RT @tomlarkin6: I hope there's no fatalities at the Boston Marathon 😔 #MadWorld#BostonMarathon http://topsy.com/trackback?url=http%3A//twitter.com/sarafriel/status/323885454556536832</t>
  </si>
  <si>
    <t>Police officer near Boston Marathon finish line: 'There are secondary devices that have been found and are unexploded.' #PrayForBoston http://topsy.com/trackback?url=http%3A//twitter.com/ggpolitics/status/323885454233571329</t>
  </si>
  <si>
    <t>RT @GGPolitics: Police officer near Boston Marathon finish line: 'There are secondary devices that have been found and are unexploded.'  ... http://topsy.com/trackback?url=http%3A//twitter.com/ggpolitics/status/323885454233571329</t>
  </si>
  <si>
    <t>RT @JAHite: Friends and family of those in the Boston Marathon, the Red Cross maintains a "safe and well" list. Please share: http://t.c ... http://topsy.com/trackback?url=http%3A//twitter.com/jahite/status/323885453126275072</t>
  </si>
  <si>
    <t>LibertasLogos</t>
  </si>
  <si>
    <t>Explosions at Boston Marathon; Three Reported Dead:</t>
  </si>
  <si>
    <t>RT @rubycramer: CBS News reporting that there has been "no credible claim" of responsibility for the Boston marathon attacks. http://topsy.com/trackback?url=http%3A//twitter.com/rubycramer/status/323885467181395968</t>
  </si>
  <si>
    <t>VIDEO: Explosions at the finish line of the Boston Marathon. http://t.co/N8OfLuP4jS http://topsy.com/trackback?url=http%3A//twitter.com/yahoo/status/323885469370822656</t>
  </si>
  <si>
    <t>ciaracampbell</t>
  </si>
  <si>
    <t>RT @Dave_Yeti: Vine of the 1st Boston Marathon explosion. World flags. Symbolic. Terrorism affects the entire world. https://t.co/ZT4ngJ ... http://topsy.com/trackback?url=http%3A//twitter.com/dave_yeti/status/323885469647663104</t>
  </si>
  <si>
    <t>BUY BAD DAY</t>
  </si>
  <si>
    <t>RT @Yahoo: VIDEO: Explosions at the finish line of the Boston Marathon. http://t.co/N8OfLuP4jS http://topsy.com/trackback?url=http%3A//news.yahoo.com/video/explosions-boylston-street-near-boston-191000493.html</t>
  </si>
  <si>
    <t>@Saccz Ntp, habrá otros eventos c: de hecho el 26 tendremos un evento en el Boston Bar :D http://topsy.com/trackback?url=http%3A//twitter.com/danyfuentevilla/status/323704290956951552</t>
  </si>
  <si>
    <t>Izu Uhiara</t>
  </si>
  <si>
    <t>Bombs Go Off At Boston Marathon! (Headquarters On Lockdown After Blast Near Race Finish Line):</t>
  </si>
  <si>
    <t>RT @rhrealitycheck: RT @redcross: Reconnect with loved ones in Boston via Twitter, FB, or #RedCross Safe and Well: http://t.co/Yd1oq1V3b ... http://topsy.com/trackback?url=http%3A//twitter.com/rhrealitycheck/status/323885495060942848</t>
  </si>
  <si>
    <t>Mass. to hold public hearings on medical marijuana: BOSTON (AP) — Massachusetts officia... http://t.co/uivHJDdV2Z http://t.co/745ifx214v http://topsy.com/trackback?url=http%3A//twitter.com/unreportednews1/status/323704307318943744</t>
  </si>
  <si>
    <t>Julie Rubai</t>
  </si>
  <si>
    <t>RT @Kipchobit: #HonWesleyKorir of Cherangany defending his Boston Marathon title this afternoon. Dare I say he is the fittest Parliament ... http://topsy.com/trackback?url=http%3A//twitter.com/kipchobit/status/323704320287727616</t>
  </si>
  <si>
    <t>ΜΟΛΩΝ ΛΑΒΕ</t>
  </si>
  <si>
    <t>RT @PatriotsHaven: RT @JennyDellNESN: Boston EMS/Police want everyone who is stuck in bars/restaurants/etc to know street sweeps are hap ... http://topsy.com/trackback?url=http%3A//twitter.com/patriotshaven/status/323885517039091712</t>
  </si>
  <si>
    <t>Pathways Chester</t>
  </si>
  <si>
    <t>@LilithAstaroth Thanks for following. You reminded me of my time living in Boston :) http://topsy.com/trackback?url=http%3A//twitter.com/photoschester/status/323704329179635712</t>
  </si>
  <si>
    <t>Woman stabbed, flown to Boston for treatment http://t.co/5exCLB7RHq #Boston #MA #News http://topsy.com/trackback?url=http%3A//twitter.com/newsinma/status/323704331138375681</t>
  </si>
  <si>
    <t>Enrique Hernández Q.</t>
  </si>
  <si>
    <t>RT @SportYou: Vídeo: el momento de la explosión durante la maratón de Boston http://t.co/tL9P278Zwb http://topsy.com/trackback?url=http%3A//www.sportyou.es/watch%3Fv%3DrfCK3Ar7Yus</t>
  </si>
  <si>
    <t>Emanuel Diaz</t>
  </si>
  <si>
    <t>RT @CaseyVeggies: Prayers for Boston! https://t.co/OuKW6Z3ZZ1 http://topsy.com/trackback?url=http%3A//twitter.com/caseyveggies/status/323885542372687873</t>
  </si>
  <si>
    <t>GangstaYid</t>
  </si>
  <si>
    <t>RT @boblesko: everyone in boston near the race on twitter, please check in for the rest of us with a quick "OK" http://topsy.com/trackback?url=http%3A//twitter.com/boblesko/status/323885552766185472</t>
  </si>
  <si>
    <t>/Artmore/</t>
  </si>
  <si>
    <t>Barry McGee exhibition in Boston http://t.co/yhaPeCEgPR http://topsy.com/trackback?url=http%3A//twitter.com/streetartmore/status/323704359651266560</t>
  </si>
  <si>
    <t>RT @edhenryTV: Vice President Joe Biden: "our prayers are with those in Boston" -- says on conference call about gun control legislation. http://topsy.com/trackback?url=http%3A//twitter.com/buzzfeedandrew/status/323885556268412928</t>
  </si>
  <si>
    <t>Melisa Oporto</t>
  </si>
  <si>
    <t>RT @wfaachristine: 167 people from Dallas Fort Worth are registered to run in the Boston Marathon. http://topsy.com/trackback?url=http%3A//twitter.com/wfaachristine/status/323885553743433728</t>
  </si>
  <si>
    <t>FluffyToesVonCatpant</t>
  </si>
  <si>
    <t>RT @PaulAzinger: The news coming out of Boston is sobering and tragic. Thoughts and prayers to everyone affected. #PrayforBoston http://topsy.com/trackback?url=http%3A//twitter.com/paulazinger/status/323885553911209985</t>
  </si>
  <si>
    <t>Ocean Shores Patriot</t>
  </si>
  <si>
    <t>RT @TheCUTCH22: Lord God be with those victims that were involved in the Boston marathon bombing...please pray for them. http://topsy.com/trackback?url=http%3A//twitter.com/thecutch22/status/323885563860090880</t>
  </si>
  <si>
    <t>humaira</t>
  </si>
  <si>
    <t>Oh jeeez...Boston marathon scenes are shocking. What's wrong with people and this messed up world!? BostonMarathon http://topsy.com/trackback?url=http%3A//twitter.com/hum_bug/status/323885567928573952</t>
  </si>
  <si>
    <t>giselle blondet</t>
  </si>
  <si>
    <t>RT @ricky_martin: Horrible-  RT @ezraklein This Vine shows the blast itself: https://t.co/1IjgNgy8CG ⬅</t>
  </si>
  <si>
    <t>Social Misfit</t>
  </si>
  <si>
    <t>BostonMarathon. Shit is going down in America yo. http://topsy.com/trackback?url=http%3A//twitter.com/phathu20/status/323885579966222336</t>
  </si>
  <si>
    <t>DCCC</t>
  </si>
  <si>
    <t>RT @NancyPelosi: Thoughts and prayers are with the people of Boston and the first responders helping the victims of this terrible traged ... http://topsy.com/trackback?url=http%3A//twitter.com/nancypelosi/status/323885580884795394</t>
  </si>
  <si>
    <t>Bert Van der Auwera</t>
  </si>
  <si>
    <t>RT @USEmergAlerts: MA | BOSTON |**BREAKING NEWS**|  RING ROAD | U/DU/D A 3RD EXPLOSION WAS REPORTED ON  NEWBURY ST... Read more at http: ... http://topsy.com/trackback?url=http%3A//twitter.com/usemergalerts/status/323885581274865665</t>
  </si>
  <si>
    <t>Explosiones tras la maratón de Boston deja varios heridos http://t.co/JNwhcFJsLg http://topsy.com/trackback?url=http%3A//www.solo-opiniones.com/2013/04/explosiones-tras-la-maraton-de-boston-deja-varios-heridos/</t>
  </si>
  <si>
    <t>shana wilson</t>
  </si>
  <si>
    <t>RT @YahooNews: New York police are stepping up security after the Boston Marathon explosion: http://t.co/AL2x9WQHSP http://topsy.com/trackback?url=http%3A//news.yahoo.com/ny-police-stepping-security-boston-marathon-explosion-194413904--spt.html</t>
  </si>
  <si>
    <t>Matt F.</t>
  </si>
  <si>
    <t>RT @reddusfoximus: Unconfirmed reports are just that, unconfirmed. Please be smart when RT'ing and posting updates of what is going on i ... http://topsy.com/trackback?url=http%3A//twitter.com/reddusfoximus/status/323885593757093889</t>
  </si>
  <si>
    <t>Nicolay</t>
  </si>
  <si>
    <t>RT @therealeligh: thoughts and prayers to boston.. http://topsy.com/trackback?url=http%3A//twitter.com/therealeligh/status/323885596328206336</t>
  </si>
  <si>
    <t>Tufts Medical Center in Boston is reporting that they have 1 patient being treated, 2 on the way #BostonMarathon http://topsy.com/trackback?url=http%3A//twitter.com/msnbc/status/323885600749010947</t>
  </si>
  <si>
    <t>The Daily Rundown</t>
  </si>
  <si>
    <t>RT @msnbc: Tufts Medical Center in Boston is reporting that they have 1 patient being treated, 2 on the way #BostonMarathon http://topsy.com/trackback?url=http%3A//twitter.com/msnbc/status/323885600749010947</t>
  </si>
  <si>
    <t>Dr. Brian Maugo</t>
  </si>
  <si>
    <t>RT @Kipchobit: #HonWesleyKorir of Cherangany defending his Boston Marathon title this afternoon. Dare I say he is the fittest Parliament ... http://topsy.com/trackback?url=http%3A//twitter.com/dokta_b/status/323704413103480832</t>
  </si>
  <si>
    <t>Becky Cornell ☀</t>
  </si>
  <si>
    <t>RT @mattymarts17: Thoughts and Prayers are with everyone In Boston. #PrayersForBoston http://topsy.com/trackback?url=http%3A//twitter.com/mattymarts17/status/323885603999604737</t>
  </si>
  <si>
    <t>ONE5Fightwear</t>
  </si>
  <si>
    <t>RT @MattRoth512: Guys, here's a video of the Boston Marathon Explosions from Fox News. It's pretty fucking gruesome. http://t.co/PXWXkuiOYJ http://topsy.com/trackback?url=http%3A//twitter.com/mattroth512/status/323885612316884992</t>
  </si>
  <si>
    <t>Abd KKBK Ehburun</t>
  </si>
  <si>
    <t>RT @AhmedMarzooq: Video of the explosions as the runners are crossing the finish line. # BostonMarathon http://t.co/BC4BIN66Lo!" http://topsy.com/trackback?url=http%3A//twitter.com/abdsaeeed/status/323885616020480000</t>
  </si>
  <si>
    <t>SITH SPIDER</t>
  </si>
  <si>
    <t>RT @reformacancha: FOTO: Escenas caóticas se viven cerca de la línea de meta del Maratón de Boston. (AP) http://t.co/51CvP5Hy4h http://topsy.com/trackback?url=http%3A//twitter.com/reformacancha/status/323885616767070210</t>
  </si>
  <si>
    <t>Jayde-Z</t>
  </si>
  <si>
    <t>RT @MichaelSkolnik: "Our prayers are with those people in Boston who have suffered injuries. I don’t know how many there are." ~Joe Biden http://topsy.com/trackback?url=http%3A//twitter.com/michaelskolnik/status/323885619891826688</t>
  </si>
  <si>
    <t>timlawler</t>
  </si>
  <si>
    <t>Two Explosions Reported at Finish Line of Boston Marathon Donna, HOLY COW! This is great. Check out this .. http://t.co/ltae0o7yQN http://topsy.com/trackback?url=http%3A//www.empowernetwork.com/cicotte/two-explosions-reported-at-finish-line-of-boston-marathon/</t>
  </si>
  <si>
    <t>Truthdig</t>
  </si>
  <si>
    <t>RT @peesch: Explosions at Boston Marathon take place on Patriots' Day commemorating the first battles of the American Revolution http:// ... http://topsy.com/trackback?url=http%3A//twitter.com/peesch/status/323885616548945920</t>
  </si>
  <si>
    <t>David Montero</t>
  </si>
  <si>
    <t>RT @martiperarnau: El momento de la explosión en la Maratón de Boston &amp;gt; http://t.co/XKmtlvUgSN http://topsy.com/trackback?url=http%3A//twitter.com/martiperarnau/status/323885621166874624</t>
  </si>
  <si>
    <t>Charlotte</t>
  </si>
  <si>
    <t>RT @SMCDC: It's worth noting that news from the Boston Marathon is still in the breaking stage. Try to avoid speculation. Much is unconf ... http://topsy.com/trackback?url=http%3A//twitter.com/smcdc/status/323885632525058048</t>
  </si>
  <si>
    <t>Connie Handscomb</t>
  </si>
  <si>
    <t>NYTimes coverage so far. "Many Injured in Explosions at Boston Marathon" http://t.co/uu5T1WkKpE | @CarrieM213 rt @EricdeMarylebon http://topsy.com/trackback?url=http%3A//twitter.com/peepsqueak/status/323885635570130944</t>
  </si>
  <si>
    <t>IG: TheActualJD</t>
  </si>
  <si>
    <t>They were just running a marathon.... human stuff. Sad. In my thoughts and prayers Boston. http://topsy.com/trackback?url=http%3A//twitter.com/theactualjd/status/323885633426837504</t>
  </si>
  <si>
    <t>Zayn Malik</t>
  </si>
  <si>
    <t>RT @codyisthatu: THE NEWS JUST SAID IF U LIVE IN BOSTON THEN PLEASE VISIT A HOSPITAL AND ASK IF THEY NEED A BLOOD DONOR THEY ARE DESPERA ... http://topsy.com/trackback?url=http%3A//twitter.com/codyisthatu/status/323885632948686848</t>
  </si>
  <si>
    <t>Solangelee</t>
  </si>
  <si>
    <t>RT @UnivisionNews: Racers stopped at the Boston Marathon following #explosions. Credit-Mike Crockett http://t.co/VmzaM3xqb0 http://t.co/ ... http://topsy.com/trackback?url=http%3A//twitter.com/univisionnews/status/323885638560653313</t>
  </si>
  <si>
    <t>Janice Z Monson</t>
  </si>
  <si>
    <t>RT @Prov_Canteen: RT @MizunoRunning: Boston EMS/Police want everyone who is stuck in bars/restaurants/etc to know a street sweep is happ ... http://topsy.com/trackback?url=http%3A//twitter.com/prov_canteen/status/323885643887423489</t>
  </si>
  <si>
    <t>RT @drgrist: RT @Fara1 Police officer near Boston Marathon finish line: 'There are secondary devices that have been found and are unexpl ... http://topsy.com/trackback?url=http%3A//twitter.com/drgrist/status/323885665546797056</t>
  </si>
  <si>
    <t>Chris Golden</t>
  </si>
  <si>
    <t>RT @edhenryTV: WH aide: "The President has been notified of the incident in Boston.  His administration is in contact with state and loc ... http://topsy.com/trackback?url=http%3A//twitter.com/edhenrytv/status/323885662405287936</t>
  </si>
  <si>
    <t>Paul Edwards</t>
  </si>
  <si>
    <t>RT @dinabass: NY Post is reporting 12 fatalities in Boston. http://topsy.com/trackback?url=http%3A//twitter.com/dinabass/status/323885672207360000</t>
  </si>
  <si>
    <t>Why Kesha?</t>
  </si>
  <si>
    <t>RT @HLNTV: Lenox Hotel near Copley Square has been evacuated after Boston Marathon #explosions: Boston Globe. http://t.co/1cqhgwFnR5 http://topsy.com/trackback?url=http%3A//twitter.com/hlntv/status/323885671095861248</t>
  </si>
  <si>
    <t>Carmen.</t>
  </si>
  <si>
    <t>RT @20m: [VÍDEO] Dos explosiones dejan varios heridos en la línea de meta del Maratón de Boston http://t.co/vOwsD2gRjJ http://topsy.com/trackback?url=http%3A//twitter.com/20m/status/323885685360693250</t>
  </si>
  <si>
    <t>On background from a WH official:</t>
  </si>
  <si>
    <t>Dayner</t>
  </si>
  <si>
    <t>RT @candy_k4ne: The Boston Marathon has been bombed, a terrorist attack is suspected #PrayForBoston http://t.co/DSlYRXhLrN http://topsy.com/trackback?url=http%3A//twitter.com/candy_k4ne/status/323885698832822273</t>
  </si>
  <si>
    <t>RADIO DISNEY</t>
  </si>
  <si>
    <t>RT @RealLaurynM: Boston, you're in our prayers ❤ http://topsy.com/trackback?url=http%3A//twitter.com/reallaurynm/status/323885700762202113</t>
  </si>
  <si>
    <t>Tori Kelly Thinking About You-Boston http://t.co/mKHb0HTEQ6 http://topsy.com/trackback?url=http%3A//twitter.com/bostondocs/status/323704511053049856</t>
  </si>
  <si>
    <t>RT @SoledadOnetto: Actualización de FOX News, 3 fallecidos en explosión de Maratón de Boston. http://topsy.com/trackback?url=http%3A//twitter.com/soledadonetto/status/323885710325194752</t>
  </si>
  <si>
    <t>CenTexHunter</t>
  </si>
  <si>
    <t>RT @JimNorton: Makes me sick to see what's happened in Boston. One of my favorite places in the world. http://topsy.com/trackback?url=http%3A//twitter.com/jimnorton/status/323885711688343552</t>
  </si>
  <si>
    <t>Frances Baker</t>
  </si>
  <si>
    <t>Thoughts and prayers go to all victims and their families, as a result of the explosions at the Boston Marathon! So tragic and unbelievable! http://topsy.com/trackback?url=http%3A//twitter.com/weatherfran/status/323885714389475328</t>
  </si>
  <si>
    <t>MG Siegler</t>
  </si>
  <si>
    <t>RT @BloombergNews: Boston police say 'secondary devices' still being found: @BostonGlobe |  http://t.co/YWW7fcmSki http://topsy.com/trackback?url=http%3A//twitter.com/bloombergnews/status/323885713139564544</t>
  </si>
  <si>
    <t>Naina</t>
  </si>
  <si>
    <t>One of the Boston Marathon bomb explosion videos on Vine. https://t.co/V8Fg9uK6r7 http://topsy.com/trackback?url=http%3A//twitter.com/naina/status/323885720378957824</t>
  </si>
  <si>
    <t>Marc Christopher</t>
  </si>
  <si>
    <t>My thoughts  and prayers are with all effected by today’s tragic events at the BostonMarathon. http://topsy.com/trackback?url=http%3A//twitter.com/upsmarc/status/323885719888216064</t>
  </si>
  <si>
    <t>RT @claudiajordan: Omg my aunt visiting the USA from Italy was at the finish line of the Boston Marathon where the bomb went off. Thank  ... http://topsy.com/trackback?url=http%3A//twitter.com/claudiajordan/status/323885717690400769</t>
  </si>
  <si>
    <t>RT @john_mcguirk: VV important RT @TheRickWilson: Text or email, don't call. Boston phones are slammed already." http://topsy.com/trackback?url=http%3A//twitter.com/john_mcguirk/status/323885720991326209</t>
  </si>
  <si>
    <t>RT @waxpancake: The same terrifying Boston Marathon explosion video with audio: http://t.co/K3n2CSX4Ja Boston friends: stay safe. http://topsy.com/trackback?url=http%3A//twitter.com/waxpancake/status/323885722111184896</t>
  </si>
  <si>
    <t>anne</t>
  </si>
  <si>
    <t>CNN spreekt van doden en gewonden bij de finish bostonmarathon http://topsy.com/trackback?url=http%3A//twitter.com/anjoob/status/323885736866762752</t>
  </si>
  <si>
    <t>Lorena Rivera</t>
  </si>
  <si>
    <t>RT @beltrandelriomx: ABC habla de "por lo menos" dos muertos en Boston. Cierran el Metro y puentes en Nueva York http://topsy.com/trackback?url=http%3A//twitter.com/beltrandelriomx/status/323885736820625409</t>
  </si>
  <si>
    <t>Stephen Taylor</t>
  </si>
  <si>
    <t>RT @Iggydwyer: Reported from EMS band in Boston: first device found in trash can, second device found in mailbox. Be advised. http://topsy.com/trackback?url=http%3A//twitter.com/iggydwyer/status/323885737265217536</t>
  </si>
  <si>
    <t>RT @Slate: RT  ‏@jbendery: VP Biden: "Our prayers are with those people in Boston who have suffered injuries. I don’t know how many ther ... http://topsy.com/trackback?url=http%3A//twitter.com/slate/status/323885739706310657</t>
  </si>
  <si>
    <t>Moi en vrai ®</t>
  </si>
  <si>
    <t>RT @AnonymousPress: Watch live video fat the Boston Marathon finish line as well as ground  video from the scene of the explosion http:/ ... http://topsy.com/trackback?url=http%3A//twitter.com/anonymouspress/status/323885744504590336</t>
  </si>
  <si>
    <t>Mandii B</t>
  </si>
  <si>
    <t>RT @PatriotLemonade: Unconfirmed reports of suspicious devices at BOTH Mandarin Hotel and JKF Library in Boston. #StaySafe everyone. #pr ... http://topsy.com/trackback?url=http%3A//twitter.com/patriotlemonade/status/323885748262670336</t>
  </si>
  <si>
    <t>RT @JesseRodriguez: NBC News: The President has been notified of the incident in Boston http://topsy.com/trackback?url=http%3A//twitter.com/jesserodriguez/status/323885753639788545</t>
  </si>
  <si>
    <t>RT @USEmergAlerts: MA | BOSTON |**MCI**| RING ROAD | U/DU/D A 3RD EXPLOSION WAS REPORTED ON  NEWBURY ST. FAA CLOSE... Read more at http: ... http://topsy.com/trackback?url=http%3A//twitter.com/usemergalerts/status/323885762481377281</t>
  </si>
  <si>
    <t>RT @maxkos: Explosions at the Boston Marathon - The Atlantic Wire http://t.co/awVdVM8ZLm http://topsy.com/trackback?url=http%3A//twitter.com/varlamov/status/323885768324038656</t>
  </si>
  <si>
    <t>cmdshft</t>
  </si>
  <si>
    <t>RT @NJEMSTF: Due to the events in Boston - the NJ EMS Task Force has issued a HEIGHTENED STATE OF READINESS order to all major... http:/ ... http://topsy.com/trackback?url=http%3A//twitter.com/njemstf/status/323885768005263360</t>
  </si>
  <si>
    <t>Jeymer</t>
  </si>
  <si>
    <t>RT @LesNews: Explosion à l'arrivée du marathon de Boston, des dizaines de blessés, 3 morts selon les médias. http://topsy.com/trackback?url=http%3A//twitter.com/lesnews/status/323885774913298433</t>
  </si>
  <si>
    <t>Robyn Schönhofer</t>
  </si>
  <si>
    <t>RT @KeirSimmons: Really shocking: RT @maddow: Vine short loop video of moment of explosion at Boston Marathon: http://t.co/FnQMoHgL27 http://topsy.com/trackback?url=http%3A//twitter.com/keirsimmons/status/323885777496981504</t>
  </si>
  <si>
    <t>Will be in Boston for tonight's broadcast http://topsy.com/trackback?url=http%3A//twitter.com/andersoncooper/status/323885780332322816</t>
  </si>
  <si>
    <t>RT @andersoncooper: Will be in Boston for tonight's broadcast http://topsy.com/trackback?url=http%3A//twitter.com/andersoncooper/status/323885780332322816</t>
  </si>
  <si>
    <t>Austin Barbour</t>
  </si>
  <si>
    <t>Brutal“@tobyharnden:Video of explosion at BostonMarathon; 1 runner keels over just as he was to finish https://t.co/cpWIRWdBBh, via @alter40 http://topsy.com/trackback?url=http%3A//twitter.com/austin_barbour/status/323885786506346497</t>
  </si>
  <si>
    <t>Rageonomics</t>
  </si>
  <si>
    <t>RT @bassnectar: Logged into twitter feeling light hearted and chill, now so saddened by violence in Boston http://topsy.com/trackback?url=http%3A//twitter.com/bassnectar/status/323885786657341440</t>
  </si>
  <si>
    <t>HOT 99.5</t>
  </si>
  <si>
    <t>NEWS DIGEST: What we're following re: Boston Explosions right now: http://t.co/aHqF4L0e7n http://topsy.com/trackback?url=http%3A//twitter.com/hot995/status/323885789584949248</t>
  </si>
  <si>
    <t>Edward W. Dampier</t>
  </si>
  <si>
    <t>RT @offgridsurvival: Terror Attack? Two Bombs go off at BostonMarathon http://t.co/br4MqnQW9n via @offgridsurvival http://topsy.com/trackback?url=http%3A//twitter.com/edwardwdampier/status/323885793913491457</t>
  </si>
  <si>
    <t>jestinestiebel</t>
  </si>
  <si>
    <t>Rhye restores some tenderness to the love song - Boston Globe http://t.co/XQJ0JEWHV2 #love http://topsy.com/trackback?url=http%3A//twitter.com/jestinestiebel/status/323704603239673856</t>
  </si>
  <si>
    <t>Toyota USA</t>
  </si>
  <si>
    <t>RT @aguywithnolife: Someone made a vine of the explosion in Boston. Wow. https://t.co/NUuP4Zqgqh #BostonMarathon http://topsy.com/trackback?url=http%3A//twitter.com/aguywithnolife/status/323885800087486466</t>
  </si>
  <si>
    <t>NadiaT2 - LETSWIN!!!</t>
  </si>
  <si>
    <t>RT @GGPolitics: Boston scanner: Device was in a "trash barrel ... All officers responding in the area, beware of trash containers." - @Katz http://topsy.com/trackback?url=http%3A//twitter.com/ggpolitics/status/323885796883046400</t>
  </si>
  <si>
    <t>D-WHY (David Morris)</t>
  </si>
  <si>
    <t>RT @OnCue: hope everyone i know in Boston is safe right now, #PRAYFORBOSTON http://topsy.com/trackback?url=http%3A//twitter.com/oncue/status/323885798518837249</t>
  </si>
  <si>
    <t>Tiffany Bryan</t>
  </si>
  <si>
    <t>RT @ministrymaker: Praying for those at the Boston Marathon! http://topsy.com/trackback?url=http%3A//twitter.com/ministrymaker/status/323885798019710976</t>
  </si>
  <si>
    <t>Gail McConnell</t>
  </si>
  <si>
    <t>Scott goes green, becomes first Australian to win Masters: Hot Links Boston Marathon site Wicked Local Politic... http://t.co/2bDd5jCooA http://topsy.com/trackback?url=http%3A//www.milforddailynews.com/sports/pros_and_colleges/x935164824/Scott-goes-green-becomes-first-Australian-to-win-Masters</t>
  </si>
  <si>
    <t>carla birnberg</t>
  </si>
  <si>
    <t>RT @RunningUSA: #bostonmarathon statement: "There  were two bombs that exploded near the finish line in today's Boston  Marathon." (cont.) http://topsy.com/trackback?url=http%3A//twitter.com/runningusa/status/323885801538715650</t>
  </si>
  <si>
    <t>wolf J flywheel</t>
  </si>
  <si>
    <t>RT @CambridgeMAFire: People are advised to stay away from the City of Boston due to explosions near Copley Square http://topsy.com/trackback?url=http%3A//twitter.com/cambridgemafire/status/323885806571888641</t>
  </si>
  <si>
    <t>RT @Fara1: Remnant runners from (I'm told cancelled) Boston Marathon dribbling down Comm Ave toward Public Garden / Common. http://topsy.com/trackback?url=http%3A//twitter.com/fara1/status/323885806672564224</t>
  </si>
  <si>
    <t>Ricardo Sanjurjo</t>
  </si>
  <si>
    <t>RT @cope_es: AMPLIACIÓN: Al menos tres muertos en dos explosiones en la meta de la maratón de Boston http://t.co/BvNwd6il09 http://topsy.com/trackback?url=http%3A//fb.me/2THDfZfhh</t>
  </si>
  <si>
    <t>RT @ABC7: BOSTON MARATHON: MGH trauma nurse says people coming in with severed limbs, kids with severe burns &amp;amp; many casualties http: ... http://topsy.com/trackback?url=http%3A//twitter.com/abc7/status/323885815044382720</t>
  </si>
  <si>
    <t>Starseed</t>
  </si>
  <si>
    <t>3: 42 PM EDT #Apr15 BostonMarathon Explosion: Headquarters On Lockdown Following Blast Near Race Finish Line-UPDATES http://t.co/rChoTP3wex http://topsy.com/trackback?url=http%3A//twitter.com/starseed52/status/323885817732939776</t>
  </si>
  <si>
    <t>Felicity Tom</t>
  </si>
  <si>
    <t>Online Business Tip Auspicious Boston Massachusetts Online Business Owner Adam Green Visits ... - Virtual-Stra... http://t.co/ZZ23vXmjRk http://topsy.com/trackback?url=http%3A//twitter.com/followflippa/status/323704625549172736</t>
  </si>
  <si>
    <t>Shona Casey-Eland</t>
  </si>
  <si>
    <t>@Amacymca 3.23.12@bostonmarathon ,fantastic effort, hope you are ok? http://topsy.com/trackback?url=http%3A//twitter.com/shonacaseyeland/status/323885824544481280</t>
  </si>
  <si>
    <t>Clarice</t>
  </si>
  <si>
    <t>RT @gapersblock: RT @starfruitcafe: Find out how/where you can donate blood in Boston: http://t.co/PeRnJpUOxL http://topsy.com/trackback?url=http%3A//twitter.com/gapersblock/status/323885822413787137</t>
  </si>
  <si>
    <t>Man Like.</t>
  </si>
  <si>
    <t>RT @McDonalds: We are going to take a pause on Twitter while our thoughts turn to Boston. http://topsy.com/trackback?url=http%3A//twitter.com/mcdonalds/status/323885833763553280</t>
  </si>
  <si>
    <t>Nigeria Newsdesk</t>
  </si>
  <si>
    <t>[DailyPost] BREAKING: Explosions reported near Boston Marathon finish line http://t.co/Z9f7lkauZm http://topsy.com/trackback?url=http%3A//dailypost.com.ng/2013/04/15/breaking-explosions-reported-near-boston-marathon-finish-line/</t>
  </si>
  <si>
    <t>Chadwick</t>
  </si>
  <si>
    <t>RT @LeonCarrington: tragedy in Boston. At least 3 reported dead and many others injured from an explosion at the finish line of the Bost ... http://topsy.com/trackback?url=http%3A//twitter.com/leoncarrington/status/323885831444119552</t>
  </si>
  <si>
    <t>Kristine Schachinger</t>
  </si>
  <si>
    <t>RT @SFGate: Updates on explosions at the Boston Marathon: http://t.co/JWSj6l0I7X http://topsy.com/trackback?url=http%3A//www.sfgate.com/sports/article/2-explosions-at-Boston-marathon-finish-line-4435820.php</t>
  </si>
  <si>
    <t>Ryan Dak Anderson</t>
  </si>
  <si>
    <t>RT @SFGate: Updates on explosions at the Boston Marathon: http://t.co/3TY8IgpvP9 http://topsy.com/trackback?url=http%3A//twitter.com/sfgate/status/323885829854478336</t>
  </si>
  <si>
    <t>IG @ilovehoneydip</t>
  </si>
  <si>
    <t>RT @LILBANKHEADV103: Pray for them bostonmarathon http://t.co/lq4U2wmJwF http://topsy.com/trackback?url=http%3A//twitter.com/ilovehoneydip/status/323885835500011520</t>
  </si>
  <si>
    <t>Meghann Anderson</t>
  </si>
  <si>
    <t>RT @NotthatAdamWest: If you're in Boston and are able to donate blood, here are the locations where you can do so. http://t.co/G7QECjKxI ... http://topsy.com/trackback?url=http%3A//twitter.com/notthatadamwest/status/323885837538451457</t>
  </si>
  <si>
    <t>Tendai Joe</t>
  </si>
  <si>
    <t>RT @newvisionwire: MARATHON UPDATE: Ugandan Olympic champion Stephen Kiprotich skipped Boston, and is training for the London Marathon d ... http://topsy.com/trackback?url=http%3A//twitter.com/newvisionwire/status/323885838184366083</t>
  </si>
  <si>
    <t>sabrina nelson</t>
  </si>
  <si>
    <t>RT @HuffPostDetroit: If trying to get through to friends and family in Boston, Mass. emergency recommends texting, less bandwidth than c ... http://topsy.com/trackback?url=http%3A//twitter.com/huffpostdetroit/status/323885959269715971</t>
  </si>
  <si>
    <t>TotalBOOscuit</t>
  </si>
  <si>
    <t>RT @MagnificatMag: We pray for the people of Boston at this time. http://topsy.com/trackback?url=http%3A//twitter.com/magnificatmag/status/323885841950851072</t>
  </si>
  <si>
    <t>RT @KTVU: BOSTON MARATHON: Fox News has reported at least 3 dead in explosions at #BostonMarathon: http://t.co/N4x9BFs9bi http://topsy.com/trackback?url=http%3A//twitter.com/ktvu/status/323885845528580096</t>
  </si>
  <si>
    <t>Melissa Gilbert</t>
  </si>
  <si>
    <t>RT @donallogue: Patriots Day in Boston is the best- the Marathon, the Sox playing at Fenway- people on the streets- what a cruel, callou ... http://topsy.com/trackback?url=http%3A//twitter.com/donallogue/status/323885845528596480</t>
  </si>
  <si>
    <t>Stephen Green</t>
  </si>
  <si>
    <t>RT @TheAnchoress: Okay, just so you know, anyone who tweets political crap to me about Boston right now, while knowing nothing? Blocked. http://topsy.com/trackback?url=http%3A//twitter.com/theanchoress/status/323885843146235906</t>
  </si>
  <si>
    <t>RT @HumaneSociety: Our thoughts are with all those affected today at the Boston Marathon. #BostonMarathon http://topsy.com/trackback?url=http%3A//twitter.com/humanesociety/status/323885846329696256</t>
  </si>
  <si>
    <t>RT @vadum: It now seems pretty safe to say that Boston has suffered a terrorist attack. #tcot #p2 http://topsy.com/trackback?url=http%3A//twitter.com/vadum/status/323885847768338432</t>
  </si>
  <si>
    <t>Héctor Navarro</t>
  </si>
  <si>
    <t>RT @CNNMexDeportes: Más de 26,000 corredores participaron en el maratón de Bostón, afectado este lunes por dos explosiones http://t.co/W ... http://topsy.com/trackback?url=http%3A//twitter.com/cnnmexdeportes/status/323885853715881985</t>
  </si>
  <si>
    <t>Pablo Allard</t>
  </si>
  <si>
    <t>RT @copano: Maraton de Boston: La explosión en Vine &amp;gt; https://t.co/8yfGxi89si http://topsy.com/trackback?url=http%3A//twitter.com/copano/status/323885852000407553</t>
  </si>
  <si>
    <t>RT @CNNMexDeportes: En el maratón de Bostón participaron 231 mexicanos, según el sitio oficial del evento http://t.co/WrzaZG1HaP http://topsy.com/trackback?url=http%3A//mexico.cnn.com/deportes/2013/04/15/maraton-de-boston-explosiones-corredores</t>
  </si>
  <si>
    <t>National Basketball</t>
  </si>
  <si>
    <t>Boston Celtics.</t>
  </si>
  <si>
    <t>Chris D.</t>
  </si>
  <si>
    <t>RT @JournoJordan: Boston Police report three dead, 12 injured by blasts 20 seconds apart. Police scouring city, NY for possible terror t ... http://topsy.com/trackback?url=http%3A//twitter.com/journojordan/status/323885861747961856</t>
  </si>
  <si>
    <t>winecountrydog</t>
  </si>
  <si>
    <t>RT @garytx: If you're trying to reach someone in Boston by cell phone, try texting. Voice system is slammed. http://topsy.com/trackback?url=http%3A//twitter.com/garytx/status/323885866739183616</t>
  </si>
  <si>
    <t>Norma</t>
  </si>
  <si>
    <t>BREAKING: Boston Marathon HQ bloqueado después del informe de la explosión, el portavoz dice   http:// fxn.ws / XNsAGX   # Bostonmarathon http://topsy.com/trackback?url=http%3A//twitter.com/normareyessolis/status/323885869058625536</t>
  </si>
  <si>
    <t>Raz Shafer</t>
  </si>
  <si>
    <t>RT @JohnEkdahl: Jesus RT @BloombergNews: Boston police say 'secondary devices' still being found: @BostonGlobe |  http://t.co/yU7zmQchtp http://topsy.com/trackback?url=http%3A//twitter.com/johnekdahl/status/323885869310304256</t>
  </si>
  <si>
    <t>Patricio Lescano</t>
  </si>
  <si>
    <t>RT @PatriotsMexico: La policía pide a la gente que abandonde inmediatamente el área de los ataques. Oremos por Boston. http://topsy.com/trackback?url=http%3A//twitter.com/patriotsmexico/status/323885871390679040</t>
  </si>
  <si>
    <t>Eli Langer</t>
  </si>
  <si>
    <t>RT @CNBC: Boston Marathon HQ locked down after explosion. Updating this Storify: http://t.co/JsSlXLSwhY http://topsy.com/trackback?url=http%3A//twitter.com/cnbc/status/323885872032403456</t>
  </si>
  <si>
    <t>Mack</t>
  </si>
  <si>
    <t>RT @Mark_JekyllHyde: Boston marathon event demonstrates that evil happens regardless of laws or police presence. You can not legislate c ... http://topsy.com/trackback?url=http%3A//twitter.com/mark_jekyllhyde/status/323885874679013376</t>
  </si>
  <si>
    <t>RT @projo: First-person account: Providence Journal columnist finshes Boston Marathon, sees chaos</t>
  </si>
  <si>
    <t>bill</t>
  </si>
  <si>
    <t>Aaron Goldstein - Boston Tea Party - April 13, 2013: http://t.co/7iyTOqyhK5 via @youtube http://topsy.com/trackback?url=http%3A//twitter.com/shortman5427/status/323704682130313216</t>
  </si>
  <si>
    <t>Weverton Rodrigues</t>
  </si>
  <si>
    <t>RT @tvrecordnews: Maratona de Boston: 12 feridos em explosões na linha de chegada http://t.co/echyiwDXvU http://topsy.com/trackback?url=http%3A//www.folhavitoria.com.br/geral/noticia/2013/04/boston-12-feridos-em-explosoes-apos-fim-de-maratona.html</t>
  </si>
  <si>
    <t>RT @TheTomasRios: BOSTON FRIENDS. Police scanner is calling for evacuation. If you are near the Marathon finish line, you're in a danger ... http://topsy.com/trackback?url=http%3A//twitter.com/thetomasrios/status/323885885806477315</t>
  </si>
  <si>
    <t>RT @PublicTheaterNY: Donate if you can! RT @BuzzFeedNews: Red Cross: Where to donate blood following explosion at Boston Marathon http:/ ... http://topsy.com/trackback?url=http%3A//twitter.com/publictheaterny/status/323885887169626114</t>
  </si>
  <si>
    <t>RT @TD_Deportes: #ATLETISMO Explosiones dejan heridos en el Maratón de Boston http://t.co/L2hlrmouU0 http://topsy.com/trackback?url=http%3A//twitter.com/td_deportes/status/323885891720470528</t>
  </si>
  <si>
    <t>Jade Kohler</t>
  </si>
  <si>
    <t>RT @ewnupdates: #BostonMarathon "Police, fire &amp;amp; EMS are on the scene, we have no indication of how many people are injured," a spoke ... http://topsy.com/trackback?url=http%3A//twitter.com/ewnupdates/status/323885896518750210</t>
  </si>
  <si>
    <t>RT @MiaFarrow: Just located my daughter in Boston.  Relieved she is fine but heartbroken for those who won't get this good news</t>
  </si>
  <si>
    <t>RT @chasejarvis: thoughts &amp;amp; prayers go out to those effected by Boston Marathon explosions: http://t.co/mKWeEl3VR7 http://topsy.com/trackback?url=http%3A//twitter.com/chasejarvis/status/323885899932905472</t>
  </si>
  <si>
    <t>RT @PatriotsHaven: RT @cheriseleclerc BREAKING: Boston Police confirm 3 killed in explosions at Boston Marathon finish line http://topsy.com/trackback?url=http%3A//twitter.com/patriotshaven/status/323885904336916481</t>
  </si>
  <si>
    <t>Nicole O' Brien♡</t>
  </si>
  <si>
    <t>RT @petedavidson: Mann what happened in Boston today is really fucked up. http://topsy.com/trackback?url=http%3A//twitter.com/petedavidson/status/323885906421506049</t>
  </si>
  <si>
    <t>Mike Lindemann</t>
  </si>
  <si>
    <t>RT @laaficion: [Al minuto] The Boston Globe reporta que al menos hay tres corredores que murieron tras las explosiones #MaratóndeBostón http://topsy.com/trackback?url=http%3A//twitter.com/laaficion/status/323885910699679746</t>
  </si>
  <si>
    <t>Radio Ñuble</t>
  </si>
  <si>
    <t>RT @Meganoticiascl: MARATÓN DE BOSTON Revisa aquí la lista de los 34 corredores chilenos en la competencia http://t.co/IbgzkgGqIe http://topsy.com/trackback?url=http%3A//twitter.com/meganoticiascl/status/323885912268357633</t>
  </si>
  <si>
    <t>Cody Johns</t>
  </si>
  <si>
    <t>RT @mattlfahey: Prayers to Boston. Hope everyone is alright. http://topsy.com/trackback?url=http%3A//twitter.com/mattlfahey/status/323885912096391168</t>
  </si>
  <si>
    <t>Marcela</t>
  </si>
  <si>
    <t>RT @vyktorb: o britto jr falando que os “coreanos do norte” podem ter explodido boston http://topsy.com/trackback?url=http%3A//twitter.com/vyktorb/status/323885910603223040</t>
  </si>
  <si>
    <t>Curvatude</t>
  </si>
  <si>
    <t>RT @nbcchicago: RT @NBC5Marco Looking for Chicago runners who were in Boston Marathon. 312-836-5658 http://topsy.com/trackback?url=http%3A//twitter.com/nbcchicago/status/323885916995334144</t>
  </si>
  <si>
    <t>RT @FChaconCR: Los ticos en Boston que necesiten apoyo del consulado en NYC ponerse en contacto a través de http://t.co/5XyQrOIxnF o al  ... http://topsy.com/trackback?url=http%3A//on.fb.me/ZwvEBo</t>
  </si>
  <si>
    <t>Houston Chronicle</t>
  </si>
  <si>
    <t>RT @oryankim: Boston Marathon official twitter accounts says it was two bombs https://t.co/5CKdF4xAVz http://topsy.com/trackback?url=http%3A//twitter.com/oryankim/status/323885921953013761</t>
  </si>
  <si>
    <t>My Name Is</t>
  </si>
  <si>
    <t>RT @TrueReligion: Sending our thoughts and prayers to everyone in Boston #bostonmarathon http://topsy.com/trackback?url=http%3A//twitter.com/truereligion/status/323885923727200256</t>
  </si>
  <si>
    <t>RT @bbc5live: We currently have rolling coverage of the two explosions in Boston near the end of its marathon route http://t.co/5Y4YhwvM4y http://topsy.com/trackback?url=http%3A//twitter.com/bbc5live/status/323885928823275521</t>
  </si>
  <si>
    <t>RT @JonEasley: Former Boston Police Commissioner Bratton: Up to 50 injured. http://topsy.com/trackback?url=http%3A//twitter.com/joneasley/status/323885928533880832</t>
  </si>
  <si>
    <t>RT @NBCSports: More Boston Marathon coverage here from @necn. Stream http://t.co/so9M2uthTJ; on-site report http://t.co/W0zS88xekB http://topsy.com/trackback?url=http%3A//twitter.com/nbcsports/status/323885926965198848</t>
  </si>
  <si>
    <t>Headnine Business</t>
  </si>
  <si>
    <t>The Boston Globe: Court: Can human genes be patented? http://t.co/SNDLKrJ05L #business http://topsy.com/trackback?url=http%3A//twitter.com/decapostmoney/status/323704741718790144</t>
  </si>
  <si>
    <t>Buck</t>
  </si>
  <si>
    <t>Sad what's happened at the 'Boston Marathon' http://topsy.com/trackback?url=http%3A//twitter.com/buckotb/status/323885939388735490</t>
  </si>
  <si>
    <t>La meta del maratón de Boston está ubicada en medio de zona comercial y financiera de capital Massachusetts. http://topsy.com/trackback?url=http%3A//twitter.com/quiquegaray/status/323885943163592704</t>
  </si>
  <si>
    <t>Ana Rent</t>
  </si>
  <si>
    <t>Confirman al menos 3 personas sin vida en las explosiones del Maratón de Boston #México #DF #EEUU http://topsy.com/trackback?url=http%3A//twitter.com/anarent/status/323885946724560897</t>
  </si>
  <si>
    <t>Former Boston police commissioner tells NBC News on the air that he's been told as many as 50 people have been injured http://topsy.com/trackback?url=http%3A//twitter.com/journodave/status/323885945512415233</t>
  </si>
  <si>
    <t>Blogga' Bryant</t>
  </si>
  <si>
    <t>RT @MrPryority: That shit in Boston aint even funny. Y'all gotta learn when to hit the "off" button on these jokes. http://topsy.com/trackback?url=http%3A//twitter.com/kaimellbemackin/status/323885947290783744</t>
  </si>
  <si>
    <t>e20 News Media</t>
  </si>
  <si>
    <t>Explosions Go Off at Boston Marathon http://t.co/R7brMMMclY http://topsy.com/trackback?url=http%3A//www.people.com/people/article/0%2C%2C20691555%2C00.html%3Fxid%3Drss-topheadlines</t>
  </si>
  <si>
    <t>London Fire Brigade</t>
  </si>
  <si>
    <t>Very sorry to hear about the news coming from Boston at the Boston Marathon. Our thoughts are with all those affected. http://topsy.com/trackback?url=http%3A//twitter.com/londonfire/status/323885953846501377</t>
  </si>
  <si>
    <t>amos heller</t>
  </si>
  <si>
    <t>So sad about Boston. http://topsy.com/trackback?url=http%3A//twitter.com/amosjheller/status/323885954714722304</t>
  </si>
  <si>
    <t>Jo Piazza</t>
  </si>
  <si>
    <t>Helpful. @tomelko: If you know someone running in the Boston Marathon, you can check their last location here: http://t.co/Bd7gIICy5u http://topsy.com/trackback?url=http%3A//twitter.com/jopiazza/status/323885952294588416</t>
  </si>
  <si>
    <t>Brian Crecente</t>
  </si>
  <si>
    <t>Boston Marathon facebook says there were "two bombs that exploded" at end of race. https://t.co/nfbQ7CdzCu http://topsy.com/trackback?url=http%3A//twitter.com/crecenteb/status/323885954026848257</t>
  </si>
  <si>
    <t>betsyrsmith</t>
  </si>
  <si>
    <t>Anyone know why the marathon was today and not yesterday?  # bostonmarathon http://topsy.com/trackback?url=http%3A//twitter.com/betsyrsmith/status/323885955087998976</t>
  </si>
  <si>
    <t>RT @katz: Boston scanner: Device was in a "trash barrel ... All officers responding in the area, beware of trash containers."#bostonmarathon http://topsy.com/trackback?url=http%3A//twitter.com/thefiretracker2/status/323885958154035201</t>
  </si>
  <si>
    <t>Esquire Magazine</t>
  </si>
  <si>
    <t>As more reports come in, our hearts and prayers are with the people of Boston right now. http://topsy.com/trackback?url=http%3A//twitter.com/esquiremag/status/323885956904153089</t>
  </si>
  <si>
    <t>Justin Martin</t>
  </si>
  <si>
    <t>Thoughts and prayers go out to those affected today in Boston. #praying http://topsy.com/trackback?url=http%3A//twitter.com/friar_martin_dc/status/323885957092872193</t>
  </si>
  <si>
    <t>WhiteHousePressCorps</t>
  </si>
  <si>
    <t>RT @ZekeJMiller: On background from a WH official:   The President has been notified of the incident in Boston. http://topsy.com/trackback?url=http%3A//twitter.com/whpresscorps/status/323885957264855040</t>
  </si>
  <si>
    <t>Karl Welzein</t>
  </si>
  <si>
    <t>So steamed. Sick of this. Sendin' positive vibes out to Boston, you guys. http://topsy.com/trackback?url=http%3A//twitter.com/dadboner/status/323885963052978177</t>
  </si>
  <si>
    <t>♬ Soul Brother #2 ♬</t>
  </si>
  <si>
    <t>RT @RashadHouston: Praying for everyone in Boston. http://topsy.com/trackback?url=http%3A//twitter.com/rashadhouston/status/323885963241746432</t>
  </si>
  <si>
    <t>MTV Act</t>
  </si>
  <si>
    <t>Oh noo :/ Be safe, Boston! Our thoughts are with you &amp;lt;3 http://topsy.com/trackback?url=http%3A//twitter.com/mtvact/status/323885963032018944</t>
  </si>
  <si>
    <t>WH official tells me that Obama has been notified of the explosion in Boston. Administration is in contact with state, local authorities. http://topsy.com/trackback?url=http%3A//twitter.com/mviser/status/323886091092492288</t>
  </si>
  <si>
    <t>RT @jbendery: VP Biden: "Our prayers are with those people in Boston who have suffered injuries. I don’t know how many there are." http://topsy.com/trackback?url=http%3A//twitter.com/huffpostpol/status/323885966303571971</t>
  </si>
  <si>
    <t>17 Finns participated Boston Marathon today. http://topsy.com/trackback?url=http%3A//twitter.com/jhiitela/status/323885966383259649</t>
  </si>
  <si>
    <t>SPIEGEL ONLINE</t>
  </si>
  <si>
    <t>USA: Explosion beim Boston-Marathon - mehrere Verletzte: Beim Marathonlauf in Boston ist es in der Nähe des Zi... http://t.co/y5uTCd4Lvb http://topsy.com/trackback?url=http%3A//twitter.com/spiegelonline/status/323885968937586688</t>
  </si>
  <si>
    <t>Jared Paul</t>
  </si>
  <si>
    <t>My heart hurts thinking of Boston and those injured. http://topsy.com/trackback?url=http%3A//twitter.com/jaredaripaul/status/323885971370303488</t>
  </si>
  <si>
    <t>Roger Susanin</t>
  </si>
  <si>
    <t>@sully7777 was at Boston Marathon but left before the explosions. His brother was at finish line but is OK.  Live coverage right now on ABC. http://topsy.com/trackback?url=http%3A//twitter.com/rogersusanin/status/323885971307364353</t>
  </si>
  <si>
    <t>Christian Meyer</t>
  </si>
  <si>
    <t>RT @venuzcomplex: Video del minuto exacto de la explosion de dos bombas en la maraton de Boston http://t.co/RJGJanIglZ http://topsy.com/trackback?url=http%3A//fb.me/20CvnRzT0</t>
  </si>
  <si>
    <t>Venuzcomplex</t>
  </si>
  <si>
    <t>Video del minuto exacto de la explosion de dos bombas en la maraton de Boston http://t.co/RJGJanIglZ http://topsy.com/trackback?url=http%3A//twitter.com/venuzcomplex/status/323885971638738944</t>
  </si>
  <si>
    <t>[AMPLIAMOS] Tres muertos y varios heridos por una explosión en el final de una maratón en Boston http://t.co/Wn6zYiAxtN http://topsy.com/trackback?url=http%3A//twitter.com/c5n/status/323885972599209984</t>
  </si>
  <si>
    <t>The Walking Dead</t>
  </si>
  <si>
    <t>Hope all our Boston friends, fans, and family are safe and sound. http://topsy.com/trackback?url=http%3A//twitter.com/thewalkingdead/status/323885973509373952</t>
  </si>
  <si>
    <t>RT @NBCConnecticut: MT @MassEMA If you are trying to reach friends or family (@BostonMarathon) &amp;amp; can't get through via phone, try te ... http://topsy.com/trackback?url=http%3A//twitter.com/nbcconnecticut/status/323885974348259328</t>
  </si>
  <si>
    <t>Kanbalhi</t>
  </si>
  <si>
    <t>RT @AhmedMarzooq: Video of the explosions as the runners are crossing the finish line. # BostonMarathon http://t.co/BC4BIN66Lo!" http://topsy.com/trackback?url=http%3A//twitter.com/drkanbalhi/status/323885973895266306</t>
  </si>
  <si>
    <t>Testigos de explosión en Boston por Twitter: "Vi piernas de gente volando. Horroroso". Sigue el minuto a minuto en http://t.co/uS6qj5E3Rm http://topsy.com/trackback?url=http%3A//twitter.com/latercera/status/323885978425126912</t>
  </si>
  <si>
    <t>PHOTO: The finish line of the Boston Marathon after an explosion: http://t.co/ptxUiF8DYT  Details: http://t.co/4fFAWz24Gc http://topsy.com/trackback?url=http%3A//twitter.com/ap_sports/status/323885979192655872</t>
  </si>
  <si>
    <t>Jenna Fryer</t>
  </si>
  <si>
    <t>RT @AP_Sports: PHOTO: The finish line of the Boston Marathon after an explosion: http://t.co/ptxUiF8DYT  Details: http://t.co/4fFAWz24Gc http://topsy.com/trackback?url=http%3A//apne.ws/ZlWEru</t>
  </si>
  <si>
    <t>RT @SoledadOnetto: Actualización de FOX News, 3 fallecidos en explosión de Maratón de Boston. http://topsy.com/trackback?url=http%3A//twitter.com/meganoticiascl/status/323885977099698176</t>
  </si>
  <si>
    <t>Police are advising to stay away from trash cans in downtown Boston. #bostonmarathon http://topsy.com/trackback?url=http%3A//twitter.com/energybits/status/323885983147909120</t>
  </si>
  <si>
    <t>Nursewithglasses</t>
  </si>
  <si>
    <t>Boston Marathon Bombing 3 Reported Dead via @PolicyMic | @LauraDonovanUA http://t.co/kw8UCMjydw http://topsy.com/trackback?url=http%3A//twitter.com/nurse_w_glasses/status/323885982640386051</t>
  </si>
  <si>
    <t>Pasion Madridista</t>
  </si>
  <si>
    <t>Lamentable lo que ocurrio en la Maraton de Boston, ya no permiten ni hacer deporte. http://t.co/zc0qAMjxoB http://topsy.com/trackback?url=http%3A//twitter.com/real_pasion/status/323885987891642368</t>
  </si>
  <si>
    <t>Maggie Gordon</t>
  </si>
  <si>
    <t>RT @Woods_NCNews: 8 New Canaanites ran in the Boston marathon today, all of whom finished the race, according to the race's website. http://topsy.com/trackback?url=http%3A//twitter.com/magegordon/status/323885987904241664</t>
  </si>
  <si>
    <t>Subrayado</t>
  </si>
  <si>
    <t>Así fue una de las explosiones en la maratón de Boston. Medios de EEUU informan que hay 3 muertos. Mirá el video http://t.co/sdZb8h9mlQ http://topsy.com/trackback?url=http%3A//twitter.com/subrayado/status/323885985421225985</t>
  </si>
  <si>
    <t>BPD are sending those looking for Marathon runners to Boston Common, @JimArmstrongWBZ reports. http://topsy.com/trackback?url=http%3A//twitter.com/buzzfeednews/status/323885990160777216</t>
  </si>
  <si>
    <t>Hadi Hariri</t>
  </si>
  <si>
    <t>Video of Boston explosion via @elcharlas http://t.co/hoIuxWkRqw http://topsy.com/trackback?url=http%3A//twitter.com/hhariri/status/323885993516232705</t>
  </si>
  <si>
    <t>Zachary A. Musso</t>
  </si>
  <si>
    <t>ANOTHER BOMB WAS REPORTED FOUND IN A HOTEL IN DOWNTOWN BOSTON.  Please get the fuck out of the city if you can. http://topsy.com/trackback?url=http%3A//twitter.com/zmoose12/status/323885999203688448</t>
  </si>
  <si>
    <t>Our thoughts go out to everyone affected by bombings at Boston Marathon. Sad day for running, sport, and society.... http://t.co/qbS4Aa81bg http://topsy.com/trackback?url=http%3A//twitter.com/scienceofsport/status/323886000801714178</t>
  </si>
  <si>
    <t>Chris Yandle</t>
  </si>
  <si>
    <t>This is how to handle social. Class move, McD RT @McDonalds: We are going to take a pause on Twitter while our thoughts turn to Boston. http://topsy.com/trackback?url=http%3A//twitter.com/chrisyandle/status/323885998318686209</t>
  </si>
  <si>
    <t>GBHEM</t>
  </si>
  <si>
    <t>Dear Lord, we pray for everyone at the Boston Marathon. Lord, have mercy. http://topsy.com/trackback?url=http%3A//twitter.com/gbhem/status/323886000478748673</t>
  </si>
  <si>
    <t>BREAKING NEWS: Two explosions have been reported near to the finish line of the Boston Marathon in the US. Police confirm many injured http://topsy.com/trackback?url=http%3A//twitter.com/newstalkfm/status/323886002252955649</t>
  </si>
  <si>
    <t>Colman Roy</t>
  </si>
  <si>
    <t>Prayers go out to the victims and family members affected by the Boston Marathon bombings #PrayForBoston http://topsy.com/trackback?url=http%3A//twitter.com/cjmastermind/status/323886010138230784</t>
  </si>
  <si>
    <t>Andrew Dunn</t>
  </si>
  <si>
    <t>Boston Globe live-blog appears to be working though site is down. http://t.co/4BggZZz3mP Horrible, horrible, horrible news. http://topsy.com/trackback?url=http%3A//twitter.com/andrew_dunn/status/323886008770908160</t>
  </si>
  <si>
    <t>Periodistas de Boston reportan ya 3 muertos... http://topsy.com/trackback?url=http%3A//twitter.com/quiquegaray/status/323886014055723010</t>
  </si>
  <si>
    <t>RT @MrDebonairSlim: Y'all niggas not really praying for Boston. Just tweeting it... http://topsy.com/trackback?url=http%3A//twitter.com/mrdebonairslim/status/323886013623721987</t>
  </si>
  <si>
    <t>Ingrid Michaelson</t>
  </si>
  <si>
    <t>Boston oh my god. http://topsy.com/trackback?url=http%3A//twitter.com/ingridmusic/status/323886014680666114</t>
  </si>
  <si>
    <t>Kelly Scully</t>
  </si>
  <si>
    <t>My prayers go out to Boston tonight. Can't believe people would take such a traditional, hardworking event into a disaster. http://topsy.com/trackback?url=http%3A//twitter.com/kellyis_awkward/status/323886014852636672</t>
  </si>
  <si>
    <t>Stand Up To Cancer</t>
  </si>
  <si>
    <t>Thoughts and prayers go out to everyone at the Marathon. We stand with the city of Boston, whose resilience &amp;amp; community will triumph. http://topsy.com/trackback?url=http%3A//twitter.com/su2c/status/323886024168194050</t>
  </si>
  <si>
    <t>Boner Vivant</t>
  </si>
  <si>
    <t>Boston Globe reports police say they are "still FINDING" secondary devices and/"pleaded" with the crowd to go home. http://t.co/9KQzM14rmo http://topsy.com/trackback?url=http%3A//twitter.com/doug_tilley/status/323886022888927232</t>
  </si>
  <si>
    <t>sibel</t>
  </si>
  <si>
    <t>RT @birdahabak: SON DAKİKA: Boston Maratonu bitiş çizgisinde 2 patlama... 12 can kaybı ve çok sayıda yaralı. http://t.co/EZT8gi0UiE http://topsy.com/trackback?url=http%3A//twitter.com/birdahabak/status/323886023652282368</t>
  </si>
  <si>
    <t>Prayers for those in Boston and hurt by the explosion! http://topsy.com/trackback?url=http%3A//twitter.com/melissajoanhart/status/323886029021007873</t>
  </si>
  <si>
    <t>EiTB Noticias</t>
  </si>
  <si>
    <t>Numerosos heridos tras dos explosiones en el Maratón de Boston http://t.co/2a9oJo0Qhh http://topsy.com/trackback?url=http%3A//twitter.com/eitbcomnoticias/status/323886029817905152</t>
  </si>
  <si>
    <t>David Day</t>
  </si>
  <si>
    <t>Boston Police, Fire and EMS Live Audio Feed http://t.co/kPV9DjnK1M http://topsy.com/trackback?url=http%3A//twitter.com/daviday/status/323886028568027137</t>
  </si>
  <si>
    <t>People in Boston, here are locations where you can donate blood: http://t.co/1VjRxUTZqL #bostonmarathon http://topsy.com/trackback?url=http%3A//twitter.com/nairamk/status/323886033211105280</t>
  </si>
  <si>
    <t>Liberty Deep Down</t>
  </si>
  <si>
    <t>Prayers for Boston. RT. http://topsy.com/trackback?url=http%3A//twitter.com/libertydeepdown/status/323886035547324416</t>
  </si>
  <si>
    <t>Steve Kelly</t>
  </si>
  <si>
    <t>@danohagan One of the explosions on film.</t>
  </si>
  <si>
    <t>Tammin Sursok</t>
  </si>
  <si>
    <t>Boston. I'm thinking of you. http://topsy.com/trackback?url=http%3A//twitter.com/tamminsursok1/status/323886043415863296</t>
  </si>
  <si>
    <t>Simon Dumont</t>
  </si>
  <si>
    <t>Can't believe this craziness in Boston. My prayers go out to all the victims. http://topsy.com/trackback?url=http%3A//twitter.com/simondumont06/status/323886040140103680</t>
  </si>
  <si>
    <t>Cri! Cri! Cri! ♛</t>
  </si>
  <si>
    <t>Momento exacto en el cual ocurrió la explosión en la maratón de Boston http://t.co/xg3MYdEIWo http://topsy.com/trackback?url=http%3A//twitter.com/arayabirkner/status/323886046486093824</t>
  </si>
  <si>
    <t>Por cierto, recordemos que en Boston estamos en el 'Patriots Day', puente de 3-4 días. http://topsy.com/trackback?url=http%3A//twitter.com/andresmarchante/status/323886044305043456</t>
  </si>
  <si>
    <t>clauminolfi</t>
  </si>
  <si>
    <t>Ya ni correr seguro se puede.explosion en bostonmarathon.tres muertos y heridos. http://topsy.com/trackback?url=http%3A//twitter.com/clauminolfi/status/323886047895363584</t>
  </si>
  <si>
    <t>BREAKING: Update: Pres. Obama notified of the incident in Boston; he's directed administration to provide whatever assistance necessary http://topsy.com/trackback?url=http%3A//twitter.com/nbcnightlynews/status/323886049988333569</t>
  </si>
  <si>
    <t>RT @Fara1: Police officer near Boston Marathon finish line: 'There are secondary devices that have been found and are unexploded.' http://topsy.com/trackback?url=http%3A//twitter.com/dvnjr/status/323886051577966594</t>
  </si>
  <si>
    <t>Thoughts and prayers for everyone near the explosions in Boston. So awful... http://topsy.com/trackback?url=http%3A//twitter.com/realnadiab/status/323886050386776065</t>
  </si>
  <si>
    <t>RT @ByronTau: RT @JonEasley: Former Boston Police Commissioner Bratton: Up to 50 injured. http://topsy.com/trackback?url=http%3A//twitter.com/buzzfeedandrew/status/323886053343756288</t>
  </si>
  <si>
    <t>FOX Deportes</t>
  </si>
  <si>
    <t>Dos explosiones causan heridos en la Maratón de Boston, los detalles aquí: http://t.co/LF76Pno0Bj http://topsy.com/trackback?url=http%3A//twitter.com/foxdeportes/status/323886053062762498</t>
  </si>
  <si>
    <t>Marcelo Daniel doBem</t>
  </si>
  <si>
    <t>explosão na Maratona de Boston no Vine https://t.co/Re3FGrCoBQ http://topsy.com/trackback?url=http%3A//twitter.com/marceloindaniel/status/323886053771599874</t>
  </si>
  <si>
    <t>Drew Bowman</t>
  </si>
  <si>
    <t>Praying for mom and everyone else in lockdown in the lenox right now #staystafe#bostonmarathon http://topsy.com/trackback?url=http%3A//twitter.com/drewbowman88/status/323886056208465920</t>
  </si>
  <si>
    <t>Boston Globe reporter says some people's hair was on fire, others lost limbs http://topsy.com/trackback?url=http%3A//twitter.com/mpoppel/status/323886058838306816</t>
  </si>
  <si>
    <t>Sr Lisa Marie Doty</t>
  </si>
  <si>
    <t>Please pray for the victims and families at the Boston Marathon bombings. May our dear Lord come to their aid. #RoadRosary http://topsy.com/trackback?url=http%3A//twitter.com/sr_lisa/status/323886060235010048</t>
  </si>
  <si>
    <t>NY police stepping up security after Boston Marathon explosion http://t.co/elD4KnhIGN live coverage: http://t.co/dBoSK9Bcv4 http://topsy.com/trackback?url=http%3A//twitter.com/reutersus/status/323886062332153857</t>
  </si>
  <si>
    <t>Esporte Interativo</t>
  </si>
  <si>
    <t>Explosões no fim da maratona de Boston deixa feridos http://t.co/2XZJRz5QKr http://topsy.com/trackback?url=http%3A//twitter.com/esp_interativo/status/323886060667039744</t>
  </si>
  <si>
    <t>Kiran Kumar S</t>
  </si>
  <si>
    <t>Boston folks, here are locations where you can donate blood: http://t.co/Ms6uWsFd5U - via @MensHumor http://topsy.com/trackback?url=http%3A//twitter.com/kiranks/status/323886063129096194</t>
  </si>
  <si>
    <t>AMP LIVE of ZION I</t>
  </si>
  <si>
    <t>Peace and prayers to Boston marathon runners and fans #stoptheviolence http://topsy.com/trackback?url=http%3A//twitter.com/amplive/status/323886071807102976</t>
  </si>
  <si>
    <t>Karm</t>
  </si>
  <si>
    <t>RT @HeronHanuman: 2 explosions hit Boston Marathon Finish Line. Canadians worried about loved-ones call 617-247-5100 http://t.co/wWQCS3Y5f9 http://topsy.com/trackback?url=http%3A//twitter.com/vancitybuzz/status/323886074696982529</t>
  </si>
  <si>
    <t>Gwynne</t>
  </si>
  <si>
    <t>.@CNN reporting that @craigatfema was in Boston for marathon. http://topsy.com/trackback?url=http%3A//twitter.com/gwynnek/status/323886077121269760</t>
  </si>
  <si>
    <t>BREAKING: @Fara1 tweets: Police officer near Boston Marathon finish line: There are secondary devices that have been found &amp;amp; are unexploded. http://topsy.com/trackback?url=http%3A//twitter.com/newsbreaker/status/323886079117783041</t>
  </si>
  <si>
    <t>Graffiti6</t>
  </si>
  <si>
    <t>Sending BiGLuV to Boston right now. http://topsy.com/trackback?url=http%3A//twitter.com/graffiti6/status/323886080342499328</t>
  </si>
  <si>
    <t>jorgekgonzalez: @fox25news reports Boston Police are warning people to stay away from trash cans because of what... http://t.co/VdUtBHIGw3 http://topsy.com/trackback?url=http%3A//twitter.com/myfoxorlando/status/323886084008329216</t>
  </si>
  <si>
    <t>Paul Tomkins</t>
  </si>
  <si>
    <t>“@dinabass: NY Post is reporting 12 fatalities in Boston.” &amp;lt;- Just seen the news. Sincerely hope that there are no other victims. Shocking. http://topsy.com/trackback?url=http%3A//twitter.com/paul_tomkins/status/323886089121193984</t>
  </si>
  <si>
    <t>elisabeth hasselbeck</t>
  </si>
  <si>
    <t>My heart is with you Boston. Always has been, always will be. #PrayersForBoston #BostonMarathon http://topsy.com/trackback?url=http%3A//twitter.com/ehasselbeck/status/323886087380545536</t>
  </si>
  <si>
    <t>Fernando Graziani</t>
  </si>
  <si>
    <t>Eram 131 participantes brasileiros na Maratona de Boston, de acordo com a Band News. E são cerca de 200 mil brasileiros na cidade. http://topsy.com/trackback?url=http%3A//twitter.com/fgraziani/status/323886089024704513</t>
  </si>
  <si>
    <t>brittany anderson</t>
  </si>
  <si>
    <t>Wow... RT @Twitsnoop: POLICE asking people on Social Media to tweet get out of the Boston Marathon area immediately. DO NOT STICK AROUND http://topsy.com/trackback?url=http%3A//twitter.com/britfoxsportslv/status/323886095546851329</t>
  </si>
  <si>
    <t>TheStudioDCFA</t>
  </si>
  <si>
    <t>Via BostonMarathon @_BostonMarathon For every retweet we receive we will donate $1.00 to the #BostonMarathon victims #PrayForBoston http://topsy.com/trackback?url=http%3A//twitter.com/thestudiodcfa/status/323886094234054657</t>
  </si>
  <si>
    <r>
      <t xml:space="preserve">前田真里 </t>
    </r>
    <r>
      <rPr>
        <sz val="11"/>
        <color rgb="FF000000"/>
        <rFont val="Calibri"/>
        <family val="2"/>
        <charset val="1"/>
      </rPr>
      <t xml:space="preserve">maedamari</t>
    </r>
  </si>
  <si>
    <t>RT @NBCConnecticut: MT @MassEMA If you are trying to reach friends or family (@BostonMarathon) &amp;amp; can't get through via phone, try te ... http://topsy.com/trackback?url=http%3A//twitter.com/maedamari/status/323886097283301378</t>
  </si>
  <si>
    <t>Jason Hellwig</t>
  </si>
  <si>
    <t>Good luck @kurtfearnley @NathanArkley and Christie Dawes for the Boston Marathon coming up tonight. http://topsy.com/trackback?url=http%3A//twitter.com/apc_ceo/status/323704907955830785</t>
  </si>
  <si>
    <t>heike fabig</t>
  </si>
  <si>
    <t>RT @APC_CEO: Good luck @kurtfearnley @NathanArkley and Christie Dawes for the Boston Marathon coming up tonight. http://topsy.com/trackback?url=http%3A//twitter.com/apc_ceo/status/323704907955830785</t>
  </si>
  <si>
    <t>JOSE CARDENAS</t>
  </si>
  <si>
    <t>dos explosiones en plena Maratón de Boston causan terror... hay poca información...  reportan varios heridos... http://topsy.com/trackback?url=http%3A//twitter.com/josecardenas1/status/323886100353519616</t>
  </si>
  <si>
    <t>Francesc Vilallonga</t>
  </si>
  <si>
    <t>Oju!! Tancat l'espai aeri de Boston. Confirmat per Fox news. Alertes antiterroristes a tot el país. #bostonmarathon http://topsy.com/trackback?url=http%3A//twitter.com/vilallongapac/status/323886098562560001</t>
  </si>
  <si>
    <t>AHORA contacto en Directo con Francisco Muñoz, chileno en Boston http://t.co/HwVsYgRnl9 http://topsy.com/trackback?url=http%3A//twitter.com/cnnchile/status/323886104996626433</t>
  </si>
  <si>
    <t>[Al minuto] The Boston Globe reporta que al menos hay tres corredores que murieron tras las explosiones #MaratóndeBostón (vía @laaficion) http://topsy.com/trackback?url=http%3A//twitter.com/milenio/status/323886108675043328</t>
  </si>
  <si>
    <t>Archdio. of Boston</t>
  </si>
  <si>
    <t>Please join us in prayer for all those injured at the Boston Marathon today and for the emergency workers who... http://t.co/V4POggM6qq http://topsy.com/trackback?url=http%3A//twitter.com/bostoncatholic/status/323886109060898816</t>
  </si>
  <si>
    <t>[Al minuto] The Boston Globe reporta que al menos hay tres corredores que murieron tras las explosiones #MaratóndeBostón (vía @laaficion) http://topsy.com/trackback?url=http%3A//twitter.com/mileniotv/status/323886110914789377</t>
  </si>
  <si>
    <t>RT @themediaisdying: WaPo using @storify for covering Boston Marathon explosion : http://t.co/MPgOAhJaFe #bostonmarathon http://topsy.com/trackback?url=http%3A//www.washingtonpost.com/blogs/liveblog/wp/2013/04/15/boston-marathon-explosion-photos-from-the-scene/%3FPost%2Bgeneric%3D%253Ftid%253Dsm_twitter_washingtonpost%26buffer_share%3D9edf1</t>
  </si>
  <si>
    <t>themediaisdying</t>
  </si>
  <si>
    <t>WaPo using @storify for covering Boston Marathon explosion : http://t.co/MPgOAhJaFe #bostonmarathon http://topsy.com/trackback?url=http%3A//twitter.com/themediaisdying/status/323886119026577408</t>
  </si>
  <si>
    <t>La maratón de Boston, donde ocurrieron las explosiones, es una carrera prestigiosa, fue allí donde Mateo Flores ganó el 19 de abril de 1952 http://topsy.com/trackback?url=http%3A//twitter.com/prensa_libre/status/323886115654356993</t>
  </si>
  <si>
    <t>Michelle Leblanc</t>
  </si>
  <si>
    <t>Prayers for people at Marathon. # BostonMarathon http://topsy.com/trackback?url=http%3A//twitter.com/mmmarie3/status/323886118477131776</t>
  </si>
  <si>
    <t>Idil Soffé</t>
  </si>
  <si>
    <t>Heartbreak from Somalia to Boston these past two days...Prayers go out to all those victimised by senseless violence http://topsy.com/trackback?url=http%3A//twitter.com/idiley/status/323886123040534528</t>
  </si>
  <si>
    <t>#atletismo Dulce Félix corre para recorde na Maratona de Boston http://t.co/V4ACDVTyG1 #esporte #noticia http://topsy.com/trackback?url=http%3A//twitter.com/runningbrasil/status/323704932836454400</t>
  </si>
  <si>
    <t>Wim IJpelaar</t>
  </si>
  <si>
    <t>CNN live beelden van Explosies  bij de BostonMarathon #wateenwereld http://topsy.com/trackback?url=http%3A//twitter.com/wimijpelaar/status/323886124424650753</t>
  </si>
  <si>
    <t>RT @JonEasley: Former Boston Police Commissioner Bratton: Up to 50 injured. http://topsy.com/trackback?url=http%3A//twitter.com/hotlinejosh/status/323886130992918528</t>
  </si>
  <si>
    <t>Boston I'm ok just praying for the less fortunate. The explosion was so loud and very scary. http://topsy.com/trackback?url=http%3A//twitter.com/bartyasso/status/323886135409528832</t>
  </si>
  <si>
    <t>Greig Spence</t>
  </si>
  <si>
    <t>Terrible scenes in Boston #PrayForBoston http://topsy.com/trackback?url=http%3A//twitter.com/greigspence/status/323886133475958784</t>
  </si>
  <si>
    <t>Running, #boston and the #bostonmarathon will never be the same. Tears and prayers @ Boston, MA http://t.co/43ck7qdEPL http://topsy.com/trackback?url=http%3A//twitter.com/elizabetheats/status/323886133798920193</t>
  </si>
  <si>
    <t>Scott Brown</t>
  </si>
  <si>
    <t>For those concerned, TNSE's Kevin Donnelly did indeed compete in today's Boston Marathon. He was not harmed in the tragic events. http://topsy.com/trackback?url=http%3A//twitter.com/brownscotttn/status/323886136076414976</t>
  </si>
  <si>
    <t>Khadijah M. Britton</t>
  </si>
  <si>
    <t>RT @academicdave Boston marathon run tracker still working, if you know a runner you can search here: http://t.co/bzWCH2f7gw http://topsy.com/trackback?url=http%3A//twitter.com/kmbtweets/status/323886139750617089</t>
  </si>
  <si>
    <t>Torsten Beeck</t>
  </si>
  <si>
    <t>Die erste Meldung von Toten. RT @IntelCenter1: US: 3+ killed in apparent Boston bombings http://t.co/KmRsd9LMV4 #terrorism #security http://topsy.com/trackback?url=http%3A//twitter.com/torstenbeeck/status/323886143953321984</t>
  </si>
  <si>
    <t>vallie</t>
  </si>
  <si>
    <t>Red Cross: Where to donate blood following explosion at Boston Marathon http://t.co/5qaNouwGUC http://topsy.com/trackback?url=http%3A//twitter.com/vallie/status/323886141684215810</t>
  </si>
  <si>
    <t>RT @mromerochile: @christianpino : Listado atletas chilenos en Boston http://t.co/cyR2bW61FG</t>
  </si>
  <si>
    <t>I'm in Boston so rushed to marathon. Police stopped me when i got close, said they're being pushed back, too, as ATF takes over http://topsy.com/trackback?url=http%3A//twitter.com/nickkristof/status/323886146444734465</t>
  </si>
  <si>
    <t>Brunette Problems</t>
  </si>
  <si>
    <t>Thoughts and prayers going out to those affected by the explosions that occurred in Boston today. #staystrong ❤🙏 http://topsy.com/trackback?url=http%3A//twitter.com/wilddbrunette/status/323886145056407552</t>
  </si>
  <si>
    <t>The Doctor</t>
  </si>
  <si>
    <t>Sending my love to Boston. The entire world is praying for you. &amp;lt;3&amp;lt;3 http://topsy.com/trackback?url=http%3A//twitter.com/itsthedoctor/status/323886148156014594</t>
  </si>
  <si>
    <t>Electric Zoo</t>
  </si>
  <si>
    <t>Our thoughts are with all those affected today at the Boston Marathon. http://topsy.com/trackback?url=http%3A//twitter.com/electriczoony/status/323886151633100801</t>
  </si>
  <si>
    <t>ZEIT ONLINE</t>
  </si>
  <si>
    <t>Explosionen beim Boston-Marathon. Ursache unklar. Mehrere Verletzte. http://t.co/l2jBVd7cPm (kh) http://topsy.com/trackback?url=http%3A//twitter.com/zeitonline/status/323886151612121088</t>
  </si>
  <si>
    <t>[PremiumTimes] Boston Marathon Explosion: 2 “Large Explosions” Rock Marathon Finish Line http://t.co/nnnOQ178yv http://topsy.com/trackback?url=http%3A//twitter.com/nigerianewsdesk/status/323886151989592066</t>
  </si>
  <si>
    <t>Per @KWelkerNBC, President Obama has been notified of the incident in Boston, and his admin is in touch with state and local authorities. http://topsy.com/trackback?url=http%3A//twitter.com/mpoindc/status/323886152622944256</t>
  </si>
  <si>
    <t>PHOTO: Boston Marathon explosion http://t.co/tjInpBaRK8 via Dan Lampariello http://topsy.com/trackback?url=http%3A//twitter.com/abc7/status/323886156326502400</t>
  </si>
  <si>
    <t>Natasha Zouves</t>
  </si>
  <si>
    <t>PHOTO: Racers stopped at Boston Marathon following explosions, at least 20 injured http://t.co/MPGlOLSOaY @ABC http://topsy.com/trackback?url=http%3A//twitter.com/10newsnatasha/status/323886153650548737</t>
  </si>
  <si>
    <t>@patriciaAmills Hi I'm with The Canadian Press. Trying to reach Canadians at the BostonMarathon. Have you been able to reach your friends? http://topsy.com/trackback?url=http%3A//twitter.com/dianamehta/status/323886152895561728</t>
  </si>
  <si>
    <t>Incredible Pics</t>
  </si>
  <si>
    <t>#thoughtsandprayers go out to everyone affected in the Boston Marathon..These kind of things need to stop! #prayforboston http://topsy.com/trackback?url=http%3A//twitter.com/keepcaim/status/323886159090573313</t>
  </si>
  <si>
    <t>kimani</t>
  </si>
  <si>
    <t>that boston marathon incident is scary &amp;amp; horrible. http://topsy.com/trackback?url=http%3A//twitter.com/sleazyspice/status/323886161443561473</t>
  </si>
  <si>
    <t>follow @GGPolitics for all the latest updates on at the explosion at the Boston Marathon. #PrayForBoston http://topsy.com/trackback?url=http%3A//twitter.com/globalgrind/status/323886164891279360</t>
  </si>
  <si>
    <t>Hulpverlening.nl</t>
  </si>
  <si>
    <t>[live feeds] Boston (USA) - Mogelijk bomaanslag bij Marathon - 15-04-2013 http://t.co/Hx3U879dWt hulpverlening.nl http://topsy.com/trackback?url=http%3A//forum.hulpverlening.nl/index.php/topic%2C14118.msg133139.html</t>
  </si>
  <si>
    <t>Air space over Boston being cleared. #bostonmarathon http://topsy.com/trackback?url=http%3A//twitter.com/toddstarnes/status/323886171618942976</t>
  </si>
  <si>
    <t>RT @MikeBakerAP The 26th mile of the Boston Marathon included a special marker to honor the 26 Newtown victims: http://t.co/gAmD0vNsW3 http://topsy.com/trackback?url=http%3A//twitter.com/mikememoli/status/323886171455369216</t>
  </si>
  <si>
    <t>[Videolink] Boston (USA) - Mogelijk bomaanslag bij Marathon - 15-04-2013 http://t.co/6pjeonksYk hulpverlening.nl http://topsy.com/trackback?url=http%3A//forum.hulpverlening.nl/index.php/topic%2C14118.msg133143.html</t>
  </si>
  <si>
    <t>We'll take any SWAT team members or ordnance explosive dogs that you can spare - Boston scanner traffic http://topsy.com/trackback?url=http%3A//twitter.com/acarvin/status/323886177247703040</t>
  </si>
  <si>
    <t>Boston police say 'secondary devices' still being found http://t.co/s76mbRAp1b #tcot http://topsy.com/trackback?url=http%3A//twitter.com/slone/status/323886176689852417</t>
  </si>
  <si>
    <t>La Maratón de Boston se suspendió a  las 4 horas 30 minutos. Los profesionales llegaron 2 horas antes. No hay chilenos entre los heridos http://topsy.com/trackback?url=http%3A//twitter.com/adovalenzuela/status/323886180204683265</t>
  </si>
  <si>
    <t>Ink Master</t>
  </si>
  <si>
    <t>Thoughts and prayers to everyone at the Boston Marathon</t>
  </si>
  <si>
    <t>Salvador Leal</t>
  </si>
  <si>
    <t>la cuenta oficial del maratón de boston es: @bostonmarathon http://topsy.com/trackback?url=http%3A//twitter.com/salvadorleal/status/323886183102967808</t>
  </si>
  <si>
    <t>PRI Hero</t>
  </si>
  <si>
    <t>Felicidades a los mexicanos que NO MURIERON en el Maratón de Bostón, siempre me sorprenden los mexicanos que no se mueren Felipe Calderon http://topsy.com/trackback?url=http%3A//twitter.com/panhero/status/323886185925730304</t>
  </si>
  <si>
    <t>Señor Adi</t>
  </si>
  <si>
    <t>Video del minuto exacto de la explosion de dos bombas en la maraton de Boston http://t.co/ljtwIhRODQ http://topsy.com/trackback?url=http%3A//twitter.com/sr_adi/status/323886190245842945</t>
  </si>
  <si>
    <t>NY POST reports 3 dead confirmed in Boston http://topsy.com/trackback?url=http%3A//twitter.com/nycarecs/status/323886192691142656</t>
  </si>
  <si>
    <t>albeiro naranjo</t>
  </si>
  <si>
    <t>Dos explosiones en Boston y es un escándalo mundial, pero las bombas diarias en Irak (por culpa de lo invasores) pasan desapercibidas. http://topsy.com/trackback?url=http%3A//twitter.com/albeironaranjo/status/323886196004642816</t>
  </si>
  <si>
    <t>AARP</t>
  </si>
  <si>
    <t>FYI via @academicdave: Boston marathon run tracker still working, if you know a runner you can search here: http://t.co/KV5TLaPHYI http://topsy.com/trackback?url=http%3A//twitter.com/aarp/status/323886196512149504</t>
  </si>
  <si>
    <t>Ann DeNiro</t>
  </si>
  <si>
    <t>RT @LILBANKHEADV103: Pray for them bostonmarathon http://t.co/lq4U2wmJwF http://topsy.com/trackback?url=http%3A//twitter.com/ann_deniro/status/323886199523647490</t>
  </si>
  <si>
    <t>New York Police say they are increasing security in NYC in response to the Boston Marathon explosions http://t.co/crWbLYbXDe http://topsy.com/trackback?url=http%3A//twitter.com/thinkprogress/status/323886204393246720</t>
  </si>
  <si>
    <t>#REITERAMOS Pánico en Boston, EEUU, por dos explosiones durante una maratón. Hay 3 muertos y al menos 12 heridos http://topsy.com/trackback?url=http%3A//twitter.com/radiomitre/status/323886204921708544</t>
  </si>
  <si>
    <t>Luis E. Gutiérrez</t>
  </si>
  <si>
    <t>Se dice que 200 mexicanos corrieron en Boston, hasta ahora no se reporta ningún lesionado.... http://topsy.com/trackback?url=http%3A//twitter.com/luise_gutierrez/status/323886210839871488</t>
  </si>
  <si>
    <t>Brian Clark</t>
  </si>
  <si>
    <t>The news out of Boston sounds really bad. But let's not spread bad information, it just makes it worse. http://topsy.com/trackback?url=http%3A//twitter.com/copyblogger/status/323886212618256384</t>
  </si>
  <si>
    <t>Brian Heffron</t>
  </si>
  <si>
    <t>The Boston explosions are 4 days shy of the anniversaries of Oklahoma City bombing and the Waco assault on the Branch Davidians. http://topsy.com/trackback?url=http%3A//twitter.com/theebluemeanie/status/323886213394231296</t>
  </si>
  <si>
    <t>Syria. Pakistan. Kabul. Kirkuk. Boston. #Meikhtila We are all victims. http://topsy.com/trackback?url=http%3A//twitter.com/ketydc/status/323886212706353152</t>
  </si>
  <si>
    <t>Cesar Menoti Fabiano</t>
  </si>
  <si>
    <t>Gurizada Fandangueira fazendo show internacional em Boston http://topsy.com/trackback?url=http%3A//twitter.com/omachoalpha/status/323886212068814849</t>
  </si>
  <si>
    <t>Devin Faraci</t>
  </si>
  <si>
    <t>Boston Marathon Explosions: How To Help http://t.co/XhALe2cVT6 via @badassdigest http://topsy.com/trackback?url=http%3A//twitter.com/devincf/status/323886217676615681</t>
  </si>
  <si>
    <t>10-12 people from the Nittany Valley Running Club ran today in the Boston Marathon, according to Centre Volunteers in Medicine. http://topsy.com/trackback?url=http%3A//twitter.com/dailycollegian/status/323886223179530240</t>
  </si>
  <si>
    <t>fox8news</t>
  </si>
  <si>
    <t>LIVE VIDEO: At least three dead after explosions at Boston Marathon.</t>
  </si>
  <si>
    <t>KY3 News</t>
  </si>
  <si>
    <t>Watch Live: NBC's coverage of two explosions at the finish line of the Boston Marathon: http://t.co/Azbu8q92dX http://t.co/TCZFaYLkGH http://topsy.com/trackback?url=http%3A//twitter.com/kytv/status/323886220889440257</t>
  </si>
  <si>
    <t>Michael Rusch</t>
  </si>
  <si>
    <t>MT @bostonmarathon: There were two bombs that exploded near the finish line in today's Boston Marathon. http://t.co/WHpXhPkxD7 http://topsy.com/trackback?url=http%3A//twitter.com/weeddude/status/323886231001919489</t>
  </si>
  <si>
    <t>Mass. to hold public hearings on medical marijuana: BOSTON (AP) — Massachusetts officials will hold hearings a... http://t.co/E4bcClh6se http://topsy.com/trackback?url=http%3A//twitter.com/homenegotiator/status/323705045914894336</t>
  </si>
  <si>
    <t>Juan Luis Sánchez</t>
  </si>
  <si>
    <t>VIDEO Momento de una de las explosiones en Boston https://t.co/UeRILvljw0 http://topsy.com/trackback?url=http%3A//twitter.com/juanlusanchez/status/323886240384573440</t>
  </si>
  <si>
    <t>Shawna Thomas</t>
  </si>
  <si>
    <t>From @chucktodd &amp;amp; @kwelkernbc: POTUS notified of the incident in Boston. His admin is "in contact with state and local authorities." http://topsy.com/trackback?url=http%3A//twitter.com/shawnanbcnews/status/323886239990308864</t>
  </si>
  <si>
    <t>Dos explosiones en la línea de meta del Maratón de Boston causan heridos http://t.co/FMhfQSKFfG vía @CNNMex http://topsy.com/trackback?url=http%3A//twitter.com/cnnexpansion/status/323886242343305217</t>
  </si>
  <si>
    <t>Z100 New York</t>
  </si>
  <si>
    <t>Our thoughts are with everyone in Boston today.  #prayforboston http://topsy.com/trackback?url=http%3A//twitter.com/z100newyork/status/323886246235631617</t>
  </si>
  <si>
    <t>The live feed from Boston by @NBCNews can be streamed here: http://t.co/NaNlKCSdme http://topsy.com/trackback?url=http%3A//twitter.com/nicholsuprising/status/323886247426801664</t>
  </si>
  <si>
    <t>BoldInsider</t>
  </si>
  <si>
    <t>Keeping everyone in Boston in our thoughts. #PrayforBoston @CBSDaytime http://topsy.com/trackback?url=http%3A//twitter.com/boldinsider/status/323886249448460290</t>
  </si>
  <si>
    <t>Brokelyn</t>
  </si>
  <si>
    <t>Want to help the people injured in Boston? You can always give blood http://t.co/bJ4WelC0wK http://topsy.com/trackback?url=http%3A//twitter.com/brokelyn/status/323886254804594689</t>
  </si>
  <si>
    <t>Local NBC affiliate captures real-time video of Boston Marathon explosion http://t.co/37vaRzKNlN http://topsy.com/trackback?url=http%3A//twitter.com/jtlol/status/323886260248776704</t>
  </si>
  <si>
    <t>@amandapalmer Boston Marathon official release says they were bombs - first time I have heard/seen that used officially #bosbombing http://topsy.com/trackback?url=http%3A//twitter.com/sugarandbrine/status/323886262899593216</t>
  </si>
  <si>
    <t>La Policía de Boston restringió el sobre vuelo de helicópteros en la zona de la explosión. http://topsy.com/trackback?url=http%3A//twitter.com/ntelevisa_com/status/323886264615071744</t>
  </si>
  <si>
    <t>Testigos de la explosión en Boston reportan corredores con sus miembros inferiores amputados. #NTN24 http://topsy.com/trackback?url=http%3A//twitter.com/telediariogt/status/323886262639538176</t>
  </si>
  <si>
    <t>a CBS picture of the second explosion at the Boston Marathon finish line (You can see smoke in the back from the 1st) http://t.co/oZlCMBFtNP http://topsy.com/trackback?url=http%3A//twitter.com/anonymouspress/status/323886266569588739</t>
  </si>
  <si>
    <t>Boston Marathon Explosion: Headquarters On Lockdown Following Blast Near Race Finish Line (LIVE UPDATES) http://t.co/X5vmFpQ3k3 http://topsy.com/trackback?url=http%3A//twitter.com/rauldemolina/status/323886268612235265</t>
  </si>
  <si>
    <t>Einstein Coll of Med</t>
  </si>
  <si>
    <t>Thinking of all those affected by the events in Boston and those treating them. http://topsy.com/trackback?url=http%3A//twitter.com/einsteinmed/status/323886270067662848</t>
  </si>
  <si>
    <t>Boston Marathon officials confirm that two bombs exploded near finish line. (@7news) http://topsy.com/trackback?url=http%3A//twitter.com/buzzfeednews/status/323886272596824065</t>
  </si>
  <si>
    <t>mariateresaguerrero</t>
  </si>
  <si>
    <t>En q mundo estamos viviendo q la gente muere inocentemente n algo q debería ser sano y deportivo! Dos explosiones n la marathon de Boston! http://topsy.com/trackback?url=http%3A//twitter.com/flacaguerrerog/status/323886272491970560</t>
  </si>
  <si>
    <t>From NewsChannel5's Chris Conte, who ran the Boston Marathon today: "Ok everyone I'm fine. The two explosions... http://t.co/85K1BLMMG6 http://topsy.com/trackback?url=http%3A//twitter.com/nc5/status/323886273456640000</t>
  </si>
  <si>
    <t>Justin Bieber Fan</t>
  </si>
  <si>
    <t>RT @PromoSBProjects: Our prayers go out to all the affected at the Boston Marathon #PrayForBoston http://topsy.com/trackback?url=http%3A//twitter.com/promosbprojects/status/323886272278044674</t>
  </si>
  <si>
    <t>Chernynkaya</t>
  </si>
  <si>
    <t>Apparently, Boston police are now calling it a bomb and FBI involvement. http://topsy.com/trackback?url=http%3A//twitter.com/chernynkaya/status/323886277202149376</t>
  </si>
  <si>
    <t>BBC Mundo</t>
  </si>
  <si>
    <t>Se registran explosiones en la maratón de Boston http://t.co/lRp1iDntG8 http://topsy.com/trackback?url=http%3A//twitter.com/bbcmundo/status/323886280670867456</t>
  </si>
  <si>
    <t>to reach friends or family in Boston &amp;amp; can't get through v phone, try texting instead (less bandwidth) |@abc7newsBayArea #BostonMarathon http://topsy.com/trackback?url=http%3A//twitter.com/peepsqueak/status/323886281803304960</t>
  </si>
  <si>
    <t>Photo of the explosion at the Boston Marathon finish line http://t.co/sHYKCs1Rok Live coverage here http://t.co/ppdHvSoNR0 http://topsy.com/trackback?url=http%3A//twitter.com/abcnews/status/323886283946598402</t>
  </si>
  <si>
    <t>Jesús Robles Maloof</t>
  </si>
  <si>
    <t>Informan que la mexicana Madai Pérez llegó en 7 lugar en la maratón de Bostón. Se encuentra fuera de peligro tras las explosiones. http://topsy.com/trackback?url=http%3A//twitter.com/roblesmaloof/status/323886285355888640</t>
  </si>
  <si>
    <t>Stuart Theobald</t>
  </si>
  <si>
    <t>I was 2 blocks away from the explosions in Boston today. Finished the marathon about 90 mins earlier. Building shook. Devastated. http://topsy.com/trackback?url=http%3A//twitter.com/intellidex/status/323886284110188544</t>
  </si>
  <si>
    <t>From @ABC: Mass General Hospital confirming 2 dead from Boston Marathon explosions. http://topsy.com/trackback?url=http%3A//twitter.com/darrenrovell/status/323886290363887616</t>
  </si>
  <si>
    <t>93.9 WKYS</t>
  </si>
  <si>
    <t>BREAKING: Explosions Rock Boston Marathon Link: http://t.co/emeGN3yYWP http://topsy.com/trackback?url=http%3A//woldcnews.com/1134221/breaking-explosions-disrupt-boston-marathon/</t>
  </si>
  <si>
    <t>UA Weather (UAMS)</t>
  </si>
  <si>
    <t>Incendiary Device reported at JFK Library at UMass Boston. If you have friends/family in Boston, tell them to stay away. #UAChat #UATweet http://topsy.com/trackback?url=http%3A//twitter.com/ua_weather/status/323886288040247297</t>
  </si>
  <si>
    <t>ElColombiano</t>
  </si>
  <si>
    <t>Explosión en maratón de Boston dejó por lo menos 12 heridos</t>
  </si>
  <si>
    <t>Tali</t>
  </si>
  <si>
    <t>RT @Master_Griffin: Thoughts go out to everyone in the Boston area. Please make a difference by heading to your local Red Cross &amp;amp; do ... http://topsy.com/trackback?url=http%3A//twitter.com/master_griffin/status/323886294180704257</t>
  </si>
  <si>
    <t>Iñigo S. Ugarte</t>
  </si>
  <si>
    <t>Señal en directo de una cadena de TV de Boston. http://t.co/robqIjVmwR http://topsy.com/trackback?url=http%3A//twitter.com/guerraeterna/status/323886298500849664</t>
  </si>
  <si>
    <t>Ustream</t>
  </si>
  <si>
    <t>Live from a now mostly deserted Copley Square in Boston. #prayforboston. http://t.co/WpetoeNVSr http://t.co/6rxjIBePJv http://topsy.com/trackback?url=http%3A//twitter.com/ustream/status/323886296080723968</t>
  </si>
  <si>
    <t>My heart and prayers go out to all the victims and families affected by this tragedy in Boston. http://topsy.com/trackback?url=http%3A//twitter.com/codblackice/status/323886300417650688</t>
  </si>
  <si>
    <t>Boston Marathon 2013 | Live Stream, Route, Start Time, Schedule http://t.co/aCmcYQ48tA http://topsy.com/trackback?url=http%3A//twitter.com/travelbunny1/status/323705113124413440</t>
  </si>
  <si>
    <t>RT @redcross: Reconnect with loved ones in Boston via Twitter, FB, or #RedCross Safe and Well: http://t.co/9h5WkjFPxj #BostonMarathon</t>
  </si>
  <si>
    <t>102.3 WBAB</t>
  </si>
  <si>
    <t>To ANYONE looking for a Boston runner, missing or otherwise please to go to #bostoncommon. http://topsy.com/trackback?url=http%3A//twitter.com/1023wbab/status/323886309137584128</t>
  </si>
  <si>
    <t>James White</t>
  </si>
  <si>
    <t>Damn hope everyone involved in the Boston explosion today will be ok. http://topsy.com/trackback?url=http%3A//twitter.com/flight8/status/323886314170773504</t>
  </si>
  <si>
    <t>Do u know someone from Ottawa area running Boston Marathon? Run tracker still working, u can check them here http://t.co/kjfl7hppHV http://topsy.com/trackback?url=http%3A//twitter.com/ottawasuncom/status/323886312904073216</t>
  </si>
  <si>
    <t>Selim Atalay</t>
  </si>
  <si>
    <t>boston görgü tanıkları: havada uçan ayak parçaları - vardı http://topsy.com/trackback?url=http%3A//twitter.com/selimatalayny/status/323886315856863233</t>
  </si>
  <si>
    <t>Rohit Pradhan</t>
  </si>
  <si>
    <t>The Boston Blast. Caught on camera  https://t.co/5MC4jKA25N http://topsy.com/trackback?url=http%3A//twitter.com/retributions/status/323886312920862720</t>
  </si>
  <si>
    <t>Mueren  tres y varios heridos! Bomba en la meta Maraton de Boston!!NCDN http://topsy.com/trackback?url=http%3A//twitter.com/nuriapiera/status/323886319543660544</t>
  </si>
  <si>
    <t>IG: GUESSWHOCRUZ</t>
  </si>
  <si>
    <t>Thoughts and prayers are with the people of Boston ... Sheeshhh http://topsy.com/trackback?url=http%3A//twitter.com/guesswhocruz/status/323886318457327616</t>
  </si>
  <si>
    <t>Everyone in Boston please be safe - all our thoughts are with you http://topsy.com/trackback?url=http%3A//twitter.com/rantsports/status/323886321808572417</t>
  </si>
  <si>
    <t>SusanNavarre</t>
  </si>
  <si>
    <t>RT @TheStudioDCFA: Via BostonMarathon @_BostonMarathon For every retweet we receive we will donate $1.00 to the #BostonMarathon victims  ... http://topsy.com/trackback?url=http%3A//twitter.com/susannavarre/status/323886321783431168</t>
  </si>
  <si>
    <t>Taste of Country</t>
  </si>
  <si>
    <t>Our hearts go out to those at the race in Boston. They need your thoughts and prayers! http://topsy.com/trackback?url=http%3A//twitter.com/tasteofcountry/status/323886327990988801</t>
  </si>
  <si>
    <t>.mattfraction: American Red Cross Blood Donation Centers in Boston - mattfractionblog: Schedule a Blood... http://t.co/1OWTZ5nnl3 http://topsy.com/trackback?url=http%3A//twitter.com/monkeybrain_inc/status/323886326875291648</t>
  </si>
  <si>
    <t>Suivi — Le président Barack Obama vient d'être notifié de cet acte en marge du marathon de Boston. /NBC http://topsy.com/trackback?url=http%3A//twitter.com/lesnews/status/323886336094375937</t>
  </si>
  <si>
    <t>Vice President Joe Biden: no details about cause, prayers are with citizens of Boston – WATCH: http://t.co/YWW7fcmSki http://topsy.com/trackback?url=http%3A//twitter.com/bloombergnews/status/323886343174377473</t>
  </si>
  <si>
    <t>Pirate Wench</t>
  </si>
  <si>
    <t>Please RT: Cell netwrks in Boston are overloaded. Not hearing from someone doesn't mean they aren't okay. Friend in Boston wants you to know http://topsy.com/trackback?url=http%3A//twitter.com/piratewench/status/323886346592735232</t>
  </si>
  <si>
    <t>Mitsuru KIKKAWA</t>
  </si>
  <si>
    <t>Video of the moment of the Boston Marathon explosion: Video of the first explosion at the Boston Marathon.</t>
  </si>
  <si>
    <t>Domenico Montanaro</t>
  </si>
  <si>
    <t>Bratton on @nbc, citing Boston police sources: Two explosions, as many as 50 injured. http://topsy.com/trackback?url=http%3A//twitter.com/domeniconbc/status/323886355832778753</t>
  </si>
  <si>
    <t>Hartford Marathon</t>
  </si>
  <si>
    <t>Thoughts and prayers are with everyone at the Boston Marathon. HMF staff who attended are all safe. http://topsy.com/trackback?url=http%3A//twitter.com/runhmf/status/323886357976059904</t>
  </si>
  <si>
    <t>RT @SarahDee77: RT: POLICE asking people on Social Media to tweet get out of the Boston Marathon area immediately. DO NOT STICK AROUND. http://topsy.com/trackback?url=http%3A//twitter.com/sarahdee77/status/323886355786633217</t>
  </si>
  <si>
    <t>AlofokeMusic.Net</t>
  </si>
  <si>
    <t>Explosion en Boston, al menos 3 muertos en un maraton http://topsy.com/trackback?url=http%3A//twitter.com/alofokemusicnet/status/323886359150481408</t>
  </si>
  <si>
    <t>El diario Boston Globe esta mencionando tres muertos por la explosión en el maratón de Boston. http://topsy.com/trackback?url=http%3A//twitter.com/raulorvananos/status/323886359360184321</t>
  </si>
  <si>
    <t>106.1 BLI</t>
  </si>
  <si>
    <t>To ANYONE looking for a Boston runner, missing or otherwise please to go to #bostoncommon. http://topsy.com/trackback?url=http%3A//twitter.com/1061bli/status/323886362476552194</t>
  </si>
  <si>
    <t>Hart van Nederland</t>
  </si>
  <si>
    <t>ZEKER DRIE DODEN BIJ EXPLOSIES MARATHON BOSTON http://t.co/UuOuAAZhl3 http://topsy.com/trackback?url=http%3A//twitter.com/hartvnl/status/323886364154277889</t>
  </si>
  <si>
    <t>Amelia Rayno</t>
  </si>
  <si>
    <t>RT @JennyDellNESN: Boston EMS/Police want everyone who is stuck in bars/restaurants/etc to know street sweeps are happening now. Please RT. http://topsy.com/trackback?url=http%3A//twitter.com/ameliarayno/status/323886363550285825</t>
  </si>
  <si>
    <t>Brian Dooling</t>
  </si>
  <si>
    <t>RT @NBCConnecticut: MT @MassEMA If you are trying to reach friends or family (@BostonMarathon) &amp;amp; can't get through via phone, try te ... http://topsy.com/trackback?url=http%3A//twitter.com/dooling316/status/323886364519174145</t>
  </si>
  <si>
    <t>Noel Sheppard</t>
  </si>
  <si>
    <t>Boston Marathon officials claim explosions were indeed bombs. http://topsy.com/trackback?url=http%3A//twitter.com/noelsheppard/status/323886366754758657</t>
  </si>
  <si>
    <t>VIDEO -- Explosión de Maratón en Boston Explosión de Maratón en Boston . EEUU http://t.co/c06LYgjsCR   #NotiWTF http://topsy.com/trackback?url=http%3A//twitter.com/notiwtf/status/323886370890346497</t>
  </si>
  <si>
    <t>Boston RT @alertnewengland: Police officers being brought in by busload to deploy to the Common. http://topsy.com/trackback?url=http%3A//twitter.com/alertpage/status/323886367463591939</t>
  </si>
  <si>
    <t>GiveForward</t>
  </si>
  <si>
    <t>If you are trying to reach someone in Boston, try text messaging as it uses less resources. http://topsy.com/trackback?url=http%3A//twitter.com/giveforward/status/323886367937531905</t>
  </si>
  <si>
    <t>Jon O</t>
  </si>
  <si>
    <t>Red Cross: Where to donate blood following explosion at Boston Marathon http://t.co/hBYVJdlHIk http://topsy.com/trackback?url=http%3A//twitter.com/bzzagentjono/status/323886371955699713</t>
  </si>
  <si>
    <t>RT @JennyDellNESN: Boston EMS/Police want everyone who is stuck in bars/restaurants/etc to know street sweeps are happening now. Please RT. http://topsy.com/trackback?url=http%3A//twitter.com/chrisburke_si/status/323886373339803648</t>
  </si>
  <si>
    <t>PLZ 1/5 ?</t>
  </si>
  <si>
    <t>OMG GUYS PLEASE PRAY FOR BOSTON</t>
  </si>
  <si>
    <t>VIDEO: Momento exacto de la explosión en maratón de Boston http://t.co/WxXNuYOUEb</t>
  </si>
  <si>
    <t>the parody accounts tweeting about boston so they can get followers can go straight to hell. http://topsy.com/trackback?url=http%3A//twitter.com/aguywithnolife/status/323886381409656832</t>
  </si>
  <si>
    <t>Caggy </t>
  </si>
  <si>
    <t>Worrying with the London marathon on Sunday :( Prayers going to all the people injured or killed in Boston. http://topsy.com/trackback?url=http%3A//twitter.com/drinkdevil40/status/323886381548048384</t>
  </si>
  <si>
    <t>Boston EMS is setting up triage on Boylston, thousands of police and emergency personnel on scene. #bostonmarathon http://t.co/fo45psAu3h http://topsy.com/trackback?url=http%3A//twitter.com/fenwaykenpatch/status/323886382743437312</t>
  </si>
  <si>
    <t>Rachel Fox</t>
  </si>
  <si>
    <t>Oh my god. I'm in shock to hear about what happened in Boston. #prayforboston http://topsy.com/trackback?url=http%3A//twitter.com/cartmanswife/status/323886383984934913</t>
  </si>
  <si>
    <t>Beyond the Pitch</t>
  </si>
  <si>
    <t>Marathon Day in Boston, why that?  And VIP area reportedly had Newtown victims families present, what more should they have to endure? #sick http://topsy.com/trackback?url=http%3A//twitter.com/beyondthepitch/status/323886389710188544</t>
  </si>
  <si>
    <t>dopeman</t>
  </si>
  <si>
    <t>BostonMarathon Heuchler incoming... http://topsy.com/trackback?url=http%3A//twitter.com/misterdopeman/status/323886389110390784</t>
  </si>
  <si>
    <t>Cosmopolitan</t>
  </si>
  <si>
    <t>Our thoughts and prayers are with Boston right now. http://topsy.com/trackback?url=http%3A//twitter.com/cosmopolitan/status/323886394072244224</t>
  </si>
  <si>
    <t>Super sad to hear about the Boston explosions. I hope people are okay ;/ http://topsy.com/trackback?url=http%3A//twitter.com/opticmidnite/status/323886393476673536</t>
  </si>
  <si>
    <t>sonora969</t>
  </si>
  <si>
    <t>#AtentadosBoston. 18 guatemaltecos participaron en Maratón de Boston." http://topsy.com/trackback?url=http%3A//twitter.com/sonora969/status/323886392520347648</t>
  </si>
  <si>
    <t>Bostonmarathon http://topsy.com/trackback?url=http%3A//twitter.com/ah_clem/status/323886392075759616</t>
  </si>
  <si>
    <t>Gabriela Warkentin</t>
  </si>
  <si>
    <t>RT @foreignpolicy0: Boston Marathon Explosions Become a Live-Tweeted Disaster http://t.co/WFulT7mXIE http://topsy.com/trackback?url=http%3A//www.wired.com/dangerroom/2013/04/boston-marathon/</t>
  </si>
  <si>
    <t>Boston Marathon Explosions Become a Live-Tweeted Disaster | Danger Room | http://t.co/STweR5HGCs http://t.co/LSGAzVmuT9 http://topsy.com/trackback?url=http%3A//www.wired.com/dangerroom/2013/04/boston-marathon/</t>
  </si>
  <si>
    <t>Revisa la lista de chilenos que participaron de la maratón de Boston que terminó con 2 explosiones y varios heridos http://t.co/sZ05m4bUim http://topsy.com/trackback?url=http%3A//twitter.com/biobio/status/323886407594688513</t>
  </si>
  <si>
    <t>@FreeBeacon Video from the moment of the BostonMarathon explosion, from @CBSBoston http://t.co/HvknxsElKI … http://topsy.com/trackback?url=http%3A//twitter.com/whataboutbob7/status/323886406982303745</t>
  </si>
  <si>
    <t>rt @mviser WH official tells me that Obama has been notified of the explosion in Boston. Administration is in contact with local authorities http://topsy.com/trackback?url=http%3A//twitter.com/bostonglobe/status/323886412669788160</t>
  </si>
  <si>
    <t>colin meloy</t>
  </si>
  <si>
    <t>BE STRONG BOSTON! http://topsy.com/trackback?url=http%3A//twitter.com/colinmeloy/status/323886411285667840</t>
  </si>
  <si>
    <t>Liz Szabo</t>
  </si>
  <si>
    <t>RT @nytimes: Photos, first-hand accounts and other updates from the explosions at the Boston Marathon: http://t.co/y5XEo2V7JO http://topsy.com/trackback?url=http%3A//twitter.com/lizszabo/status/323886409314349056</t>
  </si>
  <si>
    <t>Se registran 2 explosiones en la línea de meta del Maratón de Boston http://t.co/APfgxOLTdw http://topsy.com/trackback?url=http%3A//twitter.com/lasillarota/status/323886414775328769</t>
  </si>
  <si>
    <t>The Christie charity</t>
  </si>
  <si>
    <t>Awful scenes from the Boston Marathon. Our thoughts are with runners, spectators &amp;amp; organisers. A sad &amp;amp; scary day http://topsy.com/trackback?url=http%3A//twitter.com/thechristie/status/323886416910233600</t>
  </si>
  <si>
    <t>Brandon Harris</t>
  </si>
  <si>
    <t>Smh at people hope all my football brothers and friends who went to the Boston marathon are safe http://topsy.com/trackback?url=http%3A//twitter.com/b_harris_1125/status/323886416239153152</t>
  </si>
  <si>
    <t>William Hague</t>
  </si>
  <si>
    <t>Appalled by news of explosion at Boston marathon. My thoughts are with everyone affected by it and all those waiting for news http://topsy.com/trackback?url=http%3A//twitter.com/williamjhague/status/323886419359719424</t>
  </si>
  <si>
    <t>If you search social media for news about Boston, some advice I wrote after Sandy on how to tell what's real or not http://t.co/uBXMBmfP2b http://topsy.com/trackback?url=http%3A//twitter.com/dannysullivan/status/323886419422629889</t>
  </si>
  <si>
    <t>Revisa la lista de chilenos que participaron de la maratón de Boston que terminó con 2 explosiones y varios heridos http://t.co/VGpItpOBAy http://topsy.com/trackback?url=http%3A//twitter.com/biobiodeportes/status/323886422115377153</t>
  </si>
  <si>
    <t>Brechtje vd Moosdijk</t>
  </si>
  <si>
    <t>Om 22.00 uur extra live-uitzending #RTLNieuws over de explosie bij de marathon in Boston. Volg hier de liveblog http://t.co/xQ8aQdqdkh http://topsy.com/trackback?url=http%3A//twitter.com/bright99/status/323886427165306882</t>
  </si>
  <si>
    <t>Camilla Norström</t>
  </si>
  <si>
    <t>Just nu sänder kvällstidningarna live från Boston. Aktuellt pågår men de rapporterar inte. Nya tv-tider sannerligen http://t.co/gbESPwzNPZ http://topsy.com/trackback?url=http%3A//twitter.com/camillanorstrom/status/323886428318748673</t>
  </si>
  <si>
    <t>La Gorda Niembro</t>
  </si>
  <si>
    <t>El momento de la explosión en Boston: https://t.co/jHnjxQLCC6 http://topsy.com/trackback?url=http%3A//twitter.com/lagordaniembro/status/323886427991597056</t>
  </si>
  <si>
    <t>Sigma Lambda Upsilon</t>
  </si>
  <si>
    <t>RT @NBCConnecticut: MT @MassEMA If you are trying to reach friends or family (@BostonMarathon) &amp;amp; can't get through via phone, try te ... http://topsy.com/trackback?url=http%3A//twitter.com/slu_ao/status/323886426162872321</t>
  </si>
  <si>
    <t>cinnamngrl</t>
  </si>
  <si>
    <t>RT @TheStudioDCFA: Via BostonMarathon @_BostonMarathon For every retweet we receive we will donate $1.00 to the #BostonMarathon victims  ... http://topsy.com/trackback?url=http%3A//twitter.com/cinnamngrl/status/323886427551170560</t>
  </si>
  <si>
    <t>President Obama has been notified of the incident in Boston, administration in contact with state and local authorities. #BostonMarathon http://topsy.com/trackback?url=http%3A//twitter.com/msnbc/status/323886431632248832</t>
  </si>
  <si>
    <t>The Sounding Board</t>
  </si>
  <si>
    <t>Boston Marathon just officially stated that "Two bombs went off at the finish line of the Boston Marathon..." FBI is on its way... http://topsy.com/trackback?url=http%3A//twitter.com/dkguthrie/status/323886433247064065</t>
  </si>
  <si>
    <t>A way to track runners in Boston who have already finished the race http://t.co/fLs35e4EsK http://topsy.com/trackback?url=http%3A//twitter.com/huffpostpol/status/323886436912881664</t>
  </si>
  <si>
    <t>Only in SF</t>
  </si>
  <si>
    <t>Boston, we're thinking about you. Our thoughts and prayers go out to everyone affected by the explosions at the Boston Marathon. http://topsy.com/trackback?url=http%3A//twitter.com/onlyinsf/status/323886434874441728</t>
  </si>
  <si>
    <t>RT @darrenrovell: From @ABC: Mass General Hospital confirming 2 dead from Boston Marathon explosions. http://topsy.com/trackback?url=http%3A//twitter.com/dianneg/status/323886435772022785</t>
  </si>
  <si>
    <t>Boston Marathon statement, just two sentences: http://t.co/KS5g8jQ5Fs http://topsy.com/trackback?url=http%3A//twitter.com/fbihop/status/323886439936962564</t>
  </si>
  <si>
    <t>Bob Carskadon</t>
  </si>
  <si>
    <t>Don't even know what to say about what's happening in Boston. Prayers sent. Hope it's an isolated incident. http://topsy.com/trackback?url=http%3A//twitter.com/bobcarskadon/status/323886441337847808</t>
  </si>
  <si>
    <t>6 DAYS</t>
  </si>
  <si>
    <t>You should be ashamed of yourself if you make jokes about the things that happened in Boston this afternoon. #PrayForBoston http://topsy.com/trackback?url=http%3A//twitter.com/beminenjhoran/status/323886441606283264</t>
  </si>
  <si>
    <t>Boston Globe reporter @billy_baker is worth a follow... he's at the scene of the explosions #BostonMarathon http://topsy.com/trackback?url=http%3A//twitter.com/charlenewhite/status/323886445360197632</t>
  </si>
  <si>
    <t>KHRYSIS</t>
  </si>
  <si>
    <t>Prayers up for Boston http://topsy.com/trackback?url=http%3A//twitter.com/khrysis/status/323886443128836096</t>
  </si>
  <si>
    <t>Ryan Block</t>
  </si>
  <si>
    <t>Boston Marathon issued a statement confirming "two bombs" exploded. JTFC. http://topsy.com/trackback?url=http%3A//twitter.com/ryan/status/323886448862453762</t>
  </si>
  <si>
    <t>GENESIS RODRIGUEZ</t>
  </si>
  <si>
    <t>Can't believe what has happened in Boston... 😔 My thoughts and prayers are w u guys http://topsy.com/trackback?url=http%3A//twitter.com/genirodriguez/status/323886446886920195</t>
  </si>
  <si>
    <t>WATCH LIVE: Video around the scene of the Boston Marathon explosion http://t.co/d87WkwnQZX http://topsy.com/trackback?url=http%3A//twitter.com/huffingtonpost/status/323886457913745409</t>
  </si>
  <si>
    <t>Matt Cardle</t>
  </si>
  <si>
    <t>Thinking of everyone in Boston right now xx http://topsy.com/trackback?url=http%3A//twitter.com/matt_cardle_uk/status/323886455934054400</t>
  </si>
  <si>
    <t>Lot of comedians in Boston. If you're looking for someone or want to let people know you're ok, tweet us &amp;amp; we'll RT. http://topsy.com/trackback?url=http%3A//twitter.com/huffpostcomedy/status/323886455090991105</t>
  </si>
  <si>
    <t>[Trending on Google] * Rebel Wilson * Catching Fire Trailer * NASCAR * Boston Marathon * Adam Scott * Kobe Bryant * Chi Cheng * Aurora... http://topsy.com/trackback?url=http%3A//twitter.com/factyoudaily/status/323705268129124352</t>
  </si>
  <si>
    <t>Images, updates and reactions of the two explosions at Boston Marathon finish line: http://t.co/xDBYmrV29D http://topsy.com/trackback?url=http%3A//twitter.com/yahoosports/status/323886461004963841</t>
  </si>
  <si>
    <t>RT @alertpage: Boston RT @alertnewengland: Police officers being brought in by busload to deploy to the Common. http://topsy.com/trackback?url=http%3A//twitter.com/mpoppel/status/323886460803637249</t>
  </si>
  <si>
    <t>Andre (BlackNerd)</t>
  </si>
  <si>
    <t>I just can't believe this... This hurts. Prayers for the people in Boston. And for humanity itself. Please be safe. http://topsy.com/trackback?url=http%3A//twitter.com/blacknerd/status/323886459889262592</t>
  </si>
  <si>
    <t>Seth Mnookin</t>
  </si>
  <si>
    <t>If you know someone in Boston: don't call their cell; leave open for emergencies. Send text messages. If you know they're ok, connect later. http://topsy.com/trackback?url=http%3A//twitter.com/sethmnookin/status/323886465702572032</t>
  </si>
  <si>
    <t>Tim Peach</t>
  </si>
  <si>
    <t>London Marathon are due to release a statement shortly after the two bombs at the finish line of the Boston Marathon http://topsy.com/trackback?url=http%3A//twitter.com/timpeachbbc/status/323886467183165440</t>
  </si>
  <si>
    <t>Starz and Strypz</t>
  </si>
  <si>
    <t>It took almost an hour for MSM outlets to start blaming American conservatives for Boston marathon attack. More restraint than I expected. http://topsy.com/trackback?url=http%3A//twitter.com/starzandstrypz/status/323886466054881282</t>
  </si>
  <si>
    <t>RT @sethmnookin: If you know someone in Boston: don't call their cell; leave open for emergencies. Send text messages. If you know they' ... http://topsy.com/trackback?url=http%3A//twitter.com/sethmnookin/status/323886465702572032</t>
  </si>
  <si>
    <t>'There are a lot of people down': Dozens injured as two 'huge' explosions rock Boston Marathon http://t.co/TUY4Aig0Cg #BostonMarathon http://topsy.com/trackback?url=http%3A//twitter.com/nationalpost/status/323886471025160196</t>
  </si>
  <si>
    <t>La prensa árabe y rusa confirman muertos y varios heridos en el Maratón de Boston. Refuerzan vigilancia en el perímetro http://topsy.com/trackback?url=http%3A//twitter.com/felixvictorino/status/323886471129993216</t>
  </si>
  <si>
    <t>Fuentes en Boston indican que habría 3 fallecidos durante las explosiones del Maratón de Boston http://topsy.com/trackback?url=http%3A//twitter.com/e_deportivo/status/323886471314558976</t>
  </si>
  <si>
    <t>Current TV</t>
  </si>
  <si>
    <t>Our thoughts are with the victims of the Boston Marathon explosion. For more on this developing story, tune into @TheWarRoomCTV at 6E/3P. http://topsy.com/trackback?url=http%3A//twitter.com/current/status/323886477719248896</t>
  </si>
  <si>
    <t>La Ciudad de Nueva York declara alerta en Puentes y Metro por explosiones en Boston. http://topsy.com/trackback?url=http%3A//twitter.com/telediariogt/status/323886484547588097</t>
  </si>
  <si>
    <t>RT @TPMLiveWire: Boston Globe Website Down After Marathon Explosions http://t.co/s1ywJIgajZ via @tomkludt http://topsy.com/trackback?url=http%3A//livewire.talkingpointsmemo.com/entry/boston-globe-website-down-after-marathon-explosions</t>
  </si>
  <si>
    <t>Phone lines jammed after Boston Marathon bomb horror, could 'trigger' new explosions http://t.co/VbqAniTBjm http://topsy.com/trackback?url=http%3A//twitter.com/twitchyteam/status/323886485940097024</t>
  </si>
  <si>
    <t>TPM Livewire</t>
  </si>
  <si>
    <t>Boston Globe Website Down After Marathon Explosions http://t.co/s1ywJIgajZ via @tomkludt http://topsy.com/trackback?url=http%3A//twitter.com/tpmlivewire/status/323886487684911104</t>
  </si>
  <si>
    <t>THANK YOU FREDO</t>
  </si>
  <si>
    <t>Explosions went off in Boston during a marathon. I hate the world sometimes... it's filled with sick, sick people. #PrayForBoston http://topsy.com/trackback?url=http%3A//twitter.com/thoughtsofjdb/status/323886485424193536</t>
  </si>
  <si>
    <t>RT @hipEchik: Boston PD asking ppl to stay off cell phones as it could "trigger" new explosions http://t.co/AF9fsaggqE  #BostonMarathon http://topsy.com/trackback?url=http%3A//twitchy.com/2013/04/15/phone-lines-jammed-after-boston-marathon-bomb-horror-could-trigger-new-explosions/</t>
  </si>
  <si>
    <t>todoxdeportes</t>
  </si>
  <si>
    <t>Boston. Video del momento de la explosión https://t.co/lrq8Qted9B http://topsy.com/trackback?url=http%3A//twitter.com/todoxdeportes/status/323886489484279808</t>
  </si>
  <si>
    <t>ELLE Magazine (US)</t>
  </si>
  <si>
    <t>Our thoughts and prayers go out to everyone in Boston today. http://topsy.com/trackback?url=http%3A//twitter.com/ellemagazine/status/323886491958927360</t>
  </si>
  <si>
    <t>Robert Rath</t>
  </si>
  <si>
    <t>Stay inside. “@BloombergNews: Boston police say 'secondary devices' still being found: @BostonGlobe |  http://t.co/XirKEIUUHu” http://topsy.com/trackback?url=http%3A//twitter.com/robwritespulp/status/323886489853390848</t>
  </si>
  <si>
    <t>BREAKING: White House says President notified about incident in Boston; administration in contact with state &amp;amp; local authorities. http://topsy.com/trackback?url=http%3A//twitter.com/cnbc/status/323886495524081664</t>
  </si>
  <si>
    <t>BOSTON: POLICE: MULTIPLE MORE DEVICES FOUND UNEXPLODED. NYPD BEEFING UP SECURITY AT LANDMARKS AND FAMOUS HOTELS. #911BUFF http://topsy.com/trackback?url=http%3A//twitter.com/911buff/status/323886495901573120</t>
  </si>
  <si>
    <t>Jim Utter</t>
  </si>
  <si>
    <t>Boston Marathon officials say it was two bombs that exploded http://topsy.com/trackback?url=http%3A//twitter.com/jim_utter/status/323886493305298947</t>
  </si>
  <si>
    <t>RT @911BUFF: BOSTON: POLICE: MULTIPLE MORE DEVICES FOUND UNEXPLODED. NYPD BEEFING UP SECURITY AT LANDMARKS AND FAMOUS HOTELS. #911BUFF http://topsy.com/trackback?url=http%3A//twitter.com/911buff/status/323886495901573120</t>
  </si>
  <si>
    <t>New York police step up security in city following explosions near Boston Marathon in US - Reuters news agency http://t.co/Wp5mWVC9ga http://topsy.com/trackback?url=http%3A//twitter.com/bbcbreaking/status/323886500519477249</t>
  </si>
  <si>
    <t>GLAAD</t>
  </si>
  <si>
    <t>Our thoughts are with Boston today. #BostonMarathon http://topsy.com/trackback?url=http%3A//twitter.com/glaad/status/323886499420585985</t>
  </si>
  <si>
    <t>Bitch U're Overrated</t>
  </si>
  <si>
    <t>RT @BBCBreaking: New York police step up security in city following explosions near Boston Marathon in US - Reuters news agency http://t ... http://topsy.com/trackback?url=http%3A//twitter.com/bbcbreaking/status/323886500519477249</t>
  </si>
  <si>
    <t>Top #NHL Pick 3:  Ottawa Senators vs Boston Bruins go with #BostonBruins (-175) make picks free:  http://t.co/FMbZUucu1M http://topsy.com/trackback?url=http%3A//twitter.com/nhlfreepicks1/status/323705309908582402</t>
  </si>
  <si>
    <t>Vice President Biden releases a statement on the tragedy in Boston http://t.co/gOFFTUITdl #PrayForBoston http://topsy.com/trackback?url=http%3A//twitter.com/globalgrind/status/323886503971401728</t>
  </si>
  <si>
    <t>DA TRAPGOD</t>
  </si>
  <si>
    <t>WUS DEM TERRORIST BLOWIN SHIT UP IN BOSTON BRUH ? http://topsy.com/trackback?url=http%3A//twitter.com/btoocold501/status/323886503153524736</t>
  </si>
  <si>
    <t>Ahora contactamos con Raimundo Cruzat, chileno desde Boston http://t.co/HwVsYgRnl9 #CNNChile http://topsy.com/trackback?url=http%3A//twitter.com/cnnchile/status/323886502260142081</t>
  </si>
  <si>
    <t>Meredith Borders</t>
  </si>
  <si>
    <t>RT @devincf Boston Marathon Explosions: How To Help http://t.co/28zJD5dmbi … via @badassdigest http://topsy.com/trackback?url=http%3A//twitter.com/xymarla/status/323886503942045696</t>
  </si>
  <si>
    <t>Chubbies Shorts</t>
  </si>
  <si>
    <t>Our thoughts and prayers go out for all the folks over in Boston today. #BostonMarathon http://topsy.com/trackback?url=http%3A//twitter.com/chubbies/status/323886507779846144</t>
  </si>
  <si>
    <t>Kathleen Bateman</t>
  </si>
  <si>
    <t>RT @NBCConnecticut: MT @MassEMA If you are trying to reach friends or family (@BostonMarathon) &amp;amp; can't get through via phone, try te ... http://topsy.com/trackback?url=http%3A//twitter.com/kathleenbateman/status/323886507586879488</t>
  </si>
  <si>
    <t>William McIntosh</t>
  </si>
  <si>
    <t>bostonmarathon fuk terrorist http://topsy.com/trackback?url=http%3A//twitter.com/williammcinto10/status/323886511072374785</t>
  </si>
  <si>
    <t>Twin Shadow</t>
  </si>
  <si>
    <t>Boston I hope everyone's ok (prayers and love)  just heard about a bombing http://topsy.com/trackback?url=http%3A//twitter.com/thetwinshadow/status/323886517569323008</t>
  </si>
  <si>
    <t>t</t>
  </si>
  <si>
    <t>IF YOU LIVE NEAR BOSTON DON'T USE PHONE BC IT COULD TRIGGER MORE BOMBS RT TO SPREAD THE WORD http://topsy.com/trackback?url=http%3A//twitter.com/thrillniall/status/323886514729787392</t>
  </si>
  <si>
    <t>#ExplosionesBoston Momento en el que una de las explosiones sacude el maratón de Boston. http://t.co/LohA0P93jk vía @JeanSuriel http://topsy.com/trackback?url=http%3A//twitter.com/claudionasco/status/323886521486811137</t>
  </si>
  <si>
    <t>Big Gigantic</t>
  </si>
  <si>
    <t>Boston family, hope all of you guys are ok over there!! Be safe, we're thinkin about ya over here in CO!! http://topsy.com/trackback?url=http%3A//twitter.com/biggigantic/status/323886524741595136</t>
  </si>
  <si>
    <t>HawaiiRedCross</t>
  </si>
  <si>
    <t>Our thoughts go out to the people in and around the Boston Marathon. http://topsy.com/trackback?url=http%3A//twitter.com/hawaiiredcross/status/323886522090782721</t>
  </si>
  <si>
    <t>RT @Incarceratedbob: Boston Police: Device was in a "trash barrel ... All officers responding in the area, beware of trash containers." http://topsy.com/trackback?url=http%3A//twitter.com/incarceratedbob/status/323886527316889600</t>
  </si>
  <si>
    <t>Patriots Day explosion in Boston context: local holiday; kids off school; not just day of Boston Marathon, but also 11am Red Sox home game. http://topsy.com/trackback?url=http%3A//twitter.com/scottfeinberg/status/323886527690190848</t>
  </si>
  <si>
    <t>FellipeKyle</t>
  </si>
  <si>
    <t>RT @Frschunig_: explodiu duas bombas em boston é esse o país que vai cediar a copa... http://topsy.com/trackback?url=http%3A//twitter.com/frschunig_/status/323886530072567808</t>
  </si>
  <si>
    <t>Developing Story: Cause of explosions at Boston Marathon unknown, casualties reported. More as this story develops. http://t.co/jZoRcdIM3k http://topsy.com/trackback?url=http%3A//twitter.com/peoplemag/status/323886530630406145</t>
  </si>
  <si>
    <t>MT @bostonmarathon: Two bombs exploded near the finish line in today's Boston Marathon http://t.co/YNVLoIUv8i http://topsy.com/trackback?url=http%3A//twitter.com/theatlanticwire/status/323886530928193536</t>
  </si>
  <si>
    <t>Top Popularnews</t>
  </si>
  <si>
    <t>BOSTON ACOUSTIC 12" G112 SUB IN PORTED BOX http://t.co/HJ6hbgXHup http://topsy.com/trackback?url=http%3A//twitter.com/toppopularnews/status/323705344884887552</t>
  </si>
  <si>
    <t>the Covenant (ECC)</t>
  </si>
  <si>
    <t>We are praying for Boston right now. http://topsy.com/trackback?url=http%3A//twitter.com/cov_church/status/323886540453470208</t>
  </si>
  <si>
    <t>SLIDESHOW: Explosions at Boston Marathon http://t.co/QZslX8OA1P. Watch live coverage: http://t.co/7oNv59qSfR http://topsy.com/trackback?url=http%3A//www.wwltv.com/home/Explosions-at-Boston-Marathon-203073651.html%3Fc%3Dy%26gallery%3Dy%26img%3D1</t>
  </si>
  <si>
    <t>VibeMagazine</t>
  </si>
  <si>
    <t>Horrific Boston Marathon Explosion Causes Serious Injuries http://t.co/isQxxDXZli http://topsy.com/trackback?url=http%3A//twitter.com/vibemagazine/status/323886544819728384</t>
  </si>
  <si>
    <t>Another device reported at a hotel in Boston. "They are dead down there." http://t.co/Mmi64X7ogR #Pray4Boston http://topsy.com/trackback?url=http%3A//twitter.com/foxnewslatino/status/323886546681995267</t>
  </si>
  <si>
    <t>Adam Irigoyen</t>
  </si>
  <si>
    <t>🙏 You are in my prayers Boston. It is so unfortunate that some people need to do harm in order to be happy. #prayforboston 🙏 http://topsy.com/trackback?url=http%3A//twitter.com/adamirigoyen/status/323886547369881600</t>
  </si>
  <si>
    <t>R.A. Roth</t>
  </si>
  <si>
    <t>RT @Fara1 Police officer near Boston Marathon finish line: 'There are secondary devices that have been found and are unexploded. @GottaLaff http://topsy.com/trackback?url=http%3A//twitter.com/fantagor/status/323886547973832704</t>
  </si>
  <si>
    <t>Gasoline Allie</t>
  </si>
  <si>
    <t>Explosions hit Boston Marathon finish line: http://t.co/xGRLqvj2kJ http://topsy.com/trackback?url=http%3A//twitter.com/reiley/status/323886548699467776</t>
  </si>
  <si>
    <t>According to the Boston Marathon website there were 108 confirmed Irish entrants in the race. #bostonmarathon http://topsy.com/trackback?url=http%3A//twitter.com/breakingnewsie/status/323886552965066752</t>
  </si>
  <si>
    <t>Autopage Pretoria</t>
  </si>
  <si>
    <t>@AutopagePta :BostonMarathon 'Chaotic scenes' in Boston.Unconfirmed reports emerging of people having lost limbs. Blasts near d finish line http://topsy.com/trackback?url=http%3A//twitter.com/autopagepta/status/323886559361368066</t>
  </si>
  <si>
    <t>Kyle Wiltjer</t>
  </si>
  <si>
    <t>Scary stuff. Praying for those in Boston. http://topsy.com/trackback?url=http%3A//twitter.com/kwiltj/status/323886562658115584</t>
  </si>
  <si>
    <t>RoyalTXGirl</t>
  </si>
  <si>
    <t>RT @Docster1968: @RoyalTXGirl pray for all the injuried...#BOMBING@BOSTONMARATHON http://topsy.com/trackback?url=http%3A//twitter.com/docster1968/status/323886563077521408</t>
  </si>
  <si>
    <t>Ricky Tubby</t>
  </si>
  <si>
    <t>Boston Marathon Explosions: 'Three Dead' http://t.co/LI8fU8tVmh http://topsy.com/trackback?url=http%3A//news.sky.com/story/1078597/boston-marathon-explosions-three-dead</t>
  </si>
  <si>
    <t>VIDEOS: Así ocurrió la tragedia en el Maratón de Boston http://t.co/9evCHdehLT http://topsy.com/trackback?url=http%3A//twitter.com/la_informacion/status/323886566391050241</t>
  </si>
  <si>
    <t>New England Incident</t>
  </si>
  <si>
    <t>Boston-BPD involved in foot pursuit on Ashton st. In Dorchester. K-9 enroute http://topsy.com/trackback?url=http%3A//twitter.com/neincidents/status/323705376845484032</t>
  </si>
  <si>
    <t>RT @bostonglobe: rt @mviser WH official tells me that Obama has been notified of the explosion in Boston. Administration is in contact... http://topsy.com/trackback?url=http%3A//twitter.com/jamn945/status/323886569750675457</t>
  </si>
  <si>
    <t>Joshua LFC Jackson</t>
  </si>
  <si>
    <t>Please pray for everyone at the Boston marathon 😔 #notfair http://topsy.com/trackback?url=http%3A//twitter.com/battling_joshua/status/323886569939410944</t>
  </si>
  <si>
    <t>RT @bostonglobe: rt @mviser WH official tells me that Obama has been notified of the explosion in Boston. Administration is in contact... http://topsy.com/trackback?url=http%3A//twitter.com/kiss108/status/323886571566813184</t>
  </si>
  <si>
    <t>Yo, Alex</t>
  </si>
  <si>
    <t>RT @Smooth_Orator twitter assholes finna use this boston incident to show themselves. do the right thing, don't rt em, report em as spam http://topsy.com/trackback?url=http%3A//twitter.com/themseries1/status/323886569834561537</t>
  </si>
  <si>
    <t>Samantha Alyse</t>
  </si>
  <si>
    <t>RT @NBCConnecticut: MT @MassEMA If you are trying to reach friends or family (@BostonMarathon) &amp;amp; can't get through via phone, try te ... http://topsy.com/trackback?url=http%3A//twitter.com/samanthaalyse/status/323886569658388481</t>
  </si>
  <si>
    <t>Diario El Heraldo</t>
  </si>
  <si>
    <t>Varios heridos por explosión en meta de maratón de Boston  http://t.co/xLZewfeCZj http://topsy.com/trackback?url=http%3A//twitter.com/diarioelheraldo/status/323886576415436801</t>
  </si>
  <si>
    <t>Alex Goldschmidt</t>
  </si>
  <si>
    <t>Unless you're in Boston, leave reporting on the Boston Marathon to news outlets. Very easy to disseminate false information. #PrayForBoston http://topsy.com/trackback?url=http%3A//twitter.com/alexandergold/status/323886577606590465</t>
  </si>
  <si>
    <t>scott m connolly</t>
  </si>
  <si>
    <t>RT @NBCConnecticut: MT @MassEMA If you are trying to reach friends or family (@BostonMarathon) &amp;amp; can't get through via phone, try te ... http://topsy.com/trackback?url=http%3A//twitter.com/duoscottmcon/status/323886577141022720</t>
  </si>
  <si>
    <t>Mandy Farrar</t>
  </si>
  <si>
    <t>Oh. My. God. Speechless.  My thoughts  and prayers are with those in Boston right now #PrayForBoston http://topsy.com/trackback?url=http%3A//twitter.com/caratunkgirl/status/323886582274875392</t>
  </si>
  <si>
    <t>RT @NBCConnecticut: MT @MassEMA If you are trying to reach friends or family (@BostonMarathon) &amp;amp; can't get through via phone, try te ... http://topsy.com/trackback?url=http%3A//twitter.com/pux19/status/323886582618783745</t>
  </si>
  <si>
    <t>Gustavo Mendoza</t>
  </si>
  <si>
    <t>Lamentable explosión cerca de la meta del maratón de Boston!!! ... http://t.co/U6eAyhglMP http://topsy.com/trackback?url=http%3A//tmi.me/SjqLz</t>
  </si>
  <si>
    <t>[Explosión] Diario español Público afirma que la FOX ya ha indicado que existen fallecidos por la explosión en Boston (vía @seamuxx) http://topsy.com/trackback?url=http%3A//twitter.com/wikinoticias/status/323886585546407936</t>
  </si>
  <si>
    <t>Video from the Boston Marathon -- with story on ABC -- is sickening, horrifying, exasperating. http://topsy.com/trackback?url=http%3A//twitter.com/adamschefter/status/323886593863720960</t>
  </si>
  <si>
    <t>Jose Bautista</t>
  </si>
  <si>
    <t>Prayers out to all of those affected by Boston Marathon Tragedy http://topsy.com/trackback?url=http%3A//twitter.com/joeybats19/status/323886596011208704</t>
  </si>
  <si>
    <t>Las Noticias</t>
  </si>
  <si>
    <t>Dos explosiones durante maratón de Boston http://t.co/REl9JcZVAr http://topsy.com/trackback?url=http%3A//twitter.com/_lasnoticiasmty/status/323886596673921024</t>
  </si>
  <si>
    <t>David Sánchez</t>
  </si>
  <si>
    <t>Y yo me pregunto...el hijo de puta que ha puesto las bombas en Boston......en que estaría pensando ??? http://topsy.com/trackback?url=http%3A//twitter.com/davidmarca/status/323886597663756288</t>
  </si>
  <si>
    <t>Nike, Adidas employees and runners at the Boston Marathon: http://t.co/e4EU7ZDeFm http://topsy.com/trackback?url=http%3A//twitter.com/oregonian/status/323886597961551872</t>
  </si>
  <si>
    <t>Al Jazeera English</t>
  </si>
  <si>
    <t>Explosions hit Boston Marathon in US http://t.co/BqmyV6Ebj4 http://topsy.com/trackback?url=http%3A//twitter.com/ajenglish/status/323886604223643648</t>
  </si>
  <si>
    <t>RT @Boston1Patch: Boston Police are directing anyone looking for a runner to go to Boston Common. #BostonMarathon http://topsy.com/trackback?url=http%3A//twitter.com/boston1patch/status/323886603363827712</t>
  </si>
  <si>
    <t>RAMIRO ESCOTO RATKOV</t>
  </si>
  <si>
    <t>3 Muertos reportan en la explosión en Boston / restringen espacio aéreo en Boston / hay cerca de 100 heridos que son atendidos en la zona http://topsy.com/trackback?url=http%3A//twitter.com/ramiro_escoto/status/323886609516859392</t>
  </si>
  <si>
    <t>Ranty Stick Guy</t>
  </si>
  <si>
    <t>Out of jokes and rants.</t>
  </si>
  <si>
    <t>Jen Bhagia-Lewis</t>
  </si>
  <si>
    <t>RT @standingidlyby: IF YOU KNOW ANYONE IN BOSTON, the @RedCross has a "safe &amp;amp; well" list. Update it if you know anything. http://t.c ... http://topsy.com/trackback?url=http%3A//twitter.com/standingidlyby/status/323886613576970240</t>
  </si>
  <si>
    <t>Geoffrey Rickly</t>
  </si>
  <si>
    <t>What on earth is going on. Prayers with Boston. http://topsy.com/trackback?url=http%3A//twitter.com/geoffrickly/status/323886618643681281</t>
  </si>
  <si>
    <t>The MSNBC quote "bombs" was not an MSNBC quote, but a Boston Marathon quote... sorry for confusion. http://topsy.com/trackback?url=http%3A//twitter.com/gottalaff/status/323886626264731648</t>
  </si>
  <si>
    <t>Obama ha sido informado de las explosiones de Boston y está siguiendo la situación. Se ignora, de momento, el origen de las explosiones. http://topsy.com/trackback?url=http%3A//twitter.com/antonio_cano_/status/323886629502742528</t>
  </si>
  <si>
    <t>SensChirp</t>
  </si>
  <si>
    <t>Pretty trivial at this point but there's no way they can play a hockey game in Boston tonight. Hope everybody there is safe. http://topsy.com/trackback?url=http%3A//twitter.com/senschirp/status/323886629406244865</t>
  </si>
  <si>
    <t>paulzpicks</t>
  </si>
  <si>
    <t>Bruins say Marchand has a mild concussion: The Boston Bruins announced Thursday evening that left winger Brad ... http://t.co/mcjGoV2n0M http://topsy.com/trackback?url=http%3A//twitter.com/paulzpicks/status/323705437318955008</t>
  </si>
  <si>
    <t>¡¡¿ BOSTON SHAKE? !!  ¡¡¿ CON LOS TERRORISTAH?!! #NotiWTF http://topsy.com/trackback?url=http%3A//twitter.com/notiwtf/status/323886634670096386</t>
  </si>
  <si>
    <t>El Caribe</t>
  </si>
  <si>
    <t>Varios heridos por dos explosiones en meta final de maratón de Boston http://t.co/xWKQXBrY7s http://topsy.com/trackback?url=http%3A//twitter.com/elcariberd/status/323886637291536384</t>
  </si>
  <si>
    <t>VÏDEO de la CNN de la explosión en Boston... https://t.co/N1MxJI1KhO #TeCagas #Uff :-( http://topsy.com/trackback?url=http%3A//twitter.com/fanetin/status/323886638205898753</t>
  </si>
  <si>
    <t>(((Al aire))) entrevista desde Boston, Estados Unidos por explosiones. Escuche en vivo en http://t.co/nFZzUAbhcD http://topsy.com/trackback?url=http%3A//twitter.com/emisorasunidas/status/323886637945864193</t>
  </si>
  <si>
    <t>@ISNJH Video from the moment of the BostonMarathon explosion, from @CBSBoston http://t.co/HvknxsElKI … http://topsy.com/trackback?url=http%3A//twitter.com/whataboutbob7/status/323886638893768704</t>
  </si>
  <si>
    <t>juliannagoldman</t>
  </si>
  <si>
    <t>WH Official: Pres Obama notified about Boston. Admin in contact w/ state and local authorities. http://topsy.com/trackback?url=http%3A//twitter.com/juliannagoldman/status/323886641137713155</t>
  </si>
  <si>
    <t>Steve Forbes</t>
  </si>
  <si>
    <t>Our thoughts and prayers with all affected by the explosions during Boston Marathon. http://topsy.com/trackback?url=http%3A//twitter.com/steveforbesceo/status/323886640336629761</t>
  </si>
  <si>
    <t>NPR saying police suspect more devices in Boston and ask people to leave the city. http://topsy.com/trackback?url=http%3A//twitter.com/athomepundit/status/323886639489355776</t>
  </si>
  <si>
    <t>Heather Waxman</t>
  </si>
  <si>
    <t>Let's rise up and send love for those who were at the Boston Marathon explosion. The world needs more LOVE not more fear. http://topsy.com/trackback?url=http%3A//twitter.com/heatherwaxman/status/323886639514537985</t>
  </si>
  <si>
    <t>Ice Hockey Hero</t>
  </si>
  <si>
    <t>ESPN: Bruins say Marchand has a mild concussion: The Boston Bruins announced Thursday evening th... http://t.co/DFf26nhzUC #hockey #news http://topsy.com/trackback?url=http%3A//twitter.com/icehockeyhero/status/323705450078027776</t>
  </si>
  <si>
    <t>Boston - we love you &amp;amp; we are thinking of the entire community there. #staystrong http://topsy.com/trackback?url=http%3A//twitter.com/dosomething/status/323886643692060672</t>
  </si>
  <si>
    <t>Please pray for the Boston PD to help them find all the bombs, to the Boston doctors &amp;amp; paramedics to help save lives. #prayforboston http://topsy.com/trackback?url=http%3A//twitter.com/geenagall/status/323886647307538432</t>
  </si>
  <si>
    <t>Charlotte Bobcats</t>
  </si>
  <si>
    <t>Sending our thoughts and prayers to the city of Boston, the victims and the families affected by the explosions at the #BostonMarathon. http://topsy.com/trackback?url=http%3A//twitter.com/bobcats/status/323886653603184640</t>
  </si>
  <si>
    <t>Telana</t>
  </si>
  <si>
    <t>Thoughts and prayers to those affected by the Boston Marathon Explosions. http://topsy.com/trackback?url=http%3A//twitter.com/telananicole/status/323886657550053376</t>
  </si>
  <si>
    <t>JUST IN: @MajorCBS reports that President Obama has been notified and is monitoring the situation in Boston http://t.co/43l5jNEvIz http://topsy.com/trackback?url=http%3A//twitter.com/cbsnews/status/323886661014536195</t>
  </si>
  <si>
    <t>Eva Longoria</t>
  </si>
  <si>
    <t>God Bless everyone in Boston! RT "@CNN: There has been at least one explosion near the Boston Marathon (cont) http://t.co/11dy3QTwUL http://topsy.com/trackback?url=http%3A//twitter.com/evalongoria/status/323886662599991296</t>
  </si>
  <si>
    <t>Zack Novak</t>
  </si>
  <si>
    <t>Feeling awful for everyone involved in the Boston Marathon incident. http://topsy.com/trackback?url=http%3A//twitter.com/novak3159/status/323886661421379584</t>
  </si>
  <si>
    <t>Praying for Boston but remember that these explosions are happening EVERYDAY in other countries. Keep them in your prayers as well. http://topsy.com/trackback?url=http%3A//twitter.com/xlia98/status/323886663375925249</t>
  </si>
  <si>
    <t>Linda Cavanaugh</t>
  </si>
  <si>
    <t>Boston Police reportedly finding secondary devices.  Urging crowds to vacate the area. http://topsy.com/trackback?url=http%3A//twitter.com/linda4news/status/323886664365776897</t>
  </si>
  <si>
    <t>Ryan Fredriksson</t>
  </si>
  <si>
    <t>RT @NBCConnecticut: MT @MassEMA If you are trying to reach friends or family (@BostonMarathon) &amp;amp; can't get through via phone, try te ... http://topsy.com/trackback?url=http%3A//twitter.com/fredrikryansson/status/323886662893588481</t>
  </si>
  <si>
    <t>Christian Fortune</t>
  </si>
  <si>
    <t>Sending my love to everyone in Boston. #Prayforboston http://topsy.com/trackback?url=http%3A//twitter.com/christian4tune/status/323886664864919552</t>
  </si>
  <si>
    <t>EL Albañil</t>
  </si>
  <si>
    <t>Boston [VIDEO] + [FOTO] de las explosiones... http://t.co/oqGPy4jNb6 vía @noticiales_com http://topsy.com/trackback?url=http%3A//twitter.com/chama_lopez/status/323886674239176705</t>
  </si>
  <si>
    <t>Harper's Bazaar</t>
  </si>
  <si>
    <t>Our thoughts and prayers go out to all those in Boston http://topsy.com/trackback?url=http%3A//twitter.com/harpersbazaarus/status/323886679536590849</t>
  </si>
  <si>
    <t>RT @passantino: Fox News reporting Boston Marathon bystanders saying they were struck by ball bearings during explosions http://topsy.com/trackback?url=http%3A//twitter.com/whpresscorps/status/323886682636161024</t>
  </si>
  <si>
    <t>Boston authorities say two bombs. Very odd language if this is not a terrorist attack. http://topsy.com/trackback?url=http%3A//twitter.com/benshapiro/status/323886683416313856</t>
  </si>
  <si>
    <t>Jen Kirkman</t>
  </si>
  <si>
    <t>Sending good thoughts to you Boston. http://topsy.com/trackback?url=http%3A//twitter.com/jenkirkman/status/323886682296426499</t>
  </si>
  <si>
    <t>RT @editorgirl  Boston Police are directing anyone looking for a runner to go to Boston Common. #BostonMarathon http://topsy.com/trackback?url=http%3A//twitter.com/provfirevideos/status/323886687212146688</t>
  </si>
  <si>
    <t>Washington e Nova York têm segurança aumentada por causa de explosões em Boston. Siga ao vivo na #GloboNews: http://t.co/GITZFtvOc4 http://topsy.com/trackback?url=http%3A//twitter.com/canalglobonews/status/323886686633340928</t>
  </si>
  <si>
    <t>Parents Magazine</t>
  </si>
  <si>
    <t>Our hearts are aching as we hear more about the news at the Boston Marathon. Thoughts with everyone nearby, their families, and friends. http://topsy.com/trackback?url=http%3A//twitter.com/parentsmagazine/status/323886688311050240</t>
  </si>
  <si>
    <t>ALERT / BREAKING: WH official &amp;gt;  Obama has been notified of the explosion in Boston. Administration is in contact w/ authorities @boston http://topsy.com/trackback?url=http%3A//twitter.com/newsgunner/status/323886687484796928</t>
  </si>
  <si>
    <t>RT @JennyDellNESN: Boston EMS/Police want everyone who is stuck in bars/restaurants/etc to know street sweeps are happening now. Please RT. http://topsy.com/trackback?url=http%3A//twitter.com/winestainedlife/status/323886689657438208</t>
  </si>
  <si>
    <t>Cathie Curtis</t>
  </si>
  <si>
    <t>RT @NBCConnecticut: MT @MassEMA If you are trying to reach friends or family (@BostonMarathon) &amp;amp; can't get through via phone, try te ... http://topsy.com/trackback?url=http%3A//twitter.com/cathiecurtis/status/323886687619018752</t>
  </si>
  <si>
    <t>RT @twitsnoop POLICE asking people on Social Media to tweet get out of the Boston Marathon area immediately. DO NOT STICK AROUND http://topsy.com/trackback?url=http%3A//twitter.com/rantsports/status/323886691603582976</t>
  </si>
  <si>
    <t>Taci Kalkavan</t>
  </si>
  <si>
    <t>Boston Maratonu'nda patlama anı! https://t.co/Ww1ua23KVp http://topsy.com/trackback?url=http%3A//twitter.com/taci_kalkavan/status/323886691003801600</t>
  </si>
  <si>
    <t>Brasil 247</t>
  </si>
  <si>
    <t>Bombas fazem 200 feridos na Maratona de Boston http://t.co/wcO2pLZs5J via @brasil247 http://topsy.com/trackback?url=http%3A//twitter.com/brasil247/status/323886690047500290</t>
  </si>
  <si>
    <t>Ally</t>
  </si>
  <si>
    <t>RT @TheJK_Kid: Prayers to the victims in Boston #sickening #sadday http://topsy.com/trackback?url=http%3A//twitter.com/thejk_kid/status/323886695378456576</t>
  </si>
  <si>
    <t>Avan Tudor Jogia</t>
  </si>
  <si>
    <t>Just checked Twitter and heard about the explosion in Boston. Very sad news. I'm sure more information will come. http://topsy.com/trackback?url=http%3A//twitter.com/atjogia/status/323886700575195138</t>
  </si>
  <si>
    <t>Policía de Boston recomienda a las personas mantenerse lejos de áreas públicas y botes de basura. #MaratónBoston http://t.co/gP1H4fP5Bm http://topsy.com/trackback?url=http%3A//twitter.com/pajaropolitico/status/323886702064181248</t>
  </si>
  <si>
    <t>Police asking people on Social Media to tweet get out of the Boston Marathon area immediately. http://topsy.com/trackback?url=http%3A//twitter.com/knssradio/status/323886702152253440</t>
  </si>
  <si>
    <t>Maia Morris</t>
  </si>
  <si>
    <t>Yeahhhh!! Boston Marathon!! Cheering for my favs @jsgeorge and @kurtfearnley and defending champ @JoshCassidy84!! Go guys!! http://topsy.com/trackback?url=http%3A//twitter.com/maiamorris/status/323705512652832768</t>
  </si>
  <si>
    <t>REU: OBAMA NOTIFIED OF INCIDENT IN BOSTON http://topsy.com/trackback?url=http%3A//twitter.com/mpoppel/status/323886709936881664</t>
  </si>
  <si>
    <t>I'm a Blood Dragon</t>
  </si>
  <si>
    <t>Bad day. Hope not too many people are hurt over in Boston. http://topsy.com/trackback?url=http%3A//twitter.com/eatmydiction1/status/323886711518142464</t>
  </si>
  <si>
    <t>I can't believe what has happened in Boston - my prayers and thoughts with everyone affected xxxx http://topsy.com/trackback?url=http%3A//twitter.com/burtini/status/323886710796726275</t>
  </si>
  <si>
    <t>LadyT</t>
  </si>
  <si>
    <t>RT @NBCConnecticut: MT @MassEMA If you are trying to reach friends or family (@BostonMarathon) &amp;amp; can't get through via phone, try te ... http://topsy.com/trackback?url=http%3A//twitter.com/ladyt_tnt/status/323886712633819137</t>
  </si>
  <si>
    <t>Alexandra O. Carr</t>
  </si>
  <si>
    <t>RT @NBCConnecticut: MT @MassEMA If you are trying to reach friends or family (@BostonMarathon) &amp;amp; can't get through via phone, try te ... http://topsy.com/trackback?url=http%3A//twitter.com/alexandraocamp9/status/323886716823941120</t>
  </si>
  <si>
    <t>Mike Morse</t>
  </si>
  <si>
    <t>Also I went to Boston at 12:30 am and just got home a half hour ago. http://topsy.com/trackback?url=http%3A//twitter.com/mikemorsemusic/status/323705528708653056</t>
  </si>
  <si>
    <t>Lexx</t>
  </si>
  <si>
    <t>RT @moneymakenkeez: Putten Boston on the map by any means support Boston artist ! http://topsy.com/trackback?url=http%3A//twitter.com/capolexx/status/323705528368889856</t>
  </si>
  <si>
    <t>Desperta Ferro</t>
  </si>
  <si>
    <t>¡Buenos días! Arrancamos con información y buenas imágenes de armaduras #Samurai, via Museum of Fine Arts de Boston http://t.co/ew5jruMjPD http://topsy.com/trackback?url=http%3A//twitter.com/despertaferro/status/323705530906447872</t>
  </si>
  <si>
    <t>President has been informed of Boston explosions. Govt. official: CANNOT yet confirm explosions were caused by bombs http://topsy.com/trackback?url=http%3A//twitter.com/westwingreport/status/323886727188058116</t>
  </si>
  <si>
    <t>Corillo.Com</t>
  </si>
  <si>
    <t>Dos explosiones tras el maratón de Boston http://t.co/jsOkDBADMK http://topsy.com/trackback?url=http%3A//twitter.com/elcorillord/status/323886725887848448</t>
  </si>
  <si>
    <t>DRILLARY CLINTON</t>
  </si>
  <si>
    <t>MY PRAYERS GOES OUT TO BOSTON http://topsy.com/trackback?url=http%3A//twitter.com/katiegotbandz/status/323886725367750656</t>
  </si>
  <si>
    <t>EMPRESAS MANCHETE™™™</t>
  </si>
  <si>
    <t>relatos informam que a faixa de chegada da maratona de boston foi cortada pelo jaspion, por isso a explosão pedimos desculpa a todos http://topsy.com/trackback?url=http%3A//twitter.com/mancheterevista/status/323886728924499968</t>
  </si>
  <si>
    <t>Travel + Leisure</t>
  </si>
  <si>
    <t>Our thoughts are with everyone in Boston right now... http://topsy.com/trackback?url=http%3A//twitter.com/travlandleisure/status/323886734268067841</t>
  </si>
  <si>
    <t>RT @buzzfeednews: Red Cross: Where to donate blood following explosion at Boston Marathon http://t.co/C5w4EH7Ovs http://topsy.com/trackback?url=http%3A//twitter.com/laurascholz/status/323886735354372097</t>
  </si>
  <si>
    <t>Numerosos heridos por dos explosiones en Boston: "Ha sido horrible" http://t.co/vOwsD2gRjJ http://topsy.com/trackback?url=http%3A//twitter.com/20m/status/323886737959047168</t>
  </si>
  <si>
    <t>Brian Stann</t>
  </si>
  <si>
    <t>Such a tragedy, praying for all in Boston http://topsy.com/trackback?url=http%3A//twitter.com/brianstann/status/323886735929008128</t>
  </si>
  <si>
    <t>justinhorwath</t>
  </si>
  <si>
    <t>80 New Mexicans were running the Boston Marathon. Search by state here: http://t.co/ogGfQ5bST4 http://topsy.com/trackback?url=http%3A//twitter.com/justinhorwath/status/323886742203682816</t>
  </si>
  <si>
    <t>Two bombs have gone off at the Boston marathon. Now confirmed by the Boston marathon website. http://topsy.com/trackback?url=http%3A//twitter.com/in3rt_/status/323886741708734464</t>
  </si>
  <si>
    <t>JJ Pagan</t>
  </si>
  <si>
    <t>RT @NBCConnecticut: MT @MassEMA If you are trying to reach friends or family (@BostonMarathon) &amp;amp; can't get through via phone, try te ... http://topsy.com/trackback?url=http%3A//twitter.com/jjpagan/status/323886740362383360</t>
  </si>
  <si>
    <t>Josh Beech</t>
  </si>
  <si>
    <t>Prayers and love to anyone in Boston x x http://topsy.com/trackback?url=http%3A//twitter.com/iamjoshbeech/status/323886745852727296</t>
  </si>
  <si>
    <t>Otra imagen de la zona de explosión en Boston http://t.co/D9sfk39ciL #Televisa http://topsy.com/trackback?url=http%3A//twitter.com/telediariogt/status/323886747358474241</t>
  </si>
  <si>
    <t>Taylor Swift.</t>
  </si>
  <si>
    <t>Thinking of everyone in Boston. :( http://topsy.com/trackback?url=http%3A//twitter.com/hauntedswift/status/323886745286492160</t>
  </si>
  <si>
    <t>kelly brigley ☮</t>
  </si>
  <si>
    <t>Will never understand how people can take innocent lives. Prayers go out to the people affected in the BostonMarathon🙏 http://topsy.com/trackback?url=http%3A//twitter.com/kelllybriggs/status/323886747048108032</t>
  </si>
  <si>
    <t>CNNMéxico Deportes</t>
  </si>
  <si>
    <t>En el maratón de Bostón participaron 231 mexicanos, según el sitio oficial del evento http://t.co/WrzaZG1HaP http://topsy.com/trackback?url=http%3A//twitter.com/cnnmexdeportes/status/323886751594737665</t>
  </si>
  <si>
    <t>Joseph Stashko</t>
  </si>
  <si>
    <t>Useful RT @tomelko: If you know someone running in the Boston Marathon, you can check their last location here: http://t.co/0XyGeDqPyr http://topsy.com/trackback?url=http%3A//twitter.com/josephstash/status/323886751418572800</t>
  </si>
  <si>
    <t>Producer Problems</t>
  </si>
  <si>
    <t>Turn off your scheduled social media posts. And say some prayers for Boston. http://topsy.com/trackback?url=http%3A//twitter.com/producerprobs/status/323886749719859200</t>
  </si>
  <si>
    <t>Our thoughts are with the people of Boston and the families of the kiwi runners back home here in NZ. http://topsy.com/trackback?url=http%3A//twitter.com/theedgenz/status/323886759119302658</t>
  </si>
  <si>
    <t>RT @CNBC: BREAKING: White House says President notified about incident in Boston; administration in contact with state &amp;amp; local authorities. http://topsy.com/trackback?url=http%3A//twitter.com/theatlanticwire/status/323886758976692224</t>
  </si>
  <si>
    <t>Carlton Mitchell</t>
  </si>
  <si>
    <t>Wow really?? What's wrong with our world dude... Prayers up for those involved in the Boston explosion... Smh http://topsy.com/trackback?url=http%3A//twitter.com/c_mitch18/status/323886764643188736</t>
  </si>
  <si>
    <t>Boston Marathon Explosions: how to help: http://t.co/aT0Gfyg9Gc (via @devincf, @xymarla) http://topsy.com/trackback?url=http%3A//twitter.com/pkollar/status/323886769340837888</t>
  </si>
  <si>
    <t>Internacional : [Video] Momento de la explosión en Boston http://t.co/zPWKTye36k!” @wikinoticias @24horastvn @biobio @christianpino http://topsy.com/trackback?url=http%3A//twitter.com/reddeemergencia/status/323886765368807424</t>
  </si>
  <si>
    <t>On the scene: Two explosions at the Boston Marathon http://t.co/g2r9p8q0Nf  (Warning: video footage may contain graphic content) http://topsy.com/trackback?url=http%3A//www.bloomberg.com/video/two-explosions-at-boston-marathon-site-3Z5el9ZdQNCDoXqLGG4oNQ.html</t>
  </si>
  <si>
    <t>CINDY B BERNADETTE</t>
  </si>
  <si>
    <t>RT @BloombergNews: On the scene: Two explosions at the finish line of the Boston Marathon -- WATCH: http://t.co/Jr6ml9AcUA http://topsy.com/trackback?url=http%3A//www.bloomberg.com/video/two-explosions-at-boston-marathon-site-3Z5el9ZdQNCDoXqLGG4oNQ.html</t>
  </si>
  <si>
    <t>Cliff Bleszinski</t>
  </si>
  <si>
    <t>When they catch the person who did the Boston bombing wouldn't it be amazing if the media didn't show his/her face and name every 3 minutes? http://topsy.com/trackback?url=http%3A//twitter.com/therealcliffyb/status/323886769881899008</t>
  </si>
  <si>
    <t>Eli Braden</t>
  </si>
  <si>
    <t>Finally, an angle on the story for morons. RT @TMZ: Boston Marathon - Joey McIntyre Missed Blast By Minutes http://t.co/RSDMPg5IRB http://topsy.com/trackback?url=http%3A//twitter.com/elibraden/status/323886770519416833</t>
  </si>
  <si>
    <t>Explosion at the Boston Marathon: Two reported explosions occurred at the finish line. #PrayForBoston http://t.co/0alARw9XJp http://topsy.com/trackback?url=http%3A//twitter.com/flotrack/status/323886770485874688</t>
  </si>
  <si>
    <t>AOL Music</t>
  </si>
  <si>
    <t>Our thoughts and prayers are with those in Boston today. http://topsy.com/trackback?url=http%3A//twitter.com/aolmusic/status/323886771383463936</t>
  </si>
  <si>
    <t>Ivan Garcia</t>
  </si>
  <si>
    <t>Dos explosiones en la Maratón de Bostón... corredores mutilados y heridos graves http://t.co/m6O6klIDJG :( http://topsy.com/trackback?url=http%3A//twitter.com/ivangarcia/status/323886771211472896</t>
  </si>
  <si>
    <t>GUESTFACE KILLA</t>
  </si>
  <si>
    <t>Everyone be safe in Boston . Fuck is wrong with ppl http://topsy.com/trackback?url=http%3A//twitter.com/dr_jscrilla/status/323886773451251713</t>
  </si>
  <si>
    <t>Really important, Boston folks. Stay off cell phones unless absolutely necessary. http://topsy.com/trackback?url=http%3A//twitter.com/samgustin/status/323886774302670848</t>
  </si>
  <si>
    <t>BOSTON MARATHON: President notified of Boston Marathon explosions. He directed administration to provide whatever assistance is needed http://topsy.com/trackback?url=http%3A//twitter.com/abc7/status/323886775770677248</t>
  </si>
  <si>
    <t>From @katz: Boston scanner: Device was in a "trash barrel ... All officers responding in the area, beware of trash containers." http://topsy.com/trackback?url=http%3A//twitter.com/patrickdehahn/status/323886774353018881</t>
  </si>
  <si>
    <t>Party City</t>
  </si>
  <si>
    <t>Our hearts and prayers go out to those affected by today's events in Boston. #PrayForBoston http://topsy.com/trackback?url=http%3A//twitter.com/partycity/status/323886775565164544</t>
  </si>
  <si>
    <t>Balance según The Boston Globe in situ: han sido 2 explosiones, al menos una docena de heridos, varios graves. Esperando más detalles. http://topsy.com/trackback?url=http%3A//twitter.com/martiperarnau/status/323886780376043520</t>
  </si>
  <si>
    <t>MIT</t>
  </si>
  <si>
    <t>MIT is monitoring the situtation in Boston right now. Community members should check http://t.co/VjKOlKKQ5F for updated information. http://topsy.com/trackback?url=http%3A//twitter.com/mitnews/status/323886785484701696</t>
  </si>
  <si>
    <t>Hammer and Nigel</t>
  </si>
  <si>
    <t>Here is the scary video of one of the bombs going off near the Boston Marathon finish line. THOUGHTS &amp;amp; PRAYERS https://t.co/dd2c2BBJ9n! http://topsy.com/trackback?url=http%3A//twitter.com/hammerandnigel/status/323886784591314945</t>
  </si>
  <si>
    <t>Marianne Williamson</t>
  </si>
  <si>
    <t>Let's close our eyes, tune in to our hearts and send love and prayers for the people of Boston http://topsy.com/trackback?url=http%3A//twitter.com/marwilliamson/status/323886788630441984</t>
  </si>
  <si>
    <t>JUST IN: President Obama has been notified and is monitoring the situation in Boston http://topsy.com/trackback?url=http%3A//twitter.com/ggpolitics/status/323886789960011776</t>
  </si>
  <si>
    <t>Terry McAuliffe</t>
  </si>
  <si>
    <t>My thoughts and prayers are with the victims and families affected by this horrible tragedy at the Boston marathon. http://topsy.com/trackback?url=http%3A//twitter.com/terry_mcauliffe/status/323886789939060736</t>
  </si>
  <si>
    <t>Before Euphoria</t>
  </si>
  <si>
    <t>Prayers out to those at the Boston Marathon.. http://topsy.com/trackback?url=http%3A//twitter.com/itsvisto/status/323886790505291776</t>
  </si>
  <si>
    <t>Kate Gosselin</t>
  </si>
  <si>
    <t>My heart is heavy for all Boston runners, spectators, and all affected. Praying here..... http://topsy.com/trackback?url=http%3A//twitter.com/kateplusmy8/status/323886792820547584</t>
  </si>
  <si>
    <t>RT @DonnieWahlberg: Good luck to @joeymcintyre in the Boston Marathon tomorrow!  #RunJoeyRun!  I will be checking in for updates from Bl ... http://topsy.com/trackback?url=http%3A//twitter.com/smurffie24/status/323705607280553984</t>
  </si>
  <si>
    <t>n a t a l y</t>
  </si>
  <si>
    <t>IF YOU'RE 18+ YOU NEED TO GO A HOSPITAL IN BOSTON AND DONATE BLOOD THEY ARE DESPERATE http://topsy.com/trackback?url=http%3A//twitter.com/greygoosebieber/status/323886801393709056</t>
  </si>
  <si>
    <t>Explosão, drama e correria: o pânico na Maratona de Boston em imagens. Veja em http://t.co/5FzETdGPBG http://topsy.com/trackback?url=http%3A//twitter.com/espnagora/status/323886802408730624</t>
  </si>
  <si>
    <t>Decenas de latinos participaban de la Maratón de Boston, revise aquí la lista de corredores http://t.co/AO38uLO2m8 http://topsy.com/trackback?url=http%3A//twitter.com/ntn24/status/323886800017969152</t>
  </si>
  <si>
    <t>derrick clark</t>
  </si>
  <si>
    <t>Boston cannons best lax team ever http://t.co/bdNjOcvWH4 http://topsy.com/trackback?url=http%3A//twitter.com/derrickclark20/status/323705612414357504</t>
  </si>
  <si>
    <t>Erik Frenz</t>
  </si>
  <si>
    <t>:'( RT @cheriseleclerc BREAKING: Boston Police confirm 3 killed in explosions at Boston Marathon finish line http://topsy.com/trackback?url=http%3A//twitter.com/erikfrenz/status/323886803427942400</t>
  </si>
  <si>
    <t>JJ Bird</t>
  </si>
  <si>
    <t>Horrible what has happened in Boston at the marathon! Thoughts go out to those caught up I that madness http://topsy.com/trackback?url=http%3A//twitter.com/jj8ird/status/323886805189550081</t>
  </si>
  <si>
    <t>abbi</t>
  </si>
  <si>
    <t>i cant believe people are making jokes about zayn and the boston explosion i just http://topsy.com/trackback?url=http%3A//twitter.com/larryscrush/status/323886803666997249</t>
  </si>
  <si>
    <t>Nic</t>
  </si>
  <si>
    <t>Prayers and thoughts go out to everyone at the Boston Marathon, and our co-workers, friends, athletes and everyone in Boston. http://topsy.com/trackback?url=http%3A//twitter.com/nicharris5/status/323886805969674241</t>
  </si>
  <si>
    <t>Badass Digest</t>
  </si>
  <si>
    <t>Don't feel helpless in the face of tragedy. Here's how to make a difference. Boston Marathon Explosions: How To Help http://t.co/rANb2LlCp4 http://topsy.com/trackback?url=http%3A//twitter.com/badassdigest/status/323886809966862336</t>
  </si>
  <si>
    <t>PHOTO: An injured man is rushed past the finish line of the Boston Marathon after an explosion: http://t.co/UzHoNtNzuw -CC http://topsy.com/trackback?url=http%3A//twitter.com/ap/status/323886812579893249</t>
  </si>
  <si>
    <t>weeklystandard</t>
  </si>
  <si>
    <t>Report: Two Explosions at Boston Marathon: Fox News reports and provides video from Boston: </t>
  </si>
  <si>
    <t>Alisha Griswold</t>
  </si>
  <si>
    <t>Currently monitoring [#]Boston [#]Marathon [#]BostonMarathon + "Red Cross" RT @Hurricanedad411: "Anyone have a good TweetGrid up for this?" http://topsy.com/trackback?url=http%3A//twitter.com/alisha_beth/status/323886812504412161</t>
  </si>
  <si>
    <t>Finch</t>
  </si>
  <si>
    <t>What happen with Rebel Wilson, Catching Fire Trailer, NASCAR, Boston Marathon, ...  ? http://topsy.com/trackback?url=http%3A//twitter.com/teamfollowyoutf/status/323705623550234624</t>
  </si>
  <si>
    <t>Obama has been notified of the explosion in Boston. Administration is in contact with state, local authorities. #PrayForBoston http://topsy.com/trackback?url=http%3A//twitter.com/michaelskolnik/status/323886819580207106</t>
  </si>
  <si>
    <t>Video del momento justo de la explosión en Maratón de Boston http://t.co/qhGYiFLuN4 http://topsy.com/trackback?url=http%3A//twitter.com/estadiodiario/status/323886819429203968</t>
  </si>
  <si>
    <t>Anil Dash</t>
  </si>
  <si>
    <t>Easier to feel my thoughts are really "with everyone in Boston" if I'm not distracting myself with news that has no info. http://topsy.com/trackback?url=http%3A//twitter.com/anildash/status/323886816677724160</t>
  </si>
  <si>
    <t>Chris Hardwick</t>
  </si>
  <si>
    <t>2 explosions @ Boston Marathon: http://t.co/mNv38MMGLc Authorities request texting only 2 keep phone lines open. If you pray, do it for them http://topsy.com/trackback?url=http%3A//twitter.com/nerdist/status/323886823162138624</t>
  </si>
  <si>
    <t>Amit Dattani</t>
  </si>
  <si>
    <t>Sickening scenes in Boston. With the millions of camera and 100s of police around you have to wonder what this is all about? #prayforboston http://topsy.com/trackback?url=http%3A//twitter.com/dattaniamit/status/323886822268743681</t>
  </si>
  <si>
    <t>Not sure of the injuries yet, but if you live near Boston, here's where you can give blood: http://t.co/UC9n9guB7p http://topsy.com/trackback?url=http%3A//twitter.com/megangarber/status/323886825779384320</t>
  </si>
  <si>
    <t>Jon Leiberman</t>
  </si>
  <si>
    <t>Thoughts and prayers with all of my friends in Boston. http://topsy.com/trackback?url=http%3A//twitter.com/reporterjon/status/323886824206520320</t>
  </si>
  <si>
    <t>Rania Baroud</t>
  </si>
  <si>
    <t>@retnopalupiii I am selling  aCeline Boston Black , new flawless still in dustbag are you interested in buying ? Thank you http://topsy.com/trackback?url=http%3A//twitter.com/raniabaroud2/status/323705636212834304</t>
  </si>
  <si>
    <t>ودرس ست جش حضري</t>
  </si>
  <si>
    <t>Ppl so ignorant man... RT @SpikeReed: Damn I at least thought y'all would wait an hour before yall made jokes about Boston smh http://topsy.com/trackback?url=http%3A//twitter.com/mulamakintrav/status/323886828304334848</t>
  </si>
  <si>
    <t>Explosões na chegada da Maratona de Boston (EUA) deixam atletas feridos http://t.co/khZ7VBbElY #storify #bostonmarathon #marathon http://topsy.com/trackback?url=http%3A//storify.com/zerohora/explos-es-na-chegada-da-maratona-de-boston-eua-dei</t>
  </si>
  <si>
    <t>UPDATE: Reports of at least 12 dead, dozens more injured in Boston Marathon explosions http://t.co/QDXMZIhwg3 http://topsy.com/trackback?url=http%3A//twitter.com/nypost/status/323886836386762752</t>
  </si>
  <si>
    <t>BREAKING...ANOTHER BOMB JUST WENT OFF IN DOWNTOWN BOSTON</t>
  </si>
  <si>
    <t>Tania Tinoco</t>
  </si>
  <si>
    <t>Al menos 3 muertos  tras explosiones en Maratòn Boston. La atleta MaTeresa Guerrero me acaba de confirmar q participaban varios ecuatorianos http://topsy.com/trackback?url=http%3A//twitter.com/tinocotania/status/323886836156080128</t>
  </si>
  <si>
    <t>WNYC</t>
  </si>
  <si>
    <t>Our thoughts are with everyone in Boston. We're following @BostonGlobe for updates. http://topsy.com/trackback?url=http%3A//twitter.com/wnyc/status/323886835363356672</t>
  </si>
  <si>
    <t>This Century</t>
  </si>
  <si>
    <t>Just heard about what happened at the Boston marathon today. Our prayers are with all of the victims, their families and the city of Boston. http://topsy.com/trackback?url=http%3A//twitter.com/thiscentury/status/323886834306383872</t>
  </si>
  <si>
    <t>RT @nypost: UPDATE: Reports of at least 12 dead, dozens more injured in Boston Marathon explosions http://t.co/QDXMZIhwg3 http://topsy.com/trackback?url=http%3A//twitter.com/nypost/status/323886836386762752</t>
  </si>
  <si>
    <t>Life would be a lot better if some people weren't such idiots. Hang in there, Boston. Today we're all with you. DB http://topsy.com/trackback?url=http%3A//twitter.com/lakersnation/status/323886839687696385</t>
  </si>
  <si>
    <t>Alabama's 13</t>
  </si>
  <si>
    <t>Source says there were 30 runners from the BHM area in the Boston Marathon. So far, 10 of them have checked in, and are fine. http://topsy.com/trackback?url=http%3A//twitter.com/alabamas13/status/323886839700271104</t>
  </si>
  <si>
    <t>Jornal A Notícia</t>
  </si>
  <si>
    <t>RT: @ANesporte: RT: @mulheresnapista: Explosões ferem na maratona de Boston http://t.co/TuVI8S1mna http://topsy.com/trackback?url=http%3A//anoticia.clicrbs.com.br/sc/noticia/2013/04/explosoes-ferem-na-maratona-de-boston-4106884.html</t>
  </si>
  <si>
    <t>YOu will hear a loud explosion momentarily.  Boston Marathon.  Controlled explosion.  It will be the police doing it. http://topsy.com/trackback?url=http%3A//twitter.com/laurawalkerkc/status/323886840908222465</t>
  </si>
  <si>
    <t>James van Riemsdyk</t>
  </si>
  <si>
    <t>Thoughts and prayers to all those in Boston http://topsy.com/trackback?url=http%3A//twitter.com/jvreemer21/status/323886840811761664</t>
  </si>
  <si>
    <t>Cheryl Burke</t>
  </si>
  <si>
    <t>My thoughts and prayers go out to everybody in Boston!! http://topsy.com/trackback?url=http%3A//twitter.com/cherylburke/status/323886842107793408</t>
  </si>
  <si>
    <t>Video of the Boston Marathon explosion http://t.co/1IUWyefNlu #ottnews http://topsy.com/trackback?url=http%3A//twitter.com/ottawacitizen/status/323886842959261696</t>
  </si>
  <si>
    <t>Darth Vader</t>
  </si>
  <si>
    <t>May the Force be with all those affected by the tragedy in Boston today. http://topsy.com/trackback?url=http%3A//twitter.com/depresseddarth/status/323886847233241094</t>
  </si>
  <si>
    <t>Conor McNamara</t>
  </si>
  <si>
    <t>What’s the story with April 15th? Lincoln died, Titanic sank, Hillsborough Disaster… now Boston Marathon Explosions. http://topsy.com/trackback?url=http%3A//twitter.com/conormcnamaraie/status/323886846671200256</t>
  </si>
  <si>
    <t>Mike Corcoran</t>
  </si>
  <si>
    <t>My thoughts go out to everyone in Boston today. What is wrong with our world? http://topsy.com/trackback?url=http%3A//twitter.com/mikecorcorannhl/status/323886847103221760</t>
  </si>
  <si>
    <t>Police about to do a controlled detonation in Boston. http://topsy.com/trackback?url=http%3A//twitter.com/stevestreza/status/323886850467049472</t>
  </si>
  <si>
    <t>Miguel H Otero</t>
  </si>
  <si>
    <t>Reportan explosión en línea de meta de maratón en Boston –</t>
  </si>
  <si>
    <t>VIDEO: Momento en que ocurrió la explosión, en la línea de meta del maratón de Boston http://t.co/qhtqz786ND (vía Doug) http://topsy.com/trackback?url=http%3A//twitter.com/milenio/status/323886855248572417</t>
  </si>
  <si>
    <t>Greg Neumann</t>
  </si>
  <si>
    <t>Following up with local Madison running clubs about how many members were running in Boston Marathon #BostonMarathon http://topsy.com/trackback?url=http%3A//twitter.com/gneumann_wkow/status/323886861397413888</t>
  </si>
  <si>
    <t>Eduardo Esteve</t>
  </si>
  <si>
    <t>Cobertura en directo de todo lo que está pasando en Boston... http://t.co/jeI5LagfzJ http://topsy.com/trackback?url=http%3A//twitter.com/eduardoesteve/status/323886862257254400</t>
  </si>
  <si>
    <t>Perez Hilton</t>
  </si>
  <si>
    <t>Woah! RT Two Explosions During Boston Marathon Result In Injuries!</t>
  </si>
  <si>
    <t>Eiko Watanabe</t>
  </si>
  <si>
    <t>RT @PerezHilton: Woah! RT Two Explosions During Boston Marathon Result In Injuries!</t>
  </si>
  <si>
    <t>Joe Gibbs</t>
  </si>
  <si>
    <t>I worked at the American Red Cross in Boston and I know Levy really needs your blood guys! PLEASE DONATE! http://topsy.com/trackback?url=http%3A//twitter.com/sgtjg007/status/323886866954862593</t>
  </si>
  <si>
    <t>Kung Fu Manda Bear</t>
  </si>
  <si>
    <t>Prayers For Boston.....frickin crazy man..smh http://topsy.com/trackback?url=http%3A//twitter.com/awesomenezz/status/323886867005190146</t>
  </si>
  <si>
    <t>Boston Marathon statement: We are working with law enforcement to understand what exactly has happened http://t.co/OqzvbST3nS http://topsy.com/trackback?url=http%3A//twitter.com/breakingnews/status/323886871769931776</t>
  </si>
  <si>
    <t>WSJ Washington Wire</t>
  </si>
  <si>
    <t>WH official: President has been notified of incident in Boston. Administration in contact with state and local authorities. #bostonmarathon http://topsy.com/trackback?url=http%3A//twitter.com/wsjwashington/status/323886873367949314</t>
  </si>
  <si>
    <t>a lot of confusion out of boston - all we know for sure, mutliple explosions, debris in the street, unknown number injured. http://topsy.com/trackback?url=http%3A//twitter.com/kattykaybbc/status/323886872688472065</t>
  </si>
  <si>
    <t>♡Hold on till May♡</t>
  </si>
  <si>
    <t>My TL is full of the Boston tragedy. #prayforboston http://topsy.com/trackback?url=http%3A//twitter.com/xoxomitchiexoxo/status/323886871115603968</t>
  </si>
  <si>
    <t>Rodrigo Sepúlveda L.</t>
  </si>
  <si>
    <t>RT @meganoticiascl: MARATÓN DE BOSTON Revisa aquí la lista de los 34 corredores chilenos en la competencia http://t.co/dTtoohTikg http://topsy.com/trackback?url=http%3A//twitter.com/rodrigosepu/status/323886879860748288</t>
  </si>
  <si>
    <t>6 DEAD, AS MANY AS 50 INJURED: Two explosions ROCK Boston Marathon RT @DomenicoNBC: Bratton on @nbc, citing Boston police sources http://topsy.com/trackback?url=http%3A//twitter.com/newsgunner/status/323886882754809856</t>
  </si>
  <si>
    <t>I hear birds chirpin at 4 am in Boston #spring http://topsy.com/trackback?url=http%3A//twitter.com/t_may0/status/323705693976793088</t>
  </si>
  <si>
    <t>Matt Mira</t>
  </si>
  <si>
    <t>I love a lot of things, but BOSTON is one of the things I love most. Stay safe everyone. http://topsy.com/trackback?url=http%3A//twitter.com/mattmira/status/323886888182218752</t>
  </si>
  <si>
    <t>Hemant Mehta</t>
  </si>
  <si>
    <t>Forget the prayers. If you’re in Boston, please consider donating blood: http://t.co/sKVchBpvra http://topsy.com/trackback?url=http%3A//twitter.com/hemantmehta/status/323886893475430400</t>
  </si>
  <si>
    <t>Jimmy Dykes</t>
  </si>
  <si>
    <t>“@Twitsnoop: POLICE asking people on Social Media to tweet get out of the Boston Marathon area immediately. DO NOT STICK AROUND” http://topsy.com/trackback?url=http%3A//twitter.com/jimmydykeslive/status/323886898194046976</t>
  </si>
  <si>
    <t>Jose Luis Garcia</t>
  </si>
  <si>
    <t>Nos informan que cerca 10 regios corrieron el maratón de Boston, hay un grupo de deportistas de la ciudad que se encuentran bien. http://topsy.com/trackback?url=http%3A//twitter.com/joluisgarcia/status/323886895203487746</t>
  </si>
  <si>
    <t>Mike Stud</t>
  </si>
  <si>
    <t>Boston http://topsy.com/trackback?url=http%3A//twitter.com/mike_stud/status/323886899519430657</t>
  </si>
  <si>
    <t>Called every hospital in Boston and Quincy/Braintree area - no one is taking donations right now but tomorrow @ 7AM http://t.co/jIS66iWntQ http://topsy.com/trackback?url=http%3A//twitter.com/zoequinnzel/status/323886902463827969</t>
  </si>
  <si>
    <t>Nina Silitch</t>
  </si>
  <si>
    <t>Good luck today in Boston beautiful strong mamas! @titeyogarunner @karagoucher !  Sending strong powerful energy from Norway! http://topsy.com/trackback?url=http%3A//twitter.com/mtmaman/status/323705712297537536</t>
  </si>
  <si>
    <t>titeyogarunner</t>
  </si>
  <si>
    <t>RT @mtmaman: Good luck today in Boston beautiful strong mamas! @titeyogarunner @karagoucher !  Sending strong powerful energy from Norway! http://topsy.com/trackback?url=http%3A//twitter.com/mtmaman/status/323705712297537536</t>
  </si>
  <si>
    <t>Richard T. Griffiths</t>
  </si>
  <si>
    <t>From @JohnKingCNN: State and Federal law enforcement says "no credible threat" prior to Boston explosions. #CNN LIVE http://topsy.com/trackback?url=http%3A//twitter.com/griffithscnn/status/323886905546645505</t>
  </si>
  <si>
    <t>nick wright</t>
  </si>
  <si>
    <t>RT @GriffithsCNN: From @JohnKingCNN: State and Federal law enforcement says "no credible threat" prior to Boston explosions. #CNN LIVE http://topsy.com/trackback?url=http%3A//twitter.com/griffithscnn/status/323886905546645505</t>
  </si>
  <si>
    <t>Bryan Piatt</t>
  </si>
  <si>
    <t>If you have a loved one running Boston Marathon, this website lets you search to see if they finished. May help. http://t.co/DsrbgInLE5 http://topsy.com/trackback?url=http%3A//twitter.com/bryanpiatt/status/323886909699022848</t>
  </si>
  <si>
    <t>RT @jbarro: Boston Globe says there were three explosions: those two, plus one near Boylston and Hereford http://t.co/Qzl9FuNCNw http://topsy.com/trackback?url=http%3A//twitter.com/smkeyes/status/323886910386880514</t>
  </si>
  <si>
    <t>Michael Morello</t>
  </si>
  <si>
    <t>Terror Attack? Two Bombs go off at BostonMarathon http://t.co/MxyFNx7Oin http://topsy.com/trackback?url=http%3A//twitter.com/mikeymorello/status/323886915843670016</t>
  </si>
  <si>
    <t>TechCrunch</t>
  </si>
  <si>
    <t>Boston Marathon Explosion Reportedly Injures Dozens․ Live Updates http://t.co/k8YWq1Vkrp by @ferenstein http://topsy.com/trackback?url=http%3A//twitter.com/techcrunch/status/323886918653841408</t>
  </si>
  <si>
    <t>White House in contact with state, local authorities over explosions in Boston – live coverage: http://t.co/YWW7fcmSki http://topsy.com/trackback?url=http%3A//twitter.com/bloombergnews/status/323886920356724736</t>
  </si>
  <si>
    <t>Dos explosiones tras el maratón de Boston | http://t.co/jsOkDBADMK http://t.co/mMXmepE9rz http://topsy.com/trackback?url=http%3A//twitter.com/elcorillord/status/323886917106143233</t>
  </si>
  <si>
    <t>LA Mayor's Office</t>
  </si>
  <si>
    <t>Our thoughts and prayers are with Boston today http://topsy.com/trackback?url=http%3A//twitter.com/lamayorsoffice/status/323886919027146752</t>
  </si>
  <si>
    <t>Eyewitness accounts sound terrifying. May b explosives at a nearby hotel according to police radio.#terrorism  #prayforboston#bostonmarathon http://topsy.com/trackback?url=http%3A//twitter.com/mefeldman/status/323886917894684672</t>
  </si>
  <si>
    <t>Maria  Kanellis</t>
  </si>
  <si>
    <t>Boston I am sending my love and prayers to you. #bostonmarathon http://topsy.com/trackback?url=http%3A//twitter.com/marialkanellis/status/323886921963143168</t>
  </si>
  <si>
    <t>EMS radio in Boston just said that there will be another explosion shortly but it's the police doing it, so don't worry. http://topsy.com/trackback?url=http%3A//twitter.com/cuppy/status/323886920759390209</t>
  </si>
  <si>
    <t>Richard Deitsch</t>
  </si>
  <si>
    <t>Here is a livestream to Boston's @NECN (New England Cable News): http://t.co/toTGPkS34U (Via @TKGore). http://topsy.com/trackback?url=http%3A//twitter.com/richarddeitsch/status/323886923267579904</t>
  </si>
  <si>
    <t>Z101 Digital</t>
  </si>
  <si>
    <t>Numerosos heridos tras dos explosiones en línea de meta de maratón de Boston  http://t.co/ladVR000Kr http://topsy.com/trackback?url=http%3A//twitter.com/z101digital/status/323886926144892929</t>
  </si>
  <si>
    <t>RT @Fara1: Police officer near Boston Marathon finish line: 'There are secondary devices that have been found and are unexploded. http://topsy.com/trackback?url=http%3A//twitter.com/aaronpena/status/323886928317534210</t>
  </si>
  <si>
    <t>Explosión en Boston: Medios locales informan de 12 personas heridas y tres fallecidas ---&amp;gt;http://t.co/YrYr6kXaxQ http://topsy.com/trackback?url=http%3A//twitter.com/publimetrochile/status/323886932344074240</t>
  </si>
  <si>
    <t>NY intensifica seguridad tras explosiones en Boston http://topsy.com/trackback?url=http%3A//twitter.com/uninoticias/status/323886934005010434</t>
  </si>
  <si>
    <t>All choppers told to clear Boston air space. http://topsy.com/trackback?url=http%3A//twitter.com/toddstarnes/status/323886936018272256</t>
  </si>
  <si>
    <t>I REPRAT THERE WAS JUST ANOTHER EXPLOSION AT THE BOSTON MARATHON OR SOMETHING VERY LOUD http://topsy.com/trackback?url=http%3A//twitter.com/elliot_friar/status/323886936483827712</t>
  </si>
  <si>
    <t>Claire Cagle</t>
  </si>
  <si>
    <t>My dad ran the Bostonmarathon today and bombs went off at the finish when he was there! Both my parents r ok but plz pray for everyone else http://topsy.com/trackback?url=http%3A//twitter.com/claire_cagle/status/323886934931951616</t>
  </si>
  <si>
    <t>Local Boston news is reporting they just heard another boom, but no signs of smoke. http://topsy.com/trackback?url=http%3A//twitter.com/beautyjunkies/status/323886938182533120</t>
  </si>
  <si>
    <t>Lpn0513</t>
  </si>
  <si>
    <t>@NicoleRasmuss75 Hugs!! So sad!! Prayers for all!!  An all American Celebration, The # BostonMarathon</t>
  </si>
  <si>
    <t>RT @DonnieWahlberg: Dropped @joeymcintyre and @jordanknight off in Boston. Then @jonathanrknight and i flew solo to NYC! Don't be hatin' ... http://topsy.com/trackback?url=http%3A//twitter.com/smurffie24/status/323705755423363072</t>
  </si>
  <si>
    <t>Hopefully it was accidental &amp;amp; not foreign terrorists or domestic militia/hate group- Update: BostonMarathon explosion http://t.co/cR8tS6TK3d http://topsy.com/trackback?url=http%3A//twitter.com/dougsloan/status/323886951516221440</t>
  </si>
  <si>
    <t>If trying to reach someone in Boston, please text them. Calling is jamming service. Texting goes through more quickly. #BostonMarathon http://topsy.com/trackback?url=http%3A//twitter.com/murraymaker/status/323886955400146945</t>
  </si>
  <si>
    <t>Roberto Rodríguez M.</t>
  </si>
  <si>
    <t>En Boston explotan dos bombas en la meta del maratón y en Venezuela explota la trampa electoral impunemente... día explosivo... http://topsy.com/trackback?url=http%3A//twitter.com/esosiquetetengo/status/323886957283381248</t>
  </si>
  <si>
    <t>Anthony Miller</t>
  </si>
  <si>
    <t>Prayers go out to Boston and the Runners &amp;amp; people affected by the explosions@bostonmarathon http://topsy.com/trackback?url=http%3A//twitter.com/cambri1971/status/323886957430194176</t>
  </si>
  <si>
    <t>Boston Cosmetic Dentist David Fiorillo Launches New Informational Video - PR Web (press release) http://t.co/xx99w6YGu3 http://topsy.com/trackback?url=http%3A//twitter.com/cosmeticshowing/status/323705766320144385</t>
  </si>
  <si>
    <t>There is no proof that the Boston Marathon #explosion is a terrorist situation but it is an emergency situation, CBS reports. http://topsy.com/trackback?url=http%3A//twitter.com/wusa9/status/323886962060697600</t>
  </si>
  <si>
    <t>RT @marwilliamson: Let's close our eyes, tune in to our hearts and send love and prayers for the people of Boston http://topsy.com/trackback?url=http%3A//twitter.com/geoff9cow/status/323886958608785408</t>
  </si>
  <si>
    <t>Jessica Diaz</t>
  </si>
  <si>
    <t>RT @NBCConnecticut: MT @MassEMA If you are trying to reach friends or family (@BostonMarathon) &amp;amp; can't get through via phone, try te ... http://topsy.com/trackback?url=http%3A//twitter.com/jessxchristine/status/323886962694049793</t>
  </si>
  <si>
    <t>Max Helyer</t>
  </si>
  <si>
    <t>Hope everyone in Boston is okay! Such terrible news http://topsy.com/trackback?url=http%3A//twitter.com/maxmeatsix/status/323886969795002370</t>
  </si>
  <si>
    <t>LIVE UPDATES: At least 3 dead from Boston Marathon explosions  http://t.co/aMSc6aZnYL http://topsy.com/trackback?url=http%3A//twitter.com/globalpost/status/323886969979547649</t>
  </si>
  <si>
    <t>Patrick Dion</t>
  </si>
  <si>
    <t>L'explosion du marathon de Boston prise par Vine. Saisissant http://t.co/XQOGXj1MBV http://topsy.com/trackback?url=http%3A//twitter.com/patdion/status/323886966724775937</t>
  </si>
  <si>
    <t>FarmSanctuary</t>
  </si>
  <si>
    <t>Sending our love to Boston. We're thinking of you! http://topsy.com/trackback?url=http%3A//twitter.com/farmsanctuary/status/323886968998068224</t>
  </si>
  <si>
    <t>THIRD EXPLOSION HEARD IN BOSTON http://topsy.com/trackback?url=http%3A//twitter.com/mpoppel/status/323886973200781313</t>
  </si>
  <si>
    <t>Boston Police scanner says to shortly anticipate a loud explosion as they will be detonating a targeted location http://t.co/qC4wecPF9z http://topsy.com/trackback?url=http%3A//twitter.com/kennethlipp/status/323886973196591104</t>
  </si>
  <si>
    <t>“Todo el mundo corría como loco” afirma guatemalteco que estuvo cerca de las explosiones en la línea de meta de la maratón de Boston. http://topsy.com/trackback?url=http%3A//twitter.com/emisorasunidas/status/323886977965518848</t>
  </si>
  <si>
    <t>Aled Phillips</t>
  </si>
  <si>
    <t>Horrific news in Boston. Thoughts are with those there and their families. http://topsy.com/trackback?url=http%3A//twitter.com/aledsavedlatin/status/323886977063714817</t>
  </si>
  <si>
    <t>nopal bayor</t>
  </si>
  <si>
    <t>boston harkos family http://topsy.com/trackback?url=http%3A//twitter.com/bayor_nopal/status/323705791385333760</t>
  </si>
  <si>
    <t>Howard Finkel</t>
  </si>
  <si>
    <t>My thoughts and prayers go out to those who are affected by today's tragic events in Boston. http://topsy.com/trackback?url=http%3A//twitter.com/howardfinkel/status/323886984777043968</t>
  </si>
  <si>
    <t>Dernières nouvelles</t>
  </si>
  <si>
    <t>Double explosion à l'arrivée du marathon de Boston http://t.co/Y1LmWBmx0s http://topsy.com/trackback?url=http%3A//twitter.com/newsencontinu/status/323886986110836736</t>
  </si>
  <si>
    <t>Andrew Stewart</t>
  </si>
  <si>
    <t>and yes I broke up the Twitter handle. Just remove the space between the '_' and the actual 'BostonMarathon' part to get on the profile http://topsy.com/trackback?url=http%3A//twitter.com/andy_ste/status/323886985578176512</t>
  </si>
  <si>
    <t>Chileno comenta que se encuentra a 2 km. del lugar, confirmando 2 fuertes explosiones en Boston #CNNChile http://t.co/HwVsYgRnl9 http://topsy.com/trackback?url=http%3A//twitter.com/cnnchile/status/323886989424340993</t>
  </si>
  <si>
    <t>Mrs.</t>
  </si>
  <si>
    <t>Entering boston http://topsy.com/trackback?url=http%3A//twitter.com/ebony_couture/status/323705799555837952</t>
  </si>
  <si>
    <t>[EE.UU] Explosión en Boston: @BarackObama ya fue notificado. La zona del Hotel Lenox fue evacuada. http://topsy.com/trackback?url=http%3A//twitter.com/c5n/status/323886993249554433</t>
  </si>
  <si>
    <t>Austin Trout</t>
  </si>
  <si>
    <t>My prayers are with the families at the Boston Marathon. http://topsy.com/trackback?url=http%3A//twitter.com/nodoubttrout/status/323886994247798785</t>
  </si>
  <si>
    <t>Adrian Fernandez</t>
  </si>
  <si>
    <t>We prey for all affected by the 2 explosions in the Boston Marathon that just happened, so sad to see http://topsy.com/trackback?url=http%3A//twitter.com/adrianf007/status/323886994516217857</t>
  </si>
  <si>
    <t>RT @mpoppel: THIRD EXPLOSION HEARD IN BOSTON http://topsy.com/trackback?url=http%3A//twitter.com/martvanderburg/status/323886996953120769</t>
  </si>
  <si>
    <t>Reportan tres muertos y varios heridos tras explosiones en la maratón de Boston http://t.co/Xvz2v6Mty3 http://topsy.com/trackback?url=http%3A//www.larepublica.ec/blog/deportes/2013/04/15/reportan-tres-muertos-y-varios-heridos-tras-explosiones-en-la-maraton-de-boston/</t>
  </si>
  <si>
    <t>Barack Obama "has been notified of the incident in Boston" http://t.co/krcgqRwqTd http://topsy.com/trackback?url=http%3A//twitter.com/itvnews/status/323887003093581825</t>
  </si>
  <si>
    <t>Jennifer Whistler</t>
  </si>
  <si>
    <t>RT @TheStudioDCFA: Via BostonMarathon @_BostonMarathon For every retweet we receive we will donate $1.00 to the #BostonMarathon victims  ... http://topsy.com/trackback?url=http%3A//twitter.com/swisswhis/status/323887002921603074</t>
  </si>
  <si>
    <t>Policía de Boston ha desactivado otra explosión, según the Boston Globe. http://topsy.com/trackback?url=http%3A//twitter.com/martiperarnau/status/323887012430090240</t>
  </si>
  <si>
    <t>MSP advising a CONTROLLED EXPLOSION by Boston PD, via water cannon, IAO Boylston at "ground zero" http://topsy.com/trackback?url=http%3A//twitter.com/scanworcester/status/323887013650657282</t>
  </si>
  <si>
    <t>Weston Wylie</t>
  </si>
  <si>
    <t>Catching up on Boston's Finest http://topsy.com/trackback?url=http%3A//twitter.com/weston_wylie34/status/323705823018749952</t>
  </si>
  <si>
    <t>Donna Dragotta</t>
  </si>
  <si>
    <t>Prayers for Boston.  And humanity. http://topsy.com/trackback?url=http%3A//twitter.com/donnadisko/status/323887017744277504</t>
  </si>
  <si>
    <t>Reed Timmer</t>
  </si>
  <si>
    <t>Video of the Boston Marathon explosion...https://t.co/KSfQnopPXm   Sad sad sad.  Thoughts are with those who were injured http://topsy.com/trackback?url=http%3A//twitter.com/reedtimmertvn/status/323887019359084545</t>
  </si>
  <si>
    <t>Boston scanner: "You're going to hear a loud explosion momentarily." Authorities are detonating a device. "Police-controlled." http://topsy.com/trackback?url=http%3A//twitter.com/katz/status/323887030343966721</t>
  </si>
  <si>
    <t>RT @katz: Boston scanner: Device was in a "trash barrel ... All officers responding in the area, beware of trash containers." http://topsy.com/trackback?url=http%3A//twitter.com/weeddude/status/323887033561014272</t>
  </si>
  <si>
    <t>RT @itvnews: Barack Obama "has been notified of the incident in Boston" http://t.co/iUl3RmzlUA http://topsy.com/trackback?url=http%3A//twitter.com/timgattitv/status/323887033183510528</t>
  </si>
  <si>
    <t>Fulana de Nadie</t>
  </si>
  <si>
    <t>Jodeme que Fariña justo estaba en Boston. http://topsy.com/trackback?url=http%3A//twitter.com/laconcchu/status/323887033737170945</t>
  </si>
  <si>
    <t>JoeJonasTeam.</t>
  </si>
  <si>
    <t>RT @backstreetboys: We're sending our thoughts and prayers to everyone in Boston today #PrayForBoston http://topsy.com/trackback?url=http%3A//twitter.com/backstreetboys/status/323887040401928192</t>
  </si>
  <si>
    <t>RT @seanbonner: RT @BostonScanner: BPD bomb squad will be detonating a device across from the Boston Public Library. Units advised to ta ... http://topsy.com/trackback?url=http%3A//twitter.com/seanbonner/status/323887038472548352</t>
  </si>
  <si>
    <t>Nuun Hydration</t>
  </si>
  <si>
    <t>If you are trying to reach friends or family in Boston and can't get through via phone, try texting instead (less bandwidth). http://topsy.com/trackback?url=http%3A//twitter.com/nuunhydration/status/323887045376348166</t>
  </si>
  <si>
    <t>Eduardo González</t>
  </si>
  <si>
    <t>Reportan varios heridos tres dos explosiones en meta del maratón de Boston #EEUU http://t.co/jEkbvlOw9M http://t.co/PZ3ve4tuV6 http://topsy.com/trackback?url=http%3A//www.milenio.com/media/e4b/70a0785d7ebd93b9ec767c7ef7c7ee4b_full670.jpg</t>
  </si>
  <si>
    <t>Catholic News Agency</t>
  </si>
  <si>
    <t>Join us in praying for the victims of the bombings in Boston. #BostonMarathon #PrayForBoston http://topsy.com/trackback?url=http%3A//twitter.com/cnalive/status/323887042159316992</t>
  </si>
  <si>
    <t>informativost5</t>
  </si>
  <si>
    <t>Decenas de heridos en el Maratón de Boston por la explosión de dos artefactos http://t.co/MsKw8Cvkk0 http://topsy.com/trackback?url=http%3A//twitter.com/informativost5/status/323887045372162048</t>
  </si>
  <si>
    <t>Boston Marathon explosions - city's emergency services audio feed: http://t.co/eyRglPml0S http://topsy.com/trackback?url=http%3A//twitter.com/bbcnewsus/status/323887049516122112</t>
  </si>
  <si>
    <t>Boston police say they have not confirmed any fatalities but are still "sorting out the scene" http://t.co/qFsleOQuZy http://topsy.com/trackback?url=http%3A//twitter.com/thejournal_ie/status/323887048949891072</t>
  </si>
  <si>
    <t>Explosions rock Boston Marathon; several injured --&amp;gt; http://t.co/wS4RZmlQ1s http://topsy.com/trackback?url=http%3A//twitter.com/theroot247/status/323887048362696704</t>
  </si>
  <si>
    <t>Boston Explosion: 50-60 injured. 3 likely dead. Boston air space cleared. 1 unexploded device found. Now New York on high terror alert. http://topsy.com/trackback?url=http%3A//twitter.com/kiranks/status/323887049046364162</t>
  </si>
  <si>
    <t>Jen ♥</t>
  </si>
  <si>
    <t>RT @BBCNewsUS: Boston Marathon explosions - city's emergency services audio feed: http://t.co/eyRglPml0S http://topsy.com/trackback?url=http%3A//twitter.com/bbcnewsus/status/323887049516122112</t>
  </si>
  <si>
    <t>Jack Reilly</t>
  </si>
  <si>
    <t>RT @usasoccerguy: It's a goalshot bonanza between Boston Celtic's soccer franchise and other Scottish EPL franchise Dun Dee Unity. Celti ... http://topsy.com/trackback?url=http%3A//twitter.com/timetakesacig/status/323705860134162432</t>
  </si>
  <si>
    <t>NYPD mobilizing anti-terror units. I fear the death toll in Boston will keep rising. Horrific pics and video already online. http://topsy.com/trackback?url=http%3A//twitter.com/richardroeper/status/323887052678639616</t>
  </si>
  <si>
    <t>#BREAKINGNEWS: Per CBS News Producer a 3rd bomb has gone off in Boston.  WATCH LIVE: http://t.co/IXu1YRJNNR http://topsy.com/trackback?url=http%3A//twitter.com/timwilliamscbs/status/323887052028522497</t>
  </si>
  <si>
    <t>BOSTON MARATHON: 75 people from the St. Louis area were running the marathon today http://topsy.com/trackback?url=http%3A//twitter.com/fox2now/status/323887051298713600</t>
  </si>
  <si>
    <t>Key</t>
  </si>
  <si>
    <t>RT @nypost: UPDATE: Reports of at least 12 dead, dozens more injured in Boston Marathon explosions http://t.co/yRw3wzBz2J http://topsy.com/trackback?url=http%3A//twitter.com/_koure/status/323887057846009857</t>
  </si>
  <si>
    <t>Donald Trump Jr.</t>
  </si>
  <si>
    <t>My thoughts and prayers are with those in Boston right now. http://topsy.com/trackback?url=http%3A//twitter.com/donaldjtrumpjr/status/323887057992822784</t>
  </si>
  <si>
    <t>Black Money $moovie</t>
  </si>
  <si>
    <t>Whoa! Prayers to those effected by the bombing in Boston. Sh*t is krazy y'all 🙏 http://topsy.com/trackback?url=http%3A//twitter.com/smooviebaby/status/323887056071823361</t>
  </si>
  <si>
    <t>At least 3 dead, 30 injured in Boston. http://topsy.com/trackback?url=http%3A//twitter.com/toddstarnes/status/323887059674734592</t>
  </si>
  <si>
    <t>Larry Johnson</t>
  </si>
  <si>
    <t>Between Boston &amp;amp; Beyonce, I can't keep up with all the Breaking News in my timeline http://topsy.com/trackback?url=http%3A//twitter.com/cause4conceit/status/323887061868351489</t>
  </si>
  <si>
    <t>Boston Globe Website Down After Marathon Explosions http://t.co/nodtNRkAsu … via @tomkludt rt @TPMLiveWire http://topsy.com/trackback?url=http%3A//twitter.com/vallie/status/323887062963077121</t>
  </si>
  <si>
    <t>Kashmir Hill</t>
  </si>
  <si>
    <t>Redditor compiling all the Boston marathon news/rumors here: http://t.co/SEhJqcJyyI http://topsy.com/trackback?url=http%3A//twitter.com/kashhill/status/323887072932929537</t>
  </si>
  <si>
    <t>Boston Marathon FB: "Two bombs exploded near the finish line. We are working with law enforcement to understand what exactly has happened." http://topsy.com/trackback?url=http%3A//twitter.com/ragreenecnn/status/323887072232497153</t>
  </si>
  <si>
    <t>the chile</t>
  </si>
  <si>
    <t>RT @Twitsnoop "POLICE asking people on Social Media to tweet get out of the Boston Marathon area immediately. DO NOT STICK AROUND" http://topsy.com/trackback?url=http%3A//twitter.com/thechile/status/323887073423659008</t>
  </si>
  <si>
    <t>Ben Jolliffe</t>
  </si>
  <si>
    <t>Can't believe what's happened in Boston, terrible scenes. Our thoughts are with you all! http://topsy.com/trackback?url=http%3A//twitter.com/bengunsuk/status/323887077013983232</t>
  </si>
  <si>
    <t>Yes, controlled explosion just conformed via Boston police scanner. This is horrendous http://topsy.com/trackback?url=http%3A//twitter.com/lisamccormick/status/323887082542096385</t>
  </si>
  <si>
    <t>We've halted our regular Twitter feed due to the Boston Marathon explosions. Get live updates here: http://t.co/merinUrsuu http://topsy.com/trackback?url=http%3A//twitter.com/huffpostgay/status/323887086023344128</t>
  </si>
  <si>
    <t>katevoegele</t>
  </si>
  <si>
    <t>thoughts and prayers are with Boston right now. So scary. #bostonmarathon http://topsy.com/trackback?url=http%3A//twitter.com/katevoegele/status/323887089580126209</t>
  </si>
  <si>
    <t>Nirave </t>
  </si>
  <si>
    <t>Holy fuck! RT @911BUFF: BOSTON: POLICE:MULTIPLE MORE DEVICES FOUND UNEXPLODED. NYPD BEEFING UP SECURITY AT LANDMARKS AND FAMOUS HOTELS. http://topsy.com/trackback?url=http%3A//twitter.com/nirave/status/323887090716770305</t>
  </si>
  <si>
    <t>God Family Country</t>
  </si>
  <si>
    <t>Pray for the victims, their families and first responders at the Boston Marathon. #prayforboston http://topsy.com/trackback?url=http%3A//twitter.com/jn3_16_21/status/323887093455667200</t>
  </si>
  <si>
    <t>Michael The Dug</t>
  </si>
  <si>
    <t>My prayers go out to those in Boston.</t>
  </si>
  <si>
    <t>iTweetFacts™</t>
  </si>
  <si>
    <t>Authorities are investigating a report of two explosions at the finish line of the Boston Marathon. #prayforboston http://topsy.com/trackback?url=http%3A//twitter.com/itweetfacts/status/323887102473433088</t>
  </si>
  <si>
    <t>Marc Jacobs Intl</t>
  </si>
  <si>
    <t>Stay safe, Boston. Our hearts &amp;amp; prayers are with you. http://topsy.com/trackback?url=http%3A//twitter.com/marcjacobsintl/status/323887101479378945</t>
  </si>
  <si>
    <t>Rania Khalek</t>
  </si>
  <si>
    <t>RT @AlArabiya_Eng: #BreakingNews</t>
  </si>
  <si>
    <t>Thomas Marzano</t>
  </si>
  <si>
    <t>Zeker drie doden bij explosies tijdens marathon Boston #NUnl</t>
  </si>
  <si>
    <t>Las imágenes del momento de la explosión en la maratón de Boston http://t.co/tpYB6O7bKz http://topsy.com/trackback?url=http%3A//twitter.com/diario_sport/status/323887107674365954</t>
  </si>
  <si>
    <t>RT @tomelko: If you know someone running in the Boston Marathon, you can check their last location here: http://t.co/Gi1qYjjQSo http://topsy.com/trackback?url=http%3A//twitter.com/nunesmagician/status/323887106294439937</t>
  </si>
  <si>
    <t>Monica Jackson</t>
  </si>
  <si>
    <t>Trash can, other recepticls r being searched. Other businesses n the area have been evcutd as a result of the xplosion @ the BOSTONMARATHON. http://topsy.com/trackback?url=http%3A//twitter.com/monicafox5/status/323887107510792192</t>
  </si>
  <si>
    <t>Boston Marathon explosion eyewitness: "I heard behind me a loud bang. It looked like it was in a trash can..." http://t.co/i3NlQrv8np http://topsy.com/trackback?url=http%3A//twitter.com/salon/status/323887109423366146</t>
  </si>
  <si>
    <t>Hi</t>
  </si>
  <si>
    <t>THE NEWS JUST SAID IF U LIVE IN BOSTON THEN PLEASE VISIT A HOSPITAL AND ASK IF THEY NEED A BLOOD DONOR THEY ARE DESPERATE 18+ SPREADTHEWORD http://topsy.com/trackback?url=http%3A//twitter.com/ghettohoran/status/323887115026960384</t>
  </si>
  <si>
    <t>Nina</t>
  </si>
  <si>
    <t>RT @ghettohoran: THE NEWS JUST SAID IF U LIVE IN BOSTON THEN PLEASE VISIT A HOSPITAL AND ASK IF THEY NEED A BLOOD DONOR THEY ARE DESPERA ... http://topsy.com/trackback?url=http%3A//twitter.com/ghettohoran/status/323887115026960384</t>
  </si>
  <si>
    <t>Run Kenya</t>
  </si>
  <si>
    <t>Boston Marathon Live Streaming</t>
  </si>
  <si>
    <t>Erin Hartigan</t>
  </si>
  <si>
    <t>@FoxNews reporting multiple casualties, at least three dead after explosions at BostonMarathon http://t.co/eekN5UuADB http://t.co/faolsuBIeP http://topsy.com/trackback?url=http%3A//twitter.com/imerinhartigan/status/323887120383102976</t>
  </si>
  <si>
    <t>BREAKING: Third explosion heard in Boston http://topsy.com/trackback?url=http%3A//twitter.com/ggpolitics/status/323887122375385088</t>
  </si>
  <si>
    <t>Not a lot to say. Just watching the news. Thoughts &amp;amp; love to everyone in Boston. Will try'n retweet important info, will shut up otherwise. http://topsy.com/trackback?url=http%3A//twitter.com/joe_hill/status/323887122178252801</t>
  </si>
  <si>
    <t>Hoosiers in Boston for marathon: 8 from Indy, 4 from Fishers, 4 from Carmel, 2 from Zionsville, 2 from Columbus &amp;amp; Greenwood. http://topsy.com/trackback?url=http%3A//twitter.com/daniel_miller8/status/323887122710949888</t>
  </si>
  <si>
    <t>RT @kashhill: Redditor compiling all the Boston marathon news/rumors here: http://t.co/ym4x7Sh7pY http://topsy.com/trackback?url=http%3A//twitter.com/thestalwart/status/323887128947859457</t>
  </si>
  <si>
    <t>Boston police scanner now warning that a "police-controlled" explosion about to go off on Boylston street near "ground zero." http://topsy.com/trackback?url=http%3A//twitter.com/michaelscherer/status/323887130994683906</t>
  </si>
  <si>
    <t>Jeremy Goldman</t>
  </si>
  <si>
    <t>The Boston Marathon has just called these explosions bombs. No additional confirmation on this yet, but if it is that's scary. http://topsy.com/trackback?url=http%3A//twitter.com/jeremarketer/status/323887136413716480</t>
  </si>
  <si>
    <t>My heart breaks for everyone in Boston. That city is my second home and so sad to see so many people injured http://topsy.com/trackback?url=http%3A//twitter.com/rsarver/status/323887135197376512</t>
  </si>
  <si>
    <t>Boston scanner: "You're going to hear a loud explosion momentarily." Authorities are detonating a device near library. "Police-controlled." http://topsy.com/trackback?url=http%3A//twitter.com/michaelskolnik/status/323887141061017600</t>
  </si>
  <si>
    <t>Amy Berg</t>
  </si>
  <si>
    <t>RT @MichaelSkolnik: Boston scanner: "You're going to hear a loud explosion momentarily." Authorities are detonating a device near librar ... http://topsy.com/trackback?url=http%3A//twitter.com/michaelskolnik/status/323887141061017600</t>
  </si>
  <si>
    <t>WLA - Casey Cook</t>
  </si>
  <si>
    <t>BOSTONMARATHON Horrible news, our best wishes, our thoughts and prayers for the safety of everyone in Boston today. @WLALacrosse http://topsy.com/trackback?url=http%3A//twitter.com/wlacommish/status/323887140201193473</t>
  </si>
  <si>
    <t>What gives me hope in the world was after the bombs went off the Boston Marathon volunteers immediately rushed to the aid of the victims. http://topsy.com/trackback?url=http%3A//twitter.com/phillyd/status/323887146610069504</t>
  </si>
  <si>
    <t>fabulous</t>
  </si>
  <si>
    <t>sending my prayers and thoughts out to boston and all injured and all families praying for hope in their loved ones 💕 http://topsy.com/trackback?url=http%3A//twitter.com/biebermotto/status/323887148304584704</t>
  </si>
  <si>
    <t>I just heard about the boston explosions, praying for everybody involved, its so sad to see such sick and twisted people in this world http://topsy.com/trackback?url=http%3A//twitter.com/justinsfondue/status/323887150712123394</t>
  </si>
  <si>
    <t>buy bad day</t>
  </si>
  <si>
    <t>RT @_infinitelovato: IF YOU LIVE IN BOSTON THEY SAID TO GO VISIT A HOSPITAL AND ASK IF THEY NEED A BLOOD DONOR</t>
  </si>
  <si>
    <t>Christine Smith</t>
  </si>
  <si>
    <t>Prayer Warriors Rise Up...for Boston Marathon Explosion and victims. #pray (please retweet) http://topsy.com/trackback?url=http%3A//twitter.com/lifeverse/status/323887154642186241</t>
  </si>
  <si>
    <t>Los Angeles Scene</t>
  </si>
  <si>
    <t>Los Angeles, let's send our positive vibes to everyone in Boston and at the @BostonMarathon. http://topsy.com/trackback?url=http%3A//twitter.com/thelascene/status/323887156244389888</t>
  </si>
  <si>
    <t>A controlled explosion by the Boston Police/EOD will occur momentarily. http://topsy.com/trackback?url=http%3A//twitter.com/laurawalkerkc/status/323887156273762305</t>
  </si>
  <si>
    <t>FOTO: Tras la explosión en Boston, varias personas quedaron tendidas a unos metros de la línea final del maratón http://t.co/Y8Ao9SiKnv http://topsy.com/trackback?url=http%3A//twitter.com/reformacom/status/323887157200683011</t>
  </si>
  <si>
    <t>HowStuffWorks.com</t>
  </si>
  <si>
    <t>In the aftermath of the Boston Marathon explosions, if you can't get through to loved ones by phone, try texting. Uses less bandwidth. http://topsy.com/trackback?url=http%3A//twitter.com/howstuffworks/status/323887161189494785</t>
  </si>
  <si>
    <t>BOSTON: BREAKING NEWS - OFFICIALS ON SCENE CONFIRM 2 BOMBS DETONATED SECONDS APART. AT LEAST 3 DEAD AND MULITPLE SERIOUSLY INJURED. #911BUFF http://topsy.com/trackback?url=http%3A//twitter.com/911buff/status/323887163659915264</t>
  </si>
  <si>
    <t>Reds</t>
  </si>
  <si>
    <t>Our thoughts go out to those affected by the explosions in Boston. http://topsy.com/trackback?url=http%3A//twitter.com/reds/status/323887165379604480</t>
  </si>
  <si>
    <t>BREAKING: @CBSNews producer says a third explosion has just been heard at the Boston Marathon site http://topsy.com/trackback?url=http%3A//twitter.com/stevegrzanich/status/323887164779814912</t>
  </si>
  <si>
    <t>RT @LauraWalkerKC: YOu will hear a loud explosion momentarily.  Boston Marathon.  Controlled explosion.  It will be the police doing it. http://topsy.com/trackback?url=http%3A//twitter.com/daveweigel/status/323887171545231361</t>
  </si>
  <si>
    <t>BREAKING: President Obama has been notified of explosions at Boston Marathon http://topsy.com/trackback?url=http%3A//twitter.com/bloombergtv/status/323887169032826881</t>
  </si>
  <si>
    <t>OMG disgusting what has happened in Boston. I hope they are ok.! http://topsy.com/trackback?url=http%3A//twitter.com/shaynetward/status/323887172509921280</t>
  </si>
  <si>
    <t>Tyrannosaurus Tim</t>
  </si>
  <si>
    <t>Boston FD have just said another explosion in the same area has just gone off. http://topsy.com/trackback?url=http%3A//twitter.com/itsatimthing/status/323887175030673409</t>
  </si>
  <si>
    <t>Scribd</t>
  </si>
  <si>
    <t>Our thoughts and prayers go out to those in Boston and affected by explosions at the finish chute of the Boston Marathon. http://topsy.com/trackback?url=http%3A//twitter.com/scribd/status/323887177006194688</t>
  </si>
  <si>
    <t>Angel Dee Fitness</t>
  </si>
  <si>
    <t>And a massive cheer for @mrtstephens @abigriffiths1 running Boston. Badassedness at its finest. http://topsy.com/trackback?url=http%3A//twitter.com/angel_deelight/status/323705987368353792</t>
  </si>
  <si>
    <t>RT @Angel_Deelight: And a massive cheer for @mrtstephens @abigriffiths1 running Boston. Badassedness at its finest. http://topsy.com/trackback?url=http%3A//twitter.com/angel_deelight/status/323705987368353792</t>
  </si>
  <si>
    <t>Lisa Frame</t>
  </si>
  <si>
    <t>RT @mpoppel: CBS: THIRD BLAST IN BOSTON WAS CONTROLLED EXPLOSION http://topsy.com/trackback?url=http%3A//twitter.com/mpoppel/status/323887183771607040</t>
  </si>
  <si>
    <t>Daniele Raineri</t>
  </si>
  <si>
    <t>New York Post: 12 morti a maratona di Boston http://topsy.com/trackback?url=http%3A//twitter.com/danieleraineri/status/323887181141786624</t>
  </si>
  <si>
    <t>Bruce Hooley</t>
  </si>
  <si>
    <t>RT @HLNTV: Concerned about a Boston Marathon runner? View participants' check-in points here: http://t.co/TRLEttIVcf http://topsy.com/trackback?url=http%3A//twitter.com/hlntv/status/323887181041119232</t>
  </si>
  <si>
    <t>Maria Lucia Martin</t>
  </si>
  <si>
    <t>Nicolas Chinardet</t>
  </si>
  <si>
    <t>RT @nickminers: .@_BostonMarathon is NOT an official account people. Please don’t RT them http://topsy.com/trackback?url=http%3A//twitter.com/nickminers/status/323887187328368640</t>
  </si>
  <si>
    <t>Boston police say 'secondary devices' still being found: @BostonGlobe | http://t.co/FPlnXs6Hpd http://topsy.com/trackback?url=http%3A//twitter.com/juan_diaz_diaz/status/323887190868389891</t>
  </si>
  <si>
    <t>katie z</t>
  </si>
  <si>
    <t>RT @NBCConnecticut: MT @MassEMA If you are trying to reach friends or family (@BostonMarathon) &amp;amp; can't get through via phone, try te ... http://topsy.com/trackback?url=http%3A//twitter.com/simple_songbird/status/323887196144795648</t>
  </si>
  <si>
    <t>nyc PR girls</t>
  </si>
  <si>
    <t>Thoughts and prayers with everyone in Boston http://topsy.com/trackback?url=http%3A//twitter.com/nycprgirls/status/323887200284590081</t>
  </si>
  <si>
    <t>John W Noble   W1JWN</t>
  </si>
  <si>
    <t>27° stars are out. On my way to get Chuck. Then to the Boston Marathon....yahooooo http://topsy.com/trackback?url=http%3A//twitter.com/jnoblesr/status/323706011514961920</t>
  </si>
  <si>
    <t>this boston thing is crazy wow http://topsy.com/trackback?url=http%3A//twitter.com/justinbiebefans/status/323887213085614081</t>
  </si>
  <si>
    <t>MVP</t>
  </si>
  <si>
    <t>Bomb threats in NYC. Bombs exploding at the Boston Marathon? Scary times people. Scary times... http://topsy.com/trackback?url=http%3A//twitter.com/the305mvp/status/323887218391408640</t>
  </si>
  <si>
    <t>María Luisa Mayol</t>
  </si>
  <si>
    <t>34 chilenos participando en la maratón de Boston. 7 aún no arribaban a la meta al momento de la explosión. http://topsy.com/trackback?url=http%3A//twitter.com/marialmayol/status/323887220434010112</t>
  </si>
  <si>
    <t>KRCG 13</t>
  </si>
  <si>
    <t>207 Missouri residents, including 1 from #JCMo &amp;amp; 16 from #CoMo, at Boston Marathon. Athlete Tracker still working: http://t.co/KX6yrFhjzA http://topsy.com/trackback?url=http%3A//twitter.com/krcg13/status/323887221323202561</t>
  </si>
  <si>
    <t>Minuto30.com™</t>
  </si>
  <si>
    <t>Dos explosiones en la Maratón de Bostón | http://t.co/YGtpJ0FQa7 - http://t.co/Zh8o4D4rZh http://topsy.com/trackback?url=http%3A//www.minuto30.com/%3Fp%3D139692</t>
  </si>
  <si>
    <t>Luis Otero</t>
  </si>
  <si>
    <t>#LOULTIMO Dept. de Policia en Boston encontraron cerca del Finish Line del Boston Marathon dispositivos adicionales que no han explotado #LO http://topsy.com/trackback?url=http%3A//twitter.com/loterosports/status/323887222875119616</t>
  </si>
  <si>
    <t>Vídeo: Veja o momento em que as duas bombas explodiram em Boston  http://t.co/0WVgvEVmKn #R7 http://topsy.com/trackback?url=http%3A//twitter.com/portalr7/status/323887224330522625</t>
  </si>
  <si>
    <t>Joe Mulvey</t>
  </si>
  <si>
    <t>Donate blood and cash to Boston victims and resources. They're going to need that help a lot more. http://topsy.com/trackback?url=http%3A//twitter.com/joemulv/status/323887224481529857</t>
  </si>
  <si>
    <t>RT @Newsday: UPDATE: Photos from the Boston Marathon explosions: http://t.co/63fYf1j07O http://topsy.com/trackback?url=http%3A//twitter.com/amnewyork/status/323887224972275712</t>
  </si>
  <si>
    <t>KDKA</t>
  </si>
  <si>
    <t>#BREAKINGNEWS: Per a CBS News producer in Boston, a 3rd explosion has happened.  WATCH LIVE: http://t.co/YrygaUtMPu #bostonmarathon http://topsy.com/trackback?url=http%3A//twitter.com/cbspittsburgh/status/323887226578673664</t>
  </si>
  <si>
    <t>EN DESARROLLO Autoridades evacuan Hotel Lenox tras explosiones en maratón de Boston  http://t.co/IbgzkgGqIe http://topsy.com/trackback?url=http%3A//twitter.com/meganoticiascl/status/323887233578979328</t>
  </si>
  <si>
    <t>Ali Krieger</t>
  </si>
  <si>
    <t>Praying for everyone at the Boston Marathon today. This is so sad. http://topsy.com/trackback?url=http%3A//twitter.com/alexbkrieger/status/323887235747442689</t>
  </si>
  <si>
    <t>#URGENTE 2 explosiones causan heridos en maratón de Boston. Aquí la nota completa:  http://t.co/I2SgCunJMM http://t.co/UREu4qfc4j http://topsy.com/trackback?url=http%3A//twitter.com/unonoticias/status/323887242206642177</t>
  </si>
  <si>
    <t>UPDATE: Lenox hotel being evacuated after Boston Marathon explosion http://t.co/Mf9nj6fRyp http://topsy.com/trackback?url=http%3A//twitter.com/huffingtonpost/status/323887245637607426</t>
  </si>
  <si>
    <t>#bostonmarathon Autoridades investigan origen de explosiones en Maratón de Boston</t>
  </si>
  <si>
    <t>Christiansen con CH</t>
  </si>
  <si>
    <t>#InBefore "El Chileno que se salvó de la explosión de Boston" http://topsy.com/trackback?url=http%3A//twitter.com/d0nfil0fi0/status/323887243901140993</t>
  </si>
  <si>
    <t>Kid Ink ™</t>
  </si>
  <si>
    <t>To the people that were affected in the bombing in Boston, I'm gonna be praying for them... #PrayForBoston 🙏🙏🙏🙏🙏🙏🙏 http://topsy.com/trackback?url=http%3A//twitter.com/teamdrizzycb/status/323887244341555200</t>
  </si>
  <si>
    <t>Alicia Azzi</t>
  </si>
  <si>
    <t>My prayers go out to all the families and friends of everybody running the marathon in Boston. I can't believe this, so sad http://topsy.com/trackback?url=http%3A//twitter.com/ay_azzi12/status/323887246010900480</t>
  </si>
  <si>
    <t>katie!!!</t>
  </si>
  <si>
    <t>RT @sassyharryballs: the boston marathon this year was dedicated to the victims of the newtown shooting no one understands how upset i a ... http://topsy.com/trackback?url=http%3A//twitter.com/sassyharryballs/status/323887249139834880</t>
  </si>
  <si>
    <t>CBS News: Boston police on scene just did a controlled detonation of another bomb. http://topsy.com/trackback?url=http%3A//twitter.com/david_c_steele/status/323887249848668161</t>
  </si>
  <si>
    <t>young habibi</t>
  </si>
  <si>
    <t>A explosion at the end of the Boston marathon.... Man lets see how they cover this one up http://topsy.com/trackback?url=http%3A//twitter.com/mo_kingofva/status/323887250180022272</t>
  </si>
  <si>
    <t>Joel Faviere</t>
  </si>
  <si>
    <t>Let's keep everyone involved in the explosions in Boston in our thoughts, many people injured and killed http://topsy.com/trackback?url=http%3A//twitter.com/joelfaviere/status/323887251438333954</t>
  </si>
  <si>
    <t>RT @5secondsofnouis: IF YOU LIVE IN BOSTON GO TO A HOSPITAL AND ASK IF THEY NEED BLOOD DONORS PLEASE GUYS http://topsy.com/trackback?url=http%3A//twitter.com/5secondsofnouis/status/323887249404096512</t>
  </si>
  <si>
    <t>Radio Ñanduti</t>
  </si>
  <si>
    <t>Explosión en maratón de Boston</t>
  </si>
  <si>
    <t>Whaaaa RT @GGPolitics: BREAKING: Third explosion heard in Boston http://topsy.com/trackback?url=http%3A//twitter.com/taxstone/status/323887255590682624</t>
  </si>
  <si>
    <t>dayna alyssa</t>
  </si>
  <si>
    <t>@theboywwholived Boston marathon dumby! http://topsy.com/trackback?url=http%3A//twitter.com/dayzandconfused/status/323706062639353856</t>
  </si>
  <si>
    <t>CBS tv new just reported the police detonated a THIRD bomb in Boston. http://topsy.com/trackback?url=http%3A//twitter.com/theebluemeanie/status/323887260414132225</t>
  </si>
  <si>
    <t>Boston Marathon statement: We are working with law enforcement to understand what exactly has happened http://t.co/BDEF5jJd50 http://topsy.com/trackback?url=http%3A//twitter.com/supermanhotmale/status/323887260397359105</t>
  </si>
  <si>
    <t>•*´¨`*•T O m•*´¨`*•</t>
  </si>
  <si>
    <t>RT @theronster: Your prayers aren’t anywhere near as useful as action. If you live in the Boston area get to a Blood Bank immediately. http://topsy.com/trackback?url=http%3A//twitter.com/theronster/status/323887260829360128</t>
  </si>
  <si>
    <t>marc schcher</t>
  </si>
  <si>
    <t># BostonMarathon live stream finish line. Empty stands, street. Crime scene tape instead of victor's tape. Sad. http://t.co/RvfWqg1xOw” http://topsy.com/trackback?url=http%3A//twitter.com/secondbaseman/status/323887264360976384</t>
  </si>
  <si>
    <t>Kate Sheppard</t>
  </si>
  <si>
    <t>This news from Boston is so terrible. As a runner, races are uplifting, positive events that make you feel genuinely good about humankind. http://topsy.com/trackback?url=http%3A//twitter.com/kate_sheppard/status/323887271340285953</t>
  </si>
  <si>
    <t>Johnny Marines</t>
  </si>
  <si>
    <t>My Prayers go out to everyone in Boston http://topsy.com/trackback?url=http%3A//twitter.com/johnnymarines/status/323887270518222849</t>
  </si>
  <si>
    <t>Clara Jeffery</t>
  </si>
  <si>
    <t>What we know about the Boston Marathon explosions: http://t.co/4xuitQElOT http://topsy.com/trackback?url=http%3A//twitter.com/clarajeffery/status/323887273768800257</t>
  </si>
  <si>
    <t>Boston Police Had No Warning About a Possible Attack.  http://t.co/aN5C8gXdGt http://topsy.com/trackback?url=http%3A//twitter.com/thelede/status/323887274179821570</t>
  </si>
  <si>
    <t>God be with the injured people! RT "@CNN: There has been at least one explosion near the Boston Marathon finish line… http://t.co/HL4pSX2QKt http://topsy.com/trackback?url=http%3A//twitter.com/evalongoria/status/323887278072135681</t>
  </si>
  <si>
    <t>savannah landis</t>
  </si>
  <si>
    <t>How did I manage to get sick? On my way back to Boston! #bleh http://topsy.com/trackback?url=http%3A//twitter.com/savannishere/status/323706090044919808</t>
  </si>
  <si>
    <t>PARAMORE</t>
  </si>
  <si>
    <t>All our prayers and love to everyone affected by the explosions in Boston today. Unbelievable :( http://topsy.com/trackback?url=http%3A//twitter.com/paramore/status/323887284493619201</t>
  </si>
  <si>
    <t>A third explosion just now in Boston. CBS News reporting.  It may have been found and intentionally detonated by police. Not clear. http://topsy.com/trackback?url=http%3A//twitter.com/p0tus/status/323887283096911872</t>
  </si>
  <si>
    <t>La Policía de Boston restringió el sobre vuelo de helicópteros en la zona de la explosión. http://topsy.com/trackback?url=http%3A//twitter.com/foro_tv/status/323887281243029506</t>
  </si>
  <si>
    <t>DIANE BIRCH</t>
  </si>
  <si>
    <t>Omg can't believe this horrid news about the Boston marathon. humans are so messed up http://topsy.com/trackback?url=http%3A//twitter.com/dianebirch/status/323887284959211520</t>
  </si>
  <si>
    <t>Ambo</t>
  </si>
  <si>
    <t>RT @paramore: All our prayers and love to everyone affected by the explosions in Boston today. Unbelievable :( http://topsy.com/trackback?url=http%3A//twitter.com/paramore/status/323887284493619201</t>
  </si>
  <si>
    <t>VIDEO: Al menos seis heridos por dos explosiones en el Maratón de Boston http://t.co/9txTR1HoRd http://topsy.com/trackback?url=http%3A//twitter.com/cnnmex/status/323887292873859074</t>
  </si>
  <si>
    <t>RT @nytimes: Photos, first-hand accounts, other updates from explosions at the Boston Marathon: http://t.co/RZQbh36AqW http://topsy.com/trackback?url=http%3A//twitter.com/socialmedia411/status/323887289963003904</t>
  </si>
  <si>
    <t>They are not sure whether it was the Boston PD Bomb Squad or not. http://topsy.com/trackback?url=http%3A//twitter.com/itsatimthing/status/323887291787526144</t>
  </si>
  <si>
    <t>bonzibuddy64</t>
  </si>
  <si>
    <t>the man from boston http://topsy.com/trackback?url=http%3A//twitter.com/bonzibuddy64/status/323706103357636608</t>
  </si>
  <si>
    <t>scotmcknight  </t>
  </si>
  <si>
    <t>Tragedies in Boston at the Marathon. Our prayers. http://topsy.com/trackback?url=http%3A//twitter.com/scotmcknight/status/323887297009442816</t>
  </si>
  <si>
    <t>National Guard</t>
  </si>
  <si>
    <t>The Massachusetts #NationalGuard has more than 460 Guard members on scene in support of the Boston Marathon. http://topsy.com/trackback?url=http%3A//twitter.com/usnationalguard/status/323887294073430016</t>
  </si>
  <si>
    <t>RT @USNationalGuard: The Massachusetts #NationalGuard has more than 460 Guard members on scene in support of the Boston Marathon. http://topsy.com/trackback?url=http%3A//twitter.com/usnationalguard/status/323887294073430016</t>
  </si>
  <si>
    <t>Monica Vila</t>
  </si>
  <si>
    <t>PLS don't head into the Back Bay of Boston RT @BostonGlobe: Officials: There will be controlled explosion within 1 min as part of bomb squad http://topsy.com/trackback?url=http%3A//twitter.com/theonlinemom/status/323887301912576001</t>
  </si>
  <si>
    <t>Follow NEWS Follower</t>
  </si>
  <si>
    <t>Boston Marathon by the numbers:</t>
  </si>
  <si>
    <t>Abel Zavala</t>
  </si>
  <si>
    <t>Oremos por los afectados a causa de la explosión que sucedió en el Maratón de Boston. http://topsy.com/trackback?url=http%3A//twitter.com/abelzavalamusic/status/323887309877563395</t>
  </si>
  <si>
    <t>Ilio D</t>
  </si>
  <si>
    <t>RT @NoelSheppard: MSNBC now reporting a fire at the JFK Library in Boston that started soon after the Marathon explosions. http://topsy.com/trackback?url=http%3A//twitter.com/noelsheppard/status/323887306996084737</t>
  </si>
  <si>
    <t>Loni Love</t>
  </si>
  <si>
    <t>No meanness from me today..love and positive vibes to Boston http://topsy.com/trackback?url=http%3A//twitter.com/lonilove/status/323887312314441728</t>
  </si>
  <si>
    <t>Update: Video of Explosion at Boston Marathon Finish Line http://t.co/4TicK5fieq #Boston http://topsy.com/trackback?url=http%3A//twitter.com/thelede/status/323887321302843392</t>
  </si>
  <si>
    <t>It might not help people in Boston, but it will help someone in need. And blood banks do share stock when necessary, so you never know. http://topsy.com/trackback?url=http%3A//twitter.com/nhlhistorygirl/status/323887319960670208</t>
  </si>
  <si>
    <t>Boston Marathon statement: We are working with law enforcement to understand what exactly has happened http://t.co/JdrYeb68Qf http://topsy.com/trackback?url=http%3A//twitter.com/univisionnews/status/323887319163756545</t>
  </si>
  <si>
    <t>Don Folio</t>
  </si>
  <si>
    <t>No hacen falta grandes instalaciones para vender libros, en Boston este callejón es suficiente. ¡Buenos días! http://t.co/G0J7jT1tnL http://topsy.com/trackback?url=http%3A//twitter.com/don_folio/status/323706130180218880</t>
  </si>
  <si>
    <t>Tom Ley</t>
  </si>
  <si>
    <t>You can listen to the Boston police and EMS scanner here: http://t.co/qi68YW3F28 http://topsy.com/trackback?url=http%3A//twitter.com/toley88/status/323887326545731584</t>
  </si>
  <si>
    <t>King Bob</t>
  </si>
  <si>
    <t>Who bombed Boston? http://topsy.com/trackback?url=http%3A//twitter.com/j4ckmull/status/323887325346160643</t>
  </si>
  <si>
    <t>Deimos</t>
  </si>
  <si>
    <t>RT @DespertaFerro: ¡Buenos días! Arrancamos con información y buenas imágenes de armaduras #Samurai, via Museum of Fine Arts de Boston h ... http://topsy.com/trackback?url=http%3A//twitter.com/d31m02/status/323706137281175553</t>
  </si>
  <si>
    <t>ˢGunterlie</t>
  </si>
  <si>
    <t>Explosionen beim Bostonmarathon : nTV spricht von 6 Verletzten.. während Amerikanische Medien von 3 Toten und ca. 70 Verletzten sprechen... http://topsy.com/trackback?url=http%3A//twitter.com/dasgunterlie/status/323887330266062848</t>
  </si>
  <si>
    <t>According to Boston Police audio, a "police controlled explosion will occur on Boylston near Ground Zero." http://topsy.com/trackback?url=http%3A//twitter.com/billycorben/status/323887334418432002</t>
  </si>
  <si>
    <t>Official statement from Boston Marathon: We are working with law enforcement to understand what exactly has happened. http://t.co/0Bd8cfw1k2 http://topsy.com/trackback?url=http%3A//twitter.com/nypost/status/323887338319126529</t>
  </si>
  <si>
    <t>Boston: imagen del humo producto de las explosiones cerca de la meta del Maratón. Famoso hotel Lenox evacuado @CDN37 http://t.co/T8YXAMUZS8 http://topsy.com/trackback?url=http%3A//twitter.com/jedevarez/status/323887335760605184</t>
  </si>
  <si>
    <t>El món a RAC1</t>
  </si>
  <si>
    <t>Ets a Boston? Posa't en contacte amb el programa via twitter o elmon@rac1.net http://topsy.com/trackback?url=http%3A//twitter.com/elmonarac1/status/323887338423988224</t>
  </si>
  <si>
    <t>Matt Mitchell</t>
  </si>
  <si>
    <t>Praying for Boston.  The disregard for human life is disgusting. http://topsy.com/trackback?url=http%3A//twitter.com/mmitch3/status/323887345873072130</t>
  </si>
  <si>
    <t>·˙·٠•●♥ ChattyPatty♥</t>
  </si>
  <si>
    <t>RT @aolmusic: If you are in Boston and able to donate blood, here are places to do so: http://t.co/0lymaMz8oy http://topsy.com/trackback?url=http%3A//twitter.com/aolmusic/status/323887346581901312</t>
  </si>
  <si>
    <t>julia / please niall</t>
  </si>
  <si>
    <t>THE NEWS JUST SAID IF U LIVE IN BOSTON THEN PLEASE VISIT A HOSPITAL AND ASK IF THEY NEED A BLOOD DONOR THEY ARE DESPERATE 18+ SPREADTHEWORD http://topsy.com/trackback?url=http%3A//twitter.com/craicingniall/status/323887351405367296</t>
  </si>
  <si>
    <t>Vanessa Hudgens News</t>
  </si>
  <si>
    <t>Celebrities React to Boston Marathon Explosions: Two explosions went off at the Boston Marathon leaving at lea... http://t.co/1y9GtAwsZM http://topsy.com/trackback?url=http%3A//www.justjared.com/2013/04/15/celebrities-react-to-boston-marathon-explosions/</t>
  </si>
  <si>
    <t>JustJared com</t>
  </si>
  <si>
    <t>Celebrities React to Boston Marathon Explosions http://t.co/rdPjG6j1M8 http://topsy.com/trackback?url=http%3A//twitter.com/justjared/status/323887351808000000</t>
  </si>
  <si>
    <t>Belieber.</t>
  </si>
  <si>
    <t>RT @craicingniall: THE NEWS JUST SAID IF U LIVE IN BOSTON THEN PLEASE VISIT A HOSPITAL AND ASK IF THEY NEED A BLOOD DONOR THEY ARE DESPE ... http://topsy.com/trackback?url=http%3A//twitter.com/craicingniall/status/323887351405367296</t>
  </si>
  <si>
    <t>Darren Fletcher</t>
  </si>
  <si>
    <t>Cannot believe what I'm seeing on the tv news in Boston - harrowing footage. Thoughts with all those involved http://topsy.com/trackback?url=http%3A//twitter.com/fletch5live/status/323887359445835776</t>
  </si>
  <si>
    <t>Roseanne Barr</t>
  </si>
  <si>
    <t>RT @ZerlinaMaxwell: RT @MensHumor: Boston folks, here are locations where you can donate blood: http://t.co/EtUdKNeFBh http://topsy.com/trackback?url=http%3A//twitter.com/zerlinamaxwell/status/323887360586682369</t>
  </si>
  <si>
    <t>RT @mpoppel: CBS: THIRD BLAST IN BOSTON WAS CONTROLLED EXPLOSION http://topsy.com/trackback?url=http%3A//twitter.com/krisketz/status/323887363585626112</t>
  </si>
  <si>
    <t>Boston Red Sox - TeamReport http://t.co/kjQvPGoOOh http://topsy.com/trackback?url=http%3A//twitter.com/acrssfeed/status/323706174228795392</t>
  </si>
  <si>
    <t>Primeras imágenes tras la explosión de dos artefactos en el maratón de Boston http://t.co/WrKqjQeGPT http://topsy.com/trackback?url=http%3A//twitter.com/informativost5/status/323887365154287616</t>
  </si>
  <si>
    <t>Boston Red Sox Vs. Tampa Bay Rays: 4/15/13 Tyrone's Free MLB Baseball Pick http://t.co/jFC3iu8eXO http://topsy.com/trackback?url=http%3A//twitter.com/acrssfeed/status/323706178175643648</t>
  </si>
  <si>
    <t>Boston Red Sox's Clay Buchholz Narrowly Misses Throwing First No-Hitter of 2013 http://t.co/WxANUywVtM http://topsy.com/trackback?url=http%3A//twitter.com/acrssfeed/status/323706175386447872</t>
  </si>
  <si>
    <t>Boston Red Sox Clay Buchholz Loses No-Hitter in Eighth Inning http://t.co/UY028NWkOE http://topsy.com/trackback?url=http%3A//twitter.com/acrssfeed/status/323706180163751936</t>
  </si>
  <si>
    <t>NBC confirme 2 bombes a boston/  au moins 12 morts selon NY post &amp;gt; MAISON BLANCHE SE REFUSE  A CONFIRMER BOMBES http://topsy.com/trackback?url=http%3A//twitter.com/lauhaim/status/323887377338757121</t>
  </si>
  <si>
    <t>+++ #BostonMarathon #Explosion RT @mpoppel: THIRD EXPLOSION HEARD IN BOSTON http://topsy.com/trackback?url=http%3A//twitter.com/muschelschloss/status/323887374746664960</t>
  </si>
  <si>
    <t>Émilie</t>
  </si>
  <si>
    <t>RT @lauhaim: NBC confirme 2 bombes a boston/  au moins 12 morts selon NY post &amp;gt; MAISON BLANCHE SE REFUSE  A CONFIRMER BOMBES http://topsy.com/trackback?url=http%3A//twitter.com/lauhaim/status/323887377338757121</t>
  </si>
  <si>
    <t>AHORA - URGENTE: La Policía de Nueva York  refuerza la seguridad tras las explosiones en  Boston  http://t.co/gHHbO5zVwj  #NotiWTF http://topsy.com/trackback?url=http%3A//twitter.com/notiwtf/status/323887381180731392</t>
  </si>
  <si>
    <t>The most recent status of Boston Marathon runners can be found here: http://t.co/NFcPQ2FDYw http://topsy.com/trackback?url=http%3A//twitter.com/dailycollegian/status/323887379062603776</t>
  </si>
  <si>
    <t>Absolute Radio</t>
  </si>
  <si>
    <t>BOSTON EXPLOSION: Reports that 3 people have died in the explosion at the finishing line of the Boston Marathon http://t.co/6wsX5Z0TQb http://topsy.com/trackback?url=http%3A//news.sky.com/story/1078597/boston-marathon-explosions-three-killed</t>
  </si>
  <si>
    <t>Jeroen Goeree</t>
  </si>
  <si>
    <t>RT @wimijpelaar: CNN live beelden van Explosies  bij de BostonMarathon #wateenwereld http://topsy.com/trackback?url=http%3A//twitter.com/joentjegoeree/status/323887384674578432</t>
  </si>
  <si>
    <t>POPSUGAR Fashion</t>
  </si>
  <si>
    <t>Boston is in our hearts. http://topsy.com/trackback?url=http%3A//twitter.com/popsugarfash/status/323887387434430464</t>
  </si>
  <si>
    <t>Matt Fowler</t>
  </si>
  <si>
    <t>Can you guys just take the day off? RT @TMZ: Boston Marathon Explosions -- Joey McIntyre Missed Blast By Minutes http://topsy.com/trackback?url=http%3A//twitter.com/themattfowler/status/323887398536744960</t>
  </si>
  <si>
    <t>Bobby</t>
  </si>
  <si>
    <t>via @TimWilliamsCBS - a third bomb has gone off in Boston, officials still sweeping the area for unexploded bombs. http://t.co/gcphagGe6k http://topsy.com/trackback?url=http%3A//twitter.com/bobbyrobertspdx/status/323887401103667201</t>
  </si>
  <si>
    <t>Zak Forsman</t>
  </si>
  <si>
    <t>RT @TheMattFowler: Can you guys just take the day off? RT @TMZ: Boston Marathon Explosions -- Joey McIntyre Missed Blast By Minutes http://topsy.com/trackback?url=http%3A//twitter.com/themattfowler/status/323887398536744960</t>
  </si>
  <si>
    <t>HumanRightsCampaign</t>
  </si>
  <si>
    <t>The thoughts and prayers of the entire HRC family are with those affected by the tragic events in Boston. http://topsy.com/trackback?url=http%3A//twitter.com/hrc/status/323887402835914752</t>
  </si>
  <si>
    <t>Wayne Brady</t>
  </si>
  <si>
    <t>God Bless any and everyone hurt Boston http://topsy.com/trackback?url=http%3A//twitter.com/waynebrady/status/323887403825758210</t>
  </si>
  <si>
    <t>Stateline Promotions</t>
  </si>
  <si>
    <t>Now 3 explosions in Boston during the Boston Marathon.  So sad. http://topsy.com/trackback?url=http%3A//twitter.com/statelinepromo/status/323887404861771778</t>
  </si>
  <si>
    <t>BmoreAmbitious Stixz</t>
  </si>
  <si>
    <t>Pray for those people at the Boston Marathon. http://topsy.com/trackback?url=http%3A//twitter.com/stixz2five/status/323887403666386947</t>
  </si>
  <si>
    <t>Fake Boston Marathon account going around saying it will donate $1 to the victims for each RT. Hate this stuff. http://topsy.com/trackback?url=http%3A//twitter.com/darrenrovell/status/323887410507284480</t>
  </si>
  <si>
    <t>Chris Van Horne</t>
  </si>
  <si>
    <t>Boston Marathon website lists 18 people from Fort Worth, 105 from Dallas, 911 from Texas taking part in race. #breaking #bostonmarathon http://topsy.com/trackback?url=http%3A//twitter.com/cvhreports/status/323887408154304512</t>
  </si>
  <si>
    <t>Elliott Sadler</t>
  </si>
  <si>
    <t>RT @darrenrovell: Fake Boston Marathon account going around saying it will donate $1 to the victims for each RT. Hate this stuff. http://topsy.com/trackback?url=http%3A//twitter.com/darrenrovell/status/323887410507284480</t>
  </si>
  <si>
    <t>Photo shows windows blown out at Starbucks near Boston Marathon http://t.co/z39OTpJeYU http://topsy.com/trackback?url=http%3A//twitter.com/youranonnews/status/323887412440862721</t>
  </si>
  <si>
    <t>BREAKING NEWS: BPD Reporting 3 people dead, and 30+ injured after two bombs go off at Boston Marathon. #PrayForBoston http://topsy.com/trackback?url=http%3A//twitter.com/bruins_punk_63/status/323887413632057345</t>
  </si>
  <si>
    <t>theBravest</t>
  </si>
  <si>
    <t>RT @alertpage: Boston video of explosions as they happened.  https://t.co/CfTiWoohhi http://topsy.com/trackback?url=http%3A//twitter.com/alertpage/status/323887414080860160</t>
  </si>
  <si>
    <t>BOSTON MARATHON EXPLOSION - Nurse says "severed limbs, children with burns" - http://t.co/Ami9CjCnKF http://topsy.com/trackback?url=http%3A//twitter.com/6abc/status/323887416115085312</t>
  </si>
  <si>
    <t>That was set off by the Boston Police - Boston FD scanner, inre: reports of another explosion. http://topsy.com/trackback?url=http%3A//twitter.com/sethmnookin/status/323887418233221121</t>
  </si>
  <si>
    <t>Brendan Walsh</t>
  </si>
  <si>
    <t>RT @kelllybriggs: Will never understand how people can take innocent lives. Prayers go out to the people affected in the BostonMarathon🙏 http://topsy.com/trackback?url=http%3A//twitter.com/bwalsh76/status/323887416484179968</t>
  </si>
  <si>
    <t>Deloach</t>
  </si>
  <si>
    <t>Prayers up for everyone in Boston right now #BostonMarathon http://topsy.com/trackback?url=http%3A//twitter.com/moedeloach/status/323887425833295872</t>
  </si>
  <si>
    <t>Courteney ✝</t>
  </si>
  <si>
    <t>Praying for everyone in Boston. http://topsy.com/trackback?url=http%3A//twitter.com/bieberoperation/status/323887430354751489</t>
  </si>
  <si>
    <t>Liberty Ideals</t>
  </si>
  <si>
    <t>Explosions at Boston Marathon Finish Line #libertarian http://t.co/EToyH28IOL http://topsy.com/trackback?url=http%3A//twitter.com/libertyideals/status/323887431105536003</t>
  </si>
  <si>
    <t>Biden Responds To Boston Explosion While On Gun Conference Call http://t.co/9I2HAHDNes via @pemalevy http://topsy.com/trackback?url=http%3A//livewire.talkingpointsmemo.com/entry/biden-responds-to-boston-explosion-while-on-gun</t>
  </si>
  <si>
    <t>Biden Responds To Boston Explosion While On Gun Conference Call http://t.co/6eM1eRWhP2 via @pemalevy http://topsy.com/trackback?url=http%3A//twitter.com/tpmlivewire/status/323887434452570112</t>
  </si>
  <si>
    <t>Atlanta_Falcons</t>
  </si>
  <si>
    <t>Our thoughts and prayers are with those affected by the explosions at the Boston Marathon. http://topsy.com/trackback?url=http%3A//twitter.com/atlanta_falcons/status/323887441176064000</t>
  </si>
  <si>
    <t>Chad Pergram</t>
  </si>
  <si>
    <t>#BostonMarathon statement: There were two bombs that exploded near the finish line in today's Boston Marathon. http://topsy.com/trackback?url=http%3A//twitter.com/chadpergram/status/323887442950238208</t>
  </si>
  <si>
    <t>Adriana Rey</t>
  </si>
  <si>
    <t>Alguien que esté en Bostón con el que podamos hablar en directo y que nos pueda dar información de lo ocurrido? http://topsy.com/trackback?url=http%3A//twitter.com/adrianarey83/status/323887442077827072</t>
  </si>
  <si>
    <t>Mass Hospital general de Boston confirma el fallecimiento de dos personas en línea meta Maratón por la explosión, vía ABC TV http://topsy.com/trackback?url=http%3A//twitter.com/martiperarnau/status/323887446137901056</t>
  </si>
  <si>
    <t>Are you at the Boston marathon? Please contact us with your story: webmaster@thestar.ca http://topsy.com/trackback?url=http%3A//twitter.com/torontostar/status/323887448067289090</t>
  </si>
  <si>
    <t>Sayajin drogado</t>
  </si>
  <si>
    <t>Força aos maratonistas e familiares dos atingidos pelas explosões na linha de chegada da Maratona de Boston. http://topsy.com/trackback?url=http%3A//twitter.com/enzzopravcs/status/323887445374533632</t>
  </si>
  <si>
    <t>Revista ISTOÉ</t>
  </si>
  <si>
    <t>Explosões na Maratona de Boston provocam pânico e deixam feridos http://t.co/IMKRu7vrm3 http://t.co/E15lNZy4Eu http://topsy.com/trackback?url=http%3A//www.istoe.com.br/reportagens/290915_EXPLOSOES%2BNA%2BMARATONA%2BDE%2BBOSTON%2BPROVOCAM%2BPANICO%2BE%2BDEIXAM%2BFERIDOS%3FactualArea%3DinternalPage%26path%3D%26pathImagens%3D</t>
  </si>
  <si>
    <t>Tiago</t>
  </si>
  <si>
    <t>RT @Enzzopravcs: Força aos maratonistas e familiares dos atingidos pelas explosões na linha de chegada da Maratona de Boston. http://topsy.com/trackback?url=http%3A//twitter.com/enzzopravcs/status/323887445374533632</t>
  </si>
  <si>
    <t>RT @whpresscorps: RT @weeddude: Video of second explosion in Boston http://t.co/UNSz9rTAY2 http://topsy.com/trackback?url=http%3A//www.youtube.com/watch%3Fv%3D7jMYObtjToU</t>
  </si>
  <si>
    <t>Young Queen ✨</t>
  </si>
  <si>
    <t>You guys are idiots it doesn't take someone to fly out from NK to Boston to plant a bomb stay the fuck in school http://topsy.com/trackback?url=http%3A//twitter.com/anika_aaliyahx3/status/323887451775070209</t>
  </si>
  <si>
    <t>El reloj marcaba exactamente 4h09:44 en el momento de la  primera explosión. Maratón de Boston http://topsy.com/trackback?url=http%3A//twitter.com/soymaratonista/status/323887449036177408</t>
  </si>
  <si>
    <t>Alerta News</t>
  </si>
  <si>
    <t>El New York Post reporta que al menos 12 personas murieron en las explosiones de Boston. Autoridades no han confirmado aún. http://topsy.com/trackback?url=http%3A//twitter.com/alertanews/status/323887455520563200</t>
  </si>
  <si>
    <t>La primera explosión ocurrió a las 4 hrs y 9 minutos del recorrido del maratón de Boston. http://topsy.com/trackback?url=http%3A//twitter.com/quiquegaray/status/323887456510435328</t>
  </si>
  <si>
    <t>REMEMBER: Boston phones are jammed right now, text, Twitter, Facebook will be faster #BostonMarathon #News19 http://topsy.com/trackback?url=http%3A//twitter.com/wltx/status/323887454627172353</t>
  </si>
  <si>
    <t>#BostonMarathon #Explosion RT @mpoppel: CBS: THIRD BLAST IN BOSTON WAS CONTROLLED EXPLOSION http://topsy.com/trackback?url=http%3A//twitter.com/muschelschloss/status/323887455579275265</t>
  </si>
  <si>
    <t>Joe Danneman</t>
  </si>
  <si>
    <t>From @betsymross - former Flying Pig champion Alison Delgado (running in Boston) and her family are ok. http://topsy.com/trackback?url=http%3A//twitter.com/fox19joe/status/323887454539087872</t>
  </si>
  <si>
    <t>David Huito</t>
  </si>
  <si>
    <t>RT @AlertaNews: El New York Post reporta que al menos 12 personas murieron en las explosiones de Boston. Autoridades no han confirmado aún. http://topsy.com/trackback?url=http%3A//twitter.com/alertanews/status/323887455520563200</t>
  </si>
  <si>
    <t>Anastasia V.</t>
  </si>
  <si>
    <t>#Praying for everyone at the BostonMarathon!! http://topsy.com/trackback?url=http%3A//twitter.com/tallglass_avoss/status/323887469772804096</t>
  </si>
  <si>
    <t>damn so we most likely gon play boston first round http://topsy.com/trackback?url=http%3A//twitter.com/reemthedon/status/323706281573617664</t>
  </si>
  <si>
    <t>devon sawa</t>
  </si>
  <si>
    <t>Boston .... http://t.co/1T4nzeHBUJ   It's important. http://topsy.com/trackback?url=http%3A//twitter.com/devonesawa/status/323887474566901760</t>
  </si>
  <si>
    <t>Stella</t>
  </si>
  <si>
    <t>IF U LIVE IN BOSTON THEN PLEASE VISIT A HOSPITAL AND ASK IF THEY NEED A BLOOD DONOR THEY ARE DESPERATE 18+ SPREADTHEWORD http://topsy.com/trackback?url=http%3A//twitter.com/faggotcaster/status/323887474436882432</t>
  </si>
  <si>
    <t>Jordan Schultz</t>
  </si>
  <si>
    <t>No fatalities being confirmed that I've heard. Fwiw, this is Patriots Day in Boston  and families from Newtown were there. #bostonmarathon http://topsy.com/trackback?url=http%3A//twitter.com/schultz_report/status/323887475951038464</t>
  </si>
  <si>
    <t>steve gleason</t>
  </si>
  <si>
    <t>RT @jennydellnesn: Boston EMS/Police want everyone who is stuck in bars/restaurants/etc to know street sweeps are happening now. Please RT. http://topsy.com/trackback?url=http%3A//twitter.com/team_gleason/status/323887483450425344</t>
  </si>
  <si>
    <t>Veterans Affairs</t>
  </si>
  <si>
    <t>RT @USNationalGuard: The Massachusetts #NationalGuard has more than 460 Guard members on scene in support of the Boston Marathon. http://topsy.com/trackback?url=http%3A//twitter.com/deptvetaffairs/status/323887485438537728</t>
  </si>
  <si>
    <t>Johan Signert</t>
  </si>
  <si>
    <t>The user "_BostonMarathon" claiming to donate for retweets is an obvious hoax, don't RT them. #boston http://topsy.com/trackback?url=http%3A//twitter.com/signert/status/323887484478058496</t>
  </si>
  <si>
    <t>Matthew Morrison</t>
  </si>
  <si>
    <t>Thoughts are in Boston. #prayforboston http://topsy.com/trackback?url=http%3A//twitter.com/matt_morrison/status/323887486621319170</t>
  </si>
  <si>
    <t>Nunzee</t>
  </si>
  <si>
    <t>@piersmorgan: CNN reports counter-terrorist cops now patrolling major landmarks here in NY after BostonMarathon explosions. @FattyTommyTwin http://topsy.com/trackback?url=http%3A//twitter.com/nunzi0509/status/323887490543022080
Jackie Pepper	2013-04-15 07</t>
  </si>
  <si>
    <t>opirulito</t>
  </si>
  <si>
    <t>Explosões deixam vários feridos e causam pânico no fim da maratona de Boston http://t.co/B4QRnCq4VV http://topsy.com/trackback?url=http%3A//noticias.uol.com.br/ultimas-noticias/efe/2013/04/15/explosoes-deixam-varios-feridos-e-causam-panico-no-fim-da-maratona-de-boston.htm</t>
  </si>
  <si>
    <t>Derde explosie in Boston.. http://topsy.com/trackback?url=http%3A//twitter.com/erbenwennemars/status/323887493047017473</t>
  </si>
  <si>
    <t>carly</t>
  </si>
  <si>
    <t>The fact that the boston marathon was in honor of newtown victims and this happened makes me so sick http://topsy.com/trackback?url=http%3A//twitter.com/electradrews/status/323887491767742464</t>
  </si>
  <si>
    <t>Andy Hart</t>
  </si>
  <si>
    <t>The day is finally here! Almost time to find out what this Boston Marathon hype is all about. Just one foot in front of the other, right? http://topsy.com/trackback?url=http%3A//twitter.com/jumbohart/status/323706308052267009</t>
  </si>
  <si>
    <t>ci sono anche report di una terza esplosione a Boston http://topsy.com/trackback?url=http%3A//twitter.com/danieleraineri/status/323887499942445056</t>
  </si>
  <si>
    <t>Jarrett W. Payton</t>
  </si>
  <si>
    <t>Thoughts &amp;amp; prayers sent up for Boston. #BostonMarathon http://topsy.com/trackback?url=http%3A//twitter.com/paytonsun/status/323887501406265344</t>
  </si>
  <si>
    <t>Darrell Issa</t>
  </si>
  <si>
    <t>Shocked to hear about the senseless acts of violence in Boston. We stand w/ you &amp;amp; send our prayers to the city, victims and first responders http://topsy.com/trackback?url=http%3A//twitter.com/darrellissa/status/323887500265418752</t>
  </si>
  <si>
    <t>RT @AlexJamesFitz: FAA NOTAM: No-Fly Zone Above Boston Explosion Area http://t.co/8OHDbGIvBS http://topsy.com/trackback?url=http%3A//tfr.faa.gov/save_pages/detail_3_2041.html</t>
  </si>
  <si>
    <t>tomlinhiccups</t>
  </si>
  <si>
    <t>IF U LIVE IN BOSTON THEY NEED BLOOD DONORS WHO ARE 18+ TO GO TO A HOSPITAL AND DONATE THEY'RE DESPERATE PLEASE SPREAD THE WORD http://topsy.com/trackback?url=http%3A//twitter.com/adam_lepeen/status/323887506334568448</t>
  </si>
  <si>
    <t>Get Football News</t>
  </si>
  <si>
    <t>From all of us at GFN, our thoughts are with the families affected by the Boston Bombings. #PrayForBoston http://topsy.com/trackback?url=http%3A//twitter.com/getfootballnews/status/323887503503421440</t>
  </si>
  <si>
    <t>Priscilla Luong</t>
  </si>
  <si>
    <t>MT “@MikeBrooksOKC: 86 Oklahomans at the Boston Marathon. You can check the list for friends/family here - http://t.co/JmbopunKgM #okcfox” http://topsy.com/trackback?url=http%3A//twitter.com/priscillaluong/status/323887504212254720</t>
  </si>
  <si>
    <t>Edge University</t>
  </si>
  <si>
    <t>RT @adam_lepeen: IF U LIVE IN BOSTON THEY NEED BLOOD DONORS WHO ARE 18+ TO GO TO A HOSPITAL AND DONATE THEY'RE DESPERATE PLEASE SPREAD T ... http://topsy.com/trackback?url=http%3A//twitter.com/adam_lepeen/status/323887506334568448</t>
  </si>
  <si>
    <t>The DJBooth (DJ Z)</t>
  </si>
  <si>
    <t>Read. RT @darrenrovell: Fake Boston Marathon account going around saying it will donate $1 to the victims for each RT. Hate this stuff. http://topsy.com/trackback?url=http%3A//twitter.com/djbooth/status/323887510184919040</t>
  </si>
  <si>
    <t>Deportes 13</t>
  </si>
  <si>
    <t>[VIDEO] ¡IMPACTO! Varios heridos dejó explosión en la Maratón de Boston... ¡Conoce todos los detalles!</t>
  </si>
  <si>
    <t>Buck Randall</t>
  </si>
  <si>
    <t>RT @SnarkySteff: .@_BostonMarathon You're fucking scum. http://topsy.com/trackback?url=http%3A//twitter.com/snarkysteff/status/323887508800815104</t>
  </si>
  <si>
    <t>RealTimeAlerts</t>
  </si>
  <si>
    <t>22:09:46 EET -- Breaking: Reports of two explosions at the finish line of the BostonMarathon //media http://topsy.com/trackback?url=http%3A//twitter.com/2008alerts/status/323887513167097858</t>
  </si>
  <si>
    <t>Repeat: most recent blast was set off by Boston PD. http://topsy.com/trackback?url=http%3A//twitter.com/sethmnookin/status/323887527268339712</t>
  </si>
  <si>
    <t>Todd Wilson</t>
  </si>
  <si>
    <t>RT @MichelleFields: 10 patients with amputations currently in emergency room in Boston via Fox News http://topsy.com/trackback?url=http%3A//twitter.com/michellefields/status/323887527121522688</t>
  </si>
  <si>
    <t>According to Boston Marathon database, 13 runners are registered from State College, Pa. http://topsy.com/trackback?url=http%3A//twitter.com/dailycollegian/status/323887540895612929</t>
  </si>
  <si>
    <t>Nikhil Chinapa</t>
  </si>
  <si>
    <t>RT @DefendWallSt: BOSTON POLICE DEPARTMENT: Third explosive device detonated by bomb disosal unit at 600-block of Boyleston Street. http://topsy.com/trackback?url=http%3A//twitter.com/defendwallst/status/323887544603389952</t>
  </si>
  <si>
    <t>DEVELOPING: Boston police will have controlled explosion on 600 block on Boylston Street - @adriennelb http://topsy.com/trackback?url=http%3A//twitter.com/newsbreaker/status/323887548290195456</t>
  </si>
  <si>
    <t>RT @bostonscanner: BPD bomb squad will be detonating a device across from the Boston Public Library. Units advised to take cover. http://topsy.com/trackback?url=http%3A//twitter.com/jasonpromotesu/status/323887548915130368</t>
  </si>
  <si>
    <t>RT @uninoticias: NY intensifica seguridad tras explosiones en Boston http://topsy.com/trackback?url=http%3A//twitter.com/univision/status/323887552367042562</t>
  </si>
  <si>
    <t>Z103.5</t>
  </si>
  <si>
    <t>.@Z1035HammeR - An explosion erupted near the finish line at the Boston Marathon, more than four hours after the... http://t.co/anxd64vL2n http://topsy.com/trackback?url=http%3A//twitter.com/z1035toronto/status/323887551142322176</t>
  </si>
  <si>
    <t>BOSTON Autoridades anuncian una explosión controlada como parte de la investigación del personal especializado  http://t.co/IbgzkgGqIe http://topsy.com/trackback?url=http%3A//twitter.com/meganoticiascl/status/323887552530640896</t>
  </si>
  <si>
    <t>VivianneBendermacher</t>
  </si>
  <si>
    <t>Net thuis van KIJKdeadline en nu zie ik de beelden van de Bostonmarathon... Wat vreselijk! http://topsy.com/trackback?url=http%3A//twitter.com/vbendermacher/status/323887550483800065</t>
  </si>
  <si>
    <t>RoJemes</t>
  </si>
  <si>
    <t>RT @Don_Folio: No hacen falta grandes instalaciones para vender libros, en Boston este callejón es suficiente. ¡Buenos días! http://t.co ... http://topsy.com/trackback?url=http%3A//twitter.com/rojemes/status/323706361034706944</t>
  </si>
  <si>
    <t>Michigan Basketball</t>
  </si>
  <si>
    <t>Our thoughts go out to those impacted by the explosions at the Boston Marathon. http://topsy.com/trackback?url=http%3A//twitter.com/umichbball/status/323887560831148032</t>
  </si>
  <si>
    <t>Nik Abbott</t>
  </si>
  <si>
    <t>@chadcooney1 haha ok your stunned but haha someone set off two bombs at the bostonmarathon http://topsy.com/trackback?url=http%3A//twitter.com/nikabbott28/status/323887564782178305</t>
  </si>
  <si>
    <t>Boston EMS/Police want everyone who is stuck in bars/restaurants/etc to know street sweeps are happening now. Please RT. http://topsy.com/trackback?url=http%3A//twitter.com/energybits/status/323887566350872577</t>
  </si>
  <si>
    <t>Update: President Obama has been notified of Boston Marathon finish line incident | http://t.co/mDB5E4Q2R0 http://topsy.com/trackback?url=http%3A//twitter.com/time/status/323887575083393024</t>
  </si>
  <si>
    <t>Boston PD will do a media update no sooner than 4:30 pm. They are in the process of determining a location. http://topsy.com/trackback?url=http%3A//twitter.com/abc/status/323887582029172736</t>
  </si>
  <si>
    <t>Boston Marathon statement, posted on official FB and Twitter pages, says there were "two bombs" that exploded http://topsy.com/trackback?url=http%3A//twitter.com/mpoppel/status/323887581316141057</t>
  </si>
  <si>
    <t>RT @ABC: Boston PD will do a media update no sooner than 4:30 pm. They are in the process of determining a location. http://topsy.com/trackback?url=http%3A//twitter.com/abc/status/323887582029172736</t>
  </si>
  <si>
    <t>Michael Pearce</t>
  </si>
  <si>
    <t>Controlled explosions now spreading fear in Boston. Spreading fear of repeat attacks, but polics scanners say it's controlled explosion. http://topsy.com/trackback?url=http%3A//twitter.com/mikea_pearce/status/323887592942755840</t>
  </si>
  <si>
    <t>RT @latimes: Two explosions at Boston marathon finish line http://t.co/MznBlhVDjh http://topsy.com/trackback?url=http%3A//twitter.com/supermanhotmale/status/323887599297101825</t>
  </si>
  <si>
    <t>Rodrigo Pacheco</t>
  </si>
  <si>
    <t>“@BloombergNews: Boston police say 'secondary devices' still being found: @BostonGlobe |  http://t.co/GHlJqrmVbA” http://topsy.com/trackback?url=http%3A//twitter.com/rodpac/status/323887596726018048</t>
  </si>
  <si>
    <t>Police officer near Boston Marathon finish line: 'There are secondary devices that have been found and are unexploded.' http://topsy.com/trackback?url=http%3A//twitter.com/politics_pr/status/323887602996498432</t>
  </si>
  <si>
    <t>Lois Romano</t>
  </si>
  <si>
    <t>Footage of the explosion in Boston  http://t.co/fkafleXeD2 http://topsy.com/trackback?url=http%3A//twitter.com/loisromano/status/323887600274399233</t>
  </si>
  <si>
    <t>Diane Danielson</t>
  </si>
  <si>
    <t>POLICE asking people on Social Media to tweet get out of the Boston Marathon area immediately. DO NOT STICK AROUND http://topsy.com/trackback?url=http%3A//twitter.com/dianedanielson/status/323887602824523776</t>
  </si>
  <si>
    <t>F. Quick</t>
  </si>
  <si>
    <t>RT @DianeDanielson: POLICE asking people on Social Media to tweet get out of the Boston Marathon area immediately. DO NOT STICK AROUND http://topsy.com/trackback?url=http%3A//twitter.com/dianedanielson/status/323887602824523776</t>
  </si>
  <si>
    <t>RT @loisromano: Footage of the explosion in Boston  http://t.co/fkafleXeD2 http://topsy.com/trackback?url=http%3A//twitter.com/loisromano/status/323887600274399233</t>
  </si>
  <si>
    <t>Timo van Vliet</t>
  </si>
  <si>
    <t>Zeker drie doden bij explosies tijdens marathon Boston http://t.co/ELOwn5W7iz #nuandroid http://topsy.com/trackback?url=http%3A//www.nu.nl/buitenland/3398697/zeker-drie-doden-bij-explosies-tijdens-marathon-boston.html</t>
  </si>
  <si>
    <t>Sam Seaborn</t>
  </si>
  <si>
    <t>Monitoring Boston. Trying to avoid speculation. Horrible scenes. A tip if you're trying to reach someone there - text, don't call. http://topsy.com/trackback?url=http%3A//twitter.com/samseaborn/status/323887609304727553</t>
  </si>
  <si>
    <t>Falling Faster</t>
  </si>
  <si>
    <t>Our thoughts and prayers are going out to the people of Boston tonight. Stay safe, everyone. http://topsy.com/trackback?url=http%3A//twitter.com/fallingfasteruk/status/323887613729701888</t>
  </si>
  <si>
    <t>Gartenstein-Ross</t>
  </si>
  <si>
    <t>Boston marathon attack: In the immediate wake of a terrorist attack, rumors always fly fast and furious. Beware unverified info. http://topsy.com/trackback?url=http%3A//twitter.com/daveedgr/status/323887618444120064</t>
  </si>
  <si>
    <t>The Commentator</t>
  </si>
  <si>
    <t>UPDATE: Boston Marathon officials claim explosions were indeed bombs #BostonMarathon http://topsy.com/trackback?url=http%3A//twitter.com/thecommentator/status/323887617164857344</t>
  </si>
  <si>
    <t>Modern Gent</t>
  </si>
  <si>
    <t>My prayers go out to everyone affected by what happened at the Boston marathon. #PrayForBoston http://topsy.com/trackback?url=http%3A//twitter.com/gentlemenhood/status/323887623124971520</t>
  </si>
  <si>
    <t>sleepy hollow.</t>
  </si>
  <si>
    <t>what the fuck? RT @GGPolitics: BREAKING: Third explosion heard in Boston http://topsy.com/trackback?url=http%3A//twitter.com/_chasemylove/status/323887622730694656</t>
  </si>
  <si>
    <t>Sunil Shibad</t>
  </si>
  <si>
    <t>RT @cheeky_geeky: The JFK Library in Boston is now on fire, unclear if it's related to the Boston Marathon explosions. http://topsy.com/trackback?url=http%3A//twitter.com/cheeky_geeky/status/323887621606604800</t>
  </si>
  <si>
    <t>Julien Lemaistre</t>
  </si>
  <si>
    <t>New York-Boston en play-offs http://t.co/C7lsFvxfiJ http://topsy.com/trackback?url=http%3A//twitter.com/juom88/status/323706432069435392</t>
  </si>
  <si>
    <t>Maraton de Boston: los chilenos registrados &amp;gt; https://t.co/1LCEiv1Z3r http://topsy.com/trackback?url=http%3A//twitter.com/copano/status/323887627881299968</t>
  </si>
  <si>
    <t>elena dressel</t>
  </si>
  <si>
    <t>RT @copano: Maraton de Boston: los chilenos registrados &amp;gt; https://t.co/1LCEiv1Z3r http://topsy.com/trackback?url=http%3A//twitter.com/copano/status/323887627881299968</t>
  </si>
  <si>
    <t>RT @JulianPosts_: .@_BostonMarathon this page isn't even real stop using tragedies for RTs &amp;amp; followers you faggot. http://topsy.com/trackback?url=http%3A//twitter.com/julianposts_/status/323887628598509570</t>
  </si>
  <si>
    <t>RT @NewsBreaker: DEVELOPING: Boston police will have controlled explosion on 600 block on Boylston Street - @adriennelb http://topsy.com/trackback?url=http%3A//twitter.com/new_narrative/status/323887630997663744</t>
  </si>
  <si>
    <t>ma probabilmente è un'esplosione controllata dagli artificieri di Boston http://topsy.com/trackback?url=http%3A//twitter.com/danieleraineri/status/323887631844900864</t>
  </si>
  <si>
    <t>Hindustan Times</t>
  </si>
  <si>
    <t>2 dead in Boston Marathon explosion: BBC quotes local news channels #ht http://topsy.com/trackback?url=http%3A//twitter.com/httweets/status/323887632838971392</t>
  </si>
  <si>
    <t>Matthew Sturtevant</t>
  </si>
  <si>
    <t>Listen, _BostonMarathon isn't the real twitter account. Don't be that quick to trust, people, verify. http://topsy.com/trackback?url=http%3A//twitter.com/sturta/status/323887633103216640</t>
  </si>
  <si>
    <t>Alfredo Flores</t>
  </si>
  <si>
    <t>Praying for everyone in Boston. Really hope everyone is safe out there. http://topsy.com/trackback?url=http%3A//twitter.com/alfredoflores/status/323887635967930369</t>
  </si>
  <si>
    <t>Eric 'Shepherd' Mao</t>
  </si>
  <si>
    <t>Explosions Reported at BostonMarathon‏.Runners&amp;amp;spectators need emergency srvce.Did it occur2them marathon blocks EMS from reaching citizens? http://topsy.com/trackback?url=http%3A//twitter.com/shepherdmao/status/323887636383141888</t>
  </si>
  <si>
    <t>imnotalone</t>
  </si>
  <si>
    <t>RT @mpoppel CBS: THIRD BLAST IN BOSTON WAS CONTROLLED EXPLOSION http://topsy.com/trackback?url=http%3A//twitter.com/imnotalone/status/323887638098624512</t>
  </si>
  <si>
    <t>lourens meeuwsen</t>
  </si>
  <si>
    <t>Heftige beelden van explosies bij finishline bostonmarathon. http://topsy.com/trackback?url=http%3A//twitter.com/gullson/status/323887639847641088</t>
  </si>
  <si>
    <t>Bad Boy Report</t>
  </si>
  <si>
    <t>Robert Heiser | | | | Boston http://t.co/mSlfnxQMtl http://topsy.com/trackback?url=http%3A//twitter.com/badboyreport/status/323706451241627648</t>
  </si>
  <si>
    <t>Boston scanner: "All off-duty officers have been activated" to their districts http://topsy.com/trackback?url=http%3A//twitter.com/katz/status/323887643081453568</t>
  </si>
  <si>
    <t>The Boston Police have called in all off-duty officers. http://topsy.com/trackback?url=http%3A//twitter.com/michaelskolnik/status/323887644243263490</t>
  </si>
  <si>
    <t>Dennis Hanno</t>
  </si>
  <si>
    <t>Thinking of all affected by the explosions in Boston. The strength of our community will see us through. http://topsy.com/trackback?url=http%3A//twitter.com/dhanno/status/323887644796919810</t>
  </si>
  <si>
    <t>KENYAN AMBASSADOR to the US Elkanah Odembo confirms Kenyan runners in the BostonMarathon are safe following a blast at the finish line. http://topsy.com/trackback?url=http%3A//twitter.com/dozziedozzie/status/323887641965760512</t>
  </si>
  <si>
    <t>SHALOH</t>
  </si>
  <si>
    <t>@robinlundberg We got other business to handle. @nyknicks will think about Miami when it matters. Right now it's all about Boston.. http://topsy.com/trackback?url=http%3A//twitter.com/shaloh7/status/323706457671471105</t>
  </si>
  <si>
    <t>LifeDictionary™</t>
  </si>
  <si>
    <t>My prayers go out to everyone affected by what happened at the Boston marathon. #PrayForBoston http://topsy.com/trackback?url=http%3A//twitter.com/lifedictionary/status/323887653638520833</t>
  </si>
  <si>
    <t>RT @TheStudioDCFA: Via BostonMarathon @_BostonMarathon For every retweet we receive we will donate $1.00 to the #BostonMarathon victims  ... http://topsy.com/trackback?url=http%3A//twitter.com/annerbananer/status/323887652451532801</t>
  </si>
  <si>
    <t>EDIT - Plusieurs morts après deux importantes explosions au marathon de Boston http://t.co/dZkfklJjFe http://topsy.com/trackback?url=http%3A//twitter.com/bfmtv/status/323887657409187841</t>
  </si>
  <si>
    <t>Rent the Runway</t>
  </si>
  <si>
    <t>Our thoughts and prayers are with everyone in Boston. http://topsy.com/trackback?url=http%3A//twitter.com/renttherunway/status/323887660856913920</t>
  </si>
  <si>
    <t>Dulce Félix otimista em Boston http://t.co/T6aeL0SFYQ http://topsy.com/trackback?url=http%3A//twitter.com/taidos/status/323706472095682560</t>
  </si>
  <si>
    <t>Dulce Félix corre para recorde na Maratona de Boston http://t.co/I2JVYMvpx3 http://topsy.com/trackback?url=http%3A//twitter.com/taidos/status/323706473433677824</t>
  </si>
  <si>
    <t>BOSTON: A CONTROLED BOMB JUST DETONATED BY BOMB SQUAD. WITNESS; WINDOWS BLOWN, BLOOD EVERYWHERE, PEOPLE CRYING AND RUNNIG'. #911BUFF http://topsy.com/trackback?url=http%3A//twitter.com/911buff/status/323887675226603520</t>
  </si>
  <si>
    <t>RT @911BUFF: BOSTON: A CONTROLED BOMB JUST DETONATED BY BOMB SQUAD. WITNESS; WINDOWS BLOWN, BLOOD EVERYWHERE, PEOPLE CRYING AND RUNNIG'. ... http://topsy.com/trackback?url=http%3A//twitter.com/911buff/status/323887675226603520</t>
  </si>
  <si>
    <t>Shep reporting now live on Fox News that at least 10 patients are being treated in Boston for amputations http://topsy.com/trackback?url=http%3A//twitter.com/edhenrytv/status/323887683317411840</t>
  </si>
  <si>
    <t>MikeTirico</t>
  </si>
  <si>
    <t>Needless to say we all pray for Boston. If trying to get in touch with someone. Text or tweet instead of calling #prayforboston http://topsy.com/trackback?url=http%3A//twitter.com/miketirico/status/323887682742792192</t>
  </si>
  <si>
    <t>Al menos 3 muertos y más de 30 heridos por explosiones en maratón de Boston http://t.co/AO38uLO2m8 http://topsy.com/trackback?url=http%3A//twitter.com/ntn24/status/323887680435916801</t>
  </si>
  <si>
    <t>URGENTE: 12 muertos tras doble explosión en maratón de Boston. http://topsy.com/trackback?url=http%3A//twitter.com/alertanews24/status/323887693698310144</t>
  </si>
  <si>
    <t>Sweet T</t>
  </si>
  <si>
    <t>Crazy times!! Praying for everyone in Boston involved. http://topsy.com/trackback?url=http%3A//twitter.com/wwetensai/status/323887696005181441</t>
  </si>
  <si>
    <t>BOSTON - MARATON MORTAL- Tres corredores murieron a causa de las dos explosiones en Boston,  http://t.co/gHHbO5zVwj  #NotiWTF http://topsy.com/trackback?url=http%3A//twitter.com/notiwtf/status/323887692679090176</t>
  </si>
  <si>
    <t>Relationship101</t>
  </si>
  <si>
    <t>My prayers go out to everyone affected by what happened at the Boston marathon. #PrayForBoston http://topsy.com/trackback?url=http%3A//twitter.com/relationship1o1/status/323887699633270785</t>
  </si>
  <si>
    <t>GALLERY: Boston Marathon Explosions http://t.co/jWIubcGX0C http://topsy.com/trackback?url=http%3A//www.norwichbulletin.com/news/x633476512/GALLERY-Boston-Marathon-Explosions</t>
  </si>
  <si>
    <t>Rick De La Croix</t>
  </si>
  <si>
    <t>Another sad day for humanity with the bombing at the boston marathon thoughts and prayers for the injured http://topsy.com/trackback?url=http%3A//twitter.com/rick_hublotlam/status/323887698735661056</t>
  </si>
  <si>
    <t>Guardian sport</t>
  </si>
  <si>
    <t>RT @GdnUSsports: Boston Marathon explosions – updates of all the latest http://t.co/iRHtE6skUR By @TeeMcSee @guardianUS http://topsy.com/trackback?url=http%3A//twitter.com/gdnussports/status/323887700925091840</t>
  </si>
  <si>
    <t>✨ Colleen</t>
  </si>
  <si>
    <t>@TeddyBrewsky lol gtfff. You ain't eeeennn know you hadda white name til that night at Boston's! Lol http://topsy.com/trackback?url=http%3A//twitter.com/colly_bug/status/323706516089733121</t>
  </si>
  <si>
    <t>Obama notified of incident in Boston, has directed administration to provide whatever assistance necessary in investigation: Reuters  #ht http://topsy.com/trackback?url=http%3A//twitter.com/httweets/status/323887711041773569</t>
  </si>
  <si>
    <t>Sky News Newsdesk</t>
  </si>
  <si>
    <t>White House: President obama notified of Boston marathon explosions and has directed administration to provide any assistance necessary http://topsy.com/trackback?url=http%3A//twitter.com/skynewsbreak/status/323887715030560768</t>
  </si>
  <si>
    <t>Film Classics</t>
  </si>
  <si>
    <t>RT @SkyNewsBreak: White House: President obama notified of Boston marathon explosions and has directed administration to provide any ass ... http://topsy.com/trackback?url=http%3A//twitter.com/skynewsbreak/status/323887715030560768</t>
  </si>
  <si>
    <t>RT @DNAinfoCHI: There were 361 runners from Chicago registered to run the Boston Marathon http://t.co/vgH9Z9ZurE http://topsy.com/trackback?url=http%3A//twitter.com/redeyechicago/status/323887719031902208</t>
  </si>
  <si>
    <t>Sam Mellinger</t>
  </si>
  <si>
    <t>Just heard a doctor friend finished the marathon, and is one of many hanging around to help victims. There is good in Boston, too. http://topsy.com/trackback?url=http%3A//twitter.com/mellinger/status/323887730704662530</t>
  </si>
  <si>
    <t>Reporta Germán Silva @corredorreal que Madaí Pérez se encuentra bien... Corrió en 2 hrs 28 minutos y terminó 7a. Maratón de Boston. http://topsy.com/trackback?url=http%3A//twitter.com/quiquegaray/status/323887731509960705</t>
  </si>
  <si>
    <t>Cath Turner</t>
  </si>
  <si>
    <t>Officials: Third explosion in Boston was done by the POLICE. A controlled detonation. http://topsy.com/trackback?url=http%3A//twitter.com/ajecathturner/status/323887735792336896</t>
  </si>
  <si>
    <t>RT @weareyourfek: Again, that third explosion was a controlled explosion, by Boston Police. http://topsy.com/trackback?url=http%3A//twitter.com/thedynamics/status/323887735775571968</t>
  </si>
  <si>
    <t>Global Pharma News</t>
  </si>
  <si>
    <t>No reason to cheer India drug verdict - Boston Globe http://t.co/VhstoQBK2n http://topsy.com/trackback?url=http%3A//twitter.com/pharma_global/status/323706546028703744</t>
  </si>
  <si>
    <t>rebecca</t>
  </si>
  <si>
    <t>Praying that everyone in Boston/whoever was affected by this is okay. #prayforboston http://topsy.com/trackback?url=http%3A//twitter.com/idreambelieber/status/323887740485787648</t>
  </si>
  <si>
    <t>Ashley Gregory</t>
  </si>
  <si>
    <t>RT @Twitsnoop: POLICE asking people on Social Media to tweet get out of the Boston Marathon area immediately. DO NOT STICK AROUND http://topsy.com/trackback?url=http%3A//twitter.com/ashley_g_nails/status/323887741815357440</t>
  </si>
  <si>
    <t>JR Russ</t>
  </si>
  <si>
    <t>Official @bostonmarathon account. "Unofficial" @'_BostonMarathon' account. Pay no heed to the latter for anything, officially. http://topsy.com/trackback?url=http%3A//twitter.com/awayoflife0/status/323887738417987584</t>
  </si>
  <si>
    <t>Ryan Paisey</t>
  </si>
  <si>
    <t>Third explosion was controlled by Boston PD http://topsy.com/trackback?url=http%3A//twitter.com/ryanpaisey/status/323887742738132992</t>
  </si>
  <si>
    <t>El Presidente de Estados Unidos, Barack Obama, giró órdenes para investigar las causas de las explosiones en el Maratón de Boston http://topsy.com/trackback?url=http%3A//twitter.com/e_deportivo/status/323887750535344128</t>
  </si>
  <si>
    <t>Boston Globe reporting that third explosion may have been "controlled" explosion by bomb squad. http://topsy.com/trackback?url=http%3A//twitter.com/johncanzanobft/status/323887748522053634</t>
  </si>
  <si>
    <t>All off duty Boston Police officers have been activated. All on duty officers being held on duty. http://topsy.com/trackback?url=http%3A//twitter.com/alertnewengland/status/323887753001578498</t>
  </si>
  <si>
    <t>On the scene: Two explosions at the finish line of the Boston Marathon -- WATCH: http://t.co/p2wbe8SEV4 http://topsy.com/trackback?url=http%3A//twitter.com/bloombergnews/status/323887751088992256</t>
  </si>
  <si>
    <t>Scott Faldon</t>
  </si>
  <si>
    <t>@SIDavidEpstein I'm not sure about that BostonMarathon twitter account you RTed. It's only got a couple of tweets. http://topsy.com/trackback?url=http%3A//twitter.com/sf_timesrecord/status/323887751856525313</t>
  </si>
  <si>
    <t>News of a third explosion in #Boston is spreading on Twitter. Boston Fire confirms it was a controlled explosion set by the bomb squad. http://topsy.com/trackback?url=http%3A//twitter.com/nowthisnews/status/323887765873901568</t>
  </si>
  <si>
    <t>Brianna Rozay</t>
  </si>
  <si>
    <t>RT ‏@EazySteezy Lord be with us, America is going through troubling times . My prayers are with Boston, Mass http://topsy.com/trackback?url=http%3A//twitter.com/creolexbaby/status/323887765622226944</t>
  </si>
  <si>
    <t>Concerned Citizen</t>
  </si>
  <si>
    <t>RT @praiseziam: ANYONE 18+ CAN GO TO A BOSTON HOSPITAL TO DONATE BLOOD FOR THE PEOPLE INJURED http://topsy.com/trackback?url=http%3A//twitter.com/praiseziam/status/323887769472610305</t>
  </si>
  <si>
    <t>Rick Swift</t>
  </si>
  <si>
    <t>RT @DailyFangirl: THE NEWS JUST SAID IF U LIVE IN BOSTON THEN PLEASE VISIT A HOSPITAL AND ASK IF THEY NEED A BLOOD DONOR THEY ARE DESPER ... http://topsy.com/trackback?url=http%3A//twitter.com/dailyfangirl/status/323887782550454273</t>
  </si>
  <si>
    <t>Boston PD urging everyone to pay attention to their twitter account @Boston_Police http://topsy.com/trackback?url=http%3A//twitter.com/abc/status/323887785088016385</t>
  </si>
  <si>
    <t>Crystal Chappell</t>
  </si>
  <si>
    <t>RT @ABC: Boston PD urging everyone to pay attention to their twitter account @Boston_Police http://topsy.com/trackback?url=http%3A//twitter.com/abc/status/323887785088016385</t>
  </si>
  <si>
    <t>BREAKING NEWS: Boston Police have called in all off-duty officers. Follow our live blog for updates: http://t.co/knawotTY3o http://topsy.com/trackback?url=http%3A//twitter.com/bostondotcom/status/323887788858683394</t>
  </si>
  <si>
    <t>Democracy Now!</t>
  </si>
  <si>
    <t>RT @BostonDotCom: BREAKING NEWS: Boston Police have called in all off-duty officers. Follow our live blog for updates: http://t.co/knawo ... http://topsy.com/trackback?url=http%3A//twitter.com/bostondotcom/status/323887788858683394</t>
  </si>
  <si>
    <t>RT @kennethlipp: Boston Scanner: ALL OFF DUTY OFFICERS HAVE BEEN ACTIVATED, RESPOND TO YOUR DISTRICTS. THAT'S AN ORDER" http://t.co/qC4w ... http://topsy.com/trackback?url=http%3A//twitter.com/kennethlipp/status/323887789928235008</t>
  </si>
  <si>
    <t>tal♡</t>
  </si>
  <si>
    <t>RT @acidhowell: IF U LIVE IN BOSTON THEY NEED BLOOD DONORS WHO ARE 18+ TO GO TO A HOSPITAL AND DONATE THEY'RE DESPERATE PLEASE SPREAD TH ... http://topsy.com/trackback?url=http%3A//twitter.com/acidhowell/status/323887790125371393</t>
  </si>
  <si>
    <t>WWE</t>
  </si>
  <si>
    <t>Our prayers and thoughts go out to the victims and families affected by today’s explosions at the Boston Marathon. #PrayForBoston http://topsy.com/trackback?url=http%3A//twitter.com/wwe/status/323887808643211264</t>
  </si>
  <si>
    <t>Sean Waltman</t>
  </si>
  <si>
    <t>RT @WWE: Our prayers and thoughts go out to the victims and families affected by today’s explosions at the Boston Marathon. #PrayForBoston http://topsy.com/trackback?url=http%3A//twitter.com/wwe/status/323887808643211264</t>
  </si>
  <si>
    <t>Alberto Suarez</t>
  </si>
  <si>
    <t>Un corredor de AFGANISTAN COREA en el Maratón de Boston que los yankees se IRÁN de IRAK.</t>
  </si>
  <si>
    <t>Jamil Smith</t>
  </si>
  <si>
    <t>RT @dbernstein: To anyone who has never experienced Patriots Day in Boston: it is joy. It is America and Spring and community collected  ... http://topsy.com/trackback?url=http%3A//twitter.com/dbernstein/status/323887810174140416</t>
  </si>
  <si>
    <t>Brad Friedman</t>
  </si>
  <si>
    <t>BREAKING: Two Explosions Rock Boston Marathon http://t.co/aeDBth47Lo | Video of blast; report of fire at JFK Library...Developing... http://topsy.com/trackback?url=http%3A//twitter.com/thebradblog/status/323887819942686720</t>
  </si>
  <si>
    <t>RT @MaireTNC: Boston Marathon run tracker says 108 Irish runners took part today. http://topsy.com/trackback?url=http%3A//twitter.com/mairetnc/status/323887825365901313</t>
  </si>
  <si>
    <t>The White House says President Barack Obama has been notified about the explosions at the finish line of the Boston Marathon. http://topsy.com/trackback?url=http%3A//twitter.com/6abc/status/323887830080299009</t>
  </si>
  <si>
    <t>AdamChandler</t>
  </si>
  <si>
    <t>VIDEO: Boston Marathon Explosion, People Injured, Pictures Check this out VIDEO: Boston Marathon Explosio.. http://t.co/paOhwWmdLW http://topsy.com/trackback?url=http%3A//www.empowernetwork.com/akosfintor/blog/video-boston-marathon-explosion-people-injured-pictures/%3Fid%3Dakosfintor</t>
  </si>
  <si>
    <t>Fernando Tovar</t>
  </si>
  <si>
    <t>RT @CBCAlerts: U.S. President Obama notified of Boston Marathon blasts  . Explosions rock finish area of famed #Boston #Marathon http://topsy.com/trackback?url=http%3A//twitter.com/cbcalerts/status/323887836485005312</t>
  </si>
  <si>
    <t>Vlad Burlutsky</t>
  </si>
  <si>
    <t>@michaeldweiss that's a fake account of the BostonMarathon http://topsy.com/trackback?url=http%3A//twitter.com/vladdich/status/323887835591606273</t>
  </si>
  <si>
    <t>If you're running a fake Boston Marathon account right now, you're the scum of the earth. http://topsy.com/trackback?url=http%3A//twitter.com/harrisonmooney/status/323887842730336257</t>
  </si>
  <si>
    <t>//</t>
  </si>
  <si>
    <t>pray for boston http://topsy.com/trackback?url=http%3A//twitter.com/ore0gasm/status/323887841463644160</t>
  </si>
  <si>
    <t>RT @HarrisonMooney: If you're running a fake Boston Marathon account right now, you're the scum of the earth. http://topsy.com/trackback?url=http%3A//twitter.com/harrisonmooney/status/323887842730336257</t>
  </si>
  <si>
    <t>RT @MattGaryMusic: Prayers 4 Boston Marathon. Athletes train so hard to make it there, and raise so much money for charity. #heartbreaking http://topsy.com/trackback?url=http%3A//twitter.com/mattgarymusic/status/323887842990370817</t>
  </si>
  <si>
    <t>As difficult as it is, Boston officials are asking to please not call/text anyone they know in area. Need to save bandwidth for emergencies. http://topsy.com/trackback?url=http%3A//twitter.com/chicagoathlete/status/323887844361895936</t>
  </si>
  <si>
    <t>DH</t>
  </si>
  <si>
    <t>PAUZ what happened at the BostonMarathon? My boss and her son are there 😳 http://topsy.com/trackback?url=http%3A//twitter.com/denisevera/status/323887846282887168</t>
  </si>
  <si>
    <t>Rebekah Hood</t>
  </si>
  <si>
    <t>RT @ABC: Boston PD urging everyone to pay attention to their twitter account @Boston_Police http://topsy.com/trackback?url=http%3A//twitter.com/rebekahh_kvue/status/323887850422665218</t>
  </si>
  <si>
    <t>CBS: THIRD BLAST IN BOSTON WAS CONTROLLED EXPLOSION  @mpoppel http://topsy.com/trackback?url=http%3A//twitter.com/vallie/status/323887847377604609</t>
  </si>
  <si>
    <t>Danielle M. Smith</t>
  </si>
  <si>
    <t>RT @charibdys: If you're looking for a confirmed tweetfeed with Boston news, check @BostonGlobe http://topsy.com/trackback?url=http%3A//twitter.com/charibdys/status/323887847901908992</t>
  </si>
  <si>
    <t>desiree</t>
  </si>
  <si>
    <t>RT @nothanksniall: GUYS IF UR 18+ IN BOSTON GO TO A HOSPITAL THEY NEED BLOOD DESPERATLEY RT http://topsy.com/trackback?url=http%3A//twitter.com/nothanksniall/status/323887851592884225</t>
  </si>
  <si>
    <t>Vanguardia Liberal</t>
  </si>
  <si>
    <t>Dos explosiones en línea de meta de la maratón de Boston http://t.co/C6xhWnHbTF #Vanguardia http://topsy.com/trackback?url=http%3A//www.vanguardia.com/actualidad/mundo/204210-dos-explosiones-en-linea-de-meta-de-la-maraton-de-boston</t>
  </si>
  <si>
    <t>hayley from Paramore</t>
  </si>
  <si>
    <t>“@paramore: All our prayers and love to everyone affected by the explosions in Boston today. Unbelievable”</t>
  </si>
  <si>
    <t>RT @yelyahwilliams: “@paramore: All our prayers and love to everyone affected by the explosions in Boston today. Unbelievable”</t>
  </si>
  <si>
    <t>PatriciaGapske</t>
  </si>
  <si>
    <t>RT @TheStudioDCFA: Via BostonMarathon @_BostonMarathon For every retweet we receive we will donate $1.00 to the #BostonMarathon victims  ... http://topsy.com/trackback?url=http%3A//twitter.com/patriciagapske/status/323887862263197696</t>
  </si>
  <si>
    <t>★TrueBlueNationBlog★</t>
  </si>
  <si>
    <t>#CowboysNation Lets Pray for the people in Boston. May God's grace rain down on and comfort them.#PrayerIsPowerful http://topsy.com/trackback?url=http%3A//twitter.com/truebluenation1/status/323887865887076352</t>
  </si>
  <si>
    <t>Justine Musk</t>
  </si>
  <si>
    <t>RT @sspignese: If u know someone in Boston: don't call cell; leave open for emergencies. Send text msgs. If you know they're ok, connect ... http://topsy.com/trackback?url=http%3A//twitter.com/sspignese/status/323887864985309185</t>
  </si>
  <si>
    <t>NYPD STATEMENT: Security stepped up across city following Boston blasts - http://t.co/uRQWbBsxQr http://topsy.com/trackback?url=http%3A//twitter.com/mpoppel/status/323887872132390912</t>
  </si>
  <si>
    <t>unhappybbfan</t>
  </si>
  <si>
    <t>so sad...... bostonmarathon http://topsy.com/trackback?url=http%3A//twitter.com/unhappybbfan/status/323887872069496832</t>
  </si>
  <si>
    <t>RT @News1130radio: If you're worried about a loved one in Boston, you can call 1-800-387-3124 or email sos@international.gc.ca. http://topsy.com/trackback?url=http%3A//twitter.com/news1130radio/status/323887873147404288</t>
  </si>
  <si>
    <t>ibu jaleel 4MN #KKBK</t>
  </si>
  <si>
    <t>RT @AhmedMarzooq: Video of the explosions as the runners are crossing the finish line. # BostonMarathon http://t.co/BC4BIN66Lo!" http://topsy.com/trackback?url=http%3A//twitter.com/ibujalyl/status/323887874334400512</t>
  </si>
  <si>
    <t>BREAKING NEWS: Boston Police have called in all off-duty officers. http://topsy.com/trackback?url=http%3A//twitter.com/bostonglobe/status/323887880416145408</t>
  </si>
  <si>
    <t>Philip Rucker</t>
  </si>
  <si>
    <t>RT @edhenryTV: Shep reporting now live on Fox News that at least 10 patients are being treated in Boston for amputations http://topsy.com/trackback?url=http%3A//twitter.com/philiprucker/status/323887876687413248</t>
  </si>
  <si>
    <t>SelfishMom</t>
  </si>
  <si>
    <t>RT @ABC: Boston PD urging everyone to pay attention to their twitter account @Boston_Police http://topsy.com/trackback?url=http%3A//twitter.com/selfishmom/status/323887877559840769</t>
  </si>
  <si>
    <t>RT @BostonGlobe: BREAKING NEWS: Boston Police have called in all off-duty officers. http://topsy.com/trackback?url=http%3A//twitter.com/bostonglobe/status/323887880416145408</t>
  </si>
  <si>
    <t>αѕнтση  (ू•ᴗ•ू❁)</t>
  </si>
  <si>
    <t>RT @5secsofziiall: IF YOU'RE 18+ GOT TO THE HOSPITAL IN BOSTON TO DONATE BLOOD TO THE PEOPLE WHO ARE LOOSING BLOOD AND NEED IT. RT AND S ... http://topsy.com/trackback?url=http%3A//twitter.com/5secsofziiall/status/323887876800663552</t>
  </si>
  <si>
    <t>JΔCLYN CΔLLΔRI</t>
  </si>
  <si>
    <t>RT @Real_Liam_Payne: Hellooooo 1D World is goinggggggg to Boston! Opens this weekend!!!!! #1DWorldBoston http://topsy.com/trackback?url=http%3A//twitter.com/callamari_squid/status/323706688660201473</t>
  </si>
  <si>
    <t>Desiree</t>
  </si>
  <si>
    <t>Praying for Boston. Wow http://topsy.com/trackback?url=http%3A//twitter.com/deziisdopex3/status/323887883872268288</t>
  </si>
  <si>
    <t>Run2Day Rotterdam</t>
  </si>
  <si>
    <t>Good luck in Boston! @newtree http://topsy.com/trackback?url=http%3A//twitter.com/run2dayrdam/status/323706691633963008</t>
  </si>
  <si>
    <t>BAD DAY</t>
  </si>
  <si>
    <t>RT @sunshinenarry: 'IF U LIVE IN BOSTON THEN PLEASE VISIT A HOSPITAL AND ASK IF THEY NEED A BLOOD DONOR THEY ARE DESPERATE 18+ SPREADTHE ... http://topsy.com/trackback?url=http%3A//twitter.com/sunshinenarry/status/323887888553103360</t>
  </si>
  <si>
    <t>James Beard</t>
  </si>
  <si>
    <t>Boarding for Atlanta to Boston, will have no service for a few hours. http://topsy.com/trackback?url=http%3A//twitter.com/garrettoc4f/status/323706696138641408</t>
  </si>
  <si>
    <t>Fred Cuellar</t>
  </si>
  <si>
    <t>2 explosions rock finish of Boston Marathon â�� widespread injuries reported http://t.co/7uKD16ET42  via @NBCNewsUS http://topsy.com/trackback?url=http%3A//usnews.nbcnews.com/_news/2013/04/15/17764747-2-explosions-rock-finish-of-boston-marathon-widespread-injuries-reported</t>
  </si>
  <si>
    <t>I Would Of Never Thought That Something Like This Would Happen In Boston. God Please Protect Boston Right Now, http://topsy.com/trackback?url=http%3A//twitter.com/lucidelic_/status/323887901014368258</t>
  </si>
  <si>
    <t>The NECN network reports that there has been a third explosion near the finish line of the Boston Marathon. http://topsy.com/trackback?url=http%3A//twitter.com/nhregister/status/323887901136003073</t>
  </si>
  <si>
    <t>Nisha Jhene</t>
  </si>
  <si>
    <t>RT @woahamberr: IF YOURE 18 OR OVER PLS GO TO A HOSPITAL IN BOSTON BC THEY NEED BLOOD THEY ARE DESPERATE RT TO SPREAD TO WORD http://topsy.com/trackback?url=http%3A//twitter.com/woahamberr/status/323887900024512513</t>
  </si>
  <si>
    <t>Polly</t>
  </si>
  <si>
    <t>RT @kwtx: .@bostonmarathon statement: "There were two bombs that exploded near the finish line in today's Boston Marathon." http://t.co/ ... http://topsy.com/trackback?url=http%3A//twitter.com/kwtx/status/323887901144395777</t>
  </si>
  <si>
    <t>khon2 News</t>
  </si>
  <si>
    <t>2 explosions at Boston marathon finish line http://t.co/d8ILH9dV77 http://topsy.com/trackback?url=http%3A//twitter.com/khonnews/status/323887908203397120</t>
  </si>
  <si>
    <t>We're updating this @Storify with everything we know from the Boston Marathon blast http://t.co/jd9wzoo6YK http://topsy.com/trackback?url=http%3A//twitter.com/thedailybeast/status/323887906651504640</t>
  </si>
  <si>
    <t>Tim O'Reilly</t>
  </si>
  <si>
    <t>Just heard about the bombs at the Boston Marathon. So sad, not just for those there, but for all of us. http://topsy.com/trackback?url=http%3A//twitter.com/timoreilly/status/323887909574959106</t>
  </si>
  <si>
    <t>RT @thedailybeast: We're updating this @Storify with everything we know from the Boston Marathon blast http://t.co/jd9wzoo6YK http://topsy.com/trackback?url=http%3A//twitter.com/thedailybeast/status/323887906651504640</t>
  </si>
  <si>
    <t>Statement from the BAA (1 of 2): "There were two bombs that exploded near the finish line in today's Boston Marathon." http://topsy.com/trackback?url=http%3A//twitter.com/sbnation/status/323887912682942465</t>
  </si>
  <si>
    <t>Pair won't run from bouts with cancer: Damian Bailey of Marblehead finished last year’s Boston Marathon after... http://t.co/t09m4r39FE http://topsy.com/trackback?url=http%3A//twitter.com/boston_cp/status/323706724500525056</t>
  </si>
  <si>
    <t>Our thoughts and prayers go out to everyone in Boston. Stay safe! http://topsy.com/trackback?url=http%3A//twitter.com/psfk/status/323887921004429312</t>
  </si>
  <si>
    <t>RT @JaeJinMusic: Friends, if you're in Boston and are able to donate blood, please do so: http://t.co/fqd6ny4gi9 #BostonMarathon http://topsy.com/trackback?url=http%3A//twitter.com/jaejinmusic/status/323887931892850688</t>
  </si>
  <si>
    <t>Residente C13/ RC13</t>
  </si>
  <si>
    <t>Hubo varias explosiones en Boston durante un maratón..alguien tiene más información?</t>
  </si>
  <si>
    <t>Drew Warren</t>
  </si>
  <si>
    <t>RT @Sturta: Listen, _BostonMarathon isn't the real twitter account. Don't be that quick to trust, people, verify. http://topsy.com/trackback?url=http%3A//twitter.com/djcalico/status/323887939631316992</t>
  </si>
  <si>
    <t>TwitJobsBeauty</t>
  </si>
  <si>
    <t>Ralph Lauren Specialist Job: Boston Store - Brookfield, WI -  Position: Ralph Lauren Specialis... http://t.co/fLCqz8KsuE #Jobs #TwitJobs http://topsy.com/trackback?url=http%3A//twitter.com/twitjobsbeauty/status/323706750618439681</t>
  </si>
  <si>
    <t>RT @bullshitharry: BLOOD DONORS ARE NEEDED 18+</t>
  </si>
  <si>
    <t>RT @narryanthem: EVERYONE IN BOSTON STAY AWAY FROM THE GARBAGE CANS JUST TO BE ON THE SAFE SIDE PLEASE SPREAD THIS http://topsy.com/trackback?url=http%3A//twitter.com/narryanthem/status/323887949181767680</t>
  </si>
  <si>
    <t>RT @NarryKids: IF YOUR 18+ AND LIVE IN BOSTON THEY NEED BLOOD DONORS DESPERATELY GO TO YOUR HOSPITALS AND HELP http://topsy.com/trackback?url=http%3A//twitter.com/narrykids/status/323887953652903937</t>
  </si>
  <si>
    <t>Mr. 314 ®</t>
  </si>
  <si>
    <t>Prayers goin up for the people and families involved in the Boston Marathon explosion today.. Sad news. http://topsy.com/trackback?url=http%3A//twitter.com/sheen300/status/323887960124690432</t>
  </si>
  <si>
    <t>Livv</t>
  </si>
  <si>
    <t>RT @HueyMack: Prayers for Boston. Truly tragic http://topsy.com/trackback?url=http%3A//twitter.com/hueymack/status/323887959516540928</t>
  </si>
  <si>
    <t>Lauren Conrad</t>
  </si>
  <si>
    <t>My thoughts and prayers are with everyone in Boston today. http://topsy.com/trackback?url=http%3A//twitter.com/laurenconrad/status/323887964721651712</t>
  </si>
  <si>
    <t>Redding Firefighters</t>
  </si>
  <si>
    <t>RT @kgoradio: If you are trying to reach friends or family in Boston and can't get through via phone, try texting instead (less bandwidt ... http://topsy.com/trackback?url=http%3A//twitter.com/kgoradio/status/323887963056521216</t>
  </si>
  <si>
    <t>MT @BostonDotCom: BREAKING: Boston Police have called in all off-duty officers. Follow our live blog for updates: http://t.co/340s4EK3kC http://topsy.com/trackback?url=http%3A//twitter.com/motherjones/status/323887968827887616</t>
  </si>
  <si>
    <t>Pamela Love</t>
  </si>
  <si>
    <t>RT @Phoenix_Ranger: Boston EMS/Police want everyone who is stuck in bars/restaurants/etc to know street sweeps are happening now. Please RT. http://topsy.com/trackback?url=http%3A//twitter.com/phoenix_ranger/status/323887964931358720</t>
  </si>
  <si>
    <t>Thomas Ridgewell</t>
  </si>
  <si>
    <t>I'm so sorry to everyone affected by the Boston bombings. I have no words. http://topsy.com/trackback?url=http%3A//twitter.com/thetomska/status/323887970228764672</t>
  </si>
  <si>
    <t>Robin Elise Weiss</t>
  </si>
  <si>
    <t>RT @ckanal: .@bostonmarathon statement: "There were two bombs that exploded near the finish line in today's Boston Marathon." http://t.c ... http://topsy.com/trackback?url=http%3A//twitter.com/robinpregnancy/status/323887969247305730</t>
  </si>
  <si>
    <t>Hoje tem Maratona de Boston ás 10:30 no @bandsports http://topsy.com/trackback?url=http%3A//twitter.com/renatoqiribamba/status/323706780477702144</t>
  </si>
  <si>
    <t>Olasco Boston</t>
  </si>
  <si>
    <t>Olasco Boston &amp;amp; IamOa http://t.co/h5pfWmqPal http://topsy.com/trackback?url=http%3A//twitter.com/afrodesiacity/status/323706782130266112</t>
  </si>
  <si>
    <t>RT @ESL_CSINOW: Watch The 2013 Boston Marathon - http://t.co/ZnR72kpTtG http://topsy.com/trackback?url=http%3A//twitter.com/world_athletics/status/323706783313063937</t>
  </si>
  <si>
    <t>Emisora Atlantico</t>
  </si>
  <si>
    <t>RT @Excelsior_Mex: Explosiones en Maratón de Boston están siendo investigadas http://t.co/Vyw40QtSpV http://t.co/FYLIjHiOaD http://topsy.com/trackback?url=http%3A//twitter.com/excelsior_mex/status/323887974846697472</t>
  </si>
  <si>
    <t>MylessRaw™</t>
  </si>
  <si>
    <t>RT @JulianPosts_: .@_BostonMarathon this page isn't even real stop using tragedies for RTs &amp;amp; followers you faggot. http://topsy.com/trackback?url=http%3A//twitter.com/mylessraw/status/323887976557973505</t>
  </si>
  <si>
    <t>RT @Real_Liam_Payne: Hellooooo 1D World is goinggggggg to Boston! Opens this weekend!!!!! #1DWorldBoston http://topsy.com/trackback?url=http%3A//twitter.com/anny_liam_payne/status/323706784160292864</t>
  </si>
  <si>
    <t>Satya Saraswat</t>
  </si>
  <si>
    <t>RT @ImErinHartigan: @FoxNews reporting multiple casualties, at least three dead after explosions at BostonMarathon http://t.co/eekN5UuAD ... http://topsy.com/trackback?url=http%3A//twitter.com/drsatyasaraswat/status/323887977740787712</t>
  </si>
  <si>
    <t>Gerdrik</t>
  </si>
  <si>
    <t>RT @dannyschoof: @HumbertoTan bizarre foto van de explosie bij de finish tijdens de boston marathon! http://t.co/S85LEccENY http://topsy.com/trackback?url=http%3A//twitter.com/dannyschoof/status/323887978801950720</t>
  </si>
  <si>
    <t>Homeland Security source tells me Boston Firefighters discovered an undetonated device at corner of St. James Ave and Trinity place http://topsy.com/trackback?url=http%3A//twitter.com/lukerussert/status/323887983809933312</t>
  </si>
  <si>
    <t>RT @sugarandbrine: @blusok @amandapalmer The Boston Marathon's FB page says specifically "bombs" https://t.co/PRo2aKsPj8 http://topsy.com/trackback?url=https%3A//www.facebook.com/TheBostonMarathon%3Fref%3Dstream</t>
  </si>
  <si>
    <t>Steve Weinstein</t>
  </si>
  <si>
    <t>RT @LukeRussert: Homeland Security source tells me Boston Firefighters discovered an undetonated device at corner of St. James Ave and T ... http://topsy.com/trackback?url=http%3A//twitter.com/lukerussert/status/323887983809933312</t>
  </si>
  <si>
    <t>Women's Media Center</t>
  </si>
  <si>
    <t>RT @mpoindc: Boston Marathon official statement says there were two *bombs* that exploded. http://t.co/s0RPj8qdOK http://topsy.com/trackback?url=http%3A//twitter.com/mpoindc/status/323887982757154816</t>
  </si>
  <si>
    <t>RT @KathyFGreen: Go Team MEB! Boston Marathon tomorrow! Thanks @runmeb ! http://t.co/mgV13brnKp http://topsy.com/trackback?url=http%3A//twitter.com/world_athletics/status/323706798588706817</t>
  </si>
  <si>
    <t>Marisa Roffman</t>
  </si>
  <si>
    <t>RT @bergopolis: Fire at JFK Library in Boston simultaneous to explosions at Marathon. May be unrelated. Be safe if you live anywhere in  ... http://topsy.com/trackback?url=http%3A//twitter.com/bergopolis/status/323888006568222720</t>
  </si>
  <si>
    <t>Explosões em Boston: 'Há muitas pessoas no chão', afirma corredor da maratona http://t.co/PgNlu6asPr http://topsy.com/trackback?url=http%3A//twitter.com/estadao/status/323888006761160704</t>
  </si>
  <si>
    <t>Revolta do Vinagre</t>
  </si>
  <si>
    <t>RT @Estadao: Explosões em Boston: 'Há muitas pessoas no chão', afirma corredor da maratona http://t.co/PgNlu6asPr http://topsy.com/trackback?url=http%3A//twitter.com/estadao/status/323888006761160704</t>
  </si>
  <si>
    <t>According to the 2013 Boston Marathon's website, 527 runners registered from Washington and 132 registered from Seattle are being tracked. http://topsy.com/trackback?url=http%3A//twitter.com/seattletimes/status/323888014386413569</t>
  </si>
  <si>
    <t>Adriana Cruz</t>
  </si>
  <si>
    <t>two explosions in bostonmarathon many people injured :( !! http://topsy.com/trackback?url=http%3A//twitter.com/cruz1adriana/status/323888013442686976</t>
  </si>
  <si>
    <t>Edith Sánchez</t>
  </si>
  <si>
    <t>RT @brendanmoran7: Follow our live stream on the Boston Marathon explosions for updates: http://t.co/knN9YwmCIe http://topsy.com/trackback?url=http%3A//twitter.com/brendanmoran7/status/323888016114454528</t>
  </si>
  <si>
    <t>RT @sethmnookin Repeat: most recent blast was set off by Boston PD. http://topsy.com/trackback?url=http%3A//twitter.com/jtomase/status/323888022678548481</t>
  </si>
  <si>
    <t>Sky News</t>
  </si>
  <si>
    <t>Boston Marathon Explosions: Live Updates http://t.co/AU8gSkrjea http://topsy.com/trackback?url=http%3A//twitter.com/skynews/status/323888024356286464</t>
  </si>
  <si>
    <t>Hazel</t>
  </si>
  <si>
    <t>RT @SkyNews: Boston Marathon Explosions: Live Updates http://t.co/AU8gSkrjea http://topsy.com/trackback?url=http%3A//twitter.com/skynews/status/323888024356286464</t>
  </si>
  <si>
    <t>Papa Jonas</t>
  </si>
  <si>
    <t>Our prayers go out to everyone in Boston.  We all love you and we are praying for you http://topsy.com/trackback?url=http%3A//twitter.com/papajonas/status/323888033122373634</t>
  </si>
  <si>
    <t>Richard Florida</t>
  </si>
  <si>
    <t>RT @alertnewengland: Anyone looking for a runner should go to the Boston Common. DO NOT go to Copley Square / finish line area. http://topsy.com/trackback?url=http%3A//twitter.com/alertnewengland/status/323888034472939521</t>
  </si>
  <si>
    <t>USE TWITTER!!!! Boston PD urging everyone to pay attention to their twitter account @Boston_Police #tcot http://topsy.com/trackback?url=http%3A//twitter.com/slone/status/323888038017126401</t>
  </si>
  <si>
    <t>Clare Richardson</t>
  </si>
  <si>
    <t>Updated story on Boston Marathon explosions: http://t.co/OG3Gb91yyi http://topsy.com/trackback?url=http%3A//twitter.com/clarerrrr/status/323888041691332610</t>
  </si>
  <si>
    <t>SOUTH FLORIDA GOLF ™</t>
  </si>
  <si>
    <t>Our thoughts and prayers go out to everyone in competing in the Boston Marathon! http://topsy.com/trackback?url=http%3A//twitter.com/soflagolf/status/323888044291792897</t>
  </si>
  <si>
    <t>Naomi Mutua</t>
  </si>
  <si>
    <t>RT @clarerrrr: Updated story on Boston Marathon explosions: http://t.co/OG3Gb91yyi http://topsy.com/trackback?url=http%3A//twitter.com/clarerrrr/status/323888041691332610</t>
  </si>
  <si>
    <t>nathalie</t>
  </si>
  <si>
    <t>RT @sourlarry: IF U LIVE IN BOSTON THEN PLEASE VISIT A HOSPITAL AND ASK IF THEY NEED A BLOOD DONOR THEY ARE DESPERATE 18+ RT http://topsy.com/trackback?url=http%3A//twitter.com/sourlarry/status/323888045612990464</t>
  </si>
  <si>
    <t>SHAQ</t>
  </si>
  <si>
    <t>Thoughts &amp;amp; Prayers go out to the people of Boston... Very Sad News. http://topsy.com/trackback?url=http%3A//twitter.com/shaq/status/323888050071556098</t>
  </si>
  <si>
    <t>CrystalUnique</t>
  </si>
  <si>
    <t>RT @SHAQ: Thoughts &amp;amp; Prayers go out to the people of Boston... Very Sad News. http://topsy.com/trackback?url=http%3A//twitter.com/shaq/status/323888050071556098</t>
  </si>
  <si>
    <t>- Cécile - ❤</t>
  </si>
  <si>
    <t>RT @Urweirdbye: A T T E N T I O N</t>
  </si>
  <si>
    <t>RT @GdnUSsports: Boston Marathon hit by double explosion http://t.co/0Ays3ZMpIV via @guardianUS http://topsy.com/trackback?url=http%3A//twitter.com/gdnussports/status/323888067675049984</t>
  </si>
  <si>
    <t>Stephanie Elliott</t>
  </si>
  <si>
    <t>RT @PeteCarroll: Thoughts and prayers go out to Boston. So tragic. http://topsy.com/trackback?url=http%3A//twitter.com/petecarroll/status/323888066324488192</t>
  </si>
  <si>
    <t>Boston air space reportedly cleared after marathon explosions #fox5atl http://topsy.com/trackback?url=http%3A//twitter.com/fox5atlanta/status/323888075828764672</t>
  </si>
  <si>
    <t>I Fucked Yo Bitch</t>
  </si>
  <si>
    <t>@Half___Half Boston, you? http://topsy.com/trackback?url=http%3A//twitter.com/x_kissme/status/323706887637983232</t>
  </si>
  <si>
    <t>PABLO SMASH</t>
  </si>
  <si>
    <t>RT @ChuckSchumer: Praying for the Boston Marathon runners, spectators, first responders and families. http://topsy.com/trackback?url=http%3A//twitter.com/chuckschumer/status/323888087728017409</t>
  </si>
  <si>
    <t>Nostrianamus</t>
  </si>
  <si>
    <t>RT @JuanPPolvorinos: ÚLTIMA HORA: El diario @nypost dice que DOCE personas han sido asesinadas en Boston. El presidente Obama ha sido in ... http://topsy.com/trackback?url=http%3A//twitter.com/juanppolvorinos/status/323888090466885632</t>
  </si>
  <si>
    <t>Ladybug13USA</t>
  </si>
  <si>
    <t>RT @wmyqueef: IF YOU'RE 18+ AND IN/NEAR BOSTON PLS GO TO A HOSPITAL AND DONATE BLOOD THE NEWS SAID THEY NEED IT URGENTLY PLEASE RT TO LE ... http://topsy.com/trackback?url=http%3A//twitter.com/wmyqueef/status/323888092882817024</t>
  </si>
  <si>
    <t>Tracey Armstrong</t>
  </si>
  <si>
    <t>RT @NBCConnecticut: MT @MassEMA If you are trying to reach friends or family (@BostonMarathon) &amp;amp; can't get through via phone, try te ... http://topsy.com/trackback?url=http%3A//twitter.com/traceya2304/status/323888098746433536</t>
  </si>
  <si>
    <t>Paul Bissonnette</t>
  </si>
  <si>
    <t>Prayers out to all of those affected by Boston Marathon Tragedy. http://topsy.com/trackback?url=http%3A//twitter.com/biznasty2point0/status/323888099237167104</t>
  </si>
  <si>
    <t>the vamps❤️</t>
  </si>
  <si>
    <t>RT @BelieberTicket: THE NEWS JUST SAID IF YOU LIVE IN BOSTON THEN PLEASE VISIT A HOSPITAL &amp;amp; ASK IF THEY NEED A BLOOD DONOR THEY ARE  ... http://topsy.com/trackback?url=http%3A//twitter.com/belieberticket/status/323888101925740544</t>
  </si>
  <si>
    <t>RT @SFPD: In light of the Boston Marathon explosions, SFPD officers on patrol are on heightened alert. Anyone in the public... http://t. ... http://topsy.com/trackback?url=http%3A//twitter.com/sfpd/status/323888101409845251</t>
  </si>
  <si>
    <t>Courtney Harge</t>
  </si>
  <si>
    <t>RT @AWayofLife0: Official @bostonmarathon account. "Unofficial" @'_BostonMarathon' account. Pay no heed to the latter for anything, offi ... http://topsy.com/trackback?url=http%3A//twitter.com/arts_courtney/status/323888101133008896</t>
  </si>
  <si>
    <t>Tina Saiz</t>
  </si>
  <si>
    <t>RT @Ookayx: Hope everyone in Boston is Ookay. My thoughts are with everyone affected by the tragedy. http://topsy.com/trackback?url=http%3A//twitter.com/ookayx/status/323888103603466240</t>
  </si>
  <si>
    <t>RT @TwitchyTeam: Fox News: Boston Marathon bombs packed with 'ball bearings' http://t.co/jtHN2rbyek http://topsy.com/trackback?url=http%3A//twitchy.com/2013/04/15/fox-news-boston-marathon-bombs-packed-with-ball-bearings/</t>
  </si>
  <si>
    <t>Roger Gonzalez</t>
  </si>
  <si>
    <t>Que tristeza lo que esta pasó en la maratón en Boston. Me da tanto coraje que pasen estas cosas. ¡Hay que darnos cuenta! La violencia es http://topsy.com/trackback?url=http%3A//twitter.com/rogergzz/status/323888119394992130</t>
  </si>
  <si>
    <t>Strongest Influence</t>
  </si>
  <si>
    <t>RT @x3cristy: Let's just take a moment for the victims in Boston and send our prayers to their families. 🙏❤ http://topsy.com/trackback?url=http%3A//twitter.com/x3cristy/status/323888115775324160</t>
  </si>
  <si>
    <t>RT @AdamSerwer: This is the real Boston Marathon twitter account: https://t.co/4IBHOfkRFq and this is a fake one. https://t.co/x32p7l8gwL http://topsy.com/trackback?url=https%3A//twitter.com/_BostonMarathon</t>
  </si>
  <si>
    <t>Marco Yesky</t>
  </si>
  <si>
    <t>Anjing muka sama sikap gue kaya org idiot -tagen anak boston http://topsy.com/trackback?url=http%3A//twitter.com/marcoyesky_31/status/323706930214342656</t>
  </si>
  <si>
    <t>Electra</t>
  </si>
  <si>
    <t>RT @NiamIsFab: IF YOU LIVE IN OR ROUND BOSTON PLEASE GO TO THE HOSPITAL AND ASK IF THEY WANT A BLOOD DONAR! THEY ARE DESPERATE! (18+ yea ... http://topsy.com/trackback?url=http%3A//twitter.com/niamisfab/status/323888126449823744</t>
  </si>
  <si>
    <t>Roberto Baldwin</t>
  </si>
  <si>
    <t>RT @sethmnookin: "All cell phone sites are down. Be advised: all cell phone sites are down." - Boston FD. http://topsy.com/trackback?url=http%3A//twitter.com/sethmnookin/status/323888128127537153</t>
  </si>
  <si>
    <t>Peccato! Anche la Rai NON trasmette la telecronaca della maratona di Boston. Ci si affida a internet per seguire una bella gara. http://topsy.com/trackback?url=http%3A//twitter.com/pizzorl/status/323706938695245825</t>
  </si>
  <si>
    <t>JenniBeanz</t>
  </si>
  <si>
    <t>RT @kevinnquinn: my prayers go out to everyone in Boston. hopefully everyone is doing well. #prayforboston http://topsy.com/trackback?url=http%3A//twitter.com/kevinnquinn/status/323888136230948864</t>
  </si>
  <si>
    <t>Ryan A Bilello</t>
  </si>
  <si>
    <t>@_JCleveland do you believe that the @ _bostonmarathon twitter account is actually real? http://topsy.com/trackback?url=http%3A//twitter.com/ryan_bilello/status/323888143554211840</t>
  </si>
  <si>
    <t>RT @bostonglobe: BREAKING NEWS: Boston Police have called in all off-duty officers. http://topsy.com/trackback?url=http%3A//twitter.com/slate/status/323888149279416320</t>
  </si>
  <si>
    <t>Sending prayers out for Boston http://topsy.com/trackback?url=http%3A//twitter.com/rajonrondo/status/323888145282256898</t>
  </si>
  <si>
    <t>RT @RajonRondo: Sending prayers out for Boston http://topsy.com/trackback?url=http%3A//twitter.com/rajonrondo/status/323888145282256898</t>
  </si>
  <si>
    <t>P. Mimi Poinsett MD</t>
  </si>
  <si>
    <t>RT @Slate: RT @bostonglobe: BREAKING NEWS: Boston Police have called in all off-duty officers. http://topsy.com/trackback?url=http%3A//twitter.com/slate/status/323888149279416320</t>
  </si>
  <si>
    <t>RT @DaisyMaxey: Two blasts rock finish of Boston Marathon; authorities carry away injured while runners are rerouted away http://t.co/b2 ... http://topsy.com/trackback?url=http%3A//twitter.com/daisymaxey/status/323888150122479618</t>
  </si>
  <si>
    <t>Officials: Boston PD conducting a controlled explosion on Boylston St. (@Boston_Police) http://topsy.com/trackback?url=http%3A//twitter.com/buzzfeednews/status/323888161635852288</t>
  </si>
  <si>
    <t>Ellie Taylor</t>
  </si>
  <si>
    <t>RT @twilbert: “@ckanal: .@bostonmarathon statement: "There were 2 bombs that exploded near finish line in today's Boston Marathon. http: ... http://topsy.com/trackback?url=http%3A//twitter.com/twilbert/status/323888158817263616</t>
  </si>
  <si>
    <t>fitnessnewsuk</t>
  </si>
  <si>
    <t>New post: Bird flu in Boston: Do you need to worry? http://t.co/NWU2pR1YaF http://topsy.com/trackback?url=http%3A//twitter.com/fitnessnewsuk/status/323706970223833090</t>
  </si>
  <si>
    <t>RT @mckaycoppins: RT @BostonGlobe: BREAKING NEWS: Boston Police have called in all off-duty officers. http://topsy.com/trackback?url=http%3A//twitter.com/mckaycoppins/status/323888162042675200</t>
  </si>
  <si>
    <t>Beatgasm</t>
  </si>
  <si>
    <t>RT @MAJORLAZER: HOPE OUR PEOPLE IN BOSTON ARE OK. http://topsy.com/trackback?url=http%3A//twitter.com/majorlazer/status/323888172415197185</t>
  </si>
  <si>
    <t>Lois Gwenllian</t>
  </si>
  <si>
    <t>RT @torchwood1961: Gorffwylledd: bomio marathon:y diniwed yn dioddef dan law y gwallgo.# Cydymdeimlad # bostonmarathon # galar http://topsy.com/trackback?url=http%3A//twitter.com/torchwood1961/status/323888172683628547</t>
  </si>
  <si>
    <t>KennethAlexande</t>
  </si>
  <si>
    <t>Casinos boston: .ken http://topsy.com/trackback?url=http%3A//twitter.com/kenneth70270965/status/323706984056631296</t>
  </si>
  <si>
    <t>Hov Of Twittter</t>
  </si>
  <si>
    <t>This is fake FYI RT _BostonMarathon: For every retweet we receive we will donate $1.00 to the #BostonMarathon victims #PrayForBoston http://topsy.com/trackback?url=http%3A//twitter.com/dahawksfan1913/status/323888175976161281</t>
  </si>
  <si>
    <t>RT @janostyles: SO THE BOSTON MARATHON THIS YEAR WAS DEDICATED TO VICTIMS OF THE NEWTOWN SHOOTING AND THIS HAPPENS IM CRYING SO HARD http://topsy.com/trackback?url=http%3A//twitter.com/janostyles/status/323888182083088384</t>
  </si>
  <si>
    <t>GU Energy Greece</t>
  </si>
  <si>
    <t>Good luck to all our friends racing Boston Marathon today. May your dreams come true. #PersonalBest #GU_FuelToPerform http://t.co/UDZypFUgYP http://topsy.com/trackback?url=http%3A//twitter.com/guenergygreece/status/323706989005905920</t>
  </si>
  <si>
    <t>Third Wind</t>
  </si>
  <si>
    <t>Good luck to all our friends racing Boston Marathon today. May your dreams come true. #PersonalBest #GU_FuelToPerform http://topsy.com/trackback?url=http%3A//twitter.com/third_wind/status/323707000787701760</t>
  </si>
  <si>
    <t>Soul4L1</t>
  </si>
  <si>
    <t>RT @TheColorRun: Our thoughts and prayers go out to everyone at the Boston Marathon. Such a Tragedy. Stay safe everyone. http://topsy.com/trackback?url=http%3A//twitter.com/thecolorrun/status/323888193747447808</t>
  </si>
  <si>
    <t>Cheryl Nichols</t>
  </si>
  <si>
    <t>RT @dcist_martin: There are 171 people from D.C. that were registered for the Boston Marathon. 448 from Maryland, 654 from Virginia. http://topsy.com/trackback?url=http%3A//twitter.com/dcist_martin/status/323888197614579712</t>
  </si>
  <si>
    <t>RT @HuffPostCrime: GRAPHIC: Video of Boston Marathon explosions (LIVE UPDATES) http://t.co/cIF2L8SPoR http://topsy.com/trackback?url=http%3A//www.huffingtonpost.com/2013/04/15/boston-marathon-explosion-footage_n_3086934.html</t>
  </si>
  <si>
    <t>Dieter Kurtenbach</t>
  </si>
  <si>
    <t>RT @KevinGehlWLNS: I highly doubt official Boston Marathon twitter handle starts with an underscore and has just 2 tweets (@_bostonmarat ... http://topsy.com/trackback?url=http%3A//twitter.com/dkurtenbach/status/323888212969914370</t>
  </si>
  <si>
    <t>WCVB reporting another explosion, but Boston Globe saying it was a controlled explosion by police. Live stream: http://t.co/cYl9HOrfiQ http://topsy.com/trackback?url=http%3A//twitter.com/abc/status/323888217243938816</t>
  </si>
  <si>
    <t>RT @ABC: WCVB reporting another explosion, but Boston Globe saying it was a controlled explosion by police. Live stream: http://t.co/cYl ... http://topsy.com/trackback?url=http%3A//twitter.com/abc/status/323888217243938816</t>
  </si>
  <si>
    <t>RT @AnonymousPress: Boston Police are urging everyone to stay away from the scene and asks that everyone pass the message along! #Boston ... http://topsy.com/trackback?url=http%3A//twitter.com/anonymouspress/status/323888222826541057</t>
  </si>
  <si>
    <t>RT @RunCompetitor: We've just loaded the latest stories, videos and photos from our media crew at the Boston Marathon. Check it out: htt ... http://topsy.com/trackback?url=http%3A//twitter.com/world_athletics/status/323707036246368256</t>
  </si>
  <si>
    <t>ProFootballTalk</t>
  </si>
  <si>
    <t>NBCSN will carry local coverage of the aftermath of the Boston Marathon explosions; @PFTonNBCSN has been canceled for today. http://topsy.com/trackback?url=http%3A//twitter.com/profootballtalk/status/323888229629714433</t>
  </si>
  <si>
    <t>Charles Arthur</t>
  </si>
  <si>
    <t>RT @notalemming: Boston Police just announced Shutting down all Cell Phone towers. http://t.co/q6hV4FbuLC #BostonMarathon http://topsy.com/trackback?url=http%3A//twitter.com/notalemming/status/323888232695742464</t>
  </si>
  <si>
    <t>RT @Prov_Canteen: RT @LukeRussert: Homeland Security source tells me Boston Firefighters discovered undetonated device corner St. James  ... http://topsy.com/trackback?url=http%3A//twitter.com/prov_canteen/status/323888229252210688</t>
  </si>
  <si>
    <t>Stuart Ladd</t>
  </si>
  <si>
    <t>Boston mayor recovering after broken-leg surgery http://topsy.com/trackback?url=http%3A//twitter.com/eharukoz/status/323707040381956096</t>
  </si>
  <si>
    <t>Steve Umstead</t>
  </si>
  <si>
    <t>RT @pamplainandtall: Hey @cnn and other outlets: Stop being douchebags and drop the advertising at the start of the Boston video. Really ... http://topsy.com/trackback?url=http%3A//twitter.com/pamplainandtall/status/323888239721205760</t>
  </si>
  <si>
    <t>Barbara Teixeira</t>
  </si>
  <si>
    <t>RT @GovMikeHuckabee: Praying for Boston right now. http://topsy.com/trackback?url=http%3A//twitter.com/govmikehuckabee/status/323888262496264193</t>
  </si>
  <si>
    <t>Obama notified about Boston Marathon explosions, directs administration to provide assistance: http://t.co/58JYurzZG7 -CC http://topsy.com/trackback?url=http%3A//twitter.com/ap/status/323888262961844224</t>
  </si>
  <si>
    <t>RT @AP: Obama notified about Boston Marathon explosions, directs administration to provide assistance: http://t.co/58JYurzZG7 -CC http://topsy.com/trackback?url=http%3A//hosted.ap.org/dynamic/stories/U/US_BOSTON_MARATHON_EXPLOSIONS_OBAMA%3FSECTION%3DHOME%26SITE%3DAP%26TEMPLATE%3DDEFAULT</t>
  </si>
  <si>
    <t>Chadwick Hayes</t>
  </si>
  <si>
    <t>RT @Crabacado: So who Droned the BostonMarathon and why? Aren't Kenyan's usually winning this race? Just sayin #PrayForBoston http://topsy.com/trackback?url=http%3A//twitter.com/crabacado/status/323888264786354176</t>
  </si>
  <si>
    <t>Tanya Grimsley</t>
  </si>
  <si>
    <t>RT @conservatweet: [Twitchy] Fox News: Boston Marathon bombs packed with ‘ball bearings’ http://t.co/PJaxBx3ePj http://topsy.com/trackback?url=http%3A//twitter.com/conservatweet/status/323888279705513984</t>
  </si>
  <si>
    <t>Irenka Czarnecka</t>
  </si>
  <si>
    <t>Prayers goes out to those involved/hurt in BostonMarathon. WTF is wrong with people man. Just sad http://topsy.com/trackback?url=http%3A//twitter.com/irenkapinka/status/323888283451015169</t>
  </si>
  <si>
    <t>Ray Zandvoort</t>
  </si>
  <si>
    <t>RT @weyheyhoran: IF YOU LIVE IN BOSTON GO TO THE HOSPITAL AND DONATE SOME BLOOD THE NEWS SAID THEY NEED DONORS SPREAD THE WORD #prayforb ... http://topsy.com/trackback?url=http%3A//twitter.com/weyheyhoran/status/323888299871698944</t>
  </si>
  <si>
    <t>José A.</t>
  </si>
  <si>
    <t>RT @martiperarnau: Policía Boston confirma que ha desactivado una tercer abomba en la biblioteca municipal, vía The Boston Globe http://topsy.com/trackback?url=http%3A//twitter.com/martiperarnau/status/323888306825879552</t>
  </si>
  <si>
    <t>Wanderson de Souza</t>
  </si>
  <si>
    <t>RT @rosana: Vine, no momento da explosão RT @maddow: Vine short loop video of moment of explosion at Boston Marathon: https://t.co/udWsS ... http://topsy.com/trackback?url=http%3A//twitter.com/rosana/status/323888306406432769</t>
  </si>
  <si>
    <t>am♚</t>
  </si>
  <si>
    <t>Someone please send me the link of the bostonMarathon thank you http://topsy.com/trackback?url=http%3A//twitter.com/amodeh19/status/323888307606007808</t>
  </si>
  <si>
    <t>Maria Ogneva</t>
  </si>
  <si>
    <t>RT @drew: you can find where your boston marathon friends who were running last checked in here: http://t.co/5mDJXEhTJo http://topsy.com/trackback?url=http%3A//twitter.com/drew/status/323888315680030720</t>
  </si>
  <si>
    <t>RT @narryscraic: IF YOU'RE 18+ AND LIVE NEAR BOSTON U CAN GO DONATE BLOOD FOR PEOPLE THAT DESPERATELY NEED IT! YOU COULD SAVE LIVES http://topsy.com/trackback?url=http%3A//twitter.com/narryscraic/status/323888313956179969</t>
  </si>
  <si>
    <t>RT @JDBPromotions: My thoughts and prayers go out to those affected by the explosions at the Boston Marathon #PrayForBoston http://topsy.com/trackback?url=http%3A//twitter.com/jdbpromotions/status/323888313083781120</t>
  </si>
  <si>
    <t>World Classified Ads</t>
  </si>
  <si>
    <t>One BR, $1,375 - One BR Boston http://t.co/h8DsWCueHH http://topsy.com/trackback?url=http%3A//twitter.com/ourclassifieds/status/323707124192526337</t>
  </si>
  <si>
    <t>RT @abcWNN: Boston Police Department urging residents to pay attention to their twitter account: @Boston_Police http://topsy.com/trackback?url=http%3A//twitter.com/abcwnn/status/323888324890730496</t>
  </si>
  <si>
    <t>Jessica Rivera ✁✃✄</t>
  </si>
  <si>
    <t>RT @AaronPlastered_: my prayers go out to the victims who were bombed in Boston today. http://topsy.com/trackback?url=http%3A//twitter.com/aaronplastered_/status/323888332369186816</t>
  </si>
  <si>
    <t>Ravi Ratna</t>
  </si>
  <si>
    <t>RT @WomensHealthMag: Our thoughts and prayers are with everyone at the Boston Marathon right now. http://topsy.com/trackback?url=http%3A//twitter.com/womenshealthmag/status/323888341093326848</t>
  </si>
  <si>
    <t>Here's The Boston Globe's Boston Marathon explosions live blog: http://t.co/TAd2VgKpdj via @BostonDotCom http://topsy.com/trackback?url=http%3A//twitter.com/ninatypewriter/status/323888344310362112</t>
  </si>
  <si>
    <t>StyleSalt NewsFeed</t>
  </si>
  <si>
    <t>Talk About the Boston Marathon Explosions Here:  It's too soon to tell what the hell is happening at the Bosto... http://t.co/E9ae4brjIV http://topsy.com/trackback?url=http%3A//jezebel.com/talk-about-the-boston-marathon-explosions-here-473018088</t>
  </si>
  <si>
    <t>jholt..</t>
  </si>
  <si>
    <t>@Bryan_Painter @_BostonMarathon _BostonMarathon this is fake http://topsy.com/trackback?url=http%3A//twitter.com/cjholt13/status/323888345723834368</t>
  </si>
  <si>
    <t>Rosè Jose</t>
  </si>
  <si>
    <t>RT @PhloFinister: Sending all my condolences, love and prayers to those that were effected by the boston bombing today. We need world pe ... http://topsy.com/trackback?url=http%3A//twitter.com/phlofinister/status/323888354041147392</t>
  </si>
  <si>
    <t>✧♛ℳãrιεηε♛✧</t>
  </si>
  <si>
    <t>RT @NBA_Wallpapers_: Thoughts go out to those in Boston. #PrayForBoston http://t.co/YATpJrebJS http://topsy.com/trackback?url=http%3A//twitter.com/nba_wallpapers_/status/323888352094986242</t>
  </si>
  <si>
    <t>Home Front Mama</t>
  </si>
  <si>
    <t>Le président Obama a été informé des explosions BostonMarathon # et surveille la situation. LIVE VIDEO: http://t.co/LVhgGGXZML http://topsy.com/trackback?url=http%3A//twitter.com/kimskah/status/323888353948884993</t>
  </si>
  <si>
    <t>TL</t>
  </si>
  <si>
    <t>RT @slone: MORE BOMBS FOUND: Homeland Security: Boston Firefighters discovered an undetonated device at corner of St. James Ave &amp;amp; Tr ... http://topsy.com/trackback?url=http%3A//twitter.com/slone/status/323888362354274304</t>
  </si>
  <si>
    <t>RT @DCdebbie: BREAKING: Like New York City, Washington is now on heightened level of security. Boston Marathon. via @stevebruskCNN http://topsy.com/trackback?url=http%3A//twitter.com/dcdebbie/status/323888362513637377</t>
  </si>
  <si>
    <t>RT @RT_America: Hospital sources say at least 10 victims of Boston Marathon explosion have lost limbs in today's tragedy http://t.co/LGj ... http://topsy.com/trackback?url=http%3A//twitter.com/rt_america/status/323888363528650752</t>
  </si>
  <si>
    <t>anwar</t>
  </si>
  <si>
    <t>RT @JonathanRKnight: I am so impressed and proud of  @joeymcintyre for running 26 miles tomorrow in the Boston Marathon #RunJoeyRun http://topsy.com/trackback?url=http%3A//twitter.com/bdarma0808/status/323707176210276352</t>
  </si>
  <si>
    <t>RT @RadioCanadaInfo: Tous les policiers qui n'étaient pas en service à Boston ont été rappelés, selon le @BostonGlobe http://t.co/2CKXzz3mdO http://topsy.com/trackback?url=http%3A//twitter.com/radiocanadainfo/status/323888370239561732</t>
  </si>
  <si>
    <t>RT @grantgust: Praying for Boston. So stupid and terrible. http://topsy.com/trackback?url=http%3A//twitter.com/grantgust/status/323888372244430848</t>
  </si>
  <si>
    <t>RT @polyvore: Our thoughts are with everyone at the Boston Marathon; our hearts go out to the injured &amp;amp; their families. http://topsy.com/trackback?url=http%3A//twitter.com/polyvore/status/323888379743838208</t>
  </si>
  <si>
    <t>Muslim Matters</t>
  </si>
  <si>
    <t>RT @HAbdullah39: Please pray for Boston. These senseless acts of violence need to stop. http://topsy.com/trackback?url=http%3A//twitter.com/habdullah39/status/323888384118497280</t>
  </si>
  <si>
    <t>Cheshire Academy</t>
  </si>
  <si>
    <t>RT @NBCConnecticut: MT @MassEMA If you are trying to reach friends or family (@BostonMarathon) &amp;amp; can't get through via phone, try te ... http://topsy.com/trackback?url=http%3A//twitter.com/cheshireacademy/status/323888380557553664</t>
  </si>
  <si>
    <t>maria</t>
  </si>
  <si>
    <t>RT @beyonsayWHAT: IF YOU'RE 18+ GOT TO THE HOSPITAL IN BOSTON TO DONATE BLOOD TO THE PEOPLE WHO ARE LOOSING BLOOD AND NEED IT. RT AND SP ... http://topsy.com/trackback?url=http%3A//twitter.com/beyonsaywhat/status/323888384709910528</t>
  </si>
  <si>
    <t>Arath De La Torre</t>
  </si>
  <si>
    <t>RT @CNNMex: EN FOTOS: Dos explosiones se registran en el Maratón de Boston, el cual fue cancelado  http://t.co/o4MKryfcu9 http://topsy.com/trackback?url=http%3A//twitter.com/cnnmex/status/323888395438944256</t>
  </si>
  <si>
    <t>sparksjay</t>
  </si>
  <si>
    <t>RT @KevinGehlWLNS: I highly doubt official Boston Marathon twitter handle starts with an underscore and has just 2 tweets (@_bostonmarat ... http://topsy.com/trackback?url=http%3A//twitter.com/sparksjay/status/323888399570305024</t>
  </si>
  <si>
    <r>
      <t xml:space="preserve">生田斗真 </t>
    </r>
    <r>
      <rPr>
        <sz val="11"/>
        <color rgb="FF000000"/>
        <rFont val="Calibri"/>
        <family val="2"/>
        <charset val="1"/>
      </rPr>
      <t xml:space="preserve">!</t>
    </r>
  </si>
  <si>
    <t>RT @Real_Liam_Payne: Hellooooo 1D World is goinggggggg to Boston! Opens this weekend!!!!! #1DWorldBoston http://topsy.com/trackback?url=http%3A//twitter.com/annisa_syafaa/status/323707209143955456</t>
  </si>
  <si>
    <t>rach</t>
  </si>
  <si>
    <t>RT @DanMEATSIX: Can't believe what's happened in Boston. Hope everyone is ok. http://topsy.com/trackback?url=http%3A//twitter.com/danmeatsix/status/323888405501063168</t>
  </si>
  <si>
    <t>@Canal_Chile</t>
  </si>
  <si>
    <t>RT @Ignace: El hallazgo y detonación controlada de un tercer explosivo en Boston hace prácticamente imposible que explosiones fueran acc ... http://topsy.com/trackback?url=http%3A//twitter.com/ignace/status/323888407635972096</t>
  </si>
  <si>
    <t>Ben Hague</t>
  </si>
  <si>
    <t>RT @OpieRadio: SO sad! RT @prettyplusmore: @OpieRadio Vine of the explosion in Boston; https://t.co/8CUq5uYrh0 http://topsy.com/trackback?url=http%3A//twitter.com/opieradio/status/323888408948793350</t>
  </si>
  <si>
    <t>Caitie McCaffrey</t>
  </si>
  <si>
    <t>Never have I been more thankful for social media, status updates from friends running and spectating the BostonMarathon and all are safe http://topsy.com/trackback?url=http%3A//twitter.com/caitiem20/status/323888406029537280</t>
  </si>
  <si>
    <t>Video que muestra el momento de las explosiones en el maraton de Boston!!! http://t.co/VMHql9x7mg http://topsy.com/trackback?url=http%3A//alofokemusic.net/v2015/2013/04/video-que-muestra-el-momento-de-las-explosiones-en-el-maraton-de-boston/</t>
  </si>
  <si>
    <t>Expert Jobs Pay</t>
  </si>
  <si>
    <t>Senior Expert Jobs! Senior Sales Consultant at Oracle (Boston, MA)  http://t.co/mSlxhhhtEY http://topsy.com/trackback?url=http%3A//twitter.com/expertjobspay/status/323707223073226752</t>
  </si>
  <si>
    <t>RT @juliaoftoronto: RT @NotthatAdamWest: If you're in Boston and are able to donate blood, here are locations http://t.co/hWej29gOQ8 #Bo ... http://topsy.com/trackback?url=http%3A//twitter.com/juliaoftoronto/status/323888414195859456</t>
  </si>
  <si>
    <t>RT @mpoppel: White House quote on Boston blasts: http://t.co/GQk5vYkVbz http://topsy.com/trackback?url=http%3A//www.bnowire.com/inbox/%3Fid%3D1835</t>
  </si>
  <si>
    <t>Maphuti E. Hlako ♥</t>
  </si>
  <si>
    <t>RT @News24: Twin blasts at Boston Marathon finish line http://t.co/pRRWsgNdtq http://topsy.com/trackback?url=http%3A//twitter.com/news24/status/323888421804322816</t>
  </si>
  <si>
    <t>Doc</t>
  </si>
  <si>
    <t>i'm loving the newest counter-strike map de_bostonmarathon #bostonmarathon http://topsy.com/trackback?url=http%3A//twitter.com/doc_oclock/status/323888428766867456</t>
  </si>
  <si>
    <t>Lucho K</t>
  </si>
  <si>
    <t>RT @USRealityCheck: Boston Marathon explosions – live updates: An explosion has hit the finish line of the Boston Marathon,... http://t. ... http://topsy.com/trackback?url=http%3A//twitter.com/usrealitycheck/status/323888438417952768</t>
  </si>
  <si>
    <t>RT @leebrice: Prayers go out to everyone in Boston right now! http://topsy.com/trackback?url=http%3A//twitter.com/leebrice/status/323888441031012352</t>
  </si>
  <si>
    <t>Steve Hammond</t>
  </si>
  <si>
    <t>@coachjenny _Bostonmarathon is a fake twitter account, you should retract your RT and make a statement..... http://topsy.com/trackback?url=http%3A//twitter.com/iamsteveh/status/323888440435425280</t>
  </si>
  <si>
    <t>Leslie Scott</t>
  </si>
  <si>
    <t>Just landed! Boston Beasted it! Class @EDGE_PAC 1pm! #SpiritSwag @EDIFYMovement http://topsy.com/trackback?url=http%3A//twitter.com/lesliescottsays/status/323707251581915136</t>
  </si>
  <si>
    <t>EDGE PAC</t>
  </si>
  <si>
    <t>RT @LeslieScottSays: Just landed! Boston Beasted it! Class @EDGE_PAC 1pm! #SpiritSwag @EDIFYMovement http://topsy.com/trackback?url=http%3A//twitter.com/lesliescottsays/status/323707251581915136</t>
  </si>
  <si>
    <t>RT @jelenuhh: If you live in Boston please please stay safe and see in there's anything you can do if you're 18+ as a blood donar http://topsy.com/trackback?url=http%3A//twitter.com/highforjelena/status/323888445586034688</t>
  </si>
  <si>
    <t>El Nuevo Día</t>
  </si>
  <si>
    <t>RT @JoseADelgadoEND: Washington DC también refuerza seguridad, al igual que NY, tras explosiones en la zona del final de maratón de Bost ... http://topsy.com/trackback?url=http%3A//twitter.com/joseadelgadoend/status/323888445661540352</t>
  </si>
  <si>
    <t>RT @sammyeanes: Prayers for the folks in Boston. Something crazy about this week historically - Waco, Oklahoma City, Columbine, Virginia ... http://topsy.com/trackback?url=http%3A//twitter.com/sammyeanes/status/323888443962847232</t>
  </si>
  <si>
    <t>People are advised to evacuate the area of the Boston Marathon. Please be safe &amp;amp; smart! #PrayForBoston http://topsy.com/trackback?url=http%3A//twitter.com/ggpolitics/status/323888457686593539</t>
  </si>
  <si>
    <t>The Fix</t>
  </si>
  <si>
    <t>Boston's police scanner channel can be followed here: http://t.co/WkfHHytonX http://topsy.com/trackback?url=http%3A//twitter.com/thefix/status/323888458441555968</t>
  </si>
  <si>
    <t>Unos medios gringos reportan 3 muertes en explosión de Boston y otros reportan hasta 12. Déjame llamar yo mismo para que nadie me cuente http://topsy.com/trackback?url=http%3A//twitter.com/felixvictorino/status/323888457766277121</t>
  </si>
  <si>
    <t>Sporting Shopper</t>
  </si>
  <si>
    <t>Cross Country Ski's &amp;amp; Poles 3 sets (Boston) - $75:</t>
  </si>
  <si>
    <t>DNAinfo.com New York</t>
  </si>
  <si>
    <t>NYPD Mobilizes Anti-Terror Units After Explosions Rock Boston Marathon http://t.co/D4DdDHzNhT http://topsy.com/trackback?url=http%3A//twitter.com/dnainfo/status/323888463432794112</t>
  </si>
  <si>
    <t>BOSTON MARATHON PROGRAMMING ALERT: Tune to CSN &amp;amp; http://t.co/z5bRToL1BJ for live reports from Boston station @NECN http://t.co/FyvTYH6KMS http://topsy.com/trackback?url=http%3A//twitter.com/csnauthentic/status/323888460488396801</t>
  </si>
  <si>
    <t>@kentbabb @bruce_arthur @greghall24 CONTROLLED EXPLOSION FROM BOSTON PD. http://topsy.com/trackback?url=http%3A//twitter.com/prescottrossi/status/323888466976964610</t>
  </si>
  <si>
    <t>Proyecto 40</t>
  </si>
  <si>
    <t>Reportan dos explosiones en la meta del Maratón de Boston #ALERTA40 http://t.co/KQYUoevGB6 http://topsy.com/trackback?url=http%3A//twitter.com/proyecto40/status/323888465160859648</t>
  </si>
  <si>
    <t>Jordan Pulmano</t>
  </si>
  <si>
    <t>What I've gotten from searching "Bostonmarathon" on instagram is that it seems to be an excuse for people to post selfies in response to it. http://topsy.com/trackback?url=http%3A//twitter.com/jordanpulmano/status/323888464317784064</t>
  </si>
  <si>
    <t>RT @MLopezSanMartin: Al menos 45 personas heridas tras explosión en Maratón de Boston http://t.co/bdcFOfCCam (vía @Proyecto40) http://topsy.com/trackback?url=http%3A//www.proyecto40.com/%3Fp%3D24563</t>
  </si>
  <si>
    <t>Lebogang Mathobela</t>
  </si>
  <si>
    <t>@BostonCityCamp we don't have freshers in boston arcadia??? Why is that??? http://topsy.com/trackback?url=http%3A//twitter.com/lebo_shashy/status/323707275321671681</t>
  </si>
  <si>
    <t>RT @mpoppel: THIRD EXPLOSION HEARD IN BOSTON #bostonmarathon #boston http://topsy.com/trackback?url=http%3A//twitter.com/youranonnews/status/323888469367717889</t>
  </si>
  <si>
    <t>Paul_Dini</t>
  </si>
  <si>
    <t>Boston Blood Donation Center 274 Tremont St, Boston, MA 02116</t>
  </si>
  <si>
    <t>LIVE Explosies marathon Boston: politie laat verdacht pakketje gecontroleerd ontploffen http://t.co/j14HyuMgMD http://topsy.com/trackback?url=http%3A//twitter.com/rtlnieuwsnl/status/323888469313204226</t>
  </si>
  <si>
    <t>kaycee ∞</t>
  </si>
  <si>
    <t>RT @Horans_Smile: 'IF U LIVE IN BOSTON THEY NEED BLOOD DONORS WHO ARE 18+ TO GO TO A HOSPITAL AND DONATE THEY'RE DESPERATE PLEASE SPREAD ... http://topsy.com/trackback?url=http%3A//twitter.com/horans_smile/status/323888470147874816</t>
  </si>
  <si>
    <t>Noticias MundoFOX</t>
  </si>
  <si>
    <t>Al menos tres muertos y más de 30 heridos durante #explosión en Maratón de Boston http://t.co/ThGwCgwnTl http://topsy.com/trackback?url=http%3A//twitter.com/mundofoxinforma/status/323888470277881856</t>
  </si>
  <si>
    <t>Al final de una maratón terminás reventado. Sobre todo si es en Boston. http://topsy.com/trackback?url=http%3A//twitter.com/lagordaniembro/status/323888470747672576</t>
  </si>
  <si>
    <t>Three people reported dead in Boston Marathon after horrific explosions at finish line: http://t.co/R7NENWNO7R http://topsy.com/trackback?url=http%3A//twitter.com/eurosportcom_en/status/323888471175462912</t>
  </si>
  <si>
    <t>VEJA</t>
  </si>
  <si>
    <t>Bombas ferem dez pessoas na chegada da Maratona de Boston http://t.co/TXgz8kDLTl http://topsy.com/trackback?url=http%3A//veja.abril.com.br/noticia/esporte/bombas-ferem-dez-pessoas-na-chegada-da-maratona-de-boston</t>
  </si>
  <si>
    <t>Stephen Hayes</t>
  </si>
  <si>
    <t>Terrorism ‏RT: @mpoindc Boston Marathon official statement says there were two *bombs* that exploded. http://t.co/EfEAePsQlB http://topsy.com/trackback?url=http%3A//twitter.com/stephenfhayes/status/323888475764031488</t>
  </si>
  <si>
    <t>ℓкяgιяℓ</t>
  </si>
  <si>
    <t>Seeing images and videos of the explosions at the Boston marathon is sickening. I can't bare to watch anymore. #PrayForBoston🙏🙏🙏 http://topsy.com/trackback?url=http%3A//twitter.com/lkrgirl/status/323888474879037440</t>
  </si>
  <si>
    <t>ælex ketter</t>
  </si>
  <si>
    <t>RT @patrickcorwin: .@_BostonMarathon Shut the fuck up if you want to donate then do it, don't make twitter accounts for it for followers ... http://topsy.com/trackback?url=http%3A//twitter.com/patrickcorwin/status/323888472937091072</t>
  </si>
  <si>
    <t>Boston Ma incident. All Cell phone sites have been shut down. Per BFD Dispatch http://topsy.com/trackback?url=http%3A//twitter.com/neincidents/status/323888479807348736</t>
  </si>
  <si>
    <t>max read</t>
  </si>
  <si>
    <t>what fucking crazy person registered a weird fake boston marathon account and is soliciting RTs https://t.co/BncC3D75Im http://topsy.com/trackback?url=http%3A//twitter.com/max_read/status/323888482764328960</t>
  </si>
  <si>
    <t>The Cycle</t>
  </si>
  <si>
    <t>Boston Marathon releases statement: Two bombs exploded near finishline. http://topsy.com/trackback?url=http%3A//twitter.com/thecyclemsnbc/status/323888483217321984</t>
  </si>
  <si>
    <t>Manny Hernandez</t>
  </si>
  <si>
    <t>RT @climatebrad: .@BostonMarathon statement on Facebook: "There were two bombs that exploded near the finish line" #bostonmarathon http: ... http://topsy.com/trackback?url=http%3A//twitter.com/climatebrad/status/323888484303634433</t>
  </si>
  <si>
    <t>Louis Tomlinson</t>
  </si>
  <si>
    <t>IF U LIVE IN BOSTON THEY NEED BLOOD DONORS WHO ARE 18+ TO GO TO A HOSPITAL AND DONATE THEY'RE DESPERATE PLEASE SPREAD THE WORD http://topsy.com/trackback?url=http%3A//twitter.com/mr_directioners/status/323888488393080832</t>
  </si>
  <si>
    <t>♡ Laura ♡</t>
  </si>
  <si>
    <t>RT @ecstazouis: THERE HAS BEEN A WARNING FOR EVERYONE IN THE BOSTON AREA TO STAY AWAY FROM GARBAGE CANS AND BINS OK RT AND SPREAD THE WO ... http://topsy.com/trackback?url=http%3A//twitter.com/ecstazouis/status/323888491832434688</t>
  </si>
  <si>
    <t>James Constable</t>
  </si>
  <si>
    <t>Shocking pictures coming out of Boston of the explosions, hope everyone is safe! This should not be happening! #PrayForBoston 🙏🙏🙏 http://topsy.com/trackback?url=http%3A//twitter.com/jamesconstable9/status/323888492423835648</t>
  </si>
  <si>
    <t>Theodore Leo</t>
  </si>
  <si>
    <t>I love you, Boston. http://topsy.com/trackback?url=http%3A//twitter.com/tedleo/status/323888491194888192</t>
  </si>
  <si>
    <t>Mark Recchi</t>
  </si>
  <si>
    <t>Prayers and thoughts go out to everyone in Boston!!!  So sad and scary!! http://topsy.com/trackback?url=http%3A//twitter.com/markrecchi8/status/323888499822563328</t>
  </si>
  <si>
    <t>FRANKPRICE</t>
  </si>
  <si>
    <t>PLS, JOIN US IN PRAYING FOR THOSE INJURED IN THE EXPLOSINS THAT OCCURRED AT THE BOSTONMARATHON... TIS' WELL... http://topsy.com/trackback?url=http%3A//twitter.com/abufrankprice/status/323888498690105344</t>
  </si>
  <si>
    <t>Boston Police will be doing controlled detonation on 600 block of Boylston according to news. Pls share to avoid more panic. #Bostonmarathon http://topsy.com/trackback?url=http%3A//twitter.com/missusp/status/323888506470531073</t>
  </si>
  <si>
    <t>Vinnie O'Dowd</t>
  </si>
  <si>
    <t>All RCSI students accounted for and safe.  "okay everyone is okay" - RCSI student in Boston, who completed marathon before bombs exploded. http://topsy.com/trackback?url=http%3A//twitter.com/vinnieodowd/status/323888508865495042</t>
  </si>
  <si>
    <t>Ed Young</t>
  </si>
  <si>
    <t>Join us in praying for the Boston tragedy victims, their families and our nation. #PrayForBoston http://topsy.com/trackback?url=http%3A//twitter.com/edyoung/status/323888506034331648</t>
  </si>
  <si>
    <t>bostonmarathon birçok kişi iki patlama yaralandı :( ! http://topsy.com/trackback?url=http%3A//twitter.com/cruz1adriana/status/323888507821117440</t>
  </si>
  <si>
    <t>(imágenes) Dos explosiones tras el maratón de Boston deja decenas de heridos - http://t.co/2s3O8PYHLK http://topsy.com/trackback?url=http%3A//twitter.com/codigovenezuela/status/323888512116064257</t>
  </si>
  <si>
    <t>3RD EXPLOSION IN BOSTON WAS CONTROLLED BY POLICE http://topsy.com/trackback?url=http%3A//twitter.com/russian_market/status/323888521783943168</t>
  </si>
  <si>
    <t>Another possible device found at another hotel near Boston Marathon. Controlled explosion planned. #tcot #p2 #ocra #OpSLAM #uniteblue http://topsy.com/trackback?url=http%3A//twitter.com/gregwhoward/status/323888518650806272</t>
  </si>
  <si>
    <t>Jonniyasu Tokugawa</t>
  </si>
  <si>
    <t>&amp;gt; _BostonMarathon &amp;gt;Created today. I'm not doing squat with that account until I see that verified checkmark. http://topsy.com/trackback?url=http%3A//twitter.com/sirjonni/status/323888521884602368</t>
  </si>
  <si>
    <t>Eri Morais</t>
  </si>
  <si>
    <t>Boston: 12 feridos em explosões após fim de maratona: Duas explosões na linha de chegada da maratona de Boston... http://t.co/BLGI7b2qv8 http://topsy.com/trackback?url=http%3A//www.estadao.com.br/noticias/internacional%2Cboston-12-feridos-em-explosoes-apos-fim-de-maratona%2C1021233%2C0.htm</t>
  </si>
  <si>
    <t>Tajai</t>
  </si>
  <si>
    <t>Lmao RT @UberCiph: Boston got bombed bitch shut up RT @bombshell_cuTee: If u kiss during sex is that consider making love http://topsy.com/trackback?url=http%3A//twitter.com/grandaddyjoel/status/323888525823057920</t>
  </si>
  <si>
    <t>Elizabeth May</t>
  </si>
  <si>
    <t>Okay, all the book promotion tweets are great and all, but please just stop for now. Please. This is some serious shit in Boston. http://topsy.com/trackback?url=http%3A//twitter.com/_elizabethmay/status/323888530801709056</t>
  </si>
  <si>
    <t>Samsung USA</t>
  </si>
  <si>
    <t>Our thoughts at this time go out to Boston. Please be safe everyone. http://topsy.com/trackback?url=http%3A//twitter.com/samsungtweets/status/323888529874763776</t>
  </si>
  <si>
    <t>My cousin and her husband live in Boston and are fine. Thank you again, Jesus. http://topsy.com/trackback?url=http%3A//twitter.com/gopfirecracker/status/323888528402575363</t>
  </si>
  <si>
    <t>FOTO: Revisa la lista de los chilenos inscritos en la maratón de Boston http://t.co/MKnAZEhhUu (vía @cokemayorga) http://topsy.com/trackback?url=http%3A//twitter.com/diariolahora/status/323888530206126080</t>
  </si>
  <si>
    <t>Noelia Carioli</t>
  </si>
  <si>
    <t>RT @FinancialTimes: Three die as Boston marathon hit by blasts http://t.co/1WyMf0AmYE vía @Frangoyo // ba jón http://topsy.com/trackback?url=http%3A//www.ft.com/cms/s/0/3891e354-a600-11e2-b7dc-00144feabdc0.html%3Fftcamp%3Dpublished_links%252Frss%252Fhome_us%252Ffeed%252F%252Fproduct</t>
  </si>
  <si>
    <t>Phillip Stirling</t>
  </si>
  <si>
    <t>RT @JumboHart: The day is finally here! Almost time to find out what this Boston Marathon hype is all about. Just one foot in front of t ... http://topsy.com/trackback?url=http%3A//twitter.com/philstirling/status/323707339104456704</t>
  </si>
  <si>
    <t>Here's what we know about the explosions in Boston http://t.co/M5prrBbUUJ http://topsy.com/trackback?url=http%3A//twitter.com/washingtonpost/status/323888532789817344</t>
  </si>
  <si>
    <t>Many British runners listed as taking part in Boston race: http://t.co/EQpkMkIcQX http://topsy.com/trackback?url=http%3A//twitter.com/itvnews/status/323888532139683841</t>
  </si>
  <si>
    <t>Report says states not adequately tracking drugs - Boston Globe  http://t.co/x67es1H3j1 http://topsy.com/trackback?url=http%3A//twitter.com/ashishpanchal14/status/323707346855534592</t>
  </si>
  <si>
    <t>POPSUGAR Style</t>
  </si>
  <si>
    <t>Our hearts are with Boston. Sending positive thoughts to all those affected. #BostonMarathon http://topsy.com/trackback?url=http%3A//twitter.com/popsugarfashion/status/323888540163395584</t>
  </si>
  <si>
    <t>Luke Yates</t>
  </si>
  <si>
    <t>1m: Boston marathon tracker to track runners who have finished http://t.co/8ecSRRoRAC   #bostonmarathon - pls RT to help families http://topsy.com/trackback?url=http%3A//twitter.com/wayaheadphotos/status/323888545414668289</t>
  </si>
  <si>
    <t>Stacey Baca</t>
  </si>
  <si>
    <t>@ChicagosMayor statement: "Our thoughts and prayers are with the City of Boston, and the runners and spectators who were injured." #Boston http://topsy.com/trackback?url=http%3A//twitter.com/staceybacaabc7/status/323888545913794560</t>
  </si>
  <si>
    <t>Laura Mendoza</t>
  </si>
  <si>
    <t>RT @roxcanedo: !ATENCION PERU: La bandera peruana flamea en lugar de meta de maraton de Boston!!Verificar URGENTE salud de participantes ... http://topsy.com/trackback?url=http%3A//twitter.com/roxcanedo/status/323888544957493248</t>
  </si>
  <si>
    <t>GENERAL ZOMBIEEEEEE</t>
  </si>
  <si>
    <t>RT @LabesForDays: .@_BostonMarathon hey how about you just FUCKING DO THAT ANYWAY http://topsy.com/trackback?url=http%3A//twitter.com/bro_pair/status/323888546840711168</t>
  </si>
  <si>
    <t>Juan Carlos Lopez</t>
  </si>
  <si>
    <t>Nueva York y Washington elevan nivel de alerta por explosiones en Boston @CNNDirectoUSA @cnnlatino http://topsy.com/trackback?url=http%3A//twitter.com/jclopezcnn/status/323888550892404737</t>
  </si>
  <si>
    <t>Reagan Villegas</t>
  </si>
  <si>
    <t>BostonMarathon Explosion :/ http://topsy.com/trackback?url=http%3A//twitter.com/kuyachukichi/status/323888549034340352</t>
  </si>
  <si>
    <t>Canal Antigua</t>
  </si>
  <si>
    <t>Mass Hospital general de Boston confirma dos personas fallecidas por explosiones en la maratón de Boston. Vía: ABC TV. http://topsy.com/trackback?url=http%3A//twitter.com/canalantigua/status/323888555514527745</t>
  </si>
  <si>
    <t>musingsofthesea</t>
  </si>
  <si>
    <t>RT @Louayk: #BREAKING: BOSTON POLICE REPORTS: ALL OFF DUTY POLICE OFFICERS IN BOSTON TO RESPOND TO WORK IMMEDIATELY http://topsy.com/trackback?url=http%3A//twitter.com/louayk/status/323888555183177728</t>
  </si>
  <si>
    <t>CFAS|Patrick Kelly</t>
  </si>
  <si>
    <t>RT @MashThat5A: .@_BostonMarathon Why are you using this as a marketing ploy? You're disgusting. http://topsy.com/trackback?url=http%3A//twitter.com/mashthat5a/status/323888555464208384</t>
  </si>
  <si>
    <t>Another device reported at hotel - per Boston Police scanner http://topsy.com/trackback?url=http%3A//twitter.com/toddstarnes/status/323888558400237570</t>
  </si>
  <si>
    <t>Chris Essig</t>
  </si>
  <si>
    <t>Good news: Three Cedar Falls residents who ran in the Boston Marathon are OK, their mother says - http://t.co/wVVVvBPTgx http://topsy.com/trackback?url=http%3A//twitter.com/courieressig/status/323888556978339840</t>
  </si>
  <si>
    <t>wcfcourier</t>
  </si>
  <si>
    <t>RT @CourierEssig: Good news: Three Cedar Falls residents who ran in the Boston Marathon are OK, their mother says - http://t.co/wVVVvBPTgx http://topsy.com/trackback?url=http%3A//wcfcourier.com/news/local/update-three-cedar-falls-boston-marathon-runners-ok/article_4614aa70-a600-11e2-baae-001a4bcf887a.html%3F10</t>
  </si>
  <si>
    <t>HomenistoCansado™</t>
  </si>
  <si>
    <t>Brasil: um imenso Zero Hora. RT @da_cia: GloboNews buscando informações com brasileiro q tá em Boston acompanhando tudo de casa pela TV http://topsy.com/trackback?url=http%3A//twitter.com/_luckybastard/status/323888556839931904</t>
  </si>
  <si>
    <t>Melissa Heckart</t>
  </si>
  <si>
    <t>RT @KevinGehlWLNS: I highly doubt official Boston Marathon twitter handle starts with an underscore and has just 2 tweets (@_bostonmarat ... http://topsy.com/trackback?url=http%3A//twitter.com/melissaheckart/status/323888558689636352</t>
  </si>
  <si>
    <t>Riki Scott</t>
  </si>
  <si>
    <t>@JKwon_runs Boston pizza ..in Pitt meadows haha http://topsy.com/trackback?url=http%3A//twitter.com/rikiscottt/status/323707369425096704</t>
  </si>
  <si>
    <t>Vocero de la Policía de Boston: varios artefactos explosivos sin detonar, encontrados por agentes @CDN37 http://topsy.com/trackback?url=http%3A//twitter.com/jedevarez/status/323888564469374976</t>
  </si>
  <si>
    <t>Rachel Crow</t>
  </si>
  <si>
    <t>Because of the recent events I'm postponing the challenge. My thoughts and prayers go out to the lives effected my the Boston marathon. http://topsy.com/trackback?url=http%3A//twitter.com/iamrachelcrow/status/323888561222991872</t>
  </si>
  <si>
    <t>Janet Sorce</t>
  </si>
  <si>
    <t>My thoughts and prayers go out to the city of Boston &amp;amp; those affected by the explosion at the Boston Marathon. God be with you all. http://topsy.com/trackback?url=http%3A//twitter.com/mrsgeronimo/status/323888564486144000</t>
  </si>
  <si>
    <t>jackycarter</t>
  </si>
  <si>
    <t>MT @kimt205: Boston marathon run tracker still working. If you know a runner you can search here: http://t.co/e8veIFpYTL #BostonMarathon http://topsy.com/trackback?url=http%3A//twitter.com/jackycarter/status/323888567401189376</t>
  </si>
  <si>
    <t>Ana Navarro</t>
  </si>
  <si>
    <t>1 of my dearest friends is in Boston, desperately looking for his girlfriend who was running. Please, pls take a moment to pray for them. http://topsy.com/trackback?url=http%3A//twitter.com/ananavarro/status/323888568667865088</t>
  </si>
  <si>
    <t>Noticias MVS</t>
  </si>
  <si>
    <t>Numerosos heridos tras dos explosiones en línea de meta de maratón de Boston</t>
  </si>
  <si>
    <t>My deepest thoughts go out to Boston, I hope everyone there stays safe. http://topsy.com/trackback?url=http%3A//twitter.com/wearethosefans/status/323888569842282497</t>
  </si>
  <si>
    <t>ElComerciodeEcuador</t>
  </si>
  <si>
    <t>#URGENTE: Varios muertos y heridos tras explosión cerca del final del maratón de Boston. #bostonmarathon (Noticia en desarrollo) #EEUU http://topsy.com/trackback?url=http%3A//twitter.com/elcomerciocom/status/323888570345607169</t>
  </si>
  <si>
    <t>If in Boston, how to let ppl know you're OK RT @RedCross Reconnect with loved ones #RedCross Safe and Well: http://t.co/e15wWeiYF0 http://topsy.com/trackback?url=http%3A//twitter.com/hlntv/status/323888573508120577</t>
  </si>
  <si>
    <t>Zeynep Tufekci</t>
  </si>
  <si>
    <t>RT @academicdave Boston marathon run tracker still working, if you know a runner you can search here: http://t.co/JSvt6vVkmY http://topsy.com/trackback?url=http%3A//twitter.com/techsoc/status/323888576259567618</t>
  </si>
  <si>
    <t>Boston Logan Airport reports that it will be remaining open despite explosions at the marathon  http://t.co/qvOQPD1KNG http://topsy.com/trackback?url=http%3A//twitter.com/usnews/status/323888585193426945</t>
  </si>
  <si>
    <t>Pati Chapoy</t>
  </si>
  <si>
    <t>Urge regulen ventas de armas y explosivos en EUA . TERRIBLE lo ocurrido en Boston. http://topsy.com/trackback?url=http%3A//twitter.com/chapoypati/status/323888581510832130</t>
  </si>
  <si>
    <t>Joshua Nguyen</t>
  </si>
  <si>
    <t>@ _bostonmarathon does not equal @bostonmarathon. one is official and one just got created 30 minutes ago. http://topsy.com/trackback?url=http%3A//twitter.com/joshuanguyen/status/323888583947714560</t>
  </si>
  <si>
    <t>Mark Knoller</t>
  </si>
  <si>
    <t>WH official says Pres Obama notified of incident in Boston. He authorized federal assistance in the investigation and response. http://topsy.com/trackback?url=http%3A//twitter.com/markknoller/status/323888593422667779</t>
  </si>
  <si>
    <t>The New Yorker</t>
  </si>
  <si>
    <t>RT @nxthompson: "The end of a marathon is a soft target..." First thoughts on horror in Boston. http://t.co/GQu7MFHoNk http://topsy.com/trackback?url=http%3A//twitter.com/newyorker/status/323888593250680833</t>
  </si>
  <si>
    <t>Lori Geishecker</t>
  </si>
  <si>
    <t>RT @hipechik: Boston PD asking ppl to stay off cell phones as it could "trigger" new explosions http://t.co/nJPDTrskfw  #BostonMarathon http://topsy.com/trackback?url=http%3A//twitter.com/lorigeishecker/status/323888590771859456</t>
  </si>
  <si>
    <t>MORE BOMBS FOUND: Homeland Security: Boston Firefighters discovered an undetonated device at corner of St. James Ave &amp;amp; Trinity place #tcot http://topsy.com/trackback?url=http%3A//twitter.com/dukemaximum/status/323888590532775937</t>
  </si>
  <si>
    <t>Ciara</t>
  </si>
  <si>
    <t>So Sad to hear about what has happened in Boston as I board my flight☹ this is truly unbelievable! Prayers to those lost and affected:( ♥ http://topsy.com/trackback?url=http%3A//twitter.com/ciara/status/323888594701914114</t>
  </si>
  <si>
    <t>RT @thecyclemsnbc: Boston Marathon releases statement: Two bombs exploded near finishline. http://topsy.com/trackback?url=http%3A//twitter.com/zerlinamaxwell/status/323888596127981568</t>
  </si>
  <si>
    <t>Duane Nickull</t>
  </si>
  <si>
    <t>Hoping all people &amp;amp; families at BostonMarathon are okay. Cowards cannot be allowed to pick apart our society with fear. #UnitedAgainstTerror http://topsy.com/trackback?url=http%3A//twitter.com/duanenickull/status/323888597075914752</t>
  </si>
  <si>
    <t>Karεn Ciѵil</t>
  </si>
  <si>
    <t>Thoughts &amp;amp; Prayers are with those injured at the Boston Marathon. #prayforboston http://topsy.com/trackback?url=http%3A//twitter.com/karencivil/status/323888603887460352</t>
  </si>
  <si>
    <t>Joshua Lyman</t>
  </si>
  <si>
    <t>The only useful thing to say right now: I love Boston. Deeply. http://topsy.com/trackback?url=http%3A//twitter.com/joshualyman/status/323888602302001153</t>
  </si>
  <si>
    <t>Jericho - Tucker</t>
  </si>
  <si>
    <t>Today's video (Masters League SOLOYOLO): http://t.co/6Mwr0vaRhC Again, thoughts go out to those in Boston, no disrespect is intended. http://topsy.com/trackback?url=http%3A//twitter.com/iijeriichoii/status/323888602801123328</t>
  </si>
  <si>
    <t>DaughterOfAnEmpress</t>
  </si>
  <si>
    <t>I hv the People affected by the BostonMarathon Explosions in my prayers! http://topsy.com/trackback?url=http%3A//twitter.com/itskimmy_baby/status/323888602327179264</t>
  </si>
  <si>
    <t>Marlee Matlin</t>
  </si>
  <si>
    <t>Keeping a eye to news about explosions at Boston Marathon. Praying for victims, families and first responders. http://topsy.com/trackback?url=http%3A//twitter.com/marleematlin/status/323888606697639937</t>
  </si>
  <si>
    <t>LiL BiLL #SWAVEY Ⓜ</t>
  </si>
  <si>
    <t>Praying for the city of Boston. So sorry to hear about that. #BostonMarathonBombing http://topsy.com/trackback?url=http%3A//twitter.com/lilbillswavey/status/323888609239384065</t>
  </si>
  <si>
    <t>HORROR EN BOSTON: Officials / There will be a controlled explosion opposite the library within one minute as part of bomb squad activities. http://topsy.com/trackback?url=http%3A//twitter.com/copano/status/323888607008022528</t>
  </si>
  <si>
    <t>VAVEL España</t>
  </si>
  <si>
    <t>RT @Albertt_23: La Policía de Boston ha desactivado una tercera bomba cerca de las dos primeras explosiones. Se desconoce el origen. Pru ... http://topsy.com/trackback?url=http%3A//twitter.com/albertt_23/status/323888608350203904</t>
  </si>
  <si>
    <t>Hospital sources say at least 10 victims of Boston Marathon explosion have lost limbs in today's tragedy http://t.co/HRtpovAsWm http://topsy.com/trackback?url=http%3A//twitter.com/anonopslegion/status/323888613815357442</t>
  </si>
  <si>
    <t>Matt Noyes</t>
  </si>
  <si>
    <t>RT @alertnewengland: Anyone looking for a runner should go to the Boston Common. DO NOT go to Copley Square / finish line area. http://topsy.com/trackback?url=http%3A//twitter.com/mattnoyesnecn/status/323888616893976576</t>
  </si>
  <si>
    <t>n-tv</t>
  </si>
  <si>
    <t>Explosionen beim Marathon in Boston: Offenbar mehrere Menschen getötet http://t.co/LTPK0ZzVGv http://topsy.com/trackback?url=http%3A//www.n-tv.de/panorama/Offenbar-mehrere-Menschen-getoetet-article10478186.html</t>
  </si>
  <si>
    <t>Antho(r)nyPadill(do)</t>
  </si>
  <si>
    <t>IF YOU LIVE IN BOSTON THEY SAID TO GO VISIT A HOSPITAL AND ASK IF THEY NEED A BLOOD DONOR</t>
  </si>
  <si>
    <t>Patriots Day, Marathon day-- one of Boston's finest days. unspeakably sad for my homestate.  many thoughts with everyone there http://topsy.com/trackback?url=http%3A//twitter.com/katenocera/status/323888619888709632</t>
  </si>
  <si>
    <t>Elvira</t>
  </si>
  <si>
    <t>Get out of the Boston Marathon area immediately!! http://topsy.com/trackback?url=http%3A//twitter.com/therealelvira/status/323888619939061761</t>
  </si>
  <si>
    <t>WATCH: At least 3 killed, dozens injured including 10 amputations as blasts rip Boston Marathon finish http://t.co/YszX7UbTVW http://topsy.com/trackback?url=http%3A//twitter.com/foxnews/status/323888627581083648</t>
  </si>
  <si>
    <t>My heart is breaking for city of Boston. Praying for everyone there and city leaders. http://topsy.com/trackback?url=http%3A//twitter.com/daily_pinch/status/323888628470259713</t>
  </si>
  <si>
    <t>Cris Casero</t>
  </si>
  <si>
    <t>La policía confirma q ha desactivado un tercer explosivo en Boston #bostonmarathon http://topsy.com/trackback?url=http%3A//twitter.com/criscasero/status/323888633511825408</t>
  </si>
  <si>
    <t>If you're not following @bostondotcom, that's a good source among others out there for boston news http://topsy.com/trackback?url=http%3A//twitter.com/dannysullivan/status/323888643745914880</t>
  </si>
  <si>
    <t>Lekan Kingin</t>
  </si>
  <si>
    <t>Apr 15, 1996: The 100th Boston Marathon was won by Moses Tanui of Kenya. http://t.co/2rrCOu9UZP http://topsy.com/trackback?url=http%3A//twitter.com/lekan_bwa/status/323707452380049408</t>
  </si>
  <si>
    <t>promi</t>
  </si>
  <si>
    <t>IF U GUYS ARE IN THE BOSTON AREA AND ARE OF AGE PLS TRY TO DONATE BLOOD IT WILL SAVE LIVES http://topsy.com/trackback?url=http%3A//twitter.com/louisfucklinson/status/323888646388338688</t>
  </si>
  <si>
    <t>♡ jackie ♡</t>
  </si>
  <si>
    <t>IF YOURE 18 OR OLDER PLEASE GO TO A HOSPITAL IN BOSTON BC THEY NEED BLOOD THEY ARE DESPERATE RT TO SPREAD TO WORD http://topsy.com/trackback?url=http%3A//twitter.com/harrygang_/status/323888648598736896</t>
  </si>
  <si>
    <t>THERE HAS BEEN A CONTROLLED EXPLOSION FROM BOSTON PD, NOT A THIRD EXPLOSION. http://topsy.com/trackback?url=http%3A//twitter.com/prescottrossi/status/323888654906961922</t>
  </si>
  <si>
    <t>To my friends in Boston - stay safe. http://topsy.com/trackback?url=http%3A//twitter.com/anonyops/status/323888659243864064</t>
  </si>
  <si>
    <t>Boston no fly zone now in place for "safe environment for bomb explosion," FAA website says. 3 mile radius. http://t.co/zOJDhdInQJ http://topsy.com/trackback?url=http%3A//twitter.com/jakeacarpenter/status/323888658165940224</t>
  </si>
  <si>
    <t>El periódico NY Post habla de muchos muertos y heridos en Boston. Nota en inglés http://t.co/CbSbsBDrPE http://topsy.com/trackback?url=http%3A//twitter.com/enrique_rojas1/status/323888657134145536</t>
  </si>
  <si>
    <t>Again: Red Cross Safe &amp;amp; Well up and running. If you're in Boston, register.  http://t.co/Lbekl1ShUl http://topsy.com/trackback?url=http%3A//twitter.com/sethmnookin/status/323888663413018624</t>
  </si>
  <si>
    <t>boston friends! if you are 18+, please head to a hospital and see if you can donate blood! they need it desperately in times like this. http://topsy.com/trackback?url=http%3A//twitter.com/zackmerrick/status/323888663169748993</t>
  </si>
  <si>
    <t>Marquis Daniels</t>
  </si>
  <si>
    <t>Pray for Boston, people are sick and this world is full of evil #GOD be with us all..... http://topsy.com/trackback?url=http%3A//twitter.com/marquis_daniels/status/323888668727185408</t>
  </si>
  <si>
    <t>El video que muestra el momento de las explosiones en el maraton de Boston aqui http://t.co/eAfzldSnVq RT RT http://topsy.com/trackback?url=http%3A//twitter.com/alofokemusicnet/status/323888666785226752</t>
  </si>
  <si>
    <t>White House Official: Obama has been notified of Boston explosions http://t.co/xRWyj1ZgaH http://topsy.com/trackback?url=http%3A//twitter.com/buzzfeed/status/323888668211306496</t>
  </si>
  <si>
    <t>Laurie Bailey</t>
  </si>
  <si>
    <t>Many injured as two huge blasts rock Boston Marathon finish line | Boston Herald http://t.co/KZJrV4TM6u http://topsy.com/trackback?url=http%3A//bostonherald.com/news_opinion/local_coverage/2013/04/many_injured_as_two_huge_blasts_rock_boston_marathon_finish_line</t>
  </si>
  <si>
    <t>mari // link ʕ•̬͡•ʔ</t>
  </si>
  <si>
    <t>BLOOD DONORS ARE NEEDED 18+ IF YOU LIVE IN BOSTON PLEASE DONATE RT AND SPREAD THE WORD http://topsy.com/trackback?url=http%3A//twitter.com/narryjizz/status/323888665585664000</t>
  </si>
  <si>
    <t>Anne Lagercrantz</t>
  </si>
  <si>
    <t>Nu @GinnaLindberg om explosionerna i Boston #ekot http://topsy.com/trackback?url=http%3A//twitter.com/annelagercrantz/status/323888666663604224</t>
  </si>
  <si>
    <t>THE PACER MANIAC</t>
  </si>
  <si>
    <t>RT @FauxAndyLuck: .@_BostonMarathon of you retweet anything like this you're only encouraging them and are gullible as hell. Please report! http://topsy.com/trackback?url=http%3A//twitter.com/fauxandyluck/status/323888668009979904</t>
  </si>
  <si>
    <t>Arian</t>
  </si>
  <si>
    <t>RT @fangsbites: Boston Marathon account promising $1 per RT is a fake. Do not RT. Do not RT. http://topsy.com/trackback?url=http%3A//twitter.com/fangsbites/status/323888669419270144</t>
  </si>
  <si>
    <t>Kansas City Star</t>
  </si>
  <si>
    <t>KC marathoner sees chaos, cooperation at Boston race: http://t.co/sGlX2pDvPp http://topsy.com/trackback?url=http%3A//twitter.com/kcstar/status/323888672787279872</t>
  </si>
  <si>
    <t>Mauro Ranallo</t>
  </si>
  <si>
    <t>Thoughts are with those impacted by the explosions at the Boston Marathon.#Horrible http://topsy.com/trackback?url=http%3A//twitter.com/mauroranallo/status/323888673009565696</t>
  </si>
  <si>
    <t>RT @pizzorl: Peccato! Anche la Rai NON trasmette la telecronaca della maratona di Boston. Ci si affida a internet per seguire una bella  ... http://topsy.com/trackback?url=http%3A//twitter.com/albertostretti/status/323707479953383424</t>
  </si>
  <si>
    <t>Breaking News: 2 explosions have gone off at the Boston Marathon; multiple injuries. http://topsy.com/trackback?url=http%3A//twitter.com/democracynow/status/323888676440514561</t>
  </si>
  <si>
    <t>birthday girl♡</t>
  </si>
  <si>
    <t>Damn pray for Boston http://topsy.com/trackback?url=http%3A//twitter.com/adorauhlbly/status/323888677027708928</t>
  </si>
  <si>
    <t>Lorry</t>
  </si>
  <si>
    <t>RT @TheStudioDCFA: Via BostonMarathon @_BostonMarathon For every retweet we receive we will donate $1.00 to the #BostonMarathon victims  ... http://topsy.com/trackback?url=http%3A//twitter.com/bead_109/status/323888677694607362</t>
  </si>
  <si>
    <t>Air National Guard</t>
  </si>
  <si>
    <t>Go Guard! RT @usnationalguard: The Massachusetts #NationalGuard has more than 460 Guard members on scene in support of the Boston Marathon. http://topsy.com/trackback?url=http%3A//twitter.com/airnatlguard/status/323888681448534016</t>
  </si>
  <si>
    <t>Praying for the injured and hurting in Boston. http://topsy.com/trackback?url=http%3A//twitter.com/markhallcc/status/323888679263297538</t>
  </si>
  <si>
    <t>Addy Lewinsky</t>
  </si>
  <si>
    <t>The bombing in Boston isn't a joke, lots of people were injured, imagine if it happened to you or somebody you knew! Get some respect http://topsy.com/trackback?url=http%3A//twitter.com/addycolours/status/323888679330398208</t>
  </si>
  <si>
    <t>EN IMAGES - Plusieurs morts après deux importantes explosions au marathon de Boston http://t.co/dZkfklJjFe http://topsy.com/trackback?url=http%3A//twitter.com/bfmtv/status/323888682228666368</t>
  </si>
  <si>
    <t>Tal parce que la explosion en Boston fue un ataque terrorista. Autoridades localizan artefacto explosivo. Se desconoce los responsables http://topsy.com/trackback?url=http%3A//twitter.com/caribnews/status/323888685521199106</t>
  </si>
  <si>
    <t>Victoria R Coley</t>
  </si>
  <si>
    <t>In wake of explosions in Boston.. New York and Washington DC at a heightened state of alert/security #PrayforBoston http://topsy.com/trackback?url=http%3A//twitter.com/victoriarcoley/status/323888682505469952</t>
  </si>
  <si>
    <t>Ali A. Akbar</t>
  </si>
  <si>
    <t>#PrayforBoston via @ViralRead » BREAKING: EXPLOSIONS AT BOSTON MARATHON; DEATHS, INJURIES REPORTED http://t.co/GFNwWFoZy9 http://topsy.com/trackback?url=http%3A//twitter.com/ali/status/323888682543247360</t>
  </si>
  <si>
    <t>RT @LukeRussert: Homeland Security source tells me Boston Firefighters discovered undetonated device corner St. James Ave and Trinity place http://topsy.com/trackback?url=http%3A//twitter.com/alertpage/status/323888686162903040</t>
  </si>
  <si>
    <t>Storybird</t>
  </si>
  <si>
    <t>Our hearts are with Boston. Be safe. http://topsy.com/trackback?url=http%3A//twitter.com/storybird/status/323888687102435328</t>
  </si>
  <si>
    <t>#FDNY source says all cell phone towers in Boston turned off --Mass State Police . HT @theBravest http://topsy.com/trackback?url=http%3A//twitter.com/nycarecs/status/323888692219478017</t>
  </si>
  <si>
    <t>RT @bostonglobe: BREAKING NEWS: Boston Police have called in all off-duty officers. http://topsy.com/trackback?url=http%3A//twitter.com/buzzfeedandrew/status/323888694220173313</t>
  </si>
  <si>
    <t>Six wounded in Boston Marathon blasts: reports http://t.co/1OwDtyQ1h4 http://t.co/UUNKZRsPxO http://topsy.com/trackback?url=http%3A//twitter.com/ndtv/status/323888691590344705</t>
  </si>
  <si>
    <t>Eric T. Tung</t>
  </si>
  <si>
    <t>Our thoughts and prayers #prayforboston RT @markstouse: Explosion reported near finish line of Boston Marathon http://t.co/2obInVN5rK http://topsy.com/trackback?url=http%3A//www.linkedin.com/slink%3Fcode%3D67um94</t>
  </si>
  <si>
    <t>FirstWord MedTech</t>
  </si>
  <si>
    <t>In today's FirstWord newsletter: Thermo Fisher; Life Technologies; Mobidiag; Boston Scientific http://t.co/U5eqBiLh6B #medicaldevices http://topsy.com/trackback?url=http%3A//twitter.com/fwmedtech/status/323707503852539904</t>
  </si>
  <si>
    <t>#ATLETISMO Imagen de lo ocurrido en el Maratón de Boston http://t.co/cC6C9i6ANI http://topsy.com/trackback?url=http%3A//twitter.com/td_deportes/status/323888694304063488</t>
  </si>
  <si>
    <t>Steven Bull</t>
  </si>
  <si>
    <t>As reported on @CBCnews just now, Canadian Foreign Affairs contact if you need help re: Boston Marathon explosion is 1-800-387-3124 http://topsy.com/trackback?url=http%3A//twitter.com/bullcbc/status/323888694970957824</t>
  </si>
  <si>
    <t>TV helicopter footage from the Boston Marathon explosion shows blood staining the pavement in popular tourist area known as the Back Bay http://topsy.com/trackback?url=http%3A//twitter.com/cbcnews/status/323888696283774979</t>
  </si>
  <si>
    <t>Rob Hernandez</t>
  </si>
  <si>
    <t>According to the Boston Marathon Website, there were 45 city of Madison residents competing today. The times of 36 of them have been posted http://topsy.com/trackback?url=http%3A//twitter.com/robhernandezwsj/status/323888697009401856</t>
  </si>
  <si>
    <t>El maratón de Boston es uno de los más famosos eventos deportivos de EU, en el que participan 27 mil corredores http://t.co/JHsATEIcYb http://topsy.com/trackback?url=http%3A//twitter.com/milenio/status/323888702143217664</t>
  </si>
  <si>
    <t>D.C. police say they are at a heightened level of security as an extra precaution because of the events in Boston. #boston http://topsy.com/trackback?url=http%3A//twitter.com/wtop/status/323888708958949377</t>
  </si>
  <si>
    <t>Fox News Politics</t>
  </si>
  <si>
    <t>Obama notified of Boston explosion, directs 'whatever assistance is necessary' http://t.co/0TmZcG8Cc7 http://topsy.com/trackback?url=http%3A//twitter.com/foxnewspolitics/status/323888708111716352</t>
  </si>
  <si>
    <t>RT @foxnewspolitics: Obama notified of Boston explosion, directs 'whatever assistance is necessary' http://t.co/0TmZcG8Cc7 http://topsy.com/trackback?url=http%3A//www.foxnews.com/politics/2013/04/15/obama-notified-boston-explosion-directs-whatever-assistance-is-necessary/</t>
  </si>
  <si>
    <t>Sheldrake</t>
  </si>
  <si>
    <t>Horrific scenes in Boston. Thoughts going out :( http://topsy.com/trackback?url=http%3A//twitter.com/sheldrakeisme/status/323888709227397121</t>
  </si>
  <si>
    <t>MikeFalzone</t>
  </si>
  <si>
    <t>My friends who work in Boston hospitals are just waking up from working the night shift and heading back into work. #amazingpeople http://topsy.com/trackback?url=http%3A//twitter.com/mikefalzone/status/323888709630038017</t>
  </si>
  <si>
    <t>Greg S</t>
  </si>
  <si>
    <t>I see the women of Boston are awake and turnt up.. It's 4am tho take y'all dizzy asses to bed. http://topsy.com/trackback?url=http%3A//twitter.com/iam_oneofone/status/323707519216275457</t>
  </si>
  <si>
    <t>RT @alertnewengland: Anyone looking for a runner should go to the Boston Common. DO NOT go to Copley Square / finish line area. http://topsy.com/trackback?url=http%3A//twitter.com/csnne/status/323888713778216960</t>
  </si>
  <si>
    <t>A! read bio</t>
  </si>
  <si>
    <t>IF YOU ARE 16 OR 17 GET A PARENT TO TAKE YOU TO THE BOSTON HOSPITAL AND YOU CAN DONATE BLOOD ALONG WITH THEM WITH CONSENT RT SPREAD THE WORD http://topsy.com/trackback?url=http%3A//twitter.com/ornfg/status/323888719440523264</t>
  </si>
  <si>
    <t>Jacques Doucet</t>
  </si>
  <si>
    <t>Former @LSUfball player Eric Alexander is ok. Was running Boston Marathon, was 3/4 done when explosions went off. Lives in area. #LSUROAR http://topsy.com/trackback?url=http%3A//twitter.com/jacquesdoucet/status/323888716768747521</t>
  </si>
  <si>
    <t>IF YOU LIVE IN BOSTON THEN PLEASE VISIT A HOSPITAL &amp;amp; ASK IF THEY NEED A BLOOD DONOR THEY ARE DESPERATE. 18 YEARS+. SPREAD THE WORD! http://topsy.com/trackback?url=http%3A//twitter.com/bieberfunction/status/323888722418470913</t>
  </si>
  <si>
    <t>Photos: Two explosions at Boston Marathon finish line injuries dozens. (WARNING: Graphic images) http://t.co/DmdhgRQNFS http://topsy.com/trackback?url=http%3A//twitter.com/mynorthwest/status/323888721588019201</t>
  </si>
  <si>
    <t>BREAKING: Dozens Injured As Explosions Rock The Boston Marathon – AT LEAST 3 DEAD http://t.co/AtVw56aWvg  #tcot http://topsy.com/trackback?url=http%3A//twitter.com/patdollard/status/323888723534163968</t>
  </si>
  <si>
    <t>NY Post is reporting 12 dead in Boston  http://t.co/9TJ2CQdTJF http://topsy.com/trackback?url=http%3A//twitter.com/thebiglead/status/323888726440804352</t>
  </si>
  <si>
    <t>Sky TG24</t>
  </si>
  <si>
    <t>#esteri Esplosioni alla maratona di Boston. Vittime e feriti http://t.co/sdrY2o51Ob http://topsy.com/trackback?url=http%3A//twitter.com/skytg24/status/323888727476822016</t>
  </si>
  <si>
    <t>Jornal do Brasil</t>
  </si>
  <si>
    <t>Explosões na Maratona de Boston provocam pânico e deixam feridos</t>
  </si>
  <si>
    <t>Latest scenes from the Boston Marathon explosions http://t.co/43VQjHy7Ql http://topsy.com/trackback?url=http%3A//twitter.com/phillydotcom/status/323888726071726080</t>
  </si>
  <si>
    <t>If you're a Canadian involved in the Boston Marathon explosion &amp;amp; need assistance, contact @TravelGoC 1-800-387-3124 sos@international.gc.ca http://topsy.com/trackback?url=http%3A//twitter.com/ctvedmonton/status/323888730282803203</t>
  </si>
  <si>
    <t>Boston Marathon explosion updates with latest stories and videos. http://t.co/cTeJEEWTS4 http://topsy.com/trackback?url=http%3A//twitter.com/coloneltribune/status/323888728600883201</t>
  </si>
  <si>
    <t>Max Gonzalez</t>
  </si>
  <si>
    <t>Thoughts &amp;amp; prayers go out to those affected in Boston due to the marathon explosions. Youtubers, be smart and don’t capitalize off suffering http://topsy.com/trackback?url=http%3A//twitter.com/gassymexican/status/323888732749041664</t>
  </si>
  <si>
    <t>EMERGENCIA 96 países participan en la maratón de Boston. Revisa aquí el listado de los corredores chilenos http://t.co/IbgzkgGqIe http://topsy.com/trackback?url=http%3A//twitter.com/meganoticiascl/status/323888734795878400</t>
  </si>
  <si>
    <t>BREAKING:  Video shows two explosions, 15 seconds apart, rock the Boston Marathon finish line. http://t.co/x9MWtPjHcd http://t.co/6AjvSQ8qD4 http://topsy.com/trackback?url=http%3A//twitter.com/khou/status/323888734397399041</t>
  </si>
  <si>
    <t>Matt Sun</t>
  </si>
  <si>
    <t>Obama News Republican money backs immigration push: BOSTON (AP) — As Congress readies for a draw... http://t.co/AEhBBnD2WI #obama #video http://topsy.com/trackback?url=http%3A//twitter.com/obamavideonews/status/323707545158025216</t>
  </si>
  <si>
    <t>Cielle</t>
  </si>
  <si>
    <t>“(@)_BostonMarathon: We are a company out of Boston. All money will be donated with proof thereafter.” This account is fake- DO NOT RETWEET. http://topsy.com/trackback?url=http%3A//twitter.com/cielleishere/status/323888738553966593</t>
  </si>
  <si>
    <t>GamecockCentral.com</t>
  </si>
  <si>
    <t>Sending out our thoughts/prayers to all those affected by the Boston Marathon tragedy. http://topsy.com/trackback?url=http%3A//twitter.com/gamecockcentral/status/323888741842309121</t>
  </si>
  <si>
    <t>Josh Nass</t>
  </si>
  <si>
    <t>More devices are being reported at Logan Airport in Boston. This isn't over yet. #staysafe http://topsy.com/trackback?url=http%3A//twitter.com/joshuanass/status/323888740890206208</t>
  </si>
  <si>
    <t>Team In Training MA</t>
  </si>
  <si>
    <t>Boston Marathon runners who are re-routed and unable to check-in at the Boston Park Plaza Hotel should call 508-810-1341. http://topsy.com/trackback?url=http%3A//twitter.com/tnt_machapter/status/323888742005878785</t>
  </si>
  <si>
    <t>Mtn. View Veterans</t>
  </si>
  <si>
    <t>From The Boston Marathon on Twitter: BostonMarathon @_BostonMarathon 30m - For every retweet we receive we will... http://t.co/PGi42p8l1f http://topsy.com/trackback?url=http%3A//twitter.com/mvveterans/status/323888742236565504</t>
  </si>
  <si>
    <t>RT @DianeDanielson: POLICE asking people on Social Media to tweet get out of the Boston Marathon area immediately. DO NOT STICK AROUND http://topsy.com/trackback?url=http%3A//twitter.com/alisonmorris/status/323888747424911361</t>
  </si>
  <si>
    <t>Republican money backs immigration push: BOSTON (AP) — As Congress readies for a drawn-out immigration debate,... http://t.co/hljOYLdOI9 http://topsy.com/trackback?url=http%3A//twitter.com/newsaddictions/status/323707556121952256</t>
  </si>
  <si>
    <t>kate</t>
  </si>
  <si>
    <t>GUYS IF YOU'RE 18+ IN BOSTON GO TO A HOSPITAL THEY NEED BLOOD DESPERATELY SPREAD THE WORD RT http://topsy.com/trackback?url=http%3A//twitter.com/kiwinarry/status/323888751875084288</t>
  </si>
  <si>
    <t>President Obama notified of Boston Marathon explosions; high alert in New York http://topsy.com/trackback?url=http%3A//twitter.com/ndtv/status/323888751652773888</t>
  </si>
  <si>
    <t>WTNH News 8</t>
  </si>
  <si>
    <t>MT @ABC: WCVB reporting another explosion, but Boston Globe saying it was a controlled explosion by police. http://topsy.com/trackback?url=http%3A//twitter.com/wtnh/status/323888751145254912</t>
  </si>
  <si>
    <t>New link to watch live video coverage of Boston explosions. Web: http://t.co/N8SyjcwQ2J ; Mobile: http://t.co/A0BzcGXrpK (Video Central) http://topsy.com/trackback?url=http%3A//www.wral.com/news/video/12342589/</t>
  </si>
  <si>
    <t>RT @hotelchatter: Media hotel in Boston for the marathon is on lockdown after 2 explosions near finish line.... http://topsy.com/trackback?url=http%3A//twitter.com/cntraveler/status/323888754597175297</t>
  </si>
  <si>
    <t>Alexander Fenton</t>
  </si>
  <si>
    <t>Boston, I hope you're safe. #staystrong http://topsy.com/trackback?url=http%3A//twitter.com/alexlaruensl/status/323888762423754753</t>
  </si>
  <si>
    <t>Republican money backs immigration push: BOSTON (AP) — As Congress readies for a drawn-out immigration debate,... http://t.co/U7SceJcWsP http://topsy.com/trackback?url=http%3A//twitter.com/danielcasperr/status/323707575818403841</t>
  </si>
  <si>
    <t>rachel whitehurst</t>
  </si>
  <si>
    <t>BOSTON MARATHON BOMBINGS: Police now saying get on social media, tell people to stay away from JFK Library.... http://t.co/tcX9Lq8Eku http://topsy.com/trackback?url=http%3A//twitter.com/87daysbefore/status/323888772594954240</t>
  </si>
  <si>
    <t>Anyone 18+ can donate blood for the injured in Boston hospitals, just incase anyone here follows from Boston. #prayforboston http://topsy.com/trackback?url=http%3A//twitter.com/ww1dupdates/status/323888770191605763</t>
  </si>
  <si>
    <t>IG: IamQDJ</t>
  </si>
  <si>
    <t>Prayers goes out for Boston and all who were hurt during the explosion. http://topsy.com/trackback?url=http%3A//twitter.com/iamqdj/status/323888771168878592</t>
  </si>
  <si>
    <t>Jessica Layton</t>
  </si>
  <si>
    <t>Boston Globe reporting that third apparent explosion was a controlled explosion by police. http://topsy.com/trackback?url=http%3A//twitter.com/jessicalayton13/status/323888771210805249</t>
  </si>
  <si>
    <t>Jaci Starkey</t>
  </si>
  <si>
    <t>@kkay711 FYI - I think that BostonMarathon account your RTd is a fake only 3 tweets &amp;amp; reports of fakes being reported. http://topsy.com/trackback?url=http%3A//twitter.com/jacistarkey/status/323888773169565696</t>
  </si>
  <si>
    <t>Brendan W.</t>
  </si>
  <si>
    <t>@lachb170 They're not donating money. _BostonMarathon is not their twitter handle http://topsy.com/trackback?url=http%3A//twitter.com/mlbrendan/status/323888776420134913</t>
  </si>
  <si>
    <t>Desta Rider</t>
  </si>
  <si>
    <t>Prayers going out to those people in BostonMarathon http://topsy.com/trackback?url=http%3A//twitter.com/drider101/status/323888779981119488</t>
  </si>
  <si>
    <t>Erica May</t>
  </si>
  <si>
    <t>RT @DRider101: Prayers going out to those people in BostonMarathon http://topsy.com/trackback?url=http%3A//twitter.com/drider101/status/323888779981119488</t>
  </si>
  <si>
    <t>Sandy Perez</t>
  </si>
  <si>
    <t>LOOK AT THIS BIG BOOTY BOSTON BEAUTY. http://topsy.com/trackback?url=http%3A//twitter.com/sexy__sandy/status/323707590934675456</t>
  </si>
  <si>
    <t>88.7 WAY-FM</t>
  </si>
  <si>
    <t>Please pray. Several explosions at the site of Boston Marathon today. At least 3 people have been killed. http://t.co/em8LVtBPnG http://topsy.com/trackback?url=http%3A//twitter.com/wayfmnashville/status/323888786322898944</t>
  </si>
  <si>
    <t>❁Rebecca❁</t>
  </si>
  <si>
    <t>if you live in Boston and you're 18+ go to a hospital they need blood donated for the injured please RT to spread the word oh my god http://topsy.com/trackback?url=http%3A//twitter.com/noshweyhey/status/323888787686047744</t>
  </si>
  <si>
    <t>Headnine SciTech</t>
  </si>
  <si>
    <t>The Boston Globe: Court: Can human genes be patented? http://t.co/ys1JB3dulE #scitech http://topsy.com/trackback?url=http%3A//twitter.com/decapostscitech/status/323707604717170688</t>
  </si>
  <si>
    <t>RT @wsbtv: BOSTON: AP photograph - Medical responders run an injured man past the finish line. http://t.co/xIQadLTLXS</t>
  </si>
  <si>
    <t>BOSTON: AP photograph - Medical responders run an injured man past the finish line. http://t.co/xIQadLTLXS http://topsy.com/trackback?url=http%3A//twitter.com/wsbtv/status/323888797811081216</t>
  </si>
  <si>
    <t>Xavier Vilà</t>
  </si>
  <si>
    <t>Unitats antiterroristes fan cap a Boston per investigar les circumstàncies de les explosions d'avui. No hi ha encara causes oficials. http://topsy.com/trackback?url=http%3A//twitter.com/xvila_catradio/status/323888797232279553</t>
  </si>
  <si>
    <t>Kathrine Switzer</t>
  </si>
  <si>
    <t>Dear Friends--a horrible explosion has just occurred at the finish line of the Boston Marathon. Many of you know... http://t.co/DYcbAa6nXi http://topsy.com/trackback?url=http%3A//twitter.com/kvswitzer/status/323888797102260224</t>
  </si>
  <si>
    <t>Valet Parking Attendant: Marriott Vacations Worldwide - Boston, MA - a smooth and efficient flow of traffic.... http://t.co/DrWKfJCEsf http://topsy.com/trackback?url=http%3A//twitter.com/jobsdriving/status/323707609247002624</t>
  </si>
  <si>
    <t>Piden evacuar la zona donde ocurrieron dos explosiones, ante la posibilidad de una tercera detonación en Boston. http://topsy.com/trackback?url=http%3A//twitter.com/cobostv/status/323888801346908160</t>
  </si>
  <si>
    <t>TSwift2Gillette</t>
  </si>
  <si>
    <t>Our thoughts &amp;amp; prayers go out to everyone affecting by the Boston marathon explosions. http://topsy.com/trackback?url=http%3A//twitter.com/tswift2gillette/status/323888801497903105</t>
  </si>
  <si>
    <t>IF YOU'RE 18+ AND LIVE IN BOSTON THEY NEED BLOOD DONORS DESPERATELY GO TO YOUR HOSPITALS AND HELP THEM #prayforboston http://topsy.com/trackback?url=http%3A//twitter.com/katiewithbieber/status/323888807646724098</t>
  </si>
  <si>
    <t>Rádio Show de Bola</t>
  </si>
  <si>
    <t>PLANTÃO SHOW DE BOLA: EXPLOSÕES NA CHEGADA DA MARATONA DE BOSTON</t>
  </si>
  <si>
    <t>Real time info on the situation in Boston. @BostonDotCom's liveblog➛ http://t.co/gYlofxtsGL /via @TheAtlanticWire http://topsy.com/trackback?url=http%3A//twitter.com/alyssa_milano/status/323888816031141888</t>
  </si>
  <si>
    <t>Benjamin R. Freed</t>
  </si>
  <si>
    <t>MPD increasing patrols in wake of Boston explosions, Chief Cathy Lanier says in email. http://topsy.com/trackback?url=http%3A//twitter.com/brfreed/status/323888815305543682</t>
  </si>
  <si>
    <t>danny woodhead</t>
  </si>
  <si>
    <t>Praying right now for everyone in Boston http://topsy.com/trackback?url=http%3A//twitter.com/danny__woodhead/status/323888812600201216</t>
  </si>
  <si>
    <t>WH says Pres. Obama directed "whatever assistance is necessary in the investigation and response. " to Boston http://topsy.com/trackback?url=http%3A//twitter.com/kellyo/status/323888811992023040</t>
  </si>
  <si>
    <t>@Jmoon</t>
  </si>
  <si>
    <t>Twitter / _BostonMarathon: One Retweet = One Prayer ... https://t.co/4kGvjOt9EM http://topsy.com/trackback?url=http%3A//twitter.com/jmoon901/status/323888813854294016</t>
  </si>
  <si>
    <t>Augusto Romero Tovar</t>
  </si>
  <si>
    <t>Mucha cobertura las explosiones en Boston por parte de los medios de por acá .. y la violencia en México nada.. ¿diferencias entre victimas? http://topsy.com/trackback?url=http%3A//twitter.com/vientohil/status/323888820238041088</t>
  </si>
  <si>
    <t>BostonMarketingJobs</t>
  </si>
  <si>
    <t>Check out our job opening for a Sports Media Network - Intern in Boston, MA! Jobs in Sports #Jobs http://t.co/mEY73kRpFU http://topsy.com/trackback?url=http%3A//twitter.com/bos_mar_jobs/status/323707630533091329</t>
  </si>
  <si>
    <t>Please donate blood immediately if you are in the Boston area.  #boston #explosion http://topsy.com/trackback?url=http%3A//twitter.com/tlw3/status/323888821177552896</t>
  </si>
  <si>
    <t>ARIANAFOLLOWME.</t>
  </si>
  <si>
    <t>IF YOUR OVER 18 YOU NEED TO GO TO A HOSPITAL IN BOSTON THEY NEED BLOOD. PLEASE HELP AND SPREAD THE WORDD. ITS ON THE NEWS THANKS. http://topsy.com/trackback?url=http%3A//twitter.com/aimlovesariana/status/323888823618633729</t>
  </si>
  <si>
    <t>teddy jenner</t>
  </si>
  <si>
    <t>Glad to know my buddy @ScottRintoul is OK in Boston. #BostonMarathon #radiofamily http://topsy.com/trackback?url=http%3A//twitter.com/offthecrossebar/status/323888822859472896</t>
  </si>
  <si>
    <t>Savannah Outen</t>
  </si>
  <si>
    <t>Praying for those at the Boston marathon today. http://topsy.com/trackback?url=http%3A//twitter.com/therealsavannah/status/323888823346003968</t>
  </si>
  <si>
    <t>Segundo CNN, número de feridos em Boston chegou a 19. Siga ao vivo na #GloboNews: http://t.co/GITZFtvOc4 http://topsy.com/trackback?url=http%3A//twitter.com/canalglobonews/status/323888825413804032</t>
  </si>
  <si>
    <t>PHOTO: Smoke billows from an explosion that shook the finish line of the Boston Marathon: http://t.co/bg6WnJnwbt -CC http://topsy.com/trackback?url=http%3A//twitter.com/ap/status/323888827620020224</t>
  </si>
  <si>
    <t>#ATLETISMO Imagen de lo ocurrido en el Maratón de Boston http://t.co/XCIZEaFasw http://topsy.com/trackback?url=http%3A//twitter.com/td_deportes/status/323888827825537024</t>
  </si>
  <si>
    <t>If you are not near a TV right now, we have continuing livestream coverage of 2 explosions in Boston on our website: http://t.co/5DUfWwn5cl http://topsy.com/trackback?url=http%3A//twitter.com/necn/status/323888832380542976</t>
  </si>
  <si>
    <t>MA | BOSTON |**EXPLOSION**| RING ROAD | U/D BOSTON PD ADVISING ALL</t>
  </si>
  <si>
    <t>JUST IN: A third explosion is heard in Boston, MA--believed to be a controlled detonation of explosive device MORE: http://t.co/43l5jNEvIz http://topsy.com/trackback?url=http%3A//twitter.com/cbsnews/status/323888842115543040</t>
  </si>
  <si>
    <t>RT @academicdave Boston Marathon run tracker still working. If you know a runner you can search here: http://t.co/29EHNwjS99 http://topsy.com/trackback?url=http%3A//twitter.com/ninatypewriter/status/323888843646459904</t>
  </si>
  <si>
    <t>Emerson College in Boston is in lockdown following explosion at marathon. (@fox25news) http://topsy.com/trackback?url=http%3A//twitter.com/buzzfeednews/status/323888842023247872</t>
  </si>
  <si>
    <t>FUCK BRUH BOSTON MARATHON EXPLOSION. YOU CAN SEE THE INJURED AND BLOOD http://t.co/dfEwa466iv http://topsy.com/trackback?url=http%3A//twitter.com/kaimellbemackin/status/323888843155709952</t>
  </si>
  <si>
    <t>brianna</t>
  </si>
  <si>
    <t>RT @CBSNews: JUST IN: A third explosion is heard in Boston, MA--believed to be a controlled detonation of explosive device MORE: http:// ... http://topsy.com/trackback?url=http%3A//twitter.com/cbsnews/status/323888842115543040</t>
  </si>
  <si>
    <t>Part Time Soldier</t>
  </si>
  <si>
    <t>RT @halluciniall: IF YOU LIVE IN OR NEAR BOSTON AND ARE 18+ PLEASE GO TO A HOSPITAL AND DONATE BLOOD THEY NEED ALL THEY CAN GET http://topsy.com/trackback?url=http%3A//twitter.com/halluciniall/status/323888846473396225</t>
  </si>
  <si>
    <t>AdamsHouse Publisher</t>
  </si>
  <si>
    <t>Praying for victims and families@bostonmarathon. http://topsy.com/trackback?url=http%3A//twitter.com/adamshousep/status/323888855973519361</t>
  </si>
  <si>
    <t>THANKYOU AUSTIN.</t>
  </si>
  <si>
    <t>IF YOU LIVE IN BOSTON THEY NEED BLOOD DONORS WHO ARE 18+ TO GO TO A HOSPITAL AND DONATE! THEY'RE DESPERATE PLEASE. http://topsy.com/trackback?url=http%3A//twitter.com/kidrauhlhaze/status/323888861749075969</t>
  </si>
  <si>
    <t>Foreign Policy News</t>
  </si>
  <si>
    <t>Boston Marathon Explosions Become a Live-Tweeted Disaster http://t.co/WFulT7mXIE http://topsy.com/trackback?url=http%3A//twitter.com/foreignpolicy0/status/323888860666941440</t>
  </si>
  <si>
    <t>Kristen Kelly</t>
  </si>
  <si>
    <t>Sending my love back home today. I hope everyone in Boston is ok &amp;lt;3 http://topsy.com/trackback?url=http%3A//twitter.com/badgirlblondie/status/323888860226527232</t>
  </si>
  <si>
    <t>Boston Marathon Statement: "There were two bombs that exploded near the finish line in today's Boston Marathon." http://t.co/pYecL5ybd7 http://topsy.com/trackback?url=http%3A//twitter.com/cbssports/status/323888863321944066</t>
  </si>
  <si>
    <t>El presidente Obama fue informado de las explosiones en Boston y ordenó inmediata asistencia, informa Sky News http://t.co/QtfjIVrvAt http://topsy.com/trackback?url=http%3A//twitter.com/cooperativa/status/323888863993032707</t>
  </si>
  <si>
    <t>Baltic's to UK</t>
  </si>
  <si>
    <t>8-year-old entrepreneur among finalists in Daily Grommet competition - Boston Business Journal (.. #entrepreneur http://t.co/6DM2qZ85PO http://topsy.com/trackback?url=http%3A//twitter.com/balticnewsinuk/status/323707673520513024</t>
  </si>
  <si>
    <t>Taegan Goddard</t>
  </si>
  <si>
    <t>If you've never been to Boston on Patriot's Day, it is the best day ever. So horrible to see this happen. http://topsy.com/trackback?url=http%3A//twitter.com/politicalwire/status/323888869374308352</t>
  </si>
  <si>
    <t>Noticiero Venevisión</t>
  </si>
  <si>
    <t>#IMÁGENESVV // Trágico final luego de explosiones en línea de meta en el Maratón de Boston http://t.co/0Nt9Kdqvg5 http://topsy.com/trackback?url=http%3A//noticierovenevision.net/galeria/internacionales/2013/abril/15/61279%3Dtragico-final-luego-de-explosiones-en-linea-de-meta-en-el-maraton-de-boston</t>
  </si>
  <si>
    <t>Magdalena</t>
  </si>
  <si>
    <t>RT @91minutosZrz: ULTIMA HORA: Decenas de heridos, varios en estado grave tras una explosión en Boston (EE.UU). http://t.co/nwhF2JwRx9 http://topsy.com/trackback?url=http%3A//www.91minutos.com/2013/04/decenas-de-heridos-tras-dos-explosiones.html</t>
  </si>
  <si>
    <t>Maurice Edu</t>
  </si>
  <si>
    <t>And now explosions at the Boston Marathon?? Wtf!! http://topsy.com/trackback?url=http%3A//twitter.com/mauriceedu/status/323888869768564736</t>
  </si>
  <si>
    <t>Injured kids in the Boston explosions smh.... http://topsy.com/trackback?url=http%3A//twitter.com/ghostwritamusic/status/323888866794815489</t>
  </si>
  <si>
    <t>MORE: At least 10 victims of Boston Marathon explosions have lost limbs in today's tragedy - hospital sources http://t.co/Ymv1bixnkQ http://topsy.com/trackback?url=http%3A//twitter.com/rt_com/status/323888872872366080</t>
  </si>
  <si>
    <t>Obama notified of Boston explosions: http://t.co/KDBdWhOa0g http://topsy.com/trackback?url=http%3A//livewire.talkingpointsmemo.com/entry/obama-notified-of-boston-explosions-administration-in-contact</t>
  </si>
  <si>
    <t>Lil Debbie</t>
  </si>
  <si>
    <t>My prayers go out to Boston and the victims. That shit is fucking scary. http://topsy.com/trackback?url=http%3A//twitter.com/l1ldebbie/status/323888875166629889</t>
  </si>
  <si>
    <t>El Huffington Post</t>
  </si>
  <si>
    <t>DIRECTO: Explosiones en Boston. Varios heridos. Medios locales informan de una nueva explosión, esta vez controlada http://t.co/rAg5WiQiyJ http://topsy.com/trackback?url=http%3A//twitter.com/elhuffpost/status/323888876831793152</t>
  </si>
  <si>
    <t>THERES BEEN A WARNING EVERYONE IN BOSTON STAY AWAY FROM GARBAGE CANS THERE COULD BE AN EXPLOSIVE DEVICE IN THERE STAY SAFE PLEASE http://topsy.com/trackback?url=http%3A//twitter.com/nomstyles/status/323888877989425154</t>
  </si>
  <si>
    <t>Grada360.com</t>
  </si>
  <si>
    <t>La policía confirma que ha desactivado una tercera bomba en la meta de la maratón de Boston http://t.co/D9IWPnBJSe http://topsy.com/trackback?url=http%3A//twitter.com/grada360/status/323888882615742464</t>
  </si>
  <si>
    <t>Boston Police is doing a controlled detonation of a third bomb right by finish line http://topsy.com/trackback?url=http%3A//twitter.com/davidamoyal/status/323888880224964608</t>
  </si>
  <si>
    <t>Suzee Corbell</t>
  </si>
  <si>
    <t>RT @ABC: Boston PD urging everyone to pay attention to their twitter account @Boston_Police http://topsy.com/trackback?url=http%3A//twitter.com/suzeetoo/status/323888880904450048</t>
  </si>
  <si>
    <t>BREAKING: Two huge blasts at Boston Marathon. Three reportedly killed and dozens injured -http://t.co/KFJFSXS6KG http://topsy.com/trackback?url=http%3A//twitter.com/thetimes/status/323888885270720512</t>
  </si>
  <si>
    <t>Country Queen ♛</t>
  </si>
  <si>
    <t>Praying for everyone in Boston right now. So sad! #PrayForBoston http://topsy.com/trackback?url=http%3A//twitter.com/countryqueenx2/status/323888886986186752</t>
  </si>
  <si>
    <t>CardsAgainstHumanity</t>
  </si>
  <si>
    <t>Enforcers and friends in Boston, please be safe. Best news on @WBUR: http://t.co/iguiGTXVNV http://topsy.com/trackback?url=http%3A//twitter.com/cah/status/323888888118644736</t>
  </si>
  <si>
    <t>RT @ABC: Boston PD urging everyone to pay attention to their twitter account @Boston_Police http://topsy.com/trackback?url=http%3A//twitter.com/katunews/status/323888892757557249</t>
  </si>
  <si>
    <t>Al menos seis heridos dejan dos explosiones cerca a línea de meta de la maratón de Boston http://t.co/G7t96JS5S2 (Ampliación) http://topsy.com/trackback?url=http%3A//twitter.com/eltiempo/status/323888894636617729</t>
  </si>
  <si>
    <r>
      <t xml:space="preserve">ＤＯＣ </t>
    </r>
    <r>
      <rPr>
        <sz val="11"/>
        <color rgb="FF000000"/>
        <rFont val="Calibri"/>
        <family val="2"/>
        <charset val="1"/>
      </rPr>
      <t xml:space="preserve">~ </t>
    </r>
    <r>
      <rPr>
        <sz val="11"/>
        <color rgb="FF000000"/>
        <rFont val="Droid Sans Fallback"/>
        <family val="2"/>
        <charset val="1"/>
      </rPr>
      <t xml:space="preserve">ラグナ＝ザ＝ブラッドエッジ</t>
    </r>
  </si>
  <si>
    <t>RT @MashThat5A: .@_BostonMarathon Why are you using this as a marketing ploy? You're disgusting. http://topsy.com/trackback?url=http%3A//twitter.com/doc_705/status/323888891818024960</t>
  </si>
  <si>
    <t>Dr. Jason B. Whitman</t>
  </si>
  <si>
    <t>Seeing folks politicizing this event in Boston makes me feel sick. Those victims are our fellow Americans. http://topsy.com/trackback?url=http%3A//twitter.com/jasonbwhitman/status/323888898054950913</t>
  </si>
  <si>
    <t>Side Effect: Dow down 265 on fears Boston Marathon events are terror related. #tcot #p2 #ocra #OpSLAM #tlot #uniteblue http://topsy.com/trackback?url=http%3A//twitter.com/gregwhoward/status/323888903880839168</t>
  </si>
  <si>
    <t>Maris Callahan</t>
  </si>
  <si>
    <t>RT @dietsinreview: RT @knssradio: Police asking people on Social Media to tweet get out of the Boston Marathon area immediately. http://topsy.com/trackback?url=http%3A//twitter.com/mariscallahan/status/323888902404464640</t>
  </si>
  <si>
    <t>Defense Department said there were about 430 National Guard troops on hand for the Boston Marathon. http://topsy.com/trackback?url=http%3A//twitter.com/attackerman/status/323888907865440256</t>
  </si>
  <si>
    <t>Latina Magazine</t>
  </si>
  <si>
    <t>Our thoughts are with the victims at the Boston Marathon. Two huge explosions caused injuries at race's finish line: http://t.co/8enX7GfcH5 http://topsy.com/trackback?url=http%3A//twitter.com/latina/status/323888904530980864</t>
  </si>
  <si>
    <t>Jamie McKelvie</t>
  </si>
  <si>
    <t>Ah god, thoughts with Boston people. http://topsy.com/trackback?url=http%3A//twitter.com/mckelvie/status/323888905315299329</t>
  </si>
  <si>
    <t>The Cauldron</t>
  </si>
  <si>
    <t>Thoughts and prayers go out to our friends in Boston. So senseless. There is no "why". http://topsy.com/trackback?url=http%3A//twitter.com/kccauldron/status/323888910512041984</t>
  </si>
  <si>
    <t>Lucas</t>
  </si>
  <si>
    <t>La bomba en Boston la puso Fariña. http://topsy.com/trackback?url=http%3A//twitter.com/castrolucas/status/323888912177188864</t>
  </si>
  <si>
    <t>RT @TheBigLead: NY Post is reporting at least 12 dead in Boston  http://t.co/8RoeVxJz8q http://topsy.com/trackback?url=http%3A//twitter.com/garyparrishcbs/status/323888915880738816</t>
  </si>
  <si>
    <t>Beats By Dre</t>
  </si>
  <si>
    <t>We're watching the Boston Marathon in shock. Our thoughts go out to those affected by this tragedy. #prayforboston http://topsy.com/trackback?url=http%3A//twitter.com/beatsbydre/status/323888913922011136</t>
  </si>
  <si>
    <t>El periodista español @chiquiesteban trabaja en el Boston Globe. http://topsy.com/trackback?url=http%3A//twitter.com/antoniomaestre/status/323888912684679168</t>
  </si>
  <si>
    <t>El diario @nypost reporta 12 muertos tras las detonaciones en el Maratón de Boston http://t.co/YcP4FO1JWS http://topsy.com/trackback?url=http%3A//twitter.com/record_mexico/status/323888918233743360</t>
  </si>
  <si>
    <t>Vídeo al momento de la explosión en el maratón de Boston http://t.co/aofCN0iFwb http://topsy.com/trackback?url=http%3A//twitter.com/alertux/status/323888917029998594</t>
  </si>
  <si>
    <t>Gabrielle Aplin</t>
  </si>
  <si>
    <t>i dont get why some things in the world happen, and what kind of people make this awful things happen.. thoughts to Boston x http://topsy.com/trackback?url=http%3A//twitter.com/gabrielleaplin/status/323888929935867904</t>
  </si>
  <si>
    <t>Chad Lakkis</t>
  </si>
  <si>
    <t>Please please leave the downtown Boston area immediately. http://topsy.com/trackback?url=http%3A//twitter.com/chadlakkis/status/323888930137198593</t>
  </si>
  <si>
    <t>Steve Blum</t>
  </si>
  <si>
    <t>Oh Boston.  Prayers are with you. http://topsy.com/trackback?url=http%3A//twitter.com/blumspew/status/323888932481814528</t>
  </si>
  <si>
    <t>A lunch discussion with Murat Bicer, Managing Director of RTP Ventures, on Friday, April 26 in Boston.  RSVP http://t.co/ZTl1cfgNGq http://topsy.com/trackback?url=http%3A//twitter.com/turkishwin/status/323707742684581889</t>
  </si>
  <si>
    <t>Ruby Cramer</t>
  </si>
  <si>
    <t>NYPD tells me they're stepping up security in "sensitive locations" in NYC for "as long as it takes to determine what happened" in Boston. http://topsy.com/trackback?url=http%3A//twitter.com/rubycramer/status/323888935048732672</t>
  </si>
  <si>
    <t>EarthThreats</t>
  </si>
  <si>
    <t>Fox News reports Boston on complete lockdown, very hard to leave the city. http://topsy.com/trackback?url=http%3A//twitter.com/earththreats/status/323888934792867840</t>
  </si>
  <si>
    <t>GNation</t>
  </si>
  <si>
    <t>2 bomb explosions at the Boston marathon.... Hope it's not what it appears to be!!!! #sad#bostonmarathon http://topsy.com/trackback?url=http%3A//twitter.com/gnationstm/status/323888934943850496</t>
  </si>
  <si>
    <t>RT @ughhzarry: PLEASE DONT USE CELLPHONES IF YOU ARE IN OR NEAR BOSTON IT CAN SET OFF EXPLOSIONS RT http://topsy.com/trackback?url=http%3A//twitter.com/ughhzarry/status/323888940035735552</t>
  </si>
  <si>
    <t>Cameron Yarde Jnr</t>
  </si>
  <si>
    <t>RT @itvnews: Video: Moment explosion hit the Boston Marathon http://t.co/gxqhYHVRKQ http://topsy.com/trackback?url=http%3A//www.itv.com/news/update/2013-04-15/moment-explosion-hit-the-boston-marathon-finish-line/</t>
  </si>
  <si>
    <t>Video: Moment explosion hit the Boston Marathon http://t.co/gxqhYHVRKQ http://topsy.com/trackback?url=http%3A//twitter.com/itvnews/status/323888937900843008</t>
  </si>
  <si>
    <t>Joe Biden, vicepresidente de EU, expresa solidaridad con víctimas de explosiones en Boston http://topsy.com/trackback?url=http%3A//twitter.com/foro_tv/status/323888941277270016</t>
  </si>
  <si>
    <t>Canadian Living</t>
  </si>
  <si>
    <t>If you know someone running in the Boston Marathon right now, you can check their status on the official website: http://t.co/aym9SCtyMr http://topsy.com/trackback?url=http%3A//twitter.com/canadianliving/status/323888941403095040</t>
  </si>
  <si>
    <t>MT @jclopezcnn: Nueva York y Washington elevan nivel de alerta por explosiones en Boston http://t.co/PZeyZHB0co http://topsy.com/trackback?url=http%3A//twitter.com/cnnee/status/323888944360071168</t>
  </si>
  <si>
    <t>HYFR</t>
  </si>
  <si>
    <t>IF UR OVER 18 AND LIVE IN BOSTON PLEASE PLEASE PLEASE PLEASE GO TO THE HOSPITAL AND DONATE SOME OF UR BLOOD U COULD SAVE A LIFE http://topsy.com/trackback?url=http%3A//twitter.com/1dscoop/status/323888946041999361</t>
  </si>
  <si>
    <t>Pierre LeBrun</t>
  </si>
  <si>
    <t>Beyond comprehension in Boston. Why??? Thoughts and prayers, and at a loss for words... http://topsy.com/trackback?url=http%3A//twitter.com/real_espnlebrun/status/323888945362518017</t>
  </si>
  <si>
    <t>Iwan Thomas MBE</t>
  </si>
  <si>
    <t>Thoughts and prayers with those in Boston #BostonMarathon http://topsy.com/trackback?url=http%3A//twitter.com/iwanrunner/status/323888945521897472</t>
  </si>
  <si>
    <t>Cadoinpiedi</t>
  </si>
  <si>
    <t>Il dramma a Boston: http://t.co/Wfenry4Irw http://topsy.com/trackback?url=http%3A//twitter.com/cadoinpiedi/status/323888942195806208</t>
  </si>
  <si>
    <t>BREAKING: Update: Washington, D.C. Metropolitan Police Dept. has heightened security in response to Boston explosions http://topsy.com/trackback?url=http%3A//twitter.com/nbcnightlynews/status/323888950013992960</t>
  </si>
  <si>
    <t>RT @StevenErtelt MT @BostonGlobe: Boston Police have called in all off-duty officers. http://topsy.com/trackback?url=http%3A//twitter.com/noltenc/status/323888948424372226</t>
  </si>
  <si>
    <t>MARCH 8TH</t>
  </si>
  <si>
    <t>THE NEWS STATED THAT IF YOU LIVE IN BOSTON, VISIT A HOSPITAL AND ASK IF THEY NEED A BLOOD DONOR...(18+)..DESPERATELY NEEDED. SPREAD THE WORD http://topsy.com/trackback?url=http%3A//twitter.com/lovatic4lovato/status/323888954380255235</t>
  </si>
  <si>
    <t>Charleston Gazette</t>
  </si>
  <si>
    <t>Nearly four dozens West Virginians registered to run in Boston Marathon today: http://t.co/UUV3T1ZL9v http://topsy.com/trackback?url=http%3A//twitter.com/wvgazette/status/323888952698347521</t>
  </si>
  <si>
    <t>IG: follow_kira</t>
  </si>
  <si>
    <t>RT @JulianPosts_: .@_BostonMarathon this page isn't even real stop using tragedies for RTs &amp;amp; followers you faggot. http://topsy.com/trackback?url=http%3A//twitter.com/followmy_beep/status/323888960759795712</t>
  </si>
  <si>
    <t>RT @BreakingNews: Boston Police: 2 dead, 22 injured after explosions near Boston Marathon finish line http://t.co/GrYMjSvw8u http://topsy.com/trackback?url=http%3A//twitter.com/boston_police/status/323888963712606208</t>
  </si>
  <si>
    <t>Joe Zee</t>
  </si>
  <si>
    <t>I feel sick about everything that is happening in Boston right now. My prayers and thoughts to everyone there. http://topsy.com/trackback?url=http%3A//twitter.com/mrjoezee/status/323888963536433152</t>
  </si>
  <si>
    <t>Tune in to @huffpostlive for breaking coverage of the Boston explosions http://t.co/h9y5dHZw2h http://topsy.com/trackback?url=http%3A//twitter.com/huffingtonpost/status/323888971300102144</t>
  </si>
  <si>
    <t>BOSTON AIRSPACE: FAA is restricting 3 nautical miles of space, "to provide a safe environment for bomb explosion" http://topsy.com/trackback?url=http%3A//twitter.com/lisadcnn/status/323888968594759681</t>
  </si>
  <si>
    <t>Boston Marathon on Facebook says they were bombs http://t.co/KeApk9zSbz http://topsy.com/trackback?url=http%3A//twitter.com/univisionnews/status/323888972688412672</t>
  </si>
  <si>
    <t>Team Elite Athlete</t>
  </si>
  <si>
    <t>Everyone RETWEET for the victims at the Boston marathon. #PrayForBoston http://topsy.com/trackback?url=http%3A//twitter.com/athlete_elite/status/323888971451080705</t>
  </si>
  <si>
    <t>RT @KellyO WH says Pres. Obama directed "whatever assistance is necessary in the investigation and response." to Boston http://topsy.com/trackback?url=http%3A//twitter.com/thelastword/status/323888972822638593</t>
  </si>
  <si>
    <t>To clarify: the third explosion was a controlled explosion by Boston Police. http://topsy.com/trackback?url=http%3A//twitter.com/richardroeper/status/323888977880961024</t>
  </si>
  <si>
    <t>D-Nice</t>
  </si>
  <si>
    <t>I'm so sorry to hear about what happened in Boston today. http://topsy.com/trackback?url=http%3A//twitter.com/djdnice/status/323888983836872704</t>
  </si>
  <si>
    <t>Mayor Alvin Brown</t>
  </si>
  <si>
    <t>Our thoughts and prayers are with the people of Boston today. http://topsy.com/trackback?url=http%3A//twitter.com/mayoralvinbrown/status/323888987351687169</t>
  </si>
  <si>
    <t>Troye the hot boy!</t>
  </si>
  <si>
    <t>RT @louisqueen_x: if you live in boston or anywhere near boston, i love you and please keep yourselves safe ♡ http://topsy.com/trackback?url=http%3A//twitter.com/x_hazzascurls/status/323888986064027648</t>
  </si>
  <si>
    <t>My thoughts are with those injured in Boston. Details are sill coming in, but we need to not jump to conclusions without all the facts http://topsy.com/trackback?url=http%3A//twitter.com/kingsthings/status/323888989654351873</t>
  </si>
  <si>
    <t>RT @ALuizCosta: Encontrada pelo menos mais uma bomba em Boston e a polícia investiga relatos sobre outras na cidade http://t.co/lFWSbSGP4z http://topsy.com/trackback?url=http%3A//twitter.com/aluizcosta/status/323888991621492736</t>
  </si>
  <si>
    <t>kim rhodes</t>
  </si>
  <si>
    <t>“@_  BostonMarathon: For every retweet we receive we will donate $1.00 to the #BostonMarathon victims #PrayForBoston” I DON'T TRUST THIS http://topsy.com/trackback?url=http%3A//twitter.com/kimrhodes4real/status/323888989566271488</t>
  </si>
  <si>
    <t>DEVELOPING: All off-duty Boston PD being called in following explosions at #BostonMarathon http://topsy.com/trackback?url=http%3A//twitter.com/newsbreaker/status/323888994821763072</t>
  </si>
  <si>
    <t>lauren ashley bishop</t>
  </si>
  <si>
    <t>text don't call, donate blood http://t.co/hzLNLSVt05  &amp;amp; boston EMS saying they're going to sweep streets before they let people out of bars http://topsy.com/trackback?url=http%3A//twitter.com/sbellelauren/status/323889000161091584</t>
  </si>
  <si>
    <t>PETER MAER</t>
  </si>
  <si>
    <t>Pres Obama authorizes all needed federal assistance in response to Boston explosions. http://topsy.com/trackback?url=http%3A//twitter.com/petermaercbs/status/323888998944747520</t>
  </si>
  <si>
    <t>Please donate blood if you are in the Boston area: http://t.co/hAk4SmHTOk  #bostonmarathon http://topsy.com/trackback?url=http%3A//twitter.com/rob_bieber/status/323889004720304128</t>
  </si>
  <si>
    <t>Jennifer Griffin</t>
  </si>
  <si>
    <t>Sickening scenes from Boston. Looks like  Jerusalem 2002. Boston bomb squad is on scene. Ball bearings found after 2 explosions. http://topsy.com/trackback?url=http%3A//twitter.com/jengriffinfnc/status/323889002870628352</t>
  </si>
  <si>
    <t>Ruthie</t>
  </si>
  <si>
    <t>Prayers go out to all the Boston tragedy  victims. #prayforboston http://topsy.com/trackback?url=http%3A//twitter.com/ruthied01/status/323889003315216387</t>
  </si>
  <si>
    <t>Boston Marathon Explosions Become a Live-Tweeted Disaster http://t.co/NUUOxNFDev http://topsy.com/trackback?url=http%3A//twitter.com/dangerroom/status/323889007463370754</t>
  </si>
  <si>
    <t>ＫＫ｜Ｓｃｉｅｎｃｅ  Ｆｕｊｉ</t>
  </si>
  <si>
    <t>RT @MashThat5A: .@_BostonMarathon Why are you using this as a marketing ploy? You're disgusting. http://topsy.com/trackback?url=http%3A//twitter.com/fujidagod/status/323889008058978305</t>
  </si>
  <si>
    <t>VIDEO: New York eleva niveles de seguridad tras explosiones en Boston</t>
  </si>
  <si>
    <t>Gina Marinelli</t>
  </si>
  <si>
    <t>We're from Boston Massachusetts "oh is that in America??" http://topsy.com/trackback?url=http%3A//twitter.com/ginsayy143/status/323707822447665152</t>
  </si>
  <si>
    <t>Pam LeBlanc</t>
  </si>
  <si>
    <t>Update from Austin runners in Boston:</t>
  </si>
  <si>
    <t>Folks, don't call people you are worried about, text them. If you live in Boston, update your FB, Twitter, etc. so everyone doesn't call. http://topsy.com/trackback?url=http%3A//twitter.com/techsoc/status/323889017127067648</t>
  </si>
  <si>
    <t>El New York Post sube los muertos de lo de Boston ¡a DOCE! http://t.co/p1HzVRQ1Um (vía @AntonioMaestre) http://topsy.com/trackback?url=http%3A//twitter.com/fanetin/status/323889015919091713</t>
  </si>
  <si>
    <t>terra.com.pe</t>
  </si>
  <si>
    <t>[VIDEO] Explosiones en la maratón de Boston dejan varios heridos http://t.co/L3sBZZWtH2 http://topsy.com/trackback?url=http%3A//twitter.com/terrape/status/323889017202565120</t>
  </si>
  <si>
    <t>Barack Obama ordena el respaldo del gobierno federal a autoridades de Boston por explosiones durante el maratón (vía @lopezdoriga) http://topsy.com/trackback?url=http%3A//twitter.com/radio_formula/status/323889017034788865</t>
  </si>
  <si>
    <t>NY Post: 12 dead, dozens more injured after two explosions rock Boston marathon finish line http://t.co/EpmKwYpY7H http://topsy.com/trackback?url=http%3A//twitter.com/heytammybruce/status/323889019266146304</t>
  </si>
  <si>
    <t>el maratón de boston se corre en el llamado "patriot's day"... en caso de que alguien quiera contexto para pensar mal :S http://topsy.com/trackback?url=http%3A//twitter.com/salvadorleal/status/323889018871898113</t>
  </si>
  <si>
    <t>Bergdorf Goodman</t>
  </si>
  <si>
    <t>To our friends in Boston, our hearts go out to you. http://topsy.com/trackback?url=http%3A//twitter.com/bergdorfs/status/323889019786252289</t>
  </si>
  <si>
    <t>Thoughts and prayers going out to those harmed and their families in Boston. Just terrible. http://topsy.com/trackback?url=http%3A//twitter.com/tswiftordie13/status/323889018439860224</t>
  </si>
  <si>
    <t>Nate Rainey</t>
  </si>
  <si>
    <t>RT @fieryskulldiary: .@_BostonMarathon FUCK YOU. donate money or don't, but don't turn it into a marketing ploy. SHAMEFUL. http://topsy.com/trackback?url=http%3A//twitter.com/killnaterainey/status/323889020281188355</t>
  </si>
  <si>
    <t>RT @darrenrovell: Fake Boston Marathon account going around saying it will donate $1 to the victims for each RT. Hate this stuff. http://topsy.com/trackback?url=http%3A//twitter.com/thetillshow/status/323889023733092353</t>
  </si>
  <si>
    <t>ya girl mads</t>
  </si>
  <si>
    <t>THERE HAS BEEN A WARNING FOR EVERYONE IN BOSTON TO STAY AWAY FROM GARBAGE CANS RT THIS TO SPREAD THE WORD IM SCARED http://topsy.com/trackback?url=http%3A//twitter.com/oceaniall/status/323889029957435393</t>
  </si>
  <si>
    <t>HEAT NATION</t>
  </si>
  <si>
    <t>Prayers goes out to those hurt in the Boston Marathon. We live in a crazy world. http://t.co/Fbe8geLwPy http://topsy.com/trackback?url=http%3A//twitter.com/heatvshaters/status/323889028170649603</t>
  </si>
  <si>
    <t>Latest from Boston:  At least 4 injured in 2 explosions at marathon    http://t.co/MBGKP79qAR http://topsy.com/trackback?url=http%3A//twitter.com/chicagotribune/status/323889029806432257</t>
  </si>
  <si>
    <t>Kalieah Byrd</t>
  </si>
  <si>
    <t>RT @TheBeatBully: Prayers Go To Boston! http://topsy.com/trackback?url=http%3A//twitter.com/thebeatbully/status/323889026782339072</t>
  </si>
  <si>
    <t>Boston PD urging everyone to pay attention to their twitter account @Boston_Police /via @ABC http://topsy.com/trackback?url=http%3A//twitter.com/alyssa_milano/status/323889034059460609</t>
  </si>
  <si>
    <t>j.daniel Flaysakier</t>
  </si>
  <si>
    <t>Pour ceux qui ont vécu à Boston et connu cette fete du 3ème lundi d'avril il y a beaucoup de tristesse ce soir. Le plus ancien marathon http://topsy.com/trackback?url=http%3A//twitter.com/jdflaysakier/status/323889034898317313</t>
  </si>
  <si>
    <t>Boston EMS/police/fire say they need ppl on social media to let ppl stuck in local businesses to know a street sweep is happening. http://topsy.com/trackback?url=http%3A//twitter.com/sdeilune/status/323889038853537792</t>
  </si>
  <si>
    <t>Dr. Steve Maraboli</t>
  </si>
  <si>
    <t>My thoughts and prayers with all affected by the explosions in Boston. #PrayForBoston #BostonMarathon http://topsy.com/trackback?url=http%3A//twitter.com/stevemaraboli/status/323889046789169152</t>
  </si>
  <si>
    <t>Paul Jason McColloch</t>
  </si>
  <si>
    <t>RT @NBCConnecticut: MT @MassEMA If you are trying to reach friends or family (@BostonMarathon) &amp;amp; can't get through via phone, try te ... http://topsy.com/trackback?url=http%3A//twitter.com/icrem8u/status/323889044574588929</t>
  </si>
  <si>
    <t>Circulas mas y mas videoaficionados al momento de explosión en maratón de Boston... Confirman 3 muertos, especulan sobre 12. http://topsy.com/trackback?url=http%3A//twitter.com/quiquegaray/status/323889050769563650</t>
  </si>
  <si>
    <t>Daniel Thibault</t>
  </si>
  <si>
    <t>@greghall24 Boston Police are carrying out controlled #explosions in other locations around #bostonmarathon finish line. http://topsy.com/trackback?url=http%3A//twitter.com/danielthibault/status/323889047414140928</t>
  </si>
  <si>
    <t>Peter Slutsky</t>
  </si>
  <si>
    <t>RT @climatebrad: .@BostonMarathon statement on Facebook: "There were two bombs that exploded near the finish line" #bostonmarathon http: ... http://topsy.com/trackback?url=http%3A//twitter.com/pslutsky/status/323889049863602176</t>
  </si>
  <si>
    <t>RT @HuffingtonPost: Tune in to @huffpostlive for breaking coverage of the Boston explosions http://t.co/97g9ELnRcF http://topsy.com/trackback?url=http%3A//twitter.com/huffpostpol/status/323889055123255296</t>
  </si>
  <si>
    <t>Smarterchild</t>
  </si>
  <si>
    <t>RT @RealMoniM: Guys if you live in Boston and are 18+ please go to a hospital and donate blood!! http://topsy.com/trackback?url=http%3A//twitter.com/realmonim/status/323889054833836032</t>
  </si>
  <si>
    <t>'@BostonGlobe: All off-duty Boston police officers have been called in – live coverage: http://t.co/jyI0jaLdK4 http://topsy.com/trackback?url=http%3A//twitter.com/bloombergnews/status/323889058910711808</t>
  </si>
  <si>
    <t>La policía de Boston está buscando más bombas en la zona. Aparentemente desactivaron un tercer artefacto que no estalló. http://topsy.com/trackback?url=http%3A//twitter.com/arieljudas/status/323889058461908992</t>
  </si>
  <si>
    <t>Drew Smyly</t>
  </si>
  <si>
    <t>Terrible news from Boston. Makes me sick this happens http://topsy.com/trackback?url=http%3A//twitter.com/smylyd/status/323889062962397184</t>
  </si>
  <si>
    <t>Blind Runner Takes On Boston Marathon To Raise Money For Cancer http://t.co/HgG2UqE0LD http://topsy.com/trackback?url=http%3A//twitter.com/fvsnn2012/status/323707873567834113</t>
  </si>
  <si>
    <t>Karrueche Tran</t>
  </si>
  <si>
    <t>Wow definitely praying for Boston! 🙏 http://topsy.com/trackback?url=http%3A//twitter.com/karrueche/status/323889065751633920</t>
  </si>
  <si>
    <t>BREAKING -- NY POST, QUOTING FEDERAL LAW ENFORCEMENT SOURCE, SAYS AT LEAST 12 DEAD IN BOSTON http://topsy.com/trackback?url=http%3A//twitter.com/mpoppel/status/323889064841474048</t>
  </si>
  <si>
    <t>Onward State</t>
  </si>
  <si>
    <t>Here's the list of Boston Marathon runners registered from State College. Praying that they're all safe. http://t.co/2y8z42ovwE http://topsy.com/trackback?url=http%3A//twitter.com/onwardstate/status/323889065260900354</t>
  </si>
  <si>
    <t>Nigel  Owens</t>
  </si>
  <si>
    <t>What is the World coming too? Very sad scenes from Boston Marathon. Hope there are no to many casualties http://topsy.com/trackback?url=http%3A//twitter.com/nigelrefowens/status/323889066091368449</t>
  </si>
  <si>
    <t>Brian Taff</t>
  </si>
  <si>
    <t>Police in Boston have conducted a controlled detonation of a third "suspicious device." Still no determination as to "bomb" of "malfunction" http://topsy.com/trackback?url=http%3A//twitter.com/briantaff6abc/status/323889070377955328</t>
  </si>
  <si>
    <t>COD Probs</t>
  </si>
  <si>
    <t>Video game violence is one thing. A lunatic that makes it real life is another. Terrible story in Boston. #PrayForBoston http://topsy.com/trackback?url=http%3A//twitter.com/cod_pr0bs/status/323889069404852224</t>
  </si>
  <si>
    <t>Update: White House: Obama notified of incident in Boston http://t.co/kd6K3fKDvI http://topsy.com/trackback?url=http%3A//twitter.com/thehill/status/323889069253861376</t>
  </si>
  <si>
    <t>JUST IN: A 3RD explosion is heard in Boston, MA--believed to be a CONTROLLED detonation of explosive device http://t.co/0WPLWXS2P3 #tcot http://topsy.com/trackback?url=http%3A//twitter.com/slone/status/323889072269582337</t>
  </si>
  <si>
    <t>One hour into the coverage of the Boston Marathon explosions, here is what we know: http://t.co/crWbLYbXDe http://topsy.com/trackback?url=http%3A//twitter.com/thinkprogress/status/323889087431983105</t>
  </si>
  <si>
    <t>♛ WeraSupernova Ⓜ</t>
  </si>
  <si>
    <t>Please, no compartan las fotos de las explosiones de Boston donde se ve toda la sangre. No alimenten el amarillismo. Respeto a las víctimas. http://topsy.com/trackback?url=http%3A//twitter.com/wera_supernova/status/323889084978315265</t>
  </si>
  <si>
    <t>Javiera Pérez</t>
  </si>
  <si>
    <t>RT @kimrhodes4real: “@_  BostonMarathon: For every retweet we receive we will donate $1.00 to the #BostonMarathon victims #PrayForBoston ... http://topsy.com/trackback?url=http%3A//twitter.com/jpeace88/status/323889085502586880</t>
  </si>
  <si>
    <t>No jokes today. Lets all show our support to the victims in Boston. We're here for you. &amp;lt;3&amp;lt;3 http://topsy.com/trackback?url=http%3A//twitter.com/itsthedoctor/status/323889091060060161</t>
  </si>
  <si>
    <t>Brittany Butler</t>
  </si>
  <si>
    <t>OH GOD! Please, no! RT “@cheeky_geeky: The JFK Library in Boston is now on fire, unclear if it's related to the Boston Marathon explosions.” http://topsy.com/trackback?url=http%3A//twitter.com/ibrittanybutler/status/323889094113497088</t>
  </si>
  <si>
    <t>Steve Strom</t>
  </si>
  <si>
    <t>RT @LisaMcIntire: Report this garbage account (@_BostonMarathon) for spam and hope karma is for real. http://topsy.com/trackback?url=http%3A//twitter.com/stevecooks/status/323889101168328704</t>
  </si>
  <si>
    <t>Frankie James Grande</t>
  </si>
  <si>
    <t>OMG! So tragic! Be strong Boston... My love thoughts and prayers are all coming your way... http://topsy.com/trackback?url=http%3A//twitter.com/frankiejgrande/status/323889103340978176</t>
  </si>
  <si>
    <t>GRACIAS 1D</t>
  </si>
  <si>
    <t>Do NOT drive through Boston or take the subway right now more possible bombs. Please spread this everywhere you  It could save a life. http://topsy.com/trackback?url=http%3A//twitter.com/livelove1dir/status/323889105115172865</t>
  </si>
  <si>
    <t>Ordo Ad Chaos</t>
  </si>
  <si>
    <t>RT @MurderBryan: .@_BostonMarathon This is a bold branding choice. Way to make lemonade! http://topsy.com/trackback?url=http%3A//twitter.com/murderbryan/status/323889101579374592</t>
  </si>
  <si>
    <t>RT @AP: Secret Service expands security at White House following Boston Marathon explosions:  http://t.co/ZS5TlmfRDH -CC http://topsy.com/trackback?url=http%3A//bigstory.ap.org/article/obama-notified-about-explosions-boston-marathon</t>
  </si>
  <si>
    <t>إرنا</t>
  </si>
  <si>
    <t>My heart &amp;amp; prayers go out to the families &amp;amp; people affected by the explosions at the Boston marathon #prayforboston 🙏 http://topsy.com/trackback?url=http%3A//twitter.com/trust_n0_nigga/status/323889111201095680</t>
  </si>
  <si>
    <t>Fr. James Cuddy, OP</t>
  </si>
  <si>
    <t>Mass will be offered tonight at 9:00pm in St. Dominic Chapel for the victims and families of the explosion at the Boston Marathon. http://topsy.com/trackback?url=http%3A//twitter.com/jamescuddy/status/323889111276597248</t>
  </si>
  <si>
    <t>Douglas Kass</t>
  </si>
  <si>
    <t>My thoughts and prayers are with Mikey Holland that he was uninjured during his participation in something like his 25th Boston Marathon. http://topsy.com/trackback?url=http%3A//twitter.com/dougkass/status/323889110374834176</t>
  </si>
  <si>
    <t>CBS: THIRD BLAST IN BOSTON WAS CONTROLLED EXPLOSION http://topsy.com/trackback?url=http%3A//twitter.com/anonopsse/status/323889117706461184</t>
  </si>
  <si>
    <t>Pablo Molinari</t>
  </si>
  <si>
    <t>Quedaron hechos Boston. http://topsy.com/trackback?url=http%3A//twitter.com/pablomolinari/status/323889117907791873</t>
  </si>
  <si>
    <t>DeLana Harvick</t>
  </si>
  <si>
    <t>thoughts and prayers are with everyone in boston..... #sad http://topsy.com/trackback?url=http%3A//twitter.com/delanaharvick/status/323889115215052801</t>
  </si>
  <si>
    <t>At least 19 people injured in apparent bombings near Boston Marathon finish line - details on @CNN TV now. http://t.co/iQ7gnlfuCo http://topsy.com/trackback?url=http%3A//twitter.com/cnn/status/323889120986406914</t>
  </si>
  <si>
    <t>Boston Police: 22 hurt, 2 dead in explosions near marathon finish line. #bostonmarathon http://topsy.com/trackback?url=http%3A//twitter.com/rpolanskywfsb/status/323889119061229568</t>
  </si>
  <si>
    <t>Zoe Saldana</t>
  </si>
  <si>
    <t>RT @CNN: At least 19 people injured in apparent bombings near Boston Marathon finish line - details on @CNN TV now. http://t.co/iQ7gnlfuCo http://topsy.com/trackback?url=http%3A//twitter.com/cnn/status/323889120986406914</t>
  </si>
  <si>
    <t>Naoto's Husbando</t>
  </si>
  <si>
    <t>RT @MashThat5A: .@_BostonMarathon Why are you using this as a marketing ploy? You're disgusting. http://topsy.com/trackback?url=http%3A//twitter.com/ludwigvanns/status/323889125176512512</t>
  </si>
  <si>
    <t>Living in the land of opaque police forces, pretty impressed with Boston police putting their scanner online. 33,000 people listening now. http://topsy.com/trackback?url=http%3A//twitter.com/davidkenner/status/323889130348093440</t>
  </si>
  <si>
    <t>Lee Mann</t>
  </si>
  <si>
    <t>UPDATED: Explosions rock BostonMarathon finish line http://t.co/7QFxw7kHKG At least 3 dead, more taken to hospital with injuries http://topsy.com/trackback?url=http%3A//twitter.com/leemann/status/323889127244320768</t>
  </si>
  <si>
    <t>BOSTON MARATHON: Bomb squad still sweeping area. Bystanders left bags while running away &amp;amp; all have to be checked (via WCVB’s Sean Kelly) http://topsy.com/trackback?url=http%3A//twitter.com/abc7/status/323889131086311424</t>
  </si>
  <si>
    <t>Martin Guitar</t>
  </si>
  <si>
    <t>Our thoughts are with our friends in Boston. http://topsy.com/trackback?url=http%3A//twitter.com/martinguitar/status/323889133833572352</t>
  </si>
  <si>
    <t>Emma &amp; Chloe</t>
  </si>
  <si>
    <t>IF YOU'RE 18+ AND IN/NEAR BOSTON PLS GO TO A HOSPITAL AND DONATE BLOOD THE NEWS SAID THEY NEED IT URGENTLY PLEASE RT TO LET PEOPLE KNOW http://topsy.com/trackback?url=http%3A//twitter.com/itsgottabelouu/status/323889137373564928</t>
  </si>
  <si>
    <t>var undead.aaron</t>
  </si>
  <si>
    <t>From Boston locals: Please do not try to call people. Text them. Wireless carriers are underwater with call volume http://topsy.com/trackback?url=http%3A//twitter.com/technosailor/status/323889135779717120</t>
  </si>
  <si>
    <t>EPA New England</t>
  </si>
  <si>
    <t>Folks trying to depart Boston: RT @NotifyBoston: Information on MBTA closings and delays: http://t.co/ij7vrpe1U2 http://topsy.com/trackback?url=http%3A//twitter.com/epanewengland/status/323889142800990209</t>
  </si>
  <si>
    <t>Canadians caught in aftermath of Boston explosions http://t.co/SRTI6bhGya http://topsy.com/trackback?url=http%3A//twitter.com/cp24/status/323889142872297472</t>
  </si>
  <si>
    <t>Bank of America</t>
  </si>
  <si>
    <t>Our thoughts and prayers are with the runners and their families and friends at the Boston Marathon today http://topsy.com/trackback?url=http%3A//twitter.com/bofa_community/status/323889140179533824</t>
  </si>
  <si>
    <t>Andrew Brookes</t>
  </si>
  <si>
    <t>Nine 'houses in multiple occupation' in Boston found to be dirty, dangerous and overcrowded http://t.co/IRb2CtmC7j http://topsy.com/trackback?url=http%3A//twitter.com/standardandrew/status/323707949967097857</t>
  </si>
  <si>
    <t>Multiple deaths and injuries reported: Two explosions at the Boston Marathon http://t.co/etYsHPBO8f via @USATODAY http://topsy.com/trackback?url=http%3A//twitter.com/nicoleauerbach/status/323889150212308992</t>
  </si>
  <si>
    <t>Boston Police: 22 injured, two dead. http://topsy.com/trackback?url=http%3A//twitter.com/alexjamesfitz/status/323889151093133313</t>
  </si>
  <si>
    <t>Christi Lukasiak</t>
  </si>
  <si>
    <t>Prayers for Boston! Our hearts are with you! http://topsy.com/trackback?url=http%3A//twitter.com/dancemomchristi/status/323889147934801920</t>
  </si>
  <si>
    <t>Des Kelly</t>
  </si>
  <si>
    <t>Extraordinary. Fox News top of the hour lead line is Stock Market fall due to fears of terrorist attack in Boston. Priorities. http://topsy.com/trackback?url=http%3A//twitter.com/deskellydm/status/323889149058895872</t>
  </si>
  <si>
    <t>RT @DesKellyDM: Extraordinary. Fox News top of the hour lead line is Stock Market fall due to fears of terrorist attack in Boston. Prior ... http://topsy.com/trackback?url=http%3A//twitter.com/deskellydm/status/323889149058895872</t>
  </si>
  <si>
    <t>lincsbband</t>
  </si>
  <si>
    <t>Why is Petrol at Tesco's Sleaford more expensive than in Boston and Lincoln???? #cartel perhaps? http://topsy.com/trackback?url=http%3A//twitter.com/lincsbband/status/323707961413349376</t>
  </si>
  <si>
    <t>Boston police: "Many casualties" in powerful explosions at finish line of Boston Marathon -- WATCH: http://t.co/NPuLvmFNyB http://topsy.com/trackback?url=http%3A//twitter.com/bloombergnews/status/323889155497140224</t>
  </si>
  <si>
    <t>Just heard what happened in Boston. It's horrific... My prayers and thoughts go out to everyone affected. #PrayForBoston http://topsy.com/trackback?url=http%3A//twitter.com/wehonorbieber/status/323889152011685888</t>
  </si>
  <si>
    <t>RT @KellyO: WH says Pres. Obama directed "whatever assistance is necessary in the investigation and response. " to Boston http://topsy.com/trackback?url=http%3A//twitter.com/whpresscorps/status/323889152322064384</t>
  </si>
  <si>
    <t>Greg Brady</t>
  </si>
  <si>
    <t>12, at least, dead in Boston per NY Post..... http://topsy.com/trackback?url=http%3A//twitter.com/bradyfan590/status/323889151856500736</t>
  </si>
  <si>
    <t>THERES BEEN A WARNING FOR EVERYONE IN BOSTON TO STAY AWAY FROM GARBAGE CANS PLEASE RT THIS TO SPREAD THE WORD EVERYONE STAY SAFE http://topsy.com/trackback?url=http%3A//twitter.com/monymusso/status/323889152611467264</t>
  </si>
  <si>
    <t>AMPLIACIÓN: Preliminarmente se habla de 3 muertos tras explosiones en Maratón de Boston. No se ha confirmado oficialmente. http://topsy.com/trackback?url=http%3A//twitter.com/telediariogt/status/323889152087187457</t>
  </si>
  <si>
    <t>Photos from the scene of the Boston Marathon explosions: http://t.co/os9wEpN8jb  http://t.co/1rYBtXtpnt http://topsy.com/trackback?url=http%3A//twitter.com/yahoonews/status/323889159704039426</t>
  </si>
  <si>
    <t>UConn Huskies</t>
  </si>
  <si>
    <t>Our thoughts &amp;amp; prayers are with Boston. Hope that everyone from the UConn community – students, alumni,  family &amp;amp; friends – is safe. http://topsy.com/trackback?url=http%3A//twitter.com/uconnhuskies/status/323889158919692288</t>
  </si>
  <si>
    <t>David Bisset</t>
  </si>
  <si>
    <t>If you are setting up twitter/facebook accounts for "news" or "relief efforts" for Boston now, please leave social media &amp;amp; never come back. http://topsy.com/trackback?url=http%3A//twitter.com/dimensionmedia/status/323889157032247299</t>
  </si>
  <si>
    <t>RT @YahooNews: Photos from the scene of the Boston Marathon explosions: http://t.co/os9wEpN8jb  http://t.co/1rYBtXtpnt http://topsy.com/trackback?url=http%3A//news.yahoo.com/photos/several-injured-in-boston-marathon-explosions-slideshow/</t>
  </si>
  <si>
    <t>Te Kawa Robb</t>
  </si>
  <si>
    <t>Love this pic of @nickwillis winning Boston Mile. Pure joy, loving running. #legend http://t.co/4rXsElcCCc http://topsy.com/trackback?url=http%3A//twitter.com/tkrobb/status/323707966379409408</t>
  </si>
  <si>
    <t>Vicky Vette</t>
  </si>
  <si>
    <t>Explosions at the Boston Marathon finish line ~ best wishes to any victims &amp;amp; families ~ rt http://topsy.com/trackback?url=http%3A//twitter.com/vickyvette/status/323889160580648961</t>
  </si>
  <si>
    <t>Pet</t>
  </si>
  <si>
    <t>Can someone please fill me in with what has happened in Boston? http://topsy.com/trackback?url=http%3A//twitter.com/justindirection/status/323889162816221184</t>
  </si>
  <si>
    <t>Latreshia Forman</t>
  </si>
  <si>
    <t>Live streaming Indiana Pacers v Boston Celtics NBA tv watch 16.04.2013 http://t.co/vVZQvn03fi http://topsy.com/trackback?url=http%3A//twitter.com/nosulini/status/323707972591173633</t>
  </si>
  <si>
    <t>Good LIVE source on Boston explosions: http://t.co/OfUG3tMFYI http://topsy.com/trackback?url=http%3A//twitter.com/johncanzanobft/status/323889167106981888</t>
  </si>
  <si>
    <t>Aumenta el número de heridos a 19 personas. Maratón de Boston http://topsy.com/trackback?url=http%3A//twitter.com/soymaratonista/status/323889172916105216</t>
  </si>
  <si>
    <t>Kelley Armstrong</t>
  </si>
  <si>
    <t>RT @PeetaPN12: If you live in or near Boston, they are asking you to visit a hospital and donate blood. they are in desperate need. PLEA ... http://topsy.com/trackback?url=http%3A//twitter.com/peetapn12/status/323889173805285378</t>
  </si>
  <si>
    <t>CRISTINA</t>
  </si>
  <si>
    <t>My prayers go out the victims in The Boston bombing and to the families. God is with you ❤🙏 http://topsy.com/trackback?url=http%3A//twitter.com/x3cristy/status/323889178326745088</t>
  </si>
  <si>
    <t>Koen Groeneveld</t>
  </si>
  <si>
    <t>Insane... the news about the Boston marathon :-( http://topsy.com/trackback?url=http%3A//twitter.com/koengroeneveld/status/323889179463397376</t>
  </si>
  <si>
    <t>Johann</t>
  </si>
  <si>
    <t>Volgens New York Post zijn er 12 doden te betreuren in Boston. Man man.. http://topsy.com/trackback?url=http%3A//twitter.com/jcdegraaf/status/323889178658103296</t>
  </si>
  <si>
    <t>Mike C K</t>
  </si>
  <si>
    <t>RT @NBCConnecticut: MT @MassEMA If you are trying to reach friends or family (@BostonMarathon) &amp;amp; can't get through via phone, try te ... http://topsy.com/trackback?url=http%3A//twitter.com/leroyshakes/status/323889177609506818</t>
  </si>
  <si>
    <t>Images from the scene of the Boston Marathon explosions http://t.co/SDjqa2mkuB http://topsy.com/trackback?url=http%3A//www.theglobeandmail.com/news/world/images-from-the-scene-of-the-boston-marathon-explosions/article11234584/</t>
  </si>
  <si>
    <t>Boston Police have issued warning there may be a possible threat at JFK Library. Please RT. http://topsy.com/trackback?url=http%3A//twitter.com/omgitsc/status/323889184463011840</t>
  </si>
  <si>
    <t>Young Brit Designers</t>
  </si>
  <si>
    <t>RT @omgitsc: Boston Police have issued warning there may be a possible threat at JFK Library. Please RT. http://topsy.com/trackback?url=http%3A//twitter.com/omgitsc/status/323889184463011840</t>
  </si>
  <si>
    <t>DJ PROSTYLE</t>
  </si>
  <si>
    <t>My prayers go out to those affected today in Boston! 🙏 http://topsy.com/trackback?url=http%3A//twitter.com/djprostyle/status/323889189005438976</t>
  </si>
  <si>
    <t>Jeremiah Johnson</t>
  </si>
  <si>
    <t>Just spoke w/ @chrisdenari he says Pacers are staying at a hotel near Boston Harbor...a little over a mile from the explosion, team is ok http://topsy.com/trackback?url=http%3A//twitter.com/jjfox59sports/status/323889185834545152</t>
  </si>
  <si>
    <t>Naijamayor.com</t>
  </si>
  <si>
    <t>2 Bombs Explode At Boston Marathon Finish Line http://t.co/rhgm9UwqV5 http://topsy.com/trackback?url=http%3A//networkedblogs.com/Kjog5</t>
  </si>
  <si>
    <t>Independent.ie</t>
  </si>
  <si>
    <t>Boston Police are currently perfomring a controlled explosion on a suspicious item found just blocks away from the bomb site in Boston. http://topsy.com/trackback?url=http%3A//twitter.com/independent_ie/status/323889192893575169</t>
  </si>
  <si>
    <t>BREAKING: Boston police telling people to stay off cellphones, fearing they could trigger bombs http://t.co/lWGIX38Dpe via @TwitchyTeam http://topsy.com/trackback?url=http%3A//twitter.com/newsbreaker/status/323889192042106880</t>
  </si>
  <si>
    <t>RT @mpoppel: BREAKING -- NY POST, QUOTING FEDERAL LAW ENFORCEMENT SOURCE, SAYS AT LEAST 12 DEAD IN BOSTON http://topsy.com/trackback?url=http%3A//twitter.com/davidkenner/status/323889191052259328</t>
  </si>
  <si>
    <t>RT @NewsBreaker: BREAKING: Boston police telling people to stay off cellphones, fearing they could trigger bombs http://t.co/lWGIX38Dpe  ... http://topsy.com/trackback?url=http%3A//twitter.com/newsbreaker/status/323889192042106880</t>
  </si>
  <si>
    <t>Kenneth Moton</t>
  </si>
  <si>
    <t>RT “WCVB reporting another explosion, but Boston Globe saying it was a controlled explosion by police. Live stream: http://t.co/ZEK7Qc0CJr” http://topsy.com/trackback?url=http%3A//twitter.com/kennethmoton/status/323889201567387651</t>
  </si>
  <si>
    <t>BOSTON POLICE WANT CROWDS TO GO HOME: Police say are they still finding "secondary devices," pleading with crowd to go home #tcot http://topsy.com/trackback?url=http%3A//twitter.com/slone/status/323889203215745025</t>
  </si>
  <si>
    <t>Sébastien Bovet</t>
  </si>
  <si>
    <t>MT @CBSNews JUST IN: A 3rd explosion heard in Boston--believed to be a controlled detonation of explosive device http://t.co/7u1t1WUI1T http://topsy.com/trackback?url=http%3A//twitter.com/sebbovetsrc/status/323889203144429568</t>
  </si>
  <si>
    <t>NY aumenta su seguridad "hasta que se sepa mas de las explosiones de Boston". http://topsy.com/trackback?url=http%3A//twitter.com/jorgeramosnews/status/323889208529915905</t>
  </si>
  <si>
    <t>NHL Blue Jackets</t>
  </si>
  <si>
    <t>Our thoughts are with you, Boston. http://topsy.com/trackback?url=http%3A//twitter.com/bluejacketsnhl/status/323889208387330048</t>
  </si>
  <si>
    <t>Follow @NYPDnews for info on increased security measures in NYC following the Boston explosions. http://topsy.com/trackback?url=http%3A//twitter.com/wnyc/status/323889212552261632</t>
  </si>
  <si>
    <t>M'Anampiu Njeru</t>
  </si>
  <si>
    <t>@YourAnonNews its has been confirmed by BostonMarathon official pages. 3rd explosive device found in Lennox Hotel is being evacuated http://topsy.com/trackback?url=http%3A//twitter.com/njeru_layman/status/323889212468391936</t>
  </si>
  <si>
    <t>Isaías Blázquez</t>
  </si>
  <si>
    <t>Flipo con que ya estemos rezando por las víctimas, como dejando el tema atrás, un suceso más. Puede traer mucha cola esto # bostonmarathon http://topsy.com/trackback?url=http%3A//twitter.com/isaiasblazquez/status/323889218562695168</t>
  </si>
  <si>
    <t>Marathon de Boston : des familles victimes de la tuerie de Newtown étaient présentes à l'arrivée http://t.co/MFT3o6v6q1 http://topsy.com/trackback?url=http%3A//twitter.com/lehuffpost/status/323889220399808513</t>
  </si>
  <si>
    <t>Aldis Hodge</t>
  </si>
  <si>
    <t>God bless all of those innocent victims in Boston. http://topsy.com/trackback?url=http%3A//twitter.com/aldishodge/status/323889220328517633</t>
  </si>
  <si>
    <t>#BREAKING: New York police step up security after Boston blasts: official http://topsy.com/trackback?url=http%3A//twitter.com/afp/status/323889225588146177</t>
  </si>
  <si>
    <t>DEVELOPING: Explosions near finish line at Boston Marathon, multiple injuries reported (FIRST PHOTOS)</t>
  </si>
  <si>
    <t>Kozza Babumba</t>
  </si>
  <si>
    <t>Boston, stay strong. http://topsy.com/trackback?url=http%3A//twitter.com/kozza/status/323889228335423488</t>
  </si>
  <si>
    <t>Calamity Jon</t>
  </si>
  <si>
    <t>@ronsalas? _BostonMarathon is a scam account. http://topsy.com/trackback?url=http%3A//twitter.com/calamityjon/status/323889230252240897</t>
  </si>
  <si>
    <t>#BREAKING 2 dead, 22 injured according to Boston Police http://topsy.com/trackback?url=http%3A//twitter.com/cityfrancis/status/323889242617049089</t>
  </si>
  <si>
    <t>Jasmine Halim</t>
  </si>
  <si>
    <t>نشر قوات لمكافحة الإرهاب في نيويورك في أعقاب الانفجارين في مدينة بوسطن#RT#BostonMarathon http://topsy.com/trackback?url=http%3A//twitter.com/jasminehalim1/status/323889240415023109</t>
  </si>
  <si>
    <t>Brian Mcfadden</t>
  </si>
  <si>
    <t>lots of innocent decent people running the boston marathon and lots for charity.... an understandable target? fucking crazy sick bastards http://topsy.com/trackback?url=http%3A//twitter.com/brianmcfadden/status/323889244835811329</t>
  </si>
  <si>
    <t>Más de 100 heridos en el atentado de Boston dicen que al menos 3 corredores de la maraton murieron. http://topsy.com/trackback?url=http%3A//twitter.com/chapoypati/status/323889247218196480</t>
  </si>
  <si>
    <t>Mayor Rob Ford</t>
  </si>
  <si>
    <t>Our thoughts and prayers are with our friends in Boston.  We have extended a hand of friendship to help in anyway we can. http://topsy.com/trackback?url=http%3A//twitter.com/tomayorford/status/323889249592160258</t>
  </si>
  <si>
    <t>Suspendidas las operaciones en el aeropuerto de Boston Logan (vía @lopezdoriga) http://topsy.com/trackback?url=http%3A//twitter.com/radio_formula/status/323889253283139586</t>
  </si>
  <si>
    <t>CBC New Brunswick</t>
  </si>
  <si>
    <t>People injured in explosions near Boston Marathon finish line http://t.co/BQhf8ZjxFx http://topsy.com/trackback?url=http%3A//twitter.com/cbcnb/status/323889253400580096</t>
  </si>
  <si>
    <t>#ENTÉRATE Mexicana finalizó séptimo en el Maratón de Boston antes de explosiones http://t.co/N1PEuReBrh #bostonmarathon http://topsy.com/trackback?url=http%3A//twitter.com/el_universal_mx/status/323889258848989184</t>
  </si>
  <si>
    <t>IBO TOOLBOX</t>
  </si>
  <si>
    <t>Prayers for Boston Marathon Victims http://t.co/SABJTtp3F1 http://topsy.com/trackback?url=http%3A//networkedblogs.com/Kjofj</t>
  </si>
  <si>
    <t>в d ε v ι † σ ♩</t>
  </si>
  <si>
    <t>Prayers for Boston 🙏 http://topsy.com/trackback?url=http%3A//twitter.com/britttanydevito/status/323889262514823169</t>
  </si>
  <si>
    <t>silvia pisani</t>
  </si>
  <si>
    <t>Hay personas que debieron ser amputadas por las heridas en la explosión durante la maratón en Boston. http://topsy.com/trackback?url=http%3A//twitter.com/silviapisani1/status/323889262900695040</t>
  </si>
  <si>
    <t>Jamie Penner</t>
  </si>
  <si>
    <t>@accretor There's already a fake account (_BostonMarathon) tweeting… http://topsy.com/trackback?url=http%3A//twitter.com/jamiepenner/status/323889261428473857</t>
  </si>
  <si>
    <t>Lea Michele</t>
  </si>
  <si>
    <t>Sending my thoughts and prayers to everyone in Boston right now.... http://topsy.com/trackback?url=http%3A//twitter.com/msleamichele/status/323889268936306688</t>
  </si>
  <si>
    <t>I hope y'all stay in safe. I will be praying for everyone in Boston. #Prayforboston http://topsy.com/trackback?url=http%3A//twitter.com/bieberisecute/status/323889268214870016</t>
  </si>
  <si>
    <t>terry figglehooper</t>
  </si>
  <si>
    <t>If you live in Boston and your 18+ go donate blood at a hospital, it could save a life. http://topsy.com/trackback?url=http%3A//twitter.com/larrygoround/status/323889268231639040</t>
  </si>
  <si>
    <t>Rachael Ray Show</t>
  </si>
  <si>
    <t>Our thoughts and prayers are with everyone in Boston. #BostonMarathon http://topsy.com/trackback?url=http%3A//twitter.com/rachaelrayshow/status/323889269255053312</t>
  </si>
  <si>
    <t>Ryan Dinger</t>
  </si>
  <si>
    <t>This account ----&amp;gt; @_BostonMarathon isn't affiliated with the Boston Marathon. They're exploiting a tragedy. Please report and block. http://topsy.com/trackback?url=http%3A//twitter.com/ryanfromjersey/status/323889269963902976</t>
  </si>
  <si>
    <t>Boston PD to CNN:  22 injured, 2 deaths in #Bostonmarathon explosions. http://topsy.com/trackback?url=http%3A//twitter.com/kaycnn/status/323889281540161536</t>
  </si>
  <si>
    <t>EWTN</t>
  </si>
  <si>
    <t>Dear EWTN family, please keep in your prayers all of those injured in an explosion today at the Boston Marathon. http://topsy.com/trackback?url=http%3A//twitter.com/ewtn/status/323889279174582272</t>
  </si>
  <si>
    <t>Sending out our thoughts to anyone affected by the Boston Marathon explosions earlier today. Stay safe everyone! http://t.co/rdPjG6j1M8 http://topsy.com/trackback?url=http%3A//twitter.com/justjared/status/323889285617045504</t>
  </si>
  <si>
    <t>Nichelle Nichols</t>
  </si>
  <si>
    <t>Turned on my TV to find chaos. Boston - we are with you. Sending prayers to those that have been injured. http://topsy.com/trackback?url=http%3A//twitter.com/realnichelle/status/323889283469557761</t>
  </si>
  <si>
    <t>Mick Foley</t>
  </si>
  <si>
    <t>Just heard about the terrible news out of Boston. Police are asking that everyone please leave the marathon area immediately. #PrayForBoston http://topsy.com/trackback?url=http%3A//twitter.com/realmickfoley/status/323889288569839617</t>
  </si>
  <si>
    <t>FOTO Explosión durante la maratón de Boston (vía @BGlobeSports) http://t.co/3bNeDnfmPg http://t.co/IbgzkgGqIe http://topsy.com/trackback?url=http%3A//twitter.com/meganoticiascl/status/323889287517048832</t>
  </si>
  <si>
    <t>Wendy Williams</t>
  </si>
  <si>
    <t>My thoughts and prayers are with all those people affected by the tragedy in Boston today at the marathon. #prayforboston http://topsy.com/trackback?url=http%3A//twitter.com/wendywilliams/status/323889290125914113</t>
  </si>
  <si>
    <t>La mexicana Madai Pérez cruzó la meta del Maratón de Boston en el lugar 7, una hora antes de la explosión http://t.co/WrzaZG1HaP http://topsy.com/trackback?url=http%3A//twitter.com/cnnmexdeportes/status/323889287890350080</t>
  </si>
  <si>
    <t>22 injured, 2 dead, Boston Police tell #CNN. #breakingnews http://topsy.com/trackback?url=http%3A//twitter.com/jakeacarpenter/status/323889289777803265</t>
  </si>
  <si>
    <t>12 dead, dozens more injured after two explosions rock Boston marathon finish line - http://t.co/cf2ql8JK9i http://t.co/iZnTlSxxyK http://topsy.com/trackback?url=http%3A//twitter.com/jtlol/status/323889290004275200</t>
  </si>
  <si>
    <t>1D UPDATES</t>
  </si>
  <si>
    <t>Do not drive through Boston or take the subway right now. The emergency radio is buzzing with more possible bombs! #PrayForBoston http://topsy.com/trackback?url=http%3A//twitter.com/1dupdatesonline/status/323889294131462147</t>
  </si>
  <si>
    <t>Boston Marathon explosions grid: Round up of video, stories, tweets, photos and more http://t.co/x4YUikrYbS http://topsy.com/trackback?url=http%3A//twitter.com/yurivictor/status/323889291728138240</t>
  </si>
  <si>
    <t>LaCoQuillita</t>
  </si>
  <si>
    <t>Video de las explosiones en el maraton de Boston!!! http://t.co/JRnMuxUgC0 http://topsy.com/trackback?url=http%3A//lacoquillita.com/v3/2013/04/video-de-las-explosiones-en-el-maraton-de-boston/</t>
  </si>
  <si>
    <t>Photo of runners stopped by police. RT @Stride_Nation: Two explosions at the Boston Marathon finish line http://t.co/CTzO8pHJYz http://topsy.com/trackback?url=http%3A//twitter.com/sbnation/status/323889305934254080</t>
  </si>
  <si>
    <t>Bdell</t>
  </si>
  <si>
    <t>North Korea jokes not funny no more after an explosion in Boston? You reap what you sow. That's universal law my nigga. http://topsy.com/trackback?url=http%3A//twitter.com/bdell1014/status/323889306626301952</t>
  </si>
  <si>
    <t>RT @tranquilharry: PHONE LINES IN BOSTON ARE DOWN SO DONT WORRY IF YOU CAN'T GET IN TOUCH WITH ANYONE &amp;amp; IF YOU'RE 18+ GO TO THE HOSP ... http://topsy.com/trackback?url=http%3A//twitter.com/tranquilharry/status/323889302859833344</t>
  </si>
  <si>
    <t>Tomas.</t>
  </si>
  <si>
    <t>4 am in Boston. http://topsy.com/trackback?url=http%3A//twitter.com/tmartinez_24/status/323708113595293697</t>
  </si>
  <si>
    <t>Oxford City Guide</t>
  </si>
  <si>
    <t>“@BitterRuin: RT FOR BOSTON: Boston marathon run tracker still working, if you know a runner you can search here: http://t.co/K968OsN4s3” http://topsy.com/trackback?url=http%3A//twitter.com/oxfordcityguide/status/323889309319036929</t>
  </si>
  <si>
    <t>Two @PSUClubXC runners both finished "well before the explosions," according to club president @RyanHogan7 who is in Boston. http://topsy.com/trackback?url=http%3A//twitter.com/dailycollegian/status/323889309331628033</t>
  </si>
  <si>
    <t>************** Fox News: Boston Marathon bombs packed with 'ball bearings' which means TERROR ATTACK #boston http://topsy.com/trackback?url=http%3A//twitter.com/nycarecs/status/323889310266949632</t>
  </si>
  <si>
    <t>SUCK MY FUCK</t>
  </si>
  <si>
    <t>Man FUCK those faggots setting off bombs during the Boston Marathon. You sick fucks, I hate you. People are twisted. Your punishment awaits. http://topsy.com/trackback?url=http%3A//twitter.com/fronz1lla/status/323889309671362560</t>
  </si>
  <si>
    <t>@LeScorpionDor y a grave moyen qu on sorte Boston Indiana Miami a l est et tu le sais http://topsy.com/trackback?url=http%3A//twitter.com/the_sheed_/status/323708117340782592</t>
  </si>
  <si>
    <t>Ms. Journalist</t>
  </si>
  <si>
    <t>BREAKING. 12 dead, dozens more injured after two explosions rock Boston marathon finish line - http://t.co/rqibprg0Ke NYPost #boston http://topsy.com/trackback?url=http%3A//twitter.com/journalisti/status/323889311999205376</t>
  </si>
  <si>
    <t>ALL off-duty Boston police officers have been called in http://t.co/YQfcX71YsC #tcot http://topsy.com/trackback?url=http%3A//twitter.com/slone/status/323889313093918720</t>
  </si>
  <si>
    <t>M y r n a ! ( ;</t>
  </si>
  <si>
    <t>Hope You and your family is doing OK, just saw you're at the BostonMarathon. muchlove!&amp;lt;3 @CCWeddell congrats to your dad. http://topsy.com/trackback?url=http%3A//twitter.com/myrna_gee/status/323889312129245184</t>
  </si>
  <si>
    <t>Reporta @lukerussert que bomberos de Boston descubieron un artefacto sin detonar en la esquina de St.James Ave. y Trinity Place. http://topsy.com/trackback?url=http%3A//twitter.com/quiquegaray/status/323889319171469312</t>
  </si>
  <si>
    <t>Roshanda</t>
  </si>
  <si>
    <t>My thoughts &amp;amp; prayers go out to EVERYONE affected at &amp;amp; near the Boston Marathon. http://topsy.com/trackback?url=http%3A//twitter.com/bubblelistic/status/323889319393767425</t>
  </si>
  <si>
    <t>El vicepresidente de EU, @JoeBiden, expresa solidaridad con víctimas de explosiones en Boston http://topsy.com/trackback?url=http%3A//twitter.com/ntelevisa_com/status/323889317728624641</t>
  </si>
  <si>
    <t>Travis [Vista]</t>
  </si>
  <si>
    <t>RT @MashThat5A: .@_BostonMarathon Why are you using this as a marketing ploy? You're disgusting. http://topsy.com/trackback?url=http%3A//twitter.com/fwtravisbain/status/323889317837676544</t>
  </si>
  <si>
    <t>RT @newsbreaker: BREAKING: Boston police telling people to stay off cellphones, fearing they could trigger bombs http://t.co/aheNZD4XAA... http://topsy.com/trackback?url=http%3A//twitter.com/tvamy/status/323889323088953345</t>
  </si>
  <si>
    <t>jamie lomas</t>
  </si>
  <si>
    <t>Absolutely gutted about what's happened in Boston,my thoughts are with the injured http://topsy.com/trackback?url=http%3A//twitter.com/jamielomas1/status/323889319662190592</t>
  </si>
  <si>
    <t>Here comes S.W.A.T. -- President Obama was informed and is sending relief help to Boston Police. God bless the BPD. http://topsy.com/trackback?url=http%3A//twitter.com/jen_royle/status/323889327396507648</t>
  </si>
  <si>
    <t>BOLETIN: 12 MUERTOS TRAS EXPLOSION EN EL MARATON DE BOSTON -- REPORTA NY POST http://topsy.com/trackback?url=http%3A//twitter.com/caribnews/status/323889325597159424</t>
  </si>
  <si>
    <t>Brown Moses</t>
  </si>
  <si>
    <t>In case you missed it, the recent third explosion in Boston was a controlled explosion by the police, no need to panic. http://topsy.com/trackback?url=http%3A//twitter.com/brown_moses/status/323889326146588672</t>
  </si>
  <si>
    <t>#ATLETISMO Imagen de lo ocurrido en el Maratón de Boston http://t.co/EaUv75CrOl http://topsy.com/trackback?url=http%3A//twitter.com/td_deportes/status/323889326817697794</t>
  </si>
  <si>
    <t>Vaughn Sterling</t>
  </si>
  <si>
    <t>CNN: initial report from Boston Police: 22 injured, 2 dead http://topsy.com/trackback?url=http%3A//twitter.com/vplus/status/323889331322355713</t>
  </si>
  <si>
    <t>Chippendales®</t>
  </si>
  <si>
    <t>Boston, you are in our hearts. http://topsy.com/trackback?url=http%3A//twitter.com/chippendales/status/323889330076667904</t>
  </si>
  <si>
    <t>Desiree Lopez</t>
  </si>
  <si>
    <t>RT @kimrhodes4real: “@_  BostonMarathon: For every retweet we receive we will donate $1.00 to the #BostonMarathon victims #PrayForBoston ... http://topsy.com/trackback?url=http%3A//twitter.com/desilugiggles/status/323889331762765824</t>
  </si>
  <si>
    <t>Sophia Bush</t>
  </si>
  <si>
    <t>I hope everyone in Boston is okay...   http://t.co/baG9Ni2yM1 http://topsy.com/trackback?url=http%3A//twitter.com/sophiabush/status/323889332551307264</t>
  </si>
  <si>
    <t>Matt Staub</t>
  </si>
  <si>
    <t>Every Boston casualty report is different right now. Ignore misinformation rampant on social media. http://topsy.com/trackback?url=http%3A//twitter.com/staubio/status/323889336049356801</t>
  </si>
  <si>
    <t>The Crimson White</t>
  </si>
  <si>
    <t>UA's head of Gorgas Information Services, Nancy Fawley, crossed the finish line at the Boston Marathon at 1:55 ET, 1 hour before the blasts. http://topsy.com/trackback?url=http%3A//twitter.com/thecrimsonwhite/status/323889336280027136</t>
  </si>
  <si>
    <t>Savannah May</t>
  </si>
  <si>
    <t>pray for Boston &amp;lt;3 http://topsy.com/trackback?url=http%3A//twitter.com/savannahmay34/status/323889340411432960</t>
  </si>
  <si>
    <t>Randy Egge</t>
  </si>
  <si>
    <t>Hydrating for the Boston Marathon with a hot dark watery substance. http://topsy.com/trackback?url=http%3A//twitter.com/coachegge/status/323708148194082816</t>
  </si>
  <si>
    <t>keri</t>
  </si>
  <si>
    <t>There were 2 explosions at the Boston Marathon, Atleast 19 people were hurt. #PrayForBoston :( http://topsy.com/trackback?url=http%3A//twitter.com/ibieberschwag/status/323889340642111490</t>
  </si>
  <si>
    <t>Gee_Venchy</t>
  </si>
  <si>
    <t>Wow Boston.. 🙏</t>
  </si>
  <si>
    <t>Global BC</t>
  </si>
  <si>
    <t>BREAKING: Boston Police say two people have died after explosions at the Boston Marathon. Follow @Boston_Police for updates http://topsy.com/trackback?url=http%3A//twitter.com/globalbc/status/323889349785690112</t>
  </si>
  <si>
    <t>Initial video of powerful explosions at finish line of Boston Marathon -- WATCH: http://t.co/nkZOcqckT8 http://topsy.com/trackback?url=http%3A//twitter.com/bloombergnews/status/323889359164166144</t>
  </si>
  <si>
    <t>RT @numbharry: IF YOURE 18 OR OVER PLS GO TO A HOSPITAL IN BOSTON BC THEY NEED BLOOD THEY ARE DESPERATE RT TO SPREAD TO WORD http://topsy.com/trackback?url=http%3A//twitter.com/numbharry/status/323889357595504641</t>
  </si>
  <si>
    <t>RT @DowntownDCBID: To those who noticed, you may see increased @DCPoliceDept activity #downtowndc due to incident in Boston. No threats, ... http://topsy.com/trackback?url=http%3A//twitter.com/downtowndcbid/status/323889365392711680</t>
  </si>
  <si>
    <t>22 Injured, 2 Dead: Boston Police http://topsy.com/trackback?url=http%3A//twitter.com/gabbbarsingh/status/323889366952976384</t>
  </si>
  <si>
    <t>If any of you are near Boston and want to donate blood, there's a list of places you can do it here: http://t.co/W3Z0xYRKsY http://topsy.com/trackback?url=http%3A//twitter.com/aguywithnolife/status/323889373106020353</t>
  </si>
  <si>
    <t>Billi Mucklow</t>
  </si>
  <si>
    <t>Thoughts and prayers with those in Boston #BostonMarathon 🙏 http://topsy.com/trackback?url=http%3A//twitter.com/billimucklow/status/323889372460101632</t>
  </si>
  <si>
    <t>Patrick Gotimer</t>
  </si>
  <si>
    <t>RT @JenksCSN: RT .@bostonmarathon is the legit account for the marathon, via @TravisTN http://topsy.com/trackback?url=http%3A//twitter.com/jenkscsn/status/323889372061659136</t>
  </si>
  <si>
    <t>For Kenya&amp;amp;#039;s and Ethiopia&amp;amp;#039;s elite men, Boston Marathon will be a team effort http://t.co/HUj9fepF5r http://topsy.com/trackback?url=http%3A//twitter.com/twtlinks/status/323708187909963777</t>
  </si>
  <si>
    <t>Praying for Boston. Hope everyone there is safe http://topsy.com/trackback?url=http%3A//twitter.com/livelovejelena/status/323889379296813057</t>
  </si>
  <si>
    <t>bostonmarathon, 10 to one says its the muslims http://topsy.com/trackback?url=http%3A//twitter.com/williammcinto10/status/323889378327941120</t>
  </si>
  <si>
    <t>According to Boston police, 22 people have been injured and 2 have died following the explosions at the Boston marathon http://topsy.com/trackback?url=http%3A//twitter.com/emilysmithcnn/status/323889385684750337</t>
  </si>
  <si>
    <t>RT @CenaApproved: RETWEET and send out your prayers to all innocent victims of the Boston Marathon explosions. #PrayForBoston http://t.c ... http://topsy.com/trackback?url=http%3A//twitter.com/cenaapproved/status/323889385802190848</t>
  </si>
  <si>
    <t>Aida</t>
  </si>
  <si>
    <t>Ally Jackson</t>
  </si>
  <si>
    <t>RT @TheBieberCare: Apparently if you live in Boston and are 18+ they are encouraging everyone to donate blood, they're desperate. Spread ... http://topsy.com/trackback?url=http%3A//twitter.com/thebiebercare/status/323889389862260736</t>
  </si>
  <si>
    <t>mad evillain</t>
  </si>
  <si>
    <t>Boston Marathon explosions sadden and sicken. Let's help if we can, guys. http://t.co/zUNsWJHKcC http://topsy.com/trackback?url=http%3A//twitter.com/maddyology/status/323889389468016640</t>
  </si>
  <si>
    <t>Kayna Whitworth</t>
  </si>
  <si>
    <t>22 injured 2 dead from the explosions at the #BostonMarathon finish line, that is according to Boston Police http://topsy.com/trackback?url=http%3A//twitter.com/kaynawhitworth/status/323889391414173696</t>
  </si>
  <si>
    <t>IG:KeepItCuteHair</t>
  </si>
  <si>
    <t>Two explosions at the end of the Boston marathon finish line #TwitterNewsChat http://topsy.com/trackback?url=http%3A//twitter.com/tiarasoboojie/status/323889398540279809</t>
  </si>
  <si>
    <t>Phineas Fahrquar</t>
  </si>
  <si>
    <t>RT @TwitchyTeam: Sickening: Alex Jones calls Boston Marathon bombing a 'false flag' operation http://t.co/M9i2jq236o http://topsy.com/trackback?url=http%3A//twitchy.com/2013/04/15/sickening-alex-jones-calls-boston-marathon-bombing-a-false-flag-operation/</t>
  </si>
  <si>
    <t>For those who don't know, Patriots Day, with the Boston Marathon, is like the best day in Boston. A beautiful, awesome day. Then this. http://topsy.com/trackback?url=http%3A//twitter.com/rapsheet/status/323889403275653121</t>
  </si>
  <si>
    <t>RT @kaycnn: Boston PD to CNN:  22 injured, 2 deaths in #Bostonmarathon explosions. http://topsy.com/trackback?url=http%3A//twitter.com/tvamy/status/323889399467233282</t>
  </si>
  <si>
    <t>The Boston Marathon has been a key site of feminist battles and disability rights advocacy: http://t.co/gkCJpRlFil http://topsy.com/trackback?url=http%3A//twitter.com/alyssarosenberg/status/323889400515809280</t>
  </si>
  <si>
    <t>APHA</t>
  </si>
  <si>
    <t>RT ‏@RedCross Reconnect with loved ones in Boston via Twitter, FB or #RedCross Safe and Well: http://t.co/Pz0eQnuFN7  #BostonMarathon http://topsy.com/trackback?url=http%3A//twitter.com/publichealth/status/323889407121833984</t>
  </si>
  <si>
    <t>THE NEWS SAID IF YOU LIVE IN BOSTON THEN VISIT A HOSPITAL AND ASK IF THEY NEED BLOOD BC THEY NEED BLOOD RIGHT NOW RT AND SPREAD THE WORD http://topsy.com/trackback?url=http%3A//twitter.com/welovingbiebah/status/323889410691182594</t>
  </si>
  <si>
    <t>Mario Romero</t>
  </si>
  <si>
    <t>@christianpino : Listado atletas chilenos en Boston http://t.co/cyR2bW61FG http://topsy.com/trackback?url=http%3A//twitter.com/mromerochile/status/323889410749894657</t>
  </si>
  <si>
    <t>Official report from Boston Police. Two dead. RT @Boston_Police: 22 injured. 2 dead #bostonmarathon. http://topsy.com/trackback?url=http%3A//twitter.com/globecynthia/status/323889417452412928</t>
  </si>
  <si>
    <t>THE NEWS JUST SAID IF U LIVE IN BOSTON THEN PLEASE VISIT A HOSPITAL AND ASK IF THEY NEED A BLOOD DONOR THEY ARE DESPERATE 18+ SPREADTHEWORD http://topsy.com/trackback?url=http%3A//twitter.com/lukes_army_/status/323889417322381312</t>
  </si>
  <si>
    <t>Just in- CNN confirms 2 dead, 22 injured Boston PD tells CNN....more info to come. http://topsy.com/trackback?url=http%3A//twitter.com/cnnsoutheast/status/323889419113357313</t>
  </si>
  <si>
    <t>Lisa Horne</t>
  </si>
  <si>
    <t>Heads up...do NOT RT that Boston Marathon tweet saying it will donate $1 for every RT. (fake acct owners that do that should be jailed, IMO) http://topsy.com/trackback?url=http%3A//twitter.com/lisahorne/status/323889421327925250</t>
  </si>
  <si>
    <t>Just in- CNN confirms 2 dead, 22 injured Boston PD tells CNN....more info to come. http://topsy.com/trackback?url=http%3A//twitter.com/cnnnedesk/status/323889421160165376</t>
  </si>
  <si>
    <t>#ATLETISMO Imagen de lo ocurrido en el Maratón de Boston http://t.co/FvoZWQOaHe http://topsy.com/trackback?url=http%3A//twitter.com/td_deportes/status/323889429896900609</t>
  </si>
  <si>
    <t>Emily Mills</t>
  </si>
  <si>
    <t>22 injured, 2 dead as result of explosions at Boston Marathon today - official report from Boston PD. http://topsy.com/trackback?url=http%3A//twitter.com/millbot/status/323889429381001218</t>
  </si>
  <si>
    <t>Our thoughts and prayers go out to the victims, families and everyone affected by the Boston Marathon explosions. http://topsy.com/trackback?url=http%3A//twitter.com/tmz/status/323889435559211009</t>
  </si>
  <si>
    <t>Mónica</t>
  </si>
  <si>
    <t>If you live in Boston, go to a local hospital and see if they need blood. 18+, save a life if you can. #Boston http://topsy.com/trackback?url=http%3A//twitter.com/fallen_mgrl/status/323889434686808065</t>
  </si>
  <si>
    <t>JillandKate</t>
  </si>
  <si>
    <t>Praying for everyone who was at the Boston Marathon. So sad and so scary. http://topsy.com/trackback?url=http%3A//twitter.com/jillandkate/status/323889434816819200</t>
  </si>
  <si>
    <t>BREAKING NEWS: 2 dead, 22 injured in Boston Marathon explosions. http://topsy.com/trackback?url=http%3A//twitter.com/bostondotcom/status/323889439430565890</t>
  </si>
  <si>
    <t>BREAKING NEWS: 2 dead, 22 injured in Boston Marathon explosions. http://topsy.com/trackback?url=http%3A//twitter.com/globemetro/status/323889437568270336</t>
  </si>
  <si>
    <t>Brian McIntyre</t>
  </si>
  <si>
    <t>RT @KaynaWhitworth: 22 injured 2 dead from the explosions at the #BostonMarathon finish line, that is according to Boston Police http://topsy.com/trackback?url=http%3A//twitter.com/brian_mcintyre/status/323889440961482752</t>
  </si>
  <si>
    <t>BREAKING NEWS: 2 dead, 22 injured in Boston Marathon explosions. http://topsy.com/trackback?url=http%3A//twitter.com/bostonglobe/status/323889441519308800</t>
  </si>
  <si>
    <t>RT @BuzzFeedNews: 22 injured. 2 dead. (@Boston_Police) http://topsy.com/trackback?url=http%3A//twitter.com/buzzfeednews/status/323889441745797120</t>
  </si>
  <si>
    <t>Sparks The Rescue</t>
  </si>
  <si>
    <t>Our heart goes out to everyone in Boston. That’s a second home for us, hope you are all okay &amp;lt;3 http://topsy.com/trackback?url=http%3A//twitter.com/sparkstherescue/status/323889443004104705</t>
  </si>
  <si>
    <t>Jared Evan</t>
  </si>
  <si>
    <t>I was just in Boston. The fact that this can happen unexpectedly is scary. What the fuck. Pray for those. http://topsy.com/trackback?url=http%3A//twitter.com/jaredevan/status/323889441636749312</t>
  </si>
  <si>
    <t>SPREAD THE WORD: The third explosion was a controlled explosion by Boston Police. http://topsy.com/trackback?url=http%3A//twitter.com/onlyinbos/status/323889443557756928</t>
  </si>
  <si>
    <t>TheColdPhoenix</t>
  </si>
  <si>
    <t>No you're not you sick fuck RT @_BostonMarathon: We are a company out of Boston. All money will be donated with proof thereafter. http://topsy.com/trackback?url=http%3A//twitter.com/thecoldphoenix/status/323889445029937153</t>
  </si>
  <si>
    <t>Sergio Pecci</t>
  </si>
  <si>
    <t>RT @BostonGlobe: BREAKING NEWS: 2 dead, 22 injured in Boston Marathon explosions. http://topsy.com/trackback?url=http%3A//twitter.com/bostonglobe/status/323889441519308800</t>
  </si>
  <si>
    <t>Ashley Argota</t>
  </si>
  <si>
    <t>RT @MySummerLove_: CAN YOU GUYS PLEASE RT THIS I DONT LIVE IN BOSTON BUT THIS COULD SAVE SOMEONE'S LIFE http://t.co/0XH6mVwsun http://topsy.com/trackback?url=http%3A//twitter.com/mysummerlove_/status/323889442484019202</t>
  </si>
  <si>
    <t>Ashley Dickson</t>
  </si>
  <si>
    <t>RT: If you have a loved one running Boston Marathon, this website lets you search to see if they finished. May help. http://t.co/rmKpHKmXdS http://topsy.com/trackback?url=http%3A//twitter.com/bellaashley21/status/323889447202603008</t>
  </si>
  <si>
    <t>Se contabilizan 19 personas lesionadas y 3 fallecidas en la maratón de Boston http://t.co/Mnc7eSVkZ6 http://topsy.com/trackback?url=http%3A//twitter.com/alertux/status/323889447974367233</t>
  </si>
  <si>
    <t>Jordan Mallory</t>
  </si>
  <si>
    <t>RT @mikesuszek: .@_BostonMarathon is an unofficial, new account garnering RTs w/the promise of donating money to victims. Sorry, really  ... http://topsy.com/trackback?url=http%3A//twitter.com/mikesuszek/status/323889447684947968</t>
  </si>
  <si>
    <t>Gov. Gary Johnson</t>
  </si>
  <si>
    <t>Thoughts are with the great people of Boston and all those harmed. #staysafe http://topsy.com/trackback?url=http%3A//twitter.com/govgaryjohnson/status/323889455914176513</t>
  </si>
  <si>
    <t>Boston Police report: 22 injured, 2 killed in blasts at finish line of Boston Marathon http://topsy.com/trackback?url=http%3A//twitter.com/mikea_pearce/status/323889461983326209</t>
  </si>
  <si>
    <t>La Maratón de Boston estaba dedicada a las víctimas de la matanza escolar de Newton, del pasado diciembre, informa @pgabilon http://topsy.com/trackback?url=http%3A//twitter.com/martiperarnau/status/323889459626123264</t>
  </si>
  <si>
    <t>“@itvnews: Police to review London Marathon security plans with organisers after Boston Marathon explosions http://t.co/yPlvoraRrB” http://topsy.com/trackback?url=http%3A//twitter.com/keirsimmons/status/323889459257044992</t>
  </si>
  <si>
    <t>Justin Forsett</t>
  </si>
  <si>
    <t>Praying for Boston http://topsy.com/trackback?url=http%3A//twitter.com/jforsett/status/323889461433884672</t>
  </si>
  <si>
    <t>SPIEGEL ONLINE Top</t>
  </si>
  <si>
    <t>USA: Explosion beim Boston-Marathon - mehrere Verletzte http://t.co/fg9xSAWrXv http://topsy.com/trackback?url=http%3A//twitter.com/spiegel_top/status/323889459856830464</t>
  </si>
  <si>
    <t>Jason Davis</t>
  </si>
  <si>
    <t>If you've ever been in Boston on Patriots' Day, you know how much this strikes at the heart of the city. Just sick. http://topsy.com/trackback?url=http%3A//twitter.com/davisjsn/status/323889459093458944</t>
  </si>
  <si>
    <t>Anonymous ⎝⏠⏝⏠⎠</t>
  </si>
  <si>
    <t>Hospital sources say at least 10 victims of Boston Marathon explosion have lost limbs in today's tragedy http://t.co/gsA1f3CrSC -RT http://topsy.com/trackback?url=http%3A//twitter.com/operationleaks/status/323889462897672192</t>
  </si>
  <si>
    <t>Starting a long day of Boston Marathon coverage for WBUR. I'll be on with Bob Oakes in the 6 o'clock hour with a... http://t.co/7NNMfLSUUS http://topsy.com/trackback?url=http%3A//twitter.com/aashlock/status/323708276338466816</t>
  </si>
  <si>
    <t>Here's NY Post story quoting 12 dead in Boston. http://t.co/6ZIZcYhECA http://topsy.com/trackback?url=http%3A//twitter.com/davidkenner/status/323889470300635136</t>
  </si>
  <si>
    <t>marcos piangers</t>
  </si>
  <si>
    <t>Aqui ó https://t.co/vadbH1EOt4 RT @zerohora: Explosões na chegada da Maratona de Boston (EUA) deixam atletas feridos http://t.co/RYAzknCzeE http://topsy.com/trackback?url=http%3A//twitter.com/piangers/status/323889472225828865</t>
  </si>
  <si>
    <t>CNN: Boston Police say 2 dead, 22 wounded http://topsy.com/trackback?url=http%3A//twitter.com/jimpethokoukis/status/323889478869610497</t>
  </si>
  <si>
    <t>Presidente Obama ya fue notificado de la situación de Boston; ordena proveer asistencia federal directa @CDN37 http://topsy.com/trackback?url=http%3A//twitter.com/jedevarez/status/323889476642406400</t>
  </si>
  <si>
    <t>Rachid Finge</t>
  </si>
  <si>
    <t>CNN: twee doden na explosies in Boston; 22 gewonden, zegt politie in Boston. http://topsy.com/trackback?url=http%3A//twitter.com/rachidfinge/status/323889475988111360</t>
  </si>
  <si>
    <t>Sibell Parga</t>
  </si>
  <si>
    <t>Watch Indiana Pacers v Boston Celtics basket http://t.co/pPwN26Bp5D http://topsy.com/trackback?url=http%3A//twitter.com/dlayalfoo00/status/323708285914075138</t>
  </si>
  <si>
    <t>José A. Delgado</t>
  </si>
  <si>
    <t>La Policía confirma 2 muertes y 22 heridas como consecuencia de las explosiones en Boston,dice CNN http://topsy.com/trackback?url=http%3A//twitter.com/joseadelgadoend/status/323889478991245312</t>
  </si>
  <si>
    <t>BREAKING: CNN's initial report from Boston Police: 22 injured, 2 dead -- via @vplus http://topsy.com/trackback?url=http%3A//twitter.com/newsbreaker/status/323889482745147392</t>
  </si>
  <si>
    <t>Justin Lear</t>
  </si>
  <si>
    <t>Boston Police tells CNN that there are 2 dead, 22 injured in Boston marathon bombings.  #prayforBoston http://topsy.com/trackback?url=http%3A//twitter.com/cnnjustin/status/323889481163890689</t>
  </si>
  <si>
    <t>Jackie♡</t>
  </si>
  <si>
    <t>RT @harryssquad: don't take the subway or drive through boston right now, there could be more possible bombs so please stay inside and s ... http://topsy.com/trackback?url=http%3A//twitter.com/harryssquad/status/323889483529461761</t>
  </si>
  <si>
    <t>MT @KayCNN: Boston PD to CNN:  22 injured, 2 deaths in #Bostonmarathon explosions. Stay w/ @CNNLive for continuing coverage http://topsy.com/trackback?url=http%3A//twitter.com/outfrontcnn/status/323889485450457088</t>
  </si>
  <si>
    <t>John Podhoretz</t>
  </si>
  <si>
    <t>CNN says Boston police saying 2 dead, 22 injured http://topsy.com/trackback?url=http%3A//twitter.com/jpodhoretz/status/323889490575892481</t>
  </si>
  <si>
    <t>URGENTE - DUAS PESSOAS MORRERAM NAS EXPLOSOES NA MARATONA EM BOSTON, ALEM DOS 19 FERIDOS http://topsy.com/trackback?url=http%3A//twitter.com/gugachacra/status/323889490357805057</t>
  </si>
  <si>
    <t>Chelsea FC</t>
  </si>
  <si>
    <t>RT @CFCInAmerica: Heart goes out to those affected by the explosions at the Boston marathon. http://topsy.com/trackback?url=http%3A//twitter.com/cfcinamerica/status/323889499069358081</t>
  </si>
  <si>
    <t>UPDATE: 22 injured, 2 dead in #BostonMarathon explosions, reports Boston PD spokeswoman @CherylFiandaca http://t.co/EzEvAFeLJ1 http://topsy.com/trackback?url=http%3A//twitter.com/theprovince/status/323889494484992000</t>
  </si>
  <si>
    <t>Province Sports</t>
  </si>
  <si>
    <t>UPDATE: 22 injured, 2 dead in #BostonMarathon explosions, reports Boston PD spokeswoman @CherylFiandaca http://t.co/ukuxg3FdZW http://topsy.com/trackback?url=http%3A//twitter.com/provincesports/status/323889496099786753</t>
  </si>
  <si>
    <t>Sports Briefing | Marathon: Boston Weather Promising for Marathon http://t.co/AOSsvVH3IR #BostonMarathon #MarathonRunning #Running #Wea http://topsy.com/trackback?url=http%3A//twitter.com/findfollowtweet/status/323708307019821056</t>
  </si>
  <si>
    <t>Brad Panovich</t>
  </si>
  <si>
    <t>RT @NECN: .@Boston_Police say 22 people injured, 2 dead http://topsy.com/trackback?url=http%3A//twitter.com/necn/status/323889502412238848</t>
  </si>
  <si>
    <t>OddsMaker</t>
  </si>
  <si>
    <t>Tampa Bay Rays versus Boston Red Sox Major League Baseball Betting Preview | Oddsmaker Pressbox http://t.co/EV6TRdqt5B http://topsy.com/trackback?url=http%3A//twitter.com/oddsmaker/status/323708310853398529</t>
  </si>
  <si>
    <t>Kiel Maddox</t>
  </si>
  <si>
    <t>RT @JenksCSN: RT .@bostonmarathon is the legit account for the marathon, via @TravisTN http://topsy.com/trackback?url=http%3A//twitter.com/insaneboost/status/323889504320630784</t>
  </si>
  <si>
    <t>Confirmados dos muertos y 22 heridos . Maratón de Boston http://topsy.com/trackback?url=http%3A//twitter.com/soymaratonista/status/323889508909203456</t>
  </si>
  <si>
    <t>Justin Franz</t>
  </si>
  <si>
    <t>RT @BostonDotCom: BREAKING NEWS: 2 dead, 22 injured in Boston Marathon explosions. http://topsy.com/trackback?url=http%3A//twitter.com/jfranz88/status/323889509420892161</t>
  </si>
  <si>
    <t>ameliarueda</t>
  </si>
  <si>
    <t>[ÚltimaHora] Dos muertos y 22 heridos por explosiones en maratón de Boston, de acuerdo con la policía local http://topsy.com/trackback?url=http%3A//twitter.com/ameliarueda/status/323889508493963264</t>
  </si>
  <si>
    <t>Ban T-shirts</t>
  </si>
  <si>
    <t>My wife just told me about this shit in Boston. Like there's not enough misery in the world already, some fucker had to do this. http://topsy.com/trackback?url=http%3A//twitter.com/bantshirts/status/323889511794888704</t>
  </si>
  <si>
    <t>From Boston Police re: marathon explosion: RT @CherylFiandaca: 22 injured. 2 dead #tweetfromthebeat http://topsy.com/trackback?url=http%3A//twitter.com/hartfordcourant/status/323889510091988995</t>
  </si>
  <si>
    <t>Mortal Instruments</t>
  </si>
  <si>
    <t>If you live near Boston, please donate blood donors for the victims. They are really desperate!</t>
  </si>
  <si>
    <t>Boston Police tell CNN 2 dead. NYPost reporting 12 dead. http://topsy.com/trackback?url=http%3A//twitter.com/grahamdavida/status/323889508284260352</t>
  </si>
  <si>
    <t>Hoping for the best Boston Marathon for @ShalaneFlanagan and @karagoucher! http://topsy.com/trackback?url=http%3A//twitter.com/manilaraf/status/323708320655474688</t>
  </si>
  <si>
    <t>Lucas Zimmerman</t>
  </si>
  <si>
    <t>My heart is with Boston and all those affected by the tragedy. http://topsy.com/trackback?url=http%3A//twitter.com/lucaszimmerman7/status/323889512616955906</t>
  </si>
  <si>
    <t>CNN reporting 2 dead, 22 injured in Boston Marathon explosion. More on this story as it develops. http://topsy.com/trackback?url=http%3A//twitter.com/peoplemag/status/323889519017467904</t>
  </si>
  <si>
    <t>Boston Police saying two are dead, 22 injured in two explosions http://topsy.com/trackback?url=http%3A//twitter.com/chrismannixsi/status/323889517725618176</t>
  </si>
  <si>
    <t>Photos from the scene of the explosions at the Boston Marathon: http://t.co/wwFOa6FZdi http://topsy.com/trackback?url=http%3A//twitter.com/usatodaysports/status/323889519000707073</t>
  </si>
  <si>
    <t>RT @USATODAYsports: Photos from the scene of the explosions at the Boston Marathon: http://t.co/wwFOa6FZdi http://topsy.com/trackback?url=http%3A//www.usatoday.com/picture-gallery/sports/olympics/2013/04/15/explosions-at-the-boston-marathon/2085283/%3Fsf11691676%3D1</t>
  </si>
  <si>
    <t>RT @mpoindc Boston Marathon official statement says there were two *bombs* that exploded http://t.co/do5ScksHxL http://topsy.com/trackback?url=http%3A//twitter.com/stevenertelt/status/323889519868911617</t>
  </si>
  <si>
    <t>BREAKING: Boston Police confirm: 2 dead, 22 hurt #BostonMarathon http://topsy.com/trackback?url=http%3A//twitter.com/charlenewhite/status/323889518388322305</t>
  </si>
  <si>
    <t>SIVAAYYALASOMAYAJULA</t>
  </si>
  <si>
    <t>Just heard of news Bostonmarathon shooting..f..king terrorism.. it's a chickenshit to play around with innocents.. http://topsy.com/trackback?url=http%3A//twitter.com/shankar1242/status/323889517536874496</t>
  </si>
  <si>
    <t>#BREAKING: Multiple deaths reported in Boston Marathon explosions http://t.co/AuYHZn3AQr http://topsy.com/trackback?url=http%3A//twitter.com/usatoday/status/323889524507824132</t>
  </si>
  <si>
    <t>Travel Fit</t>
  </si>
  <si>
    <t>To all of our friends at the marathon: Our thoughts and prayers are with you &amp;amp; everyone today at the Boston Marathon. http://topsy.com/trackback?url=http%3A//twitter.com/travelfit/status/323889523983532033</t>
  </si>
  <si>
    <t>1D</t>
  </si>
  <si>
    <t>I don't live in Boston thank god I'm just scared -E http://topsy.com/trackback?url=http%3A//twitter.com/alwaysafanof1d/status/323889522494562304</t>
  </si>
  <si>
    <t>Debbie SV</t>
  </si>
  <si>
    <t>Agree RT @DanGheesling: Bombing the BostonMarathon? Defenseless runners &amp;amp; bystanders? This needs to stop. Praying for all involved http://topsy.com/trackback?url=http%3A//twitter.com/debbiesv/status/323889523270512640</t>
  </si>
  <si>
    <t>Just Another Bird</t>
  </si>
  <si>
    <t>Theres 2 dead at this BostonMarathon thaing http://topsy.com/trackback?url=http%3A//twitter.com/mathiasrushin24/status/323889523530559489</t>
  </si>
  <si>
    <t>Carol Costello</t>
  </si>
  <si>
    <t>Boston police tell CNN two dead, 21 injured in #bostonmarathon http://topsy.com/trackback?url=http%3A//twitter.com/carolcnn/status/323889526768541696</t>
  </si>
  <si>
    <t>Gov Manslaughter</t>
  </si>
  <si>
    <t>Boston Marathon: dozens wounded as two explosions hit finish line via @Telegraph http://t.co/eqbOq5cfkr &amp;lt;&amp;lt; (cont) http://t.co/R39RqTduSa http://topsy.com/trackback?url=http%3A//twitter.com/govmanslaughter/status/323889525912895489</t>
  </si>
  <si>
    <t>Boston Red Sox versus Tampa Bay Rays Major League Baseball Betting Preview | Oddsmaker Pressbox http://t.co/IAWv1yEQeE http://topsy.com/trackback?url=http%3A//twitter.com/oddsmaker/status/323708336409300992</t>
  </si>
  <si>
    <t>RT @bostonglobe: BREAKING NEWS: 2 dead, 22 injured in Boston Marathon explosions. http://topsy.com/trackback?url=http%3A//twitter.com/suntimes/status/323889530702802944</t>
  </si>
  <si>
    <t>I WANNA FLY TO BOSTON AND DONATE BLOOD BUT IM NOT 18 http://topsy.com/trackback?url=http%3A//twitter.com/lesbvotic/status/323889530971226112</t>
  </si>
  <si>
    <t>CNN is reporting, via Boston police, two dead, 22 wounded in Boston Marathon bombing. http://topsy.com/trackback?url=http%3A//twitter.com/crecenteb/status/323889535018745858</t>
  </si>
  <si>
    <t>Evan Barnes</t>
  </si>
  <si>
    <t>CNN now reporting 2 dead and 22 injured. That's the official word from Boston police to CNN. http://topsy.com/trackback?url=http%3A//twitter.com/evan_b/status/323889533487828992</t>
  </si>
  <si>
    <t>BREAKING: CNN confirms 2 dead and 22 injured in Boston Marathon explosions. http://topsy.com/trackback?url=http%3A//twitter.com/wsmvjoshdevine/status/323889535677243393</t>
  </si>
  <si>
    <t>Happy Marathon Monday to my Boston biddies! http://topsy.com/trackback?url=http%3A//twitter.com/julieschec/status/323708345833906176</t>
  </si>
  <si>
    <t>Polícia de Boston diz que duas pessoas morreram e 22 ficaram feridas nas explosões. Siga ao vivo na #GloboNews: http://t.co/GITZFtvOc4 http://topsy.com/trackback?url=http%3A//twitter.com/canalglobonews/status/323889539775074304</t>
  </si>
  <si>
    <t>. @BarackObama dirigió su administración ayudar a las autoridades de Boston para investigar la causa de las dos explosiones http://topsy.com/trackback?url=http%3A//twitter.com/uninoticias/status/323889537912807425</t>
  </si>
  <si>
    <t>Policía de Boston, via CNN, 2 muertos y 22 heridos. http://topsy.com/trackback?url=http%3A//twitter.com/fernandopaulsen/status/323889542723670016</t>
  </si>
  <si>
    <t>Nick Mathews</t>
  </si>
  <si>
    <t>There were 911 Texas runners and 135 Houston runners (specifically from Houston) signed up for the Boston Marathon. http://topsy.com/trackback?url=http%3A//twitter.com/nick_mathews/status/323889545735184384</t>
  </si>
  <si>
    <t>xoxodm</t>
  </si>
  <si>
    <t>RT @narrysniglets: EVERYONE NEAR BOSTON GEF OFF YOUR PHONES IT TRIGGERS THE BOMBS RT TO SPREAD THE WORD http://topsy.com/trackback?url=http%3A//twitter.com/narrysniglets/status/323889542786596864</t>
  </si>
  <si>
    <t>The Lead CNN</t>
  </si>
  <si>
    <t>Boston Police tells CNN: 2 dead, 19 injured in Boston marathon explosion. http://topsy.com/trackback?url=http%3A//twitter.com/theleadcnn/status/323889546758594561</t>
  </si>
  <si>
    <t>NancyLinda</t>
  </si>
  <si>
    <t>Photos as for the boston syncopated music by the atlantis cabaret: .izw 973464 http://topsy.com/trackback?url=http%3A//twitter.com/nancylinda7/status/323708359381508096</t>
  </si>
  <si>
    <t>Dave (Dim)</t>
  </si>
  <si>
    <t>@amandapalmer Tweet supposedly from Boston Marathon twitter account re $1 per RT - fake, and taking advantage of situation http://topsy.com/trackback?url=http%3A//twitter.com/dimspace/status/323889553003905025</t>
  </si>
  <si>
    <t>MTV</t>
  </si>
  <si>
    <t>Our thoughts and prayers go out to everyone in the great city of Boston right now. #staysafe http://topsy.com/trackback?url=http%3A//twitter.com/mtv/status/323889551418482688</t>
  </si>
  <si>
    <t>Courtney Nguyen</t>
  </si>
  <si>
    <t>CNN: Boston Police saying 2 dead, 22 injured. http://topsy.com/trackback?url=http%3A//twitter.com/fortydeucetwits/status/323889554820046848</t>
  </si>
  <si>
    <t>Bad Rabbits</t>
  </si>
  <si>
    <t>Boston please get out of any crowded areas downtown. Reports of more devices being found in the city. http://topsy.com/trackback?url=http%3A//twitter.com/badrabbits/status/323889557676359680</t>
  </si>
  <si>
    <t>Aaron Falk</t>
  </si>
  <si>
    <t>RT @BostonGlobe: BREAKING NEWS: 2 dead, 22 injured in Boston Marathon explosions. http://topsy.com/trackback?url=http%3A//twitter.com/tribjazz/status/323889559937101824</t>
  </si>
  <si>
    <t>22 injured, 2 dead according to verified Boston Police Twitter acct https://t.co/JLxaHpa40u http://topsy.com/trackback?url=http%3A//twitter.com/simonefoxman/status/323889561837109249</t>
  </si>
  <si>
    <t>Boston Police: 22 injured. 2 dead. http://topsy.com/trackback?url=http%3A//twitter.com/michaelhayes/status/323889562717941762</t>
  </si>
  <si>
    <t>#ATLETISMO Imagen de lo ocurrido en el Maratón de Boston http://t.co/rzs0Gpccus http://topsy.com/trackback?url=http%3A//twitter.com/td_deportes/status/323889563565182976</t>
  </si>
  <si>
    <t>BREAKING: 2 dead, 22 injured in Boston Marathon explosions. (via Boston Police) #PrayForBoston http://topsy.com/trackback?url=http%3A//twitter.com/michaelskolnik/status/323889567260344320</t>
  </si>
  <si>
    <t>CASUALTIES: Boston Police tell CNN at least 2 are dead, 22 injured in Boston Marathon blasts, apparent bombings. http://topsy.com/trackback?url=http%3A//twitter.com/lisadcnn/status/323889568040488960</t>
  </si>
  <si>
    <t>Photos: 2 explosions at Boston marathon finish line http://t.co/AAt5sz6Zoj #bostonmarathon #boston http://topsy.com/trackback?url=http%3A//www.wtop.com/%3Fnid%3D864%26sid%3D3286560</t>
  </si>
  <si>
    <t>Apollo Quimby</t>
  </si>
  <si>
    <t>Live stream Indiana Pacers vs Boston Celtics http://t.co/D62SJpyUvy http://topsy.com/trackback?url=http%3A//twitter.com/vostw/status/323708383041560576</t>
  </si>
  <si>
    <t>Boston police confirming 2 dead and 23 wounded. More breaking news on our link here: http://t.co/nxUVh1z0fF http://topsy.com/trackback?url=http%3A//twitter.com/runitfast/status/323889575611232256</t>
  </si>
  <si>
    <t>Boston Police can confirm 2 fatalities, 22 injured. (Should be noted these are early numbers and likely to rise) http://topsy.com/trackback?url=http%3A//twitter.com/stevebruskcnn/status/323889586373787648</t>
  </si>
  <si>
    <t>Scotland Yard says security plans for the London Marathon on April 21 will be reviewed in the wake of the Boston explosions. http://topsy.com/trackback?url=http%3A//twitter.com/timescrime/status/323889583827857408</t>
  </si>
  <si>
    <t>Pierre Thomas</t>
  </si>
  <si>
    <t>Prayers for Boston http://topsy.com/trackback?url=http%3A//twitter.com/pierre_thomas/status/323889584150806528</t>
  </si>
  <si>
    <t>Gloria Estefan</t>
  </si>
  <si>
    <t>Sending prayers to the beautiful city of Boston! We are with you! Enviando oraciones a la bella ciudad de Boston! Estamos con ustedes! http://topsy.com/trackback?url=http%3A//twitter.com/gloriaestefan/status/323889587715993600</t>
  </si>
  <si>
    <t>King Moses</t>
  </si>
  <si>
    <t>RT @stevebruskCNN: Boston Police can confirm 2 fatalities, 22 injured. (Should be noted these are early numbers and likely to rise) http://topsy.com/trackback?url=http%3A//twitter.com/stevebruskcnn/status/323889586373787648</t>
  </si>
  <si>
    <t>NewPhotoDigest</t>
  </si>
  <si>
    <t>RT @TimesCrime: Scotland Yard says security plans for the London Marathon on April 21 will be reviewed in the wake of the Boston explosions. http://topsy.com/trackback?url=http%3A//twitter.com/timescrime/status/323889583827857408</t>
  </si>
  <si>
    <t>Lol you aren't even an official account. RT @_BostonMarathon For every retweet we receive we will donate $1.00 to the BostonMarathon victims http://topsy.com/trackback?url=http%3A//twitter.com/superior89indo/status/323889587019739136</t>
  </si>
  <si>
    <t>Nicholas J Luoma</t>
  </si>
  <si>
    <t>انفجاران في خط النهاية من BostonMarathon #. تكهنات تشير الهجمات الارهابية. آسف للترجمة الفقراء. أنا لا أعرف من أين توجهك للحصول على الأخبار. http://topsy.com/trackback?url=http%3A//twitter.com/scandinavianbro/status/323889585333624832</t>
  </si>
  <si>
    <t>Ben Cecil</t>
  </si>
  <si>
    <t>RT @JenksCSN: RT .@bostonmarathon is the legit account for the marathon, via @TravisTN http://topsy.com/trackback?url=http%3A//twitter.com/yobencecil/status/323889586440908800</t>
  </si>
  <si>
    <t>URGENTE: La policía de Boston confirma dos muertos y 22 heridos en las explosiones del maratón. #BostonMarathon http://topsy.com/trackback?url=http%3A//twitter.com/eduardosuarez/status/323889589221740545</t>
  </si>
  <si>
    <t>Jorge M Galván</t>
  </si>
  <si>
    <t>Si tienen amigos o familiares corriendo en Boston, pueden checar aquí en qué momento cruzaron la meta---&amp;gt; http://t.co/gg1VCXYXlt http://topsy.com/trackback?url=http%3A//twitter.com/jorgemgalvan/status/323889591557971968</t>
  </si>
  <si>
    <t>Latest from Boston Police--2 killed, 22 injured. http://topsy.com/trackback?url=http%3A//twitter.com/hiddenboston/status/323889592191303681</t>
  </si>
  <si>
    <t>Nando Gross</t>
  </si>
  <si>
    <t>Polícia de Boston confirma duas mortes e 22 pessoas feridas nas explosões na Maratona de Boston. http://topsy.com/trackback?url=http%3A//twitter.com/realnandogross/status/323889594523348992</t>
  </si>
  <si>
    <t>Antonio Azoz</t>
  </si>
  <si>
    <t>CNN confirma 2 fallecidos por las explosiones en la llegada del Maratón de Boston http://topsy.com/trackback?url=http%3A//twitter.com/antonioazoz/status/323889593286008833</t>
  </si>
  <si>
    <t>According to Reuters, New York Police are increasing security around major landmarks in Manhattan after blasts in Boston. http://topsy.com/trackback?url=http%3A//twitter.com/cbcnews/status/323889599313215488</t>
  </si>
  <si>
    <t>San Francisco DEM</t>
  </si>
  <si>
    <t>RT @sfpd: In light of the Boston Marathon explosions, SFPD officers on patrol are on heightened alert. Anyone in the public...... http://topsy.com/trackback?url=http%3A//twitter.com/sf_emergency/status/323889597509689344</t>
  </si>
  <si>
    <t>LadyArse</t>
  </si>
  <si>
    <t>I think everyone on my TL has already said what needs to be said Re: Boston. Terrible stuff whatever the cause. Panic not helpful. http://topsy.com/trackback?url=http%3A//twitter.com/ladyarse/status/323889600466669571</t>
  </si>
  <si>
    <t>BREAKING: 2 DEAD, AT LEAST 22 WOUNDED in blasts at Boston Marathon, police say http://topsy.com/trackback?url=http%3A//twitter.com/joshlevscnn/status/323889599728463872</t>
  </si>
  <si>
    <t>mark little</t>
  </si>
  <si>
    <t>Boston Marathon Explosions Become a Live-Tweeted Disaster http://t.co/N2OrqDD27I via @dangerroom http://topsy.com/trackback?url=http%3A//twitter.com/marklittlenews/status/323889602840641536</t>
  </si>
  <si>
    <t>RT @PCNN: Just in- CNN confirms 2 dead, 22 injured Boston PD tells CNN....more info to come. http://topsy.com/trackback?url=http%3A//twitter.com/wsvn/status/323889607022366720</t>
  </si>
  <si>
    <t>Heikki Kovalainen</t>
  </si>
  <si>
    <t>Just heard about the explosions in Boston Marathon finishing area, all thoughts with them, hoping the best fearing the worst #Boston http://topsy.com/trackback?url=http%3A//twitter.com/h_kovalainen/status/323889605965398016</t>
  </si>
  <si>
    <t>Boston police have ordered all off-duty officers to respond to their districts for work. LIVE: http://t.co/cnPpnJiVj7 #MarathonExplosion http://topsy.com/trackback?url=http%3A//twitter.com/eyewitnessnyc/status/323889605109743618</t>
  </si>
  <si>
    <t>JoeC</t>
  </si>
  <si>
    <t>RT @TwitchyTeam: Fox News: Boston Marathon bombs packed with 'ball bearings' http://t.co/T9gjB3EC8l http://topsy.com/trackback?url=http%3A//twitter.com/joe_covey/status/323889608398094336</t>
  </si>
  <si>
    <t>Boston police report two dead and 22 injured http://t.co/mquR3kKkj7 http://topsy.com/trackback?url=http%3A//twitter.com/bostonmagazine/status/323889615322873856</t>
  </si>
  <si>
    <t>LuFisto</t>
  </si>
  <si>
    <t>Sending love and prayers to Boston. #CrazyWorld http://topsy.com/trackback?url=http%3A//twitter.com/lufisto/status/323889613666140160</t>
  </si>
  <si>
    <t>Dru Johnston</t>
  </si>
  <si>
    <t>Stay strong, Boston. http://t.co/TpvAiAWxMn http://topsy.com/trackback?url=http%3A//twitter.com/drujohnston/status/323889613708087296</t>
  </si>
  <si>
    <t>Flacko</t>
  </si>
  <si>
    <t>RT @friedstyles: IF YOU LIVE NEAR OR IN BOSTON DO NOT TAKE THE SUBWAYS OR TRAINS THE ALARMS ARE BUZZING AND THEY'RE IS MORE POSSIBLE BOMBS http://topsy.com/trackback?url=http%3A//twitter.com/friedstyles/status/323889618934198272</t>
  </si>
  <si>
    <t>Hayden W Cain</t>
  </si>
  <si>
    <t>Going to Boston Thursday #whynot #repost rossgates @roark_justin http://t.co/c0E1RPvE5s http://topsy.com/trackback?url=http%3A//twitter.com/haydenhurricain/status/323708428310695936</t>
  </si>
  <si>
    <t>Eric Scott</t>
  </si>
  <si>
    <t>Auspicious Boston Massachusetts Online Business Owner Adam Green Visits ... http://t.co/fvoMY1JNKT #onlinebusiness http://topsy.com/trackback?url=http%3A//twitter.com/4onlinebusiness/status/323708428839174144</t>
  </si>
  <si>
    <t>K.M. Venné</t>
  </si>
  <si>
    <t>@ColeyMick Boston is damn lucky James Singleton isn't playoff eligible  Also, who is James Singleton and when did he become a Knick? http://topsy.com/trackback?url=http%3A//twitter.com/rawkurface/status/323708433968816129</t>
  </si>
  <si>
    <t>Boston PD is saying to get on social media and tell people to stay away from</t>
  </si>
  <si>
    <t>Cardo™</t>
  </si>
  <si>
    <t>Terrorist attack in Boston ? say it aint so ... smfh http://topsy.com/trackback?url=http%3A//twitter.com/cardogotwings/status/323889629247967232</t>
  </si>
  <si>
    <t>El Gordo y La Flaca</t>
  </si>
  <si>
    <t>Nuestras oraciones con los afectados del Maratón de Boston mantengase informado en @Univision @UniNoticias. http://topsy.com/trackback?url=http%3A//twitter.com/elgordoylaflaca/status/323889627096297474</t>
  </si>
  <si>
    <t>alexa altgelt</t>
  </si>
  <si>
    <t>Que tragedia Boston</t>
  </si>
  <si>
    <t>RT @OfficialKat: Boston PD is saying to get on social media and tell people to stay away from</t>
  </si>
  <si>
    <t>めいろま</t>
  </si>
  <si>
    <t>Boston Marathon organizers: 'We are working with law enforcement to understand what exactly has happened.' | http://t.co/mDB5E4Q2R0 http://topsy.com/trackback?url=http%3A//twitter.com/time/status/323889634964828160</t>
  </si>
  <si>
    <t>Jeff Passan</t>
  </si>
  <si>
    <t>Two dead and 22 injured in Boston Marathon explosion, police tell CNN. Just awful. http://topsy.com/trackback?url=http%3A//twitter.com/jeffpassan/status/323889637682708480</t>
  </si>
  <si>
    <t>@chrisconte Hi I'm w/ The Canadian Press. Realize it's prob crazy right now but can you share ur number for a quick intvu abt BostonMarathon http://topsy.com/trackback?url=http%3A//twitter.com/dianamehta/status/323889634230796290</t>
  </si>
  <si>
    <t>Dos muertos y 22 heridos por las explosiones en la línea de meta en la Maratón de Boston http://t.co/AopsMjLtO0 http://topsy.com/trackback?url=http%3A//twitter.com/cnnee/status/323889641788960769</t>
  </si>
  <si>
    <t>Boston police just tweeted 2 dead, 22 injured via @boston_police http://topsy.com/trackback?url=http%3A//twitter.com/anonyops/status/323889641642135552</t>
  </si>
  <si>
    <t>BREAKING: ‏@Boston_Police confirms:</t>
  </si>
  <si>
    <t>RT @bostondotcom: BREAKING NEWS: 2 dead, 22 injured in Boston Marathon explosions. http://topsy.com/trackback?url=http%3A//twitter.com/suzykhimm/status/323889640555810816</t>
  </si>
  <si>
    <t>aaron ross</t>
  </si>
  <si>
    <t>RT @Darryltocco: Best wishes to everyone in Boston. Terrible. http://topsy.com/trackback?url=http%3A//twitter.com/darryltocco/status/323889640652275712</t>
  </si>
  <si>
    <t>CNN informa de al menos dos muertos en explosiones en maratón de Boston. http://topsy.com/trackback?url=http%3A//twitter.com/antonio_cano_/status/323889648390795266</t>
  </si>
  <si>
    <t>Boston Police are saying 22 injured. 2 dead. Media briefing scheduled for 4:30 at Westin. #BostonMarathon http://topsy.com/trackback?url=http%3A//twitter.com/boston1patch/status/323889649225453569</t>
  </si>
  <si>
    <t>NY Post is reporting 12 dead, 24 injured in Boston bombing http://t.co/w67A5G3c6l http://topsy.com/trackback?url=http%3A//twitter.com/heavysan/status/323889647480602626</t>
  </si>
  <si>
    <t>Carlos Franganillo</t>
  </si>
  <si>
    <t>Boston Globe habla de 2 muertos y 22 heridos en las explosiones. http://topsy.com/trackback?url=http%3A//twitter.com/cfranganillo/status/323889648260767744</t>
  </si>
  <si>
    <t>2 mortos e 22 feridos no atentado da Maratona de Boston http://topsy.com/trackback?url=http%3A//twitter.com/borgesspfc/status/323889650521481217</t>
  </si>
  <si>
    <t>Michael Pegula</t>
  </si>
  <si>
    <t>Knicks-Bobcats Preview... Get some rest boys. Playoffs and BOSTON coming up http://t.co/yWYa1qPnEO http://topsy.com/trackback?url=http%3A//twitter.com/mikeyblueeyez86/status/323708461064019969</t>
  </si>
  <si>
    <t>Magna Opera'</t>
  </si>
  <si>
    <t>@Shulviennyjfc_ hahahha je moet Visser vragen ken e Denzel Boston nog? Die kleine surinamer. http://topsy.com/trackback?url=http%3A//twitter.com/asapdenzel/status/323708458031542273</t>
  </si>
  <si>
    <t>Dr. Pol</t>
  </si>
  <si>
    <t>Please refrain fr turning Boston Marathon explosion political; now's the time to keep ppl in your prayers; don't resort to tactics of others http://topsy.com/trackback?url=http%3A//twitter.com/pointlesspol/status/323889652245331968</t>
  </si>
  <si>
    <t>Policía de Boston: 2 muertos y 22 heridos en explosión cerca de la linea de meta. http://topsy.com/trackback?url=http%3A//twitter.com/alertanews/status/323889652442476544</t>
  </si>
  <si>
    <t>CNN says two dead, 22 injured in Boston. This is terrible. http://topsy.com/trackback?url=http%3A//twitter.com/dannysullivan/status/323889658884919296</t>
  </si>
  <si>
    <t>Elizabeth Plank</t>
  </si>
  <si>
    <t>The Boston Marathon was honoring Newton shooting victims. So far, 19 people are injured. #PrayForBoston #explosion http://topsy.com/trackback?url=http%3A//twitter.com/feministabulous/status/323889658868166657</t>
  </si>
  <si>
    <t>Matt Lawless</t>
  </si>
  <si>
    <t>Marathons are events to celebrate wonderful people doing their bit for amazing causes. The scenes in Boston are horrific and incredibly sad. http://topsy.com/trackback?url=http%3A//twitter.com/mattylawless/status/323889658469699584</t>
  </si>
  <si>
    <t>Boston Marathon explosion caught on camera http://t.co/PIParlFBGe http://topsy.com/trackback?url=http%3A//twitter.com/komonews/status/323889659803480064</t>
  </si>
  <si>
    <t>CHI-CHI TURBO</t>
  </si>
  <si>
    <t>Wow unbelievable... Thoughts and prayers go out to Boston.. http://topsy.com/trackback?url=http%3A//twitter.com/jwls_gta/status/323889661044994049</t>
  </si>
  <si>
    <t>NRK.no</t>
  </si>
  <si>
    <t>Politiet i Boston bekrefter: To døde og 22 skadde http://t.co/CB8vSmPsSY http://topsy.com/trackback?url=http%3A//twitter.com/nrkno/status/323889660088684545</t>
  </si>
  <si>
    <t>DON'T USE YOUR PHONES IF YOU'RE IN THE BOSTON AREA OR NEAR THERE. DON'T CALL RELATIVES/FRIENDS. PHONES COULD TRIGGER MORE BOMBS. http://topsy.com/trackback?url=http%3A//twitter.com/mullinziall/status/323889663817416705</t>
  </si>
  <si>
    <t>James Christensen</t>
  </si>
  <si>
    <t>Everyone is a Patriot today for Boston. http://topsy.com/trackback?url=http%3A//twitter.com/nepatriotsdraft/status/323889663544811520</t>
  </si>
  <si>
    <t>my prayers go out to Boston http://topsy.com/trackback?url=http%3A//twitter.com/l0o0o0vely/status/323889666728292354</t>
  </si>
  <si>
    <t>RT @mullinziall: DON'T USE YOUR PHONES IF YOU'RE IN THE BOSTON AREA OR NEAR THERE. DON'T CALL RELATIVES/FRIENDS. PHONES COULD TRIGGER MO ... http://topsy.com/trackback?url=http%3A//twitter.com/mullinziall/status/323889663817416705</t>
  </si>
  <si>
    <t>URGENTE: Se ha escuchado una tercera explosión, se cree que ha sido una controlada por la policía de Boston. http://topsy.com/trackback?url=http%3A//twitter.com/alertanews24/status/323889668154327040</t>
  </si>
  <si>
    <t>ALERT: Boston Police say 2 dead, 22 injured in explosions near Boston Marathon finish line. http://t.co/DtxWSPTorf http://topsy.com/trackback?url=http%3A//twitter.com/thetorontosun/status/323889672495452160</t>
  </si>
  <si>
    <t>Boston police confirm to CNN at least 2 dead, 22 injured in blasts http://topsy.com/trackback?url=http%3A//twitter.com/mpoppel/status/323889673925697536</t>
  </si>
  <si>
    <t>Jan_Herzog</t>
  </si>
  <si>
    <t>Maratón de Boston ...Atentado deja 13 fallecidos #QEPD ... http://topsy.com/trackback?url=http%3A//twitter.com/jan_herzog/status/323889671954378752</t>
  </si>
  <si>
    <t>Devo Brown</t>
  </si>
  <si>
    <t>Boston Police reporting that 2 people have died &amp;amp; over 20 people are injured in explosions at Boston Marathon #SoTerrible http://topsy.com/trackback?url=http%3A//twitter.com/devobrown/status/323889675309830144</t>
  </si>
  <si>
    <t>History's Strongest</t>
  </si>
  <si>
    <t>RT @MashThat5A: .@_BostonMarathon Why are you using this as a marketing ploy? You're disgusting. http://topsy.com/trackback?url=http%3A//twitter.com/acekillahx/status/323889672914882561</t>
  </si>
  <si>
    <t>MUSIC MONDAYS</t>
  </si>
  <si>
    <t>RT @Wonderfrauhl: IF YOUR 18+ AND LIVE IN BOSTON THEY NEED BLOOD DONORS DESPERATELY GO TO YOUR HOSPITALS AND HELP, DO IT AND HELP OTHERS ... http://topsy.com/trackback?url=http%3A//twitter.com/wonderfrauhl/status/323889679273431040</t>
  </si>
  <si>
    <t>IF YOU LIVE IN BOSTON AND ARE 18 OR OLDER PLEASE GO TO A HOSPITAL AND DONATE BLOOD THEY NEED IT RT RT http://topsy.com/trackback?url=http%3A//twitter.com/livenlove27/status/323889679088898049</t>
  </si>
  <si>
    <t>Shirleen Allicot</t>
  </si>
  <si>
    <t>2 dead 22 injured, boston police reports. http://topsy.com/trackback?url=http%3A//twitter.com/shirleenallicot/status/323889680888254464</t>
  </si>
  <si>
    <t>Igor Carrasco</t>
  </si>
  <si>
    <t>A policia de Boston confirma DOIS mortos na série de explosões na linha de chegada da maratona da cidade @rdgaucha http://topsy.com/trackback?url=http%3A//twitter.com/igor_carrasco/status/323889682620485632</t>
  </si>
  <si>
    <t>Boston Fire Dept. says there will be a 4:30pm news conference http://topsy.com/trackback?url=http%3A//twitter.com/stevebruskcnn/status/323889690463846400</t>
  </si>
  <si>
    <t>Seriously guys, stay indoors if you're in the Boston area please. http://topsy.com/trackback?url=http%3A//twitter.com/thetomska/status/323889689687912449</t>
  </si>
  <si>
    <t>Just heard of news Bostonmarathon explosion, f..king terrorism.. it's a chickenshit to play around with innocents.. http://topsy.com/trackback?url=http%3A//twitter.com/shankar1242/status/323889691302690816</t>
  </si>
  <si>
    <t>Dos muertos y 22 heridos confirmados por la policia en las explosiones de Boston (vía CNN) http://topsy.com/trackback?url=http%3A//twitter.com/tikotderoa/status/323889693831868416</t>
  </si>
  <si>
    <t>Mistress Carrie WAAF</t>
  </si>
  <si>
    <t>Boston PD confirming 2 dead, 10 reported amputations at #BostonMarathon, details still coming in. http://topsy.com/trackback?url=http%3A//twitter.com/mistresscarrie/status/323889696751104002</t>
  </si>
  <si>
    <t>(F)abbie Says Bye.</t>
  </si>
  <si>
    <t>@/_BostonMarathon: For every retweet we receive we will donate $1.00 to the #BostonMarathon victims #PrayForBoston that's sick, man http://topsy.com/trackback?url=http%3A//twitter.com/sanityforsale/status/323889696650432512</t>
  </si>
  <si>
    <t>Boston PD confirm via their twitter account that 22 injured, 2 dead after marathon explosions. http://topsy.com/trackback?url=http%3A//twitter.com/julesmattsson/status/323889699615821827</t>
  </si>
  <si>
    <t>Danielgotskillz.com</t>
  </si>
  <si>
    <t>that boston marathon explosion is crazy! http://topsy.com/trackback?url=http%3A//twitter.com/danielgotskillz/status/323889700609863680</t>
  </si>
  <si>
    <t>Romeo In:Demand</t>
  </si>
  <si>
    <t>What is going on in this world?? Thoughts with Boston and its great people #prayforboston http://topsy.com/trackback?url=http%3A//twitter.com/romeoindemand/status/323889699276091392</t>
  </si>
  <si>
    <t>3D Glasses Report</t>
  </si>
  <si>
    <t>@AlexanderHouse : Thank you -you too! Ah, 2 deaths in Bostonmarathon ;( http://topsy.com/trackback?url=http%3A//twitter.com/3dglassesreport/status/323889698395279360</t>
  </si>
  <si>
    <t>Lady Gaga Promotion</t>
  </si>
  <si>
    <t>My thoughts and prayers go out to the victims and families affected by today’s explosions at the Boston Marathon. #PrayForBoston http://topsy.com/trackback?url=http%3A//twitter.com/hausofjay/status/323889701843001344</t>
  </si>
  <si>
    <t>According to Boston PD : 2 Dead, 22 Injured after 2 explosions at #BostonMarathon @eyewitnessnyc http://topsy.com/trackback?url=http%3A//twitter.com/lizcho7/status/323889707211706368</t>
  </si>
  <si>
    <t>Rick Sanchez</t>
  </si>
  <si>
    <t>Boston PD reporting 2 dead &amp;amp; 22 injured at #BostonMarathon explosion. http://topsy.com/trackback?url=http%3A//twitter.com/ricksancheztv/status/323889710915268608</t>
  </si>
  <si>
    <t>2 dead, 22 injured in Boston Marathon explosions. (via Boston Police) #PrayForBoston ht @MichaelSkolnick http://topsy.com/trackback?url=http%3A//twitter.com/ase/status/323889712995647488</t>
  </si>
  <si>
    <t>UPDATE: Law enforcement saying at least 2 dead and 22 injured in 2 explosions at the finish line of the Boston Marathon. http://topsy.com/trackback?url=http%3A//twitter.com/richellecarey/status/323889711691231234</t>
  </si>
  <si>
    <t>Danyelle Little</t>
  </si>
  <si>
    <t>“@HLNTV: Concerned about a Boston Marathon runner? View participants' check-in points here: http://t.co/7dKn4tBTGK” http://topsy.com/trackback?url=http%3A//twitter.com/thecubiclechick/status/323889713910013952</t>
  </si>
  <si>
    <t>#BostonMarathon Boston police tell CNN 2 people have died after 2 blasts. At least 19 reportedly injured. http://topsy.com/trackback?url=http%3A//twitter.com/ewnupdates/status/323889721010954240</t>
  </si>
  <si>
    <t>delaying any release of videos/content until further notice. all of our thoughts &amp;amp; prayers to city &amp;amp; people of Boston http://topsy.com/trackback?url=http%3A//twitter.com/curtmega/status/323889718427283456</t>
  </si>
  <si>
    <t>Boston Police Department confirms 22 injured, 2 dead http://t.co/yRSJjuftjb http://topsy.com/trackback?url=http%3A//twitter.com/bostinno/status/323889723812749312</t>
  </si>
  <si>
    <t>Mark White</t>
  </si>
  <si>
    <t>BREAKING - Fox News reporting police in Boston have found further unexploded devices in area of earlier explosions #BostonMarathon http://topsy.com/trackback?url=http%3A//twitter.com/skymarkwhite/status/323889725549187073</t>
  </si>
  <si>
    <t>Boris Revsin</t>
  </si>
  <si>
    <t>#BostonMarathon #POLICE asking people on Social Media to tweet get out of the Boston Marathon area immediately. DO NOT STICK AROUND http://topsy.com/trackback?url=http%3A//twitter.com/brevsin/status/323889722789335040</t>
  </si>
  <si>
    <t>Jorge Ramos &amp; Banda</t>
  </si>
  <si>
    <t>RT @skymarkwhite: BREAKING - Fox News reporting police in Boston have found further unexploded devices in area of earlier explosions #Bo ... http://topsy.com/trackback?url=http%3A//twitter.com/skymarkwhite/status/323889725549187073</t>
  </si>
  <si>
    <t>DJ Phet</t>
  </si>
  <si>
    <t>RT @atrak: Heart goes out to Boston 💜💜stay safe… http://topsy.com/trackback?url=http%3A//twitter.com/atrak/status/323889728980144128</t>
  </si>
  <si>
    <t>sophie</t>
  </si>
  <si>
    <t>if anyone lives in boston and are 18+ please donate blood at a nearby hospital they are desperate #prayforboston http://topsy.com/trackback?url=http%3A//twitter.com/jlsarmyscotland/status/323889727822520320</t>
  </si>
  <si>
    <t>Radio-Canada Info</t>
  </si>
  <si>
    <t>La Police de Boston rapporte 2 morts et 22 blessés http://t.co/2CKXzz3mdO http://topsy.com/trackback?url=http%3A//twitter.com/radiocanadainfo/status/323889730750119936</t>
  </si>
  <si>
    <t>Patrick Galey</t>
  </si>
  <si>
    <t>Boston police say 2 dead 22 injured. New York Post puts marathon dead at 12. http://topsy.com/trackback?url=http%3A//twitter.com/patrickgaley/status/323889736982884352</t>
  </si>
  <si>
    <t>Michael Blinn</t>
  </si>
  <si>
    <t>for those trying to reach friends/family in Boston: TEXT, do not call. lines are already jammed, and need to open up. http://topsy.com/trackback?url=http%3A//twitter.com/nhlblinn/status/323889737985306625</t>
  </si>
  <si>
    <t>Julio Mayol</t>
  </si>
  <si>
    <t>RT @climatebrad: .@BostonMarathon statement on Facebook: "There were two bombs that exploded near the finish line" #bostonmarathon http: ... http://topsy.com/trackback?url=http%3A//twitter.com/juliomayol/status/323889736534077441</t>
  </si>
  <si>
    <t>Just in: 2 people killed in Boston Marathon explosions; at least 22 injured -- Boston Police. http://t.co/1cqhgwFnR5 http://topsy.com/trackback?url=http%3A//twitter.com/hlntv/status/323889742120894465</t>
  </si>
  <si>
    <t>Zion Square</t>
  </si>
  <si>
    <t>Israel’s thoughts are with the victims of the terror attack in Boston. Unfortunately, we know what Bostonians are going through too well. http://topsy.com/trackback?url=http%3A//twitter.com/zionsquare_com/status/323889742066372608</t>
  </si>
  <si>
    <t>Greg Sargent</t>
  </si>
  <si>
    <t>CNN reports: Boston police confirm two dead, 22 wounded. http://topsy.com/trackback?url=http%3A//twitter.com/theplumlinegs/status/323889744255803392</t>
  </si>
  <si>
    <t>Entertainment Weekly</t>
  </si>
  <si>
    <t>Broadcast networks go live to cover Boston Marathon explosions http://t.co/xzJQFA3SS6 http://topsy.com/trackback?url=http%3A//twitter.com/ew/status/323889744369041409</t>
  </si>
  <si>
    <t>RT @EW: Broadcast networks go live to cover Boston Marathon explosions http://t.co/xzJQFA3SS6 http://topsy.com/trackback?url=http%3A//insidetv.ew.com/2013/04/15/boston-marathon-explosions-live-tv/</t>
  </si>
  <si>
    <t>SNOWBRRD</t>
  </si>
  <si>
    <t>Respect to Boston 🙏👼 http://topsy.com/trackback?url=http%3A//twitter.com/youngscumdoll/status/323889746109689856</t>
  </si>
  <si>
    <t>Madi Alexander</t>
  </si>
  <si>
    <t>Oklahoma City has your back, Boston. #bostonmarathon http://topsy.com/trackback?url=http%3A//twitter.com/mlalexander9/status/323889745430212609</t>
  </si>
  <si>
    <t>Boston Police says 22 injured, 2 dead at the Boston Marathon. http://topsy.com/trackback?url=http%3A//twitter.com/mckaycoppins/status/323889747716083712</t>
  </si>
  <si>
    <t>NRSC</t>
  </si>
  <si>
    <t>Our thoughts and prayers are with all those in Boston. http://topsy.com/trackback?url=http%3A//twitter.com/nrsc/status/323889748286521344</t>
  </si>
  <si>
    <t>why are people using this boston thing as a way to get RTs like how desperate and sick do you have to be... http://topsy.com/trackback?url=http%3A//twitter.com/cantbeliebit/status/323889753302917120</t>
  </si>
  <si>
    <t>Deborah Cox</t>
  </si>
  <si>
    <t>Damn. horrible. RT @maddow: Vine short loop video of moment of explosion at Boston Marathon: https://t.co/G9Roh8cL0r http://topsy.com/trackback?url=http%3A//twitter.com/deborah_cox/status/323889757929213952</t>
  </si>
  <si>
    <t>Dior Homie</t>
  </si>
  <si>
    <t>RT @Stacey21King: My prayers &amp;amp; thoughts go out to the people who were injured in the explosion today at the Boston Marathon. My hear ... http://topsy.com/trackback?url=http%3A//twitter.com/stacey21king/status/323889756582866944</t>
  </si>
  <si>
    <t>Jasiri X</t>
  </si>
  <si>
    <t>RT @MichaelSkolnik BREAKING: 2 dead, 22 injured in Boston Marathon explosions. (via Boston Police) #PrayForBoston http://topsy.com/trackback?url=http%3A//twitter.com/jasiri_x/status/323889756268273665</t>
  </si>
  <si>
    <t>RT @HarrysGash: IF YOUR 18+ AND LIVE IN BOSTON PLEASE HELP THEY NEED BLOOD DONORS PLEASE IK IT'S A BIG ASK BUT YOU CAN SAVE A LIFE RT TO ... http://topsy.com/trackback?url=http%3A//twitter.com/harrysgash/status/323889757883080706</t>
  </si>
  <si>
    <t>Adam Woodyatt</t>
  </si>
  <si>
    <t>News coming out of Boston is horrendous. http://topsy.com/trackback?url=http%3A//twitter.com/adamwoodyatt/status/323889757262319616</t>
  </si>
  <si>
    <t>Dos muertos y varios heridos tras las explosiones en Maratón de Boston: Policía local http://topsy.com/trackback?url=http%3A//twitter.com/889noticias/status/323889761641189376</t>
  </si>
  <si>
    <t>David Cook</t>
  </si>
  <si>
    <t>Awful news out of Boston.  Seems completely senseless.  Thoughts go out to everyone there. http://topsy.com/trackback?url=http%3A//twitter.com/thedavidcook/status/323889769610350592</t>
  </si>
  <si>
    <t>CelticFanChat.com</t>
  </si>
  <si>
    <t>From #CelticNation, hoping that everyone in the Boston Marathon explosion is alright. http://topsy.com/trackback?url=http%3A//twitter.com/celticfanchat/status/323889774769364992</t>
  </si>
  <si>
    <t>Greg Mumford</t>
  </si>
  <si>
    <t>@abbymumford official account has no underscore.  just @ bostonmarathon. http://topsy.com/trackback?url=http%3A//twitter.com/gregmumford/status/323889776019267584</t>
  </si>
  <si>
    <t>[Egoísta]</t>
  </si>
  <si>
    <t>RT @JavierMilan1: Explosión en el Maratón de Boston (Video) http://t.co/V5RH2BTSwJ http://topsy.com/trackback?url=http%3A//pijamasurf.com/2013/04/58988/</t>
  </si>
  <si>
    <t>tayl☼r</t>
  </si>
  <si>
    <t>DO NOT DRIVE THROUGH BOSTON DONT TAKE ANY FUCKING SUBWAY THERE ARE UNDETECTED BOMBS ALL OVER THE CITY http://topsy.com/trackback?url=http%3A//twitter.com/curlypeen/status/323889779177553922</t>
  </si>
  <si>
    <t>Justin Bieber ♡</t>
  </si>
  <si>
    <t>IF YOU ARE 18+ IN BOSTON PLEASE GO AND DONATE BLOOD ITS DESPERATE RT TO SPREAD THE WORD http://topsy.com/trackback?url=http%3A//twitter.com/biebertwizzlers/status/323889777864740865</t>
  </si>
  <si>
    <t>CBS confirms RT @mikea_pearce: Boston Police report: 22 injured, 2 killed in blasts at finish line of Boston Marathon http://topsy.com/trackback?url=http%3A//twitter.com/thedevilwolf/status/323889784240082945</t>
  </si>
  <si>
    <t>Etienne Leblanc</t>
  </si>
  <si>
    <t>Oyez! Je cherche des contacts francophones qui pourraient témoigner des événements de Boston.  etienne.leblanc@radio-canada.ca. RT SVP http://topsy.com/trackback?url=http%3A//twitter.com/leblancetienne/status/323889785028612097</t>
  </si>
  <si>
    <t>♡ sally ♡</t>
  </si>
  <si>
    <t>THE NEWS SAID IF U LIVE IN BOSTON THEN PLEASE VISIT A HOSPITAL AND ASK IF THEY NEED A BLOOD DONOR THEY ARE DESPERATE 18+ SPREAD THE WORD http://topsy.com/trackback?url=http%3A//twitter.com/belieberdamn/status/323889785221574657</t>
  </si>
  <si>
    <t>gangsta c</t>
  </si>
  <si>
    <t>IF YOUR 18+ IN BOSTON PLEASE GO TO THE LOCAL HOSPITAL TO DONATE BLOOD PLEASE THINK OF ALL THE LIVES U CAN BE SAVING http://topsy.com/trackback?url=http%3A//twitter.com/aeropaynestale/status/323889789617205248</t>
  </si>
  <si>
    <t>Amanda Davies</t>
  </si>
  <si>
    <t>Boston police tell @CNN figures as they stand - 2 dead, 22 injured at #bostonmarathon http://topsy.com/trackback?url=http%3A//twitter.com/amandajdavies/status/323889796575555584</t>
  </si>
  <si>
    <t>MATT DRUDGE</t>
  </si>
  <si>
    <t>Boston images look like London vs Northern Ireland http://topsy.com/trackback?url=http%3A//twitter.com/drudge/status/323889796713967616</t>
  </si>
  <si>
    <t>CityNews Toronto</t>
  </si>
  <si>
    <t>#BREAKING: Boston Police say 2 dead; 22 injured in @bostonmarathon explosions: http://t.co/O0MSB1AtJq http://topsy.com/trackback?url=http%3A//twitter.com/citynews/status/323889804674744320</t>
  </si>
  <si>
    <t>RT @USATODAY: #BREAKING: Multiple deaths reported in Boston Marathon explosions http://t.co/6OF62aM6t9 http://topsy.com/trackback?url=http%3A//twitter.com/slmandel/status/323889803022200833</t>
  </si>
  <si>
    <t>Recuerda que puedes seguir en DIRECTO lo que está ocurriendo en Boston tras las explosiones en la meta del maratón. http://t.co/6d87zUr5o6 http://topsy.com/trackback?url=http%3A//twitter.com/puntopelota/status/323889805928845313</t>
  </si>
  <si>
    <t>Tough photo leading @TIME coverage of Boston Marathon explosions: http://t.co/CiqQHjDkQ8 http://topsy.com/trackback?url=http%3A//twitter.com/katz/status/323889803777163264</t>
  </si>
  <si>
    <t>~ immy ~</t>
  </si>
  <si>
    <t>apparently 22 are injured and 2 dead in boston, it was just a normal day, innocent people then this had to happen to them, life's so unfair. http://topsy.com/trackback?url=http%3A//twitter.com/curlytopstyles/status/323889803819098112</t>
  </si>
  <si>
    <t>Henrique Fedorowicz</t>
  </si>
  <si>
    <t>Não sei pq o espanto sobre a Maratona de Boston. São 42 km. O atleta deve guardar energias e deixar a explosão pros últimos metros. http://topsy.com/trackback?url=http%3A//twitter.com/henriquewicz/status/323889803718426627</t>
  </si>
  <si>
    <t>Bureau Chief, Boston PD RT @CherylFiandaca: 22 injured. 2 dead #tweetfromthebeat http://topsy.com/trackback?url=http%3A//twitter.com/dmataconis/status/323889805891084290</t>
  </si>
  <si>
    <t>NYPD stepping up security after Boston Marathon #explosions #breakingnews http://t.co/d9nu47bdNf http://topsy.com/trackback?url=http%3A//twitter.com/eyewitnessnyc/status/323889807623352321</t>
  </si>
  <si>
    <t>BREAKING: Boston Marathon organizers say on Facebook page that bombs caused 2 explosions near finish http://topsy.com/trackback?url=http%3A//twitter.com/ap/status/323889811951874048</t>
  </si>
  <si>
    <t>GuardianUS</t>
  </si>
  <si>
    <t>Boston Marathon explosions: 22 injured, 2 dead according to @Boston_Police http://t.co/QofOaQA1x1 http://topsy.com/trackback?url=http%3A//twitter.com/guardianus/status/323889813948346370</t>
  </si>
  <si>
    <t>CBC News Alerts</t>
  </si>
  <si>
    <t>Phone line set up for Canadians in Boston: 1-800-387-3124 http://topsy.com/trackback?url=http%3A//twitter.com/cbcalerts/status/323889813008814080</t>
  </si>
  <si>
    <t>La información de las explosiones en Boston en vivo vía @Foro_TV http://topsy.com/trackback?url=http%3A//twitter.com/lopezdoriga/status/323889814007058433</t>
  </si>
  <si>
    <t>The Unit</t>
  </si>
  <si>
    <t>WTF!! bad news at the Boston Marathon!! this is not good. #prayforboston http://topsy.com/trackback?url=http%3A//twitter.com/jonnytheunit/status/323889812211900416</t>
  </si>
  <si>
    <t>Ioan Said</t>
  </si>
  <si>
    <t>RT @GuardianUS: Boston Marathon explosions: 22 injured, 2 dead according to @Boston_Police http://t.co/QofOaQA1x1 http://topsy.com/trackback?url=http%3A//twitter.com/guardianus/status/323889813948346370</t>
  </si>
  <si>
    <t>Daryn Jones</t>
  </si>
  <si>
    <t>RT @CBCAlerts: Phone line set up for Canadians in Boston: 1-800-387-3124 http://topsy.com/trackback?url=http%3A//twitter.com/cbcalerts/status/323889813008814080</t>
  </si>
  <si>
    <t>adiandria</t>
  </si>
  <si>
    <t>RT @tomlimpson: IF YOU LIVE IN BOSTON DO NOT GO OUT OR TAKE THE SUBWAY THERES MORE POSSIBLE BOMBS PLEASE RT AND SPREAD THE WORD http://topsy.com/trackback?url=http%3A//twitter.com/tomlimpson/status/323889815579930624</t>
  </si>
  <si>
    <t>Oliver Gavin</t>
  </si>
  <si>
    <t>RT @tomfordyce: Mass-participation marathons embody so much that is exemplary and admirable about the human spirit. Thoughts with everyo ... http://topsy.com/trackback?url=http%3A//twitter.com/tomfordyce/status/323889816678825984</t>
  </si>
  <si>
    <t>RT @Cylithria: @amandapalmer @OnlyInBOS: Boston EMS saying they're going to sweep streets before they let people out of bars. Askin peop ... http://topsy.com/trackback?url=http%3A//twitter.com/cylithria/status/323889819262529538</t>
  </si>
  <si>
    <t>BREAKING: CBS: 2 killed in Boston Marathon explosions. http://topsy.com/trackback?url=http%3A//twitter.com/10tv/status/323889818960531457</t>
  </si>
  <si>
    <t>BREAKING: President @BarackObama directed Federal agencies to assist in investigation of Boston explosions http://topsy.com/trackback?url=http%3A//twitter.com/bloombergnews/status/323889821288366081</t>
  </si>
  <si>
    <t>Joy Reid</t>
  </si>
  <si>
    <t>RT @BloombergNews: BREAKING: President @BarackObama directed Federal agencies to assist in investigation of Boston explosions http://topsy.com/trackback?url=http%3A//twitter.com/bloombergnews/status/323889821288366081</t>
  </si>
  <si>
    <t>vanita LUCY</t>
  </si>
  <si>
    <t>RT @baltimoresun: .@boston_police say that 22 people are injured and 2 are dead. #bostonmarathon http://topsy.com/trackback?url=http%3A//twitter.com/baltimoresun/status/323889824815775744</t>
  </si>
  <si>
    <t>RT @JimPethokoukis CNN: Boston Police say 2 dead, 22 wounded http://topsy.com/trackback?url=http%3A//twitter.com/whpresscorps/status/323889823800778752</t>
  </si>
  <si>
    <t>Ethan Thacher</t>
  </si>
  <si>
    <t>Boston 4 am https://t.co/k9w799sa5Y http://topsy.com/trackback?url=http%3A//twitter.com/ethan_thacher/status/323708636755017728</t>
  </si>
  <si>
    <t>5NEWSONLINE</t>
  </si>
  <si>
    <t>Boston Police: 2 killed, 22 injured at #BostonMarathon http://t.co/281ugtEZdV http://topsy.com/trackback?url=http%3A//twitter.com/5news/status/323889833732866049</t>
  </si>
  <si>
    <t>нααρнιz</t>
  </si>
  <si>
    <t>RT @AhmedMarzooq: Video of the explosions as the runners are crossing the finish line. # BostonMarathon http://t.co/BC4BIN66Lo!" http://topsy.com/trackback?url=http%3A//twitter.com/haapppe/status/323889832080330753</t>
  </si>
  <si>
    <t>Menides Dupler</t>
  </si>
  <si>
    <t>Indiana Pacers v Boston Celtics Live Stream http://t.co/sYWGWOZ3Kz http://topsy.com/trackback?url=http%3A//twitter.com/pzobonusyy414/status/323708645219127297</t>
  </si>
  <si>
    <t>Aaron Bennett</t>
  </si>
  <si>
    <t>Police tell CBS 2 killed, 22 injured so far in Boston Marathon blast. http://topsy.com/trackback?url=http%3A//twitter.com/aaronb_wcia/status/323889839151935488</t>
  </si>
  <si>
    <t>. @CBSNews reports 3rd explosion was a controlled blast set off by Boston police. http://topsy.com/trackback?url=http%3A//twitter.com/petermaercbs/status/323889838023639041</t>
  </si>
  <si>
    <t>Joel Beans</t>
  </si>
  <si>
    <t>Jesus christ.. This Boston Marathon shit is scary. What the fuck. http://topsy.com/trackback?url=http%3A//twitter.com/thesmallbeans/status/323889843102961664</t>
  </si>
  <si>
    <t>Prayers for my hometown, Boston. http://topsy.com/trackback?url=http%3A//twitter.com/chrismacden/status/323889843094573057</t>
  </si>
  <si>
    <t>SAMMIE</t>
  </si>
  <si>
    <t>Prayers. For. Boston. 🙏 http://topsy.com/trackback?url=http%3A//twitter.com/princesammie/status/323889847158841344</t>
  </si>
  <si>
    <t>#BREAKING:  Boston Police say 2 dead; 22 injured after #explosion http://topsy.com/trackback?url=http%3A//twitter.com/stephaniesmyth/status/323889846273839105</t>
  </si>
  <si>
    <t>brasilfeeds</t>
  </si>
  <si>
    <t>[JornaldoBrasil] Explosões na Maratona de Boston provocam pânico e deixam feridos:  http://t.co/VLaGNMpiYA #brasil http://topsy.com/trackback?url=http%3A//www.jb.com.br/internacional/noticias/2013/04/15/explosoes-na-maratona-de-boston-provocam-panico-e-deixam-feridos/%3Ffrom_rss%3Dpais</t>
  </si>
  <si>
    <t>Andreas Kiechle</t>
  </si>
  <si>
    <t>Ex-Eigentümer des Boston Globe wollen das Blatt zurückkaufen: Zwei Bietergruppen wetteifern offenbar um die Üb... http://t.co/rLfeIWWZyw http://topsy.com/trackback?url=http%3A//twitter.com/medienspiegel/status/323708654161375232</t>
  </si>
  <si>
    <t>WCVB-TV (Boston ABC affiliate) reports a third explosion in the blast area was a controlled explosion. Boston PD reports 22 injured, 2 dead. http://topsy.com/trackback?url=http%3A//twitter.com/joshelliottabc/status/323889852120719360</t>
  </si>
  <si>
    <t>Entre los más de 25 mil competidores en el Maratón de Boston había 34 chilenos inscritos según la web de la carrera http://t.co/ft7CODBFGI http://topsy.com/trackback?url=http%3A//twitter.com/cooperativa/status/323889848870117377</t>
  </si>
  <si>
    <t>grainne</t>
  </si>
  <si>
    <t>IF YOU ARE 18+ AND LIVE IN BOSTON GO TO THE NEAREST HOSPITAL AND DONATE BLOOD YOU COULD SAVE A LIFE http://topsy.com/trackback?url=http%3A//twitter.com/fuck_me_narry/status/323889849121792000</t>
  </si>
  <si>
    <t>XZIBIT</t>
  </si>
  <si>
    <t>Watching explosion story unfolding in Boston. #cnn. Praying for the injured. http://topsy.com/trackback?url=http%3A//twitter.com/xzibit/status/323889856214351872</t>
  </si>
  <si>
    <t>BOSTON (AP) - Boston Marathon organizers say on Facebook page that bombs caused 2 explosions near finish. #bostonmarathon http://topsy.com/trackback?url=http%3A//twitter.com/philip_elliott/status/323889854196903936</t>
  </si>
  <si>
    <t>Jessica Mills</t>
  </si>
  <si>
    <t>RT @TigerAngel2: @geekyjessica Heya,@_BostonMarathon is a fraudulent account. NO real account is offering donations for retweet. http://topsy.com/trackback?url=http%3A//twitter.com/tigerangel2/status/323889855862030336</t>
  </si>
  <si>
    <t>UPDATE: BOSTON POLICE confirm 22 wounded and 2 dead // MORE LIVE @CBSNEWS COVERAGE: http://t.co/43l5jNEvIz http://topsy.com/trackback?url=http%3A//twitter.com/cbsnews/status/323889858949038080</t>
  </si>
  <si>
    <t>RT @slimthugga__: Yall think because boston is small nothing starts here. The 9/11 flight was from BOSTON. http://topsy.com/trackback?url=http%3A//twitter.com/slimthugga__/status/323889858986770433</t>
  </si>
  <si>
    <t>Etsy</t>
  </si>
  <si>
    <t>Our deepest sympathies go out to all those affected by the Boston Marathon explosions. You are in our hearts. http://topsy.com/trackback?url=http%3A//twitter.com/etsy/status/323889861658570752</t>
  </si>
  <si>
    <t>Via @MattNorlander, a still shot of one of the Boston Marathon explosions via @CBSNews broadcast http://t.co/P5HUzWgwXS http://topsy.com/trackback?url=http%3A//twitter.com/ninatypewriter/status/323889861750833153</t>
  </si>
  <si>
    <t>♡ justin ♡</t>
  </si>
  <si>
    <t>THE NEWS SAID IF YOU LIVE IN/NEAR BOSTON AND YOU'RE 18 OR OLDER, GO TO A LOCAL HOSPITAL TO DONATE BLOOD BC THEY NEED IT. SPREAD THE WORD OK http://topsy.com/trackback?url=http%3A//twitter.com/dabieberrauhl/status/323889864896565249</t>
  </si>
  <si>
    <t>RT @mckaycoppins: Boston Police says 22 injured, 2 dead at the Boston Marathon. http://topsy.com/trackback?url=http%3A//twitter.com/buzzfeedandrew/status/323889869720006656</t>
  </si>
  <si>
    <t>Kidd Kraddick Show</t>
  </si>
  <si>
    <t>Boston police are saying that current total is 2 dead, 22 injured but they expect both totals to rise. http://topsy.com/trackback?url=http%3A//twitter.com/kiddkraddick/status/323889870760210432</t>
  </si>
  <si>
    <t>Boston Police say 2 are dead, 22 have been wounded #BostonMarathon http://topsy.com/trackback?url=http%3A//twitter.com/nadianeophytou/status/323889872744112128</t>
  </si>
  <si>
    <t>Boston Police Department reporting 2 dead, 22 injured from Marathon explosions. http://t.co/t2UhKwnbTj http://topsy.com/trackback?url=http%3A//twitter.com/nycjim/status/323889876380557312</t>
  </si>
  <si>
    <t>ann daramola</t>
  </si>
  <si>
    <t>Peace to Boston. Prayers up. http://topsy.com/trackback?url=http%3A//twitter.com/afrolicious/status/323889873729769473</t>
  </si>
  <si>
    <t>Gentleman's Handbook</t>
  </si>
  <si>
    <t>Police warning everyone do not go down to the crime scene.</t>
  </si>
  <si>
    <t>Leechael Jackson.</t>
  </si>
  <si>
    <t>RT @larontweets: :( RT @nypost: UPDATE: Reports of at least 12 dead, dozens more injured in BostonMarathon explosions http://t.co/3nZHVOltam http://topsy.com/trackback?url=http%3A//twitter.com/leebruhgreene/status/323889880902017025</t>
  </si>
  <si>
    <t>The Boston Police Department has confirmed that 2 confirmed dead #BostonMarathon http://topsy.com/trackback?url=http%3A//twitter.com/supermanhotmale/status/323889887105384448</t>
  </si>
  <si>
    <t>Milky C</t>
  </si>
  <si>
    <t>Stay strong, Boston. http://topsy.com/trackback?url=http%3A//twitter.com/mayerhawthorne/status/323889886543368193</t>
  </si>
  <si>
    <t>BREAKING: CBS News reports 2 dead, 22 injured in Boston Marathon explosion http://topsy.com/trackback?url=http%3A//twitter.com/wltx/status/323889887470305280</t>
  </si>
  <si>
    <t>UPDATE: Fox News reporting police in Boston have found further unexploded devices in area of earlier explosions #BostonMarathon http://topsy.com/trackback?url=http%3A//twitter.com/thecommentator/status/323889886493028352</t>
  </si>
  <si>
    <t>traderstewie</t>
  </si>
  <si>
    <t>News like this really makes you appreciate your loved ones. God bless you all and prayers out to all those affected in Boston. http://topsy.com/trackback?url=http%3A//twitter.com/traderstewie/status/323889891492655104</t>
  </si>
  <si>
    <t>Boston Police spokeswoman Cheryl Fiandaca confirms at least 2 dead, 22 injured http://topsy.com/trackback?url=http%3A//twitter.com/mpoppel/status/323889894525124608</t>
  </si>
  <si>
    <t>JayClass1</t>
  </si>
  <si>
    <t>Explosiones en el maratón de Boston (VIDEO) http://t.co/q8V5pDXeXV http://topsy.com/trackback?url=http%3A//www.flowrd.net/explosiones-en-el-maraton-de-boston-video/</t>
  </si>
  <si>
    <t>This Friday, the #50Models Video premier at #GasolinaLounge from #DimePieceMagazine event in #Miami 2525 Boston Rd Bx Ny 10pm until http://topsy.com/trackback?url=http%3A//twitter.com/maryjanemodels/status/323708707349340160</t>
  </si>
  <si>
    <t>WATE 6 News</t>
  </si>
  <si>
    <t>Boston Police Department: 22 injured &amp;amp; 2 dead so far from the #BostonMarathon explosion. http://topsy.com/trackback?url=http%3A//twitter.com/6news/status/323889899788984320</t>
  </si>
  <si>
    <t>BREAKING NEWS: @Boston_Police say 22 injured, 2 dead after Boston Marathon explosion this afternoon. http://topsy.com/trackback?url=http%3A//twitter.com/simonostler/status/323889905677770752</t>
  </si>
  <si>
    <t>Boston police report 2 killed and 22 injured in Boston Marathon explosions, as of now. That's an official police report. http://topsy.com/trackback?url=http%3A//twitter.com/markviviano/status/323889902922129408</t>
  </si>
  <si>
    <t>Boston Police Are Already Calling The Site Of The Marathon Blast 'Ground Zero'  by @Jim_Edwards http://t.co/J4j0uyFuV6 http://topsy.com/trackback?url=http%3A//twitter.com/businessinsider/status/323889906504044544</t>
  </si>
  <si>
    <t>Darren Griffin </t>
  </si>
  <si>
    <t>RT @runnersworld: .@Boston_Police reporting 22 injured, 2 dead. http://topsy.com/trackback?url=http%3A//twitter.com/runnersworld/status/323889910274723840</t>
  </si>
  <si>
    <t>Q13 FOX News</t>
  </si>
  <si>
    <t>Boston police reporting 2 dead and 22 injured in Boston Marathon explosions #BostonMarathon http://t.co/A8zJZT24j3 http://topsy.com/trackback?url=http%3A//twitter.com/q13fox/status/323889910627061762</t>
  </si>
  <si>
    <t>sicebi nhlanhla</t>
  </si>
  <si>
    <t>Oh no! Another terror attack in da US*sad*# BostonMarathon http://topsy.com/trackback?url=http%3A//twitter.com/sicebinhlanhla/status/323889910819983360</t>
  </si>
  <si>
    <t>Dog Haus Run Club</t>
  </si>
  <si>
    <t>Good luck to all the marathoners today in Boston!! Keep your strength up for Heartbreak Hill &amp;amp; celebrate on Boylston!! #bostonmarathon http://topsy.com/trackback?url=http%3A//twitter.com/doghausrunclub/status/323708718929813504</t>
  </si>
  <si>
    <t>RT @CBSNews: UPDATE: BOSTON POLICE confirm 22 wounded and 2 dead // MORE LIVE @CBSNEWS COVERAGE: http://t.co/63MAy49csm http://topsy.com/trackback?url=http%3A//twitter.com/cbssports/status/323889917853843456</t>
  </si>
  <si>
    <t>Boston police: Two killed, 22 injured in Boston Marathon blasts - http://t.co/40X2qPe0PS http://topsy.com/trackback?url=http%3A//twitter.com/ktar923/status/323889915949641728</t>
  </si>
  <si>
    <t>CBS News reports 2 people have been confirmed dead at the Boston Marathon with 22 people wounded. http://topsy.com/trackback?url=http%3A//twitter.com/nc5/status/323889916574584832</t>
  </si>
  <si>
    <t>Boston authorities tell CBS News two dead, 22 injured. http://topsy.com/trackback?url=http%3A//twitter.com/dennisdoddcbs/status/323889918952755201</t>
  </si>
  <si>
    <t>RT @richardroeper: If you know Boston Marathoner(s), this site may help you see where they last checked in: http://t.co/A538x4PyZY http://topsy.com/trackback?url=http%3A//twitter.com/richardroeper/status/323889915513421824</t>
  </si>
  <si>
    <t>Sally Kohn</t>
  </si>
  <si>
    <t>My gratitude with brave men and women of Boston police and fire departments.  Scary time to be serving.  So important. http://topsy.com/trackback?url=http%3A//twitter.com/sallykohn/status/323889923801366529</t>
  </si>
  <si>
    <t>The Slanted</t>
  </si>
  <si>
    <t>Please let people know that there is a fake account @ _BostonMarathon promising money. It will be removed shortly we hope http://topsy.com/trackback?url=http%3A//twitter.com/theslantednews/status/323889924824764418</t>
  </si>
  <si>
    <t>Shira Bush</t>
  </si>
  <si>
    <t>Boston PD say 22 injured and 2 people are dead after blasts at Boston Marathon http://topsy.com/trackback?url=http%3A//twitter.com/shirabushfnc/status/323889930470313985</t>
  </si>
  <si>
    <t>22 injured, 2 confirmed casualties. Let's collectively send our most positive thoughts &amp;amp; fervent prayers to the city of Boston. http://topsy.com/trackback?url=http%3A//twitter.com/thesinglewoman/status/323889937684496384</t>
  </si>
  <si>
    <t>Sick people make me sick. Prayers for Boston. #BostonMarathon http://topsy.com/trackback?url=http%3A//twitter.com/doctornba/status/323889936380096513</t>
  </si>
  <si>
    <t>El maratón de Boston homenajeaba a las víctimas de Newtown http://t.co/Dgcymb05Ot (DIRECTO) http://topsy.com/trackback?url=http%3A//www.huffingtonpost.es/2013/04/15/explosion-en-el-maraton-de-boston_n_3086823.html%3Futm_hp_ref%3Dspain%239_homenaje-a-newtown</t>
  </si>
  <si>
    <t>RT @stevebruskCNN: Boston Fire Dept. says there will be a 4:30pm news conference http://topsy.com/trackback?url=http%3A//twitter.com/dylanbyers/status/323889945477533696</t>
  </si>
  <si>
    <t>Police confirm that two people have died in Boston Marathon blasts. Another 22 injured http://t.co/qFsleOQuZy http://topsy.com/trackback?url=http%3A//twitter.com/thejournal_ie/status/323889945167155201</t>
  </si>
  <si>
    <t>El maratón de Boston se corre siempre el tercer lunes de cada abril, celebrando el "Patriots Day"... Único maratón en lunes. http://topsy.com/trackback?url=http%3A//twitter.com/quiquegaray/status/323889945783705600</t>
  </si>
  <si>
    <t>El New York Post reporta que 12 personas murieron, tras las explosiones en la línea de meta del Maratón de Boston. http://topsy.com/trackback?url=http%3A//twitter.com/canchaelnorte/status/323889948417728513</t>
  </si>
  <si>
    <t>Boris Malik hasn't</t>
  </si>
  <si>
    <t>Thinking of those in Boston xx http://topsy.com/trackback?url=http%3A//twitter.com/borismalik_/status/323889956240113664</t>
  </si>
  <si>
    <t>Shawne Merriman</t>
  </si>
  <si>
    <t>Praying for the people in Boston can't imagine with the families are going through http://topsy.com/trackback?url=http%3A//twitter.com/shawnemerriman/status/323889958316285953</t>
  </si>
  <si>
    <t>ABC7News</t>
  </si>
  <si>
    <t>#BREAKING: At least two people were killed and 22 injured in the blasts at the Boston Marathon, @Boston_Police say. http://t.co/O6h8AuCvAp http://topsy.com/trackback?url=http%3A//twitter.com/abc7news/status/323889958639239170</t>
  </si>
  <si>
    <t>Thomas Frost</t>
  </si>
  <si>
    <t>RT @Notcarlcole: On this day: Lincoln was shot, Titanic sank, Hillsborough and now Boston #KickApril15thOutOfTheCalendar http://topsy.com/trackback?url=http%3A//twitter.com/notcarlcole/status/323889958949646336</t>
  </si>
  <si>
    <t>2 dead, 22 injured in explosions at Boston Marathon finish line - via @Boston_Police http://topsy.com/trackback?url=http%3A//twitter.com/cbsboston/status/323889962397335553</t>
  </si>
  <si>
    <t>Nick Groff</t>
  </si>
  <si>
    <t>Crazy world we live in. Boston marathon. Prayers with those injured in bombing. I almost went to watch today, I only live 30mins away http://topsy.com/trackback?url=http%3A//twitter.com/nickgroff_/status/323889962191831043</t>
  </si>
  <si>
    <t>#ALERTA: el New York Post advierte 12 muertos por las explosiones en la Maraton de Boston [EN VIVO] http://t.co/9tzYxb61Cg http://topsy.com/trackback?url=http%3A//twitter.com/infobae/status/323889967661215744</t>
  </si>
  <si>
    <t>#ALERTA: el New York Post advierte 12 muertos por las explosiones en la Maraton de Boston [EN VIVO] http://t.co/Iv2xgGCsrv http://topsy.com/trackback?url=http%3A//twitter.com/infobaeamerica/status/323889969129201664</t>
  </si>
  <si>
    <t>Kieron Gillen</t>
  </si>
  <si>
    <t>Thoughts with everyone in Boston. Horrible. http://topsy.com/trackback?url=http%3A//twitter.com/kierongillen/status/323889968676212736</t>
  </si>
  <si>
    <t>IM NOT EVEN FROM THE US LET ALONE BOSTON BUT IM SO SCARED #prayforboston 😢🙏 http://t.co/do6M2kkmaV http://topsy.com/trackback?url=http%3A//twitter.com/gomezholic/status/323889969347317760</t>
  </si>
  <si>
    <t>RT @gomezholic: IM NOT EVEN FROM THE US LET ALONE BOSTON BUT IM SO SCARED #prayforboston 😢🙏 http://t.co/do6M2kkmaV http://topsy.com/trackback?url=http%3A//twitter.com/gomezholic/status/323889969347317760</t>
  </si>
  <si>
    <t>Chidera</t>
  </si>
  <si>
    <t>#Pray#BostonMarathon http://topsy.com/trackback?url=http%3A//twitter.com/cbanksanaenye/status/323889971830325248</t>
  </si>
  <si>
    <t>BREAKING: Boston Police Department (@Boston_Police) says 22 hurt, 2 dead http://topsy.com/trackback?url=http%3A//twitter.com/bloombergtv/status/323889977631059969</t>
  </si>
  <si>
    <t>André Picard</t>
  </si>
  <si>
    <t>RT @NotthatAdamWest: If you're in Boston and are able to donate blood, here are locations http://t.co/vzU7cwoNy5  #BostonMarathon #beadonor http://topsy.com/trackback?url=http%3A//twitter.com/picardonhealth/status/323889974976073729</t>
  </si>
  <si>
    <t>Diego Latorre</t>
  </si>
  <si>
    <t>Explotaron 2 bombas en el maratón de Boston. Murieron 2 personas. Estado de alarma. http://topsy.com/trackback?url=http%3A//twitter.com/dflatorre/status/323889985713491968</t>
  </si>
  <si>
    <t>Boston Police: 2 dead, 22 injured after explosions near Boston Marathon finish line http://t.co/GrYMjSvw8u http://topsy.com/trackback?url=http%3A//twitter.com/breakingnews/status/323889986824990720</t>
  </si>
  <si>
    <t>Leanne Manas</t>
  </si>
  <si>
    <t>2 confirmed dead in Boston explosions, at least 22 injured. So tragic! http://topsy.com/trackback?url=http%3A//twitter.com/leannemanas/status/323889987819024385</t>
  </si>
  <si>
    <t>Beezy.</t>
  </si>
  <si>
    <t>RT @BreakingNews: Boston Police: 2 dead, 22 injured after explosions near Boston Marathon finish line http://t.co/GrYMjSvw8u http://topsy.com/trackback?url=http%3A//twitter.com/breakingnews/status/323889986824990720</t>
  </si>
  <si>
    <t>V B</t>
  </si>
  <si>
    <t>RT @deEscalate: .@bostonmarathon is calling the explosions "bombs." But getting corrected by some https://t.co/ZdtMIIHCcK Anyone know? http://topsy.com/trackback?url=http%3A//twitter.com/deescalate/status/323889994282442752</t>
  </si>
  <si>
    <t>MARATÓN DE BOSTON: 2 explosiones en la línea de meta. CNN y Boston Globe hablan ya de 2 muertos y al menos 22 heridos graves http://topsy.com/trackback?url=http%3A//twitter.com/partidodelas12/status/323889998237691904</t>
  </si>
  <si>
    <t>Boston Police Dept: 22 injured &amp;amp; 2 dead from 2 explosions @ #BostonMarathon via @Boston_Police | http://t.co/8KQzFd3QtW http://topsy.com/trackback?url=http%3A//twitter.com/abcwnn/status/323889998103453696</t>
  </si>
  <si>
    <t>Gabi Butler</t>
  </si>
  <si>
    <t>Prayers for the 2 dead and 22 injured in the Boston Marathon. May the injured heal quickly and may those who lost loved ones find comfort!&amp;lt;3 http://topsy.com/trackback?url=http%3A//twitter.com/gabibutlercheer/status/323889995310063617</t>
  </si>
  <si>
    <t>RT @BostonGlobe: BREAKING NEWS: 2 dead, 22 injured in Boston Marathon explosions. http://topsy.com/trackback?url=http%3A//twitter.com/crainschicago/status/323889998636150785</t>
  </si>
  <si>
    <t>Khleo Thomas</t>
  </si>
  <si>
    <t>Man this shit in Boston is just sad man. http://topsy.com/trackback?url=http%3A//twitter.com/khleo_t/status/323889999776972800</t>
  </si>
  <si>
    <t>Police in Boston have confirmed they have found unexploded devices #bostonmarathon http://topsy.com/trackback?url=http%3A//twitter.com/bnpolice/status/323890002427781120</t>
  </si>
  <si>
    <t>La policía de Boston repota 2 fallecidos y 22 heridos tras las dos explosiones ocurridas en la meta del Maratón. http://topsy.com/trackback?url=http%3A//twitter.com/canchaelnorte/status/323890001949622272</t>
  </si>
  <si>
    <t>Annie Rachel</t>
  </si>
  <si>
    <t>READ THIS IT'S IMPORTANT #PrayForBoston http://t.co/JYfwJHGHf6</t>
  </si>
  <si>
    <t>James Bailey</t>
  </si>
  <si>
    <t>RT @MrNeeNaw: .@_BostonMarathon twitter doesn't work that way, you fucking donate as much as you can, and stop publicising. Cunts. http://topsy.com/trackback?url=http%3A//twitter.com/jbdawonderllama/status/323890003996471297</t>
  </si>
  <si>
    <t>Luke Pasqualino</t>
  </si>
  <si>
    <t>This Boston Marathon story is crazy! http://topsy.com/trackback?url=http%3A//twitter.com/lucapasqualino/status/323890009767833600</t>
  </si>
  <si>
    <t>Boston Marathon organizers say on Facebook page that bombs caused 2 explosions near finish. #BreakingNews http://topsy.com/trackback?url=http%3A//twitter.com/eyewitnessnyc/status/323890010099179520</t>
  </si>
  <si>
    <t>Rivo Escobar Gaviria</t>
  </si>
  <si>
    <t>El boom del atletismo en Boston. http://topsy.com/trackback?url=http%3A//twitter.com/rivotrilico/status/323890008702472192</t>
  </si>
  <si>
    <t>Philadelphia 76ers</t>
  </si>
  <si>
    <t>Our thoughts and prayers are with the victims, families and all those affected by today's events in Boston. http://topsy.com/trackback?url=http%3A//twitter.com/sixers/status/323890018261299200</t>
  </si>
  <si>
    <t>Al menos 2 muertos y 22 heridos por las explosiones en la línea de meta en la Maratón de Boston reporta CNN http://topsy.com/trackback?url=http%3A//twitter.com/prensa_libre/status/323890016768098304</t>
  </si>
  <si>
    <t>The Opinioness</t>
  </si>
  <si>
    <t>RT @MarkKWBZ: Boston PD have shutdown Boylston - Mass Ave to Arlington St.#wbz http://topsy.com/trackback?url=http%3A//twitter.com/markkwbz/status/323890023017623552</t>
  </si>
  <si>
    <t>Suivi - Autre photo prise sur les lieux de l'explosion à Boston http://t.co/vta4Dl4OIm /via @YahooNews http://topsy.com/trackback?url=http%3A//ow.ly/i/1TKCQ</t>
  </si>
  <si>
    <t>Fox News reporta al menos tres muertos por explosiones en maratón de Boston http://t.co/EYMXJrQ6Qr http://topsy.com/trackback?url=http%3A//twitter.com/sdpnoticias/status/323890027006394370</t>
  </si>
  <si>
    <t>Police say at least 2 dead in Boston explosions http://topsy.com/trackback?url=http%3A//twitter.com/andersoncooper/status/323890031980855296</t>
  </si>
  <si>
    <t>Mandarin Hotel in Boston has been evacuated after suspicious device is found. #bostonmarathon http://topsy.com/trackback?url=http%3A//twitter.com/rtenews/status/323890029866934272</t>
  </si>
  <si>
    <t>Sharon Depp</t>
  </si>
  <si>
    <t>RT @andersoncooper: Police say at least 2 dead in Boston explosions http://topsy.com/trackback?url=http%3A//twitter.com/andersoncooper/status/323890031980855296</t>
  </si>
  <si>
    <t>NYC Mayor's Office</t>
  </si>
  <si>
    <t>Our thoughts and prayers are with the City of Boston. http://topsy.com/trackback?url=http%3A//twitter.com/nycmayorsoffice/status/323890035973820416</t>
  </si>
  <si>
    <t>I don't even know what to say about that bomb in boston, I'm just too disgusted. Look what this fucking race has become. http://topsy.com/trackback?url=http%3A//twitter.com/larryperfection/status/323890034325479426</t>
  </si>
  <si>
    <t>RT @NYCMayorsOffice: Our thoughts and prayers are with the City of Boston. http://topsy.com/trackback?url=http%3A//twitter.com/nycmayorsoffice/status/323890035973820416</t>
  </si>
  <si>
    <t>Bree Essrig</t>
  </si>
  <si>
    <t>Praying for those who were injured at the Boston Marathon. What a terrifying experience! So sad :( http://topsy.com/trackback?url=http%3A//twitter.com/breeessrig/status/323890039731929088</t>
  </si>
  <si>
    <t>Boston Police report 2 dead, 22 injured in explosions at Boston Marathon. LIVE VIDEO: http://t.co/jEFxTBF9aK http://topsy.com/trackback?url=http%3A//twitter.com/cpsj/status/323890045071273984</t>
  </si>
  <si>
    <t>BOSTON MARATHON: Boston Police Dept confirms 22 injured and 2 dead http://t.co/8NUqUfEDOY via @Boston_Police http://topsy.com/trackback?url=http%3A//twitter.com/abc7/status/323890049089417217</t>
  </si>
  <si>
    <t>WIRED</t>
  </si>
  <si>
    <t>Boston Marathon Explosions Become a Live-Tweeted Disaster (WARNING: Graphic Images) http://t.co/bUlBNaBa1q http://topsy.com/trackback?url=http%3A//twitter.com/wired/status/323890045180338177</t>
  </si>
  <si>
    <t>Boston Marathon Explosions Become a Live-Tweeted Disaster | Danger Room | http://t.co/okZdSK8KOw http://t.co/g6bA8BFK9z http://topsy.com/trackback?url=http%3A//www.wired.com/dangerroom/2013/04/boston-marathon/%3Fcid%3Dco7176384</t>
  </si>
  <si>
    <t>Brendan Loy</t>
  </si>
  <si>
    <t>RT @wired: Boston Marathon Explosions Become a Live-Tweeted Disaster (WARNING: Graphic Images) http://t.co/bUlBNaBa1q http://topsy.com/trackback?url=http%3A//twitter.com/wired/status/323890045180338177</t>
  </si>
  <si>
    <t>Christine Chan </t>
  </si>
  <si>
    <t>RT @ABC7: BOSTON MARATHON: Boston Police Dept confirms 22 injured and 2 dead http://t.co/8NUqUfEDOY via @Boston_Police http://topsy.com/trackback?url=http%3A//twitter.com/abc7/status/323890049089417217</t>
  </si>
  <si>
    <t>Matthew Lane</t>
  </si>
  <si>
    <t>RT @trace501: Boston people: if you're OK, please give blood. Local Red Cross asking for donations. http://t.co/kwdgbU7pEq (h/t: @blondnerd) http://topsy.com/trackback?url=http%3A//twitter.com/trace501/status/323890047185199105</t>
  </si>
  <si>
    <t>Boston Police Dept: 2 dead, 22 injured in marathon explosions http://t.co/5HXy5WI5uN http://topsy.com/trackback?url=http%3A//livewire.talkingpointsmemo.com/entry/boston-pd-2-dead-22-injured-in-boston</t>
  </si>
  <si>
    <t>Habla chileno que estaba cerca de la meta en Boston: Las explosiones "fueron gigantes" http://t.co/BzeSPlFuwc http://topsy.com/trackback?url=http%3A//twitter.com/emol/status/323890051509530626</t>
  </si>
  <si>
    <t>Victayviaaa ♥</t>
  </si>
  <si>
    <t>Praying for BostonMarathon http://topsy.com/trackback?url=http%3A//twitter.com/karma_divinci_/status/323890057381568512</t>
  </si>
  <si>
    <t>New York Daily News</t>
  </si>
  <si>
    <t>#BostonMarathon latest: Boston police report 2 dead, at least 22 hurt in two blasts near finish line http://t.co/DJcp6JarnL http://topsy.com/trackback?url=http%3A//twitter.com/nydailynews/status/323890061789757440</t>
  </si>
  <si>
    <t>Teresa Medeiros</t>
  </si>
  <si>
    <t>RT @ABC: Boston PD urging everyone to pay attention to their twitter account @Boston_Police http://topsy.com/trackback?url=http%3A//twitter.com/teresamedeiros/status/323890057993924608</t>
  </si>
  <si>
    <t>Police HAVE located other IED devices on the scene.  Asking people to GO HOME and leave the Boston Marathon area ASAP. #BOSTONMARATHON http://topsy.com/trackback?url=http%3A//twitter.com/ranger_up/status/323890062276296704</t>
  </si>
  <si>
    <t>RT @Ranger_Up: Police HAVE located other IED devices on the scene.  Asking people to GO HOME and leave the Boston Marathon area ASAP. #B ... http://topsy.com/trackback?url=http%3A//twitter.com/ranger_up/status/323890062276296704</t>
  </si>
  <si>
    <t>Boston PD says, as of now, 2 dead, 22 injured in Boston Marathon explosions. http://topsy.com/trackback?url=http%3A//twitter.com/darrenrovell/status/323890069071077377</t>
  </si>
  <si>
    <t>BREAKING: Boston Police Department: 2 dead, 22 injured in 2 explosions near marathon finish line http://topsy.com/trackback?url=http%3A//twitter.com/ap/status/323890066470600704</t>
  </si>
  <si>
    <t>RT @AP: BREAKING: Boston Police Department: 2 dead, 22 injured in 2 explosions near marathon finish line http://topsy.com/trackback?url=http%3A//twitter.com/ap/status/323890066470600704</t>
  </si>
  <si>
    <t>. @CBSNews  reports 2 dead 22 injured in Boston blasts. http://topsy.com/trackback?url=http%3A//twitter.com/petermaercbs/status/323890072858533888</t>
  </si>
  <si>
    <t>RT @katz: Boston scanner: Device was in a "trash barrel ... All officers responding in the area, beware of trash containers." http://topsy.com/trackback?url=http%3A//twitter.com/joy__hart/status/323890072338440192</t>
  </si>
  <si>
    <t>TV</t>
  </si>
  <si>
    <t>Attn: Boston peeps: if you're watching the marathon, pls cheer on my HNL buddy @runlikeamotha. She's the fast, pretty blonde one. http://topsy.com/trackback?url=http%3A//twitter.com/hnllost_tv/status/323708884650958850</t>
  </si>
  <si>
    <t>KLFY 10</t>
  </si>
  <si>
    <t>Boston PD: 2 confirmed dead, 22 wounded in explosions at Boston Marathon. http://topsy.com/trackback?url=http%3A//twitter.com/klfy/status/323890075068948481</t>
  </si>
  <si>
    <t>Boston Police: 22 injured. 2 dead in Marathon explosions http://t.co/W0HfuLUFAn http://topsy.com/trackback?url=http%3A//twitter.com/mprnews/status/323890076234940416</t>
  </si>
  <si>
    <t>Village Voice</t>
  </si>
  <si>
    <t>With live updates... Dozens Seriously Injured In Explosions at the Boston Marathon Finish Line http://t.co/tIHOqwo0HH http://topsy.com/trackback?url=http%3A//twitter.com/villagevoice/status/323890081045815296</t>
  </si>
  <si>
    <t>Sam Claflin</t>
  </si>
  <si>
    <t>My thoughts and best wishes to those in Boston right now #BostonMarathon. http://topsy.com/trackback?url=http%3A//twitter.com/samclaflin/status/323890083386257408</t>
  </si>
  <si>
    <t>#BREAKING: 2 dead, 22 injured in Boston Marathon explosion, police say http://topsy.com/trackback?url=http%3A//twitter.com/680news/status/323890084610990081</t>
  </si>
  <si>
    <t>Zac Coffman</t>
  </si>
  <si>
    <t>RT @bd7349: .@_BostonMarathon Report this account for spam. Funking stupid people trying to get followers over a horrific event. @ZacCof ... http://topsy.com/trackback?url=http%3A//twitter.com/bd7349/status/323890083180736513</t>
  </si>
  <si>
    <t>Dave Arsenault</t>
  </si>
  <si>
    <t>CBS This Morning</t>
  </si>
  <si>
    <t>Boston Police Department reports that, as of now, 2 confirmed dead &amp;amp; 22 wounded. http://topsy.com/trackback?url=http%3A//twitter.com/cbsthismorning/status/323890088348098561</t>
  </si>
  <si>
    <t>AHORA La Policía informa que hay 2 muertos y 22 heridos en la explosión de la Maratón de Boston http://t.co/wBO2hdIRLm http://topsy.com/trackback?url=http%3A//twitter.com/meganoticiascl/status/323890089744805890</t>
  </si>
  <si>
    <t>Neenah Paper</t>
  </si>
  <si>
    <t>RT @___Lady_Ace___: RT: POLICE asking people on Social Media to tweet get out of the Boston Marathon area immediately. DO NOT STICK AROUND. http://topsy.com/trackback?url=http%3A//twitter.com/___lady_ace___/status/323890090545930240</t>
  </si>
  <si>
    <t>Now two dead. RT @BreakingNews: Boston Police: 2 dead, 22 injured after explosions near Boston Marathon finish line http://t.co/GAGD155sTq http://topsy.com/trackback?url=http%3A//twitter.com/jim_gardner/status/323890098921951232</t>
  </si>
  <si>
    <t>Jeff Emanuel</t>
  </si>
  <si>
    <t>RT @weareyourfek: Boston scanner: "All runners have been redirected out to Brookline. Everyone's cooperating things are looking good on  ... http://topsy.com/trackback?url=http%3A//twitter.com/weareyourfek/status/323890099488182275</t>
  </si>
  <si>
    <t>Mr.CheckYaDm</t>
  </si>
  <si>
    <t>RT @superior89indo: Lol you aren't even an official account. RT @_BostonMarathon For every retweet we receive we will donate $1.00 to th ... http://topsy.com/trackback?url=http%3A//twitter.com/dj_bmoney/status/323890096464084994</t>
  </si>
  <si>
    <t>While we all absorb what happened in Boston, please try not to RT anything that isn’t confirmed. Getting conflicting reports right now… http://topsy.com/trackback?url=http%3A//twitter.com/badastronomer/status/323890100419305474</t>
  </si>
  <si>
    <t>pcd</t>
  </si>
  <si>
    <t>Boston is my city, my family is okay but I can't even begin to wrap my mind around what just happened... Please #prayforboston http://topsy.com/trackback?url=http%3A//twitter.com/1dupdatesau/status/323890101941854208</t>
  </si>
  <si>
    <t>Carolina Tenorio</t>
  </si>
  <si>
    <t>RT @HausOfDanty: Do NOT drive through Boston or take the subway right now. The emergency radio is buzzing with more possible bombs. Plea ... http://topsy.com/trackback?url=http%3A//twitter.com/hausofdanty/status/323890101451112448</t>
  </si>
  <si>
    <t>Sophie Mcmenamin</t>
  </si>
  <si>
    <t>RT @mullinziall: IF YOU'RE 18+ AND LIVE IN BOSTON OR ANYWHERE CLOSE PLEASE GO TO A HOSPITAL AND DONATE BLOOD SPREAD THE WORD PLEASE #pra ... http://topsy.com/trackback?url=http%3A//twitter.com/mullinziall/status/323890102726176768</t>
  </si>
  <si>
    <t>James Rosseel</t>
  </si>
  <si>
    <t>as much as I want to retweet that BostonMarathon post, I cant because they are asking for my prayers and not thanking doctors http://topsy.com/trackback?url=http%3A//twitter.com/jr_bosshog/status/323890099765010432</t>
  </si>
  <si>
    <t>BREAKING: Boston police say 22 injured, two dead following explosions. More information to come. http://topsy.com/trackback?url=http%3A//twitter.com/cp24/status/323890106975019009</t>
  </si>
  <si>
    <t>RollingOut</t>
  </si>
  <si>
    <t>Pray for Boston Marathon (Photos) http://t.co/eXIe9h5Jz8 #prayforboston http://topsy.com/trackback?url=http%3A//rollingout.com/photos/pray-for-boston-marathon-photos/</t>
  </si>
  <si>
    <t>Adam Zagoria</t>
  </si>
  <si>
    <t>22 injured, 2 dead, per Boston Police Dept via @GStephanopoulos http://topsy.com/trackback?url=http%3A//twitter.com/adamzagoria/status/323890110737289216</t>
  </si>
  <si>
    <t>Karen Tippett-Lehane</t>
  </si>
  <si>
    <t>RT @TourAmericaTV: Anyone who needs to check on any relatives who have traveled with us to Boston, call 8173500 and then transfer to our ... http://topsy.com/trackback?url=http%3A//twitter.com/touramericatv/status/323890109697122305</t>
  </si>
  <si>
    <t>Josh Rimer</t>
  </si>
  <si>
    <t>According to CNN Boston police saying 2 dead 22 injured in Boston Marathon explosion. Thoughts &amp;amp; prayers to everyone in Boston. http://topsy.com/trackback?url=http%3A//twitter.com/joshrimerhockey/status/323890113560059904</t>
  </si>
  <si>
    <t>RT @BieberGomezAct: THE NEWS JUST SAID IF U LIVE IN BOSTON THEN PLEASE VISIT A HOSPITAL AND ASK IF THEY NEED A BLOOD DONOR THEY ARE DESP ... http://topsy.com/trackback?url=http%3A//twitter.com/biebergomezact/status/323890112284991488</t>
  </si>
  <si>
    <t>Governor Tom Corbett</t>
  </si>
  <si>
    <t>The people of Boston and their families are in our thoughts and our prayers... http://topsy.com/trackback?url=http%3A//twitter.com/governorcorbett/status/323890120321282048</t>
  </si>
  <si>
    <t>RT @DylanByers: BOSTON: News conference at 4:30 p.m. http://topsy.com/trackback?url=http%3A//twitter.com/mpoppel/status/323890123768987649</t>
  </si>
  <si>
    <t>Buddy Valastro</t>
  </si>
  <si>
    <t>Thinking and praying for everyone in Boston. #prayforboston http://topsy.com/trackback?url=http%3A//twitter.com/cakebossbuddy/status/323890132367319041</t>
  </si>
  <si>
    <t>Streets near White House are being blocked following the two explosions at the Boston Marathon. http://topsy.com/trackback?url=http%3A//twitter.com/digtriad/status/323890132006625280</t>
  </si>
  <si>
    <t>RT @oceanbound: Do NOT trust any twitter accounts, emails, etc that are asking for donations for Boston without official verification. # ... http://topsy.com/trackback?url=http%3A//twitter.com/oceanbound/status/323890129972387840</t>
  </si>
  <si>
    <t>RT @kare11: Warning: Some may be graphic. RT @USATODAYsports: Photos from the scene of the explosions at the Boston Marathon: http://t.c ... http://topsy.com/trackback?url=http%3A//twitter.com/kare11/status/323890132593811457</t>
  </si>
  <si>
    <t>Boston PD spokeswoman: RT @CherylFiandaca: Update 23 injuries  2 dead #tweetfromthebeat http://topsy.com/trackback?url=http%3A//twitter.com/ethanklapper/status/323890138499407872</t>
  </si>
  <si>
    <t>Henry D'Arthenay</t>
  </si>
  <si>
    <t>RT @gnawledge1954: peace to boston http://topsy.com/trackback?url=http%3A//twitter.com/gnawledge1954/status/323890139598311424</t>
  </si>
  <si>
    <t>Muqeet Tahir Malik</t>
  </si>
  <si>
    <t>@Ayeshah1 @Faizzaaah @Fahdhusain @FarahSyed1 @HassanNisarPK There were two bombs thatexploded near the finish line in today's BostonMarathon http://topsy.com/trackback?url=http%3A//twitter.com/muqeetmalik1996/status/323890145289965568</t>
  </si>
  <si>
    <t>Ms. Blerger</t>
  </si>
  <si>
    <t>RT @climatebrad: .@BostonMarathon statement on Facebook: "There were two bombs that exploded near the finish line" #bostonmarathon http: ... http://topsy.com/trackback?url=http%3A//twitter.com/msblerger/status/323890146841870337</t>
  </si>
  <si>
    <t>2 dead and 22 injured according to Boston Police #Boston #Marathon. http://topsy.com/trackback?url=http%3A//twitter.com/newstalk1010/status/323890154823626752</t>
  </si>
  <si>
    <t>RT @loueyville: Please do not RT the Boston Marathon twitter handle that promises to donate $1 for each RT. It is a hoax. http://topsy.com/trackback?url=http%3A//twitter.com/loueyville/status/323890158204223488</t>
  </si>
  <si>
    <t>MORE: Third explosion heard in Boston, believed to be a controlled detonation http://t.co/Ymv1bixnkQ http://topsy.com/trackback?url=http%3A//twitter.com/rt_com/status/323890161761013761</t>
  </si>
  <si>
    <t>En Twitter: @Boston_Police informa de 22 heridos y 2 muertos en la explosión del Maratón de Boston http://t.co/7EGi0qcwIp http://topsy.com/trackback?url=http%3A//twitter.com/latercera/status/323890164273381376</t>
  </si>
  <si>
    <t>Kumail Nanjiani</t>
  </si>
  <si>
    <t>You guys need to stop jumping on anyone not tweeting about Boston. They obviously haven't heard yet. Give them the benefit of the doubt. http://topsy.com/trackback?url=http%3A//twitter.com/kumailn/status/323890163598106624</t>
  </si>
  <si>
    <t>Boston RT @BenIbrahimF: @SultanAlQassemi The moment of the explosion https://t.co/LrN5twLlCp http://topsy.com/trackback?url=http%3A//twitter.com/sultanalqassemi/status/323890167423303681</t>
  </si>
  <si>
    <t>Boston police confirm: TWO dead, 22 injured. Some news outlets using bigger numbers, but WWR using official police data http://topsy.com/trackback?url=http%3A//twitter.com/westwingreport/status/323890173987389440</t>
  </si>
  <si>
    <t>RT @palafo: The @nytimes is suspending the pay meter in wake of Boston explosions. http://topsy.com/trackback?url=http%3A//twitter.com/palafo/status/323890171630206976</t>
  </si>
  <si>
    <t>tony vine</t>
  </si>
  <si>
    <t>BostonMarathon:@   https://t.co/pGaASSwRYS    https://t.co/jrqe4y3fJm http://topsy.com/trackback?url=http%3A//twitter.com/pilliho/status/323890171722493953</t>
  </si>
  <si>
    <t>alek bock</t>
  </si>
  <si>
    <t>RT @tom_hawking: .@_BostonMarathon Why don't you just make a donation and fuck the retweets? http://topsy.com/trackback?url=http%3A//twitter.com/tom_hawking/status/323890171240148992</t>
  </si>
  <si>
    <t>Patrick Kessler</t>
  </si>
  <si>
    <t>From a spokesperson for Boston PD. RT @CherylFiandaca 22 injured. 2 dead #tweetfromthebeat (h/t @stevehuff) http://topsy.com/trackback?url=http%3A//twitter.com/sarahw/status/323890175329591297</t>
  </si>
  <si>
    <t>Es confirmen 2 morts i 22 ferits a les explosions de Boston. #Inforac1 http://topsy.com/trackback?url=http%3A//twitter.com/miriamdiazmunoz/status/323890176193593344</t>
  </si>
  <si>
    <t>Boston police: 2 dead, 22 injured after two explosions occurred near Boston Marathon finish line.  http://t.co/4qWmwbRULQ http://topsy.com/trackback?url=http%3A//twitter.com/mprnews/status/323890183005159425</t>
  </si>
  <si>
    <t>Emili J Blasco</t>
  </si>
  <si>
    <t>De momento 2 muertos en las bombas de Boston, pero la cifra puede subir; 22 heridos http://topsy.com/trackback?url=http%3A//twitter.com/ejblasco/status/323890182082408449</t>
  </si>
  <si>
    <t>ALERT: Two confirmed dead in explosions at Boston Marathon http://t.co/wnmbNqkpaf http://topsy.com/trackback?url=http%3A//twitter.com/wral/status/323890186364805120</t>
  </si>
  <si>
    <t>Satellitten din</t>
  </si>
  <si>
    <t>RT @JR_Bosshog: as much as I want to retweet that BostonMarathon post, I cant because they are asking for my prayers and not thanking do ... http://topsy.com/trackback?url=http%3A//twitter.com/satellitten_din/status/323890185119100928</t>
  </si>
  <si>
    <t>RT @craicsturbating: IF YOU LIVE IN BOSTON DO NOT GO NEAR THE GARBAGE CANS RT WE COULD SAVE A LIFE http://topsy.com/trackback?url=http%3A//twitter.com/craicsturbating/status/323890194166194176</t>
  </si>
  <si>
    <t>I Luv Track</t>
  </si>
  <si>
    <t>Quartet of Prescott runners in Boston Marathon: Charles Krupa, file/The Associated Press Runners approach the ... http://t.co/gaVcCGBc8k http://topsy.com/trackback?url=http%3A//twitter.com/1track11/status/323709005778272256</t>
  </si>
  <si>
    <t>RT @Updating1DInfo: If you're in Boston stay inside and do not use your phone. Stay safe. You're in our prayers #PrayersForBoston http://topsy.com/trackback?url=http%3A//twitter.com/updating1dinfo/status/323890197920092160</t>
  </si>
  <si>
    <t>Cierran espacio aéreo en Boston http://topsy.com/trackback?url=http%3A//twitter.com/ntelevisa_com/status/323890206199672832</t>
  </si>
  <si>
    <t>#BREAKING: Two dead, 22 injured in Boston Marathon explosions: police http://topsy.com/trackback?url=http%3A//twitter.com/afp/status/323890207382437890</t>
  </si>
  <si>
    <t>2 dead, 22 hurt in explosions at Boston Marathon: police  . Phone line set up for Canadians in Boston: 1-800-387-3124 http://topsy.com/trackback?url=http%3A//twitter.com/cbcalerts/status/323890210809188352</t>
  </si>
  <si>
    <t>RT @CBCAlerts: 2 dead, 22 hurt in explosions at Boston Marathon: police  . Phone line set up for Canadians in Boston: 1-800-387-3124 http://topsy.com/trackback?url=http%3A//twitter.com/cbcalerts/status/323890210809188352</t>
  </si>
  <si>
    <t>Bárbara</t>
  </si>
  <si>
    <t>RT @oneflores: En la meta, 42 kms después. Gran experiencia #midnightmarathon @ Boston Public Library http://t.co/nbXgC7iNvg http://topsy.com/trackback?url=http%3A//twitter.com/barbara_jacob/status/323709019942440961</t>
  </si>
  <si>
    <t>Vers</t>
  </si>
  <si>
    <t>To my people in Boston.. Be Safe! http://topsy.com/trackback?url=http%3A//twitter.com/whoisvers/status/323890216656048129</t>
  </si>
  <si>
    <t>IG: @NickiMinaj</t>
  </si>
  <si>
    <t>RT @nbcnightlynews: BREAKING: Small homemade bomb is preliminary cause of explosion at Boston Marathon, law enforcement officials tell N ... http://topsy.com/trackback?url=http%3A//twitter.com/nbcnightlynews/status/323890213254479874</t>
  </si>
  <si>
    <t>RT @DevonESawa: Boston PD is saying to get on social media and tell people to stay away from The Boston marathon area AND the JFK librar ... http://topsy.com/trackback?url=http%3A//twitter.com/devonesawa/status/323890218786754560</t>
  </si>
  <si>
    <t>DOOBS &amp; BOOBS</t>
  </si>
  <si>
    <t>Guillaume Rajain</t>
  </si>
  <si>
    <t>et mes Knicks qui se tapent Boston au 1er tour des Playoffs, c'est bon ça t'entends #GoNYK http://topsy.com/trackback?url=http%3A//twitter.com/mawfaka/status/323709034886750208</t>
  </si>
  <si>
    <t>Jared Followill</t>
  </si>
  <si>
    <t>Wow. Thoughts and prayers sent to Boston. Sad times we're living in. http://topsy.com/trackback?url=http%3A//twitter.com/youngfollowill/status/323890228114894850</t>
  </si>
  <si>
    <t>I am Hify</t>
  </si>
  <si>
    <t>RT @youngfollowill: Wow. Thoughts and prayers sent to Boston. Sad times we're living in. http://topsy.com/trackback?url=http%3A//twitter.com/youngfollowill/status/323890228114894850</t>
  </si>
  <si>
    <t>Laura Porter</t>
  </si>
  <si>
    <t>RT @EllenWiddup: BREAKING - Fox News reporting police in Boston have found further unexploded devices #BostonMarathon http://topsy.com/trackback?url=http%3A//twitter.com/ellenwiddup/status/323890228769218560</t>
  </si>
  <si>
    <t>Monica ♓</t>
  </si>
  <si>
    <t>RT @NBCConnecticut: MT @MassEMA If you are trying to reach friends or family (@BostonMarathon) &amp;amp; can't get through via phone, try te ... http://topsy.com/trackback?url=http%3A//twitter.com/princessmoni_/status/323890227519299586</t>
  </si>
  <si>
    <t>BREAKING: Boston Police say 22 injured and 2 dead in Boston marathon explosions. http://topsy.com/trackback?url=http%3A//twitter.com/cnbc/status/323890234888699905</t>
  </si>
  <si>
    <t>#BREAKINGNEWS: 2 dead, 22 injured, according to Boston Police.  WATCH LIVE: http://t.co/YrygaUtMPu #bostonmarathon http://topsy.com/trackback?url=http%3A//twitter.com/cbspittsburgh/status/323890233944989698</t>
  </si>
  <si>
    <t>Rising Star</t>
  </si>
  <si>
    <t>RT @CNBC: BREAKING: Boston Police say 22 injured and 2 dead in Boston marathon explosions. http://topsy.com/trackback?url=http%3A//twitter.com/cnbc/status/323890234888699905</t>
  </si>
  <si>
    <t>923NOW</t>
  </si>
  <si>
    <t>RT @CBSNewYork: According to Boston PD: 2 People are dead, 22 injured: http://t.co/98apq4GN0Q #BostonMarathon http://topsy.com/trackback?url=http%3A//twitter.com/cbsnewyork/status/323890239326281729</t>
  </si>
  <si>
    <t>David Muir</t>
  </si>
  <si>
    <t>#breaking This tweet from Boston PD MT @Boston_Police: 22 injured. 2 dead http://topsy.com/trackback?url=http%3A//twitter.com/davidmuir/status/323890243432497152</t>
  </si>
  <si>
    <t>Lauren Hockenhull</t>
  </si>
  <si>
    <t>RT @royallyharry: THE NEWS SAID IF U LIVE IN BOSTON THEN PLEASE VISIT A HOSPITAL AND ASK IF THEY NEED A BLOOD DONOR THEY ARE DESPERATE 1 ... http://topsy.com/trackback?url=http%3A//twitter.com/royallyharry/status/323890243407335424</t>
  </si>
  <si>
    <t>Robert Dall</t>
  </si>
  <si>
    <t>Do not retweet  _bostonmarathon It is a scam… cc @thoronas  MT @nacin What the hell — http://t.co/6wfuaeeZFX http://topsy.com/trackback?url=http%3A//twitter.com/robertdall/status/323890245592576000</t>
  </si>
  <si>
    <t>Boston Police Say At Least 2 Dead, 22 Wounded http://t.co/bRDyWUajuz http://topsy.com/trackback?url=http%3A//twitter.com/thelede/status/323890248365006848</t>
  </si>
  <si>
    <t>Jerry Rice</t>
  </si>
  <si>
    <t>RT @jennydellnesn: Boston EMS/Police want everyone who is stuck in bars/restaurants/etc to know street sweeps are happening now. Please RT. http://topsy.com/trackback?url=http%3A//twitter.com/jerryrice/status/323890248180445184</t>
  </si>
  <si>
    <t>Bruno Vain</t>
  </si>
  <si>
    <t>Segun CNN, 2 muertos y 22 heridos en las explosiones de Boston http://topsy.com/trackback?url=http%3A//twitter.com/brunovain/status/323890258116751360</t>
  </si>
  <si>
    <t>Boston Police Department says two killed and 22 injured in Boston Marathon explosion. Live coverage here: http://t.co/ppdHvSoNR0 http://topsy.com/trackback?url=http%3A//twitter.com/abcnews/status/323890257521156096</t>
  </si>
  <si>
    <t>TouchByAM</t>
  </si>
  <si>
    <t>RT @abcnews: Boston Police Department says two killed and 22 injured in Boston Marathon explosion. Live coverage here: http://t.co/ppdHv ... http://topsy.com/trackback?url=http%3A//twitter.com/abcnews/status/323890257521156096</t>
  </si>
  <si>
    <t>COasis</t>
  </si>
  <si>
    <t>Two explosions at Boston marathon finish line: BOSTON (AP) — Authorities are investigating a report of two exp... http://t.co/kPKpNj1uGG http://topsy.com/trackback?url=http%3A//cnsnews.com/news/article/two-explosions-boston-marathon-finish-line</t>
  </si>
  <si>
    <t>bradlocke</t>
  </si>
  <si>
    <t>RT @DJournalnow: There are 59 register runners from Mississippi in the Boston Marathon and 40 have finished. Update at http://t.co/it0my ... http://topsy.com/trackback?url=http%3A//twitter.com/djournalnow/status/323890258401951744</t>
  </si>
  <si>
    <t>Via @cbsboston, Police say 2 dead, 22 injured in explosions at Boston Marathon finish line. http://topsy.com/trackback?url=http%3A//twitter.com/ninatypewriter/status/323890261375717376</t>
  </si>
  <si>
    <t>caustic</t>
  </si>
  <si>
    <t>@DJBronxelf the bostonmarathon acct is bogus.  I'd kill the RT. http://topsy.com/trackback?url=http%3A//twitter.com/_caustic_/status/323890263816818688</t>
  </si>
  <si>
    <t>NachoLeal®</t>
  </si>
  <si>
    <t>RT @basquet_blog: Dos emparejamientos en el Este ya asegurados: Milwaukee Bucks @ Miami Heat y Boston Celtics @ New York Knicks. http://topsy.com/trackback?url=http%3A//twitter.com/lealignacio/status/323709077404401664</t>
  </si>
  <si>
    <t>WGN TV News</t>
  </si>
  <si>
    <t>RT @BostonGlobe  BREAKING NEWS: 2 dead, 22 injured in Boston Marathon explosions. http://topsy.com/trackback?url=http%3A//twitter.com/wgnnews/status/323890267541364736</t>
  </si>
  <si>
    <t>boston Globe reporter: RT @davabel: Fine. Reporting. I was 10 feet from explosion. Shaken up. But not a scratch. Worst thing I ever saw. http://topsy.com/trackback?url=http%3A//twitter.com/fbihop/status/323890270825480194</t>
  </si>
  <si>
    <t>#MusicMondays</t>
  </si>
  <si>
    <t>The world is full of sick people. People in Boston stay strong and stay safe. Why would someone want to hurt innocent people? #PrayForBoston http://topsy.com/trackback?url=http%3A//twitter.com/jelieberforever/status/323890267902074880</t>
  </si>
  <si>
    <t>Brandon Phillips</t>
  </si>
  <si>
    <t>RT @erinwillett: If you know a runner in the Boston Marathon, you can track their last check in point here: http://t.co/omIzwH4MQG http://topsy.com/trackback?url=http%3A//twitter.com/erinwillett/status/323890268485066752</t>
  </si>
  <si>
    <t>Mis oraciones y mejores deseos a los afectados del Maratón de Boston. Si están en Boston por favor absténganse de salir. http://topsy.com/trackback?url=http%3A//twitter.com/rauldemolina/status/323890276491988992</t>
  </si>
  <si>
    <t>La Chicuela</t>
  </si>
  <si>
    <t>RT @rauldemolina: Mis oraciones y mejores deseos a los afectados del Maratón de Boston. Si están en Boston por favor absténganse de salir. http://topsy.com/trackback?url=http%3A//twitter.com/rauldemolina/status/323890276491988992</t>
  </si>
  <si>
    <t>UPDATE: Police say two people are dead, 22 injured after the Boston Marathon explosions: http://t.co/3TR7DbFIcm http://topsy.com/trackback?url=http%3A//twitter.com/yahoonews/status/323890281860694018</t>
  </si>
  <si>
    <t>SevereStudios</t>
  </si>
  <si>
    <t>2 people confirmed dead after explosions during Boston Marathon. Watch LIVE @CBSNEWS COVERAGE: http://t.co/R7k48pPytA http://topsy.com/trackback?url=http%3A//twitter.com/severestudios/status/323890280958935041</t>
  </si>
  <si>
    <t>maricar datoon</t>
  </si>
  <si>
    <t>This is terrifying! # bostonmarathon http://topsy.com/trackback?url=http%3A//twitter.com/ramaryan/status/323890283739762690</t>
  </si>
  <si>
    <t>So sad. RT ‏@BostonGlobe  BREAKING NEWS: 2 dead, 22 injured in Boston Marathon explosions. http://topsy.com/trackback?url=http%3A//twitter.com/adbrandt/status/323890286323441665</t>
  </si>
  <si>
    <t>On average, Boston's Trending Topics for last Sunday 14 had 11 characters long: http://t.co/f6tsa0LqCR http://topsy.com/trackback?url=http%3A//twitter.com/estendenciabos/status/323709094819160064</t>
  </si>
  <si>
    <t>DIRECTV</t>
  </si>
  <si>
    <t>Our thoughts and prayers are with the city of Boston. http://topsy.com/trackback?url=http%3A//twitter.com/directv/status/323890298788929537</t>
  </si>
  <si>
    <t>Niamh Hassell</t>
  </si>
  <si>
    <t>Boston police confirm that there are 2 dead and 22 injured. This is horrific http://topsy.com/trackback?url=http%3A//twitter.com/niamhhassell/status/323890297618714624</t>
  </si>
  <si>
    <t>Statik Selektah</t>
  </si>
  <si>
    <t>RT @BuzzFeedNews: UPDATE: 23 injured. 2 dead. (@Boston_Police) http://topsy.com/trackback?url=http%3A//twitter.com/buzzfeednews/status/323890301615886337</t>
  </si>
  <si>
    <t>KGO Radio</t>
  </si>
  <si>
    <t>Boston Police confirm 2 dead and at least 22 injured. #BostonMarathon http://topsy.com/trackback?url=http%3A//twitter.com/kgoradio/status/323890303226494976</t>
  </si>
  <si>
    <t>Seamus O'Regan</t>
  </si>
  <si>
    <t>RT @CTVNewsBRK: Phone line for Canadians in Boston: 1 800 387 3124 or email sos@international.gc.ca ... or Consulate General 617 247 5100 http://topsy.com/trackback?url=http%3A//twitter.com/ctvnewsbrk/status/323890301397790720</t>
  </si>
  <si>
    <t>WPTV</t>
  </si>
  <si>
    <t>Boston police say 2 dead, 22 injured http://t.co/oRerqmESge http://topsy.com/trackback?url=http%3A//twitter.com/wptv/status/323890311908708352</t>
  </si>
  <si>
    <t>Felipe Herrera</t>
  </si>
  <si>
    <t>RT @BuzzFeed: VIDEO: Boston Marathon explosion caught on tape http://t.co/XkFgpO947E http://topsy.com/trackback?url=http%3A//twitter.com/buzzfeed/status/323890316987994112</t>
  </si>
  <si>
    <t>IG: IBKENI</t>
  </si>
  <si>
    <t>RT @BuzzFeed: VIDEO: Boston Marathon explosion caught on tape http://t.co/rRc7ZsPilc http://topsy.com/trackback?url=http%3A//www.buzzfeed.com/gavon/boston-marathon-explosion-caught-on-tape</t>
  </si>
  <si>
    <t>Hollywood Reporter</t>
  </si>
  <si>
    <t>Boston Police Confirm 2 dead, 22 injured in Marathon explosions. http://t.co/j4rbYrUeTv http://topsy.com/trackback?url=http%3A//twitter.com/thr/status/323890318351138816</t>
  </si>
  <si>
    <t>Boston Police are reporting 2 dead, 22 injured in Boston Marathon explosions via @BreakingNews http://topsy.com/trackback?url=http%3A//twitter.com/king5seattle/status/323890325003333632</t>
  </si>
  <si>
    <t>NewsRadio 850 KOA</t>
  </si>
  <si>
    <t>Boston Police now confirm 2 dead and 22 injured at #Boston Marathon. http://topsy.com/trackback?url=http%3A//twitter.com/850koa/status/323890322075701249</t>
  </si>
  <si>
    <t>Update: Boston PD confirm 2 dead, 23 injured (up from 22 injured) http://topsy.com/trackback?url=http%3A//twitter.com/mpoppel/status/323890327318577152</t>
  </si>
  <si>
    <t>Paul Tenorio</t>
  </si>
  <si>
    <t>Me he enterado dlo de Boston en Twitter. No en digitales, tv ni radio. El periodismo está cambiando a toda velocidad y ay del q no se adapte http://topsy.com/trackback?url=http%3A//twitter.com/paul_tenorio/status/323890330464317440</t>
  </si>
  <si>
    <t>Houston News</t>
  </si>
  <si>
    <t>RT @monicamalpass: the secret service has just closed off access to pa ave to heighten the security around the white house after the bos ... http://topsy.com/trackback?url=http%3A//twitter.com/monicamalpass/status/323890339486240768</t>
  </si>
  <si>
    <t>Richard Dampulas</t>
  </si>
  <si>
    <t>Boston Celtics vs Miami Heat 4-12 | http://t.co/ragFmn0GmS | Miami Heat Videos, News, Rumors, Highlights http://t.co/zZbyiL28al http://topsy.com/trackback?url=http%3A//twitter.com/xxxardxxx/status/323709151253512192</t>
  </si>
  <si>
    <t>Most Popular Jobs</t>
  </si>
  <si>
    <t>Don't miss this #job opportunity! NuPath, Inc. is now #hiring in Boston, MA. http://t.co/8v8pgpzCjP #jobs http://topsy.com/trackback?url=http%3A//twitter.com/mostpopularjobs/status/323709158568366082</t>
  </si>
  <si>
    <t>Graham Linehan</t>
  </si>
  <si>
    <t>RT @MaxTemkin: If you'd like to hear calm, factual coverage from Boston without speculation or video, you want the WBUR live stream: htt ... http://topsy.com/trackback?url=http%3A//twitter.com/maxtemkin/status/323890362856919040</t>
  </si>
  <si>
    <t>benwedeman</t>
  </si>
  <si>
    <t>RT @GriffithsCNN: Boston police tell CNN two dead, 22 injured after apparent bombings at Boston Marathon.  http://t.co/PheIkENN0c   CNN LIVE http://topsy.com/trackback?url=http%3A//twitter.com/griffithscnn/status/323890363351855105</t>
  </si>
  <si>
    <t>Robert Guerra</t>
  </si>
  <si>
    <t>According to Boston PD: 2 people are dead, 22 injured: http://t.co/Z36IKuN9p0 #BostonMarathon http://topsy.com/trackback?url=http%3A//twitter.com/wfan660/status/323890368066236418</t>
  </si>
  <si>
    <t>RadarEcho (RadarLuv)</t>
  </si>
  <si>
    <t>RT @woogis: RT @academicdave Boston marathon run tracker still working, if you know a runner you can search here: http://t.co/LAFj2ymteQ http://topsy.com/trackback?url=http%3A//twitter.com/woogis/status/323890380611399680</t>
  </si>
  <si>
    <t>@TerraRyzin94 Explosions at the finish line of the BostonMarathon. 22 Injured 2 dead http://topsy.com/trackback?url=http%3A//twitter.com/claire_vouk/status/323890379042742272</t>
  </si>
  <si>
    <t>Domiono Williams</t>
  </si>
  <si>
    <t>Praying for the victims of the Boston Marathon Explosions.🙏 http://topsy.com/trackback?url=http%3A//twitter.com/senor_adidas/status/323890383308341249</t>
  </si>
  <si>
    <t>Hano♡</t>
  </si>
  <si>
    <t>RT @Senor_Adidas: Praying for the victims of the Boston Marathon Explosions.🙏 http://topsy.com/trackback?url=http%3A//twitter.com/senor_adidas/status/323890383308341249</t>
  </si>
  <si>
    <t>TheArtofNotCaring</t>
  </si>
  <si>
    <t>RT @rapzie: nobody deserves to die but I'm just sayin 500 die in a blast in iraq doesn't get a mention on the news 3 die in a firework i ... http://topsy.com/trackback?url=http%3A//twitter.com/rapzie/status/323890381089550336</t>
  </si>
  <si>
    <t>Parlas</t>
  </si>
  <si>
    <t>Kızıda Boston'da okuyor her ders söylüyor,ölümüne karaktersiz çingene tipli yer cücesi'\\ http://topsy.com/trackback?url=http%3A//twitter.com/aptiparlas/status/323709193506918400</t>
  </si>
  <si>
    <t>Suivi - Selon la police, 2 personnes sont décédées et 22 ont été blessées après des explosions sur le marathon de Boston. /police http://topsy.com/trackback?url=http%3A//twitter.com/lesnews/status/323890389725618176</t>
  </si>
  <si>
    <t>BREAKING: 2 dead, 22 injured after explosions near Boston Marathon finish line - police http://t.co/Ymv1bixnkQ http://topsy.com/trackback?url=http%3A//twitter.com/rt_com/status/323890396537171968</t>
  </si>
  <si>
    <t>BiasedGirl</t>
  </si>
  <si>
    <t>Use your Social Media RT @TheRickWilson: Also as before, DON'T CALL BOSTON. http://topsy.com/trackback?url=http%3A//twitter.com/biasedgirl/status/323890405533966336</t>
  </si>
  <si>
    <t>Shannon #Lovatic ♥</t>
  </si>
  <si>
    <t>RT @craicingniall: IF YOUR IN BOSTON DONT USE YOUR PHONE BC IT MIGHT TRIGGER MORE BOMBS RT TO SPREAD THE WORD http://topsy.com/trackback?url=http%3A//twitter.com/craicingniall/status/323890402937671680</t>
  </si>
  <si>
    <t>Stephen Harper</t>
  </si>
  <si>
    <t>Shocked to hear the news from Boston. Thoughts are with those who are affected. http://topsy.com/trackback?url=http%3A//twitter.com/pmharper/status/323890409556279299</t>
  </si>
  <si>
    <t>Boston Police Department: 2 dead, 22 injured in 2 explosions near marathon finish line - @AP http://topsy.com/trackback?url=http%3A//twitter.com/robharris/status/323890408264458240</t>
  </si>
  <si>
    <t>Se habla por lo pronto de dos personas muertas y aproximadamente 22 seriamente heridas. Es posible que haya más en Boston. http://topsy.com/trackback?url=http%3A//twitter.com/felipecalderon/status/323890406104367106</t>
  </si>
  <si>
    <t>Lisa LaFlamme</t>
  </si>
  <si>
    <t>RT @pmharper: Shocked to hear the news from Boston. Thoughts are with those who are affected. http://topsy.com/trackback?url=http%3A//twitter.com/pmharper/status/323890409556279299</t>
  </si>
  <si>
    <t>RT @FelipeCalderon: Se habla por lo pronto de dos personas muertas y aproximadamente 22 seriamente heridas. Es posible que haya más en B ... http://topsy.com/trackback?url=http%3A//twitter.com/felipecalderon/status/323890406104367106</t>
  </si>
  <si>
    <t>RT @supportskidrawl: THE NEWS SAID IF YOU LIVE IN BOSTON THEN PLEASE VISIT A HOSPITAL &amp;amp; ASK IF THEY NEED A BLOOD DONOR THEY ARE DESP ... http://topsy.com/trackback?url=http%3A//twitter.com/supportskidrawl/status/323890408704851969</t>
  </si>
  <si>
    <t>Boston police: 2 dead, 22 injured in explosions near Boston Marathon finish line. http://topsy.com/trackback?url=http%3A//twitter.com/natnewswatch/status/323890411393384450</t>
  </si>
  <si>
    <t>Warren Kinsella</t>
  </si>
  <si>
    <t>RT @BuzzFeedAndrew: RT @BuzzFeedNews: Police react to the explosion at the Boston Marathon (photo: @BGlobeSports) http://t.co/lh4PbSc105 http://topsy.com/trackback?url=http%3A//twitter.com/buzzfeedandrew/status/323890412899139589</t>
  </si>
  <si>
    <t>Alicia Medd</t>
  </si>
  <si>
    <t>@sjmc_smtoday Twitter seems to be the quickest way 2 find gritty pics of the BostonMarathon tragedy. Made me think about #citizenjournalists http://topsy.com/trackback?url=http%3A//twitter.com/smt_aliciamedd/status/323890411112382464</t>
  </si>
  <si>
    <t>RT @RoyalTXGirl: May our Lord, #God have MERCY. RT @Docster1968: @RoyalTXGirl pray for all the injuried...#BOMBING@BOSTONMARATHON #TCOT  ... http://topsy.com/trackback?url=http%3A//twitter.com/docster1968/status/323890415134703616</t>
  </si>
  <si>
    <t>Anna PawlowskaPojawa</t>
  </si>
  <si>
    <t>Time for Boston Marathon. Z niecierpliwością czekam na wynik Bartka Olszewskiego :) http://t.co/YXmfAwlHlp http://topsy.com/trackback?url=http%3A//twitter.com/anna_pawlowska/status/323709226163789824</t>
  </si>
  <si>
    <t>BREAKING: Boston Police tweet 2 dead, 22 injured in two explosions at finish line of Boston Marathon http://topsy.com/trackback?url=http%3A//twitter.com/bloombergnews/status/323890419534532608</t>
  </si>
  <si>
    <t>kevin jonas</t>
  </si>
  <si>
    <t>prayers go out to everyone in Boston.  We all love you and we are praying for you http://topsy.com/trackback?url=http%3A//twitter.com/kevinjonas/status/323890421266792448</t>
  </si>
  <si>
    <t>RT @BloombergNews: BREAKING: Boston Police tweet 2 dead, 22 injured in two explosions at finish line of Boston Marathon http://topsy.com/trackback?url=http%3A//twitter.com/bloombergnews/status/323890419534532608</t>
  </si>
  <si>
    <t>Alicia C. Staley</t>
  </si>
  <si>
    <t>RT @EmersonCollege: Explosions reported at Boston Marathon Finish Line. Please stay away from Copley Square area. Please remain on campu ... http://topsy.com/trackback?url=http%3A//twitter.com/emersoncollege/status/323890420461469696</t>
  </si>
  <si>
    <t>bia</t>
  </si>
  <si>
    <t>RT @kevinjonas: prayers go out to everyone in Boston.  We all love you and we are praying for you http://topsy.com/trackback?url=http%3A//twitter.com/kevinjonas/status/323890421266792448</t>
  </si>
  <si>
    <t>RT @CTVNationalNews: Phone line for Canadians in Boston: 1 800 387 3124 or email sos(at)http://t.co/GOJvCWRaZR ... or Consulate General  ... http://topsy.com/trackback?url=http%3A//twitter.com/ctvnationalnews/status/323890423917596673</t>
  </si>
  <si>
    <t>Bubu Veneno☠</t>
  </si>
  <si>
    <t>RT @mediotiempo: Aquí el video del momento de la explosión en Maratón de Boston https://t.co/FP6tbZITfx http://topsy.com/trackback?url=http%3A//twitter.com/mediotiempo/status/323890423452016641</t>
  </si>
  <si>
    <t>BREAKING: Boston Police Department: 2 dead, 22 injured in 2 explosions near marathon finish line (via AP) http://topsy.com/trackback?url=http%3A//twitter.com/detroitnews/status/323890427973468160</t>
  </si>
  <si>
    <t>Michael Cooper</t>
  </si>
  <si>
    <t>Boston Marathon death toll: @CherylFiandaca Update 23 injuries  2 dead #tweetfromthebeat http://topsy.com/trackback?url=http%3A//twitter.com/coopnytimes/status/323890444259962880</t>
  </si>
  <si>
    <t>Nahikari Sánchez</t>
  </si>
  <si>
    <t>RT @anaterradillos: #Boston. 2 personas muertas y 22 heridas. Lo confirma la policía de Boston. No se sabe nada de la autoría. Había 91  ... http://topsy.com/trackback?url=http%3A//twitter.com/anaterradillos/status/323890444356431873</t>
  </si>
  <si>
    <t>Marijuana News</t>
  </si>
  <si>
    <t>Mass. to hold public hearings on medical marijuana: BOSTON (AP) — Massachusetts officials will hold hearings a... http://t.co/kJJG2jmIac http://topsy.com/trackback?url=http%3A//twitter.com/marijuananews1/status/323709257683988480</t>
  </si>
  <si>
    <t>Please do not RT anything sayinv Bostonmarathon will donate money to victims its not there account... it's spam. http://topsy.com/trackback?url=http%3A//twitter.com/bhnoir/status/323890450798870529</t>
  </si>
  <si>
    <t>AP alerts --</t>
  </si>
  <si>
    <t>Oliver Phelps</t>
  </si>
  <si>
    <t>Thoughts and prayers are with those in Boston today. http://topsy.com/trackback?url=http%3A//twitter.com/oliverphelps/status/323890462282878976</t>
  </si>
  <si>
    <t>Según la policía de Boston, la doble explosión en la Maratón ha provocado dos muertos y 23 heridos http://t.co/eEuKoeqpy1 http://topsy.com/trackback?url=http%3A//twitter.com/mundodeportivo/status/323890461146226688</t>
  </si>
  <si>
    <t>Jay Williams</t>
  </si>
  <si>
    <t>Prayers to the victims &amp;amp; the families of the Boston Marathon. Today is another sad day for us as a country. #Prayers http://topsy.com/trackback?url=http%3A//twitter.com/realjaywilliams/status/323890463570554880</t>
  </si>
  <si>
    <t>Zita McGonagall</t>
  </si>
  <si>
    <t>RT @OliverPhelps: Thoughts and prayers are with those in Boston today. http://topsy.com/trackback?url=http%3A//twitter.com/oliverphelps/status/323890462282878976</t>
  </si>
  <si>
    <t>Space Cadet</t>
  </si>
  <si>
    <t>RT @RealJayWilliams: Prayers to the victims &amp;amp; the families of the Boston Marathon. Today is another sad day for us as a country. #Pr ... http://topsy.com/trackback?url=http%3A//twitter.com/realjaywilliams/status/323890463570554880</t>
  </si>
  <si>
    <t>RT @catswithbats: .@_BostonMarathon Stop using this tragedy to whore for retweets/attention, scumbag. http://topsy.com/trackback?url=http%3A//twitter.com/catswithbats/status/323890476585472000</t>
  </si>
  <si>
    <t>RT @RYOTnews: UPDATE: 2 dead, 22 injured in explosions at Boston Marathon @RYOTnews http://t.co/to4pluGCqV http://topsy.com/trackback?url=http%3A//twitter.com/sophiabush/status/323890483657052161</t>
  </si>
  <si>
    <t>Kane</t>
  </si>
  <si>
    <t>Wow.. (via CNN) Boston police: 2 dead, 22 injured in explosions near Boston Marathon finish line. http://topsy.com/trackback?url=http%3A//twitter.com/kaneshow/status/323890483669655553</t>
  </si>
  <si>
    <t>Ricky Dillon</t>
  </si>
  <si>
    <t>just heard about boston, I hate hearing about things like this, makes me sad. #prayforboston http://topsy.com/trackback?url=http%3A//twitter.com/rickypdillon/status/323890484688855040</t>
  </si>
  <si>
    <t>RumpusRunningShirts</t>
  </si>
  <si>
    <t>The Boston Marathon keeps getting warmer. Is global warming to blame? http://t.co/2aX8hhEcwV http://topsy.com/trackback?url=http%3A//twitter.com/rumpusrunning/status/323709291620098049</t>
  </si>
  <si>
    <t>Music Surveys</t>
  </si>
  <si>
    <t>Rhye restores some tenderness to the love song - Boston Globe: Boston GlobeRhye restores some tenderness to th... http://t.co/mzGWsedGlY http://topsy.com/trackback?url=http%3A//twitter.com/musicsurveys/status/323709291800453120</t>
  </si>
  <si>
    <t>neon neon</t>
  </si>
  <si>
    <t>RT @niallwhoran: THE BOSTON MARATHON THIS YEAR WAS DEDICATED TO THE CHILDREN LOST FROM NEWTOWN AND THIS HAPPENED IM CRYING SO HARD http://topsy.com/trackback?url=http%3A//twitter.com/niallwhoran/status/323890486203019264</t>
  </si>
  <si>
    <t>02# Pre Infantil Octavo juego Boston (A) 11 Rafael Mendez ( A ) 8 http://t.co/FvsUkoJpIp http://topsy.com/trackback?url=http%3A//twitter.com/bostondocs/status/323709298372931584</t>
  </si>
  <si>
    <t>RT @4Adam4: I will not sit back and let people make jokes about the explosion in Boston! Think before you tweet! Have some respect! #Pra ... http://topsy.com/trackback?url=http%3A//twitter.com/4adam4/status/323890495388532736</t>
  </si>
  <si>
    <t>Updated: Boston Police 23 injured 2 dead thus far http://topsy.com/trackback?url=http%3A//twitter.com/alexromano/status/323890499977105410</t>
  </si>
  <si>
    <t>Heleen Litmaath</t>
  </si>
  <si>
    <t>Elle_2x</t>
  </si>
  <si>
    <t>well she is filming in boston isn't she... http://topsy.com/trackback?url=http%3A//twitter.com/elle_2x/status/323709310507048960</t>
  </si>
  <si>
    <t>Endurance Sports - Americans look to end drought in Boston Marathon-ESPN http://t.co/Iq85tcskzn http://topsy.com/trackback?url=http%3A//twitter.com/chrisnickinson/status/323709316681048064</t>
  </si>
  <si>
    <t>Rebecca Smith</t>
  </si>
  <si>
    <t>Prayers 4 ppl@BostonMarathon.  Our hearts cry out for the families. In the midst of tragedy, God remains good and faithful! #BostonMarathon http://topsy.com/trackback?url=http%3A//twitter.com/beckywpc/status/323890507833016321</t>
  </si>
  <si>
    <t>Garçon Noir</t>
  </si>
  <si>
    <t>RT @FashionweekNYC: Boston Explosion Update: Boston Police Confirm 2 dead, 22 injured after explosions near Boston Marathon finish line http://topsy.com/trackback?url=http%3A//twitter.com/fashionweeknyc/status/323890512174141440</t>
  </si>
  <si>
    <t>Carol Alfonso</t>
  </si>
  <si>
    <t>RT @TimWilliamsCBS: #BREAKINGNEWS: Boston Marathon officials now say the explosions were caused by bombs.  WATCH LIVE: http://t.co/IXu1Y ... http://topsy.com/trackback?url=http%3A//twitter.com/timwilliamscbs/status/323890512073465856</t>
  </si>
  <si>
    <t>Sasha</t>
  </si>
  <si>
    <t>RT @HLNTV: Blood, glass, debris on sidewalk where one of two Boston Marathon explosions occurred: http://t.co/lAnszZa88J http://topsy.com/trackback?url=http%3A//twitter.com/hlntv/status/323890513017176066</t>
  </si>
  <si>
    <t>Madison Pettis</t>
  </si>
  <si>
    <t>Terrible tragedy in Boston today. So sad &amp;amp; scary. My thoughts &amp;amp; prayers are with everyone there. 🙏❤ http://topsy.com/trackback?url=http%3A//twitter.com/madisonpettis/status/323890518562050048</t>
  </si>
  <si>
    <t>Barry Doyle</t>
  </si>
  <si>
    <t>RT @rtenews: Boston Police Department is reporting two fatalities and 23 injuries. #bostonmarathon http://topsy.com/trackback?url=http%3A//twitter.com/rtenews/status/323890522697633793</t>
  </si>
  <si>
    <t>Koran Kompas</t>
  </si>
  <si>
    <t>Dua Ledakan Hentikan Boston Marathon: Dua ledakan mengguncang lokasi garis finish Boston Marathon, di Amerika ... http://t.co/5C0M1idR9i http://topsy.com/trackback?url=http%3A//internasional.kompas.com/read/2013/04/16/03055976/Dua.Ledakan.Hentikan.Boston.Marathon</t>
  </si>
  <si>
    <t>KompasInternasional</t>
  </si>
  <si>
    <t>Dua Ledakan Hentikan Boston Marathon: Dua ledakan mengguncang lokasi garis "finish" Boston Marathon, di Amerik... http://t.co/bVK3rmnek9 http://topsy.com/trackback?url=http%3A//internasional.kompas.com/read/2013/04/16/03055976/Dua.Ledakan.Hentikan.Boston.Marathon</t>
  </si>
  <si>
    <t>UPDATE: Boston Marathon officials describe the explosions as having come from bombs // LIVE VIDEO: http://t.co/43l5jNEvIz http://topsy.com/trackback?url=http%3A//twitter.com/cbsnews/status/323890545942466561</t>
  </si>
  <si>
    <t>Brandon Tierney</t>
  </si>
  <si>
    <t>RT @CBSNews: UPDATE: Boston Marathon officials describe the explosions as having come from bombs // LIVE VIDEO: http://t.co/43l5jNEvIz http://topsy.com/trackback?url=http%3A//twitter.com/cbsnews/status/323890545942466561</t>
  </si>
  <si>
    <t>Daphne Unfeasible</t>
  </si>
  <si>
    <t>Boston friends, please check in via social media. We're all thinking of you. #fb http://topsy.com/trackback?url=http%3A//twitter.com/daphneun/status/323890551042736128</t>
  </si>
  <si>
    <t>Scott Wilcox</t>
  </si>
  <si>
    <t>RT @mauroranallo: Red Cross website for Boston Marathon runners,families.Connect at http://t.co/uvPRP7XnO7 #CNN http://topsy.com/trackback?url=http%3A//twitter.com/mauroranallo/status/323890556075913217</t>
  </si>
  <si>
    <t>JUST IN: At least 22 injured, 2 dead, according to Boston police (via @ABC) http://t.co/1MExC4cn4Z http://topsy.com/trackback?url=http%3A//twitter.com/abc15/status/323890568562368512</t>
  </si>
  <si>
    <t>Bryan Cheng</t>
  </si>
  <si>
    <r>
      <t xml:space="preserve">I'm at Boston (</t>
    </r>
    <r>
      <rPr>
        <sz val="11"/>
        <color rgb="FF000000"/>
        <rFont val="Droid Sans Fallback"/>
        <family val="2"/>
        <charset val="1"/>
      </rPr>
      <t xml:space="preserve">又一城</t>
    </r>
    <r>
      <rPr>
        <sz val="11"/>
        <color rgb="FF000000"/>
        <rFont val="Calibri"/>
        <family val="2"/>
        <charset val="1"/>
      </rPr>
      <t xml:space="preserve">) (Klang, Selangor) http://t.co/MJkmW9cVQH http://topsy.com/trackback?url=http%3A//twitter.com/boysline/status/323709395982757888</t>
    </r>
  </si>
  <si>
    <t>ThePullOutKing</t>
  </si>
  <si>
    <t>god bless boston http://topsy.com/trackback?url=http%3A//twitter.com/man_ee/status/323890571334787072</t>
  </si>
  <si>
    <t>RT @CNBC: Marriott to @CNBC: Enhancing security at nearby Boston hotels following explosions at Boston marathon. http://topsy.com/trackback?url=http%3A//twitter.com/cnbc/status/323890571318018048</t>
  </si>
  <si>
    <t>Esther Imende</t>
  </si>
  <si>
    <t>What a tragedy....when will this end? # Bostonmarathon http://topsy.com/trackback?url=http%3A//twitter.com/convosoverchai/status/323890570680496128</t>
  </si>
  <si>
    <t>RT @andersoncooper: Police say at least 2 dead in Boston explosions http://topsy.com/trackback?url=http%3A//twitter.com/ac360/status/323890574027550720</t>
  </si>
  <si>
    <t>Creeper Griffin</t>
  </si>
  <si>
    <t>RT @WTOP: ALERT: Boston Police Department: 2 dead, 22 injured in 2 explosions near marathon finish line. #boston http://topsy.com/trackback?url=http%3A//twitter.com/wtop/status/323890576518942720</t>
  </si>
  <si>
    <t>JV The Fuckin' Bum</t>
  </si>
  <si>
    <t>RT @claire_vouk: @TerraRyzin94 Explosions at the finish line of the BostonMarathon. 22 Injured 2 dead http://topsy.com/trackback?url=http%3A//twitter.com/terraryzin94/status/323890574212079616</t>
  </si>
  <si>
    <t>Carlos Solorio</t>
  </si>
  <si>
    <t>RT @pabloviruega: Policía Boston confirma 2 muertos y al menos 22 heridos #bostonmarathon #PrayForBoston http://topsy.com/trackback?url=http%3A//twitter.com/pabloviruega/status/323890579161366528</t>
  </si>
  <si>
    <t>RT @liampancake: IF YOU LIVE IN BOSTON AND ARE 18+ PLEASE GO TO A HOSPITAL THEYRE DESPERATE FOR BLOOD DONORS PLEASE SPREAD THE WORD http://topsy.com/trackback?url=http%3A//twitter.com/liampancake/status/323890584723017728</t>
  </si>
  <si>
    <t>Jorge Sedano</t>
  </si>
  <si>
    <t>RT @TB_Times: If you're worried about a runner in Boston, you can check where they were last at this site: http://t.co/meUoUBLZDg http://topsy.com/trackback?url=http%3A//twitter.com/tb_times/status/323890582789451776</t>
  </si>
  <si>
    <t>Santiago Guerrero ®</t>
  </si>
  <si>
    <t>RT @1drulesmylife: My thoughts and prayers are with everyone affected by the awful Boston tragedy #prayforboston http://t.co/K3Jlt7CC85 http://topsy.com/trackback?url=http%3A//twitter.com/1drulesmylife/status/323890581875089408</t>
  </si>
  <si>
    <t>Budget Travel</t>
  </si>
  <si>
    <t>jodie</t>
  </si>
  <si>
    <t>RT @jimmy_gorilla: At the moment of explosion at the Boston marathon....</t>
  </si>
  <si>
    <t>legit/official feeds to follow: BOSTON POLICE: @Boston_Police, updating frequently. @BostonGlobe is tweeting up photos, etc. #BosBombing http://topsy.com/trackback?url=http%3A//twitter.com/amandapalmer/status/323890593870778368</t>
  </si>
  <si>
    <t>Random. aka Mega Ran</t>
  </si>
  <si>
    <t>RT @amandapalmer: legit/official feeds to follow: BOSTON POLICE: @Boston_Police, updating frequently. @BostonGlobe is tweeting up photos ... http://topsy.com/trackback?url=http%3A//twitter.com/amandapalmer/status/323890593870778368</t>
  </si>
  <si>
    <t>Julia Gray</t>
  </si>
  <si>
    <t>RT @stljv: RT @nbcnightlynews: Small homemade bomb is preliminary cause of explosion at Boston Marathon, law enforcement officials tell  ... http://topsy.com/trackback?url=http%3A//twitter.com/stljv/status/323890593161961473</t>
  </si>
  <si>
    <t>Timothy Farmer</t>
  </si>
  <si>
    <t>@mirandafurtado This is a fake account. Report it. @ _BostonMarathon http://topsy.com/trackback?url=http%3A//twitter.com/wordonthefarm/status/323890594504142848</t>
  </si>
  <si>
    <t>RT @niallickjonas: Stop talking about One Direction,the Jonas Brothers,Demi,Justin,and anybody else right now. Pray for the people in Bo ... http://topsy.com/trackback?url=http%3A//twitter.com/niallickjonas/status/323890597230411776</t>
  </si>
  <si>
    <t>NewsHour</t>
  </si>
  <si>
    <t>RT @ap: BREAKING: Boston Police Department: 2 dead, 22 injured in 2 explosions near marathon finish line http://topsy.com/trackback?url=http%3A//twitter.com/newshour/status/323890607099637761</t>
  </si>
  <si>
    <t>Sir Lucious LeftFoot</t>
  </si>
  <si>
    <t>#SomePplAreMessedUp#bostonmarathon http://t.co/h32dFr66GF http://topsy.com/trackback?url=http%3A//twitter.com/beenjammiin/status/323890604796952576</t>
  </si>
  <si>
    <t>Julia DeMeno</t>
  </si>
  <si>
    <t>RT @BeenJammiin: #SomePplAreMessedUp#bostonmarathon http://t.co/h32dFr66GF http://topsy.com/trackback?url=http%3A//twitter.com/beenjammiin/status/323890604796952576</t>
  </si>
  <si>
    <t>Dalton Waters</t>
  </si>
  <si>
    <t>Prayers go out to all people in bosto. Explosions #boston#bostonmarathon http://topsy.com/trackback?url=http%3A//twitter.com/daltonwaters1/status/323890608773140482</t>
  </si>
  <si>
    <t>Sofia Fuentes Grape</t>
  </si>
  <si>
    <t>RT @cadlymack: Update: Boston PD confirms 2 dead, at least 22 injured. http://t.co/JkhF6wdr44 http://topsy.com/trackback?url=http%3A//twitter.com/cadlymack/status/323890626552815617</t>
  </si>
  <si>
    <t>White House security stepped up in wake of Boston explosions, @DonovanSlack reports: http://t.co/tgrsNN7K6t http://topsy.com/trackback?url=http%3A//twitter.com/politico/status/323890630755487744</t>
  </si>
  <si>
    <t>RT @politico: White House security stepped up in wake of Boston explosions, @DonovanSlack reports: http://t.co/tgrsNN7K6t http://topsy.com/trackback?url=http%3A//www.politico.com/politico44/2013/04/white-house-security-stepped-up-in-wake-of-boston-161698.html</t>
  </si>
  <si>
    <t>Meredith Tomich</t>
  </si>
  <si>
    <t>RT @catswithbats: .@_BostonMarathon Stop using this tragedy to whore for retweets/attention, scumbag. http://topsy.com/trackback?url=http%3A//twitter.com/mkt32296/status/323890629329444864</t>
  </si>
  <si>
    <t>Roger Escobar</t>
  </si>
  <si>
    <t>RT @thedailybeast: Photo via @BGlobeSports of Boston police helping a runner moments after blast (same one seen falling in the Vine) htt ... http://topsy.com/trackback?url=http%3A//twitter.com/thedailybeast/status/323890631908945920</t>
  </si>
  <si>
    <t>Black Pr!nce Harry</t>
  </si>
  <si>
    <t>RT @RapGenius: Our hearts go out to everyone affected by the Boston tragedy. http://topsy.com/trackback?url=http%3A//twitter.com/rapgenius/status/323890633909620737</t>
  </si>
  <si>
    <t>Brady Borgardt</t>
  </si>
  <si>
    <t>RT @Vander13lue: Praying for Boston! http://topsy.com/trackback?url=http%3A//twitter.com/vander13lue/status/323890641547444224</t>
  </si>
  <si>
    <t>miracle marie.</t>
  </si>
  <si>
    <t>RT @Swiftswagg13: IF YOU ARE IN BOSTON RIGHT NOW, PLEASE STAY AWAY FROM GARBAGE CANS AS THERE COULD BE MORE DEVICES #prayforboston http://topsy.com/trackback?url=http%3A//twitter.com/swiftswagg13/status/323890645221658625</t>
  </si>
  <si>
    <t>jaxdotcom</t>
  </si>
  <si>
    <t>Two explosions at Boston Marathon finish line. Many hurt. http://t.co/3Zi05tVpnC http://topsy.com/trackback?url=http%3A//jacksonville.com/news/national/2013-04-15/story/2-explosions-boston-marathon-finish-line</t>
  </si>
  <si>
    <t>Nicola Williams</t>
  </si>
  <si>
    <t>RT @luefkens: .@_BostonMarathon Who is 'we'? This account is unofficial and the RT campaign is sickening. If you want to do good follow  ... http://topsy.com/trackback?url=http%3A//twitter.com/luefkens/status/323890650359681024</t>
  </si>
  <si>
    <t>myra kohn</t>
  </si>
  <si>
    <t>RT @sepinwall: Watching CBS coverage of Boston explosions. Appreciate how cautious Scott Pelley is being about word choice and what he c ... http://topsy.com/trackback?url=http%3A//twitter.com/sepinwall/status/323890658047844353</t>
  </si>
  <si>
    <t>Brad Amerman</t>
  </si>
  <si>
    <t>Christmas one day will be a little tree and some Boston Market in a motel room with a road buddy http://topsy.com/trackback?url=http%3A//twitter.com/mr_arab_deman/status/323709473803862016</t>
  </si>
  <si>
    <t>Lisa Ford</t>
  </si>
  <si>
    <t>RT @bostonherald: Developing: Boston Police report 22 injured. 2 dead in Boston Marathon explosions http://topsy.com/trackback?url=http%3A//twitter.com/bostonherald/status/323890678079832064</t>
  </si>
  <si>
    <t>yours truly, ❤</t>
  </si>
  <si>
    <t>RT @adoringniam_: PLEASE DONT USE CELLPHONES IF YOU ARE IN OR NEAR BOSTON IT CAN SET OFF EXPLOSIONS RT http://topsy.com/trackback?url=http%3A//twitter.com/adoringniam_/status/323890680546082816</t>
  </si>
  <si>
    <t>John Canton</t>
  </si>
  <si>
    <t>RT @Deadspin: Boston PD says 2 dead, 22 injured in Marathon blasts. We're updating here: http://t.co/2qVG47ICai (Warning: grisly photos.) http://topsy.com/trackback?url=http%3A//twitter.com/deadspin/status/323890693347090432</t>
  </si>
  <si>
    <t>margriet</t>
  </si>
  <si>
    <t>#marathonboston#bostonmarathon#explosions terrible news! Wish you all the best from the Netherlands http://topsy.com/trackback?url=http%3A//twitter.com/oscarguus1/status/323890697436545024</t>
  </si>
  <si>
    <t>Lindseyyy</t>
  </si>
  <si>
    <t>RT @1DBieberKing: THERES A WARNING FOR EVERYONE IN BOSTON TO STAY AWAY FROM GARBAGE CANS PLEASE RT THIS TO SPREAD THE WORD EVERYONE STAY ... http://topsy.com/trackback?url=http%3A//twitter.com/1dbieberking/status/323890701010087936</t>
  </si>
  <si>
    <t>Riki Corrales</t>
  </si>
  <si>
    <t>RT @Palomo_ESPN: AP reporta dos muertes por explosiones cerca de la llegada del Maratón de Boston. http://topsy.com/trackback?url=http%3A//twitter.com/palomo_espn/status/323890701840560131</t>
  </si>
  <si>
    <t>jesseca demello</t>
  </si>
  <si>
    <t>Pray for #boston#bostonmarathon#sad everyone stay safe just reported 2dead http://topsy.com/trackback?url=http%3A//twitter.com/addysmama21112/status/323890701932826624</t>
  </si>
  <si>
    <t>RT @JerryRice: Prayers go out to all those in the Boston area.  #BostonMarathon What has this world come to? http://topsy.com/trackback?url=http%3A//twitter.com/jerryrice/status/323890712435359744</t>
  </si>
  <si>
    <t>RT @Shannon_Mack_: PEOPLE WHO LIVE NEAR BOSTON PLEASE GO AN GIVE BLOOD. YOU COULD SAVE SOMEBODY'S LIFE. http://topsy.com/trackback?url=http%3A//twitter.com/shannon_mack_/status/323890716008919040</t>
  </si>
  <si>
    <t>RT @wsvn: Boston Police Update: 2 dead, 23 injured (number may continue to rise). #bostonmarathon http://topsy.com/trackback?url=http%3A//twitter.com/wsvn/status/323890716906500096</t>
  </si>
  <si>
    <t>bEtH </t>
  </si>
  <si>
    <t>RT @REFORMACOM: FOTO: Decenas de personas resultaron heridas por explosiones registradas cerca de línea de meta del Maratón de Boston ht ... http://topsy.com/trackback?url=http%3A//twitter.com/reformacom/status/323890726842814464</t>
  </si>
  <si>
    <t>lydia price</t>
  </si>
  <si>
    <t>RT @DBCOOPA: Blood, glass, debris on sidewalk where one of two Boston Marathon explosions occurred: http://t.co/P8835mN7Q4 #YAN #BostonM ... http://topsy.com/trackback?url=http%3A//twitter.com/dbcoopa/status/323890728159830016</t>
  </si>
  <si>
    <t>Dion Phaneuf Parody</t>
  </si>
  <si>
    <t>RT @Nutellandro: ATTENTION!! SPREAD THIS TO SAVE LIVES IN BOSTON!!!! RETWEET ! #prayforboston http://t.co/nWQgNwIsXg http://topsy.com/trackback?url=http%3A//twitter.com/nutellandro/status/323890723831287808</t>
  </si>
  <si>
    <t>RT @CapitalFM_kenya: Two people killed, 22 hurt after two large explosions near the finish line of the Boston Marathon. Reports say Keny ... http://topsy.com/trackback?url=http%3A//twitter.com/capitalfm_kenya/status/323890730290536448</t>
  </si>
  <si>
    <t>Jasmin</t>
  </si>
  <si>
    <t>RT @itvnews: Police confirm two people dead, 22 injured following Boston blasts: http://t.co/EQpkMkIcQX http://topsy.com/trackback?url=http%3A//twitter.com/itvnews/status/323890737060143105</t>
  </si>
  <si>
    <t>SAINT GERMAIN</t>
  </si>
  <si>
    <t>RT @niallerscunts: IF YOU'RE OVER 18 AND LIVE IN OR NEAR BOSTON GO TO THE HOSPITAL AND DONATE BLOOD PLEASE. DO THE RIGHT THING!! http://topsy.com/trackback?url=http%3A//twitter.com/niallerscunts/status/323890734904258560</t>
  </si>
  <si>
    <t>RT @ChrisMannixSI: Can't underestimate how big a deal the marathon is in Boston. More than 27,000 runners representing 96 countries. http://topsy.com/trackback?url=http%3A//twitter.com/chrismannixsi/status/323890737659928576</t>
  </si>
  <si>
    <t>Motel 6 Boston West - Framingham #1249 - Boston, USA http://t.co/94cjLHmtKu http://topsy.com/trackback?url=http%3A//twitter.com/bostondocs/status/323709547497783296</t>
  </si>
  <si>
    <t>Stephanie Belding</t>
  </si>
  <si>
    <t>RT @realfatapollo: @LexaShmexa Phone line set up for Canadians in Boston:  1-800-387-3124 http://topsy.com/trackback?url=http%3A//twitter.com/realfatapollo/status/323890742823100417</t>
  </si>
  <si>
    <t>Boston police say 2 dead, 23 injured. Also, requests are that you DO NOT call Boston. http://topsy.com/trackback?url=http%3A//twitter.com/heytammybruce/status/323890748917424128</t>
  </si>
  <si>
    <t>RT @NPRrussell: .@Boston_Police says -- so far -- 2 dead, 23 injured at #BostonMarathon explosions. https://t.co/EIVNSWf1iB http://topsy.com/trackback?url=http%3A//twitter.com/nprrussell/status/323890747705266176</t>
  </si>
  <si>
    <t>annette fice</t>
  </si>
  <si>
    <t>RT @NathanImagines: Guys, do not drive through Boston or go on the subways for there possibly may be more bombs!! RT so everyone knows!! http://topsy.com/trackback?url=http%3A//twitter.com/nathanimagines/status/323890747432648704</t>
  </si>
  <si>
    <t>♌ Ed</t>
  </si>
  <si>
    <t>RT @soyunhereje: ULTIMA HORA: Han desactivado un tercer explosivo en biblioteca pública en Boston. http://topsy.com/trackback?url=http%3A//twitter.com/soyunhereje/status/323890755221479424</t>
  </si>
  <si>
    <t>Two explosions went off during the Boston Marathon today.: Two explosions went off during the Boston Marathon ... http://t.co/sGz9V0cDMN http://topsy.com/trackback?url=http%3A//kotaku.com/two-explosions-went-off-during-the-boston-marathon-toda-473021837</t>
  </si>
  <si>
    <t>Breaking: Two dead and 22 injured in two explosions near the Boston Marathon finish line, police said. http://t.co/Fne8eA8riK http://topsy.com/trackback?url=http%3A//twitter.com/wsj/status/323890766348967936</t>
  </si>
  <si>
    <t>Chuck Wendig</t>
  </si>
  <si>
    <t>RT @WSJ: Breaking: Two dead and 22 injured in two explosions near the Boston Marathon finish line, police said. http://t.co/Fne8eA8riK http://topsy.com/trackback?url=http%3A//twitter.com/wsj/status/323890766348967936</t>
  </si>
  <si>
    <t>Perry J. Gorelik</t>
  </si>
  <si>
    <t>_BostonMarathon is some bullshit account. No Boston Marathon-affilliated person is tweeting about a need for retweets. STOP RETWEETING IT. http://topsy.com/trackback?url=http%3A//twitter.com/perryjgorelik/status/323890762657984512</t>
  </si>
  <si>
    <t>Zwei Explosionen auf der Ziellinie der # BostonMarathon. Spekulationen hindeutet Terroranschläge. Sorry für schlechte Übersetzung. Ich weiß http://topsy.com/trackback?url=http%3A//twitter.com/scandinavianbro/status/323890764071440387</t>
  </si>
  <si>
    <t>RT @WSJbreakingnews: Two dead and 22 injured in two explosions near the Boston Marathon finish line, police said. http://t.co/Rfshu1QmuB http://topsy.com/trackback?url=http%3A//twitter.com/wsjbreakingnews/status/323890768257351680</t>
  </si>
  <si>
    <t>Xander van der Wulp</t>
  </si>
  <si>
    <t>RT @erikmouthaanRTL: Deze foto RT @BuzzFeedNews: Police react to the explosion at the Boston Marathon (photo: @BGlobeSports) http://t.co ... http://topsy.com/trackback?url=http%3A//twitter.com/erikmouthaanrtl/status/323890766839701504</t>
  </si>
  <si>
    <t>Fabrice Auclert</t>
  </si>
  <si>
    <t>RT @Votremarathon: À 16h, Live Tweet du #marathon de Boston sur ce compte. Météo annoncée 7-11°, couvert, vent SE 18km/h (3/4 face sur l ... http://topsy.com/trackback?url=http%3A//twitter.com/fauclert/status/323709577784856577</t>
  </si>
  <si>
    <t>Liz Mallon</t>
  </si>
  <si>
    <t>RT @MarioDominic: BOSTON FOLKS: Boston PD Twitter and all news channels are saying stay AWAY from Copley Square, The Library and Boylsto ... http://topsy.com/trackback?url=http%3A//twitter.com/mariodominic/status/323890773743521792</t>
  </si>
  <si>
    <t>RT @CBSNews: RT @alexromano: Updated: Boston Police 23 injured 2 dead thus far // LIVE: http://t.co/43l5jNEvIz http://topsy.com/trackback?url=http%3A//twitter.com/cbsnews/status/323890775421247489</t>
  </si>
  <si>
    <t>Peter Sagal</t>
  </si>
  <si>
    <t>RT @AshleyLopezFL: @petersagal was at the Boston Marathon today. His update from the scene will be on @NPR soon. #bostonmarathon http://topsy.com/trackback?url=http%3A//twitter.com/ashleylopezfl/status/323890775949729792</t>
  </si>
  <si>
    <t>RT @UniNoticias: Se estiman entre 22 y 30 heridos. Hasta ahora 2 muertes confirmadas en la explosión del Maratón de Boston. http://topsy.com/trackback?url=http%3A//twitter.com/uninoticias/status/323890780706074625</t>
  </si>
  <si>
    <t>Elspark/Freeway CPF</t>
  </si>
  <si>
    <t>BostonMarathon Boston police tell CNN 2 people have died after 2 blasts. At least 19 reportedly injured. http://topsy.com/trackback?url=http%3A//twitter.com/ef_cpf/status/323890780613775360</t>
  </si>
  <si>
    <t>IntenseForwardMotion</t>
  </si>
  <si>
    <t>RT @slcornett: Boston PD is saying to get on social media and tell people to stay away from</t>
  </si>
  <si>
    <t>RT @BieberrwithDemi: If you live in Boston, read this!</t>
  </si>
  <si>
    <t>Anthony Haddad</t>
  </si>
  <si>
    <t>Chandler and Martin most likely back for the playoffs.. going to destroy Boston. http://topsy.com/trackback?url=http%3A//twitter.com/anthonyhaddad77/status/323709604892667904</t>
  </si>
  <si>
    <t>A.Tran</t>
  </si>
  <si>
    <t>RT @GeoffCameron: Praying for those who are effected in Boston!  Much love to all my friends and family, volunteers and spectators! #Pra ... http://topsy.com/trackback?url=http%3A//twitter.com/geoffcameron/status/323890800750624768</t>
  </si>
  <si>
    <t>Sunwoo Kang</t>
  </si>
  <si>
    <t>Prayers go out to those affected by the Bostonmarathon explosions. #PrayForBoston http://topsy.com/trackback?url=http%3A//twitter.com/aybqii/status/323890800478003200</t>
  </si>
  <si>
    <t>RT @ABC: VIDEO: Marathon explosion was "horrifying" - Hayden Cardy describes the scene in Boston following two explosions http://t.co/hW ... http://topsy.com/trackback?url=http%3A//twitter.com/abc/status/323890810653392896</t>
  </si>
  <si>
    <t>Christina Sapone</t>
  </si>
  <si>
    <t>BostonMarathon latest: Boston police report 2 dead, at least 22 hurt in two blasts near finish line http://t.co/gM38wVGVZW #prayforboston http://topsy.com/trackback?url=http%3A//twitter.com/brownchompsoup/status/323890812188512256</t>
  </si>
  <si>
    <t>RT @mpoppel: Small homemade bomb is preliminary cause of explosion at Boston Marathon, law enforcement officials tell NBC News http://topsy.com/trackback?url=http%3A//twitter.com/mpoppel/status/323890814889631744</t>
  </si>
  <si>
    <t>RT @methstyles: apparently in boston u cant take trains right now or use phones because they trigger controlled bombs please retweet to  ... http://topsy.com/trackback?url=http%3A//twitter.com/methstyles/status/323890815220994048</t>
  </si>
  <si>
    <t>Nida Khan</t>
  </si>
  <si>
    <t>RT @RT_com: BREAKING: 2 confirmed dead, 22 injured in Boston Marathon explosions - police http://t.co/Ymv1bixnkQ http://topsy.com/trackback?url=http%3A//twitter.com/rt_com/status/323890813677477888</t>
  </si>
  <si>
    <t>Alicia Prevost</t>
  </si>
  <si>
    <t>RT @pressdog: There is evil and cruelty, but look at the response to what's going on in Boston. Swarms of people with mountains of kindn ... http://topsy.com/trackback?url=http%3A//twitter.com/pressdog/status/323890834531553280</t>
  </si>
  <si>
    <t>Matutino Express</t>
  </si>
  <si>
    <t>RT @Foro_TV: #ÚltimaHora: Cierran espacio aéreo en Boston. http://topsy.com/trackback?url=http%3A//twitter.com/foro_tv/status/323890813274845184</t>
  </si>
  <si>
    <t>Rebecca Macatee</t>
  </si>
  <si>
    <t>RT @ABC7: BOSTON UPDATE: Boston police has ordered all off-duty officers to respond to their districts for work http://t.co/8NUqUfEDOY http://topsy.com/trackback?url=http%3A//twitter.com/abc7/status/323890816043057152</t>
  </si>
  <si>
    <t>Sam Odak</t>
  </si>
  <si>
    <t>Whoever is responsible for the bostonmarathon bombing needs to pay http://topsy.com/trackback?url=http%3A//twitter.com/akodakmoment/status/323890816466710528</t>
  </si>
  <si>
    <t>Mister Wingley</t>
  </si>
  <si>
    <t>RT @1drulesmylife: EVERYONE IN BOSTON NEEDS TO STAY AWAY FROM GARBAGE CANS AND BINS AND STAY AWAY FROM JFK LIBRARY RT THIS IS IMPORTANT http://topsy.com/trackback?url=http%3A//twitter.com/1drulesmylife/status/323890825295695872</t>
  </si>
  <si>
    <t>R I T A</t>
  </si>
  <si>
    <t>RT @skywardbieber: IF YOU'RE IN BOSTON, DO NOT drive or take the subway. Stay home because they're investigating more possible bombings. http://topsy.com/trackback?url=http%3A//twitter.com/skywardbieber/status/323890828638564352</t>
  </si>
  <si>
    <t>RT @BelieberTicket: EVERYONE IN, CLOSE AND AROUND BOSTON READ THIS!! http://t.co/OV5OWIWwgs http://topsy.com/trackback?url=http%3A//twitter.com/belieberticket/status/323890829271916544</t>
  </si>
  <si>
    <t>Nuestro Diario</t>
  </si>
  <si>
    <t>RT @dfernandezg: Eduardo Barillaa de Run Guate reporta que Héctor y Carola del equipo de maratonistas en Boston están bien. http://topsy.com/trackback?url=http%3A//twitter.com/dfernandezg/status/323890840638459904</t>
  </si>
  <si>
    <t>Marcos Stupenengo</t>
  </si>
  <si>
    <t>RT @infobae: #ALERTA en EEUU: Policía de Boston confirma 2 muertos y 23 heridos [EN VIVO] http://t.co/9tzYxb61Cg http://topsy.com/trackback?url=http%3A//twitter.com/infobae/status/323890845596135425</t>
  </si>
  <si>
    <t>RT @infobaeamerica: #ALERTA en EEUU: Policía de Boston confirma 2 muertos y 23 heridos [EN VIVO] http://t.co/Iv2xgGCsrv http://topsy.com/trackback?url=http%3A//twitter.com/infobaeamerica/status/323890847206744064</t>
  </si>
  <si>
    <t>Nehemiah Pacheco</t>
  </si>
  <si>
    <t>RT @tommychong: good vibes boston... tc http://topsy.com/trackback?url=http%3A//twitter.com/tommychong/status/323890852084715520</t>
  </si>
  <si>
    <t>Coahuilaenlinea.com</t>
  </si>
  <si>
    <t>RT @NTelevisa_com: Policía de Boston confirma 2 muertos por explosiones en Boston http://topsy.com/trackback?url=http%3A//twitter.com/ntelevisa_com/status/323890852072128512</t>
  </si>
  <si>
    <t>RT @highclasscoon: Prayers up for Boston http://t.co/SvJAij7Heg http://topsy.com/trackback?url=http%3A//twitter.com/highclasscoon/status/323890852462227456</t>
  </si>
  <si>
    <t>Napoleón Bravo</t>
  </si>
  <si>
    <t>RT @NoticiasCaracol: Autoridades confirman 2 personas muertas y al menos 22 heridas por explosión en Maratón de Boston http://t.co/TTMAY ... http://topsy.com/trackback?url=http%3A//twitter.com/noticiascaracol/status/323890856564256769</t>
  </si>
  <si>
    <t>Krystal Chiasson</t>
  </si>
  <si>
    <t>@Kaccutie101 Logan airport in Boston! http://topsy.com/trackback?url=http%3A//twitter.com/krystalc12/status/323709669782724608</t>
  </si>
  <si>
    <t>Marianella Cordero</t>
  </si>
  <si>
    <t>RT @AP_Sports: Breaking: Boston Police Department: 2 dead, 23 injured in 2 explosions near marathon finish line http://topsy.com/trackback?url=http%3A//twitter.com/ap_sports/status/323890863396749312</t>
  </si>
  <si>
    <t>Gloria Jacobsen</t>
  </si>
  <si>
    <t>thoughts and prayers are with those at the BostonMarathon. http://topsy.com/trackback?url=http%3A//twitter.com/glorialavonne/status/323890866282459137</t>
  </si>
  <si>
    <t>alonso</t>
  </si>
  <si>
    <t>RT @eldiarioes: Dos muertos y 22 heridos en las explosiones de Boston, según la policía. http://t.co/JMyFK7KuXU http://topsy.com/trackback?url=http%3A//twitter.com/eldiarioes/status/323890878777274368</t>
  </si>
  <si>
    <t>andjustice4MJ</t>
  </si>
  <si>
    <t>RT @Robin_Leach: What has our world come to? Heartfelt prayers to those in Boston maimed, injured &amp;amp; dead from the marathon explosion ... http://topsy.com/trackback?url=http%3A//twitter.com/robin_leach/status/323890878177501184</t>
  </si>
  <si>
    <t>Lucas Shapiro</t>
  </si>
  <si>
    <t>RT @terrence_payne: This is a fake account (@_BostonMarathon) asking for RTs for a $1 donation. People are dead and others are making fa ... http://topsy.com/trackback?url=http%3A//twitter.com/lucashapiro/status/323890878290739201</t>
  </si>
  <si>
    <t>Trevor Alexander</t>
  </si>
  <si>
    <t>#sosad # bostonmarathon #bombs it so sad to see all the people who either got hurt or died http://topsy.com/trackback?url=http%3A//twitter.com/trevoralex15/status/323890878852788224</t>
  </si>
  <si>
    <t>Erin Kathleen Leahy</t>
  </si>
  <si>
    <t>RT @Taylor_Soper: .@_BostonMarathon is a fake account. Disregard it. http://topsy.com/trackback?url=http%3A//twitter.com/ekleahy/status/323890877783212032</t>
  </si>
  <si>
    <t>Heidi Raatz</t>
  </si>
  <si>
    <t>NOTE. The (at)_BostonMarathon twitter acct is *NOT* an official account. Spammers taking advantage of tragedy. Disgusting. #blockandreport http://topsy.com/trackback?url=http%3A//twitter.com/heideland/status/323890882292101120</t>
  </si>
  <si>
    <t>Jessica Deva</t>
  </si>
  <si>
    <t>RT @heideland: NOTE. The (at)_BostonMarathon twitter acct is *NOT* an official account. Spammers taking advantage of tragedy. Disgusting ... http://topsy.com/trackback?url=http%3A//twitter.com/heideland/status/323890882292101120</t>
  </si>
  <si>
    <t>lisa knox</t>
  </si>
  <si>
    <t>@ WILW BostonMarathon</t>
  </si>
  <si>
    <t>Daniel García Vargas</t>
  </si>
  <si>
    <t>RT @SpheraSports: VÍDEO | El momento de la explosión durante la Maratón de Boston, evitar ojos sensibles (vía @tancredipalmeri) &amp;gt;&amp;gt; ... http://topsy.com/trackback?url=http%3A//twitter.com/spherasports/status/323890898666659842</t>
  </si>
  <si>
    <t>Jaqueline Sant'ana</t>
  </si>
  <si>
    <t>RT @nervososupremo: este atentado em boston é uma prova de que atividades físicas não fazem bem pra ninguém. http://topsy.com/trackback?url=http%3A//twitter.com/nervososupremo/status/323890897701961728</t>
  </si>
  <si>
    <t>RT @cnnbrk: Boston police: At least two people died and 22 others hurt in Boston Marathon explosions. http://t.co/DNqFvGvtWY http://topsy.com/trackback?url=http%3A//twitter.com/cnnbrk/status/323890903720808448</t>
  </si>
  <si>
    <t>Ze Titi qui touite !</t>
  </si>
  <si>
    <t>RT @RadioCanadaInfo: Pour les Canadiens ayant besoin d'assistance à Boston, la ligne d'urgence du consulat : (617) 247-5100. http://t.co ... http://topsy.com/trackback?url=http%3A//twitter.com/radiocanadainfo/status/323890908795920384</t>
  </si>
  <si>
    <t>THANK YOU AUSTIN</t>
  </si>
  <si>
    <t>RT @ChiMahomies: IF YOU'RE 18+ AND LIVE NEAR BOSTON YOU CAN GO DONATE BLOOD FOR PEOPLE THAT DESPERATELY NEED IT! YOU COULD SAVE LIVES!!  ... http://topsy.com/trackback?url=http%3A//twitter.com/chimahomies/status/323890905608232960</t>
  </si>
  <si>
    <t>Валерия Ланглуа</t>
  </si>
  <si>
    <t>RT @fdaudens: Pour les Canadiens ayant besoin d'assistance à Boston, la ligne d'urgence du consulat : (617) 247-5100. http://t.co/BRxYUoSn9Q http://topsy.com/trackback?url=http%3A//twitter.com/fdaudens/status/323890912008744960</t>
  </si>
  <si>
    <t>Sarah Bebe ❀☮Ⓛⓞⓥⓔ☮❀</t>
  </si>
  <si>
    <t>RT @MotherJones: MT @markfollman: At least 2 dead, 23 injured in #bostonmarathon explosions, according to Boston PD: http://t.co/DLqR5VfqqY http://topsy.com/trackback?url=http%3A//twitter.com/motherjones/status/323890916651851776</t>
  </si>
  <si>
    <t>RT @chicken_wraps: NYC IS IN A STATE OF EMERGENCY BECAUSE OF BOSTON OH MY GOD IM SO SCARED http://topsy.com/trackback?url=http%3A//twitter.com/chicken_wraps/status/323890914357563394</t>
  </si>
  <si>
    <t>RT @New_Narrative: RT @mpoppel: Small homemade bomb is preliminary cause of explosion at Boston Marathon, law enforcement officials tell ... http://topsy.com/trackback?url=http%3A//twitter.com/new_narrative/status/323890913950707712</t>
  </si>
  <si>
    <t>RT @TamerELG: Follow @CherylFiandaca, the head of public information for the Boston PD for official news of injuries and death http://topsy.com/trackback?url=http%3A//twitter.com/tamerelg/status/323890920363802624</t>
  </si>
  <si>
    <t>Sean Adams</t>
  </si>
  <si>
    <t>RT @BillyCorben: 'Homeland Security source: Boston Firefighters discovered undetonated device at corner of St. James Ave &amp;amp; Trinity P ... http://topsy.com/trackback?url=http%3A//twitter.com/billycorben/status/323890921664049152</t>
  </si>
  <si>
    <t>Sam Valley</t>
  </si>
  <si>
    <t>RT @MichelleFields: RT @nbcnightlynews: BREAKING: Small homemade bomb is preliminary cause of explosion at Boston Marathon, law enforcem ... http://topsy.com/trackback?url=http%3A//twitter.com/michellefields/status/323890918472155136</t>
  </si>
  <si>
    <t>RT @TedDiBiase: Praying for everyone involved!! RT@AnthonyPizzano: @TedDiBiase can I get a rt for Boston and all those affected. Thank you. http://topsy.com/trackback?url=http%3A//twitter.com/teddibiase/status/323890919629787136</t>
  </si>
  <si>
    <t>Gina Z</t>
  </si>
  <si>
    <t>A porn where a British soldier 'punishes' a colonial woman for disobeying the Queen's orders with her silly Boston Tea Party and Revolution. http://topsy.com/trackback?url=http%3A//twitter.com/agirlnamed_gina/status/323709729752883200</t>
  </si>
  <si>
    <t>MakeAChange</t>
  </si>
  <si>
    <t>RT @adoringniam_: THERES BEEN A WARNING FOR EVERYONE IN BOSTON TO STAY AWAY FROM GARBAGE CANS PLS RT THIS TO SPREAD THE WORD I DONT WANT ... http://topsy.com/trackback?url=http%3A//twitter.com/adoringniam_/status/323890925627654144</t>
  </si>
  <si>
    <t>BandNews FM - 94,9</t>
  </si>
  <si>
    <t>RT @radiobandnewsfm: A polícia de Boston confirma dois mortos e 23 feridos, depois de duas explosões perto da linha de chegada da Marato ... http://topsy.com/trackback?url=http%3A//twitter.com/radiobandnewsfm/status/323890922658086912</t>
  </si>
  <si>
    <t>RT @GregWHoward: Report: IED type devices used in Boston Marathon bombing, including shrapnel imbeds. #tcot #p2 #ocra #OpSLAM #uniteblue http://topsy.com/trackback?url=http%3A//twitter.com/gregwhoward/status/323890933320011776</t>
  </si>
  <si>
    <r>
      <t xml:space="preserve">あすみん</t>
    </r>
    <r>
      <rPr>
        <sz val="11"/>
        <color rgb="FF000000"/>
        <rFont val="Calibri"/>
        <family val="2"/>
        <charset val="1"/>
      </rPr>
      <t xml:space="preserve">(´</t>
    </r>
    <r>
      <rPr>
        <sz val="11"/>
        <color rgb="FF000000"/>
        <rFont val="Droid Sans Fallback"/>
        <family val="2"/>
        <charset val="1"/>
      </rPr>
      <t xml:space="preserve">・</t>
    </r>
    <r>
      <rPr>
        <sz val="11"/>
        <color rgb="FF000000"/>
        <rFont val="Calibri"/>
        <family val="2"/>
        <charset val="1"/>
      </rPr>
      <t xml:space="preserve">_</t>
    </r>
    <r>
      <rPr>
        <sz val="11"/>
        <color rgb="FF000000"/>
        <rFont val="Droid Sans Fallback"/>
        <family val="2"/>
        <charset val="1"/>
      </rPr>
      <t xml:space="preserve">・</t>
    </r>
    <r>
      <rPr>
        <sz val="11"/>
        <color rgb="FF000000"/>
        <rFont val="Calibri"/>
        <family val="2"/>
        <charset val="1"/>
      </rPr>
      <t xml:space="preserve">`)</t>
    </r>
  </si>
  <si>
    <r>
      <t xml:space="preserve">Boston Dynamics</t>
    </r>
    <r>
      <rPr>
        <sz val="11"/>
        <color rgb="FF000000"/>
        <rFont val="Droid Sans Fallback"/>
        <family val="2"/>
        <charset val="1"/>
      </rPr>
      <t xml:space="preserve">社のロボッツの映像を見てみんなでワーギャー言ってゐる </t>
    </r>
    <r>
      <rPr>
        <sz val="11"/>
        <color rgb="FF000000"/>
        <rFont val="Calibri"/>
        <family val="2"/>
        <charset val="1"/>
      </rPr>
      <t xml:space="preserve">http://topsy.com/trackback?url=http%3A//twitter.com/an_asumin/status/323709744558792704</t>
    </r>
  </si>
  <si>
    <t>Carolyn McIntosh</t>
  </si>
  <si>
    <t>Terrorism is terrorism, the perpetrator is irrelevant at this point. Finding them comes later. But this is terrorism....#tcot#bostonmarathon http://topsy.com/trackback?url=http%3A//twitter.com/carolynmcintosh/status/323890941213679617</t>
  </si>
  <si>
    <t>PePe</t>
  </si>
  <si>
    <t>RT @CarolynMcIntosh: Terrorism is terrorism, the perpetrator is irrelevant at this point. Finding them comes later. But this is terroris ... http://topsy.com/trackback?url=http%3A//twitter.com/carolynmcintosh/status/323890941213679617</t>
  </si>
  <si>
    <t>RT @mike_petriello: No. No one do this. RT @darrenrovell: If you have any pics, insight, information about the Boston Marathon explosion ... http://topsy.com/trackback?url=http%3A//twitter.com/mike_petriello/status/323890946989240320</t>
  </si>
  <si>
    <t>Alison J. Herzog</t>
  </si>
  <si>
    <t>RT @michaelhayes: UPDATE: 23 injured. 2 dead. (@Boston_Police) http://topsy.com/trackback?url=http%3A//twitter.com/michaelhayes/status/323890950613110785</t>
  </si>
  <si>
    <t>Jennie</t>
  </si>
  <si>
    <t>RT @JCenadotcom: Keep Boston in your prayers, folks. Some people in this world are crazy. http://topsy.com/trackback?url=http%3A//twitter.com/jcenadotcom/status/323890948436291585</t>
  </si>
  <si>
    <t>RT @GGPolitics: UPDATE: Boston PD now report 23 injured, 2 dead http://t.co/0YgwH7BAJX #PrayForBoston http://topsy.com/trackback?url=http%3A//twitter.com/ggpolitics/status/323890953599459328</t>
  </si>
  <si>
    <t>RT @GlobalGrind: UPDATE: Boston PD now report 23 injured, 2 dead http://t.co/gOFFTUITdl #PrayForBoston http://topsy.com/trackback?url=http%3A//twitter.com/globalgrind/status/323890956443189248</t>
  </si>
  <si>
    <t>Devil´s Candy Andrea</t>
  </si>
  <si>
    <t>RT @ndtv: Two dead, 22 injured in Boston Marathon explosions: police http://t.co/8P8M5aDJTr http://topsy.com/trackback?url=http%3A//twitter.com/ndtv/status/323890956942327810</t>
  </si>
  <si>
    <t>Chris Otto</t>
  </si>
  <si>
    <t>RT @nycarecs: If you are trying to reach people in Boston, and can't, try texting them on your cell. #boston http://topsy.com/trackback?url=http%3A//twitter.com/nycarecs/status/323890955507875842</t>
  </si>
  <si>
    <t>That Hubbit</t>
  </si>
  <si>
    <t>RT @quailitea: Can't say enough: wishing safety to any Muslim (or Sikh or any POC who get lumped in with the "terrorist" stereotype) fol ... http://topsy.com/trackback?url=http%3A//twitter.com/quailitea/status/323890963309264896</t>
  </si>
  <si>
    <t>Cory Bergman</t>
  </si>
  <si>
    <t>RT @Taylor_Soper: .@_BostonMarathon is a fake account. Disregard it. http://topsy.com/trackback?url=http%3A//twitter.com/corybe/status/323890966677299203</t>
  </si>
  <si>
    <t>AIPAC</t>
  </si>
  <si>
    <t>RT @AmbassadorOren: Our thoughts and prayers go out to those impacted by the explosions at the Boston Marathon. http://topsy.com/trackback?url=http%3A//twitter.com/ambassadororen/status/323890969420386304</t>
  </si>
  <si>
    <t>Wes Streeting</t>
  </si>
  <si>
    <t>RT @MarcusDysch: Twitter can be brilliant, but not on nights like this. Seen some absolutely ludicrous Boston tweets. It's tragic - but  ... http://topsy.com/trackback?url=http%3A//twitter.com/marcusdysch/status/323890968896106496</t>
  </si>
  <si>
    <t>raïssa</t>
  </si>
  <si>
    <t>IF YOU LIVE NEAR BOSTON SPREAD THIS, EVEN IF YOU DONT http://t.co/rV3CGy9Hdv http://topsy.com/trackback?url=http%3A//twitter.com/catchthatbieber/status/323890972360585217</t>
  </si>
  <si>
    <t>Larissa Banting</t>
  </si>
  <si>
    <t>RT @officialkat: Boston PD is saying to get on social media and tell people to stay away from</t>
  </si>
  <si>
    <t>Azzwuff</t>
  </si>
  <si>
    <t>RT @luefkens: .@_BostonMarathon Who is 'we'? This account is unofficial and the RT campaign is sickening. If you want to do good follow  ... http://topsy.com/trackback?url=http%3A//twitter.com/azzwuff/status/323890972620640256</t>
  </si>
  <si>
    <t>2 personas muertas y 22 heridos es la información oficial hasta ahora en Maratón de Boston @pazgonzalezm http://t.co/HwVsYgRnl9 http://topsy.com/trackback?url=http%3A//twitter.com/cnnchile/status/323890983207051265</t>
  </si>
  <si>
    <t>UPDATE: Two killed, 22 injured in explosions near Boston Marathon finish line http://t.co/aTmURg5fNN http://t.co/MmpnFO5TB1 http://topsy.com/trackback?url=http%3A//twitter.com/fox59/status/323890983492259840</t>
  </si>
  <si>
    <t>RIP to all those people that died in the Boston Explosion 🙏 http://topsy.com/trackback?url=http%3A//twitter.com/caribbeannegro/status/323890982196244481</t>
  </si>
  <si>
    <t>BEEN #TCOM</t>
  </si>
  <si>
    <t>:-( RT @BuzzFeed: Over 10,000 Runners Were Still Running Boston Marathon When Explosions Ended The Race http://t.co/H2T3g0wxUn http://topsy.com/trackback?url=http%3A//www.buzzfeed.com/ktlincoln/more-than-ten-thousand-runners-were-still-on-boston-marathon</t>
  </si>
  <si>
    <t>D1 Sports</t>
  </si>
  <si>
    <t>Our hearts and prayers go out to everyone, and their families, at the Boston Marathon today. http://topsy.com/trackback?url=http%3A//twitter.com/d1sports/status/323890987179053056</t>
  </si>
  <si>
    <t>Jeff Zeleny</t>
  </si>
  <si>
    <t>The 26 mile of this year's Boston Marathon was dedicated to victims of Newtown. At the same time, the families of Newton are in Washington. http://topsy.com/trackback?url=http%3A//twitter.com/jeffzeleny/status/323890985438416897</t>
  </si>
  <si>
    <t>BOSTON UPDATE: Boston Marathon injury toll now 23, 2 dead, according to @boston_police http://t.co/DtxWSPTorf http://topsy.com/trackback?url=http%3A//twitter.com/thetorontosun/status/323890987292315648</t>
  </si>
  <si>
    <t>The New York Times is providing free, unlimited access to Boston explosion coverage on http://t.co/kksZpxscOI and its mobile apps. http://topsy.com/trackback?url=http%3A//twitter.com/nytimes/status/323890992589717504</t>
  </si>
  <si>
    <t>PHOTO: A police officer wheels an injured boy down the street after an explosion at the Boston Marathon: http://t.co/aXpxiq89Dd -CC http://topsy.com/trackback?url=http%3A//twitter.com/ap/status/323890989922148352</t>
  </si>
  <si>
    <t>PHOTOS: Boston Marathon explosions near the finish line http://t.co/lGDaQB7aHq http://topsy.com/trackback?url=http%3A//twitter.com/abc/status/323890990198976512</t>
  </si>
  <si>
    <t>Patrick's Movement</t>
  </si>
  <si>
    <t>POLICE asking people on social media to TWEET to people to get out of the Boston Marathon area ASAP @juliebenz http://topsy.com/trackback?url=http%3A//twitter.com/patricksmovment/status/323890989951500288</t>
  </si>
  <si>
    <t>Cristion D'or</t>
  </si>
  <si>
    <t>#GodBless Boston ... Tragedy ! My Prayers !!! http://topsy.com/trackback?url=http%3A//twitter.com/cristiondior/status/323890990798741505</t>
  </si>
  <si>
    <t>RT @nytimes: The New York Times is providing free, unlimited access to Boston explosion coverage on http://t.co/kksZpxscOI and its mobil ... http://topsy.com/trackback?url=http%3A//twitter.com/nytimes/status/323890992589717504</t>
  </si>
  <si>
    <t>Al menos 2 muertos y 20 heridos tras dos explosiones en el Maratón de Boston http://t.co/vOwsD2gRjJ http://topsy.com/trackback?url=http%3A//twitter.com/20m/status/323890995181797376</t>
  </si>
  <si>
    <t>Katy Katopodis</t>
  </si>
  <si>
    <t>RT @mpoppel: Small homemade bomb is preliminary cause of explosion at Boston Marathon, law enforcement officials tell NBC News http://topsy.com/trackback?url=http%3A//twitter.com/katykatopodis/status/323890995374735360</t>
  </si>
  <si>
    <t>Arash Behnia</t>
  </si>
  <si>
    <t>@Mgh_PS3GamingHD I would change your name to Mgh_BostonMarathon http://topsy.com/trackback?url=http%3A//twitter.com/arashb3hnia/status/323890996444286977</t>
  </si>
  <si>
    <t>2 dead, 22 injured in Boston Marathon explosions, police say http://t.co/ZQQCvG2uLz #Explosions http://topsy.com/trackback?url=http%3A//twitter.com/eyewitnessnyc/status/323891000626016257</t>
  </si>
  <si>
    <t>RT @KiddKraddick: Fox News: Boston Marathon bombs packed with 'ball bearings'” http://topsy.com/trackback?url=http%3A//twitter.com/kiddkraddick/status/323891000206577665</t>
  </si>
  <si>
    <t>At least 2 dead, 22 hurt in Boston Marathon explosion: police http://t.co/FLHbBZjNQI http://topsy.com/trackback?url=http%3A//twitter.com/cbcnews/status/323891002681200641</t>
  </si>
  <si>
    <t>CNN Political Ticker</t>
  </si>
  <si>
    <t>On a call about guns, Biden reacts to Boston explosions - http://t.co/gu8gMjHG3C http://topsy.com/trackback?url=http%3A//twitter.com/politicalticker/status/323891003037720578</t>
  </si>
  <si>
    <t>RT @PoliticalTicker: On a call about guns, Biden reacts to Boston explosions - http://t.co/gu8gMjHG3C http://topsy.com/trackback?url=http%3A//politicalticker.blogs.cnn.com/2013/04/15/on-a-call-about-guns-biden-reacts-to-boston-explosions/</t>
  </si>
  <si>
    <t>URGENTE: aos menos dois mortos e 22 feridos em maratona de Boston http://t.co/xIMV8dOSE4 http://topsy.com/trackback?url=http%3A//twitter.com/e_band/status/323891004052746241</t>
  </si>
  <si>
    <t>Las autoridades investigan el origen de 2 explosiones que tuvieron lugar en maratón de Boston http://t.co/M1WkY7t3Pg http://t.co/YBqPGI9fda http://topsy.com/trackback?url=http%3A//twitter.com/listindiario/status/323891004103077889</t>
  </si>
  <si>
    <t>martha carrillo</t>
  </si>
  <si>
    <t>Duele Boston!!! http://topsy.com/trackback?url=http%3A//twitter.com/marthacarrillo/status/323891004753203200</t>
  </si>
  <si>
    <t>#AHORA Julio Acero, oyente de @radiomitre en Boston, habla de las explosiones en la maratón de #EEUU Escuhalo en http://t.co/LemOTFrSRH http://topsy.com/trackback?url=http%3A//twitter.com/radiomitre/status/323891001863315456</t>
  </si>
  <si>
    <t>SECRET SAUCE</t>
  </si>
  <si>
    <t>let the Boston parody accounts begin... http://topsy.com/trackback?url=http%3A//twitter.com/imnotdemxx/status/323891008788107264</t>
  </si>
  <si>
    <t>abc27 WHTM</t>
  </si>
  <si>
    <t>RT @timelywriter: BOSTON (AP) — Boston Police Department: 2 dead, 23 injured in 2 explosions  near marathon finish line. http://topsy.com/trackback?url=http%3A//twitter.com/abc27news/status/323891005684342785</t>
  </si>
  <si>
    <t>Jenny Ingram</t>
  </si>
  <si>
    <t>Joining thousands as I pray for the victims and aid responders at the Boston Marathon. This is absolutely heart breaking. http://topsy.com/trackback?url=http%3A//twitter.com/jennyonthespot/status/323891008041525249</t>
  </si>
  <si>
    <t>André Marín</t>
  </si>
  <si>
    <t>Una verdadera pena lo sucedido en el Maratón de Boston, no lo puedo creer... http://topsy.com/trackback?url=http%3A//twitter.com/andremarinpuig/status/323891009983492096</t>
  </si>
  <si>
    <t>Merrimack College</t>
  </si>
  <si>
    <t>Our thoughts and prayers go out to everyone in Boston. Such a terrible tragedy. #prayforboston http://topsy.com/trackback?url=http%3A//twitter.com/merrimack/status/323891010260303872</t>
  </si>
  <si>
    <t>Deanna Ferrari</t>
  </si>
  <si>
    <t>Bureau Chief, Public Information - Boston Police Department @CherylFiandaca tweeting live updates if you can't get live video. http://topsy.com/trackback?url=http%3A//twitter.com/dferrari/status/323891017772314625</t>
  </si>
  <si>
    <t>Frases Al Corazon</t>
  </si>
  <si>
    <t>Video: El momento de la explosión en Maratón de Boston http://t.co/Qjh7O2l36H via @LoQueSuenaCom http://topsy.com/trackback?url=http%3A//loquesuena.org/v1/video-el-momento-de-la-explosion-en-maraton-de-boston</t>
  </si>
  <si>
    <t>Kelvin</t>
  </si>
  <si>
    <t>RT @thetomska I'm so sorry to everyone affected by the Boston bombings. I have no words. http://topsy.com/trackback?url=http%3A//twitter.com/kalvijn/status/323891022373457920</t>
  </si>
  <si>
    <t>Life As An Athlete</t>
  </si>
  <si>
    <t>Thoughts and prayers go out to everyone at the Boston Marathon. http://topsy.com/trackback?url=http%3A//twitter.com/lifeasathletes/status/323891022381858816</t>
  </si>
  <si>
    <t>Ken Tremendous</t>
  </si>
  <si>
    <t>Boston, you're my home. http://topsy.com/trackback?url=http%3A//twitter.com/kentremendous/status/323891029742866432</t>
  </si>
  <si>
    <t>Teri Peters</t>
  </si>
  <si>
    <t>RT @TwitchyTeam: Video: Vine users document Boston Marathon bomb horror http://t.co/MQgrsDFeOz http://topsy.com/trackback?url=http%3A//twitchy.com/2013/04/15/video-vine-users-document-boston-marathon-bomb-horror/</t>
  </si>
  <si>
    <t>Video: Vine users document Boston Marathon bomb horror http://t.co/MQgrsDFeOz http://topsy.com/trackback?url=http%3A//twitter.com/twitchyteam/status/323891029277282304</t>
  </si>
  <si>
    <t>Boston Police say 2 dead, 22 injured after explosions near finish line of Boston Marathon. http://topsy.com/trackback?url=http%3A//twitter.com/cknw/status/323891028958535680</t>
  </si>
  <si>
    <t>AHORA - Se escuchó una 3er explosión en Boston. Puede ser una detonación controlada hecha x la policía http://t.co/KLeKGIio3x #NotiWTF http://topsy.com/trackback?url=http%3A//twitter.com/notiwtf/status/323891034641801218</t>
  </si>
  <si>
    <t>My thoughts are out to those who have loved ones out in the Boston area today. http://topsy.com/trackback?url=http%3A//twitter.com/rob_bieber/status/323891032376893440</t>
  </si>
  <si>
    <t>Link</t>
  </si>
  <si>
    <t>By the Goddess, our prayers go out to runners of the Boston Marathon.... http://topsy.com/trackback?url=http%3A//twitter.com/legend_of_zelda/status/323891037150003200</t>
  </si>
  <si>
    <t>Presidente Barack Obama diz que vai ficar em contato com Boston. Siga ao vivo na #GloboNews: http://t.co/GITZFtvOc4 http://topsy.com/trackback?url=http%3A//twitter.com/canalglobonews/status/323891037074509825</t>
  </si>
  <si>
    <t>#ENTÉRATE El Maratón de Boston el más viejo del mundo  #bostonmarathon http://t.co/cv9JswtrLz http://topsy.com/trackback?url=http%3A//www.centraldeportiva.com/home/detalle/El%2BMarat%25C3%25B3n%2Bm%25C3%25A1s%2Bviejo%2Bdel%2Bmundo%2B-67153</t>
  </si>
  <si>
    <t>MSN Brasil</t>
  </si>
  <si>
    <t>EXPLOSÕES EM BOSTON: duas pessoas morreram e ao menos 22 ficaram feridas nas explosões durante a maratona de Boston http://t.co/fumWbztqnA http://topsy.com/trackback?url=http%3A//noticias.br.msn.com/mundo/explos%25C3%25A3o-deixa-feridos-em-maratona-de-boston-eua</t>
  </si>
  <si>
    <t>RedHackEditor ★</t>
  </si>
  <si>
    <t>Blood, glass, debris on sidewalk where one of two Boston Marathon explosions occurred: http://t.co/MRVe2xw41q #BostonMarathon http://topsy.com/trackback?url=http%3A//twitter.com/crypt0nymous/status/323891043105927169</t>
  </si>
  <si>
    <t>.@Boston_Police confirms 2 dead, 23 injured in Boston Marathon explosions http://t.co/d44ovdZnTz http://topsy.com/trackback?url=http%3A//twitter.com/theatlanticwire/status/323891043672133632</t>
  </si>
  <si>
    <t>Linda McMahon</t>
  </si>
  <si>
    <t>Prayers to all in Boston this Patriots Day as wait to learn more about the tragic explosions. http://topsy.com/trackback?url=http%3A//twitter.com/linda_mcmahon/status/323891047002406912</t>
  </si>
  <si>
    <t>Three killed in Boston Marathon blasts: media http://t.co/4Y3zjfNL15 http://topsy.com/trackback?url=http%3A//twitter.com/sultanalqassemi/status/323891050051686400</t>
  </si>
  <si>
    <t>Update: Boston Police now say TWO dead, 23 injured http://topsy.com/trackback?url=http%3A//twitter.com/edhenrytv/status/323891048273297408</t>
  </si>
  <si>
    <t>RT @AmyWSB: Spoke by text with Boston Marathon runner from Georgia. He says all transportation in and out of Boston is shut down. http://topsy.com/trackback?url=http%3A//twitter.com/wsbtv/status/323891048751452160</t>
  </si>
  <si>
    <t>.@nytimes is taking down the pay wall after news of the Boston explosions, says @palafo. http://topsy.com/trackback?url=http%3A//twitter.com/josephstash/status/323891048952766464</t>
  </si>
  <si>
    <t>RT @mpoppel: Small homemade bomb is preliminary cause of explosion at Boston Marathon, law enforcement officials tell NBC News http://topsy.com/trackback?url=http%3A//twitter.com/felix85/status/323891048919203845</t>
  </si>
  <si>
    <t>tristanprettyman</t>
  </si>
  <si>
    <t>Sending you all my love Boston. All my love, and prayers. ❤ http://topsy.com/trackback?url=http%3A//twitter.com/tprettyman/status/323891048449466368</t>
  </si>
  <si>
    <t>CBSDenver</t>
  </si>
  <si>
    <t>BREAKING UPDATE: Boston Police now reporting 2 deaths in explosions near marathon finish line. LIVE COVERAGE: http://t.co/mrL9oSztav http://topsy.com/trackback?url=http%3A//twitter.com/cbsdenver/status/323891048952778752</t>
  </si>
  <si>
    <t>Carolina Urrejola</t>
  </si>
  <si>
    <t>2 muertos y 23 heridos según policía de Boston. http://topsy.com/trackback?url=http%3A//twitter.com/carolaurrejola/status/323891052341776386</t>
  </si>
  <si>
    <t>Consider donating blood tomorrow, if you can. In Boston, hospitals will accept walk-ins. http://topsy.com/trackback?url=http%3A//twitter.com/cadlymack/status/323891052501168128</t>
  </si>
  <si>
    <t>WBOC TV16</t>
  </si>
  <si>
    <t>The Boston Police Department is reporting two dead, 23 injured in two explosions near marathon finish line. http://topsy.com/trackback?url=http%3A//twitter.com/wboc/status/323891051993640960</t>
  </si>
  <si>
    <t>people in boston: now im lying on the cold hard ground CAN WE PLEASE BE MATURE? WHAT IF IT WERE YOU? YOU LIL SHIT. THATS NOT FUCKING FUNNY http://topsy.com/trackback?url=http%3A//twitter.com/a_isforari/status/323891056129228801</t>
  </si>
  <si>
    <t>AFROPUNK</t>
  </si>
  <si>
    <t>Peace to Boston right now! stay safe.. #bostonmarathon http://topsy.com/trackback?url=http%3A//twitter.com/afropunk/status/323891058519977984</t>
  </si>
  <si>
    <t>Autoridades confirman 23 heridos y dos muertos en las explosiones del Maratón de Boston http://topsy.com/trackback?url=http%3A//twitter.com/889noticias/status/323891061384691712</t>
  </si>
  <si>
    <t>BostonMarathon:For every retweet we receive we wil donate $1.00 to d #BostonMarathon victims #PrayForBoston" http://topsy.com/trackback?url=http%3A//twitter.com/ifijay1/status/323891063242772480</t>
  </si>
  <si>
    <t>Bradie Ewing</t>
  </si>
  <si>
    <t>Prayers to Boston 🙏 http://topsy.com/trackback?url=http%3A//twitter.com/bewing34/status/323891064769482752</t>
  </si>
  <si>
    <t>“@nbcnightlynews: BREAKING: Small homemade bomb is preliminary cause of explosion Boston Marathon, law enforcement officials tell NBC News” http://topsy.com/trackback?url=http%3A//twitter.com/marietjed66/status/323891071769792513</t>
  </si>
  <si>
    <t>2 muertos y 22 heridos es el saldo -hasta ahora- del atentado terrorista en la meta del marathon de Boston http://topsy.com/trackback?url=http%3A//twitter.com/napoleonbravo/status/323891069748146177</t>
  </si>
  <si>
    <t>Mark Wilson FOX</t>
  </si>
  <si>
    <t>This photo gives sense of one blast at finish line in Boston. Not sure yet if it was a bomb. Fox: 2 dead, 22 hurt http://t.co/bSpnCU4BDI http://topsy.com/trackback?url=http%3A//twitter.com/markwilsontv/status/323891073149726720</t>
  </si>
  <si>
    <t>Thomas Marquis</t>
  </si>
  <si>
    <t>According to official Boston Marathon site, 45 registered runners from Indy. 11 racers have not received finish line times. http://topsy.com/trackback?url=http%3A//twitter.com/thomasmarq/status/323891073137131520</t>
  </si>
  <si>
    <t>Amanda U</t>
  </si>
  <si>
    <t>My heart goes out to all the runners and their families in boston. #senseless # bostonmarathon http://topsy.com/trackback?url=http%3A//twitter.com/mandyloper/status/323891075511111680</t>
  </si>
  <si>
    <t>Suspicious item at Berkeley and St. James - Boston PD scanner. http://topsy.com/trackback?url=http%3A//twitter.com/sethmnookin/status/323891080347136002</t>
  </si>
  <si>
    <t>BRUNO MARS Concert Tickets for June 26 at TD Garden http://t.co/qabmIMoEmI in Boston MA #brunomars http://topsy.com/trackback?url=http%3A//twitter.com/tourschedule/status/323709895411130369</t>
  </si>
  <si>
    <t>Jan Noniem</t>
  </si>
  <si>
    <t>Zoveel opties om je labiele terroristische punt te maken en dan ga je voor de Boston Marathon. Was een stagiaire-terrorist denk ik. http://topsy.com/trackback?url=http%3A//twitter.com/jannoniem/status/323891088320499713</t>
  </si>
  <si>
    <t>26 my guitar hero*-*</t>
  </si>
  <si>
    <t>RT @BigRobisforReal: What is going in boston!! http://topsy.com/trackback?url=http%3A//twitter.com/bigrobisforreal/status/323891091495596032</t>
  </si>
  <si>
    <t>URGENTE: Ha sido cerrado el espacio aéreo en Boston. http://topsy.com/trackback?url=http%3A//twitter.com/alertanews24/status/323891097883512832</t>
  </si>
  <si>
    <t>Martyn Parker</t>
  </si>
  <si>
    <t>RT @BuzzFeed: UPDATE: 23 injured. 2 dead. (@Boston_Police) http://topsy.com/trackback?url=http%3A//twitter.com/buzzfeed/status/323891100026810368</t>
  </si>
  <si>
    <t>ACTUALIZADO Confirman dos muertos tras explosiones en maratón de Boston http://t.co/IbgzkgGqIe http://topsy.com/trackback?url=http%3A//twitter.com/meganoticiascl/status/323891101213798400</t>
  </si>
  <si>
    <t>orlandojm</t>
  </si>
  <si>
    <t>Hay varios dominicanos corriendo en el maratón de Boston. Llegaron a la meta antes de que ocurriesen las explosiones. Afortunadamente. http://topsy.com/trackback?url=http%3A//twitter.com/orlandojm/status/323891104502132736</t>
  </si>
  <si>
    <t>Ink magazine</t>
  </si>
  <si>
    <t>Kansas Citians tweeting from the Boston Marathon: @greghall24 @rm @AliHatfield http://topsy.com/trackback?url=http%3A//twitter.com/inkkcmag/status/323891108667088897</t>
  </si>
  <si>
    <t>Dana Altura</t>
  </si>
  <si>
    <t>Boston Fam: "Do not drive through Boston or take the subway right now. The emergency radio is buzzing with more possible bombs" http://topsy.com/trackback?url=http%3A//twitter.com/danaaltura/status/323891106452484097</t>
  </si>
  <si>
    <t>Jeronne Maymon</t>
  </si>
  <si>
    <t>My prayers are with the folks in Boston. It's really sad that this is the reality of the world we live In now. #LastDays #BostonMarathon http://topsy.com/trackback?url=http%3A//twitter.com/jeronnemaymon/status/323891110277705730</t>
  </si>
  <si>
    <t>Guatevisión</t>
  </si>
  <si>
    <t>Más de 26,000 corredores participaron en el maratón de Bostón, que tras dos explosiones, deja 22 heridos. http://topsy.com/trackback?url=http%3A//twitter.com/guatevision_tv/status/323891112848814080</t>
  </si>
  <si>
    <t>Juan Carlos Bagnell</t>
  </si>
  <si>
    <t>If you're trying to reach someone in the Boston area, please try texting to lessen the burden on communication equipment. http://topsy.com/trackback?url=http%3A//twitter.com/someaudioguy/status/323891112693620736</t>
  </si>
  <si>
    <t>Cecily Kellogg</t>
  </si>
  <si>
    <t>Watching the footage from Boston and once again amazed at the police and fireman as well as the National Guard and other volunteers. http://topsy.com/trackback?url=http%3A//twitter.com/cecilyk/status/323891112915918848</t>
  </si>
  <si>
    <t>WSJ Greater New York</t>
  </si>
  <si>
    <t>After Boston explosions, NYPD activated emergency measures to protect “hotels and other prominent locations” http://t.co/xu2VE5CNgL http://topsy.com/trackback?url=http%3A//twitter.com/wsjny/status/323891116816613377</t>
  </si>
  <si>
    <t>Breaking news: 2 dead, 22 injured in Boston Marathon explosions http://t.co/hREITccZ2t http://topsy.com/trackback?url=http%3A//news.providencejournal.com/breaking-news/2013/04/breaking-news-2-dead-22-injured-in-boston-marathon-explosions.html%23.UWxeqk6Loew.twitter</t>
  </si>
  <si>
    <t>Fulhamaway</t>
  </si>
  <si>
    <t>RT @luefkens: .@_BostonMarathon Who is 'we'? This account is unofficial and the RT campaign is sickening. If you want to do good follow  ... http://topsy.com/trackback?url=http%3A//twitter.com/fulhamaway/status/323891118678867968</t>
  </si>
  <si>
    <t>SMOOCH</t>
  </si>
  <si>
    <t>RT @LosilleLamb: POLICE asking people on Social Media to tweet get out of the Boston Marathon area immediately. DO NOT STICK AROUND #Bos ... http://topsy.com/trackback?url=http%3A//twitter.com/losillelamb/status/323891115143090176</t>
  </si>
  <si>
    <t>Cassandra Cooper</t>
  </si>
  <si>
    <t>@Twitsnoop: POLICE asking people on Social Media to tweet get out of the Boston Marathon area immediately. DO NOT STICK AROUND Exit now http://topsy.com/trackback?url=http%3A//twitter.com/cassflow/status/323891121145122816</t>
  </si>
  <si>
    <t>Darren Sharper</t>
  </si>
  <si>
    <t>Really saddened by the terrible events at Boston marathon. Praying for those injured from explosion.. http://topsy.com/trackback?url=http%3A//twitter.com/sharper42/status/323891122294382593</t>
  </si>
  <si>
    <t>MA | BOSTON |**BREAKING NEWS**|  RING ROAD | U/D U/D BOSTON PD REQ EVERY AVAIL OFF-DUTY PD TO A... Read more at http://t.co/skCL9sdjKB http://topsy.com/trackback?url=http%3A//twitter.com/usemergalerts/status/323891127029731328</t>
  </si>
  <si>
    <t>FAA website is NOT showing Boston Logan as being shut down #Bostonmarathon http://topsy.com/trackback?url=http%3A//twitter.com/thefiretracker2/status/323891125444296704</t>
  </si>
  <si>
    <t>Tbh, if I was 18 or older, I would fly to boston and donate blood. http://topsy.com/trackback?url=http%3A//twitter.com/ifeelthebieber/status/323891127159775232</t>
  </si>
  <si>
    <t>PLZ RT - RT @OfficialKat Boston PD says get on social media and tell people to stay away from The Boston marathon area AND the JFK library. http://topsy.com/trackback?url=http%3A//twitter.com/alexleavitt/status/323891128145436672</t>
  </si>
  <si>
    <t>For those unfamiliar with Boston geography, here's a map showing where the bombings occurred. #bostonmarathon --&amp;gt; http://t.co/wOXQe5D3xB http://topsy.com/trackback?url=http%3A//twitter.com/adamfeuerstein/status/323891127520481280</t>
  </si>
  <si>
    <t>BOSTON MARATHON: Boston Police Dept now says 23 injured and 2 dead http://t.co/8NUqUfEDOY via @Boston_Police http://topsy.com/trackback?url=http%3A//twitter.com/abc7/status/323891132318756864</t>
  </si>
  <si>
    <t>RT @ap: BREAKING: Boston Police Department: 2 dead, 22 injured in 2 explosions near marathon finish line http://topsy.com/trackback?url=http%3A//twitter.com/phillydotcom/status/323891133988081665</t>
  </si>
  <si>
    <t>La Policía de Boston confirma la muerte de dos personas y al menos 20 heridos por las explosiones durante el maratón (vía @lopezdoriga) http://topsy.com/trackback?url=http%3A//twitter.com/radio_formula/status/323891135535804416</t>
  </si>
  <si>
    <t>British GQ</t>
  </si>
  <si>
    <t>Our thoughts are with everyone in Boston. http://topsy.com/trackback?url=http%3A//twitter.com/britishgq/status/323891135317676032</t>
  </si>
  <si>
    <t>Nistha Mukherjee</t>
  </si>
  <si>
    <t>RT @karenkaren82: Boston PD ask to get on social media &amp;amp; tell people to stay away from the Boston marathon area AND the JFK library. ... http://topsy.com/trackback?url=http%3A//twitter.com/karenkaren82/status/323891132796907520</t>
  </si>
  <si>
    <t>mark blanchard</t>
  </si>
  <si>
    <t>No regard for life #cowards#bostonmarathon http://topsy.com/trackback?url=http%3A//twitter.com/blanchy30/status/323891132247441410</t>
  </si>
  <si>
    <t>Elise Labott</t>
  </si>
  <si>
    <t>Boston marathon run tracker still working, if you know a runner you can search here: http://t.co/M4lhVpyrar http://topsy.com/trackback?url=http%3A//twitter.com/eliselabottcnn/status/323891138509537280</t>
  </si>
  <si>
    <t>LIVE VIDEO: Continued special report coverage after explosions near the finish of the Boston Marathon: http://t.co/cxJrEXvCk8  #BREAKING http://topsy.com/trackback?url=http%3A//twitter.com/abc7newsbayarea/status/323891139251957760</t>
  </si>
  <si>
    <t>Boston Police Department: 2 dead, 22 injured in 2 explosions near marathon finish line. http://topsy.com/trackback?url=http%3A//twitter.com/kfinews/status/323891138916392960</t>
  </si>
  <si>
    <t>Jose Sosa</t>
  </si>
  <si>
    <t>Explosión en una maratón en Boston: al menos 3 muertos http://topsy.com/trackback?url=http%3A//twitter.com/mamarrachos/status/323891138299830272</t>
  </si>
  <si>
    <t>betseyross</t>
  </si>
  <si>
    <t>RT @sladesr: Trying to get in touch with someone in Boston? Text, don't call, to see if they're OK, say the authorities. http://topsy.com/trackback?url=http%3A//twitter.com/sladesr/status/323891136643080192</t>
  </si>
  <si>
    <t>Lora Kolodny</t>
  </si>
  <si>
    <t>RT @eliselabottcnn: Boston marathon run tracker still working, if you know a runner you can search here: http://t.co/M4lhVpyrar http://topsy.com/trackback?url=http%3A//twitter.com/eliselabottcnn/status/323891138509537280</t>
  </si>
  <si>
    <t>PHOTO: Boston police officers react following explosions. (via Getty Images) http://t.co/QLcOibAJAK http://topsy.com/trackback?url=http%3A//twitter.com/cbssports/status/323891139268710400</t>
  </si>
  <si>
    <t>BREAKING per Boston PD: 2 dead, 22 injured in Boston Marathon explosions. Per MSNBC they were IEDs left in mailboxes. http://topsy.com/trackback?url=http%3A//twitter.com/dcdebbie/status/323891140145336320</t>
  </si>
  <si>
    <t>Diario Financiero</t>
  </si>
  <si>
    <t>Policía de Boston confirma que hay dos víctimas fatales y al menos 23 heridos por las dos explosiones en maratón http://t.co/yd4CQ64fJK http://topsy.com/trackback?url=http%3A//twitter.com/dfinanciero/status/323891142733221888</t>
  </si>
  <si>
    <t>Watermark Church</t>
  </si>
  <si>
    <t>Join us in praying for those at the Boston Marathon. http://topsy.com/trackback?url=http%3A//twitter.com/watermarkchurch/status/323891148114497538</t>
  </si>
  <si>
    <t>The Boston Globe confirma que han fallecido 2 personas y hay 22 heridos por las explosiones en el Maratón de Boston. http://topsy.com/trackback?url=http%3A//twitter.com/foroatletismo/status/323891147942543360</t>
  </si>
  <si>
    <t>For those who have asked, Wesley Korir, who finished fifth in the Boston Marathon today, is safe. http://topsy.com/trackback?url=http%3A//twitter.com/ericcrawford/status/323891144150904833</t>
  </si>
  <si>
    <t>AP Travel</t>
  </si>
  <si>
    <t>Boston police say 2 dead, 23 injured in marathon explosions, AP reports http://t.co/7jgXSlhYdB http://topsy.com/trackback?url=http%3A//twitter.com/ap_travel/status/323891156230500352</t>
  </si>
  <si>
    <t>HotelChatter</t>
  </si>
  <si>
    <t>RT @AP_Travel: Boston police say 2 dead, 23 injured in marathon explosions, AP reports http://t.co/7jgXSlhYdB http://topsy.com/trackback?url=http%3A//bigstory.ap.org/article/boston-police-department-2-dead-23-injured-2-explosions-near-marathon-finish-line</t>
  </si>
  <si>
    <t>If you were in Boston OR were planning to be, PLEASE let your friends and family know that you are ok. http://topsy.com/trackback?url=http%3A//twitter.com/energybits/status/323891160093433857</t>
  </si>
  <si>
    <t>Ebusiness Success</t>
  </si>
  <si>
    <t>Auspicious Boston Massachusetts Online Business Owner Adam Green Visits ...: G3 is an online social media eval... http://t.co/iwuk5yTooe http://topsy.com/trackback?url=http%3A//twitter.com/i_love_sbi/status/323709969822273536</t>
  </si>
  <si>
    <t>What We Know About The Boston Marathon Explosions http://t.co/4kPnnd4vB6 http://topsy.com/trackback?url=http%3A//twitter.com/motherjones/status/323891162383527936</t>
  </si>
  <si>
    <t>Boston Police update: 2 dead, 23 injured. More updates from the Boston Marathon explosions here: http://t.co/aMSc6aZnYL #tweetfromthebeat http://topsy.com/trackback?url=http%3A//twitter.com/globalpost/status/323891162958143488</t>
  </si>
  <si>
    <t>Keep your head up, Boston. http://topsy.com/trackback?url=http%3A//twitter.com/andy_john/status/323891162375135232</t>
  </si>
  <si>
    <t>If you’re a business in Boston, now would be a good time to unlock your Wi-Fi to help people connect with concerned family and friends. http://topsy.com/trackback?url=http%3A//twitter.com/strngwys/status/323891166472974336</t>
  </si>
  <si>
    <t>Ashley Kerekes</t>
  </si>
  <si>
    <t>RT @strngwys: If you’re a business in Boston, now would be a good time to unlock your Wi-Fi to help people connect with concerned family ... http://topsy.com/trackback?url=http%3A//twitter.com/strngwys/status/323891166472974336</t>
  </si>
  <si>
    <t>CNN Breaking. Boston police: 2 dead, 22 injured in explosions near Boston Marathon finish line. http://topsy.com/trackback?url=http%3A//twitter.com/krisketz/status/323891170948304898</t>
  </si>
  <si>
    <t>'@Boston_Police: 2 dead, 23 injured in Boston Marathon explosions – live coverage: http://t.co/jyI0jaLdK4 http://topsy.com/trackback?url=http%3A//twitter.com/bloombergnews/status/323891176660938752</t>
  </si>
  <si>
    <t>If you know Boston Marathoner(s), this site may help you see where they last checked in: http://t.co/cfEAowKmoP http://topsy.com/trackback?url=http%3A//twitter.com/zoltanmesko/status/323891174781878272</t>
  </si>
  <si>
    <t>RT @REFORMACOM FOTO: Tras la explosión en Boston, varias personas quedaron tendidas a unos metros de la línea final http://t.co/bhUQvOl8OV http://topsy.com/trackback?url=http%3A//twitter.com/rauldemolina/status/323891172978335745</t>
  </si>
  <si>
    <t>Madridismou</t>
  </si>
  <si>
    <t>Tu puta madre, subnormal hijo de puta. RT</t>
  </si>
  <si>
    <t>zuzupetals09</t>
  </si>
  <si>
    <t>RT @FTR__Radio: Boston P.D. reports more possible packages found and are taking action to remove #bostonmarathon http://topsy.com/trackback?url=http%3A//twitter.com/ftr__radio/status/323891177382346753</t>
  </si>
  <si>
    <t>Jud Wilhite</t>
  </si>
  <si>
    <t>Our hearts and prayers go out to the victims and families involved in the Boston tragedy today. http://topsy.com/trackback?url=http%3A//twitter.com/judwilhite/status/323891175268417536</t>
  </si>
  <si>
    <t>Boston police confirm two dead and 22 injured in marathon explosions - http://t.co/HcLUmJ8oQr http://topsy.com/trackback?url=http%3A//twitter.com/channel4news/status/323891178082795520</t>
  </si>
  <si>
    <t>Boston Marathon: Bombs caused explosions http://t.co/iL448D1f2Z @breakingnews http://topsy.com/trackback?url=http%3A//twitter.com/eyewitnessnyc/status/323891179127197696</t>
  </si>
  <si>
    <t>#Boston police: 2 dead, 22 injured in explosions near Boston Marathon finish line. http://topsy.com/trackback?url=http%3A//twitter.com/lisalaflammectv/status/323891178225430528</t>
  </si>
  <si>
    <t>Latest on Boston: Blasts reportedly caused by bombs; estimates are 2 killed, 22 injured, police and organizers say. http://t.co/So0GoPuLzo http://topsy.com/trackback?url=http%3A//www.sfgate.com/news/article/Boston-Marathon-Bombs-caused-pair-of-explosions-4435820.php%3Fcmpid%3Dtwitter</t>
  </si>
  <si>
    <t>Varios heridos deja explosión en la meta de la maratón de Boston, EE.UU. http://t.co/fmn55cE71k http://topsy.com/trackback?url=http%3A//twitter.com/noticiasrcn/status/323891183824801794</t>
  </si>
  <si>
    <t>Wayne McCullough</t>
  </si>
  <si>
    <t>Very sad to hear about the explosions at the Boston marathon. My thoughts and prayers are with everyone involved. http://topsy.com/trackback?url=http%3A//twitter.com/waynemccullough/status/323891182545543169</t>
  </si>
  <si>
    <t>@USATODAY: Bloody spectators were being carried Monday to the medical tent that had been set up to care for fatigued runners. BostonMarathon http://topsy.com/trackback?url=http%3A//twitter.com/kevin9hot/status/323891183749304321</t>
  </si>
  <si>
    <t>Elquenoaporta</t>
  </si>
  <si>
    <t>RT @sneakerfiles: Our prayers go out to Boston marathoners http://topsy.com/trackback?url=http%3A//twitter.com/sneakerfiles/status/323891185972305920</t>
  </si>
  <si>
    <t>Amelia Littlejohn</t>
  </si>
  <si>
    <t>RIP to all those killed in the Boston bombings, and my thoughts go out to all effected. It's absolutely terrible. http://topsy.com/trackback?url=http%3A//twitter.com/ameliarosel/status/323891196768444417</t>
  </si>
  <si>
    <t>kacie.</t>
  </si>
  <si>
    <t>Its scary that soon all the history textbooks will be filled with tragedies like 9/11, sandyhook, the boston marathon, etc http://topsy.com/trackback?url=http%3A//twitter.com/nybieberninjas/status/323891194549649409</t>
  </si>
  <si>
    <t>RT @Feliciafied: .@_BostonMarathon is a fraudulent account asking for $$! Don't engage with them, that kind of evil karma is contagious. http://topsy.com/trackback?url=http%3A//twitter.com/feliciafied/status/323891196441284609</t>
  </si>
  <si>
    <t>KBXX 97.9 The Box</t>
  </si>
  <si>
    <t>At Least 2 Dead, 22 Injured in Boston Marathon Bombing http://t.co/O2POY2gX8B http://t.co/2s0pgj2pVi http://topsy.com/trackback?url=http%3A//twitter.com/979thebox/status/323891201638031360</t>
  </si>
  <si>
    <t>Q101 The Alternative</t>
  </si>
  <si>
    <t>RT @CoreyWootton: Prayers go out to the people affected by the Boston marathon bombing..what's wrong with people today http://topsy.com/trackback?url=http%3A//twitter.com/coreywootton/status/323891198869766145</t>
  </si>
  <si>
    <t>John Snyder</t>
  </si>
  <si>
    <t>Boston marathon and I can't sleep.  Just making friends with my 5 by 5 hotel bathroom. http://topsy.com/trackback?url=http%3A//twitter.com/urnotascoolasme/status/323710011563982848</t>
  </si>
  <si>
    <t>ayohexo/shawo(manda)</t>
  </si>
  <si>
    <t>@boozeandyogurt @keuroket i might be  busy because of anime boston at the end of the month but I would love to if I can!! http://topsy.com/trackback?url=http%3A//twitter.com/peterpanyeol/status/323710010326654977</t>
  </si>
  <si>
    <t>!!! RT @AlertaNews24: URGENTE: Ha sido cerrado el espacio aéreo en Boston. http://topsy.com/trackback?url=http%3A//twitter.com/pacobardales/status/323891203466723328</t>
  </si>
  <si>
    <t>jamalbryant</t>
  </si>
  <si>
    <t>#pray4boston 2 dead &amp;amp; 22 injured from bombs going off during Boston Marathon http://topsy.com/trackback?url=http%3A//twitter.com/jamalhbryant/status/323891210584485888</t>
  </si>
  <si>
    <t>RT @MotherJones: What We Know About The Boston Marathon Explosions http://t.co/VDhHiBEswD http://topsy.com/trackback?url=http%3A//twitter.com/supermanhotmale/status/323891208147591168</t>
  </si>
  <si>
    <t>Jonathan Teixeira</t>
  </si>
  <si>
    <t>God Bless all those injured in the Boston Marathon http://topsy.com/trackback?url=http%3A//twitter.com/mrjtex805/status/323891214531301377</t>
  </si>
  <si>
    <t>RT @abc7: BOSTON UPDATE: Boston police has ordered all off-duty officers to respond to their districts for work http://t.co/WOF9uZykZw http://topsy.com/trackback?url=http%3A//twitter.com/abc13houston/status/323891213189120001</t>
  </si>
  <si>
    <t>Boston Police: 22 injured, 2 dead as result of explosions at Boston Marathon http://t.co/x7VUwAkf19 http://topsy.com/trackback?url=http%3A//www.news10.net/news/article/241141/338/2-explosions-result-in-injuries-at-Boston-Marathon-finish-line</t>
  </si>
  <si>
    <t>Devin J. Mattera</t>
  </si>
  <si>
    <t>@njalbanese DEVIN88MATTERA ah a truther yeah its plausible US gov blew up the BostonMarathon. maybe it was illuminati or the templars #moron http://topsy.com/trackback?url=http%3A//twitter.com/devin88mattera/status/323891213008781312</t>
  </si>
  <si>
    <t>And that's a new low. RT @darrenrovell: If you have any pics, insight, information about the Boston Marathon explosions, please tweet at me. http://topsy.com/trackback?url=http%3A//twitter.com/stevelepore/status/323891216213241859</t>
  </si>
  <si>
    <t>Boston officials holding press conference at 4:30 p.m. on marathon explosions #fox5atl #BostonMarathon http://topsy.com/trackback?url=http%3A//twitter.com/fox5atlanta/status/323891217974849537</t>
  </si>
  <si>
    <t>Dos explosiones en maratón de Boston; reportan heridos</t>
  </si>
  <si>
    <t>EM Simpson</t>
  </si>
  <si>
    <t>RT @nbcnightlynews: BREAKING: Small homemade bomb is preliminary cause of explosion at Boston Marathon, law enforcement officials tell NBC http://topsy.com/trackback?url=http%3A//twitter.com/charlie_simpson/status/323891222739566592</t>
  </si>
  <si>
    <t>Alfonso Concha</t>
  </si>
  <si>
    <t>Comunicado oficial de la Policía de Boston: 22 heridos y 2 muertos http://topsy.com/trackback?url=http%3A//twitter.com/alfonsoconcha/status/323891220139089922</t>
  </si>
  <si>
    <t>Our hearts and thoughts go out to those at today's Boston Marathon. http://topsy.com/trackback?url=http%3A//twitter.com/mmaweeklycom/status/323891222181724161</t>
  </si>
  <si>
    <t>♔michael♔</t>
  </si>
  <si>
    <t>I SWEAR IF THE BOYS TWEET ABOUT BOSTON AND U ASK FOR A FREAKIN FOLLOW I'LL SET U ON FIRE HAVE SOME RESPECT http://topsy.com/trackback?url=http%3A//twitter.com/tomlinkisses/status/323891220608843776</t>
  </si>
  <si>
    <t>RT @PinkFans_: If you're anywhere near the Boston marathon, get out of there. A third explosion went off. #loveforboston http://topsy.com/trackback?url=http%3A//twitter.com/pinkfans_/status/323891220751470593</t>
  </si>
  <si>
    <t>FOX8 WGHP</t>
  </si>
  <si>
    <t>Boston Police warning people in area to avoid trash cans. Police confirm 2 dead, 23 injured. http://topsy.com/trackback?url=http%3A//twitter.com/myfox8/status/323891220197830657</t>
  </si>
  <si>
    <t>TheRealMikeaveli</t>
  </si>
  <si>
    <t>Pray 4 Boston. #Respect http://topsy.com/trackback?url=http%3A//twitter.com/mikeaveli/status/323891223762960384</t>
  </si>
  <si>
    <t>Departamento de Policìa de Boston confirma a esta hora 2 muertos y 23 heridos. #Canal24Horas http://topsy.com/trackback?url=http%3A//twitter.com/tvn_gonzalo/status/323891226522816513</t>
  </si>
  <si>
    <t>ALERT: Boston Police Department report 22 injured, 2 dead after Boston Marathon explosion http://t.co/6mIdCbBshf http://topsy.com/trackback?url=http%3A//twitter.com/huffingtonpost/status/323891233984479232</t>
  </si>
  <si>
    <t>CNN reports Boston police said two dead, 22 injured in explosions at finish line of Boston Marathon. http://t.co/OJyhsSNQvE http://topsy.com/trackback?url=http%3A//twitter.com/bn9/status/323891235527983104</t>
  </si>
  <si>
    <t>Michael Meulstee</t>
  </si>
  <si>
    <t>RT @Feliciafied: .@_BostonMarathon is a fraudulent account asking for $$! Don't engage with them, that kind of evil karma is contagious. http://topsy.com/trackback?url=http%3A//twitter.com/artisticdork/status/323891238027792386</t>
  </si>
  <si>
    <t>Damor</t>
  </si>
  <si>
    <t>If Boston had Rondo I might've took them over the Knicks but they aren't losing that series easily. I like the Knicks in 6. http://topsy.com/trackback?url=http%3A//twitter.com/foreverdamor/status/323710049082044416</t>
  </si>
  <si>
    <t>NYPD Is Stepping Up Security At Hotels And Other Prominent Locations After Boston Marathon Explosions http://t.co/GlS146XrnU http://topsy.com/trackback?url=http%3A//twitter.com/businessinsider/status/323891242763173891</t>
  </si>
  <si>
    <t>At least 200 Austinites in Boston for marathon, officials say http://t.co/M7CrRzorfo http://topsy.com/trackback?url=http%3A//www.statesman.com/news/news/local/at-least-200-austinites-in-boston-for-marathon-off/nXMkn/</t>
  </si>
  <si>
    <t>livestream Boston op http://t.co/YGK1FrIOhS http://topsy.com/trackback?url=http%3A//twitter.com/robveer/status/323891241790083072</t>
  </si>
  <si>
    <t>USA Internships</t>
  </si>
  <si>
    <t>#Internship Accounting and Finance Internships: Creative Financial Staffing - Boston, MA -  CFS... http://t.co/YkSf7PhyXO #Massachusetts http://topsy.com/trackback?url=http%3A//twitter.com/usa_internship/status/323710053410549760</t>
  </si>
  <si>
    <t>Zagat</t>
  </si>
  <si>
    <t>Our thoughts go to the volunteers, runners and everyone in the Boston community. #BostonMarathon #TeamBoston http://topsy.com/trackback?url=http%3A//twitter.com/zagat/status/323891247674687489</t>
  </si>
  <si>
    <t>Jaimie Alexander</t>
  </si>
  <si>
    <t>Peter Warne</t>
  </si>
  <si>
    <t>RT @luefkens: .@_BostonMarathon Who is 'we'? This account is unofficial and the RT campaign is sickening. If you want to do good follow  ... http://topsy.com/trackback?url=http%3A//twitter.com/pzwarne/status/323891247355944960</t>
  </si>
  <si>
    <t>Colette Booth</t>
  </si>
  <si>
    <t>RT @JaimieAlexander: Boston PD is saying to get on social media and tell people to stay away from</t>
  </si>
  <si>
    <t>nicobias</t>
  </si>
  <si>
    <t>Mark Ennis</t>
  </si>
  <si>
    <t>RT @mike_petriello: No. No one do this RT @darrenrovell: If you have pics, insight, information about Boston Marathon explosions tweet at me http://topsy.com/trackback?url=http%3A//twitter.com/mengus22/status/323891249515986944</t>
  </si>
  <si>
    <t>Elizabeth Hurley</t>
  </si>
  <si>
    <t>Horrific news from Boston. Truly shocking... http://topsy.com/trackback?url=http%3A//twitter.com/elizabethhurley/status/323891251290185728</t>
  </si>
  <si>
    <t>Meg Cabot</t>
  </si>
  <si>
    <t>Thoughts and prayers with Boston right now. http://topsy.com/trackback?url=http%3A//twitter.com/megcabot/status/323891252498161664</t>
  </si>
  <si>
    <t>KCBS KCAL</t>
  </si>
  <si>
    <t>#BREAKING  L.A. County activates the Emergency Operations Center in light of Boston Marathon explosions. http://topsy.com/trackback?url=http%3A//twitter.com/kcbskcaldesk/status/323891254817611776</t>
  </si>
  <si>
    <t>ebcnarede</t>
  </si>
  <si>
    <t>URGENTE: duas explosões na linha de chegada da Maratona de Boston deixam vários feridos http://t.co/aiUukFHf3I http://topsy.com/trackback?url=http%3A//twitter.com/ebcnarede/status/323891254691766272</t>
  </si>
  <si>
    <t>InternsMassachusetts</t>
  </si>
  <si>
    <t>#Internship Accounting and Finance Internships: Creative Financial Staffing - Boston, MA -  CFS... http://t.co/seNIo9vhuj #Massachusetts http://topsy.com/trackback?url=http%3A//twitter.com/ma_internships/status/323710064215064577</t>
  </si>
  <si>
    <t>Al menos dos muertos y 23 heridos en las explosiones del maratón de Boston, según la policía. http://t.co/dhL5Mlyowh http://topsy.com/trackback?url=http%3A//twitter.com/elmundoes/status/323891259854966785</t>
  </si>
  <si>
    <t>Pia Mia</t>
  </si>
  <si>
    <t>My heart and prayers go out to everyone at the Boston Marathon. I love you. http://topsy.com/trackback?url=http%3A//twitter.com/princesspiamia/status/323891260475715584</t>
  </si>
  <si>
    <t>Georgetown Alumni</t>
  </si>
  <si>
    <t>Thinking of our Georgetown family in Boston. Our prayers are with the city as we get updates on the #BostonMarathon situation. http://topsy.com/trackback?url=http%3A//twitter.com/gualumni/status/323891258080772097</t>
  </si>
  <si>
    <t>RT @CBSSports: PHOTO: Boston police officers react following explosions. (via Getty Images) http://t.co/cozZy1h6c9 http://topsy.com/trackback?url=http%3A//twitter.com/cbsnews/status/323891265282383872</t>
  </si>
  <si>
    <t>WHAS11 News</t>
  </si>
  <si>
    <t>Now confirmation they were bombs in Boston. http://topsy.com/trackback?url=http%3A//twitter.com/whas11/status/323891261960495105</t>
  </si>
  <si>
    <t>indiescabreados</t>
  </si>
  <si>
    <t>ESTO DE BOSTON NOS RECUERDA MUCHO A 'FOUR LIONS'. http://topsy.com/trackback?url=http%3A//twitter.com/indiescabreados/status/323891263470456832</t>
  </si>
  <si>
    <t>El Maratón de Boston el más viejo del mundo  http://t.co/U2LYBfmqs0 #NotiWTF #DatoWTF http://topsy.com/trackback?url=http%3A//twitter.com/notiwtf/status/323891263055212544</t>
  </si>
  <si>
    <t>RT @TB_Times: If you're worried about a runner in Boston, you can check where they were last at this site: http://t.co/rozm09jIjX http://topsy.com/trackback?url=http%3A//twitter.com/lheron/status/323891268054835200</t>
  </si>
  <si>
    <t>RT @BreakingNews: Boston Police: 2 dead, 22 injured after explosions near Boston Marathon finish line http://t.co/M0vfiAOnrN http://topsy.com/trackback?url=http%3A//twitter.com/supermanhotmale/status/323891265747943424</t>
  </si>
  <si>
    <t>AL.com Birmingham</t>
  </si>
  <si>
    <t>Boston Marathon explosions: Huntsville woman just crossed finish line, says scene was 'pure chaos'. http://t.co/iMM4R7IMmv http://topsy.com/trackback?url=http%3A//twitter.com/alcombirmingham/status/323891269443145729</t>
  </si>
  <si>
    <t>Boston sería el maratón más importante del mundo. Se corrió hoy que se celebra el Patriots Day y el día de los caídos en defensa de Israel. http://topsy.com/trackback?url=http%3A//twitter.com/goliveros/status/323891268503625729</t>
  </si>
  <si>
    <t>EPIC</t>
  </si>
  <si>
    <t>RT @Taylor_Soper: .@_BostonMarathon is a fake account. Disregard it. http://topsy.com/trackback?url=http%3A//twitter.com/epicloser/status/323891269095018497</t>
  </si>
  <si>
    <t>AFP: Police say two people are dead and 22 people have been injured following Boston marathon explosions http://topsy.com/trackback?url=http%3A//twitter.com/skynewsbreak/status/323891272630800384</t>
  </si>
  <si>
    <t>Al menos dos muertos y 23 heridos por dos explosiones en la maratón de Boston, según el departamento de policía http://t.co/OxlYPvRyiY http://topsy.com/trackback?url=http%3A//twitter.com/sportyou/status/323891269896130562</t>
  </si>
  <si>
    <t>FIND RUNNERS: MT @eliselabottcnn: Boston marathon run tracker still working, if you know a runner search here: http://t.co/DpudQPOVwE http://topsy.com/trackback?url=http%3A//twitter.com/lisadcnn/status/323891271498350592</t>
  </si>
  <si>
    <t>Sam Monson</t>
  </si>
  <si>
    <t>Jesus RT @darrenrovell: If you have any pictures, insight, information about the Boston Marathon explosions, please tweet at me. http://topsy.com/trackback?url=http%3A//twitter.com/pff_sam/status/323891271255076864</t>
  </si>
  <si>
    <t>yvette nicole brown</t>
  </si>
  <si>
    <t>Tragic. @CNN At least 19 people injured in apparent bombings near Boston Marathon finish line. Details on @CNN TV now http://t.co/dHz7x1C6v9 http://topsy.com/trackback?url=http%3A//twitter.com/yvettenbrown/status/323891273662619650</t>
  </si>
  <si>
    <t>Eamonn Holmes</t>
  </si>
  <si>
    <t>RT @SkyNewsBreak: AFP: Police say two people are dead and 22 people have been injured following Boston marathon explosions http://topsy.com/trackback?url=http%3A//twitter.com/skynewsbreak/status/323891272630800384</t>
  </si>
  <si>
    <t>Red Cross</t>
  </si>
  <si>
    <t>Bat Han</t>
  </si>
  <si>
    <t>To the people of Boston, we are praying for you please be safe #PrayForBoston http://t.co/ggxNr9cLra http://topsy.com/trackback?url=http%3A//twitter.com/themockingmay/status/323891276271464450</t>
  </si>
  <si>
    <t>AHORA: Policía de Boston informa que hay 2 muertos y 23 heridos tras explosiones http://t.co/HBfvGS6E17 http://topsy.com/trackback?url=http%3A//twitter.com/diariolahora/status/323891279505281025</t>
  </si>
  <si>
    <t>Newport Folk Fest</t>
  </si>
  <si>
    <t>If you have extra blankets and live near the Boston Common there are a LOT of cold runners being corralled there http://topsy.com/trackback?url=http%3A//twitter.com/newportfolkfest/status/323891281648562177</t>
  </si>
  <si>
    <t>Kyle Kuney</t>
  </si>
  <si>
    <t>RT @KhrossOfficial: @bingo_players. Boston. @MassEDMC. Awesome. https://t.co/U1XwkuiSrW http://topsy.com/trackback?url=http%3A//twitter.com/kyle_d_kuney/status/323710089808728065</t>
  </si>
  <si>
    <t>Jay Sweet</t>
  </si>
  <si>
    <t>If you have extra blankets and live near the Boston Common there are a LOT of cold runners being corralled there http://topsy.com/trackback?url=http%3A//twitter.com/ajsfour/status/323891283238211584</t>
  </si>
  <si>
    <t>Favstar Pop</t>
  </si>
  <si>
    <t>RT @ajsfour: If you have extra blankets and live near the Boston Common there are a LOT of cold runners being corralled there http://topsy.com/trackback?url=http%3A//twitter.com/ajsfour/status/323891283238211584</t>
  </si>
  <si>
    <t>Kinshin Classi</t>
  </si>
  <si>
    <t>Military Robotics: Boston Dynamics Big Dog -YouTube: http://t.co/NnlTbSQmqr -Robots walk, slip and recover on ICE http://topsy.com/trackback?url=http%3A//twitter.com/kinshinc/status/323710094967709697</t>
  </si>
  <si>
    <t>ODM</t>
  </si>
  <si>
    <t>Pretty wack situation in Boston. It ain't safe anywhere. #Prayers http://topsy.com/trackback?url=http%3A//twitter.com/therealodm/status/323891288246194176</t>
  </si>
  <si>
    <t>Noticias Monumental</t>
  </si>
  <si>
    <t>Costa Rica envía de urgencia a funcionario de consulado de Nueva York a Boston http://topsy.com/trackback?url=http%3A//twitter.com/radioreloj/status/323891288376238080</t>
  </si>
  <si>
    <t>Tom McArthur</t>
  </si>
  <si>
    <t>RT @Taylor_Soper: .@_BostonMarathon is a fake account. Disregard it. http://topsy.com/trackback?url=http%3A//twitter.com/tommcarthur/status/323891290917978112</t>
  </si>
  <si>
    <t>Tightlines&amp;Longashes</t>
  </si>
  <si>
    <t>Relief sought as grim fishing year approaches | http://t.co/JxmirZ0Ugu: BOSTON (AP) - New England's fishing ind... http://t.co/uw4et5HTHV http://topsy.com/trackback?url=http%3A//twitter.com/stogiesnfishin/status/323710101405970432</t>
  </si>
  <si>
    <t>Mise a jour - Selon un bilan de la police, il y aurait eu 2 morts et 23 blessés après l'explosion à Boston http://t.co/2CKXzz3mdO http://topsy.com/trackback?url=http%3A//twitter.com/radiocanadainfo/status/323891299180744704</t>
  </si>
  <si>
    <t>Marcos  Garcia</t>
  </si>
  <si>
    <t>My thoughts and prayers are with the people of Boston. http://topsy.com/trackback?url=http%3A//twitter.com/gotdeportedyolo/status/323891306596298752</t>
  </si>
  <si>
    <t>UPDATE: Police now say 23 people have been injured in the Boston Marathon explosions: http://t.co/3TR7DbFIcm http://topsy.com/trackback?url=http%3A//twitter.com/yahoonews/status/323891308445958144</t>
  </si>
  <si>
    <t>Emily Rister</t>
  </si>
  <si>
    <t>There are some truly sick people in this world. Everyone in Boston, stay safe! Praying for you all ♥ #PrayForBoston http://topsy.com/trackback?url=http%3A//twitter.com/emilyrister/status/323891308747968514</t>
  </si>
  <si>
    <t>The Good Guy</t>
  </si>
  <si>
    <t>Niggas planted Bouncing Bettys at the finish line at the Boston marathon. Foul http://topsy.com/trackback?url=http%3A//twitter.com/bb_brooks/status/323891310782205953</t>
  </si>
  <si>
    <t>Marc Benioff</t>
  </si>
  <si>
    <t>Blessings and peace to all my friends in Boston during this tragedy. http://topsy.com/trackback?url=http%3A//twitter.com/benioff/status/323891310807371776</t>
  </si>
  <si>
    <t>John Popham</t>
  </si>
  <si>
    <t>RT @chrishams: Why do people do this? RT @Taylor_Soper: .@_BostonMarathon is a fake account. Disregard it. http://topsy.com/trackback?url=http%3A//twitter.com/chrishams/status/323891315672756225</t>
  </si>
  <si>
    <t>Gianluca Di Marzio</t>
  </si>
  <si>
    <t>è un fake quello della boston marathon che parla di 1$ per ogni RT a favore delle vittime (via @darrenrovell). #sciacalli http://topsy.com/trackback?url=http%3A//twitter.com/dimarziotweet/status/323891317337886720</t>
  </si>
  <si>
    <t>JanWillem Boissevain</t>
  </si>
  <si>
    <t>Breaking News is niet de sterkste kant van #nieuwsuur "We schakelen nu over naar een Nederlander in Boston die niets te melden heeft" http://topsy.com/trackback?url=http%3A//twitter.com/jwboissevain/status/323891317291765761</t>
  </si>
  <si>
    <t>Mi colega @jfornieles , que estaba en el maratón de Boston, está bien. A la espera de noticias de @rafavega_ http://topsy.com/trackback?url=http%3A//twitter.com/manumarlasca/status/323891317765713920</t>
  </si>
  <si>
    <t>George Burgess</t>
  </si>
  <si>
    <t>BOSTON POLICE DEPARTMENT: Third explosive device detonated by bomb disosal unit at 600-block of Boyleston Street. http://topsy.com/trackback?url=http%3A//twitter.com/burgesg/status/323891324032000000</t>
  </si>
  <si>
    <t>Faby✨</t>
  </si>
  <si>
    <t>Thoughts and prayers to all at the bostonmarathon ❤ http://topsy.com/trackback?url=http%3A//twitter.com/hellofaby_/status/323891323058913280</t>
  </si>
  <si>
    <t>Astrid(:</t>
  </si>
  <si>
    <t>RT @hellofaby_: Thoughts and prayers to all at the bostonmarathon ❤ http://topsy.com/trackback?url=http%3A//twitter.com/hellofaby_/status/323891323058913280</t>
  </si>
  <si>
    <t>[Al minuto] Cierran el espacio aéreo de Boston tras explosión en la línea de meta del maratón anual http://topsy.com/trackback?url=http%3A//twitter.com/milenio/status/323891327089655809</t>
  </si>
  <si>
    <t>Follow BPD for updates from the Boston explosion. RT @boston_police: Update 23 injuries  2 dead #tweetfromthebeat via @CherylFiandaca http://topsy.com/trackback?url=http%3A//twitter.com/slate/status/323891326959640576</t>
  </si>
  <si>
    <t>LA Galaxy</t>
  </si>
  <si>
    <t>Sending positive thoughts to our fans and everyone else in Boston right now http://topsy.com/trackback?url=http%3A//twitter.com/lagalaxy/status/323891326305304577</t>
  </si>
  <si>
    <t>Heroes in Boston http://t.co/CE6gWXX121” http://topsy.com/trackback?url=http%3A//twitter.com/bst3r/status/323891324946358272</t>
  </si>
  <si>
    <t>Natalia Sagardía, hija del exsecretario de Justicia Antonio Sagardía, estaba cerca de la meta del maratón de Boston, tras explosiones. http://topsy.com/trackback?url=http%3A//twitter.com/elnuevodia/status/323891326766698497</t>
  </si>
  <si>
    <t>Les Sinclair</t>
  </si>
  <si>
    <t>Great News! Ragged Mtn Running Shop Team @ Boston Marathon is OK. http://topsy.com/trackback?url=http%3A//twitter.com/lessinclair/status/323891326800257024</t>
  </si>
  <si>
    <t>[Al minuto] Cierran el espacio aéreo de Boston tras explosión en la línea de meta del maratón anual http://topsy.com/trackback?url=http%3A//twitter.com/mileniotv/status/323891330109542400</t>
  </si>
  <si>
    <t>One of the IG models gone cut up a Boston celtics jersey with her ass hanging out tonight bitch gone capitalize off this http://topsy.com/trackback?url=http%3A//twitter.com/taxstone/status/323891337357295616</t>
  </si>
  <si>
    <t>Public info officer for Boston Police Dept. RT @CherylFiandaca Update 23 injuries, 2 dead. http://topsy.com/trackback?url=http%3A//twitter.com/richarddeitsch/status/323891344743464960</t>
  </si>
  <si>
    <t>BOSTON (AP) _ Boston Police Department: 2 dead, 23 injured in 2 explosions near marathon finish line. http://topsy.com/trackback?url=http%3A//twitter.com/ap_ken_thomas/status/323891346609954816</t>
  </si>
  <si>
    <t>People who live in Boston stay indoors! The radio stations are saying there are possiblities of more bombs. Stay safe http://topsy.com/trackback?url=http%3A//twitter.com/mylifeisselg/status/323891347402670080</t>
  </si>
  <si>
    <t>CHIQUIBABY</t>
  </si>
  <si>
    <t>La policia de BOSTON afirma que hasta el momento hay 2 fatalidades y  23 heridos despues de las explosiones en el  #Bostonmartahon http://topsy.com/trackback?url=http%3A//twitter.com/chiquibabyla/status/323891349390753792</t>
  </si>
  <si>
    <t>UPDATE: Boston police spokesperson @CherylFiandaca says two dead, 23 injured after explosions at #bostonmarathon http://topsy.com/trackback?url=http%3A//twitter.com/foxnews/status/323891351831863296</t>
  </si>
  <si>
    <t>TheWantedArmy</t>
  </si>
  <si>
    <t>Boston Folks,</t>
  </si>
  <si>
    <t>Michael Bonner</t>
  </si>
  <si>
    <t>RT @NECN: .@Boston_Police are now reporting 23 are injured http://topsy.com/trackback?url=http%3A//twitter.com/necn/status/323891350300930048</t>
  </si>
  <si>
    <t>Sherlock Holmes</t>
  </si>
  <si>
    <t>Donate blood if you can and you are near the Boston area. Praying is fine, but blood is NECESSARY. http://topsy.com/trackback?url=http%3A//twitter.com/astudyinpunk/status/323891356881788928</t>
  </si>
  <si>
    <t>✖️#L2 - Nov.22nd❌</t>
  </si>
  <si>
    <t>Prayers goes out to the people that got hurt or was at the Boston Marathon 🙏 http://topsy.com/trackback?url=http%3A//twitter.com/energykidd/status/323891354499436544</t>
  </si>
  <si>
    <t>mbali mokoko</t>
  </si>
  <si>
    <t>Boston marathon taking place today...... http://topsy.com/trackback?url=http%3A//twitter.com/mbalimokoko/status/323710167864705024</t>
  </si>
  <si>
    <t>RT: @nbcnightlynews: Small homemade bomb is preliminary cause of explosion at Boston Marathon, law enforcement officials tell NBC News http://topsy.com/trackback?url=http%3A//twitter.com/hotlinejosh/status/323891361554239488</t>
  </si>
  <si>
    <t>Small homemade bomb is preliminary cause of explosion at Boston Marathon, law enforcement officials tell @NBCNews http://topsy.com/trackback?url=http%3A//twitter.com/myurow/status/323891358953775104</t>
  </si>
  <si>
    <t>Andrew Paiano</t>
  </si>
  <si>
    <t>So sick of all this violence. My thoughts and prayers go out to anyone in Boston right now. http://topsy.com/trackback?url=http%3A//twitter.com/andrewpaiano/status/323891362326016000</t>
  </si>
  <si>
    <t>PHOTOS: Boston Marathon Explosions http://t.co/e13x3WrfrP http://topsy.com/trackback?url=http%3A//twitter.com/abc7/status/323891365282979841</t>
  </si>
  <si>
    <t>jorge berry</t>
  </si>
  <si>
    <t>Dos muertos, 23 heridos, saldo preliminar de las explosiones de Boston. http://topsy.com/trackback?url=http%3A//twitter.com/jorgeberry/status/323891367711477760</t>
  </si>
  <si>
    <t>Dos fotos dela explosión de Maratón Boston http://t.co/FBeND35T5M (John Tumacki) &amp;amp; http://t.co/SEXk9g14mO (David Ryan) http://topsy.com/trackback?url=http%3A//twitter.com/martiperarnau/status/323891366507708417</t>
  </si>
  <si>
    <t>( Boston Red Cross Blood Donation Center  274 Tremont Street • Boston, MA 02116 Phone:1-800-RED CROSS ) http://topsy.com/trackback?url=http%3A//twitter.com/astudyinpunk/status/323891370467155969</t>
  </si>
  <si>
    <t>Video: Explosions At Boston Marathon Finish Line http://t.co/b54TRdXXUQ [Graphic content warning] #ottnews http://topsy.com/trackback?url=http%3A//twitter.com/ottawacitizen/status/323891368705523712</t>
  </si>
  <si>
    <t>Brie(:</t>
  </si>
  <si>
    <t>If any of you live in Boston area I hope you are safe! I am thinking of all you &amp;lt;3. Stay Strong. #PrayForBoston http://topsy.com/trackback?url=http%3A//twitter.com/briejonas/status/323891367883440128</t>
  </si>
  <si>
    <t>Matteo Miano</t>
  </si>
  <si>
    <t>#@bostonmarathon colpire così e' da vili. Lo sport su strada e' vulnerabile,un attentato infame così solo dei vigliacchi lo possono ideare http://topsy.com/trackback?url=http%3A//twitter.com/miano_matteo/status/323891368613277696</t>
  </si>
  <si>
    <t>Eddy S.</t>
  </si>
  <si>
    <t>RT @OfficialKat: Boston PD is saying to get on social media and tell people to stay away from marathon area AND the JFK library. RT http://topsy.com/trackback?url=http%3A//twitter.com/eddy_is/status/323891371419242498</t>
  </si>
  <si>
    <t>Armando Iannucci</t>
  </si>
  <si>
    <t>RT @chrisdilts: Find out how/where you can donate blood in Boston: http://t.co/lIudTkR5Wz #BostonMarathon http://topsy.com/trackback?url=http%3A//twitter.com/chrisdilts/status/323891373738688513</t>
  </si>
  <si>
    <t>RT @TPMLiveWire: Boston Officials To Hold 4:30pm ET News Briefing http://t.co/0fUTWrh6Aj via @igorbobic http://topsy.com/trackback?url=http%3A//livewire.talkingpointsmemo.com/entry/boston-officials-to-hold-4-30pm-et-news</t>
  </si>
  <si>
    <t>Laura Makes War</t>
  </si>
  <si>
    <t>Blood, glass, debris on sidewalk where one of two Boston Marathon explosions occurred: http://t.co/TQvbsIYs7h #YAN #BostonMarathon http://topsy.com/trackback?url=http%3A//twitter.com/youranonnews/status/323891376548888577</t>
  </si>
  <si>
    <t>EUA: brasileiro relata momento de explosões em maratona de Boston http://t.co/Xg7FUtxkxG http://topsy.com/trackback?url=http%3A//twitter.com/e_band/status/323891374887931904</t>
  </si>
  <si>
    <t>Mikki Williden</t>
  </si>
  <si>
    <t>RT @MrMikeMcRoberts: Congratulations to @nickwillis winning the Boston International mile this morning - what a season so far. http://topsy.com/trackback?url=http%3A//twitter.com/mikkiwilliden/status/323710187124957185</t>
  </si>
  <si>
    <t>RT @DCdebbie: BREAKING per Boston PD: 2 dead, 22 injured in Boston Marathon explosions. Per MSNBC they were IEDs left in mailboxes. http://topsy.com/trackback?url=http%3A//twitter.com/geoff9cow/status/323891379665264640</t>
  </si>
  <si>
    <t>ICYMI: Boston Globe live blog here: http://t.co/c3U4ktHd2U http://topsy.com/trackback?url=http%3A//twitter.com/amaliebenjamin/status/323891380176945152</t>
  </si>
  <si>
    <t>RT @Feliciafied: .@_BostonMarathon is a fraudulent account asking for $$! Don't engage with them, that kind of evil karma is contagious. http://topsy.com/trackback?url=http%3A//twitter.com/nevertrade2013/status/323891378985787392</t>
  </si>
  <si>
    <t>RT @NelsonQcnn: Boston marathon officials made this announcement: “There were two bombs that exploded near the finish line in today’s Bo ... http://topsy.com/trackback?url=http%3A//twitter.com/nelsonqcnn/status/323891380017590272</t>
  </si>
  <si>
    <t>.@Boston_Police update: 23 injured, 2 dead after explosions at today’s Boston Marathon. More: http://t.co/ZYwG9S2cX1 http://topsy.com/trackback?url=http%3A//twitter.com/qz/status/323891386770419712</t>
  </si>
  <si>
    <t>FOX Baltimore</t>
  </si>
  <si>
    <t>Boston police: 23 injured, two killed from blast near finish line at Boston Marathon http://t.co/aWUjzgju2p http://topsy.com/trackback?url=http%3A//twitter.com/foxbaltimore/status/323891383196872704</t>
  </si>
  <si>
    <t>My prayers and thoughts are with the victims who lost their lives today at the Boston marathon. Que Dios los tenga en su gloria. ZS http://topsy.com/trackback?url=http%3A//twitter.com/zoesaldana/status/323891390478184449</t>
  </si>
  <si>
    <t>Grave-Robin'</t>
  </si>
  <si>
    <t>Boston first responders KICK ASS http://topsy.com/trackback?url=http%3A//twitter.com/caulkthewagon/status/323891389299560448</t>
  </si>
  <si>
    <t>JUST IN: At least two people died and 22 others were hurt in the explosions at Monday’s Boston Marathon. Read on: http://t.co/QqelmuvZA9 http://topsy.com/trackback?url=http%3A//twitter.com/fox6now/status/323891390645952513</t>
  </si>
  <si>
    <t>Obama directs govt to aid Boston authorities in blast probe   http://t.co/rzzchpJPdU   #BostonMarathon #ht http://topsy.com/trackback?url=http%3A//twitter.com/httweets/status/323891395049971713</t>
  </si>
  <si>
    <t>Massingill Modica</t>
  </si>
  <si>
    <t>Indiana Pacers - Boston Celtics NBA Live Stream 16.04.2013 http://t.co/0e3CPD7ccI http://topsy.com/trackback?url=http%3A//twitter.com/zonslareyy00/status/323710204334194688</t>
  </si>
  <si>
    <t>No mas Impunidad!</t>
  </si>
  <si>
    <t>Momento exacto de una de las explosiones en el Maratón de Boston. Fox informa de 3 muertos. No hay datos oficiales  http://t.co/IEH4OG3T0h http://topsy.com/trackback?url=http%3A//twitter.com/anticorrupcion_/status/323891395679113218</t>
  </si>
  <si>
    <t>RT @eyewitnessnyc: Boston Marathon: Bombs caused explosions http://t.co/0nfJr6wZEx @BreakingNews http://topsy.com/trackback?url=http%3A//twitter.com/abc13houston/status/323891398262796289</t>
  </si>
  <si>
    <t>RT @catswithbats: .@_BostonMarathon Stop using this tragedy to whore for retweets/attention, scumbag. http://topsy.com/trackback?url=http%3A//twitter.com/wordonthefarm/status/323891398552190976</t>
  </si>
  <si>
    <t>Check out our job opening for a Staff Assistant/Facilities Manager - Massachusetts Col in Boston, MA! MASCO #Jobs http://t.co/RXPzawkMT9 http://topsy.com/trackback?url=http%3A//twitter.com/bos_adm_jobs/status/323710208151007232</t>
  </si>
  <si>
    <t>President Obama notified about explosions at Boston Marathon  http://t.co/aTwmNuzPJu http://topsy.com/trackback?url=http%3A//twitter.com/ndtv/status/323891400636788737</t>
  </si>
  <si>
    <t>Libtards Suck</t>
  </si>
  <si>
    <t>Here we go – CNN Wolf Blitzer blames anti-tax group or tea party for Boston Marathon explosion http://t.co/rN2Azncifx #tcot #tlot #tgdn http://topsy.com/trackback?url=http%3A//twitter.com/exposelibtards/status/323891401685352448</t>
  </si>
  <si>
    <t>Global Calgary</t>
  </si>
  <si>
    <t>2 dead, 23 injured after explosions at Boston marathon: police http://t.co/cGjR4ZD0hB http://topsy.com/trackback?url=http%3A//twitter.com/globalcalgary/status/323891406739484672</t>
  </si>
  <si>
    <t>Happy Ever After</t>
  </si>
  <si>
    <t>RT @CBCAlerts: Phone line set up for Canadians in Boston: 1-800-387-3124 http://topsy.com/trackback?url=http%3A//twitter.com/heausatoday/status/323891408123592704</t>
  </si>
  <si>
    <t>Boston police update: 23 injured, 2 dead in #marathon explosions: http://t.co/Ys2iNxhkIx http://topsy.com/trackback?url=http%3A//twitter.com/dabeard/status/323891411705548802</t>
  </si>
  <si>
    <t>FaZe Kross</t>
  </si>
  <si>
    <t>4:07PM Boston PD: 23 Injured, 2 dead/Revised. Buses carrying runners slowly being cleared from area to allow investigation. http://topsy.com/trackback?url=http%3A//twitter.com/fazekross/status/323891411957190657</t>
  </si>
  <si>
    <t>MORE: At least 10 victims of Boston Marathon explosions have lost limbs in today's tragedy  |@RT_com  http://t.co/Ed9N7GCI0U http://topsy.com/trackback?url=http%3A//twitter.com/peepsqueak/status/323891411718135808</t>
  </si>
  <si>
    <t>Please stop RTing this asshole RT _BostonMarathon: For every retweet we receive we will donate $1.00 to the #BostonMarathon victims http://topsy.com/trackback?url=http%3A//twitter.com/dahawksfan1913/status/323891408421408768</t>
  </si>
  <si>
    <t>Christopher Titus</t>
  </si>
  <si>
    <t>Our thoughts are with Boston. To whoever did this... Boston? Bad town to F with. Prayers to all. http://topsy.com/trackback?url=http%3A//twitter.com/titusnation/status/323891415593664512</t>
  </si>
  <si>
    <t>Odell Brewing Co</t>
  </si>
  <si>
    <t>Extremely saddened by this tragedy in MA. Our thoughts are with the people of Boston. http://topsy.com/trackback?url=http%3A//twitter.com/odellbrewing/status/323891413135785984</t>
  </si>
  <si>
    <t>Ben Stuart</t>
  </si>
  <si>
    <t>Pray for Boston. At least 2 dead &amp;amp; 22 injured in Boston Marathon explosions. http://t.co/tu8lV8Mcra http://topsy.com/trackback?url=http%3A//twitter.com/ben_stuart_/status/323891416155688960</t>
  </si>
  <si>
    <t>City Press Online</t>
  </si>
  <si>
    <t>Boston Marathon blasts kill two. PLUS: video of first blast: http://t.co/FIzHkrhS3U http://topsy.com/trackback?url=http%3A//twitter.com/city_press/status/323891415102935040</t>
  </si>
  <si>
    <t>KCBS-TV: Los Angeles County has activated its Emergency Operations Center following Boston attacks http://topsy.com/trackback?url=http%3A//twitter.com/mpoppel/status/323891418538053632</t>
  </si>
  <si>
    <t>#ÚltimoMinuto El Departamento de Policía de Boston reporta que hay 2 muertos y 23 heridos en explosiones http://topsy.com/trackback?url=http%3A//twitter.com/lasillarota/status/323891417837621248</t>
  </si>
  <si>
    <t>N. Bhattacharjya</t>
  </si>
  <si>
    <t>If you're trying to find a runner in Boston, this will tell you where they last checked in.  http://t.co/zQjaDFkLeV http://topsy.com/trackback?url=http%3A//twitter.com/_nilanjana_/status/323891420064788480</t>
  </si>
  <si>
    <t>Pro Football Focus</t>
  </si>
  <si>
    <t>Hope all our Boston friends and followers are OK. Thoughts with you all. http://topsy.com/trackback?url=http%3A//twitter.com/pff/status/323891419477585921</t>
  </si>
  <si>
    <t>Jarret Janako ✈</t>
  </si>
  <si>
    <t>My prayers are with Boston. http://topsy.com/trackback?url=http%3A//twitter.com/jarretjanako/status/323891417132986369</t>
  </si>
  <si>
    <t>Paul Roth</t>
  </si>
  <si>
    <t>With all due respect to the official bostonmarathon twitter/fb page, I'm gonna need police to say it was bombs. Horrible either way! http://topsy.com/trackback?url=http%3A//twitter.com/paulidin/status/323891419100110850</t>
  </si>
  <si>
    <t>Boston . com coverage here: http://t.co/sCfKla1L4c http://topsy.com/trackback?url=http%3A//twitter.com/peteabe/status/323891421398568961</t>
  </si>
  <si>
    <t>Panic as twin blasts rock Boston Marathon finish line http://t.co/HgdNiN7xMu http://topsy.com/trackback?url=http%3A//www.france24.com/en/20130415-panic-blasts-explosions-boston-marathon-finish-line-usa</t>
  </si>
  <si>
    <t>Boston. Ora c'è bilancio (provvisorio ma ufficiale) polizia. Parla di 2morti accertati e 22feriti. Altre fonti danno più alto numero vittime http://topsy.com/trackback?url=http%3A//twitter.com/reale_scenari/status/323891426578538496</t>
  </si>
  <si>
    <t>RT @nbcnightlynews: BREAKING: Small homemade bomb is preliminary cause of explosion at Boston Marathon, law enforcement officials tell... http://topsy.com/trackback?url=http%3A//twitter.com/bostondotcom/status/323891430974173184</t>
  </si>
  <si>
    <t>BREAKING: FIRE AT JFK Library in Boston http://t.co/nwYoDLEiA2 via @gatewaypundit http://topsy.com/trackback?url=http%3A//twitter.com/gatewaypundit/status/323891432337326080</t>
  </si>
  <si>
    <t>Antonio Rosique</t>
  </si>
  <si>
    <t>Información oficial confirma 2 muertos y 22 heridos x las explosiones en la Maratón d Boston; aquí la transmisión http://t.co/gIfYcpeKEV http://topsy.com/trackback?url=http%3A//twitter.com/antonio_rosique/status/323891430739296256</t>
  </si>
  <si>
    <t>[Explosión] Policía de Boston afirma que hay 2 muertos y 23 heridos tras explosiones (vía @DiarioLaHora) http://topsy.com/trackback?url=http%3A//twitter.com/wikinoticias/status/323891432458969088</t>
  </si>
  <si>
    <t>july 30th♡</t>
  </si>
  <si>
    <t>RT even if you don't live in Boston. Let everyone know please. http://t.co/KCnPw3dxoG http://topsy.com/trackback?url=http%3A//twitter.com/sparklebiebers/status/323891436795854850</t>
  </si>
  <si>
    <t>Mary-Anne Reed</t>
  </si>
  <si>
    <t>Shocking and upsetting. Multiple casualties at Boston Marathon from blasts. May be terrorism: http://t.co/GBcoMYPkCT http://topsy.com/trackback?url=http%3A//twitter.com/hpself/status/323891437257244672</t>
  </si>
  <si>
    <t>Nell Lawson</t>
  </si>
  <si>
    <t>The Boston marathon is one of the most communal, fun, good spirited things our city hosts. My heart hurts hearing this news. http://topsy.com/trackback?url=http%3A//twitter.com/nlawson1025/status/323891434115694593</t>
  </si>
  <si>
    <t>WeStopHate.org</t>
  </si>
  <si>
    <t>We hope and pray that all of those in and around the Boston area get to a safe place, and stay there. We love you. Stay strong Boston.♡ http://topsy.com/trackback?url=http%3A//twitter.com/westophate/status/323891435281719296</t>
  </si>
  <si>
    <t>THE REAL KID CAPRI</t>
  </si>
  <si>
    <t>What a senseless act in Boston,,,, http://topsy.com/trackback?url=http%3A//twitter.com/kidcapri101/status/323891438234529792</t>
  </si>
  <si>
    <t>Boston Marathon - la más prestigiosa de las maratones con la gente más preparada del mundo - nos dieron en el corazón a los atletas. http://topsy.com/trackback?url=http%3A//twitter.com/alexaaltgelt/status/323891441065680897</t>
  </si>
  <si>
    <t>Al menos dos muertos y decenas de heridos en el maratón de Boston, STREAMING http://t.co/N7d6JHQza9 http://topsy.com/trackback?url=http%3A//twitter.com/el_pais/status/323891444106534912</t>
  </si>
  <si>
    <t>RT @BelieberTicket: The Boston marathon was dedicated to the children lost from newtown, and someone so heartless decides to bomb it.. # ... http://topsy.com/trackback?url=http%3A//twitter.com/belieberticket/status/323891443032788992</t>
  </si>
  <si>
    <t>La Gabs</t>
  </si>
  <si>
    <t>Un tercer explosivo fue desactivado en la Biblioteca de Boston. Ya suman 3 muertos tras la explosión en la Maratón de Boston. http://topsy.com/trackback?url=http%3A//twitter.com/agabrielavives/status/323891444630822915</t>
  </si>
  <si>
    <t>Daniel Martin</t>
  </si>
  <si>
    <t>RT @nbcnightlynews: BREAKING: Small homemade bomb is preliminary cause of explosion at Boston Marathon, law enforcement officials tell NBC. http://topsy.com/trackback?url=http%3A//twitter.com/dmartincsn/status/323891445188681728</t>
  </si>
  <si>
    <r>
      <t xml:space="preserve">JaMi</t>
    </r>
    <r>
      <rPr>
        <sz val="11"/>
        <color rgb="FF000000"/>
        <rFont val="Droid Sans Fallback"/>
        <family val="2"/>
        <charset val="1"/>
      </rPr>
      <t xml:space="preserve">乇</t>
    </r>
    <r>
      <rPr>
        <sz val="11"/>
        <color rgb="FF000000"/>
        <rFont val="Calibri"/>
        <family val="2"/>
        <charset val="1"/>
      </rPr>
      <t xml:space="preserve">(☞</t>
    </r>
    <r>
      <rPr>
        <sz val="11"/>
        <color rgb="FF000000"/>
        <rFont val="Droid Sans Fallback"/>
        <family val="2"/>
        <charset val="1"/>
      </rPr>
      <t xml:space="preserve">ﾟヮﾟ</t>
    </r>
    <r>
      <rPr>
        <sz val="11"/>
        <color rgb="FF000000"/>
        <rFont val="Calibri"/>
        <family val="2"/>
        <charset val="1"/>
      </rPr>
      <t xml:space="preserve">)☞ J</t>
    </r>
    <r>
      <rPr>
        <sz val="11"/>
        <color rgb="FF000000"/>
        <rFont val="Droid Sans Fallback"/>
        <family val="2"/>
        <charset val="1"/>
      </rPr>
      <t xml:space="preserve">乇</t>
    </r>
    <r>
      <rPr>
        <sz val="11"/>
        <color rgb="FF000000"/>
        <rFont val="Calibri"/>
        <family val="2"/>
        <charset val="1"/>
      </rPr>
      <t xml:space="preserve">tS◯n </t>
    </r>
  </si>
  <si>
    <t>Praying for Boston.. http://topsy.com/trackback?url=http%3A//twitter.com/ms_spacekakes/status/323891442059710466</t>
  </si>
  <si>
    <t>Spiz</t>
  </si>
  <si>
    <t>RT @LakersNation: I'm from the Boston Area #5WordsiHateToHear http://topsy.com/trackback?url=http%3A//twitter.com/spiz82/status/323710252874874880</t>
  </si>
  <si>
    <t>Mike Bloomberg</t>
  </si>
  <si>
    <t>Our thoughts and prayers are with the City of Boston. http://topsy.com/trackback?url=http%3A//twitter.com/mikebloomberg/status/323891446715396097</t>
  </si>
  <si>
    <t>Alicia Keys</t>
  </si>
  <si>
    <t>Shaken… My thoughts and prayers are with the city of Boston and those affected by this tragedy. http://topsy.com/trackback?url=http%3A//twitter.com/aliciakeys/status/323891446719606784</t>
  </si>
  <si>
    <t>Diari ARA</t>
  </si>
  <si>
    <t>RT @ARA_TV: Vídeo: el moment de les explosions de Boston captat per una càmera http://t.co/PzJCHFeeKk http://topsy.com/trackback?url=http%3A//www.ara.cat/mon/Instants-despres-explosions-marato-Boston_3_901739836.html</t>
  </si>
  <si>
    <t>ugh. RT @ZerlinaMaxwell: RT @AP: BREAKING: Boston Police Department: 2 dead, 22 injured in 2 explosions near marathon finish line http://topsy.com/trackback?url=http%3A//twitter.com/angryblacklady/status/323891449638838272</t>
  </si>
  <si>
    <t>Ara TV</t>
  </si>
  <si>
    <t>Vídeo: el moment de les explosions de Boston captat per una càmera http://t.co/PzJCHFeeKk http://topsy.com/trackback?url=http%3A//twitter.com/ara_tv/status/323891448623796225</t>
  </si>
  <si>
    <t>good point RT @strngwys: If you’re a business in Boston, now would be a good time to unlock your Wi-Fi to help people connect with family http://topsy.com/trackback?url=http%3A//twitter.com/jbrodkin/status/323891446107213824</t>
  </si>
  <si>
    <t>Elton Lima</t>
  </si>
  <si>
    <t>Após explosões em Boston, polícia de NY reforça segurança http://t.co/vSsVHwTce7 http://t.co/cio6ZZYi3o http://topsy.com/trackback?url=http%3A//veja.abril.com.br/noticia/internacional/policia-envia-equipes-de-contraterrorismo-a-hoteis-de-nyc</t>
  </si>
  <si>
    <t>marc savard</t>
  </si>
  <si>
    <t>My thoughts and prayers go out to the families in Boston http://topsy.com/trackback?url=http%3A//twitter.com/msavvy91/status/323891452134432769</t>
  </si>
  <si>
    <t>Martin Maldonado</t>
  </si>
  <si>
    <t>Thoughts &amp;amp; Prayers go out to the people of Boston Marathon... Very Sad News. http://topsy.com/trackback?url=http%3A//twitter.com/machete1224/status/323891454126739456</t>
  </si>
  <si>
    <t>NATALIE</t>
  </si>
  <si>
    <t>“@40oz_VAN: Hold your head Boston, no homo.” Fuck you and your awful hats http://topsy.com/trackback?url=http%3A//twitter.com/j_drilla/status/323891453002657792</t>
  </si>
  <si>
    <t>Stefano Langone</t>
  </si>
  <si>
    <t>Prayers going out to all the victims of the Boston marathon... What a travesty.. #BostonMarathon http://topsy.com/trackback?url=http%3A//twitter.com/stefano/status/323891457620582401</t>
  </si>
  <si>
    <t>Lucinda Chodan</t>
  </si>
  <si>
    <t>RT @stephcoombs: .@bostonmarathon site shows 48 people from Edmonton (199 from Alberta) were running in race. http://topsy.com/trackback?url=http%3A//twitter.com/lchodan/status/323891458472034304</t>
  </si>
  <si>
    <t>92Q Jams</t>
  </si>
  <si>
    <t>NBC NEWS is reporting 2 casualties and 23 injured at site of Boston Marathon. http://topsy.com/trackback?url=http%3A//twitter.com/92qjamsbmore/status/323891459914862593</t>
  </si>
  <si>
    <t>Thierry Layec</t>
  </si>
  <si>
    <t>Belco à Boston pour le SCAA Event ! | UniversCafe | @scoopit http://t.co/28auHTLNmt http://topsy.com/trackback?url=http%3A//twitter.com/thierrylayec/status/323710270029565952</t>
  </si>
  <si>
    <t>nessa</t>
  </si>
  <si>
    <t>EVERYONE IN THE BOSTON AREA STAY AWAY FROM TRASH CANS AND DONT USE YOUR PHONES IT CAN TRIGGER MORE BOMBS RT TO SPREAD THE WORD http://topsy.com/trackback?url=http%3A//twitter.com/welovefredo/status/323891464331472898</t>
  </si>
  <si>
    <t>LiverpoolFF</t>
  </si>
  <si>
    <t>Just as we've been remembering the deaths of 96 fans at Hillsborough, the news of the Boston marathon bombings comes through. #prayforboston http://topsy.com/trackback?url=http%3A//twitter.com/liverpoolff/status/323891462817316864</t>
  </si>
  <si>
    <t>According to a senior CNN executive friend of mine...There has not yet been any claim of responsibility for the Boston Marathon explosions. http://topsy.com/trackback?url=http%3A//twitter.com/themuslimguy/status/323891466776764416</t>
  </si>
  <si>
    <t>Chuck Nellis</t>
  </si>
  <si>
    <t>Boston Police Dept: 2 dead, 23 injured. #BostonMaraton http://topsy.com/trackback?url=http%3A//twitter.com/chucknellis/status/323891465610739712</t>
  </si>
  <si>
    <t>RT @nbcwashington: .@Boston_Police Dept. reporting 23 injured, 2 dead in #BostonMarathon explosion http://t.co/oG9nLq7u0h http://topsy.com/trackback?url=http%3A//twitter.com/nbcwashington/status/323891468030853120</t>
  </si>
  <si>
    <t>Andrew McCauley</t>
  </si>
  <si>
    <t>RT @FionaGraham: RT @chrishams: Why do people do this? RT @Taylor_Soper: .@_BostonMarathon is a fake account. Disregard it. http://topsy.com/trackback?url=http%3A//twitter.com/fionagraham/status/323891470438383616</t>
  </si>
  <si>
    <t>trumbee</t>
  </si>
  <si>
    <t>RT @ifijay1: BostonMarathon:For every retweet we receive we wil donate $1.00 to d #BostonMarathon victims #PrayForBoston" http://topsy.com/trackback?url=http%3A//twitter.com/trumbeecom/status/323891468886487040</t>
  </si>
  <si>
    <t>Two dead, 23 injured after explosions at Boston Marathon: Boston police #breaking http://topsy.com/trackback?url=http%3A//twitter.com/reutersus/status/323891471390486530</t>
  </si>
  <si>
    <t>James HELL. Jazz</t>
  </si>
  <si>
    <t>RT @Feliciafied: .@_BostonMarathon is a fraudulent account asking for $$! Don't engage with them, that kind of evil karma is contagious. http://topsy.com/trackback?url=http%3A//twitter.com/jamesljazz/status/323891471419842560</t>
  </si>
  <si>
    <t>Adam Jardy</t>
  </si>
  <si>
    <t>Boston PD is saying to get on social media and tell people to stay away from the Boston Marathon area AND the JFK library. Spread the word. http://topsy.com/trackback?url=http%3A//twitter.com/adamjardy/status/323891479426768898</t>
  </si>
  <si>
    <t>Pray for Boston. Pray for the victims. And pray for this broken and sad world. #prayforboston http://topsy.com/trackback?url=http%3A//twitter.com/timurbanmusic/status/323891475412840448</t>
  </si>
  <si>
    <t>Juanita Terblanche</t>
  </si>
  <si>
    <t>RT @carolavenant: .@_BostonMarathon: For every retweet we receive we will donate $1.00 to the #BostonMarathon victims #PrayForBoston http://topsy.com/trackback?url=http%3A//twitter.com/carolavenant/status/323891477598072833</t>
  </si>
  <si>
    <t>Boston Police asking social media spread message: Stay away from area.. http://topsy.com/trackback?url=http%3A//twitter.com/isnjh/status/323891483533004800</t>
  </si>
  <si>
    <t>Grand Canyon U</t>
  </si>
  <si>
    <t>Join us in praying for those affected by the bombing today at the Boston Marathon. #PrayForBoston http://topsy.com/trackback?url=http%3A//twitter.com/gcu/status/323891483084201984</t>
  </si>
  <si>
    <t>Misha Collins</t>
  </si>
  <si>
    <t>Sometimes people really suck. Love you, Boston--my hometown. "@brm90: Bomb at #Boston #marathon finish. http://t.co/wqRcQuMfHJ" http://topsy.com/trackback?url=http%3A//twitter.com/mishacollins/status/323891483952414721</t>
  </si>
  <si>
    <t>Am, Max, Clau &amp; Omi</t>
  </si>
  <si>
    <t>I'm so scared everyone's saying there's more bombs etc. everybody in Boston stay inside or leave Boston, try to stay safe! http://topsy.com/trackback?url=http%3A//twitter.com/onednews/status/323891485672079361</t>
  </si>
  <si>
    <t>Marathon de Boston : selon un premier bilan deux morts et 23 blessés http://t.co/MFT3o6v6q1 http://topsy.com/trackback?url=http%3A//twitter.com/lehuffpost/status/323891487500795904</t>
  </si>
  <si>
    <t>BREAKING VIDEO: Bomb blasts at Boston marathon caught on tape</t>
  </si>
  <si>
    <t>G.O.A.T.</t>
  </si>
  <si>
    <t>This marathon run in Boston was for Newtown shooting &amp;amp; now another crazy situation surrounding this town #CrazyRight http://topsy.com/trackback?url=http%3A//twitter.com/jazminecashmere/status/323891485407838208</t>
  </si>
  <si>
    <t>Marathon de Boston : la police de New York renforce les mesures de sécurité après les explosions de Boston http://t.co/MFT3o6v6q1 http://topsy.com/trackback?url=http%3A//twitter.com/lehuffpost/status/323891490013208576</t>
  </si>
  <si>
    <t>Se reportan dos fallecidos por las explosiones del Maratón de Boston http://t.co/wS0OCyNjaN http://topsy.com/trackback?url=http%3A//espndeportes.espn.go.com/index%3Fcc%3D5200%26topId%3D1774992</t>
  </si>
  <si>
    <t>scannerboy02</t>
  </si>
  <si>
    <t>Just under 38,000 people monitoring the Boston scanner feed http://t.co/yHn0mY0X4d http://topsy.com/trackback?url=http%3A//twitter.com/scannerboy02/status/323891489912541184</t>
  </si>
  <si>
    <t>KVR News</t>
  </si>
  <si>
    <t>RT @nbcnightlynews: BREAKING: Small homemade bomb is preliminary cause of explosion in Boston, law enforcement officials tell NBC News. http://topsy.com/trackback?url=http%3A//twitter.com/kvrnews/status/323891489522462720</t>
  </si>
  <si>
    <t>Franziska Bährle</t>
  </si>
  <si>
    <t>RT @Taylor_Soper: .@_BostonMarathon is a fake account. Disregard it. http://topsy.com/trackback?url=http%3A//twitter.com/franzibaehrle/status/323891491518939136</t>
  </si>
  <si>
    <t>UPDATE: FAA is putting up temporary flight restrictions over part of the Boston area in the wake of the explosions http://t.co/43l5jNEvIz http://topsy.com/trackback?url=http%3A//twitter.com/cbsnews/status/323891495876829184</t>
  </si>
  <si>
    <t>Avance: Dos muertos y decenas de heridos en el atentado de Boston http://t.co/kY2Wq6UVm1 http://topsy.com/trackback?url=http%3A//twitter.com/noticias24/status/323891494446579712</t>
  </si>
  <si>
    <t>Boston police are reporting 2 dead and 23 injured after explosions at #BostonMarathon. http://t.co/D2nmYQdh56 http://topsy.com/trackback?url=http%3A//twitter.com/nbcconnecticut/status/323891493087633408</t>
  </si>
  <si>
    <t>Isabelle</t>
  </si>
  <si>
    <t>THERES A WARNING IN BOSTON TO STAY AWAY FROM GARBAGE CANS PLEASE RT AND SPREAD THE WORD http://topsy.com/trackback?url=http%3A//twitter.com/harrysbabe69_/status/323891493779697664</t>
  </si>
  <si>
    <t>Mauricio Cardenas</t>
  </si>
  <si>
    <t>Acaban de cerrar el espacio aéreo de la ciudad de Boston ninguna aeronave puede volar sobre la ciudad http://topsy.com/trackback?url=http%3A//twitter.com/mauriciosports/status/323891496195592192</t>
  </si>
  <si>
    <t>Julie Carey</t>
  </si>
  <si>
    <t>RT @CavDailySports</t>
  </si>
  <si>
    <t>Panic as twin blasts rock Boston Marathon finish line http://t.co/WBg8uMRK6o http://topsy.com/trackback?url=http%3A//twitter.com/france24_en/status/323891493846794241</t>
  </si>
  <si>
    <t>Astrid Blank</t>
  </si>
  <si>
    <t>Nueva York y Washington elevan nivel de alerta tras explosión en la línea de meta de la Maratón de Boston (2). http://topsy.com/trackback?url=http%3A//twitter.com/ablank_gtv/status/323891494534656000</t>
  </si>
  <si>
    <t>Matthew Sylvester</t>
  </si>
  <si>
    <t>RT @chrishams: Why do people do this? RT @Taylor_Soper: .@_BostonMarathon is a fake account. Disregard it. http://topsy.com/trackback?url=http%3A//twitter.com/mssres/status/323891494236852224</t>
  </si>
  <si>
    <t>TheLiveRoomSaltaire</t>
  </si>
  <si>
    <t>RT @Taylor_Soper: .@_BostonMarathon is a fake account. Disregard it. http://topsy.com/trackback?url=http%3A//twitter.com/tlratsaltaire/status/323891499391647744</t>
  </si>
  <si>
    <t>Colleen P. Clark</t>
  </si>
  <si>
    <t>RT @Feliciafied: .@_BostonMarathon is a fraudulent account asking for $$! Don't engage with them, that kind of evil karma is contagious. http://topsy.com/trackback?url=http%3A//twitter.com/colleen_patrice/status/323891496971542529</t>
  </si>
  <si>
    <t>If you're not following @RedCross this would be an great time to do so. Again, best wishes to everyone in Boston (&amp;amp; those w/ loved ones). http://topsy.com/trackback?url=http%3A//twitter.com/thevowel/status/323891504609374209</t>
  </si>
  <si>
    <t>RT @bonvivantxo: The Boston Marathon was dedicated to children who lost their lives in the Newton shooting and this happens? Ugh... http://topsy.com/trackback?url=http%3A//twitter.com/bonvivantxo/status/323891501245530112</t>
  </si>
  <si>
    <t>FAA NOTAM: No-Fly Zone Above Boston Explosion Area http://t.co/6RBYMb9127 http://topsy.com/trackback?url=http%3A//twitter.com/alexjamesfitz/status/323891506526167041</t>
  </si>
  <si>
    <t>Angel Valdes</t>
  </si>
  <si>
    <t>5 Panameños estaban inscritos en La Maraton de Boston:Ramses Cano,Jose Duncan,Ricardo Ortega,Luis Stoute y Geraldine Petterson @tvnnoticias http://topsy.com/trackback?url=http%3A//twitter.com/angelvaldes_/status/323891506610065409</t>
  </si>
  <si>
    <t>El vicepresidente Biden estaba en una conferencia telefónica cuando ocurrió el incidente en Boston. Dijo eran producto de bombas. http://topsy.com/trackback?url=http%3A//twitter.com/joseadelgadoend/status/323891505318203392</t>
  </si>
  <si>
    <t>TrackAlerts.Com</t>
  </si>
  <si>
    <t>Boston Police have reported at least 2 dead after2 explosions rocked the site of the Boston Marathon finish line Monday #BostonMarathon http://topsy.com/trackback?url=http%3A//twitter.com/trackalerts/status/323891507436351488</t>
  </si>
  <si>
    <t>Daniel Bader</t>
  </si>
  <si>
    <t>Even if you aren’t in Boston, today might be a good day to donate blood in your city. http://topsy.com/trackback?url=http%3A//twitter.com/journeydan/status/323891513681641472</t>
  </si>
  <si>
    <t>Dianna_2Ns</t>
  </si>
  <si>
    <t>RT @Feliciafied: .@_BostonMarathon is a fraudulent account asking for $$! Don't engage with them, that kind of evil karma is contagious. http://topsy.com/trackback?url=http%3A//twitter.com/dianna_2ns/status/323891519784361984</t>
  </si>
  <si>
    <t>RT @Feliciafied: .@_BostonMarathon is a fraudulent account asking for $$! Don't engage with them, that kind of evil karma is contagious. http://topsy.com/trackback?url=http%3A//twitter.com/snglmomiotr/status/323891523227889664</t>
  </si>
  <si>
    <t>Michael T.Deleasa</t>
  </si>
  <si>
    <t>Boston my mind is on you http://topsy.com/trackback?url=http%3A//twitter.com/mikeydeleasa/status/323891526742720512</t>
  </si>
  <si>
    <t>Police say two dead, 22 injured in BostonMarathon explosions. http://topsy.com/trackback?url=http%3A//twitter.com/dozziedozzie/status/323891526533005312</t>
  </si>
  <si>
    <t>NBAmypassion</t>
  </si>
  <si>
    <t>RT @basquet_blog: Dos emparejamientos en el Este ya asegurados: Milwaukee Bucks @ Miami Heat y Boston Celtics @ New York Knicks. http://topsy.com/trackback?url=http%3A//twitter.com/nbamypassion/status/323710338799378432</t>
  </si>
  <si>
    <t>UPDATE: 2 dead, 23 injured after 2 bombs explode near Boston Marathon finish line http://t.co/RkTpTq4OGw #PrayforBoston http://topsy.com/trackback?url=http%3A//twitter.com/fox32news/status/323891530056208384</t>
  </si>
  <si>
    <t>If you hear from friends/relatives in Boston, post on their Facebook page so other people know they are safe. http://topsy.com/trackback?url=http%3A//twitter.com/ashedryden/status/323891537794707459</t>
  </si>
  <si>
    <t>nacion.cl</t>
  </si>
  <si>
    <t>[17:11] Policía de Boston (@Boston_Police) confirma 2 muertos y 23 heridos por explosiones en maratón de Boston http://topsy.com/trackback?url=http%3A//twitter.com/nacioncl/status/323891537027145729</t>
  </si>
  <si>
    <t>Heridos y caos se vive en Boston.  Extraoficialmente se reportan 2 muertos.  Seguiremos ampliando. http://topsy.com/trackback?url=http%3A//twitter.com/centralfox_nor/status/323891534422495232</t>
  </si>
  <si>
    <t>Confirman la muerte de 2 personas y 22 heridos por las explosiones en la línea de meta en la Maratón de Boston. http://topsy.com/trackback?url=http%3A//twitter.com/guatevision_tv/status/323891537798901760</t>
  </si>
  <si>
    <t>PSI</t>
  </si>
  <si>
    <t>Our thoughts are with the good people of Boston. If you are in the area, here's where you can donate blood. http://t.co/mX8e4uVX6l http://topsy.com/trackback?url=http%3A//twitter.com/psiimpact/status/323891535416532993</t>
  </si>
  <si>
    <t>Robert Pattinson</t>
  </si>
  <si>
    <t>“@Twitsnoop: POLICE asking people on Social Media to tweet get out of the Boston Marathon area immediately. DO NOT STICK AROUND”OT to Boston http://topsy.com/trackback?url=http%3A//twitter.com/spunk_ransom/status/323891538587430912</t>
  </si>
  <si>
    <t>Cancillería desconoce si hay algún costarricense herido por explosiones en Boston http://topsy.com/trackback?url=http%3A//twitter.com/radioreloj/status/323891541884157952</t>
  </si>
  <si>
    <t>Beth Ostrosky</t>
  </si>
  <si>
    <t>Thoughts and prayers to people in Boston right now http://topsy.com/trackback?url=http%3A//twitter.com/bethstern/status/323891540101574656</t>
  </si>
  <si>
    <t>Good luck to @robbiedxc in the Boston Marathon this morning. Kill it out there! You're ready! @PointGreyTFC http://topsy.com/trackback?url=http%3A//twitter.com/nigelghole/status/323710352053370880</t>
  </si>
  <si>
    <t>[Al Minuto] Departamento de policía de Bostón reporta 2 muertos y 23 heridos tras explosiones en línea de meta de #MaratóndeBostón vía @AP http://topsy.com/trackback?url=http%3A//twitter.com/laaficion/status/323891549089976320</t>
  </si>
  <si>
    <t>This photo is awful, hope everyone in boston stays safe!! http://t.co/2G3clnKJNv http://topsy.com/trackback?url=http%3A//twitter.com/biebersoreo/status/323891549576495107</t>
  </si>
  <si>
    <t>Boston Police now saying 2 dead, 23 injured http://topsy.com/trackback?url=http%3A//twitter.com/peteabe/status/323891550063042560</t>
  </si>
  <si>
    <t>Matt O'Shea</t>
  </si>
  <si>
    <t>RT @chrishams: Why do people do this? RT @Taylor_Soper: .@_BostonMarathon is a fake account. Disregard it. http://topsy.com/trackback?url=http%3A//twitter.com/mattyoshea/status/323891551539437568</t>
  </si>
  <si>
    <t>.@Boston_Police is reporting 23 injured, two dead at the Boston Marathon http://t.co/nJ2GEaNI6U http://topsy.com/trackback?url=http%3A//twitter.com/verge/status/323891559596699648</t>
  </si>
  <si>
    <t>RT @KCBSKCALDesk: #BREAKING  L.A. County activates the Emergency Operations Center in light of Boston Marathon explosions. http://topsy.com/trackback?url=http%3A//twitter.com/michellefields/status/323891562050367488</t>
  </si>
  <si>
    <t>DIASONAMA</t>
  </si>
  <si>
    <t>Prayers For Boston man. So sad http://topsy.com/trackback?url=http%3A//twitter.com/mrvans7/status/323891562352373760</t>
  </si>
  <si>
    <t>Graphic RT @Brown_Moses: Photograph of a young man with an extremely severe leg injury from the Boston Marathon http://t.co/rnrCAoaWJN http://topsy.com/trackback?url=http%3A//twitter.com/acarvin/status/323891565498093568</t>
  </si>
  <si>
    <t>NBC Politics</t>
  </si>
  <si>
    <t>Obama informed of Boston explosions, pledges administration assistance http://t.co/m3AkmRevl3 http://topsy.com/trackback?url=http%3A//twitter.com/nbcpolitics/status/323891563707117569</t>
  </si>
  <si>
    <t>WCSH 6</t>
  </si>
  <si>
    <t>RT @NBCPolitics: Obama informed of Boston explosions, pledges administration assistance http://t.co/m3AkmRevl3 http://topsy.com/trackback?url=http%3A//firstread.nbcnews.com/_news/2013/04/15/17765139-obama-informed-of-boston-explosions-pledges-administration-assistance%3Flite%253Focid%3Dtwitter</t>
  </si>
  <si>
    <t>To answer your questions: We don't think Jennifer is still in Boston. If she is, then I am sure that she is definitely safe #dontworry http://topsy.com/trackback?url=http%3A//twitter.com/jldaily/status/323891567351975936</t>
  </si>
  <si>
    <t>autumnal kade</t>
  </si>
  <si>
    <t>everyone in boston please go home. http://topsy.com/trackback?url=http%3A//twitter.com/onekade/status/323891564533399553</t>
  </si>
  <si>
    <t>Tyler Bozak</t>
  </si>
  <si>
    <t>Thoughts and prayers to everyone in Boston. http://topsy.com/trackback?url=http%3A//twitter.com/bozie42/status/323891569407184897</t>
  </si>
  <si>
    <t>NoLa Fat Stacks</t>
  </si>
  <si>
    <t>RCV ENT: Police: Two dead after blasts at Boston race: Boston police say that two people are dead as a result ... http://t.co/l9GUbXgYrZ http://topsy.com/trackback?url=http%3A//espn.go.com/boston/story/_/id/9174718/two-dead-blasts-boston-marathon-police-say</t>
  </si>
  <si>
    <t>Wicked Single</t>
  </si>
  <si>
    <t>Our #thoughtsandprayers are with everyone in Boston right now. #prayforboston #staysafe http://topsy.com/trackback?url=http%3A//twitter.com/wickedsingle/status/323891572204785665</t>
  </si>
  <si>
    <t>Two dead, 23 injured after explosions at Boston Marathon -  police http://topsy.com/trackback?url=http%3A//twitter.com/reutersindia/status/323891579964252160</t>
  </si>
  <si>
    <t>BOSTON UPDATE: Boston Marathon injury toll now 23, 2 dead, according to Boston police http://t.co/4l4I0sh4HX http://topsy.com/trackback?url=http%3A//twitter.com/edmontonsun/status/323891579720966146</t>
  </si>
  <si>
    <t>Sun Journal</t>
  </si>
  <si>
    <t>“If you want to find out if someone who is running in the Boston Marathon is ok: http://t.co/ln6tenxUVX...” http://t.co/gcrETMjw5s http://topsy.com/trackback?url=http%3A//twitter.com/sunjournal/status/323891581012819968</t>
  </si>
  <si>
    <t>RT @AlexJamesFitz: FAA NOTAM: No-Fly Zone Above Boston Explosion Area http://t.co/rpDeyrE3Te http://topsy.com/trackback?url=http%3A//twitter.com/zekejmiller/status/323891581159604224</t>
  </si>
  <si>
    <t>Global de Excélsior</t>
  </si>
  <si>
    <t>[Actualización] Explosiones en maratón de Boston dejan 2 muertos y varios heridos. http://t.co/U5XoGUNMRS http://t.co/zOOOAXsrPO http://topsy.com/trackback?url=http%3A//twitter.com/global_exc/status/323891580945719298</t>
  </si>
  <si>
    <t>@joeymcintyre Boston PD is saying to get on social media and tell people to stay away  from The Boston marathon area AND the JFK library. RT http://topsy.com/trackback?url=http%3A//twitter.com/mariajosecoro/status/323891586939383808</t>
  </si>
  <si>
    <t>WBUR: Police are directing people to Boston Common -- information central -- if you are looking for people/runners. http://t.co/lOASK907Pn http://topsy.com/trackback?url=http%3A//twitter.com/scatx/status/323891591079153664</t>
  </si>
  <si>
    <t>RT @RT_com: BREAKING: 2 confirmed dead, 22 injured in Boston Marathon explosions - police http://t.co/REfC33tKWk http://topsy.com/trackback?url=http%3A//twitter.com/mrdaveyd/status/323891588642250752</t>
  </si>
  <si>
    <t>SecurityInfoWatch</t>
  </si>
  <si>
    <t>Just heard on police scanner: "we keep finding suspicious packages" - Stay off the streets in Boston let police work #bostonmarathon http://topsy.com/trackback?url=http%3A//twitter.com/secinfowatch/status/323891588982009856</t>
  </si>
  <si>
    <t>TheShoeGame</t>
  </si>
  <si>
    <t>Take a few minutes and pray for Boston. Actually pray! http://topsy.com/trackback?url=http%3A//twitter.com/theshoegame/status/323891597735514113</t>
  </si>
  <si>
    <t>Shannon :D</t>
  </si>
  <si>
    <t>RT @bieberhoodie: PLEASE SPREAD THIS IF YOU LIVE IN BOSTON/NEAR BOSTON OR EVEN IF YOU DONT. http://t.co/X1R2xBTL7D http://topsy.com/trackback?url=http%3A//twitter.com/bieberhoodie/status/323891601128710145</t>
  </si>
  <si>
    <t>guido olimpio</t>
  </si>
  <si>
    <t>RT @nbcnightlynews: #Boston Small homemade bomb is preliminary cause of explosion at Boston Marathon, law enforcement officials tell NBC http://topsy.com/trackback?url=http%3A//twitter.com/guidoolimpio/status/323891602961620993</t>
  </si>
  <si>
    <t>Fuat Kozluklu</t>
  </si>
  <si>
    <t>ABD'nin Massachusetts eyaleti Boston kentinde Boston Maratonu'nda bitiş çizgisi yakınlarında 2 ayrı patlama. Polis: "En az 2 ölü, 22 yaralı" http://topsy.com/trackback?url=http%3A//twitter.com/fuatkozluklu/status/323891604605763586</t>
  </si>
  <si>
    <t>niallaholic</t>
  </si>
  <si>
    <t>OKAY PEOPLE IN BOSTON THEIRS A WARNING TO STAY AWAY FROM GARBAGE CANS AND DON'T TAKE THE TRAINS AND BUSES RT SAVE A LIFE http://topsy.com/trackback?url=http%3A//twitter.com/cravingforniall/status/323891606900072449</t>
  </si>
  <si>
    <t>‏ ‏</t>
  </si>
  <si>
    <t>if you're in boston, contact hospitals to see if blood donation is needed, u could save a life #prayforboston http://t.co/cmFE4QoY5b http://topsy.com/trackback?url=http%3A//twitter.com/dabiebersgrande/status/323891604995833857</t>
  </si>
  <si>
    <t>REDreziztenCIA</t>
  </si>
  <si>
    <t>@EPN Dos explosiones tras el maratón d Boston http://t.co/8RtJ5UWlCg @BaracKObama #CONSPIRACION #DISTRACTOR AGENTE @HCAPRILES #CIA #11S http://topsy.com/trackback?url=http%3A//twitter.com/redreziztencia/status/323891609651519488</t>
  </si>
  <si>
    <t>Elizabeth Warren</t>
  </si>
  <si>
    <t>Praying for those at the Boston Marathon today. http://topsy.com/trackback?url=http%3A//twitter.com/senwarren/status/323891614504349699</t>
  </si>
  <si>
    <t>A celebration of human excellence turned into a tragedy. Our thoughts and prayers are with all at the Boston Marathon. http://topsy.com/trackback?url=http%3A//twitter.com/fleetfeetsac/status/323891614726635522</t>
  </si>
  <si>
    <t>Valerie Streit</t>
  </si>
  <si>
    <t>YouTube video verified by @Storyful of what appears to be the second explosion at the Boston Marathon: http://t.co/MImOuemufK http://topsy.com/trackback?url=http%3A//twitter.com/valstreit/status/323891613808070656</t>
  </si>
  <si>
    <t>rob.</t>
  </si>
  <si>
    <t>@ShelbyWhite_ Bombs went off at the finish line of the BostonMarathon. http://topsy.com/trackback?url=http%3A//twitter.com/robyabitches/status/323891615200575488</t>
  </si>
  <si>
    <t>Reports are 2 dead and 23 injured at Boston Marathon explosion http://topsy.com/trackback?url=http%3A//twitter.com/canadianrunning/status/323891620959354882</t>
  </si>
  <si>
    <t>Maatregelen na explosies Boston http://t.co/DxusM8h8cK http://topsy.com/trackback?url=http%3A//twitter.com/nos/status/323891619692679169</t>
  </si>
  <si>
    <t>PLEASE SHARE!  BREAKING UPDATE: Please clear area around marathon finish line-Boston Police Department.  #Boston... http://t.co/1mRhkAmhno http://topsy.com/trackback?url=http%3A//twitter.com/myfoxmemphis/status/323891618740580352</t>
  </si>
  <si>
    <t>Janusz Michallik</t>
  </si>
  <si>
    <t>RT @laura_nelson: If you're worried about a Boston Marathon runner, you can track their status here. An amazing tool. http://t.co/Tmpd5P22HV http://topsy.com/trackback?url=http%3A//twitter.com/laura_nelson/status/323891620435083266</t>
  </si>
  <si>
    <t>RT @NigelGHole: Good luck to @robbiedxc in the Boston Marathon this morning. Kill it out there! You're ready! @PointGreyTFC http://topsy.com/trackback?url=http%3A//twitter.com/pointgreytfc/status/323710430759514113</t>
  </si>
  <si>
    <t>Politie zegt tegen NBC dat een "small homemade bomb" de oorzaak is van een explosie bij de Boston Marathon. http://topsy.com/trackback?url=http%3A//twitter.com/rachidfinge/status/323891623027150848</t>
  </si>
  <si>
    <t>Arwa Damon</t>
  </si>
  <si>
    <t>saw boston breaking news just as was about 2 post this: 42 killed &amp;amp; 257 wounded in #iraq after 19 car &amp;amp; 17 roadside bombs across country http://topsy.com/trackback?url=http%3A//twitter.com/arwacnn/status/323891625673781248</t>
  </si>
  <si>
    <t>Transmisión en vivo de cobertura de la explosión del Maratón de Boston en http://t.co/4yCChADISW http://topsy.com/trackback?url=http%3A//twitter.com/uninoticias/status/323891622741958657</t>
  </si>
  <si>
    <t>RT @arwaCNN: saw boston breaking news just as was about 2 post this: 42 killed &amp;amp; 257 wounded in #iraq after 19 car &amp;amp; 17 roadside ... http://topsy.com/trackback?url=http%3A//twitter.com/arwacnn/status/323891625673781248</t>
  </si>
  <si>
    <t>Nikki Woods</t>
  </si>
  <si>
    <t>Boston Police Department: 2 dead, 22 injured in 2 explosions near marathon finish line (from @AP) http://topsy.com/trackback?url=http%3A//twitter.com/nikkiwoods/status/323891628907573248</t>
  </si>
  <si>
    <t>BREAKING: San Francisco Police Dept. on heightened alert following Boston explosions http://topsy.com/trackback?url=http%3A//twitter.com/nbcnightlynews/status/323891632414007296</t>
  </si>
  <si>
    <t>Dan Ewing</t>
  </si>
  <si>
    <t>Now they Fing with my favorite American city. Thoughts to Boston. Hope the sickos responsible get found and punished. http://topsy.com/trackback?url=http%3A//twitter.com/_danewing/status/323891633802342401</t>
  </si>
  <si>
    <t>Aesop Rock</t>
  </si>
  <si>
    <t>All love to Boston right now http://topsy.com/trackback?url=http%3A//twitter.com/aesoprockwins/status/323891637573021696</t>
  </si>
  <si>
    <t>Brockton, Ma</t>
  </si>
  <si>
    <t>Boston Police are confirming a third explosion at the JFK Library in Dorchester. Bomb Squad enroute, crime scene being established. http://topsy.com/trackback?url=http%3A//twitter.com/brockton24_7/status/323891637187141632</t>
  </si>
  <si>
    <t>Update: Boston police says 2 people were killed, 22 injured by explosions at Boston Marathon http://t.co/sBjyrmpAVO http://topsy.com/trackback?url=http%3A//twitter.com/gothamist/status/323891642312581120</t>
  </si>
  <si>
    <t>RT @NotthatAdamWest: If you're in Boston and are able to donate blood,locations where you can do so. http://t.co/mC5nz0ycG8 #BostonMarathon http://topsy.com/trackback?url=http%3A//twitter.com/dianneg/status/323891642182561792</t>
  </si>
  <si>
    <t>T13Noticias</t>
  </si>
  <si>
    <t>Imágenes de CBS de las explosiones en Boston | http://t.co/FR20C25zvd http://topsy.com/trackback?url=http%3A//twitter.com/t13noticias/status/323891642929119232</t>
  </si>
  <si>
    <t>Jonathan Dwyer</t>
  </si>
  <si>
    <t>Pray for Boston it's crazy the world we live in have ppl out there that do things like this #BostonMarathon #PrayersforBoston http://topsy.com/trackback?url=http%3A//twitter.com/jdwyer27/status/323891642320969728</t>
  </si>
  <si>
    <t>TLC4eva</t>
  </si>
  <si>
    <t>@TheRealTWill congratulations on finding a home in Boston. I believe u will finally stop traveling outside the U.S. #Udeserveit http://topsy.com/trackback?url=http%3A//twitter.com/silverking23/status/323710450325938176</t>
  </si>
  <si>
    <t>James Wanless</t>
  </si>
  <si>
    <t>3rd bomb located w/controlled detonation. RT @CBCNews: At least 2 dead, 22 hurt in Boston Marathon explosion: police http://t.co/dimU6GcBOa http://topsy.com/trackback?url=http%3A//twitter.com/uxendorphins/status/323891643533099009</t>
  </si>
  <si>
    <t>#BostonMarathon MT @CBSNews: UPDATE: FAA is putting up temporary flight restrictions over part of Boston area in the wake of the explosions http://topsy.com/trackback?url=http%3A//twitter.com/wbtv_news/status/323891645856768000</t>
  </si>
  <si>
    <t>NWLC</t>
  </si>
  <si>
    <t>Today our thoughts are with the people of Boston. http://topsy.com/trackback?url=http%3A//twitter.com/nwlc/status/323891649606451200</t>
  </si>
  <si>
    <t>Mattis</t>
  </si>
  <si>
    <t>@itmeJP Hey, that _bostonmarathon JUST joined Twitter, it's just profiting on the tragedy. http://topsy.com/trackback?url=http%3A//twitter.com/mattislar/status/323891650411782144</t>
  </si>
  <si>
    <t>Northern Libs Beer</t>
  </si>
  <si>
    <t>RT @Feliciafied: .@_BostonMarathon is a fraudulent account asking for $$! Don't engage with them, that kind of evil karma is contagious. http://topsy.com/trackback?url=http%3A//twitter.com/norlibsbeer/status/323891650843795456</t>
  </si>
  <si>
    <t>CBCSports</t>
  </si>
  <si>
    <t>RT @CBCNews: Boston marathon runners capture bombing in real time: http://t.co/DPpMx9ymh6 #BostonMarathon #boylstonst http://topsy.com/trackback?url=http%3A//cbc.sh/E0zKXfh</t>
  </si>
  <si>
    <t>Mark Driscoll</t>
  </si>
  <si>
    <t>Please pray for those affected by the tragic events unfolding in Boston. http://t.co/QUkiksnFOF http://topsy.com/trackback?url=http%3A//twitter.com/pastormark/status/323891652508925952</t>
  </si>
  <si>
    <t>Genevie Hogan</t>
  </si>
  <si>
    <t>Rondo how Boston gonna mess up the chemistry if I trade anybody on that team be the old guys http://topsy.com/trackback?url=http%3A//twitter.com/hogandrg/status/323710463089209344</t>
  </si>
  <si>
    <t>Ryan Williams</t>
  </si>
  <si>
    <t>RT @nbcnightlynews: BREAKING: Small homemade bomb is preliminary cause of explosion at Boston Marathon, law enforcement officials tell NBC http://topsy.com/trackback?url=http%3A//twitter.com/ryangop/status/323891657420443648</t>
  </si>
  <si>
    <t>WEAU 13 News</t>
  </si>
  <si>
    <t>Boston Police reporting 2 dead and 23 injured from two explosions at the finish line of the #BostonMarathon. http://topsy.com/trackback?url=http%3A//twitter.com/weau13news/status/323891655897923584</t>
  </si>
  <si>
    <t>RT @nbcnightlynews: Small homemade bomb is preliminary cause of explosion at Boston Marathon, law enforcement officials tell NBC News http://topsy.com/trackback?url=http%3A//twitter.com/huffpostmedia/status/323891663086944258</t>
  </si>
  <si>
    <t>this is terrifying news. hope people in Boston are staying safe and staying calm. your Canadian friends will help in any way we can. http://topsy.com/trackback?url=http%3A//twitter.com/darynjones/status/323891668136906753</t>
  </si>
  <si>
    <t>Imagínate correr los 42 kms 195 mts del maratón de Boston, llegar a meta, y en ese momento caer al asfalto por la explosión... http://topsy.com/trackback?url=http%3A//twitter.com/quiquegaray/status/323891667218333696</t>
  </si>
  <si>
    <t>Nicole Emily Buckley</t>
  </si>
  <si>
    <t>Praying for Boston. ❤ http://topsy.com/trackback?url=http%3A//twitter.com/nicolebuckley/status/323891665800667136</t>
  </si>
  <si>
    <t>Kidrauhl Warrior~</t>
  </si>
  <si>
    <t>EVERYONE SPREAD THE WORD! You could save someone's life in Boston #PrayforBoston http://t.co/5tE7W224VL http://topsy.com/trackback?url=http%3A//twitter.com/eleana_p/status/323891672415092736</t>
  </si>
  <si>
    <t>Tamara McPherson</t>
  </si>
  <si>
    <t>Any pre scheduled tweets should be unscheduled, out of respect for the city of Boston. http://topsy.com/trackback?url=http%3A//twitter.com/wondermoms_ca/status/323891673841156096</t>
  </si>
  <si>
    <t>Khadija Patel</t>
  </si>
  <si>
    <t>RT @mpoppel: Small homemade bomb is preliminary cause of explosion at Boston Marathon, law enforcement officials tell NBC News http://topsy.com/trackback?url=http%3A//twitter.com/khadijapatel/status/323891676517126145</t>
  </si>
  <si>
    <t>Kyle Busch</t>
  </si>
  <si>
    <t>Thoughts and Prayers go out to all affected by the unfortunate events at the Boston Marathon. #prayforboston http://topsy.com/trackback?url=http%3A//twitter.com/kylebusch/status/323891676911394818</t>
  </si>
  <si>
    <t>FOTOS – Varios heridos por explosión en la meta de maratón de Boston http://t.co/5YIgaOVjA2 http://topsy.com/trackback?url=http%3A//lacoquillita.com/v3/2013/04/fotos-varios-heridos-por-explosion-en-la-meta-de-maraton-de-boston/</t>
  </si>
  <si>
    <t>Blood, glass, debris on sidewalk where one of two Boston Marathon explosions occurred: http://t.co/xMSdfjjMBg #YAN #BostonMarathon http://topsy.com/trackback?url=http%3A//twitter.com/operationleaks/status/323891681676115968</t>
  </si>
  <si>
    <t>#Boston Police confirm at least 2 dead, 22 hurt from Boston Marathon explosions - http://t.co/OFbZC9Lyh6 http://topsy.com/trackback?url=http%3A//twitter.com/wsfa12news/status/323891684469518336</t>
  </si>
  <si>
    <t>Boston, los datos oficiales confirma 2 muertos y 22 heridos. Algunos medios dan otras cifras pero no están confirmadas. http://topsy.com/trackback?url=http%3A//twitter.com/pedroblancoa/status/323891682196217856</t>
  </si>
  <si>
    <t>Inter Estadão</t>
  </si>
  <si>
    <t>A polícia de Boston (@Boston_Police ) acaba de dar o primeiro boletim: 2 mortos e 23 feridos nas explosões hoje na cidade http://topsy.com/trackback?url=http%3A//twitter.com/estadaointer/status/323891683009900544</t>
  </si>
  <si>
    <t>RT @ajsfour: If you have extra blankets and live near the Boston Common there are a LOT of cold runners being corralled there http://topsy.com/trackback?url=http%3A//twitter.com/joshjackson/status/323891687644598272</t>
  </si>
  <si>
    <t>Ersin Düzen</t>
  </si>
  <si>
    <t>RT @iddaalihaber: http://t.co/vBFWCzNB1w BOSTON MARATONU'NDAKİ PATLAMADAN İLK GÖRÜNTÜLER http://topsy.com/trackback?url=http%3A//www.iddaalihaber.com/videodetay.asp%3Fid%3D140</t>
  </si>
  <si>
    <t>Ellie Jay :)</t>
  </si>
  <si>
    <t>RT @craicwithtommo: IF YOURE 18 OR OVER GO TO A HOSPITAL IN BOSTON BC THEY NEED BLOOD RT TO SPREAD TO WORD PLEASE http://topsy.com/trackback?url=http%3A//twitter.com/craicwithtommo/status/323891687220994048</t>
  </si>
  <si>
    <t>Runner Bliss</t>
  </si>
  <si>
    <t>RT @karagoucher: Nothing more to do. Grateful to be here. Boston runners- enjoy the ride!!!! http://topsy.com/trackback?url=http%3A//twitter.com/runnerbliss/status/323710499332177920</t>
  </si>
  <si>
    <t>Jozy Altidore</t>
  </si>
  <si>
    <t>All positive thoughts and prayers going out to those affected by the Boston Marathon tragedy. #PrayForBoston http://topsy.com/trackback?url=http%3A//twitter.com/jozyaltidore/status/323891689729191936</t>
  </si>
  <si>
    <t>Josh Robin</t>
  </si>
  <si>
    <t>Amazing pic from Boston. http://t.co/CZf3YK57or http://topsy.com/trackback?url=http%3A//twitter.com/joshrobin/status/323891690605776896</t>
  </si>
  <si>
    <t>Random Acts Events</t>
  </si>
  <si>
    <t>Thoughts go out to everyone in Boston. So awful. http://topsy.com/trackback?url=http%3A//twitter.com/raeventsteam/status/323891690563858432</t>
  </si>
  <si>
    <t>Miriam Elder</t>
  </si>
  <si>
    <t>Christ. Updates on Boston marathon explosions here http://t.co/YzSMdGuQ93 http://topsy.com/trackback?url=http%3A//twitter.com/miriamelder/status/323891691859881984</t>
  </si>
  <si>
    <t>Tufts Medical Center: There are now currently 9 patients at TMC from the explosion at the Boston Marathon finish line http://t.co/cYl9HOrfiQ http://topsy.com/trackback?url=http%3A//twitter.com/abc/status/323891693982199808</t>
  </si>
  <si>
    <t>Austin 360</t>
  </si>
  <si>
    <t>RT @statesman: At least 200 Austinites in Boston for marathon, officials say http://t.co/tDCE2cywC7 http://topsy.com/trackback?url=http%3A//twitter.com/austin360/status/323891695408263168</t>
  </si>
  <si>
    <t>Las primeras informaciones del 11M decían que no había ningún muerto. Fox News habla de 3 muertos en Boston, NYPost 12, La policia 2. http://topsy.com/trackback?url=http%3A//twitter.com/antoniomaestre/status/323891700772765696</t>
  </si>
  <si>
    <t>everyone from boston stay safe pls i'm actually rlly scared and i'm not even from there #prayforboston  🙏 http://t.co/vUjh1kXsic http://topsy.com/trackback?url=http%3A//twitter.com/omgellie_/status/323891704140804096</t>
  </si>
  <si>
    <t>Josh Abbott</t>
  </si>
  <si>
    <t>Just heard about Boston. That's awful! Very sad to see this happened http://topsy.com/trackback?url=http%3A//twitter.com/joshabbottband/status/323891702177861632</t>
  </si>
  <si>
    <t>#WhatShouldPlayNext on 103.3 eD-fm? Scandal, @toto99com or Boston? Vote @ http://t.co/2DDJqcd1gg #np http://topsy.com/trackback?url=http%3A//twitter.com/listenerdriven/status/323710514372947968</t>
  </si>
  <si>
    <t>Ed FM</t>
  </si>
  <si>
    <t>#WhatShouldPlayNext on 103.3 eD-fm? Scandal, @toto99com or Boston? Vote @ http://t.co/rXDK2koUGo #np http://topsy.com/trackback?url=http%3A//twitter.com/1033edfm/status/323710512175132672</t>
  </si>
  <si>
    <t>Bravery RT @CBSSports: PHOTO: Boston police officers react following explosions http://t.co/52bf7KAygA</t>
  </si>
  <si>
    <t>RedCrossRichmondVA</t>
  </si>
  <si>
    <t>If you are looking to connect with loved ones who may have been in the Boston Area, please visit http://t.co/OHCnUo9qlo #Bostonmarathon http://topsy.com/trackback?url=http%3A//twitter.com/redcrossrva/status/323891706917445634</t>
  </si>
  <si>
    <t>Jim Jewels</t>
  </si>
  <si>
    <t>If you're in Boston and are able to donate blood, here are the locations where you can do so. http://t.co/0cI3BBw3oz #BostonMarathon http://topsy.com/trackback?url=http%3A//twitter.com/realjjewels/status/323891712911101953</t>
  </si>
  <si>
    <t>Esto es Tigres</t>
  </si>
  <si>
    <t>2 explosiones en el maratón de Boston:      http://t.co/M7dFJEGU27 http://topsy.com/trackback?url=http%3A//www.laaficion.com/node/129282</t>
  </si>
  <si>
    <t>DCist</t>
  </si>
  <si>
    <t>D.C. and Metro police on heightened alert after Boston explosions. http://t.co/MCPqXU1wIf http://topsy.com/trackback?url=http%3A//twitter.com/dcist/status/323891718418214913</t>
  </si>
  <si>
    <t>Prayers for those in boston! Sad day! God be with the families http://topsy.com/trackback?url=http%3A//twitter.com/dustin_rhodes1/status/323891716954411008</t>
  </si>
  <si>
    <t>Fernando Belaunzarán</t>
  </si>
  <si>
    <t>RT @alanpporter: @ferbelaunzaran @MetropolitanoAg:  | VIDEO | Momento exacto de la explosión en Maratón de Boston http://t.co/ZmAPZ0lF7N http://topsy.com/trackback?url=http%3A//twitter.com/ferbelaunzaran/status/323891717432557569</t>
  </si>
  <si>
    <t>Jeff Strater</t>
  </si>
  <si>
    <t>Sickened about Boston and in Dallas today a pregnant woman was gunned down. No more violence! http://topsy.com/trackback?url=http%3A//twitter.com/jeffstrater/status/323891717545799680</t>
  </si>
  <si>
    <t>RT @AP: BREAKING: Boston Police Department: 2 dead, 22 injured in 2 explosions near marathon finish line http://topsy.com/trackback?url=http%3A//twitter.com/redeyechicago/status/323891721995948032</t>
  </si>
  <si>
    <t>RT @webcamsdemexico: “@AlertaNews24: URGENTE: Ha sido cerrado el espacio aéreo en Boston. http://topsy.com/trackback?url=http%3A//twitter.com/webcamsdemexico/status/323891719282233344</t>
  </si>
  <si>
    <t>@Milenio [Al minuto] Cierran el espacio aéreo de Boston tras explosión en la línea de meta del maratón anual http://topsy.com/trackback?url=http%3A//twitter.com/laaficion/status/323891726928445441</t>
  </si>
  <si>
    <t>Paco González ⚽</t>
  </si>
  <si>
    <t>Lo que hoy ha sucedido en Boston es una tragedia para su gente, para su maratón y x razones de seguridad para toda la humanidad</t>
  </si>
  <si>
    <t>Boston(dot)com and BostonGlobe(dot)com are now redirecting to live blog coverage of the event: http://t.co/mR554jNWAo http://topsy.com/trackback?url=http%3A//twitter.com/dkiesow/status/323891724969705472</t>
  </si>
  <si>
    <t>Rohan Gotobed</t>
  </si>
  <si>
    <t>POLICE asking people on Social Media to tweet get out of the Boston Marathon area immediately. DO NOT STICK AROUND” http://topsy.com/trackback?url=http%3A//twitter.com/rohan_gotobed/status/323891730732691456</t>
  </si>
  <si>
    <t>Nonini Mgenge True!</t>
  </si>
  <si>
    <t>Whats happening today Boston Bombings in US! Kenya Mukumu girls primary school bus hijacked in Changamwe! LORD HAVE MERCY... http://topsy.com/trackback?url=http%3A//twitter.com/noninimusic/status/323891728887205888</t>
  </si>
  <si>
    <t>Nos llegan imágenes de los momentos posteriores a las explosiones en el Maratón de Boston. Aquí puedes verlas: http://t.co/wphFL0ZHy4 http://topsy.com/trackback?url=http%3A//twitter.com/marca/status/323891739393945600</t>
  </si>
  <si>
    <t>[ACTUALIZADO] Explosión a un costado de la meta de la Maratón de Boston deja al menos 2 muertos y 23 heridos http://t.co/sZ05m4bUim http://topsy.com/trackback?url=http%3A//twitter.com/biobio/status/323891736688590849</t>
  </si>
  <si>
    <t>Confirmación oficial de la portavoz del Departamento de Policía de Boston RT @CherylFiandaca Update 23 injuries  2 dead #tweetfromthebeat http://topsy.com/trackback?url=http%3A//twitter.com/partidodelas12/status/323891736642469888</t>
  </si>
  <si>
    <t>RT @ChillScience: BREAKING: 2 dead, 23 injured in Boston Marathon explosions. #prayforboston http://t.co/gy2MUHIVVN http://topsy.com/trackback?url=http%3A//twitter.com/chillscience/status/323891738492157952</t>
  </si>
  <si>
    <t>Boston Police report 2 dead, 23 injured in Boston Marathon explosions. Watch continuing live coverage here http://t.co/f3S04MvFAW http://topsy.com/trackback?url=http%3A//twitter.com/kutv2news/status/323891740220223488</t>
  </si>
  <si>
    <t>Primera Hora</t>
  </si>
  <si>
    <t>EN VIVO: La Policía de Boston informa que hay 2 muertos y 23 heridos luego de las explosiones - FOTOS y VÍDEOS http://t.co/Q243XRQSKZ http://topsy.com/trackback?url=http%3A//twitter.com/primerahora/status/323891746146746369</t>
  </si>
  <si>
    <t>CTV Calgary</t>
  </si>
  <si>
    <t>Two explosions at Boston marathon finish line: at least 2 dead, 22 injured http://t.co/ExJ08kNu5W @CTVNews http://topsy.com/trackback?url=http%3A//twitter.com/ctvcalgary/status/323891745161105408</t>
  </si>
  <si>
    <t>RT @nytimes The NY Times is providing free, unlimited access to Boston explosion coverage on http://t.co/E8ewZfa4dx  and its mobile apps. http://topsy.com/trackback?url=http%3A//twitter.com/liberty_chick/status/323891745073012736</t>
  </si>
  <si>
    <t>Mark Aaron Carlisle</t>
  </si>
  <si>
    <t>RT @nbcnightlynews: BREAKING Small homemade bomb is preliminary cause of explosion at Boston Marathon,law enforcement officials tell NBCNews http://topsy.com/trackback?url=http%3A//twitter.com/markaaronc/status/323891745601499136</t>
  </si>
  <si>
    <t>#ÚLTIMAHORA: Al menos dos muertos y 23 heridos por dos explosiones registradas en la maratón de Boston - http://topsy.com/trackback?url=http%3A//twitter.com/europapress_es/status/323891748210352128</t>
  </si>
  <si>
    <t>Boston Police planning a 4:30 news update...ABC will have live coverage... http://topsy.com/trackback?url=http%3A//twitter.com/briantaff6abc/status/323891749380554752</t>
  </si>
  <si>
    <t>Martha Sugalski</t>
  </si>
  <si>
    <t>37 people from Orlando running in Boston Marathon http://topsy.com/trackback?url=http%3A//twitter.com/marthasugalski/status/323891751326720000</t>
  </si>
  <si>
    <t>Please ignore @_BostonMarathon that is not the official Boston Marathon account and should be treated as spam. http://topsy.com/trackback?url=http%3A//twitter.com/chicagoathlete/status/323891750114557954</t>
  </si>
  <si>
    <t>Rockstar Spud</t>
  </si>
  <si>
    <t>Feel terrible for those in Boston. Prayers to all families #BostonMarathon http://topsy.com/trackback?url=http%3A//twitter.com/rockstarspud/status/323891753876856833</t>
  </si>
  <si>
    <t>23 injured and 2 killed in the #BostonMarathon. ATF and FBI have taken over from Boston Police. http://topsy.com/trackback?url=http%3A//twitter.com/robertalai/status/323891754522779651</t>
  </si>
  <si>
    <t>NBC News First Read</t>
  </si>
  <si>
    <t>Obama informed of Boston explosions, pledges administration assistance http://t.co/cBICAgwlBd http://topsy.com/trackback?url=http%3A//twitter.com/nbcfirstread/status/323891752736006144</t>
  </si>
  <si>
    <t>John Auville</t>
  </si>
  <si>
    <t>Sounds like @runpacer was lucky to avoid blast at Boston Marathon...prayers and thoughts to those affected. http://topsy.com/trackback?url=http%3A//twitter.com/moneymetalcakes/status/323891758427676673</t>
  </si>
  <si>
    <t>Who knows if North Korea really attacked Boston..But i feel like it woulda been on a wider scale if they did. Who knows tho http://topsy.com/trackback?url=http%3A//twitter.com/kaimellbemackin/status/323891762621997056</t>
  </si>
  <si>
    <t>Risk Management</t>
  </si>
  <si>
    <t>MT @nbcnightlynews BREAKING: Small homemade bomb is preliminary cause of explosion at Boston Marathon, law enforcement officials tell NBC http://topsy.com/trackback?url=http%3A//twitter.com/riskmgmt/status/323891762416467969</t>
  </si>
  <si>
    <t>Canal Vive! Deportes</t>
  </si>
  <si>
    <t>MARATÓN DE BOSTON | Revisa la lista de chilenos que participaron en el Maratón de Boston.  http://t.co/KqR3TbMqdC http://topsy.com/trackback?url=http%3A//twitter.com/canalvive/status/323891760818442240</t>
  </si>
  <si>
    <t>Boston Office Space http://t.co/HZgTblDejv http://topsy.com/trackback?url=http%3A//www.mixxpot.com/boston-office-space-78/</t>
  </si>
  <si>
    <t>Boston Office Space http://t.co/rWyH7lyAVi http://topsy.com/trackback?url=http%3A//twitter.com/tabnow/status/323710573583953920</t>
  </si>
  <si>
    <t>Boston Police/Fire scanner: http://t.co/0Sp6fGxcMx &amp;amp; @AlJazeera live https://t.co/1IND3LGzlS http://topsy.com/trackback?url=http%3A//twitter.com/jason/status/323891766598193153</t>
  </si>
  <si>
    <t>Small homemade bomb is preliminary cause of explosion at Boston Marathon, law enforcement officials tell NBC News @nbcnightlynews http://topsy.com/trackback?url=http%3A//twitter.com/climatebrad/status/323891768456249344</t>
  </si>
  <si>
    <t>EN IMAGES - Au moins 2 morts et 23 blessés après deux importantes explosions au marathon de Boston http://t.co/dZkfklJjFe http://topsy.com/trackback?url=http%3A//twitter.com/bfmtv/status/323891771564257281</t>
  </si>
  <si>
    <t>Cam Newton</t>
  </si>
  <si>
    <t>2 dead and 22 injured in today's Boston Marathon explosion, per Boston P.D.  What horrible and tragic events that have taken place. http://topsy.com/trackback?url=http%3A//twitter.com/preznewton44/status/323891777184620544</t>
  </si>
  <si>
    <t>ALERTA: Policía de Boston reporta que hay dos muertos y 22 heridos por explosiones en maratón. http://topsy.com/trackback?url=http%3A//twitter.com/elnuevoherald/status/323891779202064384</t>
  </si>
  <si>
    <t>If you're in Boston and can donate blood, here are the locations... http://t.co/pomqUbS8R8 #BostonMarathon http://topsy.com/trackback?url=http%3A//twitter.com/jonahlupton/status/323891783769681920</t>
  </si>
  <si>
    <t>This area is also a hub for the center of the section of Boston where Boston College, BU, Northeastern, Harvard (and others) are located http://topsy.com/trackback?url=http%3A//twitter.com/chrismannixsi/status/323891785455788032</t>
  </si>
  <si>
    <t>DERNIER BILAN - Marathon de Boston : deux mort, 23 blessés  http://t.co/FMTeo6eqs5  #BostonMarathon http://topsy.com/trackback?url=http%3A//twitter.com/europe1/status/323891784373637120</t>
  </si>
  <si>
    <t>Michael Cornett</t>
  </si>
  <si>
    <t>RT @paulidin: With all due respect to the official bostonmarathon twitter/fb page, I'm gonna need police to say it was bombs. Horrible e ... http://topsy.com/trackback?url=http%3A//twitter.com/vagrarian/status/323891782444261376</t>
  </si>
  <si>
    <t>RT @JonahLupton: If you're in Boston and can donate blood, here are the locations... http://t.co/pomqUbS8R8 #BostonMarathon http://topsy.com/trackback?url=http%3A//twitter.com/jonahlupton/status/323891783769681920</t>
  </si>
  <si>
    <t>Debbie Fletcher</t>
  </si>
  <si>
    <t>We only have one life, what the hell is wrong with these people ! Thoughts and prayers to everyone in Boston X http://topsy.com/trackback?url=http%3A//twitter.com/debbiefletcher/status/323891788723134465</t>
  </si>
  <si>
    <t>Our thoughts and prayers are with everyone at the Boston Marathon. #prayforboston #staysafe http://topsy.com/trackback?url=http%3A//twitter.com/hercampus/status/323891786131075073</t>
  </si>
  <si>
    <t>David Thorpe</t>
  </si>
  <si>
    <t>Boston Phoenix reporter @Fara1 is near the scene and providing trustworthy updates. Please stay OK Boston. http://topsy.com/trackback?url=http%3A//twitter.com/arr/status/323891791373938691</t>
  </si>
  <si>
    <t>Fake VosIzNies</t>
  </si>
  <si>
    <t>TERROR ATTACK IN BOSTON: 2 Explosions Rock Boston Marathon Finish Line, 12 People are Dead, 3rd Bomb Found by Police. http://t.co/AS0bAKm5xs http://topsy.com/trackback?url=http%3A//twitter.com/vosiznies/status/323891791856291840</t>
  </si>
  <si>
    <t>Hope all our followers in boston are safe, thinking of you all xxx &amp;lt;3 http://topsy.com/trackback?url=http%3A//twitter.com/1dneews/status/323891790438604801</t>
  </si>
  <si>
    <t>Brandon Robinson</t>
  </si>
  <si>
    <t>LA, New York and Washington are now on high alert following the explosions in Boston. #BostonMarathon http://topsy.com/trackback?url=http%3A//twitter.com/wymtbrobinson/status/323891795886997504</t>
  </si>
  <si>
    <t>BREAKING -- CBS NEWS: Air Force to fly combat air patrol over Boston as a precaution http://topsy.com/trackback?url=http%3A//twitter.com/mpoppel/status/323891801377353730</t>
  </si>
  <si>
    <t>Country Music Tattle</t>
  </si>
  <si>
    <t>We are sending our thoughts and prayers to everyone in Boston.  #prayforboston http://topsy.com/trackback?url=http%3A//twitter.com/cmtt/status/323891800509132800</t>
  </si>
  <si>
    <t>Phillip Banks</t>
  </si>
  <si>
    <t>RT @luefkens: .@_BostonMarathon Who is 'we'? This account is unofficial and the RT campaign is sickening. If you want to do good follow  ... http://topsy.com/trackback?url=http%3A//twitter.com/r_hughes93/status/323891800433623041</t>
  </si>
  <si>
    <t>Boston Marathon statement says bombs caused blasts http://t.co/3KGBTEKzF2 http://topsy.com/trackback?url=http%3A//www.bnowire.com/inbox/%3Fid%3D1836</t>
  </si>
  <si>
    <t>John Barrowman News</t>
  </si>
  <si>
    <t>Thoughts to all in Boston and to the families who have suffered a loss after the terrible incident. Jb http://topsy.com/trackback?url=http%3A//twitter.com/team_barrowman/status/323891802690183170</t>
  </si>
  <si>
    <t>Statement from TX Gov. Perry on Boston blasts http://t.co/sV4t0sQmRf http://topsy.com/trackback?url=http%3A//www.bnowire.com/inbox/%3Fid%3D1837</t>
  </si>
  <si>
    <t>Bad Day</t>
  </si>
  <si>
    <t>RT @jccaylen: For my followers that are in or near Boston http://t.co/apaP8kUvlw http://topsy.com/trackback?url=http%3A//twitter.com/jccaylen/status/323891806330830848</t>
  </si>
  <si>
    <t>Nat @xVampDiariesx</t>
  </si>
  <si>
    <t>WTF? What is this world coming to? Absolutely appalled at what happened in Boston!!! http://topsy.com/trackback?url=http%3A//twitter.com/xvampdiariesx/status/323891807593328640</t>
  </si>
  <si>
    <t>.@CBSNews reports military aircraft being sent to fly patrols over Boston #BostonMarathon #News19 http://topsy.com/trackback?url=http%3A//twitter.com/wltx/status/323891808402804736</t>
  </si>
  <si>
    <t>Alerta naranja en EE.UU, significa que lo de Boston fue un atentado terrorista, es lo que puedo concluir de las explosiones. Quedan alerta http://topsy.com/trackback?url=http%3A//twitter.com/libardobuitrago/status/323891811288489984</t>
  </si>
  <si>
    <t>RT @marrymejustinuk: Do NOT drive through Boston or take the subway right now. The emergency radio is buzzing with more possible bombs. http://topsy.com/trackback?url=http%3A//twitter.com/marrymejustinuk/status/323891813993811968</t>
  </si>
  <si>
    <t>Prayers for Boston and *all of us.* Give blood in Boston if you can. NY &amp;amp; DC on hightened alert. http://topsy.com/trackback?url=http%3A//twitter.com/heytammybruce/status/323891817227636736</t>
  </si>
  <si>
    <t>#NBA Cheap tickets for all Boston Celtics games this season &amp;amp; playoff. http://t.co/1Jl5YlKf #AutoFollowBack Eoo http://topsy.com/trackback?url=http%3A//twitter.com/nba_tickets1/status/323710625907884032</t>
  </si>
  <si>
    <t>Teddy 2Chickz</t>
  </si>
  <si>
    <t>RT @colly_bug: @TeddyBrewsky lol gtfff. You ain't eeeennn know you hadda white name til that night at Boston's! Lol http://topsy.com/trackback?url=http%3A//twitter.com/teddybrewsky/status/323710626511851520</t>
  </si>
  <si>
    <t>GronkNation</t>
  </si>
  <si>
    <t>Praying for our GronkNation Boston Marathon runners and all other runners and people affected by this horrible explosion.  So devastating http://topsy.com/trackback?url=http%3A//twitter.com/gronknation/status/323891821438717952</t>
  </si>
  <si>
    <t>Manuel Lopez SM</t>
  </si>
  <si>
    <t>ÚLTIMA HORA Policía de Boston desactiva un tercer explosivo en la biblioteca pública (vía @ddiario24horas) http://topsy.com/trackback?url=http%3A//twitter.com/mlopezsanmartin/status/323891823108055040</t>
  </si>
  <si>
    <t>Boston Police confirm two killed, 23+ injured in Marathon explosion; FAA institutes partial no-fly zone http://t.co/1PqlFNosFN #RIP http://topsy.com/trackback?url=http%3A//twitter.com/salon/status/323891824836091904</t>
  </si>
  <si>
    <t>Khacki</t>
  </si>
  <si>
    <t>My prayers are going out for the victims in the Boston Marathon explosion. http://topsy.com/trackback?url=http%3A//twitter.com/ceokhacki/status/323891828929748992</t>
  </si>
  <si>
    <t>RT @wmyjesus: basically, dont go near boston;</t>
  </si>
  <si>
    <t>Se reportan 3 personas muertas por explosión en maratón de Boston http://t.co/xZVXvSXjPs http://topsy.com/trackback?url=http%3A//twitter.com/lajornadaonline/status/323891835946819585</t>
  </si>
  <si>
    <t>Policía Boston hace oficial primer balance: 2 muertos y 23 heridos / Actualizaremos en Magazine a partir de ahora con @ralonsobartol http://topsy.com/trackback?url=http%3A//twitter.com/martiperarnau/status/323891834575273985</t>
  </si>
  <si>
    <t>A esta hora conversamos con Rodrigo Salas, corredor chileno en maratón de Boston http://topsy.com/trackback?url=http%3A//twitter.com/tvn_gonzalo/status/323891833539272704</t>
  </si>
  <si>
    <t>RT @SenWarren: Praying for those at the Boston Marathon today. http://topsy.com/trackback?url=http%3A//twitter.com/huffpostpol/status/323891832717209600</t>
  </si>
  <si>
    <t>RT @Feliciafied: .@_BostonMarathon is a fraudulent account asking for $$! Don't engage with them, that kind of evil karma is contagious. http://topsy.com/trackback?url=http%3A//twitter.com/golfnfashion/status/323891835837767681</t>
  </si>
  <si>
    <t>The Weather Channel</t>
  </si>
  <si>
    <t>Our prayers and thoughts go out to the victims and families affected by today’s explosions at the Boston Marathon. http://topsy.com/trackback?url=http%3A//twitter.com/weatherchannel/status/323891839772020736</t>
  </si>
  <si>
    <t>Graeme Swann</t>
  </si>
  <si>
    <t>Oh my Christ what on earth is wrong with someone to do this in Boston? http://topsy.com/trackback?url=http%3A//twitter.com/swannyg66/status/323891843249078272</t>
  </si>
  <si>
    <t>april and tara</t>
  </si>
  <si>
    <t>RT @1drulesmylife: DONT USE YOUR PHONE IN BOSTON IT MIGHT TRIGGER MORE BOMBS PLEASE RT INNOCENT LIVES ARE INJURED http://topsy.com/trackback?url=http%3A//twitter.com/1drulesmylife/status/323891843181993985</t>
  </si>
  <si>
    <t>Douglas Alexander</t>
  </si>
  <si>
    <t>Horrified to hear reports of explosions at the Boston Marathon. My thoughts are with all those affected. http://topsy.com/trackback?url=http%3A//twitter.com/dalexandermp/status/323891844280881153</t>
  </si>
  <si>
    <t>Lilly Goodman</t>
  </si>
  <si>
    <t>Let's pray for all of the people injured from the explosion in Boston. http://topsy.com/trackback?url=http%3A//twitter.com/lillygoodman/status/323891841885949952</t>
  </si>
  <si>
    <t>AMPLIACIÓN: La Policía confirma 2 muertos y 22 heridos en dos explosiones en la meta de la maratón de Boston.... http://t.co/94v8bJTJ91 http://topsy.com/trackback?url=http%3A//twitter.com/cope_es/status/323891847606960128</t>
  </si>
  <si>
    <t>.@almuariza  corresponsal de @Tve_Tve, confirma que hay al menos dos muertos tras las explosiones en Boston http://t.co/ziW9vyWeAO http://topsy.com/trackback?url=http%3A//twitter.com/rtve/status/323891846159945730</t>
  </si>
  <si>
    <t>Fräñçîś Måršhâłł</t>
  </si>
  <si>
    <t>Thoughts and Prayers for the BostonMarathon victims http://topsy.com/trackback?url=http%3A//twitter.com/lilmarshall23/status/323891848366137344</t>
  </si>
  <si>
    <t>Jaye Clark</t>
  </si>
  <si>
    <t>Prayers go out to all those injured and affected in Boston. #Senseless http://topsy.com/trackback?url=http%3A//twitter.com/jaye101/status/323891849448271873</t>
  </si>
  <si>
    <t>Vera Bradley</t>
  </si>
  <si>
    <t>Our thoughts are with those affected by the explosions at the Boston Marathon this afternoon. http://topsy.com/trackback?url=http%3A//twitter.com/verabradley/status/323891856264015872</t>
  </si>
  <si>
    <t>Photos: 2 explosions at Boston Marathon finish line: http://t.co/xt3KE9Rjwn http://topsy.com/trackback?url=http%3A//newyork.cbslocal.com/photo-galleries/2013/04/15/2-explosions-at-boston-marathons-finish-line/</t>
  </si>
  <si>
    <t>13News Now</t>
  </si>
  <si>
    <t>BOSTON (AP) -- Boston Police Department: 2 dead, 23 injured in 2 explosions near marathon finish line. #bostonmarathon http://topsy.com/trackback?url=http%3A//twitter.com/13news/status/323891859833384960</t>
  </si>
  <si>
    <t>Eric Tangradi</t>
  </si>
  <si>
    <t>Prayers for those in Boston. http://topsy.com/trackback?url=http%3A//twitter.com/etangradi/status/323891857438437377</t>
  </si>
  <si>
    <t>Gary Archer</t>
  </si>
  <si>
    <t>Please Pray for the people effected by the sensless Terrorist Attack on the Boston Marathon http://topsy.com/trackback?url=http%3A//twitter.com/legendgary/status/323891863411118080</t>
  </si>
  <si>
    <t>Guillermo Ochoa</t>
  </si>
  <si>
    <t>RT @Foro_TV: #ÚltimaHora: Cierran espacio aéreo en Boston. http://topsy.com/trackback?url=http%3A//twitter.com/guillermochoa/status/323891862559662080</t>
  </si>
  <si>
    <t>Terra México</t>
  </si>
  <si>
    <t>EN VIVO desde la zona de la Explosiones en el Maratón de Boston: http://t.co/UjVlIevSiO http://topsy.com/trackback?url=http%3A//twitter.com/terramexico/status/323891862081523713</t>
  </si>
  <si>
    <t>Paramedic in Boston: It sounded like a canon http://t.co/XjQNd5VYHC http://topsy.com/trackback?url=http%3A//twitter.com/washingtonpost/status/323891868775616513</t>
  </si>
  <si>
    <t>I SAW HIM AJFJRNXK</t>
  </si>
  <si>
    <t>RT @ontariosels: IF YOU'RE 18+ AND LIVING IN BOSTON PLEASE GO TO THE NEAREST HOSPITAL TO DONATE BLOOD YOU CAN SAVE A LIFE RT http://topsy.com/trackback?url=http%3A//twitter.com/ontariosels/status/323891869358632961</t>
  </si>
  <si>
    <t>Latest update from Boston. http://t.co/WEkRvMs4GD #prayforboston RT @CherylFiandaca Update 23 injuries  2 dead #tweetfromthebeat http://topsy.com/trackback?url=http%3A//twitter.com/ksdknews/status/323891869765476354</t>
  </si>
  <si>
    <t>Scott Alspach</t>
  </si>
  <si>
    <t>@shiruken   Colin, that _BostonMarathon account is BS.  Come on, I'm sure you know that. http://topsy.com/trackback?url=http%3A//twitter.com/salspach/status/323891870809853952</t>
  </si>
  <si>
    <t>shelby.</t>
  </si>
  <si>
    <t>“@robyabitches: @ShelbyWhite_ Bombs went off at the finish line of the BostonMarathon.” http://topsy.com/trackback?url=http%3A//twitter.com/shelbywhite_/status/323891870918918144</t>
  </si>
  <si>
    <t>Max Terzini</t>
  </si>
  <si>
    <t>RT @luefkens: .@_BostonMarathon Who is 'we'? This account is unofficial and the RT campaign is sickening. If you want to do good follow  ... http://topsy.com/trackback?url=http%3A//twitter.com/maxterzini/status/323891870491086848</t>
  </si>
  <si>
    <t>MT @nbcnightlynews: Small homemade bomb is preliminary cause of explosion at Boston Marathon, law enforcement officials tell NBC News http://topsy.com/trackback?url=http%3A//twitter.com/theatlanticwire/status/323891875041906689</t>
  </si>
  <si>
    <t>Shirley C</t>
  </si>
  <si>
    <t>BOSTON POLICE DEPT: 3rd explosive device detonated by bomb disposal unit at 600-block of Boyleston Street. #BostonMarathon #MA #explosion http://topsy.com/trackback?url=http%3A//twitter.com/ghhshirley/status/323891874144350209</t>
  </si>
  <si>
    <t>the_amphibian</t>
  </si>
  <si>
    <t>Beware. Give to known charities. “@_  BostonMarathon: For every retweet we receive we will donate $1.00 to the #BostonMarathon victims http://topsy.com/trackback?url=http%3A//twitter.com/the_amphibian/status/323891877592055809</t>
  </si>
  <si>
    <t>Danni.</t>
  </si>
  <si>
    <t>CAN WE STOP TALKING ABOUT JUSTIN AND PRAY FOR BOSTON PLEASE? OK THANKS http://topsy.com/trackback?url=http%3A//twitter.com/biebersrobot/status/323891881920565248</t>
  </si>
  <si>
    <t>Alejandro Sanz</t>
  </si>
  <si>
    <t>Explotan dos bombas en Boston.. A ver que ha pasado http://topsy.com/trackback?url=http%3A//twitter.com/alejandrosanz/status/323891881052368896</t>
  </si>
  <si>
    <t>Matt Hardy</t>
  </si>
  <si>
    <t>Just heard about the Boston bombings-it's very sad, tragic, &amp;amp; inexplicable. My thoughts are with everyone affected by this scary situation. http://topsy.com/trackback?url=http%3A//twitter.com/matthardybrand/status/323891880486129664</t>
  </si>
  <si>
    <t>Tony Ham</t>
  </si>
  <si>
    <t>RT @StateStSports: There is a sick &amp;amp; twisted individual creating a fake Boston Marathon account asking for RT for $. Report @_boston ... http://topsy.com/trackback?url=http%3A//twitter.com/statestsports/status/323891882088357889</t>
  </si>
  <si>
    <t>StumbleUpon</t>
  </si>
  <si>
    <t>We are saddened by today's news in Boston. Our thoughts are with everyone who was affected. http://topsy.com/trackback?url=http%3A//twitter.com/stumbleupon/status/323891881434030080</t>
  </si>
  <si>
    <t>There are two and only two official Boston Marathon accounts: @bostonmarathon and @jhboston26 . Accounts with an underscore are fake. http://topsy.com/trackback?url=http%3A//twitter.com/hubbit/status/323891883896090624</t>
  </si>
  <si>
    <t>Surfingmurph</t>
  </si>
  <si>
    <t>Here we go – CNN Wolf Blitzer blames anti-tax group or tea party for Boston Marathon explosion http://t.co/JN3rodhC3E http://topsy.com/trackback?url=http%3A//twitter.com/surfingmurph/status/323891883824799744</t>
  </si>
  <si>
    <t>FOX affiliate in Boston is reporting that 2 people were killed and 22 injured in the explosions at the Boston Marathon http://topsy.com/trackback?url=http%3A//twitter.com/foxaustin/status/323891883833167872</t>
  </si>
  <si>
    <t>RT @AusTomasMc: Just woke up and instantly my heart is broken. My heart goes out to everybody who was Injured and killed in Boston. &amp;lt;3 http://topsy.com/trackback?url=http%3A//twitter.com/austomasmc/status/323891882474221568</t>
  </si>
  <si>
    <t>Update: Boston police say at least 2 dead and 22 wounded http://t.co/bnM3iyEG6Z http://topsy.com/trackback?url=http%3A//twitter.com/nytimes/status/323891887616425984</t>
  </si>
  <si>
    <t>Ricardo Aleman</t>
  </si>
  <si>
    <t>A casi 40 minutos nada se sabe del origen del estallidos en el Maratón de Boston. Por lo pronto se activó en EU la alarma antiterrorista. http://topsy.com/trackback?url=http%3A//twitter.com/ricardoalemanmx/status/323891889399029761</t>
  </si>
  <si>
    <t>C.KAYE</t>
  </si>
  <si>
    <t>Speechless about Boston...my heart is with everyone over there. Stay strong. http://topsy.com/trackback?url=http%3A//twitter.com/charlenekaye/status/323891889864572928</t>
  </si>
  <si>
    <t>Víctor Núñez</t>
  </si>
  <si>
    <t>La prensa no estaba muerta, estaba tomando pintas en Boston http://t.co/46wD9G4pCW http://topsy.com/trackback?url=http%3A//twitter.com/vic_nunez_fdez/status/323710706505617408</t>
  </si>
  <si>
    <t>BOSTON UPDATE: FAA issues temporary flight restriction over explosion area effective immediately http://t.co/8NUqUfEDOY http://topsy.com/trackback?url=http%3A//twitter.com/abc7/status/323891901369569281</t>
  </si>
  <si>
    <t>Rosie Fortescue</t>
  </si>
  <si>
    <t>Thinking of everyone in Boston http://topsy.com/trackback?url=http%3A//twitter.com/rosiefortescue/status/323891899142373376</t>
  </si>
  <si>
    <t>BOSTON. Secuencia de imágenes indican 2 explosiones. http://t.co/wvqnGsqKZ1 http://topsy.com/trackback?url=http%3A//twitter.com/reddeemergencia/status/323891902640447488</t>
  </si>
  <si>
    <t>The News-Times</t>
  </si>
  <si>
    <t>Authorities are reporting at least two dead and 23 injured in the Boston Marathon explosions. http://topsy.com/trackback?url=http%3A//twitter.com/newstimes/status/323891899582787584</t>
  </si>
  <si>
    <t>Jan Gorski-Mescir</t>
  </si>
  <si>
    <t>RT @brianwedge: PLEASE RT: Boston Police are still finding secondary devices in crowd. Requesting everyone to leave the area IMMEDIATELY ... http://topsy.com/trackback?url=http%3A//twitter.com/brianwedge/status/323891901306662913</t>
  </si>
  <si>
    <t>RT @slone: UPDATE: FAA is putting up temporary flight restrictions over part of the Boston area in the wake of the explosions #TCOT http://topsy.com/trackback?url=http%3A//twitter.com/slone/status/323891906390142976</t>
  </si>
  <si>
    <t>Auditing Jobs US</t>
  </si>
  <si>
    <t>#Audit  #Job Financial Analyst: Keller Augusta Partners - Boston, MA -  Financial Analyst F... http://t.co/YFLzDYGbEF #Massachusetts #US http://topsy.com/trackback?url=http%3A//twitter.com/auditingjobsus/status/323710716647460865</t>
  </si>
  <si>
    <t>Marciano Martín</t>
  </si>
  <si>
    <t>Mi amigo Oscar está en Boston. Esta bien,pero me informa que acaban de impedir el movimiento en Harvard.Y que pillaron una bomba en la bteca http://topsy.com/trackback?url=http%3A//twitter.com/mapc/status/323891911331037185</t>
  </si>
  <si>
    <t>12 PERSONS KILLED IN BOSTON EXPLOSIONS - RIA http://topsy.com/trackback?url=http%3A//twitter.com/russian_market/status/323891910450225153</t>
  </si>
  <si>
    <t>lau(no thanks)ren</t>
  </si>
  <si>
    <t>IF YOU LIVE IN BOSTON AND ARE 18+ PLEASE GO TO THE HOSPITAL AS THEY URGENTLY NEED BLOOD DONORS . SPREAD THE WORD http://topsy.com/trackback?url=http%3A//twitter.com/janoskianangels/status/323891908004941824</t>
  </si>
  <si>
    <t>#Audit  #Job Internal Auditor II: Addison Group - Boston, MA -  Apply now Location: Boston ... http://t.co/Ork6H071bg #Massachusetts #US http://topsy.com/trackback?url=http%3A//twitter.com/auditingjobsus/status/323710719872888832</t>
  </si>
  <si>
    <t>ESPN 980</t>
  </si>
  <si>
    <t>RT: @nbcnightlynews BREAKING: Small homemade bomb is preliminary cause of explosion at Boston Marathon, law enforcement officials. http://topsy.com/trackback?url=http%3A//twitter.com/espnradio980/status/323891913218486273</t>
  </si>
  <si>
    <t>2 dead, 23 hurt in Boston. http://t.co/BiQ0jPA4wK http://topsy.com/trackback?url=http%3A//twitter.com/connpost/status/323891914271248384</t>
  </si>
  <si>
    <t>RT @robyabitches: @ShelbyWhite_ Bombs went off at the finish line of the BostonMarathon. http://topsy.com/trackback?url=http%3A//twitter.com/shelbywhite_/status/323891912824209408</t>
  </si>
  <si>
    <t>RT @mpoppel: Small homemade bomb is preliminary cause of explosion at Boston Marathon, law enforcement officials tell NBC News http://topsy.com/trackback?url=http%3A//twitter.com/therickwilson/status/323891920487215105</t>
  </si>
  <si>
    <t>Coachmayyne</t>
  </si>
  <si>
    <t>@Elamite You RT someone who has 1000+ followers kyle ! BostonMarathon ‏is a fake http://topsy.com/trackback?url=http%3A//twitter.com/coachmayyne/status/323891922731155458</t>
  </si>
  <si>
    <t>Chris MacGregor</t>
  </si>
  <si>
    <t>Thoughts to those at the BostonMarathon- seriously messed. http://topsy.com/trackback?url=http%3A//twitter.com/cmacg7/status/323891923410640896</t>
  </si>
  <si>
    <t>UTAVeterans</t>
  </si>
  <si>
    <t>BostonMarathon@_BostonMarathon</t>
  </si>
  <si>
    <t>Organizers of the Boston Marathon have said the explosions were caused by bombs. http://t.co/OJyhsSNQvE http://topsy.com/trackback?url=http%3A//twitter.com/bn9/status/323891925130297346</t>
  </si>
  <si>
    <t>Alessio Lombardi</t>
  </si>
  <si>
    <t>RT @miano_matteo: #@bostonmarathon colpire così e' da vili. Lo sport su strada e' vulnerabile,un attentato infame così solo dei vigliacc ... http://topsy.com/trackback?url=http%3A//twitter.com/alessiobike73/status/323891925411319808</t>
  </si>
  <si>
    <t>Eben Franckewitz</t>
  </si>
  <si>
    <t>Please pray for the people who have been injured and killed at the Boston Marathon. RT http://topsy.com/trackback?url=http%3A//twitter.com/ebenofficial/status/323891931207856128</t>
  </si>
  <si>
    <t>Elton Hom</t>
  </si>
  <si>
    <t>RT @TigerAngel2: @geekyjessica Heya,@_BostonMarathon is a fraudulent account. NO real account is offering donations for retweet. http://topsy.com/trackback?url=http%3A//twitter.com/elmotk/status/323891935087587329</t>
  </si>
  <si>
    <t>Walden Davis</t>
  </si>
  <si>
    <t>RT @chrishams: Why do people do this? RT @Taylor_Soper: .@_BostonMarathon is a fake account. Disregard it. http://topsy.com/trackback?url=http%3A//twitter.com/waldend/status/323891935335051264</t>
  </si>
  <si>
    <t>Al menos 2 muertos y 23 heridos por las explosiones en la maratón de Boston http://t.co/yFHHbUq6hi http://topsy.com/trackback?url=http%3A//twitter.com/elconfidencial/status/323891938925375488</t>
  </si>
  <si>
    <t>José Gutiérrez</t>
  </si>
  <si>
    <t>Boston: tres muertos y 12 heridos en dos explosiones en la línea de meta de la maratón  http://t.co/pA459EUDPu http://t.co/cJaBB0ei0M http://topsy.com/trackback?url=http%3A//twitter.com/gentetuya/status/323891941118976000</t>
  </si>
  <si>
    <t>RT @warrenellis I'm going read-only while this is going on.  Boston readers: be safe, be careful. [+1] http://topsy.com/trackback?url=http%3A//twitter.com/greatdismal/status/323891943262281729</t>
  </si>
  <si>
    <t>Good advice. Give Blood. RT @HeyTammyBruce: Prayers for Boston and *all of us.* Give blood in Boston if you can. NY &amp;amp; DC on hightened alert. http://topsy.com/trackback?url=http%3A//twitter.com/biasedgirl/status/323891942326935552</t>
  </si>
  <si>
    <t>Boston Globe reporter: RT @davabel: Fine. Reporting. I was 10 feet from explosion. Shaken up. But not a scratch. Worst thing I ever saw. http://topsy.com/trackback?url=http%3A//twitter.com/yahoonews/status/323891945330077698</t>
  </si>
  <si>
    <t>RT @CBSNews FAA is putting up temporary flight restrictions over part of Boston area in the wake of the explosions http://t.co/LM6QVj2WCr http://topsy.com/trackback?url=http%3A//twitter.com/kcbsnews/status/323891945770467328</t>
  </si>
  <si>
    <t>Smell of Toast</t>
  </si>
  <si>
    <t>Protecting the people running the streets of Boston. http://topsy.com/trackback?url=http%3A//twitter.com/smelloftoast/status/323710759576166400</t>
  </si>
  <si>
    <t>Mass. Gov's Office: 'We Don't Have Any Information' About Boston Marathon Blasts http://t.co/hgkfb7kz0I via @hunterw http://topsy.com/trackback?url=http%3A//livewire.talkingpointsmemo.com/entry/mass-govs-office-we-dont-have-any-information</t>
  </si>
  <si>
    <t>Fox Nation</t>
  </si>
  <si>
    <t>RAW VIDEO: Chaos Following Explosion at Boston Marathon http://t.co/Sbn5xrDcFw http://topsy.com/trackback?url=http%3A//twitter.com/foxnation/status/323891953752215552</t>
  </si>
  <si>
    <t>A map of where the explosions occurred at the Boston Marathon: http://t.co/v0D2yqfcX4 http://topsy.com/trackback?url=http%3A//www.nytimes.com/interactive/2013/04/15/us/site-of-the-boston-marathon-explosion.html</t>
  </si>
  <si>
    <t>Luis Miguel Guerrero</t>
  </si>
  <si>
    <t>RT @nytgraphics: The site of the two explosions at the Boston Marathon http://t.co/xBuFyChaLV http://topsy.com/trackback?url=http%3A//twitter.com/nytgraphics/status/323891953588662272</t>
  </si>
  <si>
    <t>RT @digg: .@NYtimes mapped out where the explosions happened in Boston: (http://t.co/owLbjlGNXx) http://t.co/sEK96t5npa http://topsy.com/trackback?url=http%3A//www.nytimes.com/interactive/2013/04/15/us/site-of-the-boston-marathon-explosion.html</t>
  </si>
  <si>
    <t>Crazy photo from the Boston Marathon #prayforboston http://t.co/0q93Ji7qEq http://topsy.com/trackback?url=http%3A//twitter.com/lifeasbros/status/323891960895123456</t>
  </si>
  <si>
    <t>Mario Giunta</t>
  </si>
  <si>
    <t>Occhio, è un fake quello della boston marathon che parla di 1$ per ogni RT a favore delle vittime (via @dimarziotweet). #sciacalli http://topsy.com/trackback?url=http%3A//twitter.com/mariogiunta5/status/323891961511686146</t>
  </si>
  <si>
    <t>mollylouiseoates</t>
  </si>
  <si>
    <t>Feel so lucky right now knowing I have very close friends that went to the bostonmarathon last year but couldn't make it this year #thankgod http://topsy.com/trackback?url=http%3A//twitter.com/molly_oates/status/323891960953851904</t>
  </si>
  <si>
    <t>Boston Police says 2 dead, 23 injured in explosion at Marathon finish line http://topsy.com/trackback?url=http%3A//twitter.com/fox29philly/status/323891962006630401</t>
  </si>
  <si>
    <t>Oremos por todos los heridos por la explosión en Boston hace unas horas. http://topsy.com/trackback?url=http%3A//twitter.com/lillygoodman/status/323891963424301056</t>
  </si>
  <si>
    <t>MyFreeConcert NY</t>
  </si>
  <si>
    <t>Hoping everyone in Boston is safe. Our thoughts and prayers go out to those affected by these explosions. http://topsy.com/trackback?url=http%3A//twitter.com/myfreeconcertny/status/323891964921643008</t>
  </si>
  <si>
    <t>ⓜⓘⓣⓒⓗⓘⓔ</t>
  </si>
  <si>
    <t>NODBODY TAKE A SUBWAY OR BUS INTO BOSTON THE NEWS SAID THERES STILL POSSIBLE TREATS FOR MORE BOMBS http://topsy.com/trackback?url=http%3A//twitter.com/datbieberdope/status/323891965831819264</t>
  </si>
  <si>
    <t>Hugo Marcelo</t>
  </si>
  <si>
    <t>Gente buscando fotos de Piñera en Boston. http://topsy.com/trackback?url=http%3A//twitter.com/hoogueeto/status/323891969245986817</t>
  </si>
  <si>
    <t>Dirk Singer</t>
  </si>
  <si>
    <t>RT @chrishams: Why do people do this? RT @Taylor_Soper: .@_BostonMarathon is a fake account. Disregard it. http://topsy.com/trackback?url=http%3A//twitter.com/dirktherabbit/status/323891966922334209</t>
  </si>
  <si>
    <t>Todo mundo está assustado, diz atleta que estava na maratona de Boston no momento das explosões http://t.co/fumWbztqnA http://topsy.com/trackback?url=http%3A//twitter.com/portalmsn/status/323891972232323072</t>
  </si>
  <si>
    <t>Mars Hill Church</t>
  </si>
  <si>
    <t>Weep with those who weep. –Rom. 12:15. Pray with us for the city of Boston and these horrific bombings. http://topsy.com/trackback?url=http%3A//twitter.com/marshill/status/323891973108944896</t>
  </si>
  <si>
    <t>Chris Eschenbach</t>
  </si>
  <si>
    <t>RT @Feliciafied: .@_BostonMarathon is a fraudulent account asking for $$! Don't engage with them, that kind of evil karma is contagious. http://topsy.com/trackback?url=http%3A//twitter.com/eschchris/status/323891970894340097</t>
  </si>
  <si>
    <t>Sam Graham-Felsen</t>
  </si>
  <si>
    <t>Assuming it's real, I have a feeling this is going to be the iconic image. Boston's finest https://t.co/5MRjdAZX4U http://topsy.com/trackback?url=http%3A//twitter.com/samgf/status/323891975570980864</t>
  </si>
  <si>
    <t>CBS Pentagon reporter says USAF is sending jets to fly protection over Boston for safety.  Boston PD news conference in 15 minutes. http://topsy.com/trackback?url=http%3A//twitter.com/digtriad/status/323891977429086209</t>
  </si>
  <si>
    <t>RT @samgf: Assuming it's real, I have a feeling this is going to be the iconic image. Boston's finest https://t.co/5MRjdAZX4U http://topsy.com/trackback?url=http%3A//twitter.com/samgf/status/323891975570980864</t>
  </si>
  <si>
    <t>Aria mirbaha</t>
  </si>
  <si>
    <t>My thoughts and prayers go out to the BostonMarathon explosion victims http://topsy.com/trackback?url=http%3A//twitter.com/mirbaha_aria/status/323891978918039552</t>
  </si>
  <si>
    <t>Runners East of Massachusetts Avenue directed to Boston Common.</t>
  </si>
  <si>
    <t>#BREAKINGNEWS:  CBS NEWS: Air Force to fly combat air patrol over Boston as a precaution. WATCH LIVE: http://t.co/IXu1YRJNNR http://topsy.com/trackback?url=http%3A//twitter.com/timwilliamscbs/status/323891985725411329</t>
  </si>
  <si>
    <t>RYOT NEWS</t>
  </si>
  <si>
    <t>UPDATE: Multiple reports coming in that death toll at Boston Marathon may be closer to a dozen. @RYOTNews http://topsy.com/trackback?url=http%3A//twitter.com/ryotnews/status/323891984261607424</t>
  </si>
  <si>
    <t>ULTIMA HORA: Cifra preliminar de dos personas muertas y 23 heridas por explosión en Bostón. http://topsy.com/trackback?url=http%3A//twitter.com/soyunhereje/status/323891983510806528</t>
  </si>
  <si>
    <t>A second explosion goes off at the Boston Marathon</t>
  </si>
  <si>
    <t>A Geek Mom (Shannon)</t>
  </si>
  <si>
    <t>RT @MassEMA: Runners East of Massachusetts Avenue directed to Boston Common.</t>
  </si>
  <si>
    <t>RT @LukeRussert Homeland Security source says Boston Firefighters discovered an undetonated device at corner of St. James Ave and Trinity http://topsy.com/trackback?url=http%3A//twitter.com/chrismannixsi/status/323891990431399938</t>
  </si>
  <si>
    <t>RT @nbcnightlynews: BREAKING: Small homemade bomb is preliminary cause of explosion at Boston Marathon, law enforcement officials tell NBC http://topsy.com/trackback?url=http%3A//twitter.com/steveweinstein/status/323891988455882756</t>
  </si>
  <si>
    <t>El mundo del deporte empieza a enviar sus mensajes de apoyo a las víctimas de la explosión de Boston #prayforBoston http://t.co/Uboo3VyRd7 http://topsy.com/trackback?url=http%3A//twitter.com/diario_sport/status/323891990725009408</t>
  </si>
  <si>
    <t>RT @nbcnightlynews BREAKING: Small homemade bomb is preliminary cause of explosion at Boston Marathon, law enforcement officials tell NBC http://topsy.com/trackback?url=http%3A//twitter.com/drgrist/status/323891992717316097</t>
  </si>
  <si>
    <t>Canadians caught in aftermath of explosions at the Boston Marathon finish line</t>
  </si>
  <si>
    <t>Marie Lu</t>
  </si>
  <si>
    <t>Horrified by news, or lack thereof, coming in from the Boston Marathon. Absolutely horrified. http://topsy.com/trackback?url=http%3A//twitter.com/marie_lu/status/323891993912676352</t>
  </si>
  <si>
    <t>Nichole Liccio</t>
  </si>
  <si>
    <t>RT @tjnicolaides: .@_BostonMarathon is a spam account. Please report them and any others who pledge $ per retweet. http://topsy.com/trackback?url=http%3A//twitter.com/tjnicolaides/status/323891995170988032</t>
  </si>
  <si>
    <t>Fernanda Tapia‏</t>
  </si>
  <si>
    <t>RT @Bond3808: La mex Madai Pérez cruzó la meta del Maratón de Boston en el lugar 7, 1 hra antes de la explosión http://t.co/jUFzHQKYbJ"  ... http://topsy.com/trackback?url=http%3A//twitter.com/bond3808/status/323891995175186432</t>
  </si>
  <si>
    <t>Awful. RT @AP_Ken_Thomas: BOSTON (AP) _ Boston Police Department: 2 dead, 23 injured in 2 explosions near marathon finish line. http://topsy.com/trackback?url=http%3A//twitter.com/thefix/status/323891998652260352</t>
  </si>
  <si>
    <t>GovExec</t>
  </si>
  <si>
    <t>Don't Jump to Conclusions About Boston Marathon Explosions http://t.co/0YhQyQXe9A http://topsy.com/trackback?url=http%3A//twitter.com/govexec/status/323891999071694849</t>
  </si>
  <si>
    <t>FAA has instituted a partial no-fly zone over the blast area near the Boston Marathon finish line. http://topsy.com/trackback?url=http%3A//twitter.com/joshelliottabc/status/323892001093337088</t>
  </si>
  <si>
    <t>not spooky</t>
  </si>
  <si>
    <t>TO EVERYONE IN BOSTON: SPREAD THIS AROUND http://t.co/tGlgymlX2J http://topsy.com/trackback?url=http%3A//twitter.com/itsawildbella/status/323892001777008640</t>
  </si>
  <si>
    <t>Dos muertos y 22 heridos el saldo al momento por las explosiones en Boston, según fuentes oficiales de la policía (vía @lopezdoriga) http://topsy.com/trackback?url=http%3A//twitter.com/radio_formula/status/323892002641035266</t>
  </si>
  <si>
    <t>Riis Settlement</t>
  </si>
  <si>
    <t>Our thoughts are with everyone at the BostonMarathon and their friends and family. http://topsy.com/trackback?url=http%3A//twitter.com/riis_settlement/status/323892000355135490</t>
  </si>
  <si>
    <t>Boston Police Dept will have a news conference to fill in details in 15-20 minutes per @CBSNews http://topsy.com/trackback?url=http%3A//twitter.com/willbrinson/status/323892005858078721</t>
  </si>
  <si>
    <t>RT @nbcnightlynews BREAKING: Small homemade bomb preliminary cause of explosion at Boston Marathon, law enforcement officials tell NBC News http://topsy.com/trackback?url=http%3A//twitter.com/liberty_chick/status/323892006025850881</t>
  </si>
  <si>
    <t>Danny McLaughlin</t>
  </si>
  <si>
    <t>No one should give the at _bostonmarathon a retweet. An account that claims to be marathon account, yet only tweeted in last hour..? http://topsy.com/trackback?url=http%3A//twitter.com/danny_mcturner/status/323892006390743040</t>
  </si>
  <si>
    <t>Boston Marathon injury report: Two hospitals report total of 28 being treated; police report 23 injured. http://t.co/rCfe7P4JyR http://topsy.com/trackback?url=http%3A//twitter.com/cnnbrk/status/323892010333376512</t>
  </si>
  <si>
    <t>Christopher Boykin</t>
  </si>
  <si>
    <t>My❤&amp;amp;🙏go out to any &amp;amp; everyone being effected in the tragic events in Boston🇺🇸🇺🇸🇺🇸🇺🇸😢 http://topsy.com/trackback?url=http%3A//twitter.com/bigblack/status/323892008668246016</t>
  </si>
  <si>
    <t>ABC 7 Chicago</t>
  </si>
  <si>
    <t>From @ChicagosMayor:"Our thoughts and prayers are with the City of Boston, and the runners and spectators who were injured." #BostonMarathon http://topsy.com/trackback?url=http%3A//twitter.com/abc7chicago/status/323892011604267008</t>
  </si>
  <si>
    <t>Ashraf Laidi</t>
  </si>
  <si>
    <t>RT @cnnbrk: Boston Marathon injury report: Two hospitals report total of 28 being treated; police report 23 injured. http://t.co/rCfe7P4JyR http://topsy.com/trackback?url=http%3A//twitter.com/cnnbrk/status/323892010333376512</t>
  </si>
  <si>
    <t>Journal Star</t>
  </si>
  <si>
    <t>Updated - 2 dead, 23 injured in 2 explosions at Boston Marathon http://t.co/wT97SE96ly http://topsy.com/trackback?url=http%3A//twitter.com/pjstar/status/323892014024368128</t>
  </si>
  <si>
    <t>La FAA implementa, temporalmente, restricciones de vuelo sobre la ciudad de Boston #MaratóndeBoston @CDN37. http://topsy.com/trackback?url=http%3A//twitter.com/jedevarez/status/323892022287163392</t>
  </si>
  <si>
    <t>Circulo Deportivo</t>
  </si>
  <si>
    <t>@OyeMexico: GALERIA Explosiones en el Maratón de Boston http://t.co/tilJnxEQH4 http://topsy.com/trackback?url=http%3A//twitter.com/circulodportivo/status/323892027290968065</t>
  </si>
  <si>
    <t>RT @nbcnightlynews: BREAKING: San Francisco Police Dept. on heightened alert following Boston explosions http://topsy.com/trackback?url=http%3A//twitter.com/weeddude/status/323892024841482240</t>
  </si>
  <si>
    <t>RT @nbcnightlynews: BREAKING: Small homemade bomb is preliminary cause of explosion at Boston Marathon, law enforcement officials tell... http://topsy.com/trackback?url=http%3A//twitter.com/noelsheppard/status/323892034899439617</t>
  </si>
  <si>
    <t>Sam Gagner</t>
  </si>
  <si>
    <t>Thoughts and prayers to everyone in Boston right now. #PrayForBoston http://topsy.com/trackback?url=http%3A//twitter.com/89sgagner/status/323892034849087488</t>
  </si>
  <si>
    <t>Antena3Noticias</t>
  </si>
  <si>
    <t>Al menos 2 muertos y 22 heridos en el maratón de Boston, según @Boston_Police  http://t.co/mRmhqGUfzC http://t.co/QgCi26gZrS http://topsy.com/trackback?url=http%3A//twitter.com/a3noticias/status/323892035239178240</t>
  </si>
  <si>
    <t>Nicola</t>
  </si>
  <si>
    <t>MT @MaxTemkin: for calm, factual coverage from Boston you want the WBUR live stream: http://t.co/vT1sOxjpqp @amandapalmer #bosbombing http://topsy.com/trackback?url=http%3A//twitter.com/nicolax/status/323892041513836544</t>
  </si>
  <si>
    <t>Policía de Boston informa de 2 muertos y 23 heridos por explosiones en el Maratón http://t.co/JUOQjfeXwr http://topsy.com/trackback?url=http%3A//twitter.com/lacronicadehoy/status/323892039576068097</t>
  </si>
  <si>
    <t>Viv</t>
  </si>
  <si>
    <t>Hospitals are running out of blood , If you live in Boston . GO DONATE BLOOD ! You can save a childs life . #prayforboston http://topsy.com/trackback?url=http%3A//twitter.com/vivala_viv/status/323892039546699776</t>
  </si>
  <si>
    <t>Andrew Beattie</t>
  </si>
  <si>
    <t>They aren't real people - fucking germs! #youwillgetyours#bostonmarathon # http://topsy.com/trackback?url=http%3A//twitter.com/beatsonthebass/status/323892037743165440</t>
  </si>
  <si>
    <t>My heart goes out to EVERYONE in Boston. Be safe! http://topsy.com/trackback?url=http%3A//twitter.com/daezarkian/status/323892043309015040</t>
  </si>
  <si>
    <t>Chris Saldaña</t>
  </si>
  <si>
    <t>Please help! RT @JonahLupton: If you're in Boston and can donate blood, here are the locations... http://t.co/LD39YHVuvu #BostonMarathon http://topsy.com/trackback?url=http%3A//twitter.com/chrissaldana/status/323892043736825857</t>
  </si>
  <si>
    <t>Breaking News!!! Bomb Explosion kills 2 people, 22 injured in explosions near Boston Marathon finish line. http://t.co/MMQrtDp2CK http://topsy.com/trackback?url=http%3A//twitter.com/baisdenlive/status/323892045901094913</t>
  </si>
  <si>
    <t>Know Someone Running in the Boston Marathon? Check Their Status Here http://t.co/3BHVyUEc1B http://topsy.com/trackback?url=http%3A//twitter.com/brobible/status/323892050024079362</t>
  </si>
  <si>
    <t>Official FAA No-Fly Zone Above Boston Explosion Area http://t.co/cRhAJGBdzZ http://topsy.com/trackback?url=http%3A//twitter.com/wltx/status/323892052200931329</t>
  </si>
  <si>
    <t>Donna Dickens</t>
  </si>
  <si>
    <t>Boston police scanner: "Confirmed explosion at the JFK library." http://topsy.com/trackback?url=http%3A//twitter.com/mildlyamused/status/323892053790564352</t>
  </si>
  <si>
    <t>Tim Hadick</t>
  </si>
  <si>
    <t>RT @chrishams: Why do people do this? RT @Taylor_Soper: .@_BostonMarathon is a fake account. Disregard it. http://topsy.com/trackback?url=http%3A//twitter.com/tim_hadick/status/323892052536483841</t>
  </si>
  <si>
    <t>Boston police scanner says confirmed explosion at JFK library. http://topsy.com/trackback?url=http%3A//twitter.com/davidkenner/status/323892057313783809</t>
  </si>
  <si>
    <t>Por favor manténganse lejos de la zona del maratón de Boston y de la Biblioteca JFK. http://topsy.com/trackback?url=http%3A//twitter.com/rauldemolina/status/323892057468960768</t>
  </si>
  <si>
    <t>olga nunes</t>
  </si>
  <si>
    <t>RT @weeddude: First Photos From The Scene Of The Boston Marathon Explosion http://t.co/PMDmSvfMjC cc:@amandapalmer http://topsy.com/trackback?url=http%3A//twitter.com/olganunes/status/323892054495227904</t>
  </si>
  <si>
    <t>FOTO: Hasta el momento, de acuerdo a la Policía de Boston, hay 2 muertos y 23 heridos, tras las explosiones (AP). http://t.co/NhZsJcx5Q6 http://topsy.com/trackback?url=http%3A//twitter.com/reformacancha/status/323892060417568768</t>
  </si>
  <si>
    <t>Greg Hall</t>
  </si>
  <si>
    <t>Emergency vehicles awaiting possible injuries in downtown Boston. http://t.co/vWmP7V1LDO http://topsy.com/trackback?url=http%3A//twitter.com/greghall24/status/323892058312028161</t>
  </si>
  <si>
    <t>Marc Jenner</t>
  </si>
  <si>
    <t>RT @luefkens: .@_BostonMarathon Who is 'we'? This account is unofficial and the RT campaign is sickening. If you want to do good follow  ... http://topsy.com/trackback?url=http%3A//twitter.com/marcjenner/status/323892068944596992</t>
  </si>
  <si>
    <t>He Geek She Geek</t>
  </si>
  <si>
    <t>RT @TigerAngel2: @geekyjessica Heya,@_BostonMarathon is a fraudulent account. NO real account is offering donations for retweet. http://topsy.com/trackback?url=http%3A//twitter.com/hegeekshegeek/status/323892066918748160</t>
  </si>
  <si>
    <t>Pimp C</t>
  </si>
  <si>
    <t>RT @JHolder_: If you're in Boston or anywhere near.. http://t.co/uullQjetNY http://topsy.com/trackback?url=http%3A//twitter.com/jholder_/status/323892067900194816</t>
  </si>
  <si>
    <t>Kris Crockett</t>
  </si>
  <si>
    <t>Good luck to @nickblunden in the Boston Marathon! #realdealrace http://topsy.com/trackback?url=http%3A//twitter.com/kriscrox/status/323710877222187009</t>
  </si>
  <si>
    <t>WGXC: Hands-On Radio</t>
  </si>
  <si>
    <t>If you're in Boston and can donate... http://t.co/DCOvagDz8U via @ScribbleLive http://topsy.com/trackback?url=http%3A//live.boston.com/Event/Live_blog_Explosion_in_Copley_Square/72917755%3Fss%3D1</t>
  </si>
  <si>
    <t>William Reymond</t>
  </si>
  <si>
    <t>La FAA vient de déclarer la zone au dessus de Boston comme interdite au trafic aérien http://topsy.com/trackback?url=http%3A//twitter.com/williamreymond/status/323892077106708481</t>
  </si>
  <si>
    <t>Explosión Maratón de Boston ocurrió cerca de 2 hrs después de que corredores elite habían llegado a meta.. Terminaban corredores aficionados http://topsy.com/trackback?url=http%3A//twitter.com/quiquegaray/status/323892078591475712</t>
  </si>
  <si>
    <t>Please Pray for the people effected by the sensless Terrorist Attack on the Boston Marathon #PrayForBoston http://topsy.com/trackback?url=http%3A//twitter.com/legendgary/status/323892078834753536</t>
  </si>
  <si>
    <t>Mike Loyko</t>
  </si>
  <si>
    <t>On the Boston Police Scanner: Confirmed Explosion at JFK Libraray in Boston http://topsy.com/trackback?url=http%3A//twitter.com/nepd_loyko/status/323892083029069824</t>
  </si>
  <si>
    <t>Discovery</t>
  </si>
  <si>
    <t>Boston Marathon Blasts Injure Dozens http://t.co/0vuhpgt5D2 via @Discovery_News http://topsy.com/trackback?url=http%3A//twitter.com/discovery/status/323892082903232512</t>
  </si>
  <si>
    <t>Ok, can't back out that RT. Please be aware _BostonMarathon is a false account. Do not follow, RT or encourage in any way. http://topsy.com/trackback?url=http%3A//twitter.com/cjwainscott/status/323892079912693760</t>
  </si>
  <si>
    <t>Kristin Dos Santos</t>
  </si>
  <si>
    <t>My heart goes out to everyone in Boston. The footage of the parents running with  strollers...unthinkable. http://topsy.com/trackback?url=http%3A//twitter.com/kristindsantos/status/323892085382078465</t>
  </si>
  <si>
    <t>heartbreaking image of a little boy in a wheelchair at the finish line of the Boston Marathon... http://t.co/3FlIBEyYiT #PrayForBoston http://topsy.com/trackback?url=http%3A//twitter.com/michaelskolnik/status/323892087043010562</t>
  </si>
  <si>
    <t>Confirmed explosion at the JFK library, we're deploying resources over there Boston PD Scanner http://t.co/qC4wecPF9z http://topsy.com/trackback?url=http%3A//twitter.com/kennethlipp/status/323892087193997314</t>
  </si>
  <si>
    <t>Jason Easley</t>
  </si>
  <si>
    <t>Live Stream From Boston Marathon Finish Line http://t.co/lm7GWgmB1y via @politicususa #p2 #p2b #topprog #connecttheleft http://topsy.com/trackback?url=http%3A//twitter.com/politicususa/status/323892085126221826</t>
  </si>
  <si>
    <t>Bei den Explosionen in Boston sind Menschen ums Leben gekommen.</t>
  </si>
  <si>
    <t>Im_PRETTY_AWESOME!!!</t>
  </si>
  <si>
    <t>@marcuskdowling  just an FYI the _BostonMarathon is a fake account created moments after bombing http://topsy.com/trackback?url=http%3A//twitter.com/mightysheetz/status/323892085415612416</t>
  </si>
  <si>
    <t>ICANSTILLRUNAT51</t>
  </si>
  <si>
    <t>RT @Feliciafied: .@_BostonMarathon is a fraudulent account asking for $$! Don't engage with them, that kind of evil karma is contagious. http://topsy.com/trackback?url=http%3A//twitter.com/billrowlands184/status/323892087638601728</t>
  </si>
  <si>
    <t>sup.</t>
  </si>
  <si>
    <t>RT @ArianeMichelle: IF U LIVE IN BOSTON THEY NEED BLOOD DONORS WHO ARE 18+ TO GO TO A HOSPITAL AND DONATE THEY'RE DESPERATE PLEASE SPREA ... http://topsy.com/trackback?url=http%3A//twitter.com/arianemichelle/status/323892083901472769</t>
  </si>
  <si>
    <t>Rasha Abdulla</t>
  </si>
  <si>
    <t>I've been to Boston a few times. Lovely weather this time of year. So sad to see scenes of #BostonMarathon explosion. Solidarity from Cairo! http://topsy.com/trackback?url=http%3A//twitter.com/rashaabdulla/status/323892091174404097</t>
  </si>
  <si>
    <t>The Telegraph</t>
  </si>
  <si>
    <t>RT @benclerkin: British police reviewing security plans for Sunday's London Marathon after Boston Marathon bombings http://topsy.com/trackback?url=http%3A//twitter.com/benclerkin/status/323892090499129344</t>
  </si>
  <si>
    <t>CBS Philly</t>
  </si>
  <si>
    <t>RT@CBSNews FAA putting up temporary flight restrictions over part of Boston area in the wake of the explosions LIVE: http://t.co/97YiZLQaWI http://topsy.com/trackback?url=http%3A//twitter.com/cbsphilly/status/323892094240428032</t>
  </si>
  <si>
    <t>Glad to see so many folks urging caution right now in deciding who's to blame, much less exactly what happened, in Boston. #slownews http://topsy.com/trackback?url=http%3A//twitter.com/dangillmor/status/323892097830776832</t>
  </si>
  <si>
    <t>Benji</t>
  </si>
  <si>
    <t>Praying for everyone effected by the explosion in Boston..That's crazy... http://topsy.com/trackback?url=http%3A//twitter.com/thebenjimusic/status/323892102385774592</t>
  </si>
  <si>
    <t>asdeporte</t>
  </si>
  <si>
    <t>Confirman 2 muertos y 22 heridos hasta el momento en el Maratón de Boston por explosión http://topsy.com/trackback?url=http%3A//twitter.com/asdeporte/status/323892104843628545</t>
  </si>
  <si>
    <t>Story of the Year</t>
  </si>
  <si>
    <t>Our hearts and positive vibes go out to anyone affected by the bombings in Boston. #BostonMarathon http://topsy.com/trackback?url=http%3A//twitter.com/storyoftheyear/status/323892105627983872</t>
  </si>
  <si>
    <t>David Wooding</t>
  </si>
  <si>
    <t>Metropolitan Police say they are reviewing security plans for London Marathon on Sunday in wake of events in Boston tonight. http://topsy.com/trackback?url=http%3A//twitter.com/davidwooding/status/323892104688439298</t>
  </si>
  <si>
    <t>Dos muertos y al menos 22 heridos por las explosiones en el Maratón de Boston, informó la policía local  http://t.co/nRz6tJJgci http://topsy.com/trackback?url=http%3A//twitter.com/cnnmex/status/323892116747075584</t>
  </si>
  <si>
    <t>Number of injured at Boston Marathon now at 23.  Two people dead. http://topsy.com/trackback?url=http%3A//twitter.com/cknw/status/323892117007130626</t>
  </si>
  <si>
    <t>aggro_badger</t>
  </si>
  <si>
    <t>RT @Samuel_Erkison: Note to everyone: .@_BostonMarathon is probably a fake account. http://topsy.com/trackback?url=http%3A//twitter.com/samuel_erkison/status/323892115069337600</t>
  </si>
  <si>
    <t>IAFF Local 2141</t>
  </si>
  <si>
    <t>Keeping our public safety brothers and sisters in Boston and all involved in our thoughts right now. @LOCAL_718 #IAFF http://topsy.com/trackback?url=http%3A//twitter.com/iafflocal2141/status/323892117833383936</t>
  </si>
  <si>
    <t>Berroco Design</t>
  </si>
  <si>
    <t>Our thoughts are with everyone affected by the horrible events at today's Boston Marathon. http://topsy.com/trackback?url=http%3A//twitter.com/berrocodesign/status/323892117145534464</t>
  </si>
  <si>
    <t>We're going to need to deploy resources over [JFK Library] - confirmed explosion over there. - Boston PD scanner http://topsy.com/trackback?url=http%3A//twitter.com/sethmnookin/status/323892122824605696</t>
  </si>
  <si>
    <t>tara</t>
  </si>
  <si>
    <t>#prayforboston it actually makes me sick thinking about who would do this at a charity event. STAY SAFE TONIGHT EVERYONE IN BOSTON &amp;lt;33 http://topsy.com/trackback?url=http%3A//twitter.com/odamnitstaza/status/323892128583413761</t>
  </si>
  <si>
    <t>530 runners from NYC. RT @DNAinfo: NYPD Mobilizes Anti-Terror Units After Explosions Rock Boston Marathon http://t.co/D4DdDHzNhT http://topsy.com/trackback?url=http%3A//twitter.com/dnainfo/status/323892128818274304</t>
  </si>
  <si>
    <t>Jake: From Statefarm</t>
  </si>
  <si>
    <t>Holy shit, this BostonMarathon stuff is crazy.... http://topsy.com/trackback?url=http%3A//twitter.com/jak3_and_bak3/status/323892128289792000</t>
  </si>
  <si>
    <t>Rhammel Afflick</t>
  </si>
  <si>
    <t>RT @chrishams: Why do people do this? RT @Taylor_Soper: .@_BostonMarathon is a fake account. Disregard it. http://topsy.com/trackback?url=http%3A//twitter.com/rhammified/status/323892126532395009</t>
  </si>
  <si>
    <t>Mi solidaridad con las víctimas de las explosiones del día de hoy en Boston y con el pueblo americano que sufre injustamente estos hechos. http://topsy.com/trackback?url=http%3A//twitter.com/felipecalderon/status/323892134811926528</t>
  </si>
  <si>
    <t>If you're in Boston DO NOT use your phone. DO NOT drive through the city, or use the subway. DO NOT panic. AVOID crowds. STAY SAFE. RT. http://topsy.com/trackback?url=http%3A//twitter.com/1dgossip_ww/status/323892139060781056</t>
  </si>
  <si>
    <t>Dyn</t>
  </si>
  <si>
    <t>Hoping all of our friends are safe down in Boston. Follow @RedCross for updates on how to help. http://topsy.com/trackback?url=http%3A//twitter.com/dyninc/status/323892140033839106</t>
  </si>
  <si>
    <t>Romy</t>
  </si>
  <si>
    <t>RT @1DGossip_WW: If you're in Boston DO NOT use your phone. DO NOT drive through the city, or use the subway. DO NOT panic. AVOID crowds ... http://topsy.com/trackback?url=http%3A//twitter.com/1dgossip_ww/status/323892139060781056</t>
  </si>
  <si>
    <t>Andy Edwards</t>
  </si>
  <si>
    <t>@JBStamford JB BostonMarathon is a fake and taking advantage of the situation. Please don't RT. Are you tried today btw. http://topsy.com/trackback?url=http%3A//twitter.com/eddy33/status/323892142516862976</t>
  </si>
  <si>
    <t>Steve Kuncewicz</t>
  </si>
  <si>
    <t>RT @chrishams: Why do people do this? RT @Taylor_Soper: .@_BostonMarathon is a fake account. Disregard it. http://topsy.com/trackback?url=http%3A//twitter.com/stevekuncewicz/status/323892150486040577</t>
  </si>
  <si>
    <t>Dean Hildebrand</t>
  </si>
  <si>
    <t>RT @Feliciafied: .@_BostonMarathon is a fraudulent account asking for $$! Don't engage with them, that kind of evil karma is contagious. http://topsy.com/trackback?url=http%3A//twitter.com/spike0161/status/323892148300832768</t>
  </si>
  <si>
    <t>RT @nbcnightlynews BREAKING: Small homemade bomb is preliminary cause of explosion at Boston Marathon, law enforcement officials tell NBC http://topsy.com/trackback?url=http%3A//twitter.com/jbendery/status/323892151241015296</t>
  </si>
  <si>
    <t>These guys, FTW RT @GreggDoyelCBS: Bravery RT @CBSSports: PHOTO: Boston police officers react following explosions http://t.co/mw0cveeBY8 http://topsy.com/trackback?url=http%3A//twitter.com/thedevilwolf/status/323892151798861824</t>
  </si>
  <si>
    <t>If you live in boston, go home and stay home. http://topsy.com/trackback?url=http%3A//twitter.com/celebrities_bff/status/323892155506651137</t>
  </si>
  <si>
    <t>More: Boston Police Department report at least 2 people dead and 23 others injured in #bostonmarathon explosions http://t.co/tzYYGcvVzp http://topsy.com/trackback?url=http%3A//twitter.com/msn/status/323892157721214976</t>
  </si>
  <si>
    <t>Melissia</t>
  </si>
  <si>
    <t>Boston Scanner: Confirmed explosion at JFK library checking to see if controlled, police unsure. #BostonMarathon http://topsy.com/trackback?url=http%3A//twitter.com/proudoftheusa/status/323892156035112960</t>
  </si>
  <si>
    <t>Dream Chaser</t>
  </si>
  <si>
    <t>“@GoogleFacts: BREAKING:2 dead,22 injured in BostonMarathon explosions. #prayforboston”Prime example of my tweet,RIP http://t.co/0SJtXEhcqj http://topsy.com/trackback?url=http%3A//twitter.com/dt_ilivefree/status/323892155997372417</t>
  </si>
  <si>
    <t>See you for the pregame in two hours boston http://topsy.com/trackback?url=http%3A//twitter.com/allisonnwndrlnd/status/323710967567486976</t>
  </si>
  <si>
    <t>If you want real Boston updates follow @Boston_Police and listen only to them! http://topsy.com/trackback?url=http%3A//twitter.com/dragynally/status/323892161844228096</t>
  </si>
  <si>
    <t>Speeder</t>
  </si>
  <si>
    <t>@KaiserNeko Just letting you know that BostonMarathon account is fake. Please delete the retweet before others think its real. http://topsy.com/trackback?url=http%3A//twitter.com/mamaspeeder/status/323892164293689345</t>
  </si>
  <si>
    <t>[ACTUALIZADO] Al menos dos muertos y 22 heridos tras dos explosiones en maratón de Boston http://t.co/qG5lAiA3bX vía @emol http://topsy.com/trackback?url=http%3A//twitter.com/emol/status/323892171482730496</t>
  </si>
  <si>
    <t>Chris Wysopal</t>
  </si>
  <si>
    <t>Boston Police have told NBC news they were "small homemade bombs" http://topsy.com/trackback?url=http%3A//twitter.com/weldpond/status/323892168202801153</t>
  </si>
  <si>
    <t>RT @cbsnews: UPDATE: FAA is putting up temporary flight restrictions over part of the Boston area in the wake of the explosions... http://topsy.com/trackback?url=http%3A//twitter.com/tvamy/status/323892170559983618</t>
  </si>
  <si>
    <t>Do NOT drive through Boston or take the subway right now. The emergency radio is buzzing with more possible bombs. RT AND SPREAD!!!! http://topsy.com/trackback?url=http%3A//twitter.com/welovefredo/status/323892178256556032</t>
  </si>
  <si>
    <t>Pope Midget III</t>
  </si>
  <si>
    <t>The scenes from Boston are unbelievable omg. #prayforboston http://topsy.com/trackback?url=http%3A//twitter.com/triona95/status/323892184032108544</t>
  </si>
  <si>
    <t>Kylie Flett</t>
  </si>
  <si>
    <t>RT @Feliciafied: .@_BostonMarathon is a fraudulent account asking for $$! Don't engage with them, that kind of evil karma is contagious. http://topsy.com/trackback?url=http%3A//twitter.com/kylielee83/status/323892183499427841</t>
  </si>
  <si>
    <t>Suivi - Après les explosions lors du marathon de Boston, Barack Obama a ordonné de prendre toutes les mesures pour enquêter. /agence http://topsy.com/trackback?url=http%3A//twitter.com/lesnews/status/323892187576274945</t>
  </si>
  <si>
    <t>Starman Morrison</t>
  </si>
  <si>
    <t>RT @TigerAngel2: @geekyjessica Heya,@_BostonMarathon is a fraudulent account. NO real account is offering donations for retweet. http://topsy.com/trackback?url=http%3A//twitter.com/geekygeekyways/status/323892185533652993</t>
  </si>
  <si>
    <t>Erica Siciliano</t>
  </si>
  <si>
    <t>RT @elizabethamber: The Boston Marathon's Final Mile Was Dedicated to Newtown Victims - Connor Simpson - The Atlantic Wire http://t.co/q ... http://topsy.com/trackback?url=http%3A//twitter.com/elizabethamber/status/323892188352241664</t>
  </si>
  <si>
    <t>madam-editor</t>
  </si>
  <si>
    <t>Praying for the dead. Praying for the injured. Praying for the families. Praying for Boston. #bostonmarathon http://topsy.com/trackback?url=http%3A//twitter.com/themadameditor/status/323892192512974848</t>
  </si>
  <si>
    <t>DeMarco Murray</t>
  </si>
  <si>
    <t>Praying for those involved in the Boston marathon... http://topsy.com/trackback?url=http%3A//twitter.com/demarcomurray/status/323892191384715264</t>
  </si>
  <si>
    <t>NOW LOADING.........</t>
  </si>
  <si>
    <t>RT @DeMarcoMurray: Praying for those involved in the Boston marathon... http://topsy.com/trackback?url=http%3A//twitter.com/demarcomurray/status/323892191384715264</t>
  </si>
  <si>
    <t>DJ C.K.D.</t>
  </si>
  <si>
    <t>RT BOSTON FOLKS: Boston PD Twitter and all news channels are saying stay AWAY from Copley Square, The Library and Boylston. Do NOT go there! http://topsy.com/trackback?url=http%3A//twitter.com/carlitoswave/status/323892192756240385</t>
  </si>
  <si>
    <t>Cristin Severance</t>
  </si>
  <si>
    <t>If you know someone running in the Boston Marathon this may help see where they last checked in @10News  http://t.co/sAkwhr32Qj http://topsy.com/trackback?url=http%3A//twitter.com/10newsseverance/status/323892194182328324</t>
  </si>
  <si>
    <t>Explosões coordenadas, como em Boston, eram uma marca da Al Qaeda no passado. MAS NÃO HÁ CONFIRMAÇÃO DE TER SIDO ATENTADO TERRORISTA AINDA http://topsy.com/trackback?url=http%3A//twitter.com/gugachacra/status/323892192613650432</t>
  </si>
  <si>
    <t>RT @CBSSports PHOTO: Boston police officers react following explosions. (via Getty Images) http://t.co/2CiMfDo9AA http://topsy.com/trackback?url=http%3A//twitter.com/jose3030/status/323892196275261441</t>
  </si>
  <si>
    <t>KMOX St. Louis News</t>
  </si>
  <si>
    <t>UPDATE: FAA is putting up temporary flight restrictions over part of the Boston area in the wake of the explosions http://t.co/gW8zc9Qss3 http://topsy.com/trackback?url=http%3A//twitter.com/kmoxnews/status/323892202013093888</t>
  </si>
  <si>
    <t>Utorak</t>
  </si>
  <si>
    <t>inb4 scumbag commentators use these Boston bomb attacks as video content. http://topsy.com/trackback?url=http%3A//twitter.com/utorak007/status/323892206240923648</t>
  </si>
  <si>
    <t>Thoughts and prayers, Boston. First responders seem to be doing a great job. http://topsy.com/trackback?url=http%3A//twitter.com/dennisdoddcbs/status/323892208770105344</t>
  </si>
  <si>
    <t>Jason Currill</t>
  </si>
  <si>
    <t>With @ospero_chrisl driving in from #RedEye Boston shuffle #RedBull man fuel http://t.co/znnigTCEZK http://topsy.com/trackback?url=http%3A//twitter.com/ospero_jasonc/status/323711020394749952</t>
  </si>
  <si>
    <t>Elektro Magazine</t>
  </si>
  <si>
    <t>BOSTON: If you're looking for a runner, you can check the last point they checked in at during the Marathon here: http://t.co/Te7uD17DXG http://topsy.com/trackback?url=http%3A//twitter.com/elektro/status/323892214403051520</t>
  </si>
  <si>
    <t>Andrea Stroppa</t>
  </si>
  <si>
    <t>RT @tom_hawking: .@_BostonMarathon Why don't you just make a donation and fuck the retweets? http://topsy.com/trackback?url=http%3A//twitter.com/andst7/status/323892215736827905</t>
  </si>
  <si>
    <t>Whizzkid</t>
  </si>
  <si>
    <t>RT @elektro: BOSTON: If you're looking for a runner, you can check the last point they checked in at during the Marathon here: http://t. ... http://topsy.com/trackback?url=http%3A//twitter.com/elektro/status/323892214403051520</t>
  </si>
  <si>
    <t>Degrassi</t>
  </si>
  <si>
    <t>Our thoughts are with everyone affected by the explosions at the Boston Marathon today. #heartbreaking #prayforboston http://topsy.com/trackback?url=http%3A//twitter.com/degrassi/status/323892219494932480</t>
  </si>
  <si>
    <t>Samantha Busch</t>
  </si>
  <si>
    <t>Thoughts and prayers go out to those at the Boston Marathon and their families. Absolutely heart wrenching. #Prayers http://topsy.com/trackback?url=http%3A//twitter.com/samanthabusch/status/323892220866490368</t>
  </si>
  <si>
    <t>chuck koy</t>
  </si>
  <si>
    <t>Really Why not just donate instead of trying to get people to follow you and retweet. What the point of retweets@_BostonMarathon http://topsy.com/trackback?url=http%3A//twitter.com/chuckster978/status/323892221617254400</t>
  </si>
  <si>
    <t>Let'sGoFlyers</t>
  </si>
  <si>
    <t>They stand by it, but I pulled my RT back MT @darrenrovell Fake BostonMarathon acct going around saying it'll donate $1 to victims 4 each RT http://topsy.com/trackback?url=http%3A//twitter.com/lets_go__flyers/status/323892226486845441</t>
  </si>
  <si>
    <t>RT @kennethlipp: Explosion confirmed at JFK Library at UMASS, no reported injuries http://t.co/qC4wecPF9z Boston PD Scanner http://topsy.com/trackback?url=http%3A//twitter.com/kennethlipp/status/323892227787067392</t>
  </si>
  <si>
    <t>U.S. Army</t>
  </si>
  <si>
    <t>RT @USNationalGuard: The Massachusetts #NationalGuard has more than 460 Guard members on scene in support of the Boston Marathon. http://topsy.com/trackback?url=http%3A//twitter.com/usarmy/status/323892232694427648</t>
  </si>
  <si>
    <t>Bobski 'official'</t>
  </si>
  <si>
    <t>@spam _BostonMarathon - not official feed. http://topsy.com/trackback?url=http%3A//twitter.com/bobski_official/status/323892232400826369</t>
  </si>
  <si>
    <t>Maratón de Boston: 2 muertos, 28 heridos. http://topsy.com/trackback?url=http%3A//twitter.com/copano/status/323892235714310145</t>
  </si>
  <si>
    <t>Ali Barbiaux</t>
  </si>
  <si>
    <t>Thanks everyone for the birthday love! Wish you all could join me in Boston love you ALL!!!!!!!! http://t.co/Tvs394h7WP http://topsy.com/trackback?url=http%3A//twitter.com/alibarbiaux12/status/323711045778673664</t>
  </si>
  <si>
    <t>LATEST: Small homemade bomb is preliminary cause of explosion at Boston Marathon, law enforcement officials tell NBC News #BostonMarathon http://topsy.com/trackback?url=http%3A//twitter.com/thecommentator/status/323892242236452865</t>
  </si>
  <si>
    <t>Leanne Woodfull</t>
  </si>
  <si>
    <t>Heart goes out to everyone in Boston right now. http://topsy.com/trackback?url=http%3A//twitter.com/leannewoodfull/status/323892242303561729</t>
  </si>
  <si>
    <t>Sofía Sánchez N</t>
  </si>
  <si>
    <t>Hasta ahora dos explosiones en la línea de meta del maratón de Boston , todavía no se sabe el numero de muertos , #luto para el deporte http://topsy.com/trackback?url=http%3A//twitter.com/889sofia/status/323892241452122112</t>
  </si>
  <si>
    <t>old acc</t>
  </si>
  <si>
    <t>RT @MeganYouTwit: IF YOU'RE IN BOSTON DON'T GO ON SUBWAYS, DONATE BLOOD, STAY AWAY FROM COPLEY SQUARE AND JFK LIBRARY AND DON'T USE YOUR ... http://topsy.com/trackback?url=http%3A//twitter.com/meganyoutwit/status/323892240034447361</t>
  </si>
  <si>
    <t>Blogo News</t>
  </si>
  <si>
    <t>Explosionen bei Marathon in Boston – drei Tote: In der amerikanischen Stadt Boston sind zahlreiche Menschen ve... http://t.co/IN4l3PdGbC http://topsy.com/trackback?url=http%3A//www.blogo.at/panorama/explosionen-bei-marathon-in-boston-drei-tote/1017875</t>
  </si>
  <si>
    <t>Live audio of Boston Fire Department  http://t.co/OEhHi93Awt http://topsy.com/trackback?url=http%3A//thelede.blogs.nytimes.com/2013/04/15/live-updates-explosion-at-boston-marathon/%3Fsrc%3Dtwt%26twt%3Dthelede%23live-audio-of-boston-fire-department</t>
  </si>
  <si>
    <t>Juan Cruz Sanz</t>
  </si>
  <si>
    <t>RT @PabloBruera; Desde anoche trabajando junto a los familiares en Boston. http://topsy.com/trackback?url=http%3A//twitter.com/juancruzsanz/status/323892243469586433</t>
  </si>
  <si>
    <t>Allan Araújo</t>
  </si>
  <si>
    <t>Explosão na Maratona de Boston repercute nas redes sociais http://t.co/saz4dzPElo http://topsy.com/trackback?url=http%3A//info.abril.com.br/noticias/internet/explosao-na-maratona-de-boston-repercute-nas-redes-sociais-15042013-38.shl</t>
  </si>
  <si>
    <t>Bertho Joris™</t>
  </si>
  <si>
    <t>An interesting approach to the design of a subway map: Boston Subway Time-Scale Map - http://t.co/RAwvLJG6uU http://topsy.com/trackback?url=http%3A//twitter.com/berthojoris/status/323711066376908800</t>
  </si>
  <si>
    <t>Tim Wieland</t>
  </si>
  <si>
    <t>Wildly different #'s posted on Twitter on dead/injured in Boston Marathon explosions. Look for official confirmation. http://topsy.com/trackback?url=http%3A//twitter.com/cbs4tim/status/323892262532698112</t>
  </si>
  <si>
    <t>Security beefed up in NYC after Boston explosions, @AP reports. http://topsy.com/trackback?url=http%3A//twitter.com/wbur/status/323892260397793280</t>
  </si>
  <si>
    <t>BOSTON Marathon I'll be in social media jail until AFTER work/run so I can watch it "almost live"  I'll be back.... http://topsy.com/trackback?url=http%3A//twitter.com/cledawgs/status/323711072714493952</t>
  </si>
  <si>
    <t>Then report that still checking if JFK Library was explosion or an electrical problem - per Boston PD scanner. http://topsy.com/trackback?url=http%3A//twitter.com/sethmnookin/status/323892270120194048</t>
  </si>
  <si>
    <t>RT @TheOriginalGray: RT THE NEWS JUST SAID IF  YOU LIVE IN BOSTON THEN PLEASE VISIT A HOSPITAL AND ASK IF THEY NEED A BLOOD DONOR THEY A ... http://topsy.com/trackback?url=http%3A//twitter.com/theoriginalgray/status/323892270405410816</t>
  </si>
  <si>
    <t>RT @FTR__Radio: BREAKING Boston P.D. report  a CONFIRMED expolosion at JFK Library #bostonmarathon http://topsy.com/trackback?url=http%3A//twitter.com/ftr__radio/status/323892273253347328</t>
  </si>
  <si>
    <t>Life Problems™</t>
  </si>
  <si>
    <t>Retweet if you're praying for the ones in BOSTON. God Bless to everyone that was injured in this tragedy. 🙌🙏 http://topsy.com/trackback?url=http%3A//twitter.com/itsjbiebez/status/323892274574553089</t>
  </si>
  <si>
    <t>JoannShields</t>
  </si>
  <si>
    <t>Boston Police Scanner: confirmed explosion at JFK library http://topsy.com/trackback?url=http%3A//twitter.com/stranahan/status/323892281088278528</t>
  </si>
  <si>
    <t>Officials tell NBC News that there were multiple explosive devices in Boston, at least two of which exploded. LATEST: http://t.co/qVrMRMLwzg http://topsy.com/trackback?url=http%3A//twitter.com/nbcwashington/status/323892281176358913</t>
  </si>
  <si>
    <t>34 chilenos estaban inscritos para correr en la Maratón de Boston http://t.co/xKtwcTkl8p http://topsy.com/trackback?url=http%3A//twitter.com/lacuarta/status/323892283764244480</t>
  </si>
  <si>
    <t>La Voz de Galicia</t>
  </si>
  <si>
    <t>Dos muertos y más de veinte heridos tras varias explosiones en la meta del maratón de Boston http://t.co/2UldaWprgY http://topsy.com/trackback?url=http%3A//twitter.com/lavozdegalicia/status/323892283625857024</t>
  </si>
  <si>
    <t>rhona</t>
  </si>
  <si>
    <t>you're all telling people in boston to stay inside then you're telling them to get to hospitals and donate blood do u realise this http://topsy.com/trackback?url=http%3A//twitter.com/louiseyes/status/323892285441970176</t>
  </si>
  <si>
    <t>HollywoodLife</t>
  </si>
  <si>
    <t>Boston police are officially referring to the marathon explosions as a "possible terrorist attack": http://t.co/tFYb1hW9PB http://topsy.com/trackback?url=http%3A//twitter.com/hollywoodlife/status/323892285030944768</t>
  </si>
  <si>
    <t>BREAKING: Small homemade bomb is preliminary cause of explosion at Boston Marathon, law enforcement officials tell NBC News @nbcnightlynews http://topsy.com/trackback?url=http%3A//twitter.com/politics_pr/status/323892292144472065</t>
  </si>
  <si>
    <t>Vía @UniNoticias  Se estiman entre 22 y 30 heridos. Hasta ahora 2 muertes confirmadas en la explosión del Maratón de Boston. http://topsy.com/trackback?url=http%3A//twitter.com/nuestrodiario/status/323892292941389824</t>
  </si>
  <si>
    <t>BREAKING: Small homemade bomb is preliminary cause of explosion at Boston Marathon, law enforcement officials tell NBC News @nbcnightlynews http://topsy.com/trackback?url=http%3A//twitter.com/zaibatsu/status/323892294254223360</t>
  </si>
  <si>
    <t>Josh Reddick</t>
  </si>
  <si>
    <t>Wow. Thoughts and prayers to everybody in the great city of Boston. Very tragic. http://topsy.com/trackback?url=http%3A//twitter.com/joshreddick16/status/323892295231492097</t>
  </si>
  <si>
    <t>Writer's Digest</t>
  </si>
  <si>
    <t>Thoughts and prayers are with all of the Boston Marathon runners, supporters and their families today. http://topsy.com/trackback?url=http%3A//twitter.com/writersdigest/status/323892295588016129</t>
  </si>
  <si>
    <t>RT @xojanedotcom: Where to donate blood near Boston: http://t.co/ihZF64jVAk http://topsy.com/trackback?url=http%3A//twitter.com/laurenyoung/status/323892302357622784</t>
  </si>
  <si>
    <t>BREAKING: Boston EMS scanner saying another suspicious device has been found on Berkley and St. James: http://t.co/dcFTd5zAth http://topsy.com/trackback?url=http%3A//twitter.com/complexmag/status/323892308636495873</t>
  </si>
  <si>
    <t>Reportan dos muertos y más de 20 heridos en maratón de Boston tras explosiones, según la agencia AFP. http://topsy.com/trackback?url=http%3A//twitter.com/adnfm/status/323892307575336961</t>
  </si>
  <si>
    <t>rivington rebel</t>
  </si>
  <si>
    <t>2 dead, 23 injured in Boston Marathon explosion. If you're 18+ and live in Boston, please go + donate blood at the hospital. #prayforboston http://topsy.com/trackback?url=http%3A//twitter.com/icanbesex/status/323892309081063424</t>
  </si>
  <si>
    <t>Andy O'Dore</t>
  </si>
  <si>
    <t>RT @Feliciafied: .@_BostonMarathon is a fraudulent account asking for $$! Don't engage with them, that kind of evil karma is contagious. http://topsy.com/trackback?url=http%3A//twitter.com/andyodore/status/323892308292558848</t>
  </si>
  <si>
    <t>Folha de S.Paulo</t>
  </si>
  <si>
    <t>Explosões em maratona deixam ao menos dois mortos em Boston. http://t.co/444D7HNq4T http://topsy.com/trackback?url=http%3A//twitter.com/folha_com/status/323892314017759232</t>
  </si>
  <si>
    <t>British police say they are reviewing security plans for Sunday's London marathon because of the explosions at marathon in Boston in U.S. http://topsy.com/trackback?url=http%3A//twitter.com/skynewsbreak/status/323892314642710529</t>
  </si>
  <si>
    <t>Chantelle</t>
  </si>
  <si>
    <t>RT @SkyNewsBreak: British police say they are reviewing security plans for Sunday's London marathon because of the explosions at maratho ... http://topsy.com/trackback?url=http%3A//twitter.com/skynewsbreak/status/323892314642710529</t>
  </si>
  <si>
    <t>Eric Macramalla</t>
  </si>
  <si>
    <t>Boston Police now characterizing as "bombs" - police urging people to evacuate the CITY http://topsy.com/trackback?url=http%3A//twitter.com/ericonsportslaw/status/323892323522068481</t>
  </si>
  <si>
    <t>Dave Epstein</t>
  </si>
  <si>
    <t>UPDATE: FAA is putting up temporary flight restrictions over part of the Boston area in the wake of the explosions http://t.co/a2mEp4stS7" http://topsy.com/trackback?url=http%3A//twitter.com/growingwisdom/status/323892328542646272</t>
  </si>
  <si>
    <t>ESP Defense Training</t>
  </si>
  <si>
    <t>RT @EyeOnPolitics: “Boston Police are confirming a third explosion at the JFK Library in Dorchester. Bomb Squad enroute, crime scene...” ... http://topsy.com/trackback?url=http%3A//twitter.com/eyeonpolitics/status/323892327787675648</t>
  </si>
  <si>
    <t>DIRECTO: Se elevan a 23 los heridos tras las explosiones en Boston. Dos muertos confirmados http://t.co/uZ6NZg9yAu http://topsy.com/trackback?url=http%3A//twitter.com/elhuffpost/status/323892338533494784</t>
  </si>
  <si>
    <t>Juan Carlos Cortés</t>
  </si>
  <si>
    <t>RT @ElHuffPost: DIRECTO: Se elevan a 23 los heridos tras las explosiones en Boston. Dos muertos confirmados http://t.co/uZ6NZg9yAu http://topsy.com/trackback?url=http%3A//www.huffingtonpost.es/2013/04/15/explosion-en-el-maraton-de-boston_n_3086823.html%3Futm_hp_ref%3Dspain%2316_se-elevan-a-23-los-heridos</t>
  </si>
  <si>
    <t>ELEGANTE KLEÍN</t>
  </si>
  <si>
    <t>Con lo de Boston queda demostrado que ya uno no puede salir a correr, porque puedes morir en una explosión. http://topsy.com/trackback?url=http%3A//twitter.com/iphoneatic0/status/323892347660300289</t>
  </si>
  <si>
    <t>MARYSE OUELLET</t>
  </si>
  <si>
    <t>wow just heard! Our thoughts and prayers are with everyone at the Boston Marathon. scary http://topsy.com/trackback?url=http%3A//twitter.com/maryse0uellet/status/323892344665546752</t>
  </si>
  <si>
    <t>Rebecca Black</t>
  </si>
  <si>
    <t>RT @Feliciafied: .@_BostonMarathon is a fraudulent account asking for $$! Don't engage with them, that kind of evil karma is contagious. http://topsy.com/trackback?url=http%3A//twitter.com/prettylilceliac/status/323892344195801088</t>
  </si>
  <si>
    <t>Police in London say they are reviewing security arrangements ahead of London Marathon, following the shocking and tragic news from Boston. http://topsy.com/trackback?url=http%3A//twitter.com/absoluteradio/status/323892350847942656</t>
  </si>
  <si>
    <t>Lanette</t>
  </si>
  <si>
    <t>RT @VanJones68: RT @climatebrad: .@Boston_Police will have news conference in 15-20 minutes #bostonmarathon. At least 23 wounded, 2 dead. http://topsy.com/trackback?url=http%3A//twitter.com/vanjones68/status/323892350281715713</t>
  </si>
  <si>
    <t>PottstownChiver</t>
  </si>
  <si>
    <t>RT @Feliciafied: .@_BostonMarathon is a fraudulent account asking for $$! Don't engage with them, that kind of evil karma is contagious. http://topsy.com/trackback?url=http%3A//twitter.com/damienfuschetto/status/323892350260740096</t>
  </si>
  <si>
    <t>(Miss) Edie the Pug</t>
  </si>
  <si>
    <t>RT @BillingeB: RT .@_BostonMarathon: For every retweet we receive we will donate $1.00 to the #BostonMarathon victims #PrayForBoston http://topsy.com/trackback?url=http%3A//twitter.com/ediethepug/status/323892349442854912</t>
  </si>
  <si>
    <t>REU: TWO HIGH-LEVEL U.S. LAW ENFORCEMENT SOURCES TELL REUTERS ONE OR</t>
  </si>
  <si>
    <t>NICK ZANO</t>
  </si>
  <si>
    <t>Boston Police are directing anyone looking for a runner to go to Boston Common. #BostonMarathon http://topsy.com/trackback?url=http%3A//twitter.com/nickzano/status/323892352118816768</t>
  </si>
  <si>
    <t>IF YOU LIFE IN BOSTON AND ARE 18+,PLEASE GO TO THE HOSPITAL AND ASK IF THEY BLOOD DONORS,THEY NEED BLOOD,RT IT COULD SAVE A LIFE. http://topsy.com/trackback?url=http%3A//twitter.com/nikatron_murs/status/323892353402273792</t>
  </si>
  <si>
    <t>no bid.</t>
  </si>
  <si>
    <t>for those unaware, boylston st is the heart of boston, the "main drag." there will be surveillance cameras that will reveal more. http://topsy.com/trackback?url=http%3A//twitter.com/cr3dit/status/323892356057276418</t>
  </si>
  <si>
    <t>Valentina Barone</t>
  </si>
  <si>
    <t>RT @barbarasgarzi: Occhio “@luefkens: .@_BostonMarathon Who is 'we'? This account is unofficial and the RT campaign is sickening. follow ... http://topsy.com/trackback?url=http%3A//twitter.com/barbarasgarzi/status/323892354664767488</t>
  </si>
  <si>
    <t>TIMENOUT</t>
  </si>
  <si>
    <t>I'm hearing a rumor that there was an explosion at the JFK Library in Boston #lnyhbt #tcot http://topsy.com/trackback?url=http%3A//twitter.com/timenout/status/323892359018455040</t>
  </si>
  <si>
    <t>jonfildes</t>
  </si>
  <si>
    <t>RT @chrishams: Why do people do this? RT @Taylor_Soper: .@_BostonMarathon is a fake account. Disregard it. http://topsy.com/trackback?url=http%3A//twitter.com/jonfildes/status/323892356707405825</t>
  </si>
  <si>
    <t>ÅLBËRTØ</t>
  </si>
  <si>
    <t>RT @_eNBA: Miami Heat - Milwaukee Bucks y New York Knicks - Boston Celtics en 1a Ronda de Playoffs. . #OuYeah http://topsy.com/trackback?url=http%3A//twitter.com/bertorprado/status/323711168407543808</t>
  </si>
  <si>
    <t>Why Boston.. http://topsy.com/trackback?url=http%3A//twitter.com/realcomedyking/status/323892362642333697</t>
  </si>
  <si>
    <t>Laura Léonard ∞</t>
  </si>
  <si>
    <t>RT @Real_Liam_Payne: Hellooooo 1D World is goinggggggg to Boston! Opens this weekend!!!!! #1DWorldBoston http://topsy.com/trackback?url=http%3A//twitter.com/leonard_laura_/status/323711173893709824</t>
  </si>
  <si>
    <t>Kelli Giddish</t>
  </si>
  <si>
    <t>my heart goes out to the recipients of pure effen evil in boston http://topsy.com/trackback?url=http%3A//twitter.com/thekelligiddish/status/323892376995241984</t>
  </si>
  <si>
    <t>AMNA</t>
  </si>
  <si>
    <t>Three killed in Boston Marathon blasts: media: BOSTON, Massachusetts,: At least three people have been killed ... http://t.co/b0ExJ8lKam http://topsy.com/trackback?url=http%3A//www.geo.tv/GeoDetail.aspx%3FID%3D96942</t>
  </si>
  <si>
    <t>Shanley Pflueger</t>
  </si>
  <si>
    <t>Watch Indiana Pacers v Boston Celtics basketball livestream 4/16/2013 http://t.co/tZK8qReiTS http://topsy.com/trackback?url=http%3A//twitter.com/nowangev/status/323711185214128128</t>
  </si>
  <si>
    <t>wow. "@WetpaintTV: Whoa. Boston Marathon Explosion Footage via Vine http://t.co/cr9ojoywKZ” http://topsy.com/trackback?url=http%3A//www.wetpaint.com/moms/video/boston-marathon-explosion-footage-via-vine%3Frand%3D156826</t>
  </si>
  <si>
    <t>CeCe</t>
  </si>
  <si>
    <t>“@WetpaintTV: Whoa. Boston Marathon Explosion Footage via Vine http://t.co/0JYJm5KD53” this is crazy. #prayforboston http://topsy.com/trackback?url=http%3A//twitter.com/cecemissxtotheo/status/323892382024228864</t>
  </si>
  <si>
    <t>oQuarterback</t>
  </si>
  <si>
    <t>Praticamente confirmado que é um atentado terrorista. RT @mpoppel Small homemade bomb is preliminary cause of explosion at Boston Marathon. http://topsy.com/trackback?url=http%3A//twitter.com/oquarterback/status/323892382359752704</t>
  </si>
  <si>
    <t>Andres Santos</t>
  </si>
  <si>
    <t>Una de las explosiones de la maratón en Boston, en Vine: https://t.co/eozWbtCERE http://topsy.com/trackback?url=http%3A//twitter.com/asantos/status/323892384616308736</t>
  </si>
  <si>
    <t>Jefferson Hoxha</t>
  </si>
  <si>
    <t>@AdamSerwer report _BostonMarathon for spam. it's obviously going to become a charity scam to prey on people who want to help http://topsy.com/trackback?url=http%3A//twitter.com/sccarrigan/status/323892385249624064</t>
  </si>
  <si>
    <t>Lisa McMann</t>
  </si>
  <si>
    <t>RT @cindysku: RT @patricksmovment: POLICE asking people on social media to TWEET to people to get out of the Boston Marathon area ASAP http://topsy.com/trackback?url=http%3A//twitter.com/lisa_mcmann/status/323892389603315712</t>
  </si>
  <si>
    <t>RT @ElGraficoChile Estos son los competidores chilenos que estaban presentes en la maratón de Boston http://t.co/rNJla18OMa http://topsy.com/trackback?url=http%3A//twitter.com/publimetrochile/status/323892392660971521</t>
  </si>
  <si>
    <t>France Info</t>
  </si>
  <si>
    <t>Nouveau bilan des explosions à Boston : au moins deux morts et 23 blessés http://t.co/XeKSrgJ6e4 http://topsy.com/trackback?url=http%3A//twitter.com/franceinfo/status/323892394162540544</t>
  </si>
  <si>
    <t>Julie Klausner</t>
  </si>
  <si>
    <t>RT @jamiedenbo: POLICE asking people on Social Media to tweet get out of the Boston Marathon area immediately. DO NOT STICK AROUND http://topsy.com/trackback?url=http%3A//twitter.com/jamiedenbo/status/323892396314218497</t>
  </si>
  <si>
    <t>Tony Marinaro</t>
  </si>
  <si>
    <t>RT @Newsday: If you have loved ones running in the Boston Marathon, check their last check-ins here: http://t.co/M2qcYrIojt http://topsy.com/trackback?url=http%3A//twitter.com/newsday/status/323892401271877633</t>
  </si>
  <si>
    <t>Tiempo de Juego</t>
  </si>
  <si>
    <t>De forma oficial, se confirman 2 muertes y 23 heridos en Boston tras las explosiones en la meta de la maratón. http://topsy.com/trackback?url=http%3A//twitter.com/tjcope/status/323892403402584066</t>
  </si>
  <si>
    <t>♡amanda♡vote austin♡</t>
  </si>
  <si>
    <t>The people in the Boston Marathon were running for the lost lives at Sandy Hook and were bombed. We live in a sick world. #prayforboston http://topsy.com/trackback?url=http%3A//twitter.com/chimahomies/status/323892413666041856</t>
  </si>
  <si>
    <t>he loves me</t>
  </si>
  <si>
    <t>RT @ChiMahomies: The people in the Boston Marathon were running for the lost lives at Sandy Hook and were bombed. We live in a sick worl ... http://topsy.com/trackback?url=http%3A//twitter.com/chimahomies/status/323892413666041856</t>
  </si>
  <si>
    <t>L</t>
  </si>
  <si>
    <t>RT @Bonedwarf: .@_BostonMarathon Just give all the money and stop trolling for retweets. Jesus Fucking Christ. http://topsy.com/trackback?url=http%3A//twitter.com/devaskyla/status/323892417197649922</t>
  </si>
  <si>
    <t>Joshua Radin at The Sinclair - Boston Massachusetts Events, Tickets, Discounts &amp;amp; Deals: Joshua RadinAppearing ... http://t.co/dTevQuKuZU http://topsy.com/trackback?url=http%3A//twitter.com/madealdaddy/status/323711228876820480</t>
  </si>
  <si>
    <t>Streetlight Manifesto at Lupo’s Heartbreak Hotel - Boston Massachusetts Events, Tickets, Discounts &amp;amp; Deals: St... http://t.co/hVF8ZEBXcd http://topsy.com/trackback?url=http%3A//twitter.com/madealdaddy/status/323711227643711488</t>
  </si>
  <si>
    <t>PRI</t>
  </si>
  <si>
    <t>At least 2 dead, 23 injured in explosions reported at Boston Marathon http://t.co/L39Z6ZUji2 http://topsy.com/trackback?url=http%3A//twitter.com/pri/status/323892423178743809</t>
  </si>
  <si>
    <t>Photos: Pictures of Boston Marathon explosions: http://t.co/Y1cvNQaWFe http://topsy.com/trackback?url=http%3A//twitter.com/nbcphiladelphia/status/323892419512922113</t>
  </si>
  <si>
    <t>♡TYLER MY PRINCE♡</t>
  </si>
  <si>
    <t>RT @Real_Liam_Payne: Hellooooo 1D World is goinggggggg to Boston! Opens this weekend!!!!! #1DWorldBoston http://topsy.com/trackback?url=http%3A//twitter.com/mariasakachvili/status/323711230382596099</t>
  </si>
  <si>
    <t>Above &amp;amp; Beyond at Royale Boston - Boston Massachusetts Events, Tickets, Discounts &amp;amp; Deals: Above &amp;amp; BeyondAppea... http://t.co/GHwWWlEs4y http://topsy.com/trackback?url=http%3A//twitter.com/madealdaddy/status/323711230126718978</t>
  </si>
  <si>
    <t>Dead Confederate at Brighton Music Hall - Boston Massachusetts Events, Tickets, Discounts &amp;amp; Deals: Dead Confed... http://t.co/xVHTQRmBto http://topsy.com/trackback?url=http%3A//twitter.com/madealdaddy/status/323711232572018688</t>
  </si>
  <si>
    <t>Bill Burr at Hampton Beach Casino Ballroom - Boston Massachusetts Events, Tickets, Discounts &amp;amp; Deals: Bill Bur... http://t.co/WLxlQuGicL http://topsy.com/trackback?url=http%3A//twitter.com/madealdaddy/status/323711231213060096</t>
  </si>
  <si>
    <t>ʕ•̬͡•ʔ</t>
  </si>
  <si>
    <t>PEOPLE IN BOSTON STAY AWAY FROM GARBAGE CANS, DON'T USE YOUR PHONES BECAUSE IT COULD TRIGGER A BOMB &amp;amp; STAY AWAY FROM JFK LIBRARY SPREAD IT http://topsy.com/trackback?url=http%3A//twitter.com/niallwhoababy/status/323892430820749314</t>
  </si>
  <si>
    <t>Me, My Shelf and I</t>
  </si>
  <si>
    <t>RT @niallwhoababy: PEOPLE IN BOSTON STAY AWAY FROM GARBAGE CANS, DON'T USE YOUR PHONES BECAUSE IT COULD TRIGGER A BOMB &amp;amp; STAY AWAY F ... http://topsy.com/trackback?url=http%3A//twitter.com/niallwhoababy/status/323892430820749314</t>
  </si>
  <si>
    <t>The Boston Marathon's final mile was dedicated to Newtown victims http://t.co/QesLh6XAtS http://topsy.com/trackback?url=http%3A//twitter.com/theatlanticwire/status/323892435342200832</t>
  </si>
  <si>
    <t>Danielle Harold</t>
  </si>
  <si>
    <t>My thoughts are with people in Boston &amp;lt;3 http://topsy.com/trackback?url=http%3A//twitter.com/dharoldofficial/status/323892432381042689</t>
  </si>
  <si>
    <t>Chicagoist.com</t>
  </si>
  <si>
    <t>RT @Gothamist: Update: Boston police says 2 people were killed, 22 injured by explosions at Boston Marathon http://t.co/0CXjXSrySf http://topsy.com/trackback?url=http%3A//twitter.com/chicagoist/status/323892434578837504</t>
  </si>
  <si>
    <t>Kim Sherrell</t>
  </si>
  <si>
    <t>CNN: Explosions near Boston Marathon 2 dead, 22 injured - http://t.co/yyjwmdGw65 http://topsy.com/trackback?url=http%3A//twitter.com/kim/status/323892443990872064</t>
  </si>
  <si>
    <t>Morgan Bates</t>
  </si>
  <si>
    <t>RT @luefkens: .@_BostonMarathon Who is 'we'? This account is unofficial and the RT campaign is sickening. If you want to do good follow  ... http://topsy.com/trackback?url=http%3A//twitter.com/morgeeyb_25/status/323892441335885824</t>
  </si>
  <si>
    <t>Cookie Monsta</t>
  </si>
  <si>
    <t>This Boston Bombing is fucking mental. It's a marathon ffs. http://topsy.com/trackback?url=http%3A//twitter.com/cookiemonstadub/status/323892447535067139</t>
  </si>
  <si>
    <t>RT @nbcnightlynews: Small homemade bomb is preliminary cause of explosion at Boston Marathon, law enforcement officials tell NBC News http://topsy.com/trackback?url=http%3A//twitter.com/thebiglead/status/323892458276651009</t>
  </si>
  <si>
    <t>Willie Nelson</t>
  </si>
  <si>
    <t>Our hearts and prayers are being sent to everyone in the Boston area. #Boston http://topsy.com/trackback?url=http%3A//twitter.com/willienelson/status/323892457764974592</t>
  </si>
  <si>
    <t>chill tweets</t>
  </si>
  <si>
    <t>Explosion in boston #prayforboston http://t.co/9NIUdxfi7K http://topsy.com/trackback?url=http%3A//twitter.com/chilltweetss/status/323892457425207296</t>
  </si>
  <si>
    <t>✂ Shan✂</t>
  </si>
  <si>
    <t>RT @AmbitiousBeyond: Not one single day should be taking for granted...Not one!#Prayers#Bostonmarathon http://topsy.com/trackback?url=http%3A//twitter.com/classyaz_me/status/323892463695699969</t>
  </si>
  <si>
    <t>Debbi Calton</t>
  </si>
  <si>
    <t>RT @tjnicolaides: .@_BostonMarathon is a spam account. Please report them and any others who pledge $ per retweet. http://topsy.com/trackback?url=http%3A//twitter.com/debbicalton/status/323892466644291585</t>
  </si>
  <si>
    <t>Paul Sidoti</t>
  </si>
  <si>
    <t>I'm sick to my stomach about Boston Marathon tragedy.. Prayers for all who are there and affected by this.. http://topsy.com/trackback?url=http%3A//twitter.com/paulsidoti/status/323892470645673984</t>
  </si>
  <si>
    <t>La policía de Boston anunció a través de Twitter que las explosiones en causaron dos muertos y 23 heridos http://t.co/XmfCkFsIyg http://topsy.com/trackback?url=http%3A//twitter.com/cooperativa/status/323892476412850176</t>
  </si>
  <si>
    <t>Dramatic Boston Globe pic syndicated by Getty shows officers drawing guns as runner's sent to ground by explosion http://t.co/IvvcPcmaCM http://topsy.com/trackback?url=http%3A//twitter.com/julesmattsson/status/323892477801160706</t>
  </si>
  <si>
    <t>Explosões em maratona deixam ao menos dois mortos em Boston: Pelo menos duas pessoas morreram e 22 ficaram fer... http://t.co/cWcjXEI8UB http://topsy.com/trackback?url=http%3A//redir.folha.com.br/redir/online/mundo/rss091/%2Ahttp%3A//www1.folha.uol.com.br/mundo/2013/04/1262944-explosoes-em-maratona-deixam-ao-menos-dois-mortos-em-boston.shtml</t>
  </si>
  <si>
    <t>Our prayers go out to our fellow Chowdaheadz who are here in Boston right now. We hope you're all safe and sound. http://topsy.com/trackback?url=http%3A//twitter.com/chowdaheadz/status/323892476316372992</t>
  </si>
  <si>
    <t>UNCLE STONEY</t>
  </si>
  <si>
    <t>BOSTON - "A Man I'll Never Be" with Lyrics: http://t.co/cc9N15HHdr via @youtube http://topsy.com/trackback?url=http%3A//twitter.com/thealien01/status/323711291569098752</t>
  </si>
  <si>
    <t>Rodrigo Salas, corredor chileno venía más atrás en la carrera. Dice que a esta hora hay una profunda confusión en Boston. http://topsy.com/trackback?url=http%3A//twitter.com/tvn_gonzalo/status/323892486466572289</t>
  </si>
  <si>
    <t>People have been advised to NOT drive through Boston or take the subway right now. The emergency radio is buzzing with more possible bombs. http://topsy.com/trackback?url=http%3A//twitter.com/yoududezayn/status/323892487498366976</t>
  </si>
  <si>
    <t>Nomadic Matt</t>
  </si>
  <si>
    <t>“@maddow: Vine short loop video of moment of explosion at Boston Marathon: https://t.co/tFvClOHUbs” http://topsy.com/trackback?url=http%3A//twitter.com/nomadicmatt/status/323892488739885057</t>
  </si>
  <si>
    <t>La Maratón de Boston es la más antigua del mundo, hoy se llevaba a cabo su edición #117 http://topsy.com/trackback?url=http%3A//twitter.com/antonio_rosique/status/323892492799971330</t>
  </si>
  <si>
    <t>Vic Jita.</t>
  </si>
  <si>
    <t>RT @zoesaldana: My prayers and thoughts are wth the victims who lost their lives today at the BostonMarathon Que Dios los tenga en su gloria http://topsy.com/trackback?url=http%3A//twitter.com/vicworldwide/status/323892493806628864</t>
  </si>
  <si>
    <t>. @BostonDotCom has a live blog rolling right now about the Boston Marathon Explosions http://t.co/KoUxHJ98fk http://topsy.com/trackback?url=http%3A//twitter.com/majornelson/status/323892495861817346</t>
  </si>
  <si>
    <t>Metro Ottawa</t>
  </si>
  <si>
    <t>RT @TravelGoC: Our consular officials in Boston are working with local authorities to identify any Canadians affected and provide emerge ... http://topsy.com/trackback?url=http%3A//twitter.com/travelgoc/status/323892495492710400</t>
  </si>
  <si>
    <t>Boston Police Department confirm two dead, 22 injured in Boston Marathon explosions http://t.co/idkWrIpHDp http://topsy.com/trackback?url=http%3A//twitter.com/csnauthentic/status/323892506972532738</t>
  </si>
  <si>
    <t>NYPD steps up security after Boston explosions: http://t.co/S4ZVP5Gti5 http://topsy.com/trackback?url=http%3A//stream.marketwatch.com/story/explosions-at-boston-marathon/SS-4-27786/SS-4-27807/</t>
  </si>
  <si>
    <t>Will Sommer</t>
  </si>
  <si>
    <t>WaPo Local editor Vernon Loeb was running in the Boston Marathon today, is safe and now reporting. http://topsy.com/trackback?url=http%3A//twitter.com/willsommer/status/323892507417137152</t>
  </si>
  <si>
    <t>Just so you know if you live in Boston, don't use your phone it could trigger a bomb, RT X http://topsy.com/trackback?url=http%3A//twitter.com/borismalik_/status/323892522705367041</t>
  </si>
  <si>
    <t>YES LET'S HAVE 20K FOLKS COME INTO BOSTON DURING A CRISIS FOR A HOCKEY GAME. Christ, @NHL - CANCEL. http://topsy.com/trackback?url=http%3A//twitter.com/geekmisconduct/status/323892522466287617</t>
  </si>
  <si>
    <t>Laura Ingraham</t>
  </si>
  <si>
    <t>RT @RubenAgency: Boston Police confirm that explosions were in fact bombs. I got that from NECN. Also reports of ball bearings in streets. http://topsy.com/trackback?url=http%3A//twitter.com/rubenagency/status/323892527155535874</t>
  </si>
  <si>
    <t>Needs confirmation, but David Kenner is reliable: RT @DavidKenner: Boston police scanner says confirmed explosion at JFK library. http://topsy.com/trackback?url=http%3A//twitter.com/climatebrad/status/323892530775212032</t>
  </si>
  <si>
    <t>Morgane</t>
  </si>
  <si>
    <t>@cimorelli_world 2bombs exploded during the bostonmarathon for the newtownchildren! :( http://topsy.com/trackback?url=http%3A//twitter.com/morganevwg/status/323892530104131585</t>
  </si>
  <si>
    <t>MT @nbcnightlynews: BREAKING: Small homemade bomb preliminary cause of explosion at Boston Marathon, law enforcement officials tell NBC News http://topsy.com/trackback?url=http%3A//twitter.com/sabrinasiddiqui/status/323892543773347840</t>
  </si>
  <si>
    <t>RT @nicholasdynan: Up to date map of Boston Marathon explosions -&amp;gt; https://t.co/2CB7d9N480 http://topsy.com/trackback?url=https%3A//maps.google.com/maps/ms%3Fmsid%3D217404434811604155368.0004da6b54d39d213bedb%26msa%3D0%26ll%3D42.317828%2C-71.039593%26spn%3D0.011757%2C0.017123</t>
  </si>
  <si>
    <t>Jay Feely</t>
  </si>
  <si>
    <t>Sick RT @mpoppel Small homemade bomb is preliminary cause of explosion at Boston Marathon, law enforcement officials tell NBC News http://topsy.com/trackback?url=http%3A//twitter.com/jayfeely/status/323892550123524097</t>
  </si>
  <si>
    <t>James Phelps</t>
  </si>
  <si>
    <t>I hope everyone in Boston are safe http://topsy.com/trackback?url=http%3A//twitter.com/james_phelps/status/323892555022483457</t>
  </si>
  <si>
    <t>RT @KCBS-TV: Los Angeles County has activated its Emergency Operations Center following Boston attacks. http://topsy.com/trackback?url=http%3A//twitter.com/ninatypewriter/status/323892556670836737</t>
  </si>
  <si>
    <t>Liam Porter</t>
  </si>
  <si>
    <t>RT @Danny_McTurner: No one should give the at _bostonmarathon a retweet. An account that claims to be marathon account, yet only tweeted ... http://topsy.com/trackback?url=http%3A//twitter.com/liamport/status/323892560311492609</t>
  </si>
  <si>
    <t>DEVELOPING: FAA imposes partial no-fly zone following Boston marathon explosions which left 2 dead, dozens injured http://t.co/Ymv1bixnkQ http://topsy.com/trackback?url=http%3A//twitter.com/rt_com/status/323892565592141824</t>
  </si>
  <si>
    <t>Specialist Tree</t>
  </si>
  <si>
    <t>RT @TigerAngel2: @geekyjessica Heya,@_BostonMarathon is a fraudulent account. NO real account is offering donations for retweet. http://topsy.com/trackback?url=http%3A//twitter.com/fannyvonfabulus/status/323892564509999107</t>
  </si>
  <si>
    <t>Angel Sánchez</t>
  </si>
  <si>
    <t>Ever dreamed of running the Boston Marathon but don’t know where to start? How to begin running http://t.co/vPHwaoHabh http://topsy.com/trackback?url=http%3A//twitter.com/sanrau/status/323711376122064896</t>
  </si>
  <si>
    <t>MORE: 2 killed as 2 bombs explode at Boston Marathon: http://t.co/C3R4fNZp6h -CC http://topsy.com/trackback?url=http%3A//twitter.com/ap/status/323892566741360642</t>
  </si>
  <si>
    <t>AS</t>
  </si>
  <si>
    <t>Dos explosiones en la Maratón de Boston con varios heridos http://t.co/2r2hAaMz5M http://topsy.com/trackback?url=http%3A//twitter.com/diarioas/status/323892569190850560</t>
  </si>
  <si>
    <t>La policía local confirma 22 heridos y 2 muertos tras la doble explosión en la línea de meta del Maratón de Boston. http://topsy.com/trackback?url=http%3A//twitter.com/runners_es/status/323892569266352129</t>
  </si>
  <si>
    <t>Bianca Jagger</t>
  </si>
  <si>
    <t>RT @AP: MORE: 2 killed as 2 bombs explode at Boston Marathon: http://t.co/C3R4fNZp6h -CC http://topsy.com/trackback?url=http%3A//hosted.ap.org/dynamic/stories/U/US_BOSTON_MARATHON_EXPLOSIONS%3FCTIME%3D2013-04-15-16-13-18%26SECTION%3DHOME%26SITE%3DAP%26TEMPLATE%3DDEFAULT</t>
  </si>
  <si>
    <t>Karen Kristofferson</t>
  </si>
  <si>
    <t>RT @CoreyinNYC: BLOOD DONATIONS NEEDED! -- If you're in Boston and are able to donate blood, follow the link for information: http://t.c ... http://topsy.com/trackback?url=http%3A//twitter.com/coreyinnyc/status/323892567664103427</t>
  </si>
  <si>
    <t>AZ Family</t>
  </si>
  <si>
    <t>#BREAKING 2 killed as 2 bombs explode at Boston Marathon http://t.co/5PnQRCvArq http://topsy.com/trackback?url=http%3A//twitter.com/azfamily/status/323892575645868032</t>
  </si>
  <si>
    <t>Update: 2 dead, 22 injured in Boston Marathon blast. Officials told NBC News small homemade bomb preliminary cause. http://t.co/NstpWxzLFU http://topsy.com/trackback?url=http%3A//twitter.com/ctvbc/status/323892576845443072</t>
  </si>
  <si>
    <t>Official number of those injured in Boston Marathon explosions raised to 28. http://t.co/1cqhgwFnR5 http://topsy.com/trackback?url=http%3A//twitter.com/hlntv/status/323892580070875137</t>
  </si>
  <si>
    <t>Marc J. Spears</t>
  </si>
  <si>
    <t>My thoughts and prayers to Boston, everyone connected to the marathon and my friends and family there in my old town. Stunned. http://topsy.com/trackback?url=http%3A//twitter.com/spearsnbayahoo/status/323892580087635968</t>
  </si>
  <si>
    <t>Ty Pennington</t>
  </si>
  <si>
    <t>Prayers are with the people of Boston. #prayforboston http://topsy.com/trackback?url=http%3A//twitter.com/typennington/status/323892581643739136</t>
  </si>
  <si>
    <t>A Minha Corrida</t>
  </si>
  <si>
    <t>Partida maratona de Boston! Já participaste nesta prova? http://t.co/8OpKNZVLS8 http://topsy.com/trackback?url=http%3A//twitter.com/aminhacorrida/status/323711395847892993</t>
  </si>
  <si>
    <t>Miss Pulitzer</t>
  </si>
  <si>
    <t>Una explosión en el Maratón de Boston deja dos muertos y 23 heridos. VÍDEO: #Maratón #Boston #Explosión http://t.co/LykSthyzvC http://topsy.com/trackback?url=http%3A//twitter.com/misspulitzer/status/323892589763895296</t>
  </si>
  <si>
    <t>Richard Ryan</t>
  </si>
  <si>
    <t>Police HAVE located another 3rd potential IED device on the scene. Asking people to GO HOME and leave the Boston Marathon area ASAP. http://topsy.com/trackback?url=http%3A//twitter.com/richardryan/status/323892587511562240</t>
  </si>
  <si>
    <t>Boston Globe reporter --&amp;gt; RT @davabel: Fine. Reporting. I was 10 feet from explosion. Shaken up. But not a scratch. Worst thing I ever saw. http://topsy.com/trackback?url=http%3A//twitter.com/theatlanticwire/status/323892593937223680</t>
  </si>
  <si>
    <t>DEVELOPING: At least two dead and several people injured after explosions at Boston Marathon http://t.co/fhuZoyGC2n http://topsy.com/trackback?url=http%3A//twitter.com/tvguide/status/323892598739722241</t>
  </si>
  <si>
    <t>KeySignals</t>
  </si>
  <si>
    <t>Boston Federal Reserve Advisers LLC Roadshow April 15th 2013 http://t.co/Mkw8zMg2er http://topsy.com/trackback?url=http%3A//twitter.com/keysignals/status/323711405700296704</t>
  </si>
  <si>
    <t>If you know someone running the Boston Marathon, you can (amazingly) still check his or her status here: http://t.co/DtTHECaU2o http://topsy.com/trackback?url=http%3A//twitter.com/dailydot/status/323892599872163840</t>
  </si>
  <si>
    <t>Office of Gov Perry</t>
  </si>
  <si>
    <t>.@GovernorPerry on the Boston Marathon Tragedy: http://t.co/QQeWTUwDQF http://topsy.com/trackback?url=http%3A//twitter.com/texgov/status/323892600056733697</t>
  </si>
  <si>
    <t>Damien Woody</t>
  </si>
  <si>
    <t>My God.......prayers to the ppl in Boston http://topsy.com/trackback?url=http%3A//twitter.com/damienwoody/status/323892606956339201</t>
  </si>
  <si>
    <t>Police: 2 dead, 23 hurt in pair of bomb explosions at Boston Marathon finish http://t.co/5xRgcx45HZ http://topsy.com/trackback?url=http%3A//twitter.com/ap_sports/status/323892608298516481</t>
  </si>
  <si>
    <t>ahed najjar</t>
  </si>
  <si>
    <t>Our thoughts and prayers are with Boston EMS and the BostonMarathon http://topsy.com/trackback?url=http%3A//twitter.com/ahednajjar/status/323892608202055680</t>
  </si>
  <si>
    <t>Soph Lockley</t>
  </si>
  <si>
    <t>RT @iZiallsBear: THE BOSTON MARATHON THIS YEAR WAS DEDICATED TO THE CHILDREN LOST FROM NEWTOWN ND THIS HAPPENED LIFE JUST ISNT FAIR WHY  ... http://topsy.com/trackback?url=http%3A//twitter.com/iziallsbear/status/323892612538966016</t>
  </si>
  <si>
    <t>Jon Bruce</t>
  </si>
  <si>
    <t>Happy #patriotsday Boston. One of my favorite days of the year at home. Good luck to the #marathon runners and the #sox. http://topsy.com/trackback?url=http%3A//twitter.com/abcnews4jbruce/status/323711427724603392</t>
  </si>
  <si>
    <t>David Tarbotton</t>
  </si>
  <si>
    <t>RT @APC_CEO: Good luck @kurtfearnley @NathanArkley and Christie Dawes for the Boston Marathon coming up tonight. http://topsy.com/trackback?url=http%3A//twitter.com/david_tarbotton/status/323711427837833217</t>
  </si>
  <si>
    <t>RT @lamacope: Estupefacto. Con una mezcla de tristeza e indignación con lo ocurrido en la meta de la Marathon de Boston. Ya se habla de  ... http://topsy.com/trackback?url=http%3A//twitter.com/lamacope/status/323892620722073600</t>
  </si>
  <si>
    <t>La Policía de Boston reportó que hasta el momento suman 2 muertos y 23 heridos tras explosión en maratón http://topsy.com/trackback?url=http%3A//twitter.com/reformacom/status/323892625302253568</t>
  </si>
  <si>
    <t>MORE: Smoke filled the streets of the city after explosions at Boston Marathon (PHOTO via @GlobeDavidLRyan) http://t.co/430RsEBtG1 http://topsy.com/trackback?url=http%3A//twitter.com/rt_com/status/323892631019065344</t>
  </si>
  <si>
    <t>London police say they are 'reviewing security arrangements' for Sunday's London marathon following explosions in Boston. http://topsy.com/trackback?url=http%3A//twitter.com/huffpostuk/status/323892630398312448</t>
  </si>
  <si>
    <t>Kayla Jimenez</t>
  </si>
  <si>
    <t>&amp;amp; I thought I was having a rough day...</t>
  </si>
  <si>
    <t>insopportabile</t>
  </si>
  <si>
    <t>RT @SalernoSal: Nessuna tv generalista parla di Boston. E ci sono pure due informativi in onda. #bellaprova  #bostonmarathon http://topsy.com/trackback?url=http%3A//twitter.com/insopportabile/status/323892635477610496</t>
  </si>
  <si>
    <t>Kim Kardashian</t>
  </si>
  <si>
    <t>My heart is breaking for everyone effected or injured in the explosion at the Boston Marathon. God bless you all! My prayers are with you! http://topsy.com/trackback?url=http%3A//twitter.com/kimkardashian/status/323892641378996224</t>
  </si>
  <si>
    <t>RT @antheaws The picture that defines the moment. Boston first responders. http://t.co/xkCSL9uTJX http://topsy.com/trackback?url=http%3A//twitter.com/alexleavitt/status/323892639369936896</t>
  </si>
  <si>
    <t>Elenaaa</t>
  </si>
  <si>
    <t>RT @gentlemenhall: If you're in Boston and are able to donate blood - you can do that here -http://t.co/vaSAy2CFLC #BostonMarathon #bost ... http://topsy.com/trackback?url=http%3A//twitter.com/gentlemenhall/status/323892638434594816</t>
  </si>
  <si>
    <t>Jordan Littman</t>
  </si>
  <si>
    <t>Nine people from Bloomington were registered for the Boston Marathon. Seven finished before the blasts, according to race's official site. http://topsy.com/trackback?url=http%3A//twitter.com/jordanlittman/status/323892649360777217</t>
  </si>
  <si>
    <t>WithoutAKlu</t>
  </si>
  <si>
    <t>RT @GGPolitics: Heartbreaking image of a little boy in a wheel chair in Boston #PrayForBoston --&amp;gt; http://t.co/0YgwH7BAJX http://topsy.com/trackback?url=http%3A//twitter.com/ggpolitics/status/323892652313546753</t>
  </si>
  <si>
    <t>retailtaxrefund</t>
  </si>
  <si>
    <t>Boston based Retail Unit found £52,590 of Capital Allowances. Find out how by downloading our FREE eBook here http://t.co/6gjiaqG3AS http://topsy.com/trackback?url=http%3A//twitter.com/retailtaxrefund/status/323711461492936704</t>
  </si>
  <si>
    <t>AM 1150</t>
  </si>
  <si>
    <t>Boston Police have confirmed that 2 people have died as a result of explosions at Boston Marathon. http://t.co/1jFKH2S1gX http://topsy.com/trackback?url=http%3A//twitter.com/am1150/status/323892660773470208</t>
  </si>
  <si>
    <t>Two high-level law enforcement sources tell Reuters one or more bombs responsible for Boston explosion http://topsy.com/trackback?url=http%3A//twitter.com/rodrigoebr/status/323892661306130432</t>
  </si>
  <si>
    <t>Live audio of public scanners of Boston Fire Department. LINK – http://t.co/OMZux7o0oJ http://topsy.com/trackback?url=http%3A//twitter.com/sinonevero/status/323892666024734720</t>
  </si>
  <si>
    <r>
      <t xml:space="preserve">火</t>
    </r>
    <r>
      <rPr>
        <sz val="11"/>
        <color rgb="FF000000"/>
        <rFont val="Calibri"/>
        <family val="2"/>
        <charset val="1"/>
      </rPr>
      <t xml:space="preserve">ApΩllο</t>
    </r>
    <r>
      <rPr>
        <sz val="11"/>
        <color rgb="FF000000"/>
        <rFont val="Droid Sans Fallback"/>
        <family val="2"/>
        <charset val="1"/>
      </rPr>
      <t xml:space="preserve">火</t>
    </r>
  </si>
  <si>
    <t>I got beef from Cali poppin' down my TL... Nd' i'm from Boston.. Lol http://topsy.com/trackback?url=http%3A//twitter.com/apollo2bohemian/status/323711478337241088</t>
  </si>
  <si>
    <t>Organizadores del Maratón de Boston confirman que fueron dos bombas las que ocasionaron explosión cerca de la meta del evento. http://topsy.com/trackback?url=http%3A//twitter.com/elnuevodia/status/323892674081996800</t>
  </si>
  <si>
    <t>so weird to see streets i walked every day while i was in college in Boston look like a war zone. saddening and sickening. #prayforBoston http://topsy.com/trackback?url=http%3A//twitter.com/claudekelly/status/323892674237186049</t>
  </si>
  <si>
    <t>La policía de EU da un saldo preliminar de dos muertos y más de 20 heridos por explosiones en maratón de Boston http://t.co/YqQaesziwL http://topsy.com/trackback?url=http%3A//twitter.com/pedroferriz/status/323892673796792320</t>
  </si>
  <si>
    <t>Traffic Alert: Boston- I-90 East Exit 22 to Copley Sq and Huntington Av remain closed by @MassStatePolice. http://topsy.com/trackback?url=http%3A//twitter.com/massdot/status/323892673406697473</t>
  </si>
  <si>
    <t>Susan G. Komen</t>
  </si>
  <si>
    <t>Absolutely devastating! Our thoughts are with the victims from the Boston Marathon today. http://topsy.com/trackback?url=http%3A//twitter.com/komenforthecure/status/323892671125008384</t>
  </si>
  <si>
    <t>Charlie Beckett</t>
  </si>
  <si>
    <t>RT @chrishams: Why do people do this? RT @Taylor_Soper: .@_BostonMarathon is a fake account. Disregard it. http://topsy.com/trackback?url=http%3A//twitter.com/charliebeckett/status/323892674560139265</t>
  </si>
  <si>
    <t>UPDATE: First briefing by Boston emergency authorities expected at approx 4:30pmET, will be live at http://t.co/43l5jNEvIz http://topsy.com/trackback?url=http%3A//twitter.com/cbsnews/status/323892677772992513</t>
  </si>
  <si>
    <t>Do not drive through Boston or take the subway right now. The emergency radio is buzzing with more possible bombs. Stay safe #PrayForBoston http://topsy.com/trackback?url=http%3A//twitter.com/retweetabie/status/323892676145594368</t>
  </si>
  <si>
    <t>Bianca</t>
  </si>
  <si>
    <t>RT @mjbrender: All those concerned for loved ones in the BostonMarathon  you can see where they last checked in here: http://t.co/hCfYzIse1R http://topsy.com/trackback?url=http%3A//twitter.com/sistabloom/status/323892675742937089</t>
  </si>
  <si>
    <t>CBS Television</t>
  </si>
  <si>
    <t>RT @CBSNews: UPDATE: First briefing by Boston emergency authorities expected at approx 4:30pmET, will be live at http://t.co/43l5jNEvIz http://topsy.com/trackback?url=http%3A//twitter.com/cbsnews/status/323892677772992513</t>
  </si>
  <si>
    <t>Filippo Carlon</t>
  </si>
  <si>
    <t>OGGI SI CORRE LA MARATONA DI BOSTON! BUON RISULTATO A TUTTI GLI ATLETI http://topsy.com/trackback?url=http%3A//twitter.com/philcarlontri/status/323711487573106689</t>
  </si>
  <si>
    <t>El presidente de EU, Barack Obama, ya fue informado de las explosiones en Boston y sigue de cerca la atención a víctimas: Casa Blanca http://topsy.com/trackback?url=http%3A//twitter.com/ntelevisa_com/status/323892687252107266</t>
  </si>
  <si>
    <t>Adeea Rogers</t>
  </si>
  <si>
    <t>RT @jamalhbryant: #prayforboston 2 dead &amp;amp; 22 injured from bombs going off during Boston Marathon http://topsy.com/trackback?url=http%3A//twitter.com/jamalhbryant/status/323892687285661698</t>
  </si>
  <si>
    <t>OW Political News</t>
  </si>
  <si>
    <t>Republican money backs immigration push: BOSTON (AP) — A growing network of Republican fundraisers wants to se... http://t.co/hGGD8XADiJ http://topsy.com/trackback?url=http%3A//twitter.com/politicsow/status/323711505042378752</t>
  </si>
  <si>
    <t>Police restrict pedestrian traffic in front of White House in wake of Boston explosions – live coverage: http://t.co/jyI0jaLdK4 http://topsy.com/trackback?url=http%3A//twitter.com/bloombergnews/status/323892710928945154</t>
  </si>
  <si>
    <t>Confirman autoridades al menos 23 heridos por explosiones en el Maratón de Boston #bostonmarathon #EEUU #México #DF #Mtyfollow #Mty http://topsy.com/trackback?url=http%3A//twitter.com/anarent/status/323892711478411264</t>
  </si>
  <si>
    <t>RT @catswithbats: .@_BostonMarathon Stop using this tragedy to whore for retweets/attention, scumbag. http://topsy.com/trackback?url=http%3A//twitter.com/43n20/status/323892710035554304</t>
  </si>
  <si>
    <t>RT @BloombergNews: Police restrict pedestrian traffic in front of White House in wake of Boston explosions – live coverage: http://t.co/ ... http://topsy.com/trackback?url=http%3A//twitter.com/bloombergnews/status/323892710928945154</t>
  </si>
  <si>
    <t>Eric Schneiderman</t>
  </si>
  <si>
    <t>Our thoughts and prayers are with the City of Boston &amp;amp; all victims of the tragedy at the Boston Marathon http://topsy.com/trackback?url=http%3A//twitter.com/agschneiderman/status/323892720571674625</t>
  </si>
  <si>
    <t>Devon Murray</t>
  </si>
  <si>
    <t>Thoughts and Prayers are with everyone in Boston #prayforboston http://topsy.com/trackback?url=http%3A//twitter.com/devonmmurray/status/323892724526886913</t>
  </si>
  <si>
    <t>Adele</t>
  </si>
  <si>
    <t>Boston police say 2 people have died and 22 others were injured when multiple explosions occurred near the finish line of the BostonMarathon http://topsy.com/trackback?url=http%3A//twitter.com/adele967/status/323892728368873473</t>
  </si>
  <si>
    <t>Pattie Reaves</t>
  </si>
  <si>
    <t>Site of the Boston Marathon Explosion http://t.co/W6jGKpUu9p http://topsy.com/trackback?url=http%3A//twitter.com/pazzypunk/status/323892732965826560</t>
  </si>
  <si>
    <t>False CB</t>
  </si>
  <si>
    <t>RT @tom_hawking: .@_BostonMarathon Why don't you just make a donation and fuck the retweets? http://topsy.com/trackback?url=http%3A//twitter.com/punkaznepal/status/323892732194086912</t>
  </si>
  <si>
    <t>Tommy Dreamer</t>
  </si>
  <si>
    <t>PLZ DONT donate to foundations for Boston on Twitter there were a lot of Fakes during Sandy &amp;amp; Newtown. They cant go up so quickly avoid scam http://topsy.com/trackback?url=http%3A//twitter.com/thetommydreamer/status/323892738598764545</t>
  </si>
  <si>
    <t>RT @THETOMMYDREAMER: PLZ DONT donate to foundations for Boston on Twitter there were a lot of Fakes during Sandy &amp;amp; Newtown. They can ... http://topsy.com/trackback?url=http%3A//twitter.com/thetommydreamer/status/323892738598764545</t>
  </si>
  <si>
    <t>Dr. Phil</t>
  </si>
  <si>
    <t>Our thoughts and prayers are with everyone in Boston. #BostonMarathon http://topsy.com/trackback?url=http%3A//twitter.com/drphil/status/323892745393553409</t>
  </si>
  <si>
    <t>Boston coverage from @WBUR: http://t.co/XkWtrLzwYZ http://topsy.com/trackback?url=http%3A//twitter.com/wnyc/status/323892750376386562</t>
  </si>
  <si>
    <t>Boston Symphony Hall 2013 http://t.co/AY9IWqlaGL http://topsy.com/trackback?url=http%3A//twitter.com/bostondocs/status/323711564379213824</t>
  </si>
  <si>
    <t>UPDATE: Boston PD now report 28 injured, 2 dead http://t.co/gOFFTUITdl http://topsy.com/trackback?url=http%3A//twitter.com/globalgrind/status/323892757041127425</t>
  </si>
  <si>
    <t>Allie S.</t>
  </si>
  <si>
    <t>RT @cmacG7: Thoughts to those at the BostonMarathon- seriously messed. http://topsy.com/trackback?url=http%3A//twitter.com/allierachels/status/323892757649317888</t>
  </si>
  <si>
    <t>James Alan Anslow</t>
  </si>
  <si>
    <t>RT @chrishams: Why do people do this? RT @Taylor_Soper: .@_BostonMarathon is a fake account. Disregard it. http://topsy.com/trackback?url=http%3A//twitter.com/anslowja/status/323892754813943808</t>
  </si>
  <si>
    <t>TENSO</t>
  </si>
  <si>
    <t>EU NAO TENHO NENHUMA RELACAO COM AS BOMBAS EM BOSTON HEIN O MAXIMO QUE EU FIZ ONTEM EM NOVA IORQUE FOI FAZER COCO NO AEROPORTO http://topsy.com/trackback?url=http%3A//twitter.com/tensoblog/status/323892762003001346</t>
  </si>
  <si>
    <t>Glenn Thrush</t>
  </si>
  <si>
    <t>Tweeps: 1st reports ALWAYS wrong. Please don't reTweet unconfirmed rumor -- or sh-t you hear in the scanner. Wait for Boston cops, FD or FBI http://topsy.com/trackback?url=http%3A//twitter.com/glennthrush/status/323892767266844675</t>
  </si>
  <si>
    <t>RT @BuckSexton: Pipe bombs, if they were used in Boston, surprisingly easy to assemble. Strikes me as more a lone wolf act than Al Qaeda ... http://topsy.com/trackback?url=http%3A//twitter.com/bucksexton/status/323892771259830272</t>
  </si>
  <si>
    <t>Suds</t>
  </si>
  <si>
    <t>via @ezraklein34m and @Vpedrosa 2 dead 28 hurt Boston marathon blast</t>
  </si>
  <si>
    <t>CREATIVE ACCIDENTS</t>
  </si>
  <si>
    <t>FAKE ACCOUNT -SCAM</t>
  </si>
  <si>
    <t>Astro-Line</t>
  </si>
  <si>
    <t>Last Day for Venus in Aries - Boston Herald: horoscope - Google NewsLast Day for Venus in Aries - Boston Her... http://t.co/5TyD1R1WRI http://topsy.com/trackback?url=http%3A//twitter.com/astro_line/status/323711581856858114</t>
  </si>
  <si>
    <t>Ed Markey announces he's suspending all campaign activity in light of the Boston Marathon explosion. http://topsy.com/trackback?url=http%3A//twitter.com/mviser/status/323892776972455937</t>
  </si>
  <si>
    <t>RT @AlertaNews24: URGENTE: Policía británica está reconsiderando medidas de seguridad para la maratón de Londres del domingo luego de ex ... http://topsy.com/trackback?url=http%3A//twitter.com/alertanews24/status/323892777505144833</t>
  </si>
  <si>
    <t>Se habla de un tercer artefacto explosivo. Transmisión en vivo de cobertura de la explosión del Maratón de Boston en http://t.co/4yCChADISW http://topsy.com/trackback?url=http%3A//twitter.com/uninoticias/status/323892782773174273</t>
  </si>
  <si>
    <t>RT @UniNoticias: Se habla de un tercer artefacto explosivo. Transmisión en vivo de cobertura de la explosión del Maratón de Boston en ht ... http://topsy.com/trackback?url=http%3A//twitter.com/uninoticias/status/323892782773174273</t>
  </si>
  <si>
    <t>Thomas Taddeo</t>
  </si>
  <si>
    <t>Goodbye Boston. http://topsy.com/trackback?url=http%3A//twitter.com/tommys_pickle/status/323711591902216192</t>
  </si>
  <si>
    <t>atmosphere</t>
  </si>
  <si>
    <t>thoughts are with boston. reach out to your social net friends &amp;amp; tell them to leave the area &amp;amp; go home. let emergency response teams do work http://topsy.com/trackback?url=http%3A//twitter.com/atmosphere/status/323892785226846209</t>
  </si>
  <si>
    <t>RT @uninoticias: Transmisión en vivo de cobertura de la explosión del Maratón de Boston en http://t.co/Me8m2jK3iR http://topsy.com/trackback?url=http%3A//twitter.com/univision/status/323892786225106944</t>
  </si>
  <si>
    <t>Policía de Boston confirma 2 fallecidos y por lo menos 22 heridos tras explosiones en la línea final del maratón. http://topsy.com/trackback?url=http%3A//twitter.com/mechecelta/status/323892791719645185</t>
  </si>
  <si>
    <t>Pix coming in from #'BostonMarathon blasts http://t.co/Mr3AI9JMYJ http://topsy.com/trackback?url=http%3A//twitter.com/expressandstar/status/323892789479870464</t>
  </si>
  <si>
    <t>Liam Jacklin</t>
  </si>
  <si>
    <t>RT @FionaGraham: RT @chrishams: Why do people do this? RT @Taylor_Soper: .@_BostonMarathon is a fake account. Disregard it. http://topsy.com/trackback?url=http%3A//twitter.com/liamj/status/323892792101322752</t>
  </si>
  <si>
    <t>Κεφαλονίτικα Νέα</t>
  </si>
  <si>
    <t>RT @ExpressandStar: Pix coming in from #'BostonMarathon blasts http://t.co/Mr3AI9JMYJ http://topsy.com/trackback?url=http%3A//twitter.com/expressandstar/status/323892789479870464</t>
  </si>
  <si>
    <t>CHYM 96.7</t>
  </si>
  <si>
    <t>RT @adele967: Boston police say 2 people have died and 22 others were injured when multiple explosions occurred near the finish line of  ... http://topsy.com/trackback?url=http%3A//twitter.com/chym967/status/323892798841552896</t>
  </si>
  <si>
    <t>RT @joshpetri: New GRAPHIC video from Boston Globe shows the moments after the explosions: http://t.co/IZKPAfD3fZ http://topsy.com/trackback?url=http%3A//www.youtube.com/watch%3Fv%3DgOzoq1rxyOw</t>
  </si>
  <si>
    <t>Gianluca Rossetti</t>
  </si>
  <si>
    <t>I'm #np 'Smokin'' by 'Boston' via @tunebash #music. Buy this track at http://t.co/de3Ab5SYQ2 http://topsy.com/trackback?url=http%3A//twitter.com/gianluca8punto6/status/323711612039081984</t>
  </si>
  <si>
    <t>Boston Officials To Hold 4:30pm ET News Briefing http://t.co/VRtsO4I8aj via @igorbobic http://topsy.com/trackback?url=http%3A//twitter.com/joshtpm/status/323892808450723841</t>
  </si>
  <si>
    <t>Jorge D. Bernal</t>
  </si>
  <si>
    <t>RT @nbcnightlynews: BREAKING: Small homemade bomb is preliminary cause of explosion at Boston Marathon,law enforcement officials tell NBC http://topsy.com/trackback?url=http%3A//twitter.com/jorgebernal/status/323892807452475392</t>
  </si>
  <si>
    <t>Jay Sean</t>
  </si>
  <si>
    <t>Man just seein this bombing in Boston. Hope my people out there are ok. So horrible. Sick minded people out there man. Crazy. http://topsy.com/trackback?url=http%3A//twitter.com/jaysean/status/323892809176338432</t>
  </si>
  <si>
    <t>La policía de Nueva York aumenta la vigilancia tras las explosiones en la Maratón de Boston http://t.co/MxrSlRZTT4 http://topsy.com/trackback?url=http%3A//twitter.com/la_informacion/status/323892816843509760</t>
  </si>
  <si>
    <t>Shropshire Star</t>
  </si>
  <si>
    <t>RT @ExpressandStar: Pix coming in from #'BostonMarathon blasts http://t.co/Mr3AI9JMYJ http://topsy.com/trackback?url=http%3A//twitter.com/shropshirestar/status/323892822166097920</t>
  </si>
  <si>
    <t>® GMS</t>
  </si>
  <si>
    <t>RT @tom_hawking: .@_BostonMarathon Why don't you just make a donation and fuck the retweets? http://topsy.com/trackback?url=http%3A//twitter.com/theeamazingkc/status/323892822891692033</t>
  </si>
  <si>
    <t>Arwood™</t>
  </si>
  <si>
    <t>RT @luefkens: .@_BostonMarathon Who is 'we'? This account is unofficial and the RT campaign is sickening. If you want to do good follow  ... http://topsy.com/trackback?url=http%3A//twitter.com/jacobarwood/status/323892822044471296</t>
  </si>
  <si>
    <t>It's #marathonmonday in the city of Boston. http://topsy.com/trackback?url=http%3A//twitter.com/abcnews4jbruce/status/323711633539096576</t>
  </si>
  <si>
    <t>PETA</t>
  </si>
  <si>
    <t>Our thoughts go out to everyone in Boston. We'll just tweet happy things for the rest of the day. #thought #prayers http://topsy.com/trackback?url=http%3A//twitter.com/peta/status/323892827442528260</t>
  </si>
  <si>
    <t>Emma Watson</t>
  </si>
  <si>
    <t>If you guys from Boston can give your blood, please do it because you can save lives. #PrayForBoston http://topsy.com/trackback?url=http%3A//twitter.com/flawlesswatson/status/323892826612043776</t>
  </si>
  <si>
    <t>Kimberley Ingels</t>
  </si>
  <si>
    <t>My heart goes out to the victims of the Bostonmarathon #prayforboston #awful http://topsy.com/trackback?url=http%3A//twitter.com/kimberleyingels/status/323892830030417920</t>
  </si>
  <si>
    <t>Lizzie</t>
  </si>
  <si>
    <t>@MrClarkey_T If you are concerned for a friend that ran the BostonMarathon today you can see their last check-in here</t>
  </si>
  <si>
    <t>Online game - what really happened at the Boston Massacre, using primary source evidence http://t.co/aXuRLPuqcr #amrev http://topsy.com/trackback?url=http%3A//twitter.com/1314andallthat/status/323711645287329792</t>
  </si>
  <si>
    <t>My solidarity to the victims of today's explosions in Boston and with american people that suffer and don't deserve these events. http://topsy.com/trackback?url=http%3A//twitter.com/felipecalderon/status/323892839660544000</t>
  </si>
  <si>
    <t>RT @FelipeCalderon: My solidarity to the victims of today's explosions in Boston and with american people that suffer and don't deserve  ... http://topsy.com/trackback?url=http%3A//twitter.com/felipecalderon/status/323892839660544000</t>
  </si>
  <si>
    <t>Tampa Bay Rays at Boston Red Sox - HitFix http://t.co/tUexNAiKcW #MLB #TampaBayRays http://topsy.com/trackback?url=http%3A//twitter.com/raysplus/status/323711653285883904</t>
  </si>
  <si>
    <t>Western Lacr. Assoc.</t>
  </si>
  <si>
    <t>RT @WLACommish: BOSTONMARATHON Horrible news, our best wishes, our thoughts and prayers for the safety of everyone in Boston today. @WLA ... http://topsy.com/trackback?url=http%3A//twitter.com/wlalacrosse/status/323892848825098240</t>
  </si>
  <si>
    <t>Aziz more light!</t>
  </si>
  <si>
    <t>RT @VballChickPMS: Report fake Boston Marathon accounts. People are creating fake accounts for follows/money ie:@_BostonMarathon http://topsy.com/trackback?url=http%3A//twitter.com/vballchickpms/status/323892853279436801</t>
  </si>
  <si>
    <t>Shakeel</t>
  </si>
  <si>
    <t>RT @dhrosen: Cell towers in Boston have been turned off to prevent cell detonations of IEDs. (via @smmangano) http://topsy.com/trackback?url=http%3A//twitter.com/dhrosen/status/323892851811438592</t>
  </si>
  <si>
    <t>RT @themotleyfool: Our hearts go out to the Boston Marathon victims and their families. Stay safe, Boston. http://topsy.com/trackback?url=http%3A//twitter.com/themotleyfool/status/323892855959605248</t>
  </si>
  <si>
    <t>American Apparel</t>
  </si>
  <si>
    <t>Our thoughts are with you, Boston. http://topsy.com/trackback?url=http%3A//twitter.com/americanapparel/status/323892859520552960</t>
  </si>
  <si>
    <t>RT @nbcnightlynews Small homemade bomb is preliminary cause of explosion at Boston Marathon, law enforcement officials tell NBC News http://topsy.com/trackback?url=http%3A//twitter.com/king5seattle/status/323892866407616512</t>
  </si>
  <si>
    <t>Idealist</t>
  </si>
  <si>
    <t>Want info on how to help and find loved ones in Boston? Follow @RedCrossEastMA http://topsy.com/trackback?url=http%3A//twitter.com/idealist/status/323892874989170688</t>
  </si>
  <si>
    <t>RT @stevesilberman: Incredible photo of first responders in Boston. Not graphic. http://t.co/XdaAg5bMmf</t>
  </si>
  <si>
    <t>Mike Thorup</t>
  </si>
  <si>
    <t>&amp;lt;3 goes out to BostonMarathon victims of gunless violence. http://topsy.com/trackback?url=http%3A//twitter.com/mikethorup/status/323892876926910464</t>
  </si>
  <si>
    <t>MT  @nytimes The New York Times is providing free, unlimited access to Boston explosion coverage on http://t.co/yWumGjcGlX  and mobile apps. http://topsy.com/trackback?url=http%3A//twitter.com/jennydeluxe/status/323892881301569537</t>
  </si>
  <si>
    <t>Kami2Hot™</t>
  </si>
  <si>
    <t>RT @businessinsider: Every Single Off Duty Cop In Boston Has Just Been Ordered To Report In by @Jim_Edwards http://t.co/az8NOY0oc9 http://topsy.com/trackback?url=http%3A//twitter.com/businessinsider/status/323892880768905216</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COCOA / WOOL</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qjCAYkKxPZ  #RakutenIchiba http://t.co/ff6mg3c1tw http://topsy.com/trackback?url=http%3A//twitter.com/1593471/status/323711691634384896</t>
    </r>
  </si>
  <si>
    <t>Pedro Enrique</t>
  </si>
  <si>
    <t>RT @ca_rivera: Explosión en la Marathon de Boston http://t.co/6cGGu0jbAh http://topsy.com/trackback?url=http%3A//www.cbsnews.com/8301-201_162-57579671/two-explosions-rock-boston-marathon-at-least-2-dead/</t>
  </si>
  <si>
    <t>Thomas Riddle</t>
  </si>
  <si>
    <t>RT @GreenvilleNews: .@BostonMarathon says bombs caused pair of explosions http://t.co/liEeNlk71n http://topsy.com/trackback?url=http%3A//twitter.com/thomasriddle_ii/status/323892903007121409</t>
  </si>
  <si>
    <t>Art &amp; Design Jobs</t>
  </si>
  <si>
    <t>#Art #Design #Jobs Designer: Game Industry News - Boston, MA -  -Social Games Innovator Job... http://t.co/NiWHMgPkgB #Massachusetts #US http://topsy.com/trackback?url=http%3A//twitter.com/art_design_jobs/status/323711712874356736</t>
  </si>
  <si>
    <t>WardSamantha</t>
  </si>
  <si>
    <t>Pettitt continued for find the answer incoming boston at contrasted clubs, scyphate except the tennis other ra... 428640 http://topsy.com/trackback?url=http%3A//twitter.com/wardsamantha1/status/323711713310552064</t>
  </si>
  <si>
    <t>Suivi - Après les explosions de Boston, New York renforce sa sécurité /agence http://topsy.com/trackback?url=http%3A//twitter.com/lesnews/status/323892908065439744</t>
  </si>
  <si>
    <t>Ahora en directo con Daniel Schueftan corredor chileno de Maratón de Boston http://t.co/HwVsYgRnl9 #CNNChile http://topsy.com/trackback?url=http%3A//twitter.com/cnnchile/status/323892906127683584</t>
  </si>
  <si>
    <t>∞ h♡pe ∞</t>
  </si>
  <si>
    <t>RT @luefkens: .@_BostonMarathon Who is 'we'? This account is unofficial and the RT campaign is sickening. If you want to do good follow  ... http://topsy.com/trackback?url=http%3A//twitter.com/theehopemarie/status/323892908367413248</t>
  </si>
  <si>
    <t>John Burton</t>
  </si>
  <si>
    <t>RT @eddy33: @JBStamford JB BostonMarathon is a fake and taking advantage of the situation. Please don't RT. Are you tried today btw. http://topsy.com/trackback?url=http%3A//twitter.com/jbstamford/status/323892912209416192</t>
  </si>
  <si>
    <t>Kevin-Prince Boateng</t>
  </si>
  <si>
    <t>Prayers to everybody at Boston marathon 🙏🙏🙏 http://topsy.com/trackback?url=http%3A//twitter.com/kpbofficial/status/323892918211452929</t>
  </si>
  <si>
    <t>Venus Oficial</t>
  </si>
  <si>
    <t>RT @DennisNoyes: Ahora han cerrado el espacio aereo de Boston, máxima seguridad en Nueva York y Washington D.C. http://topsy.com/trackback?url=http%3A//twitter.com/dennisnoyes/status/323892925740232704</t>
  </si>
  <si>
    <t>RT @TimesSquareNYC: Our hearts are in Boston. #StaySafe http://topsy.com/trackback?url=http%3A//twitter.com/timessquarenyc/status/323892923420786688</t>
  </si>
  <si>
    <t>Calvin Onsarigo</t>
  </si>
  <si>
    <t>atleast two confirmed dead several injured  BostonMarathon twin blasts... http://topsy.com/trackback?url=http%3A//twitter.com/kalvohonsa/status/323892927250178050</t>
  </si>
  <si>
    <t>Betsan Jones</t>
  </si>
  <si>
    <t>RT @torchwood1961: Gorffwylledd: bomio marathon:y diniwed yn dioddef dan law y gwallgo.# Cydymdeimlad # bostonmarathon # galar http://topsy.com/trackback?url=http%3A//twitter.com/betsaneleri/status/323892933852016640</t>
  </si>
  <si>
    <t>Westside Mike</t>
  </si>
  <si>
    <t>I apologize &amp;amp; stand corrected Police say 2people were killed, @ least 23 injured result of bombs that exploded near finish of BostonMarathon http://topsy.com/trackback?url=http%3A//twitter.com/kcz_ws_mike/status/323892936641245184</t>
  </si>
  <si>
    <t>Boston police confirm two people have died &amp;amp; at least 23 people injured in two explosions at Boston Marathon. #SSN http://topsy.com/trackback?url=http%3A//twitter.com/skysportsnews/status/323892940739063808</t>
  </si>
  <si>
    <t>[MUNDO] Al menos dos muertos y decenas de heridos en explosiones en maratón de Boston http://t.co/SmMcEtiS09 http://topsy.com/trackback?url=http%3A//twitter.com/terrachile/status/323892941858959360</t>
  </si>
  <si>
    <t>RT @SkySportsNews: Boston police confirm two people have died &amp;amp; at least 23 people injured in two explosions at Boston Marathon. #SSN http://topsy.com/trackback?url=http%3A//twitter.com/skysportsnews/status/323892940739063808</t>
  </si>
  <si>
    <t>RT @digg: .@NYtimes mapped out where the explosions happened in Boston: (http://t.co/owLbjlGNXx) http://t.co/sEK96t5npa http://topsy.com/trackback?url=http%3A//twitter.com/digg/status/323892943767339009</t>
  </si>
  <si>
    <t>RT @StuHorvath: Audio feed: calm coverage of the Boston Marathon blasts - no sensationalism, only confirmed information: http://t.co/jGc ... http://topsy.com/trackback?url=http%3A//twitter.com/stuhorvath/status/323892947009536000</t>
  </si>
  <si>
    <t>Deanie Mills</t>
  </si>
  <si>
    <t>RT @TigerAngel2: @geekyjessica Heya,@_BostonMarathon is a fraudulent account. NO real account is offering donations for retweet. http://topsy.com/trackback?url=http%3A//twitter.com/deaniemills/status/323892948595003393</t>
  </si>
  <si>
    <t>White House offl: The President called Boston Mayor Tom Menino and Massachusetts Governor Deval Patrick http://topsy.com/trackback?url=http%3A//twitter.com/zekejmiller/status/323892952210489344</t>
  </si>
  <si>
    <t>RT @RyanNewYork: Join Boston Cares for more ways to help out: http://t.co/U8q4uqKCjO http://topsy.com/trackback?url=http%3A//www.bostoncares.org/</t>
  </si>
  <si>
    <t>National Review</t>
  </si>
  <si>
    <t>Update from Boston Police: 2 dead, 23 injured - http://t.co/FNfwFAn3Ww http://topsy.com/trackback?url=http%3A//twitter.com/nro/status/323892964961169410</t>
  </si>
  <si>
    <t>Bradberry</t>
  </si>
  <si>
    <t>Amazingly in this wide open country stuff like today at the BostonMarathon doesn't happen more often!Gives meaning to #GodShedHisGraceOnThee http://topsy.com/trackback?url=http%3A//twitter.com/bwriteone/status/323892973446250496</t>
  </si>
  <si>
    <t>RT @EPN_3erESPURIOS: @5toINFORMATIVO1:@EPN Dos explosiones tras el maratón d Boston @BaracKObama #CONSPIRACION http://t.co/AFkf3L6nMn AG ... http://topsy.com/trackback?url=http%3A//www.twitlonger.com/show/n_1rjphc9</t>
  </si>
  <si>
    <t>Georgios Achillias</t>
  </si>
  <si>
    <t>Boston Marathon Bystander: 'Somebody's Leg Flew By My Head' http://t.co/dA5zlCiQcR via @businessinsider http://topsy.com/trackback?url=http%3A//www.businessinsider.com/boston-marathon-bystanders-video-leg-flew-by-my-head-2013-4</t>
  </si>
  <si>
    <t>JK Rollin'</t>
  </si>
  <si>
    <t>RT @DiveLikeDaley: THIS INFORMATION COULD SAVE SOMEONE'S LIFE RIGHT NOW SO PLEASE RT EVEN IF UR NOT IN BOSTON #prayforboston http://t.co ... http://topsy.com/trackback?url=http%3A//twitter.com/divelikedaley/status/323892978374569984</t>
  </si>
  <si>
    <t>@EPN Dos explosiones tras el maratón de Boston @BaracKObama #CONSPIRACION #11S http://t.co/vB9u3BmAac vía FAROL @AristotelesSD #GDL http://topsy.com/trackback?url=http%3A//www.twitlonger.com/show/n_1rjphc9</t>
  </si>
  <si>
    <t>Mandy Moore</t>
  </si>
  <si>
    <t>Sending thoughts, prayers and love to everyone in Boston..... http://topsy.com/trackback?url=http%3A//twitter.com/themandymoore/status/323892987497156608</t>
  </si>
  <si>
    <t>OK! Magazine USA</t>
  </si>
  <si>
    <t>RT @TheMandyMoore: Sending thoughts, prayers and love to everyone in Boston..... http://topsy.com/trackback?url=http%3A//twitter.com/themandymoore/status/323892987497156608</t>
  </si>
  <si>
    <t>Serpentine202</t>
  </si>
  <si>
    <t>JFK Library fire NOT connected to Boston blasts http://topsy.com/trackback?url=http%3A//twitter.com/serpentine202/status/323892991259443200</t>
  </si>
  <si>
    <t>Boston Marathon runners put carbs before the course: BOSTON (CBS) – The Boston Marathon might be one of the most... http://t.co/wfl33NKRCU http://topsy.com/trackback?url=http%3A//terlampir.com/boston-marathon-runners-put-carbs-before-the-course/</t>
  </si>
  <si>
    <t>Boston Marathon runners put carbs before the course http://t.co/X7fetgC3PE http://topsy.com/trackback?url=http%3A//twitter.com/terlampirnews/status/323711803093827584</t>
  </si>
  <si>
    <t>LIVEEDGES</t>
  </si>
  <si>
    <t>RT @chrishams: Why do people do this? RT @Taylor_Soper: .@_BostonMarathon is a fake account. Disregard it. http://topsy.com/trackback?url=http%3A//twitter.com/liveedges/status/323892997857099776</t>
  </si>
  <si>
    <t>Boston Marathon runners put carbs before the course: BOSTON (CBS) – The Boston Marathon might be one of the most... http://t.co/lXYdhTYymY http://topsy.com/trackback?url=http%3A//twitter.com/world_24/status/323711806289891329</t>
  </si>
  <si>
    <t>I hope everyone gets safe as soon as possible in Boston and will be okay. Those people were innocent and I pray for their health. http://topsy.com/trackback?url=http%3A//twitter.com/biebertroopnj/status/323893003548774402</t>
  </si>
  <si>
    <t>GeRarDO</t>
  </si>
  <si>
    <t>RT @mediotiempo: Reportan muertos y heridos en Maratón de Boston http://t.co/y8bCepwAoy http://topsy.com/trackback?url=http%3A//twitter.com/mediotiempo/status/323893005046124545</t>
  </si>
  <si>
    <t>UK reviewing London Marathon security after explosions hit Boston race: http://t.co/bsTTnzAtDc -CC http://topsy.com/trackback?url=http%3A//twitter.com/ap/status/323893008418357248</t>
  </si>
  <si>
    <t>Sandra Rose</t>
  </si>
  <si>
    <t>Bombs Explode Near Finish Line of Boston Marathon, Many Spectators Injured http://t.co/2ZJDNIjfGS http://topsy.com/trackback?url=http%3A//twitter.com/sandrarose/status/323893008623869952</t>
  </si>
  <si>
    <t>RT @AP: UK reviewing London Marathon security after explosions hit Boston race: http://t.co/m8mLhjljR8 -CC http://topsy.com/trackback?url=http%3A//hosted.ap.org/dynamic/stories/E/EU_BRITAIN_MARATHON_SECURITY%3FSECTION%3DHOME%26SITE%3DAP%26TEMPLATE%3DDEFAULT</t>
  </si>
  <si>
    <t>RT @AP: UK reviewing London Marathon security after explosions hit Boston race: http://t.co/bsTTnzAtDc -CC http://topsy.com/trackback?url=http%3A//twitter.com/ap/status/323893008418357248</t>
  </si>
  <si>
    <t>Han</t>
  </si>
  <si>
    <t>RT @perfecthowell: DON'T USE YOUR PHONES TO RING PEOPLE IF YOUR IN BOSTON. NO MATTER HOW MUCH YOU NEED TO WARN THEM, THEY MAY SET OFF MO ... http://topsy.com/trackback?url=http%3A//twitter.com/perfecthowell/status/323893008380604416</t>
  </si>
  <si>
    <t>Kate Ahrens✌</t>
  </si>
  <si>
    <t>Go Red Sox!!! I'm a Boston girl! http://topsy.com/trackback?url=http%3A//twitter.com/kaaateahrens/status/323711827664072706</t>
  </si>
  <si>
    <t>INFO7</t>
  </si>
  <si>
    <t>Al menos dos muertos y decenas de heridos en explosiones en maratón de Boston  http://t.co/eO7Ne2mE8H http://topsy.com/trackback?url=http%3A//twitter.com/info7mty/status/323893020120453121</t>
  </si>
  <si>
    <t>Dee✌</t>
  </si>
  <si>
    <t>RT @JanoMyHoran: IF I WAS OVER 18 AND I COULD SEND BLOOD TO BOSTON I WOULD http://topsy.com/trackback?url=http%3A//twitter.com/janomyhoran/status/323893020586033152</t>
  </si>
  <si>
    <t>Amazing pic of police officers reacting to Boston blast - http://t.co/jYB0to8xTB http://topsy.com/trackback?url=http%3A//twitter.com/mpoppel/status/323893025543696384</t>
  </si>
  <si>
    <t>RT @mpoppel: Amazing pic of police officers reacting to Boston blast - http://t.co/jYB0to8xTB http://topsy.com/trackback?url=http%3A//twitter.com/mpoppel/status/323893025543696384</t>
  </si>
  <si>
    <t>Trish Regan</t>
  </si>
  <si>
    <t>Boston police dept to give press conference at 4:30 E http://topsy.com/trackback?url=http%3A//twitter.com/trish_regan/status/323893035014426626</t>
  </si>
  <si>
    <t>Jonathan Capehart</t>
  </si>
  <si>
    <t>WHDH reporting that the fire at the JFK Library was ruled not suspicious by Boston authorities...fyi http://topsy.com/trackback?url=http%3A//twitter.com/capehartj/status/323893047916113921</t>
  </si>
  <si>
    <t>Threadless</t>
  </si>
  <si>
    <t>No more tweets today. Thoughts with folks in Boston. Stay safe, everyone. http://topsy.com/trackback?url=http%3A//twitter.com/threadless/status/323893046292926464</t>
  </si>
  <si>
    <t>I'm #np 'Boston - Don't Lo...' by 'Boston' via @tunebash #music. Buy this track at http://t.co/JUnisWyqBF http://topsy.com/trackback?url=http%3A//twitter.com/gianluca8punto6/status/323711857280028672</t>
  </si>
  <si>
    <t>tswizzle</t>
  </si>
  <si>
    <t>RT @LauragNINEj: BOSTON NEEDS BLOOD DONORS RIGHT NOW. IF U LIVE IN BOSTEN AND U'RE 18+ PLEASE GO TO A HOSPITAL. PLEASE RETWEET TO SPREAD ... http://topsy.com/trackback?url=http%3A//twitter.com/lauragninej/status/323893052232060929</t>
  </si>
  <si>
    <t>Naomi E. ♥</t>
  </si>
  <si>
    <t>RT @FOX2now: BOSTON MARATHON: If you can't get hold of someone you know running in race, check their last checkin here - http://t.co/qEd ... http://topsy.com/trackback?url=http%3A//twitter.com/fox2now/status/323893054765416448</t>
  </si>
  <si>
    <t>Nolan Greene</t>
  </si>
  <si>
    <t>RT @swati_h: Cc @KartikeyaSingh "@DigitalRoyalty If u know anyone running the BostonMarathon, see where they last checked-in here http:/ ... http://topsy.com/trackback?url=http%3A//twitter.com/swati_h/status/323893055990161408</t>
  </si>
  <si>
    <t>Me enteré hace un momento de la explosión que hubo en el maratón de Boston. Qué pena que vivamos en esta situación. Mis condolencias. http://topsy.com/trackback?url=http%3A//twitter.com/sergiocarlo/status/323893057080672256</t>
  </si>
  <si>
    <t>Marlene Montooth</t>
  </si>
  <si>
    <t>RT @TheAtlanticWire: RT @digg: .@NYtimes mapped out where the explosions happened in Boston: (http://t.co/srYjb7ZPNC) https://t.co/f6iFI ... http://topsy.com/trackback?url=http%3A//twitter.com/theatlanticwire/status/323893072456978432</t>
  </si>
  <si>
    <t>YADIRA MOTA</t>
  </si>
  <si>
    <t>RT @NoticiasMVS: Activan alerta antiterrorista en NY, Boston y Maassachusettes: medios locales (Actualización) http://t.co/A5ijbLgBub http://topsy.com/trackback?url=http%3A//twitter.com/noticiasmvs/status/323893069961392128</t>
  </si>
  <si>
    <t>Noticias España</t>
  </si>
  <si>
    <t>Victorino define en 10mo en triunfo de Boston :Jacoby Ellsbury, izquierda, celebra tras anotar la carrera con la...http://t.co/nfHGEjItCB http://topsy.com/trackback?url=http%3A//twitter.com/espaflash/status/323711881082703873</t>
  </si>
  <si>
    <t>猿樂 勇輝</t>
  </si>
  <si>
    <t>RT @NY_KnicksPR: The Knicks have clinched the second second in Eastern Conference and will face Boston in the 2013 NBA Playoffs. http://topsy.com/trackback?url=http%3A//twitter.com/monkees63/status/323711895133634560</t>
  </si>
  <si>
    <t>RT @narrydippers: THERES A WARNING FOR ANYONE LIVING IN OR NEAR BOSTON SHOULD STAY AWAY FROM TRASHCANS PLEASE RT TO SPREAD THE NEWS http://topsy.com/trackback?url=http%3A//twitter.com/narrydippers/status/323893089695580160</t>
  </si>
  <si>
    <t>RT @IanKearneySky: MT @SkyNewsBreak: British police are reviewing security plans for Sunday's London marathon because of the explosions  ... http://topsy.com/trackback?url=http%3A//twitter.com/iankearneysky/status/323893091046150144</t>
  </si>
  <si>
    <t>Kelly Arnstein</t>
  </si>
  <si>
    <t>RT @chrishams: Why do people do this? RT @Taylor_Soper: .@_BostonMarathon is a fake account. Disregard it. http://topsy.com/trackback?url=http%3A//twitter.com/kellyarnstein/status/323893100357500928</t>
  </si>
  <si>
    <t>RT @TaylorLorenz: .@NYtimes mapped out where the explosions happened in Boston: (http://t.co/iaa5Ze4bBg) http://t.co/yiw8tD1VQS via @Digg http://topsy.com/trackback?url=http%3A//twitter.com/taylorlorenz/status/323893102932799489</t>
  </si>
  <si>
    <t>Update: At least 2 dead, 23 injured in two explosions near Boston Marathon finish line | http://t.co/mDB5E4Q2R0 http://topsy.com/trackback?url=http%3A//twitter.com/time/status/323893110922964992</t>
  </si>
  <si>
    <t>Steve Coombes</t>
  </si>
  <si>
    <t>RT @torchwood1961: Gorffwylledd: bomio marathon:y diniwed yn dioddef dan law y gwallgo.# Cydymdeimlad # bostonmarathon # galar http://topsy.com/trackback?url=http%3A//twitter.com/stevie_c1977/status/323893110650331136</t>
  </si>
  <si>
    <t>RT @TIME: Update: At least 2 dead, 23 injured in two explosions near Boston Marathon finish line | http://t.co/mDB5E4Q2R0 http://topsy.com/trackback?url=http%3A//twitter.com/time/status/323893110922964992</t>
  </si>
  <si>
    <t>Velvet Sky</t>
  </si>
  <si>
    <t>RT @weyhey_ziall: the boston marathon was in honor of the newtown shooting this is so sad i'm disgusted with humanity #prayforboston htt ... http://topsy.com/trackback?url=http%3A//twitter.com/weyhey_ziall/status/323893111577251840</t>
  </si>
  <si>
    <t>Donna St. John</t>
  </si>
  <si>
    <t>RT @ReutersUS: Two blasts hit Boston Marathon finish line, at least two killed http://t.co/vUJudt8aec live coverage: http://t.co/dBoSK9Bcv4 http://topsy.com/trackback?url=http%3A//twitter.com/reutersus/status/323893115691864065</t>
  </si>
  <si>
    <t>RT @BDGallof: Boston Globe photographer John Tlumacki caught this as the police reacted: http://t.co/Y1G56z0jij http://topsy.com/trackback?url=http%3A//ow.ly/i/1TKTH</t>
  </si>
  <si>
    <t>Building Jobs</t>
  </si>
  <si>
    <t>#Construction #Jobs Professional Services Consulting Architect: Vordel - Boston, MA - San F... http://t.co/zApuYMQ0Jr #Massachusetts #US http://topsy.com/trackback?url=http%3A//twitter.com/jobs_building/status/323711927824052224</t>
  </si>
  <si>
    <t>Suze</t>
  </si>
  <si>
    <t>RT @drgrist: RT @digg .@NYtimes mapped out where the explosions happened in Boston: (http://t.co/8Ph6vKAiM3) http://t.co/43Q0TiV8Is http://topsy.com/trackback?url=http%3A//twitter.com/drgrist/status/323893125040984064</t>
  </si>
  <si>
    <t>RT @salvationarmy: We are saddened by the horrific bombing at the Boston Marathon today. Our thoughts and prayers are with the injured a ... http://topsy.com/trackback?url=http%3A//twitter.com/salvationarmy/status/323893127532396544</t>
  </si>
  <si>
    <t>Scott  Riddle</t>
  </si>
  <si>
    <t>RT @pentimento_: FAKE ACCOUNT -SCAM</t>
  </si>
  <si>
    <t>Scott Riddle, Esq.</t>
  </si>
  <si>
    <t>BOMAYE_EKAPP</t>
  </si>
  <si>
    <t>RT @Texas_Legend: Prayers to the people in Boston.. What's wrong with people man http://topsy.com/trackback?url=http%3A//twitter.com/texas_legend/status/323893134176178176</t>
  </si>
  <si>
    <t>Brooke-Lynn</t>
  </si>
  <si>
    <t>RT @TheAerMusic: sending love and prayers to all friends and family in our beautiful hometown Boston http://topsy.com/trackback?url=http%3A//twitter.com/theaermusic/status/323893135853895681</t>
  </si>
  <si>
    <t>Jazlyn❤</t>
  </si>
  <si>
    <t>RT @yanni_banani: Praying for the ones who got bombed in Boston. #PrayForBoston#BostonMarathon#prayforbostonmarathonrunners http://topsy.com/trackback?url=http%3A//twitter.com/jay_green1/status/323893142380240896</t>
  </si>
  <si>
    <t>linda holmes</t>
  </si>
  <si>
    <t>RT @BritAthletics: Deeply saddened by events in Boston. Our thoughts go out to everyone involved #athleticsfamily http://topsy.com/trackback?url=http%3A//twitter.com/britathletics/status/323893150018043905</t>
  </si>
  <si>
    <t>Kerrie Lynn Wagner</t>
  </si>
  <si>
    <t>RT @SweetBoxTruck: .RT @Feliciafied: .@_BostonMarathon is a fraudulent account asking for $$! Don't engage with them, that kind of evil  ... http://topsy.com/trackback?url=http%3A//twitter.com/kerrwags/status/323893159253925889</t>
  </si>
  <si>
    <t>Lee Cooper</t>
  </si>
  <si>
    <t>RT @MichaelVaughan: Appalling scenes in Boston...Why? Why ? Why?  Ruining the life's of Innocent people..!!  Thoughts with all affected. ... http://topsy.com/trackback?url=http%3A//twitter.com/michaelvaughan/status/323893158045966337</t>
  </si>
  <si>
    <t>Marco Fey</t>
  </si>
  <si>
    <t>RT @Internazionale: Secondo la polizia ci sono due morti e 22 feriti nelle esplosioni alla maratona di Boston. THE NEW YORK TIMES http://topsy.com/trackback?url=http%3A//twitter.com/internazionale/status/323893161309138946</t>
  </si>
  <si>
    <t>simone prins</t>
  </si>
  <si>
    <t>RT @RTLNieuwsnl: LIVE Explosies marathon Boston: Het zou gaan om 'thuisgemaakte explosieven', meldt NBC News http://t.co/j14HyuMgMD http://topsy.com/trackback?url=http%3A//twitter.com/rtlnieuwsnl/status/323893163955736576</t>
  </si>
  <si>
    <t>Errwat</t>
  </si>
  <si>
    <t>Fake twitter accounts posing as BostonMarathon disaster relief fund, popping up at lighting speed. Animals.. http://topsy.com/trackback?url=http%3A//twitter.com/godrom/status/323893180397416448</t>
  </si>
  <si>
    <t>RT @BaggioOfficial: Lo sport è divertimento e gioia.Fa malissimo quando  si trasforma in tragedia.Solidarietà alle vittime di Boston. http://topsy.com/trackback?url=http%3A//twitter.com/baggioofficial/status/323893180485488640</t>
  </si>
  <si>
    <t>Freddy L. Alamilla</t>
  </si>
  <si>
    <t>RT @AristeguiOnline: Al menos 2 muertos y 28 heridos por explosiones en Boston http://t.co/mBNwH3E79U http://topsy.com/trackback?url=http%3A//twitter.com/aristeguionline/status/323893184558153729</t>
  </si>
  <si>
    <t>I'm #np 'Something About You' by 'Boston' via @tunebash #music. Buy this track at http://t.co/h3weNmdtbE http://topsy.com/trackback?url=http%3A//twitter.com/gianluca8punto6/status/323711994291183617</t>
  </si>
  <si>
    <t>DANIELLEEEEE</t>
  </si>
  <si>
    <t>RT @shaycarl: I was 6 minutes away from qualifying for the Boston marathon. If I was 6 minutes faster I WOULD have been there today! #Pr ... http://topsy.com/trackback?url=http%3A//twitter.com/shaycarl/status/323893189633249281</t>
  </si>
  <si>
    <t>DarkestAngel</t>
  </si>
  <si>
    <t>RT @DaliaEzzat_: MT @nbcnightlynews: BREAKING: Small homemade bomb preliminary cause of explosion at Boston Marathon, law enforcement of ... http://topsy.com/trackback?url=http%3A//twitter.com/daliaezzat_/status/323893188924428288</t>
  </si>
  <si>
    <t>Boston: polícia confirma ao menos duas mortes em explosões em maratona http://t.co/iLg2TZwW4g -via @EstadaoInter http://topsy.com/trackback?url=http%3A//twitter.com/estadao/status/323893203273138176</t>
  </si>
  <si>
    <t>Ani Sangye</t>
  </si>
  <si>
    <t>RT @TPM: Photos from the Boston marathon explosions via Twitter: http://t.co/qLXWz365uA http://topsy.com/trackback?url=http%3A//livewire.talkingpointsmemo.com/entry/pictures-from-boston-marathon-explosion</t>
  </si>
  <si>
    <t>All about Fashion</t>
  </si>
  <si>
    <t>Meet the Elite American Women Running This Year's Boston Marathon http://t.co/LMry2wZLbV http://topsy.com/trackback?url=http%3A//twitter.com/fashi0ntweets/status/323712009512304641</t>
  </si>
  <si>
    <t>OloriSupergal.com</t>
  </si>
  <si>
    <t>New Post | Two Explosions Near Finish Line of Boston Marathon http://t.co/MiYxPTfWax http://topsy.com/trackback?url=http%3A//olorisupergal.com/two-explosions-near-finish-line-of-boston-marathon/</t>
  </si>
  <si>
    <t>Josphat Maish™</t>
  </si>
  <si>
    <t>BostonMarathon @RedCross website to connect runners and families following the explosions http://t.co/hgfTIbvQ2E. | Red Cross http://topsy.com/trackback?url=http%3A//twitter.com/icabway/status/323893215688282112</t>
  </si>
  <si>
    <t>Joe Ross</t>
  </si>
  <si>
    <t>@orhansevinc Hey, word is that _BostonMarathon account is a fake spam account. Beware. http://topsy.com/trackback?url=http%3A//twitter.com/joeross/status/323893218649456640</t>
  </si>
  <si>
    <t>EMILY !</t>
  </si>
  <si>
    <t>RT @luke11campbell: Horrible news in Boston, how disgusting people can be, to hurt other people like that. some sick people. Hope there  ... http://topsy.com/trackback?url=http%3A//twitter.com/luke11campbell/status/323893219345711104</t>
  </si>
  <si>
    <t>lil' ass-kicker</t>
  </si>
  <si>
    <t>RT @voguebiebs: SPREAD THIS AROUND. HOSPITALS IN BOSTON NEED BLOOD DESPERATELY. SO IF YOU'RE 18 AND LIVE IN BOSTON, PLEASE DONATE BLOOD  ... http://topsy.com/trackback?url=http%3A//twitter.com/voguebiebs/status/323893222294315010</t>
  </si>
  <si>
    <t>Pau</t>
  </si>
  <si>
    <t>RT @in_focus: Photos of the Boston Marathon Bombing - 8 so far, more to come - http://t.co/szBJpZzz9L #bostonmarathon http://topsy.com/trackback?url=http%3A//twitter.com/in_focus/status/323893227516215297</t>
  </si>
  <si>
    <t>RT @MintzPlasse: I love Boston. My home away from home, I hope everyone is alright. Sending all my love. http://topsy.com/trackback?url=http%3A//twitter.com/mintzplasse/status/323893243605569536</t>
  </si>
  <si>
    <t>9 patients currently at Tufts Medical Center from Boston Marathon explosion http://topsy.com/trackback?url=http%3A//twitter.com/darrenrovell/status/323893246159900672</t>
  </si>
  <si>
    <t>rando</t>
  </si>
  <si>
    <t>twitterer _BostonMarathon Tweeting 53 minutes, 8 seconds http://t.co/UJrsder8yd http://topsy.com/trackback?url=http%3A//twitter.com/wulfwine/status/323893248672268289</t>
  </si>
  <si>
    <t>RT @ScottKinmartin: Boston Police are asking anyone around the marathon area to LEAVE immediately! They are finding additional devices.  ... http://topsy.com/trackback?url=http%3A//twitter.com/scottkinmartin/status/323893246357032961</t>
  </si>
  <si>
    <t>Jamie Kilstein</t>
  </si>
  <si>
    <t>RT @JuddLegum: Fox News interrupts coverage of Boston tragedy to interview Sheriff (and noted conspiracy theorist) Joe Arpao http://topsy.com/trackback?url=http%3A//twitter.com/juddlegum/status/323893249297227777</t>
  </si>
  <si>
    <t>Mary McKeever</t>
  </si>
  <si>
    <t>Looking at BostonMarathon pics on instagram for news+this girl uses a pic of NiallHoran to talk about it;I gave that bitch a pure of my mind http://topsy.com/trackback?url=http%3A//twitter.com/marymc97/status/323893252837228546</t>
  </si>
  <si>
    <t>RX-78-2</t>
  </si>
  <si>
    <t>RT @st_vincent: Heart goes out to the people of Boston right now. #andallpeopleallovertheplanet http://topsy.com/trackback?url=http%3A//twitter.com/st_vincent/status/323893252304564224</t>
  </si>
  <si>
    <t>kelly sötherton</t>
  </si>
  <si>
    <t>RT @LondonMarathon: OFFICIAL PRESS RELEASE: Virgin London Marathon Statement On The Explosions At The Boston Marathon. Full PR here &amp;gt; ... http://topsy.com/trackback?url=http%3A//twitter.com/londonmarathon/status/323893261615915008</t>
  </si>
  <si>
    <t>KJ</t>
  </si>
  <si>
    <t>RT @VballChickPMS: Report fake Boston Marathon accounts. People are creating fake accounts for follows/money ie:@_BostonMarathon http://topsy.com/trackback?url=http%3A//twitter.com/kjqwerty/status/323893278158229507</t>
  </si>
  <si>
    <t>RT @Ustream: Boston Police Department will speak at press conference scheduled for 4:30pm ET. http://t.co/uOkHUKWLD4 http://t.co/2MX4vtFoua http://topsy.com/trackback?url=http%3A//twitter.com/ustream/status/323893280574148608</t>
  </si>
  <si>
    <t>Juanjo Toledo</t>
  </si>
  <si>
    <t>RT @marca: Al menos dos muertos y varias decenas de heridos en un atentado en el Maratón de Boston http://t.co/oDbrRo7MlN http://topsy.com/trackback?url=http%3A//twitter.com/marca/status/323893279471058944</t>
  </si>
  <si>
    <t>BroadwayKeith</t>
  </si>
  <si>
    <t>Prayers go out to the friends and families of the injured and killed todays BostonMarathon. 🙏… http://t.co/3jJQfVHGbv http://topsy.com/trackback?url=http%3A//twitter.com/broadwaykeith/status/323893284575518720</t>
  </si>
  <si>
    <t>DJ Sartin</t>
  </si>
  <si>
    <t>RT @MeghanMcCain: There is true evil in this world. Thoughts and prayers with everyone in Boston right now. So horrible. http://topsy.com/trackback?url=http%3A//twitter.com/meghanmccain/status/323893285032697859</t>
  </si>
  <si>
    <t>Jacquie™ Verified</t>
  </si>
  <si>
    <t>RT @BROADWAYKEITH: Prayers go out to the friends and families of the injured and killed todays BostonMarathon. 🙏… http://t.co/3jJQfVHGbv http://topsy.com/trackback?url=http%3A//twitter.com/broadwaykeith/status/323893284575518720</t>
  </si>
  <si>
    <t>SoydelBierzo</t>
  </si>
  <si>
    <t>RT @Alberto_Magro: Al menos dos muertos y 23 heridos en Boston. Temen más bombas. Estados Unidos ha cerrado su espacio aéreo. http://topsy.com/trackback?url=http%3A//twitter.com/alberto_magro/status/323893295589765122</t>
  </si>
  <si>
    <t>Joy-Z</t>
  </si>
  <si>
    <t>RT @HaraldDoornbos: Ik meld vanavond geen dodenaantal Syrie. Velen gaan aantal toch slechts gebruiken om Boston te bagatelliseren. Zoek  ... http://topsy.com/trackback?url=http%3A//twitter.com/haralddoornbos/status/323893297288450049</t>
  </si>
  <si>
    <t>Chow_Lee:)</t>
  </si>
  <si>
    <t>RT @PGA_JohnDaly: God bless Boston everyone #whatthehelliswrongwiththisworld http://topsy.com/trackback?url=http%3A//twitter.com/pga_johndaly/status/323893307883286528</t>
  </si>
  <si>
    <t>our little infinity☁</t>
  </si>
  <si>
    <t>RT @drewseeley: God bless everyone affected by the Boston marathon bombs today. I'm just sick to my stomach. Just why?! I want to have f ... http://topsy.com/trackback?url=http%3A//twitter.com/drewseeley/status/323893315323957249</t>
  </si>
  <si>
    <t>RT @paczki13: Boston PD is saying to get on social media and tell people to stay away  from The Boston marathon area AND the JFK library ... http://topsy.com/trackback?url=http%3A//twitter.com/paczki13/status/323893316573859841</t>
  </si>
  <si>
    <t>Garrett Cobarr</t>
  </si>
  <si>
    <t>@amess @wireheadlance I am astounded how AT_bostonmarathon  has 1758 followers, now 1820 and growing as I watch , with 3 tweets. http://topsy.com/trackback?url=http%3A//twitter.com/garrettcobarr/status/323893323507048449</t>
  </si>
  <si>
    <t>Ryo Okubo</t>
  </si>
  <si>
    <t>Praying for everyone at BostonMarathon. #PrayForThem http://topsy.com/trackback?url=http%3A//twitter.com/ryookubo1/status/323893324245262338</t>
  </si>
  <si>
    <t>RT @RedheadWriting: RT @jonahlupton: If you're in Boston and can donate blood, here are the locations... http://t.co/Htx97JiBeS #BostonM ... http://topsy.com/trackback?url=http%3A//twitter.com/redheadwriting/status/323893323830009856</t>
  </si>
  <si>
    <t>RT @michaelcalhoun: RT @digg: .@NYtimes mapped out where the explosions happened in Boston: (http://t.co/ww7QBHApHU ) http://t.co/xubloRNeKy http://topsy.com/trackback?url=http%3A//twitter.com/michaelcalhoun/status/323893324417228800</t>
  </si>
  <si>
    <t>Miss. Queen</t>
  </si>
  <si>
    <t>RT @ABC7News: .@AP: Washington is in a "heightened state of alert" after the explosions at the Boston Marathon. http://topsy.com/trackback?url=http%3A//twitter.com/abc7news/status/323893328603119617</t>
  </si>
  <si>
    <t>Defund NPR PBS &amp; NEA</t>
  </si>
  <si>
    <t>RT @JoeCaruso: May the cowards responsible for the Boston bombings be apprehended and brought to swift justice... http://topsy.com/trackback?url=http%3A//twitter.com/joecaruso/status/323893327277723649</t>
  </si>
  <si>
    <t>EY Kariyer</t>
  </si>
  <si>
    <t>Geçen sene Boston'da gerçekleşen #Global Vergi Maratonu Finali'nde neler yaşandığını merak ediyor musun? http://t.co/QKjwhuQWZT http://topsy.com/trackback?url=http%3A//twitter.com/ey_kariyer/status/323712140370391040</t>
  </si>
  <si>
    <t>Neville Dalton</t>
  </si>
  <si>
    <t>RT @chrishams: Why do people do this? RT @Taylor_Soper: .@_BostonMarathon is a fake account. Disregard it. http://topsy.com/trackback?url=http%3A//twitter.com/pompeynev/status/323893340212973568</t>
  </si>
  <si>
    <t>Matt Reiter</t>
  </si>
  <si>
    <t>RT @edsbs: ATL sends its love, Boston. http://topsy.com/trackback?url=http%3A//twitter.com/edsbs/status/323893340737241088</t>
  </si>
  <si>
    <t>Thinking of Rob</t>
  </si>
  <si>
    <t>RT @KalebNation: Police are asking EVERYONE in the Boston Marathon area to leave ASAP, they've found more potential explosives. Be safe. ... http://topsy.com/trackback?url=http%3A//twitter.com/kalebnation/status/323893343841034240</t>
  </si>
  <si>
    <t>Michelle Kenneth</t>
  </si>
  <si>
    <t>RT @oxfordblue1987: @NMoralesNBC</t>
  </si>
  <si>
    <t>Carolyn Gardner</t>
  </si>
  <si>
    <t>This is horrible. “@usnews: Here's a photo gallery of the Boston Marathon bombing http://t.co/vZEXoCbNF8” http://topsy.com/trackback?url=http%3A//www.usnews.com/photos/deadly-explosions-hit-boston-marathon</t>
  </si>
  <si>
    <t>Boston Marathon Rocked by Two Explosions http://t.co/CSBNNaV1Wd http://topsy.com/trackback?url=http%3A//guardianlv.com/2013/04/boston-marathon-rocked-by-two-explosions/</t>
  </si>
  <si>
    <t>My thoughts and prayers are with people in Boston. Stay safe ❤ http://topsy.com/trackback?url=http%3A//twitter.com/smileybeliebz/status/323893348555452416</t>
  </si>
  <si>
    <t>VIDEO – Momento exacto de la primera explosión en Maraton de Boston http://t.co/leDkHnvnm8 http://topsy.com/trackback?url=http%3A//lacoquillita.com/v3/2013/04/video-momento-exacto-de-la-primera-explosion-en-maraton-de-boston/</t>
  </si>
  <si>
    <t>Kelsey Lawinger</t>
  </si>
  <si>
    <t>RT @kirstensherwood: .@_BostonMarathon if you can supposedly "afford" to donate $ based on retweets, just donate as much as you possibly ... http://topsy.com/trackback?url=http%3A//twitter.com/kelseyjee/status/323893358386876417</t>
  </si>
  <si>
    <t>LMGlamourGirl</t>
  </si>
  <si>
    <t>Sending our prayers for those in Boston involved in this tragic event today#Boston#BostonMarathon http://topsy.com/trackback?url=http%3A//twitter.com/lmglamourgirl/status/323893362082066432</t>
  </si>
  <si>
    <t>Niamh</t>
  </si>
  <si>
    <t>RT @FM104: 108 people entered in Boston Marathon cited Ireland as country of citizenship according to Boston Marathon website. #bostonma ... http://topsy.com/trackback?url=http%3A//twitter.com/fm104/status/323893362279211009</t>
  </si>
  <si>
    <t>RT @DodgersGM: Really wish we could have just celebrated Jackie Robinson Day. Thought and prayers to those in Boston. http://topsy.com/trackback?url=http%3A//twitter.com/dodgersgm/status/323893366523842560</t>
  </si>
  <si>
    <t>Annie.</t>
  </si>
  <si>
    <t>RT @JieberDope: It's been said to stay away from subways and stop driving through Boston as there's more possible bombs. Stay safe pleas ... http://topsy.com/trackback?url=http%3A//twitter.com/jieberdope/status/323893371175329792</t>
  </si>
  <si>
    <t>Lily Mazahery</t>
  </si>
  <si>
    <t>RT @HuffPostPol: RT @ABC7News: .@AP: Washington is in a "heightened state of alert" after the explosions at the Boston Marathon. http://topsy.com/trackback?url=http%3A//twitter.com/huffpostpol/status/323893387122053120</t>
  </si>
  <si>
    <t>CoachMcGhee</t>
  </si>
  <si>
    <t>RT @DonteWhitner: Prayers go out to everyone affected in Boston! http://topsy.com/trackback?url=http%3A//twitter.com/dontewhitner/status/323893392369147904</t>
  </si>
  <si>
    <t>RT @nycjim: RT @digg: .@NYtimes mapped out where the explosions happened in Boston: (http://t.co/fxP0rXt7Zj) http://t.co/5kVb02EOKP http://topsy.com/trackback?url=http%3A//twitter.com/nycjim/status/323893404373229568</t>
  </si>
  <si>
    <t>Ken Curtin</t>
  </si>
  <si>
    <t>RT @BloombergNews: President Obama briefed on Boston explosions around 3pm by homeland security adviser; has spoken to Boston Mayor Tom  ... http://topsy.com/trackback?url=http%3A//twitter.com/bloombergnews/status/323893405446971393</t>
  </si>
  <si>
    <t>Alison DeLuca</t>
  </si>
  <si>
    <t>RT @kim: RT @RedCross: Reconnect with loved ones in Boston via Twitter, FB, or #RedCross Safe and Well: http://t.co/NlZuAFjARq  /@UPI #B ... http://topsy.com/trackback?url=http%3A//twitter.com/kim/status/323893406768193537</t>
  </si>
  <si>
    <t>RT @alysse_x: If you're worried abt individual runners, u can check where they last checked in here: http://t.co/VQJYtJktiC Boston Marat ... http://topsy.com/trackback?url=http%3A//twitter.com/alysse_x/status/323893409142145025</t>
  </si>
  <si>
    <t>RT @tom_hawking: .@_BostonMarathon Why don't you just make a donation and fuck the retweets? http://topsy.com/trackback?url=http%3A//twitter.com/brady_mack/status/323893415270043648</t>
  </si>
  <si>
    <t>A K M Adam</t>
  </si>
  <si>
    <t>BostonMarathon ‏@_BostonMarathon</t>
  </si>
  <si>
    <t>RT @AP: BREAKING: Intelligence official: 2 more explosive devices found at Boston Marathon; being dismantled http://topsy.com/trackback?url=http%3A//twitter.com/ap/status/323893425030180864</t>
  </si>
  <si>
    <t>RT @phontigallo: Sending love and light to Boston. Stay up, y'all. http://topsy.com/trackback?url=http%3A//twitter.com/phontigallo/status/323893422266130432</t>
  </si>
  <si>
    <t>Padbrit</t>
  </si>
  <si>
    <t>RT @RT_com: UPDATE: British police reviewing security measures for Sunday's London marathon over Boston explosions http://t.co/Ymv1bixnkQ http://topsy.com/trackback?url=http%3A//twitter.com/rt_com/status/323893428066865155</t>
  </si>
  <si>
    <t>Bradley Abston</t>
  </si>
  <si>
    <t>Its 4 a.m. in boston. #cateringtothecrippled #JAMfam @exceptchels01 @Kayc_A_Dilla http://t.co/GNE0huOWGX http://topsy.com/trackback?url=http%3A//twitter.com/badbrad757/status/323712235996344320</t>
  </si>
  <si>
    <t>Dr. SANTANA</t>
  </si>
  <si>
    <t>RT @cnnbrk: Scene at Boston Marathon explosion: photo courtesy Dan Lampariello. Live blog: http://t.co/rCfe7P4JyR http://topsy.com/trackback?url=http%3A//twitter.com/cnnbrk/status/323893435981508609</t>
  </si>
  <si>
    <t>Simon Rogers</t>
  </si>
  <si>
    <t>RT @ONA: Site of the Boston Marathon explosion, visualized by @NYTimes http://t.co/3cVmyhW3lz #BostonMarathon http://topsy.com/trackback?url=http%3A//twitter.com/ona/status/323893434412855299</t>
  </si>
  <si>
    <t>♥ December 3rd ♥</t>
  </si>
  <si>
    <t>RT @PapaJohns: Our hearts and prayers go out to those affected by today's tragic events in Boston. #PrayForBoston http://topsy.com/trackback?url=http%3A//twitter.com/papajohns/status/323893438724583424</t>
  </si>
  <si>
    <t>Erin CrockerEvernham</t>
  </si>
  <si>
    <t>RT @LokayWCVB: Per @SeanKellyTV: Mandarin Oriental Hotel in Boston has been evacuated. Police consider ALL of Boylston Street a crime sc ... http://topsy.com/trackback?url=http%3A//twitter.com/lokaywcvb/status/323893445565497344</t>
  </si>
  <si>
    <t>Ed Markey suspends campaign activities in wake of Boston explosions: http://t.co/bOjWXGsQ7w http://topsy.com/trackback?url=http%3A//livewire.talkingpointsmemo.com/entry/ed-markey-suspends-campaign-activities-after-boston-explosions</t>
  </si>
  <si>
    <t>Jacob Kornbluh</t>
  </si>
  <si>
    <t>RT @hunterw: MTA told me "call us back in 15 or 20 minutes" when asked if there'll be closures in NYC transit system in response to situ ... http://topsy.com/trackback?url=http%3A//twitter.com/hunterw/status/323893443950702593</t>
  </si>
  <si>
    <t>Tyler Duffy</t>
  </si>
  <si>
    <t>RT @WillBrinson: The @nytimes mapped out location of Boston Marathon explosions in aerial photo here: http://t.co/dCPr8cWY37 http://topsy.com/trackback?url=http%3A//graphics8.nytimes.com/packages/images/newsgraphics/2013/0415-boston-explosion/boston-explosion-1.png</t>
  </si>
  <si>
    <t>Peggy G</t>
  </si>
  <si>
    <t>RT @WillBrinson: The @nytimes mapped out location of Boston Marathon explosions in aerial photo here: http://t.co/jTtY9INHb4 http://topsy.com/trackback?url=http%3A//twitter.com/willbrinson/status/323893448337928194</t>
  </si>
  <si>
    <t>RT @JonathanCrowley: everyone safe + leaving boston. @Chelsa was at finish line getting medal around neck. @Dens was at 26. Cousin was a ... http://topsy.com/trackback?url=http%3A//twitter.com/jonathancrowley/status/323893447675236352</t>
  </si>
  <si>
    <t>Anna Giampaglia ⚓</t>
  </si>
  <si>
    <t>“@nbcnightlynews: BREAKING:Small homemade bomb is preliminary cause of explosion at BostonMarathon, law enforcement officials tell NBC News” http://topsy.com/trackback?url=http%3A//twitter.com/saved_and_free/status/323893452091842560</t>
  </si>
  <si>
    <t>BossLadyStyles</t>
  </si>
  <si>
    <t>RT @BluFlameGG: All my Prayers go out to Boston #PrayForBoston http://topsy.com/trackback?url=http%3A//twitter.com/bluflamegg/status/323893454209970176</t>
  </si>
  <si>
    <t>tokunbo olatokun</t>
  </si>
  <si>
    <t>RT @pkelso: British police and organisers say security for Sunday's London marathon will be reviewed following blasts in Boston http://topsy.com/trackback?url=http%3A//twitter.com/pkelso/status/323893454105108481</t>
  </si>
  <si>
    <t>Sebas Fleischhacker</t>
  </si>
  <si>
    <t>RT @A_correr: Dos explosiones dejan, según los medios de comunicación, 3 muertos y decenas de heridos en el Maratón de Boston. http://t. ... http://topsy.com/trackback?url=http%3A//twitter.com/a_correr/status/323893454503559168</t>
  </si>
  <si>
    <t>April Hunter</t>
  </si>
  <si>
    <t>RT @NECN: #UPDATE: Boston Police say 2 bombs exploded near finish line of Boston Marathon, killing 2 people, injuring 23 others http://topsy.com/trackback?url=http%3A//twitter.com/necn/status/323893455824764928</t>
  </si>
  <si>
    <t>Erik Thompson</t>
  </si>
  <si>
    <t>RT @UACoachMiller: Thoughts and Prayers with everyone in Boston http://topsy.com/trackback?url=http%3A//twitter.com/uacoachmiller/status/323893455568916480</t>
  </si>
  <si>
    <t>RT @lachlan: RT @AP: BREAKING: Intelligence official: 2 more explosive devices found at Boston Marathon; being dismantled http://topsy.com/trackback?url=http%3A//twitter.com/lachlan/status/323893458542669826</t>
  </si>
  <si>
    <t>❤ Congrats Red Sox ❤</t>
  </si>
  <si>
    <t>RT @michaeldamian1: My dear friends,</t>
  </si>
  <si>
    <t>RT @BieberSuperArmy: Praying for everybody who was at the Boston marathon and their families. http://topsy.com/trackback?url=http%3A//twitter.com/biebersuperarmy/status/323893461545787392</t>
  </si>
  <si>
    <t>RT @JeffLennox: Boston air space closed. High profile landmarks being locked down. #WhiteHouse on high alert. 2 dead, 23 injured. #AP #wsvn http://topsy.com/trackback?url=http%3A//twitter.com/jefflennox/status/323893459947749376</t>
  </si>
  <si>
    <t>carlos</t>
  </si>
  <si>
    <t>RT @turtlebeach: Our thoughts and prayers go out to those at the Boston Marathon. Be safe. http://topsy.com/trackback?url=http%3A//twitter.com/turtlebeach/status/323893467195523072</t>
  </si>
  <si>
    <t>NMD</t>
  </si>
  <si>
    <t>@MethamphetaTEEN how's Boston weather http://topsy.com/trackback?url=http%3A//twitter.com/noreigastacks/status/323712274139328512</t>
  </si>
  <si>
    <t>Marianne</t>
  </si>
  <si>
    <t>RT @daveweigel: RT @juliaioffe: RT @jeffzeleny: The 26 mile of this year's Boston Marathon was dedicated to victims of Newtown. http://topsy.com/trackback?url=http%3A//twitter.com/daveweigel/status/323893469787590656</t>
  </si>
  <si>
    <t>RT @sincerelyleww: Wow RT @jonathanwald: Unbelievable. 26th mile of this year's Boston Marathon is dedicated to the victims of Newtown.  ... http://topsy.com/trackback?url=http%3A//twitter.com/sincerelyleww/status/323893477794533376</t>
  </si>
  <si>
    <t>RT @PrincetonPL: Reminder: If you know someone in Boston don't call their cell; leave open for emergencies.Send text msgs If you know  t ... http://topsy.com/trackback?url=http%3A//twitter.com/princetonpl/status/323893477207334913</t>
  </si>
  <si>
    <t>Revista Tecnoenergía</t>
  </si>
  <si>
    <t>La cogeneración ahorra al país más de 1.250 millones de euros al año: Boston Consulting Group BCG acaba de act... http://t.co/TMa8vs3Jm4 http://topsy.com/trackback?url=http%3A//twitter.com/tecnoenergiahoy/status/323712288831967232</t>
  </si>
  <si>
    <t>xGLUTENLIBREx</t>
  </si>
  <si>
    <t>RT @Feliciafied: .@_BostonMarathon is a fraudulent account asking for $$! Don't engage with them, that kind of evil karma is contagious. http://topsy.com/trackback?url=http%3A//twitter.com/glutenlibre/status/323893481405816833</t>
  </si>
  <si>
    <t>Loki Terry</t>
  </si>
  <si>
    <t>RT @ABC7: BOSTON MARATHON: UK reviewing London Marathon security after explosions http://t.co/8NUqUfEDOY via @AP http://topsy.com/trackback?url=http%3A//twitter.com/abc7/status/323893482878033920</t>
  </si>
  <si>
    <t>Iván Román (Pinoso)</t>
  </si>
  <si>
    <t>RT @jorgepelli: #ÚLTIMAHORA: New York Post avanza 12 muertos por las explosiones en el maratón de Boston. #BostonMarathon http://topsy.com/trackback?url=http%3A//twitter.com/jorgepelli/status/323893488167055360</t>
  </si>
  <si>
    <t>#destacada Explosión en la maratón de Boston (ENG) http://t.co/BQehLvNWdT http://topsy.com/trackback?url=http%3A//twitter.com/meneame_net/status/323893496467558400</t>
  </si>
  <si>
    <t>Alicia Ruiz</t>
  </si>
  <si>
    <t>RT @PerezHilton: So horrific. RT Boston Marathon Explosions Result In At Least 2 Deaths</t>
  </si>
  <si>
    <t>Jen Smith (JenMuse)</t>
  </si>
  <si>
    <t>@eclecticwhatnot @carriehaughey Stick with verified accounts @RedCross as _BostonMarathon may be fraudulent. Why risk it? http://topsy.com/trackback?url=http%3A//twitter.com/unfettered_muse/status/323893496312393730</t>
  </si>
  <si>
    <t>WASHINGTON (AP) -- Intelligence official: 2 more explosive devices found at Boston Marathon; being dismantled. #fox25 http://topsy.com/trackback?url=http%3A//twitter.com/fox25news/status/323893500766720001</t>
  </si>
  <si>
    <t>Boti</t>
  </si>
  <si>
    <t>Dos explosiones dejan, según los medios de comunicación, 3 muertos y decenas de heridos en el Maratón de Boston. http://t.co/oDGrNBdSz2 http://topsy.com/trackback?url=http%3A//twitter.com/boti_kayak/status/323893498082385920</t>
  </si>
  <si>
    <t>Pray 4 Boston. http://topsy.com/trackback?url=http%3A//twitter.com/mistahmarvel/status/323893498564734978</t>
  </si>
  <si>
    <t>Boston Globe reporter @davabel: Fine. Reporting. I was 10 feet from explosion. Shaken up. But not a scratch. Worst thing I ever saw. http://topsy.com/trackback?url=http%3A//twitter.com/wnyc/status/323893505078476804</t>
  </si>
  <si>
    <t>Vancouver Whitecaps</t>
  </si>
  <si>
    <t>Sending positive vibes to everyone in Boston! Hope you are safe. #BostonMarathon http://topsy.com/trackback?url=http%3A//twitter.com/whitecapsfc/status/323893502335406080</t>
  </si>
  <si>
    <t>Boston police: 2 dead, more than 20 injured, in explosions at marathon    http://t.co/MBGKP79qAR http://topsy.com/trackback?url=http%3A//twitter.com/chicagotribune/status/323893503895683072</t>
  </si>
  <si>
    <t>Andrés Falquez</t>
  </si>
  <si>
    <t>Pix coming in from #'BostonMarathon blasts http://t.co/Snyu4rX7vV http://topsy.com/trackback?url=http%3A//twitter.com/andresfalquez/status/323893502889058304</t>
  </si>
  <si>
    <t>For cancer survivor Serena Burla, running Boston Marathon is victory in itself http://t.co/6IQVGg7A4B http://topsy.com/trackback?url=http%3A//twitter.com/scoopna/status/323712318309556224</t>
  </si>
  <si>
    <t>Scott McFetridge</t>
  </si>
  <si>
    <t>WASHINGTON (AP) - Intelligence official: 2 more explosive devices found at Boston Marathon; being dismantled. http://topsy.com/trackback?url=http%3A//twitter.com/smcfetridge/status/323893515962691584</t>
  </si>
  <si>
    <t>AIR QUALITY EXPERTS INVESTIGATE BOSTON EXPLOSIONS TO RULE OUT POSSIBLE CHEMICAL ATTACK -- ABC NEWS http://topsy.com/trackback?url=http%3A//twitter.com/l0gg0l/status/323893517355216902</t>
  </si>
  <si>
    <t>Jordan Hasay</t>
  </si>
  <si>
    <t>Praying for everyone in Boston! http://topsy.com/trackback?url=http%3A//twitter.com/jordanhasay/status/323893516449230848</t>
  </si>
  <si>
    <t>Marathon Monday is the most Boston day there is, and now it will never be the same. http://topsy.com/trackback?url=http%3A//twitter.com/smclaughlin9/status/323893520274440195</t>
  </si>
  <si>
    <t>cold cash</t>
  </si>
  <si>
    <t>MY SYMPATHY GOES OUT TO THE PEOPLE AND FAMILIES AFFECTED BY THE EXPLOSION IN BOSTON... PRAYERS GOING UP!!! http://topsy.com/trackback?url=http%3A//twitter.com/coldcashjohnny/status/323893520236683264</t>
  </si>
  <si>
    <t>WASHINGTON (AP) _ Intelligence official: 2 more explosive devices found at Boston Marathon; being dismantled. http://topsy.com/trackback?url=http%3A//twitter.com/ap_ken_thomas/status/323893525747990528</t>
  </si>
  <si>
    <t>.@NYTimes maps out where the explosions happened in Boston https://t.co/XeqMjwxAsr via @Digg @AntDeRosa http://topsy.com/trackback?url=http%3A//twitter.com/daliaezzat_/status/323893525991268353</t>
  </si>
  <si>
    <t>RT @digg: .@NYtimes mapped out where the explosions happened in Boston: (http://t.co/C8z77oyqRb) http://t.co/KnyJFA4eom http://topsy.com/trackback?url=http%3A//twitter.com/weeddude/status/323893522803613696</t>
  </si>
  <si>
    <t>RT @AP BREAKING: Intelligence official: 2 more explosive devices found at Boston Marathon; being dismantled http://topsy.com/trackback?url=http%3A//twitter.com/drgrist/status/323893530433028096</t>
  </si>
  <si>
    <t>Suivi - Autre photo prise à la suite des explosions à Boston http://t.co/XCwI2tFDF8 /via @mpoppel http://topsy.com/trackback?url=http%3A//twitter.com/lesnews/status/323893527417348096</t>
  </si>
  <si>
    <t>Sandra Sully</t>
  </si>
  <si>
    <t>.@AP: BREAKING: Intelligence official: 2 more explosive devices found at Boston Marathon; being dismantled http://topsy.com/trackback?url=http%3A//twitter.com/sandra_sully/status/323893528801452032</t>
  </si>
  <si>
    <t>Trudy</t>
  </si>
  <si>
    <t>Lack of empathy + public voyeurism + end of pro photojournalism as a career + digital age  = CNN begging for Boston photos from Instagram. http://topsy.com/trackback?url=http%3A//twitter.com/thetrudz/status/323893528746942464</t>
  </si>
  <si>
    <t>Colleen Lindsay</t>
  </si>
  <si>
    <t>Boston friends and colleagues, please check in. We're all worried about you. http://topsy.com/trackback?url=http%3A//twitter.com/colleenlindsay/status/323893531951374336</t>
  </si>
  <si>
    <t>Two dead, 23 injured in Boston Marathon blasts: police http://t.co/afhKzZ6Vs6 http://topsy.com/trackback?url=http%3A//www.ndtv.com/article/world/two-dead-23-injured-in-boston-marathon-blasts-police-354581</t>
  </si>
  <si>
    <t>Two dead, 22 injured in Boston Marathon explosions http://t.co/nAeE2RSxRF http://topsy.com/trackback?url=http%3A//www.vanguardngr.com/2013/04/two-dead-22-injured-in-boston-marathon/</t>
  </si>
  <si>
    <t>Duas explosões atingem a Maratona de Boston: http://t.co/qEU1KILATB Veja as fotos do incidente publicadas no Twitter: http://t.co/FtMDnLf8gp http://topsy.com/trackback?url=http%3A//exame.abril.com.br/tecnologia/noticias/fotos-de-explosoes-em-boston-aparecem-no-twitter</t>
  </si>
  <si>
    <t>ChaserCentral</t>
  </si>
  <si>
    <t>RT @AP: BREAKING: Intelligence official: 2 more explosive devices found at Boston Marathon; being dismantled http://topsy.com/trackback?url=http%3A//twitter.com/chasercentral/status/323893546883088384</t>
  </si>
  <si>
    <t>KingDonDollar™</t>
  </si>
  <si>
    <t>My condolences goes out to families that are victims of the Boston disaster.. http://topsy.com/trackback?url=http%3A//twitter.com/djprosper/status/323893551425540097</t>
  </si>
  <si>
    <t>Abby Huntsman</t>
  </si>
  <si>
    <t>Heartbreaking to hear Newtown families were in VIP section right by the Boston Marathon explosion. http://topsy.com/trackback?url=http%3A//twitter.com/huntsmanabby/status/323893554822914049</t>
  </si>
  <si>
    <t>RT @AP: BREAKING: Intelligence official: 2 more explosive devices found at Boston Marathon; being dismantled http://topsy.com/trackback?url=http%3A//twitter.com/pjhoody/status/323893555674361856</t>
  </si>
  <si>
    <t>Kenny Wallace</t>
  </si>
  <si>
    <t>RT @HuntsmanAbby: Heartbreaking to hear Newtown families were in VIP section right by the Boston Marathon explosion. http://topsy.com/trackback?url=http%3A//twitter.com/huntsmanabby/status/323893554822914049</t>
  </si>
  <si>
    <t>RT @AP_Ken_Thomas: WASHINGTON (AP) _ Intelligence official: 2 more explosive devices found at Boston Marathon; being dismantled. http://topsy.com/trackback?url=http%3A//twitter.com/zekejmiller/status/323893556580319232</t>
  </si>
  <si>
    <t>DeVier Posey</t>
  </si>
  <si>
    <t>My Prayers are going up for the ppl wounded in the Boston marathon and their families dealing with this unfortunate event.🙏🙏🙏🙏 http://topsy.com/trackback?url=http%3A//twitter.com/dpo8/status/323893557947666434</t>
  </si>
  <si>
    <t>2 more explosive devices found at Boston Marathon &amp;amp; being dismantled, @AP colleagues report http://topsy.com/trackback?url=http%3A//twitter.com/robharris/status/323893562896945152</t>
  </si>
  <si>
    <t>r ann</t>
  </si>
  <si>
    <t>IF U LIVE IN BOSTON THEN PLEASE VISIT A HOSPITAL AND ASK IF THEY NEED A BLOOD DONOR THEY ARE DESPERATE http://topsy.com/trackback?url=http%3A//twitter.com/misskeyblade/status/323893563375112192</t>
  </si>
  <si>
    <t>Néstor Palao</t>
  </si>
  <si>
    <t>Tras las explosiones en la meta de la Maratón de Boston. La Policía de la ciudad americana desactiva una tercera bomba en la biblioteca. http://topsy.com/trackback?url=http%3A//twitter.com/menpalapps/status/323893563719032835</t>
  </si>
  <si>
    <t>Toto du Cartel 56</t>
  </si>
  <si>
    <t>Boston George ct pas un pd ! Il a fini o chato mais ct pas un pd http://topsy.com/trackback?url=http%3A//twitter.com/senuralacarotte/status/323712371191324673</t>
  </si>
  <si>
    <t>David Pejenaute</t>
  </si>
  <si>
    <t>Ojo. Ya no se habla de un tercer dispositivo que no ha explotado, sino de "más dispositivos". Link del Boston Herald: http://t.co/0KuLhxXrZu http://topsy.com/trackback?url=http%3A//twitter.com/dpeje/status/323893567389048834</t>
  </si>
  <si>
    <t>Bombita Rodríguez</t>
  </si>
  <si>
    <t>URGENTE: salvaje represalia en Boston por el 6 a 1. Ampliaremos http://topsy.com/trackback?url=http%3A//twitter.com/bombita_rodrig/status/323893565983969281</t>
  </si>
  <si>
    <t>Lee Latchford-Evans</t>
  </si>
  <si>
    <t>Terrible scenes from Boston Marathon Explosions! Thoughts go out to all involved. What the Hell is this world coming to!!! 😠 http://topsy.com/trackback?url=http%3A//twitter.com/llatchfordevans/status/323893571226836992</t>
  </si>
  <si>
    <t>Boston Marathon Bomb Blasts -- 2 Dead, 22 Injured, Not Clear Who's Responsible http://t.co/OQuA3j1fvP http://topsy.com/trackback?url=http%3A//twitter.com/tmz/status/323893575001706496</t>
  </si>
  <si>
    <t>Kevin Hart</t>
  </si>
  <si>
    <t>Pray for the families of the 2 dead and 23 injured from the Boston Marathon bombing #prayforboston http://topsy.com/trackback?url=http%3A//twitter.com/imtracymorgan/status/323893576624918529</t>
  </si>
  <si>
    <t>RT @AP_Ken_Thomas: WASHINGTON (AP) _ Intelligence official: 2 more explosive devices found at Boston Marathon; being dismantled. http://topsy.com/trackback?url=http%3A//twitter.com/huffpostpol/status/323893575156895744</t>
  </si>
  <si>
    <t>This is where the Boston Marathon explosions happened (via @nytimes) http://t.co/tsKfGwsLKj http://topsy.com/trackback?url=http%3A//twitter.com/buzzfeednews/status/323893574078963712</t>
  </si>
  <si>
    <t>RT @AP: BREAKING: Intelligence official: 2 more explosive devices found at Boston Marathon; being dismantled http://topsy.com/trackback?url=http%3A//twitter.com/rachbarnhart/status/323893573181378560</t>
  </si>
  <si>
    <t>RT @AP_Ken_Thomas: WASHINGTON (AP) _ Intelligence official: 2 more explosive devices found at Boston Marathon; being dismantled. http://topsy.com/trackback?url=http%3A//twitter.com/ethanklapper/status/323893572875198464</t>
  </si>
  <si>
    <t>#bostonmarathon RT @digg .@NYtimes mapped out where the explosions happened in Boston: (http://t.co/X2ME9E794M) http://t.co/nBTs1ojzfs http://topsy.com/trackback?url=http%3A//twitter.com/cschweitz/status/323893580324290562</t>
  </si>
  <si>
    <t>Kirsten Gillibrand</t>
  </si>
  <si>
    <t>My thoughts &amp;amp; prayers are with the victims in Boston &amp;amp; their families, just horrific. Thank you to all the brave first responders. http://topsy.com/trackback?url=http%3A//twitter.com/sengillibrand/status/323893580844396546</t>
  </si>
  <si>
    <t>Yannis Koutsomitis</t>
  </si>
  <si>
    <t>BREAKING: Intelligence official: 2 more explosive devices found at Boston Marathon; being dismantled ~@AP http://topsy.com/trackback?url=http%3A//twitter.com/yannikouts/status/323893577837064195</t>
  </si>
  <si>
    <t>Standby Records</t>
  </si>
  <si>
    <t>Heart goes out to everyone in Boston today. A very sad day today http://topsy.com/trackback?url=http%3A//twitter.com/standbyrecords/status/323893582954119168</t>
  </si>
  <si>
    <t>Boston Police reporting two dead and 23 injured. Boston Fire says there will be a 4:30 p.m. news conference. http://t.co/tIHOqwo0HH http://topsy.com/trackback?url=http%3A//twitter.com/villagevoice/status/323893586758352898</t>
  </si>
  <si>
    <t>MIKA official</t>
  </si>
  <si>
    <t>Am so shocked by the explosions at the finish line in Boston. Was standing near there yesterday surrounded by people from around the world http://topsy.com/trackback?url=http%3A//twitter.com/mikasounds/status/323893593033031682</t>
  </si>
  <si>
    <t>Video de la explosión en el maratón de Boston  http://t.co/xu71jc6GYb http://topsy.com/trackback?url=http%3A//twitter.com/raulorvananos/status/323893593330823168</t>
  </si>
  <si>
    <t>Kevin Miles</t>
  </si>
  <si>
    <t>IF YOURE 18 OR OVER PLEASE GO TO A HOSPITAL IN BOSTON BECAUSE THEY NEED BLOOD THEY ARE DESPERATE RT SO MORE PEOPLE KNOW http://topsy.com/trackback?url=http%3A//twitter.com/millie_bryan/status/323893590663237635</t>
  </si>
  <si>
    <t>10 News</t>
  </si>
  <si>
    <t>RT @ap: BREAKING: Intelligence official: 2 more explosive devices found at Boston Marathon; being dismantled http://topsy.com/trackback?url=http%3A//twitter.com/wtsp10news/status/323893593108516864</t>
  </si>
  <si>
    <t>✨Apollo✨Ⓜ</t>
  </si>
  <si>
    <t>Damn that's crazy prayers go out to the victims and families at the Boston Marathon 🙏 http://topsy.com/trackback?url=http%3A//twitter.com/yuk0n_cornelius/status/323893589648232449</t>
  </si>
  <si>
    <t>Jelisa Castrodale</t>
  </si>
  <si>
    <t>Good God. The Boston Marathon has spent 117 years bringing out the best in people. Today is heartbreaking in so many ways. http://topsy.com/trackback?url=http%3A//twitter.com/gordonshumway/status/323893593955786753</t>
  </si>
  <si>
    <t>If you're concerned about friends running the Boston marathon, track their number here: http://t.co/OtZBXikZ4K http://topsy.com/trackback?url=http%3A//twitter.com/emilysmithcnn/status/323893594425528320</t>
  </si>
  <si>
    <t>taylor</t>
  </si>
  <si>
    <t>the fact the bombing was at the boston marathon and it was dedicated to the sandy hook shooting makes me even more pissed off I hate society http://topsy.com/trackback?url=http%3A//twitter.com/avonsreason/status/323893595360878593</t>
  </si>
  <si>
    <t>RT @AP: BREAKING: Intelligence official: 2 more explosive devices found at Boston Marathon; being dismantled http://topsy.com/trackback?url=http%3A//twitter.com/cpsj/status/323893595008552960</t>
  </si>
  <si>
    <t>Ray Wert</t>
  </si>
  <si>
    <t>Boston police scanner says confirmed explosion at JFK library. (no injuries) (via @DavidKenner) http://topsy.com/trackback?url=http%3A//twitter.com/raywert/status/323893595008536576</t>
  </si>
  <si>
    <t>RT @AP BREAKING: Intelligence official: 2 more explosive devices found at Boston Marathon; being dismantled http://topsy.com/trackback?url=http%3A//twitter.com/erickweber/status/323893594954022913</t>
  </si>
  <si>
    <t>RachelAFisher</t>
  </si>
  <si>
    <t>RT @chrishams: Why do people do this? RT @Taylor_Soper: .@_BostonMarathon is a fake account. Disregard it. http://topsy.com/trackback?url=http%3A//twitter.com/rachelafisher/status/323893595713175552</t>
  </si>
  <si>
    <t>RT @ap: BREAKING: Intelligence official: 2 more explosive devices found at Boston Marathon; being dismantled http://topsy.com/trackback?url=http%3A//twitter.com/thesunchronicle/status/323893600482103297</t>
  </si>
  <si>
    <t>johnride</t>
  </si>
  <si>
    <t>bostonmarathon</t>
  </si>
  <si>
    <t>We're told the President has now called Boston Mayor Tom Menino and Mass Gov Deval Patrick to express concerns &amp;amp; offer admin aid http://topsy.com/trackback?url=http%3A//twitter.com/edhenrytv/status/323893605938905088</t>
  </si>
  <si>
    <t>WASHINGTON (AP) - Intelligence official: 2 more explosive devices found at Boston Marathon; being dismantled. http://topsy.com/trackback?url=http%3A//twitter.com/10tv/status/323893605766922241</t>
  </si>
  <si>
    <t>Our thoughts are with everyone in Boston. Sending love from all of us at Fab. http://topsy.com/trackback?url=http%3A//twitter.com/fab/status/323893604718366720</t>
  </si>
  <si>
    <t>The Boston Police Department reports: 2 dead, 22 injured in 2 explosions near the #BostonMarathon finish line. http://topsy.com/trackback?url=http%3A//twitter.com/citizentvkenya/status/323893602029801472</t>
  </si>
  <si>
    <t>Redoblan seguridad cerca del lugar donde hubo explosiones durante el Maratón de Bostón #bostonmarathon http://t.co/gpdEfN6fs5 http://topsy.com/trackback?url=http%3A//twitter.com/el_universal_mx/status/323893607100719105</t>
  </si>
  <si>
    <t>Marc Torrence</t>
  </si>
  <si>
    <t>Photo of the year from the Boston Globe. RT @MikeIsaac: first responders. http://t.co/QVtoRQpZD5 http://topsy.com/trackback?url=http%3A//twitter.com/marctorrence/status/323893608950411264</t>
  </si>
  <si>
    <t>RT @nytimes: New York Times is providing free, unlimited access to Boston explosion coverage on http://t.co/GUSKrN9sCm and its mobile apps. http://topsy.com/trackback?url=http%3A//twitter.com/redeyechicago/status/323893612557500417</t>
  </si>
  <si>
    <t>KEZI 9 NEWS</t>
  </si>
  <si>
    <t>RT @ap: BREAKING: Intelligence official: 2 more explosive devices found at Boston Marathon; being dismantled http://topsy.com/trackback?url=http%3A//twitter.com/kezi9/status/323893613119549442</t>
  </si>
  <si>
    <t>BREAKING NEWS -- AP: Intelligence official: 2 more explosive devices found at Boston Marathon; being dismantled. http://topsy.com/trackback?url=http%3A//twitter.com/mpoppel/status/323893618656038914</t>
  </si>
  <si>
    <t>People in Boston aren't even allowed to use mobile phones as it may set off another bomb. This is horrible:( #prayforboston http://topsy.com/trackback?url=http%3A//twitter.com/biebersrobot/status/323893615288000512</t>
  </si>
  <si>
    <t>El Mejor Equipo</t>
  </si>
  <si>
    <t>Listado de atletas Chapines de la Maratón de Boston. http://t.co/s0E6VAkFJ7 Vía @luisfer_gt http://topsy.com/trackback?url=http%3A//twitter.com/eudeportes/status/323893616172990464</t>
  </si>
  <si>
    <t>Arash Markazi</t>
  </si>
  <si>
    <t>Boston police say that 2 people are dead as a result of 2 explosions near the finish line of the Boston Marathon. At least 23 more injured. http://topsy.com/trackback?url=http%3A//twitter.com/arashmarkazi/status/323893621336199170</t>
  </si>
  <si>
    <t>RT @AP: BREAKING: Intelligence official: 2 more explosive devices found at Boston Marathon; being dismantled http://topsy.com/trackback?url=http%3A//twitter.com/ggpolitics/status/323893628751720448</t>
  </si>
  <si>
    <t>Explosiones en el maratón de Boston, esperemos y rezamos por el bienestar de todos q triste ver todo esto http://topsy.com/trackback?url=http%3A//twitter.com/adrianf007/status/323893630483968000</t>
  </si>
  <si>
    <t>Intelligence official: 2 more explosive devices found at Boston Marathon; being dismantled. -@AP http://topsy.com/trackback?url=http%3A//twitter.com/thetopstory_/status/323893628919500800</t>
  </si>
  <si>
    <t>#MaratónBoston | La policía de Boston confirma dos fallecidos y 23 heridos. Según reportes, las cifras podrían aumentar. http://topsy.com/trackback?url=http%3A//twitter.com/spherasports/status/323893631083753473</t>
  </si>
  <si>
    <t>Ian Gertler</t>
  </si>
  <si>
    <t>RT @michellelowe: Boston POLICE asking people on Social Media to tweet get out of the Boston Marathon area immediately. DO NOT STICK ARO ... http://topsy.com/trackback?url=http%3A//twitter.com/michellelowe/status/323893630718853121</t>
  </si>
  <si>
    <t>Shaley Sanders</t>
  </si>
  <si>
    <t>BPD: 2 dead, 23 injured in Boston Marathon Explosions. #Prayforboston#BostonMarathon#BREAKINGNEWS http://topsy.com/trackback?url=http%3A//twitter.com/shaleyjeanay/status/323893630005821442</t>
  </si>
  <si>
    <t>Jack Barakat</t>
  </si>
  <si>
    <t>RT @bryanEMB: My heart goes out to everyone affected today by the Boston marathon blasts. I hope your loved ones are alright. Be smart a ... http://topsy.com/trackback?url=http%3A//twitter.com/bryanemb/status/323893628076453888</t>
  </si>
  <si>
    <t>Juan Pablo Montoya</t>
  </si>
  <si>
    <t>It is awful what happened in Boston. Thought and Prayers for everyone affected. http://topsy.com/trackback?url=http%3A//twitter.com/jpmontoya/status/323893635034783744</t>
  </si>
  <si>
    <t>(AP) -- Intelligence official: 2 more explosive devices found at Boston Marathon; being dismantled. #fox5atl http://topsy.com/trackback?url=http%3A//twitter.com/fox5atlanta/status/323893632778248192</t>
  </si>
  <si>
    <t>Cody R. Barnett</t>
  </si>
  <si>
    <t>RT @staatsawards: Our thoughts and prayers go out to the Boston Marathon. We are all Bostonians today.@bostonmarathon http://topsy.com/trackback?url=http%3A//twitter.com/staatsawards/status/323893632358821889</t>
  </si>
  <si>
    <t>Whole Foods Market</t>
  </si>
  <si>
    <t>Our thoughts and prayers go out to those affected by today's Boston Marathon bombing. http://topsy.com/trackback?url=http%3A//twitter.com/wholefoods/status/323893638834814976</t>
  </si>
  <si>
    <t>41 Action News</t>
  </si>
  <si>
    <t>BREAKING: 2 more explosive devices found at Boston Marathon; being dismantled. http://topsy.com/trackback?url=http%3A//twitter.com/41actionnews/status/323893637048049664</t>
  </si>
  <si>
    <t>Cameron Gray</t>
  </si>
  <si>
    <t>I fell for the @/_BostonMarathon RT trickery - My fault for being that dumb - But, @Twitter @Safety, you need to suspend this account ASAP http://topsy.com/trackback?url=http%3A//twitter.com/cameron_gray/status/323893637173886977</t>
  </si>
  <si>
    <t>FAA: Immediate Flight Restriction Over Boston -WBZ Radio http://topsy.com/trackback?url=http%3A//twitter.com/petershankman/status/323893643675049984</t>
  </si>
  <si>
    <t>Kyle Clark</t>
  </si>
  <si>
    <t>RT @AP: BREAKING: Intelligence official: 2 more explosive devices found at Boston Marathon; being dismantled http://topsy.com/trackback?url=http%3A//twitter.com/kyleclark/status/323893640055382016</t>
  </si>
  <si>
    <t>KCRG</t>
  </si>
  <si>
    <t>WASHINGTON (AP) -- Intelligence official: 2 more explosive devices found at Boston Marathon; being dismantled. http://topsy.com/trackback?url=http%3A//twitter.com/kcrg/status/323893641196216320</t>
  </si>
  <si>
    <t>Sarah Baicker</t>
  </si>
  <si>
    <t>If these reports of police asking people to evacuate the city of Boston are true, they need to cancel tonight's B's-Sens game. http://topsy.com/trackback?url=http%3A//twitter.com/sbaickercsn/status/323893640307019776</t>
  </si>
  <si>
    <t>♡ Nisreen ♡</t>
  </si>
  <si>
    <t>RT @stratfordstorm: THEY JUST SAID THAT THE NEXT POSSIBLE BOMBING IS AT JFK LIBRARY IN BOSTON. IF YOU SEE THIS, RT SO PEOPLE KNOW TO SAY ... http://topsy.com/trackback?url=http%3A//twitter.com/stratfordstorm/status/323893640671936512</t>
  </si>
  <si>
    <t>Two people are reported dead and more than 20 injured after two explosions at the downtown finish line of the Boston Marathon. http://topsy.com/trackback?url=http%3A//twitter.com/supersportblitz/status/323893646522986496</t>
  </si>
  <si>
    <t>T4Y10R</t>
  </si>
  <si>
    <t>I have no idea, I'm in bed, lol. "@NoreigaStacks: @MethamphetaTEEN how's Boston weather" http://topsy.com/trackback?url=http%3A//twitter.com/methamphetateen/status/323712456906121216</t>
  </si>
  <si>
    <t>dennis hegstad</t>
  </si>
  <si>
    <t>Everyone send positive energy and thoughts to everyone effected by the explosion at the Boston Marathon. http://topsy.com/trackback?url=http%3A//twitter.com/dennishegstad/status/323893651090595841</t>
  </si>
  <si>
    <t>ALERT / BREAKING; WASHINGTON (AP) -- Intelligence official: 2 more explosive devices found at Boston Marathon; being dismantled. @FOX5 http://topsy.com/trackback?url=http%3A//twitter.com/newsgunner/status/323893649148616705</t>
  </si>
  <si>
    <t>RT @niggletbieber: do NOT drive through boston or take the subway right now! the emergency radio is buzzing with more possible bombs! RT ... http://topsy.com/trackback?url=http%3A//twitter.com/niggletbieber/status/323893648850841600</t>
  </si>
  <si>
    <t>BREAKING: Intelligence official: 2 more explosive devices found at Boston Marathon; being dismantled #tcot http://topsy.com/trackback?url=http%3A//twitter.com/slone/status/323893655607836672</t>
  </si>
  <si>
    <t>THERES BEEN A WARNING FOR EVERYONE IN BOSTON TO STAY AWAY FROM GARBAGE CANS PLEASE RT THIS TO SPREAD THE WORD http://topsy.com/trackback?url=http%3A//twitter.com/jan0skiansusa/status/323893655779811330</t>
  </si>
  <si>
    <t>Children's Hospital</t>
  </si>
  <si>
    <t>Our thoughts and prayers are with everyone at the Boston Marathon. http://topsy.com/trackback?url=http%3A//twitter.com/childrenspgh/status/323893655746269184</t>
  </si>
  <si>
    <t>Philippe Mathon</t>
  </si>
  <si>
    <t>Le NY Times dresse la première cartographie des explosions à Boston http://t.co/bEngffIKV7 http://topsy.com/trackback?url=http%3A//twitter.com/pmathon/status/323893658443214848</t>
  </si>
  <si>
    <t>Les Hinton</t>
  </si>
  <si>
    <t>A frozen, dreadful instant in Boston aftermath by John Tlumack @BGlobeSports: #bostonmarathon #boylstonst http://t.co/KPANx5KwVy http://topsy.com/trackback?url=http%3A//twitter.com/leshinton/status/323893656933249024</t>
  </si>
  <si>
    <t>Jo Garfein</t>
  </si>
  <si>
    <t>Calm, live coverage of #BostonMarathon events on Boston's NPR audio stream: http://t.co/pNkXbyvFMR http://topsy.com/trackback?url=http%3A//twitter.com/jopinionated/status/323893658787123200</t>
  </si>
  <si>
    <t>RT @mpoppel: BREAKING NEWS -- AP: Intelligence official: 2 more explosive devices found at Boston Marathon; being dismantled. http://topsy.com/trackback?url=http%3A//twitter.com/timwilliamscbs/status/323893661710577664</t>
  </si>
  <si>
    <t>High Tweets</t>
  </si>
  <si>
    <t>This blunt goes out to all the victims in Boston. http://topsy.com/trackback?url=http%3A//twitter.com/ispeakmarijuana/status/323893661282754562</t>
  </si>
  <si>
    <t>Daily Mirror</t>
  </si>
  <si>
    <t>Boston Marathon: Live updates as dozens injured following two explosions near to finishing line http://t.co/g1Q7bXwxeV http://topsy.com/trackback?url=http%3A//twitter.com/dailymirror/status/323893662352302082</t>
  </si>
  <si>
    <t>710 ESPN Seattle</t>
  </si>
  <si>
    <t>RT @AP: BREAKING: Intelligence official: 2 more explosive devices found at Boston Marathon; being dismantled http://topsy.com/trackback?url=http%3A//twitter.com/710espnseattle/status/323893666387197954</t>
  </si>
  <si>
    <t>Stephen Curry</t>
  </si>
  <si>
    <t>What's wrong with people man! An innocent event can't go without incident. Prayers for all in Boston and their families http://topsy.com/trackback?url=http%3A//twitter.com/stephencurry30/status/323893670271148034</t>
  </si>
  <si>
    <t>Richard Rosenblatt</t>
  </si>
  <si>
    <t>2 dead and 22 hurt at Boston Marathon; bombs. (story developing). Terrible.  http://t.co/TuuwochPBR http://topsy.com/trackback?url=http%3A//twitter.com/demandrichard/status/323893672498315264</t>
  </si>
  <si>
    <t>2 dead, 23 injured in Boston Marathon explosions...can't even believe this. #prayforboston http://t.co/twDkDeOwT8 http://topsy.com/trackback?url=http%3A//twitter.com/rayiopez/status/323893675102965760</t>
  </si>
  <si>
    <t>Isabelle Fuhrman</t>
  </si>
  <si>
    <t>Sending love to Boston #prayforboston http://topsy.com/trackback?url=http%3A//twitter.com/isabellefuhrman/status/323893676986228736</t>
  </si>
  <si>
    <t>Greytdog</t>
  </si>
  <si>
    <t>RT @AP: BREAKING: Intelligence official: 2 more explosive devices found at Boston Marathon; being dismantled http://topsy.com/trackback?url=http%3A//twitter.com/greytdog/status/323893679746064384</t>
  </si>
  <si>
    <t>Two more explosive devices found at Boston Marathon; being dismantled, say intelligence officials: AP #ht http://topsy.com/trackback?url=http%3A//twitter.com/httweets/status/323893684942802946</t>
  </si>
  <si>
    <t>Via @AP: Intelligence official: 2 more explosive devices found at Boston Marathon; being dismantled. http://topsy.com/trackback?url=http%3A//twitter.com/jesserodriguez/status/323893682103259136</t>
  </si>
  <si>
    <t>RT @emmaroller: RT @digg: .@nytimes mapped out where the explosions happened in Boston: (http://t.co/3LwQk69pkA) http://t.co/ps5YViu7jP http://topsy.com/trackback?url=http%3A//twitter.com/slate/status/323893685878140928</t>
  </si>
  <si>
    <t>Director of JFK Library says fire there is unrelated to Boston bombs. http://topsy.com/trackback?url=http%3A//twitter.com/drgrist/status/323893689334243328</t>
  </si>
  <si>
    <t>James Hohmann</t>
  </si>
  <si>
    <t>(AP) - Intelligence official: 2 more explosive devices found at Boston Marathon; being dismantled. http://topsy.com/trackback?url=http%3A//twitter.com/jameshohmann/status/323893686620540928</t>
  </si>
  <si>
    <t>Jon Days of Y'Orr</t>
  </si>
  <si>
    <t>I have Buffalo and Montreal fans who usually hate me Tweeting sincere thoughts of safety to Boston. Guess the world doesn't completely suck. http://topsy.com/trackback?url=http%3A//twitter.com/jonfdoy/status/323893688281481216</t>
  </si>
  <si>
    <t>The Garden Faithful</t>
  </si>
  <si>
    <t>Pray For Boston. http://topsy.com/trackback?url=http%3A//twitter.com/gardenfaithful/status/323893688159854594</t>
  </si>
  <si>
    <t>VIDEO // Momento de la explosión en el maratón de Boston http://t.co/N8RcYtWnKF http://topsy.com/trackback?url=http%3A//twitter.com/eluniversal/status/323893693935411201</t>
  </si>
  <si>
    <t>RT @AP_Ken_Thomas: WASHINGTON (AP) _ Intelligence official: 2 more explosive devices found at Boston Marathon; being dismantled. http://topsy.com/trackback?url=http%3A//twitter.com/jmartpolitico/status/323893693830545408</t>
  </si>
  <si>
    <t>787NewsNetwork</t>
  </si>
  <si>
    <t>La Administración Federal de Aviación bloquea el tráfico aereo por encima de Boston luego de las explosiones en el Maratón. http://topsy.com/trackback?url=http%3A//twitter.com/787newsnetwork/status/323893694291918848</t>
  </si>
  <si>
    <t>KFVS News</t>
  </si>
  <si>
    <t>WASHINGTON (AP) - Intelligence official: 2 more explosive devices found at Boston Marathon; being dismantled. http://topsy.com/trackback?url=http%3A//twitter.com/kfvsnews/status/323893700314947586</t>
  </si>
  <si>
    <t>paul tucker</t>
  </si>
  <si>
    <t>Monitoring events in Boston, Salem PD officers on regional NEMLEC team on stand by if needed. http://topsy.com/trackback?url=http%3A//twitter.com/chief_ptucker/status/323893700935704576</t>
  </si>
  <si>
    <t>Cutandjacked.com</t>
  </si>
  <si>
    <t>Thoughts are with those affected by the tragedy in Boston. http://topsy.com/trackback?url=http%3A//twitter.com/cutandjacked/status/323893700742758400</t>
  </si>
  <si>
    <t>Marc ||*||</t>
  </si>
  <si>
    <t>RT @diariARA: Vídeo: una càmera ha captat el moment exacte d'una de les explosions de Boston http://t.co/wA101GqFdH http://topsy.com/trackback?url=http%3A//www.ara.cat/mon/explosions-Boston_3_901739837.html</t>
  </si>
  <si>
    <t>RT @ap: BREAKING: Intelligence official: 2 more explosive devices found at Boston Marathon; being dismantled http://topsy.com/trackback?url=http%3A//twitter.com/blogsofwar/status/323893706044358657</t>
  </si>
  <si>
    <t>ಠ_ಠ</t>
  </si>
  <si>
    <t>looks as if Twitter has suspended the fake Boston Marathon account. http://topsy.com/trackback?url=http%3A//twitter.com/mikeisaac/status/323893706728022016</t>
  </si>
  <si>
    <t>jas</t>
  </si>
  <si>
    <t>If you live in or around Boston, be careful. http://t.co/ujuSL2Ey7c http://topsy.com/trackback?url=http%3A//twitter.com/biebertoronto/status/323893705759158273</t>
  </si>
  <si>
    <t>UNBELIEVABLE: Newtown families were in VIP section right by the Boston Marathon explosion. #PrayForBoston http://topsy.com/trackback?url=http%3A//twitter.com/michaelskolnik/status/323893710062485504</t>
  </si>
  <si>
    <t>RT @AP: BREAKING: Intelligence official: 2 more explosive devices found at Boston Marathon; being dismantled http://topsy.com/trackback?url=http%3A//twitter.com/carolinascanner/status/323893710674857984</t>
  </si>
  <si>
    <t>&amp;gt; Unidad anti terrorista de Boston: Se encontraron explosivos y dispositivos. Se ha desactivado una tercera bomba explosiva. http://topsy.com/trackback?url=http%3A//twitter.com/mlktoscl/status/323893707642372096</t>
  </si>
  <si>
    <t>Curtis</t>
  </si>
  <si>
    <t>RT @MichaelSkolnik: UNBELIEVABLE: Newtown families were in VIP section right by the Boston Marathon explosion. #PrayForBoston http://topsy.com/trackback?url=http%3A//twitter.com/michaelskolnik/status/323893710062485504</t>
  </si>
  <si>
    <t>Joe Forster</t>
  </si>
  <si>
    <t>The Boston Marathon Sherpa is up! 4am. Gotta get ready to cheer, ring my cow bell, and navigate Boston. #showtime http://topsy.com/trackback?url=http%3A//twitter.com/oregonbeav/status/323712519820693504</t>
  </si>
  <si>
    <t>BREAKING: Intelligence official: 2 more explosive devices found at Boston Marathon; being dismantled - @ap_ken_thomas http://topsy.com/trackback?url=http%3A//twitter.com/newsbreaker/status/323893713560551425</t>
  </si>
  <si>
    <t>Fatty</t>
  </si>
  <si>
    <t>Please do not make phone calls from or to Boston. Use text or social media. Concerns about phone detonation. Please retweet. http://topsy.com/trackback?url=http%3A//twitter.com/fattyftw/status/323893714311323648</t>
  </si>
  <si>
    <t>WASHINGTON (AP) _ Intelligence official: 2 more explosive devices found at Boston Marathon; being dismantled. http://topsy.com/trackback?url=http%3A//twitter.com/mpbnnews/status/323893711752818688</t>
  </si>
  <si>
    <t>Miguel Perez</t>
  </si>
  <si>
    <t>Guys keep the BostonMarathon runners in your prayers.Those people went to run and have a good time. TheyHad no idea that was going to happen http://topsy.com/trackback?url=http%3A//twitter.com/_pizzaa_/status/323893712646193152</t>
  </si>
  <si>
    <t>RT @AP: BREAKING: Intelligence official: 2 more explosive devices found at Boston Marathon; being dismantled. http://topsy.com/trackback?url=http%3A//twitter.com/arashmarkazi/status/323893717708730369</t>
  </si>
  <si>
    <t>UPDATE: 2 dead, 23 injured as 2 bombs explode near Boston Marathon finish line: http://t.co/drKHUV6QHB http://topsy.com/trackback?url=http%3A//twitter.com/cdnpress/status/323893718010699776</t>
  </si>
  <si>
    <t>#BOSTON La confusion saisit les secours et les participants du marathon de Boston, après les explosions [VIDEO] http://t.co/Ikd8faSyzB http://topsy.com/trackback?url=http%3A//twitter.com/francetvinfo/status/323893718916681728</t>
  </si>
  <si>
    <t>X92.9</t>
  </si>
  <si>
    <t>Sickening video of one of the Boston Marathon explosions. https://t.co/xq33wvNNLG  We'll keep you updated this afternoon -James/NB http://topsy.com/trackback?url=http%3A//twitter.com/x929/status/323893715846459392</t>
  </si>
  <si>
    <t>Peter Wolodarski</t>
  </si>
  <si>
    <t>RT “@AP: BREAKING: Intelligence official: 2 more explosive devices found at Boston Marathon; being dismantled” http://topsy.com/trackback?url=http%3A//twitter.com/pwolodarski/status/323893720258854912</t>
  </si>
  <si>
    <t>RT @AP_Ken_Thomas: WASHINGTON (AP) _ Intelligence official: 2 more explosive devices found at Boston Marathon; being dismantled. http://topsy.com/trackback?url=http%3A//twitter.com/katiezez/status/323893721944973313</t>
  </si>
  <si>
    <t>marie myung-ok lee</t>
  </si>
  <si>
    <t>Boston needs blood donors~ http://t.co/Bxbr8SuNrf http://topsy.com/trackback?url=http%3A//twitter.com/mariemyungoklee/status/323893720674074624</t>
  </si>
  <si>
    <t>RT @stephen_taylor: Was explosive device placed in mailbox at the Boston Marathon? http://t.co/Hxq8eqFjE5</t>
  </si>
  <si>
    <t>Rob B.</t>
  </si>
  <si>
    <t>Stuff like this Boston disaster balances out your own menial shit - I felt pretty sorry for myself a couple of hours ago - Not now. http://topsy.com/trackback?url=http%3A//twitter.com/_rob_b/status/323893723970809856</t>
  </si>
  <si>
    <t>WETM-TV</t>
  </si>
  <si>
    <t>#BreakingNewsUpdate  Intelligence official: 2 more explosive devices found at Boston Marathon; being dismantled. http://topsy.com/trackback?url=http%3A//twitter.com/wetm18news/status/323893725052952576</t>
  </si>
  <si>
    <t>WTF is wrong with people? Planting bombs at the BostonMarathon?   smh http://topsy.com/trackback?url=http%3A//twitter.com/ncmikie/status/323893727179464705</t>
  </si>
  <si>
    <t>Annie McClallen</t>
  </si>
  <si>
    <t>New York Knicks not looking beyond first-round playoff matchup vs. Boston Celtics - NBA News | FOX Sports.. http://t.co/kBiHP3mKdQ http://topsy.com/trackback?url=http%3A//twitter.com/anntisports/status/323712535033442304</t>
  </si>
  <si>
    <t>UPDATE: Intelligence official: 2 more explosive devices found at Boston Marathon; being dismantled. -AP http://topsy.com/trackback?url=http%3A//twitter.com/suntimes/status/323893730711068673</t>
  </si>
  <si>
    <t>RT @AP: BREAKING: Intelligence official: 2 more explosive devices found at Boston Marathon; being dismantled http://topsy.com/trackback?url=http%3A//twitter.com/raniakhalek/status/323893728521625602</t>
  </si>
  <si>
    <t>Johnny Vegas</t>
  </si>
  <si>
    <t>Hands and prayers across the ocean to those poor people in Boston. Tragic outcome to an event designed purely to bring nations together http://topsy.com/trackback?url=http%3A//twitter.com/johnnyvegasreal/status/323893729821868032</t>
  </si>
  <si>
    <t>ellllllla</t>
  </si>
  <si>
    <t>RIP to the two people that have died in Boston.. #prayforboston 🙏🙏 http://topsy.com/trackback?url=http%3A//twitter.com/ellahandleyx/status/323893729888976896</t>
  </si>
  <si>
    <t>Mo Guwop</t>
  </si>
  <si>
    <t>I'm just waiting to see somebody put the Surprised Patrick picture on the Boston bombing I know its coming http://topsy.com/trackback?url=http%3A//twitter.com/motheripper/status/323893733089222657</t>
  </si>
  <si>
    <t>Latest: 2 explosions at the #BostonMarathon have killed 2 and 22 injured according to police in Boston. More: http://t.co/BnlQYUn8cL http://topsy.com/trackback?url=http%3A//twitter.com/wbalradio/status/323893733642891267</t>
  </si>
  <si>
    <t>Lebanese Problems</t>
  </si>
  <si>
    <t>Lebanese are well aware of how it feels to be bombed and terrorized, we feel your pain Boston. #PrayForBoston #PrayForLebanon 🙏 http://topsy.com/trackback?url=http%3A//twitter.com/lebaneseproblem/status/323893736088141824</t>
  </si>
  <si>
    <t>My prayers go out to the people of Boston. May God comfort &amp;amp; protect everyone! #PrayforBoston http://topsy.com/trackback?url=http%3A//twitter.com/hatie123/status/323893739833671680</t>
  </si>
  <si>
    <t>John Da Kid</t>
  </si>
  <si>
    <t>Horrible Joke RT @BasedPaco: Boston has a B in it so does Bomb http://topsy.com/trackback?url=http%3A//twitter.com/john_da_kid/status/323893741343625218</t>
  </si>
  <si>
    <t>RT @AP</t>
  </si>
  <si>
    <t>Martin Bashir</t>
  </si>
  <si>
    <t>Boston PD: 2 dead 23 injured in explosion at #BostonMarathon http://topsy.com/trackback?url=http%3A//twitter.com/bashirlive/status/323893743449157633</t>
  </si>
  <si>
    <t>♕Miss iPromote♕</t>
  </si>
  <si>
    <t>Fucked up  situation in Boston! http://topsy.com/trackback?url=http%3A//twitter.com/ipromote89/status/323893742174081026</t>
  </si>
  <si>
    <t>Jared Dubin</t>
  </si>
  <si>
    <t>RT @AP: BREAKING: Intelligence official: 2 more explosive devices found at Boston Marathon; being dismantled http://topsy.com/trackback?url=http%3A//twitter.com/jadubin5/status/323893743474335745</t>
  </si>
  <si>
    <t>JD Schroeder</t>
  </si>
  <si>
    <t>RT @WHAS11Maggie: Powerful pic out of Boston RT @ODPChairman: First responders.  Amazing. http://t.co/kMH3qryUD4 http://topsy.com/trackback?url=http%3A//twitter.com/whas11maggie/status/323893743235264512</t>
  </si>
  <si>
    <t>#BREAKING - WASHINGTON (AP) - Intelligence official: 2 more explosive devices found at Boston Marathon; being dismantled. http://topsy.com/trackback?url=http%3A//twitter.com/6abc/status/323893746817183744</t>
  </si>
  <si>
    <t>The bomb went off in Boston when people were doing a marathon for the Newtown vicitms this is disgusting. I'm horrified. #Prayforboston http://topsy.com/trackback?url=http%3A//twitter.com/mylifeisselg/status/323893747979001856</t>
  </si>
  <si>
    <t>CBS 6 Albany - WRGB</t>
  </si>
  <si>
    <t>From AP - Intelligence official: 2 more explosive devices found at Boston Marathon; being dismantled. #bostonmarathon http://topsy.com/trackback?url=http%3A//twitter.com/cbs6albany/status/323893745105895425</t>
  </si>
  <si>
    <t>Dicarrio J</t>
  </si>
  <si>
    <t>RT @AmbitiousBeyond: Not one single day should be taking for granted...Not one!#Prayers#Bostonmarathon http://topsy.com/trackback?url=http%3A//twitter.com/riofire006/status/323893748645900288</t>
  </si>
  <si>
    <t>Ishaan Tharoor</t>
  </si>
  <si>
    <t>RT @AP BREAKING: Intelligence official: 2 more explosive devices found at Boston Marathon; being dismantled http://topsy.com/trackback?url=http%3A//twitter.com/ishaantharoor/status/323893751082782721</t>
  </si>
  <si>
    <t>John F'n Cohl</t>
  </si>
  <si>
    <t>RT @SweetBoxTruck: .RT @Feliciafied: .@_BostonMarathon is a fraudulent account asking for $$! Don't engage with them, that kind of evil  ... http://topsy.com/trackback?url=http%3A//twitter.com/j_cohl/status/323893749480566785</t>
  </si>
  <si>
    <t>Intelligence official: 2 more explosive devices found at Boston Marathon; being dismantled http://topsy.com/trackback?url=http%3A//twitter.com/kstp/status/323893753922330624</t>
  </si>
  <si>
    <t>RT @AP: BREAKING: Intelligence official: 2 more explosive devices found at Boston Marathon; being dismantled http://topsy.com/trackback?url=http%3A//twitter.com/katykatopodis/status/323893759764987905</t>
  </si>
  <si>
    <t>This is so sad. Nobody should have to go through this. My heart and prayers go to you Boston. #prayforboston http://t.co/Al0mROTFOH http://topsy.com/trackback?url=http%3A//twitter.com/quirkycloud_/status/323893756552179712</t>
  </si>
  <si>
    <t>RAJSHAWN SCOTT</t>
  </si>
  <si>
    <t>National AnthemWhitney Houston: http://t.co/oadSyXwh66 God bless all those affected by the bombs explode BostonMarathon #PrayForOurCountry http://topsy.com/trackback?url=http%3A//twitter.com/justsaypleasedc/status/323893757462343680</t>
  </si>
  <si>
    <t>Joker</t>
  </si>
  <si>
    <t>@DBCOOPA @/_BostonMarathon http://topsy.com/trackback?url=http%3A//twitter.com/shadow__creeper/status/323893760310251521</t>
  </si>
  <si>
    <t>Boston Marathon explosions: Raw video shows second explosion http://t.co/uiBIPJh0rO http://topsy.com/trackback?url=http%3A//www.nola.com/sports/index.ssf/2013/04/boston_marathon_explosions_raw.html</t>
  </si>
  <si>
    <t>GRAPHIC: Video of Boston Marathon explosions (LIVE UPDATES) http://t.co/cIF2L8SPoR http://topsy.com/trackback?url=http%3A//twitter.com/huffpostcrime/status/323893768304619520</t>
  </si>
  <si>
    <r>
      <t xml:space="preserve">(</t>
    </r>
    <r>
      <rPr>
        <sz val="11"/>
        <color rgb="FF000000"/>
        <rFont val="Droid Sans Fallback"/>
        <family val="2"/>
        <charset val="1"/>
      </rPr>
      <t xml:space="preserve">っ◔◡◔</t>
    </r>
    <r>
      <rPr>
        <sz val="11"/>
        <color rgb="FF000000"/>
        <rFont val="Calibri"/>
        <family val="2"/>
        <charset val="1"/>
      </rPr>
      <t xml:space="preserve">)</t>
    </r>
    <r>
      <rPr>
        <sz val="11"/>
        <color rgb="FF000000"/>
        <rFont val="Droid Sans Fallback"/>
        <family val="2"/>
        <charset val="1"/>
      </rPr>
      <t xml:space="preserve">っ ♥ </t>
    </r>
    <r>
      <rPr>
        <sz val="11"/>
        <color rgb="FF000000"/>
        <rFont val="Calibri"/>
        <family val="2"/>
        <charset val="1"/>
      </rPr>
      <t xml:space="preserve">Zen</t>
    </r>
  </si>
  <si>
    <t>The people in the Boston Marathon were running for the lost lives at Sandy Hook and were bombed. #prayforboston http://topsy.com/trackback?url=http%3A//twitter.com/1digooglezayn/status/323893768434622464</t>
  </si>
  <si>
    <t>Informa Associated Press que al menos otros dos artefactos explosivos fueron encontrados y desmantelados en la zona del Maratón de Boston http://topsy.com/trackback?url=http%3A//twitter.com/cobostv/status/323893768212340736</t>
  </si>
  <si>
    <t>The Harvard Crimson</t>
  </si>
  <si>
    <t>Email The Crimson at news@thecrimson.com with information about Harvard affiliates at the Boston Marathon. http://topsy.com/trackback?url=http%3A//twitter.com/thecrimson/status/323893773421658112</t>
  </si>
  <si>
    <t>Se reportan 2 explosiones en la línea de meta del Maratón de Boston http://t.co/APfgxOLTdw http://topsy.com/trackback?url=http%3A//twitter.com/lasillarota/status/323893770921861121</t>
  </si>
  <si>
    <t>catherine</t>
  </si>
  <si>
    <t>RT @bieberindahouse: IF YOU'RE FROM BOSTON GO TO THE NEAREST HOSPITAL AND DONATE BLOOD. IF YOU'RE UNDER 18 BRING A PARENT. IT COULD SAVE ... http://topsy.com/trackback?url=http%3A//twitter.com/bieberindahouse/status/323893775208439809</t>
  </si>
  <si>
    <t>Sarah Rafferty</t>
  </si>
  <si>
    <t>Sending all my thoughts and prayers to Boston. http://topsy.com/trackback?url=http%3A//twitter.com/sarahgrafferty/status/323893782145802240</t>
  </si>
  <si>
    <t>Daniel Schwarz</t>
  </si>
  <si>
    <t>@AmberCadabra Full ACK. Especially from the fake account _bostonmarathon with only 3 f***ing tweets. #wtf #bostonmarathon http://topsy.com/trackback?url=http%3A//twitter.com/schwarzd/status/323893781315342336</t>
  </si>
  <si>
    <t>RT @nycjim: RT @digg: .@NYtimes mapped out where the explosions happened in Boston: (http://t.co/anMk6TQQ6y) http://t.co/OZLnBs1Mjt http://topsy.com/trackback?url=http%3A//twitter.com/whpresscorps/status/323893785799032832</t>
  </si>
  <si>
    <t>Rhonda Koenig</t>
  </si>
  <si>
    <t>RT @mpoppel BREAKING NEWS -- AP: Intelligence official: 2 more explosive devices found at Boston Marathon; being dismantled. http://topsy.com/trackback?url=http%3A//twitter.com/rhondako/status/323893785111175168</t>
  </si>
  <si>
    <t>robertliefeld</t>
  </si>
  <si>
    <t>Thoughts and prayers to everyone in Boston and ball connected to those suffering. http://topsy.com/trackback?url=http%3A//twitter.com/robertliefeld/status/323893783861276673</t>
  </si>
  <si>
    <t>scruffy Campbell</t>
  </si>
  <si>
    <t>RT @BillingeB: RT .@_BostonMarathon: For every retweet we receive we will donate $1.00 to the #BostonMarathon victims #PrayForBoston http://topsy.com/trackback?url=http%3A//twitter.com/mybarkmail01/status/323893784532365312</t>
  </si>
  <si>
    <t>Boston PD are tell people to stay away from The Boston marathon area AND the JFK library. Retweet guys http://topsy.com/trackback?url=http%3A//twitter.com/chasercentral/status/323893787296407553</t>
  </si>
  <si>
    <t>AP:  Intelligence official: 2 more explosive devices found at Boston Marathon; being dismantled. http://topsy.com/trackback?url=http%3A//twitter.com/wbaldash/status/323893789645217792</t>
  </si>
  <si>
    <t>UPDATED: Two dead, dozens injured following Boston explosions http://t.co/8gLLnsI2DJ http://topsy.com/trackback?url=http%3A//twitter.com/cp24/status/323893791004172289</t>
  </si>
  <si>
    <t>Hend</t>
  </si>
  <si>
    <t>@NYTimes maps out explosion locations in Boston http://t.co/5c0Hk1WLCf via @Digg @AntDeRosa http://topsy.com/trackback?url=http%3A//twitter.com/libyaliberty/status/323893793638207488</t>
  </si>
  <si>
    <t>Chris Stewart</t>
  </si>
  <si>
    <t>#BREAKING: @AP BREAKING: Intelligence official: 2 more explosive devices found at Boston Marathon; being dismantled http://topsy.com/trackback?url=http%3A//twitter.com/cstewnews/status/323893794942631936</t>
  </si>
  <si>
    <t>Alex DiPrato 7News</t>
  </si>
  <si>
    <t>AP: 2 more explosive devices found at Boston Marathon; being disabled. http://topsy.com/trackback?url=http%3A//twitter.com/alexdiprato/status/323893795022331904</t>
  </si>
  <si>
    <t>FOX Carolina News</t>
  </si>
  <si>
    <t>RT @AP: BREAKING: Intelligence official: 2 more explosive devices found at Boston Marathon; being dismantled. http://t.co/80PJShI2ku http://topsy.com/trackback?url=http%3A//twitter.com/foxcarolinanews/status/323893796427419648</t>
  </si>
  <si>
    <t>#prayforboston Get updates by following @KISS108 on Twitter and listening to KISS 108 Boston on iHeartRadio: http://t.co/LzB6ZfoF7N http://topsy.com/trackback?url=http%3A//twitter.com/iheartradio/status/323893800948867072</t>
  </si>
  <si>
    <t>VilaWeb</t>
  </si>
  <si>
    <t>[VÍDEOS] Dues explosions causen nombrosos ferits a la línia d'arribada de la marató de Boston http://t.co/YXRdI3NcUZ http://topsy.com/trackback?url=http%3A//twitter.com/vilaweb/status/323893799191445505</t>
  </si>
  <si>
    <t>Intelligence official: 2 more explosive devices found at Boston Marathon; being dismantled. http://topsy.com/trackback?url=http%3A//twitter.com/kfinews/status/323893804337881089</t>
  </si>
  <si>
    <t>stevie johnson is retarded. RTing a "pray for boston" tweet when 2 weeks ago he was saying north korea should bomb foxboro. piece of shit. http://topsy.com/trackback?url=http%3A//twitter.com/loyalx3andrea/status/323893806560854018</t>
  </si>
  <si>
    <t>RT @jrvanderwall: for those who are trying to locate people @ boston, runners still on the course have been re-routed to Boston U. pleas ... http://topsy.com/trackback?url=http%3A//twitter.com/jrvanderwall/status/323893803847139329</t>
  </si>
  <si>
    <t>Amanda Wills</t>
  </si>
  <si>
    <t>RT @MatthewKnell: .@_Bostonmarathon has been suspended - thanks Twitter and everyone who marked as spam http://topsy.com/trackback?url=http%3A//twitter.com/matthewknell/status/323893807089319936</t>
  </si>
  <si>
    <t>RT @AP: BREAKING: Intelligence official: 2 more explosive devices found at Boston Marathon; being dismantled http://topsy.com/trackback?url=http%3A//twitter.com/krisketz/status/323893809165524992</t>
  </si>
  <si>
    <t>John Heilprin</t>
  </si>
  <si>
    <t>BREAKING: Intelligence official: 2 more explosive devices found at Boston Marathon; being dismantled, @AP colleagues report http://topsy.com/trackback?url=http%3A//twitter.com/johnheilprin/status/323893811015192577</t>
  </si>
  <si>
    <t>T. Harv Eker</t>
  </si>
  <si>
    <t>Sending love and light to the people of Boston and anyone affected by this horrid act of violence. http://topsy.com/trackback?url=http%3A//twitter.com/t_harv_eker/status/323893810235076609</t>
  </si>
  <si>
    <t>WASHINGTON (AP) -- Intelligence official: 2 more explosive devices found at Boston Marathon; being dismantled. http://topsy.com/trackback?url=http%3A//twitter.com/wdrbnews/status/323893808381169665</t>
  </si>
  <si>
    <t>Mark Snooks</t>
  </si>
  <si>
    <t>Can't believe someone has made a fake profile pretending to be the Bostonmarathon to get retweets your as sick as the people with the bombs! http://topsy.com/trackback?url=http%3A//twitter.com/snooksy01/status/323893807735250945</t>
  </si>
  <si>
    <t>Scene at Boston Marathon explosion: photo courtesy Dan Lampariello. Live blog: http://t.co/rCfe7P4JyR http://t.co/zoYlrjTnAs http://topsy.com/trackback?url=http%3A//twitter.com/cnnbrk/status/323893814265794561</t>
  </si>
  <si>
    <t>#ATLETISMO Imagen de la zona de meta tras las explosiones en la Maratón de Boston http://t.co/Waj3XO8pVd http://topsy.com/trackback?url=http%3A//twitter.com/td_deportes/status/323893817914843136</t>
  </si>
  <si>
    <t>Rahm Emanuel</t>
  </si>
  <si>
    <t>Our thoughts and prayers are with the City of Boston, and the runners and spectators who were injured. http://topsy.com/trackback?url=http%3A//twitter.com/rahmemanuel/status/323893823338078211</t>
  </si>
  <si>
    <t>Oh God. RT @AP_Ken_Thomas: WASHINGTON (AP) _ Intelligence official: 2 more explosive devices found at Boston Marathon; being dismantled. http://topsy.com/trackback?url=http%3A//twitter.com/nerdywonka/status/323893820846641152</t>
  </si>
  <si>
    <t>Jayhawk Nation</t>
  </si>
  <si>
    <t>Prayers go out to the families impacted by the explosions at the Boston Marathon. God Bless http://topsy.com/trackback?url=http%3A//twitter.com/redandblue_ku/status/323893823002509312</t>
  </si>
  <si>
    <t>Sergio Murillo Abad</t>
  </si>
  <si>
    <t>“@AP: BREAKING: Intelligence official: 2 more explosive devices found at Boston Marathon; being dismantled” #maratondeboston #Boston http://topsy.com/trackback?url=http%3A//twitter.com/sergio_murillo/status/323893821861666816</t>
  </si>
  <si>
    <t>Periódico Excélsior</t>
  </si>
  <si>
    <t>Varios mexicanos participaron en el maratón de Boston, se desconoce si alguno de ellos resultó afectado. http://t.co/ULqpYDGhd3 http://topsy.com/trackback?url=http%3A//twitter.com/excelsior_mex/status/323893828274774017</t>
  </si>
  <si>
    <t>mar†in broda</t>
  </si>
  <si>
    <t>I can't believe what happened in Boston, there are some sick people in this world #prayforboston http://topsy.com/trackback?url=http%3A//twitter.com/martinbroda/status/323893824265015296</t>
  </si>
  <si>
    <t>Hayes Brown</t>
  </si>
  <si>
    <t>RT @ishaantharoor: RT @AP BREAKING: Intelligence official: 2 more explosive devices found at Boston Marathon; being dismantled http://topsy.com/trackback?url=http%3A//twitter.com/hayesbrown/status/323893826932572161</t>
  </si>
  <si>
    <t>Rana Jawad</t>
  </si>
  <si>
    <t>RT @chrishams: Why do people do this? RT @Taylor_Soper: .@_BostonMarathon is a fake account. Disregard it. http://topsy.com/trackback?url=http%3A//twitter.com/rana_j01/status/323893825573646337</t>
  </si>
  <si>
    <t>Thomas Page McBee</t>
  </si>
  <si>
    <t>BPD says stay away from Boston Marathon area and JFK library. Spread the word. http://topsy.com/trackback?url=http%3A//twitter.com/thomaspagemcbee/status/323893829365280768</t>
  </si>
  <si>
    <t>Carl Warner</t>
  </si>
  <si>
    <t>RT @Amquinta: Boston PD is saying to stay away from the area. Seriously help these guys out. #prayersforboston http://topsy.com/trackback?url=http%3A//twitter.com/amquinta/status/323893830673911808</t>
  </si>
  <si>
    <t>UPDATE on #breaking story out of Boston: 28 people hurt after explosions at marathon. Death toll still at 2. http://topsy.com/trackback?url=http%3A//twitter.com/news1130radio/status/323893835363127296</t>
  </si>
  <si>
    <t>Hakan Celik</t>
  </si>
  <si>
    <t>Boston'da patlamaya hazır 2 bomba daha bulundu... http://topsy.com/trackback?url=http%3A//twitter.com/hakanchelik/status/323893835279265792</t>
  </si>
  <si>
    <t>President Obama called Boston Mayor Tom Menino &amp;amp; MA. Governor Deval Patrick to express concern for those injured at #bostonmarathon. http://topsy.com/trackback?url=http%3A//twitter.com/williamsjon/status/323893834289401858</t>
  </si>
  <si>
    <t>Dick Gyrd Mulletti</t>
  </si>
  <si>
    <t>Bombing in Boston or Rihanna concert being canceled? What y'all care about more? http://topsy.com/trackback?url=http%3A//twitter.com/bangcrooksnow/status/323893834574622722</t>
  </si>
  <si>
    <t>richie</t>
  </si>
  <si>
    <t>Update: I’ve heard they are shutting bridges down in and around Boston. Do not make plans to come into Boston today. #prayforboston http://topsy.com/trackback?url=http%3A//twitter.com/richieofficial/status/323893832670404608</t>
  </si>
  <si>
    <t>the people running in the boston marathon were running for children who lost their lives and their race was bombed i'm crying so hard http://topsy.com/trackback?url=http%3A//twitter.com/ecstazarry/status/323893836323622913</t>
  </si>
  <si>
    <t>Tity Boi (2 Chainz)</t>
  </si>
  <si>
    <t>Yooo prayers go out to Boston ,,,, explosion at a marathon is the last thing u think is gonna happen http://topsy.com/trackback?url=http%3A//twitter.com/2chainz/status/323893836785012737</t>
  </si>
  <si>
    <t>E A BOATE KISS JA ESQUECERAM NÉ SEUS FILHO DA PUTA ???? AGORA É SÓ BOSTON BOSTON #AINDA #DÓI http://topsy.com/trackback?url=http%3A//twitter.com/gui_pangua/status/323893838869585920</t>
  </si>
  <si>
    <t>Bryce Covert</t>
  </si>
  <si>
    <t>RT @AlyssaRosenberg: Boston Marathon has been a key site of feminist battles and disability rights advocacy: http://t.co/PPWU0xE2Up http://topsy.com/trackback?url=http%3A//twitter.com/brycecovert/status/323893840568270848</t>
  </si>
  <si>
    <t>Eryn Davis</t>
  </si>
  <si>
    <t>RT @kaylacille: .@_BostonMarathon is not an account officially affiliated with #BostonMarathon. Awful person taking advantage of the sit ... http://topsy.com/trackback?url=http%3A//twitter.com/daveysaginger/status/323893837347037185</t>
  </si>
  <si>
    <t>Patrick Chovanec</t>
  </si>
  <si>
    <t>RT @ap BREAKING: Intelligence official: 2 more explosive devices found at Boston Marathon; being dismantled http://topsy.com/trackback?url=http%3A//twitter.com/prchovanec/status/323893842015289344</t>
  </si>
  <si>
    <t>Explosión en Boston  http://t.co/bzSQycID6s</t>
  </si>
  <si>
    <t>AP BREAKING: Intelligence official: 2 more explosive devices found at Boston Marathon; being dismantled. http://topsy.com/trackback?url=http%3A//twitter.com/kakenews/status/323893845731442688</t>
  </si>
  <si>
    <t>American Atheists</t>
  </si>
  <si>
    <t>If you are in Boston (or even if you're not), please consider donating blood to the @RedCross. Let's hope the explosions were not deliberate http://topsy.com/trackback?url=http%3A//twitter.com/americanatheist/status/323893847883128832</t>
  </si>
  <si>
    <t>AP Politics</t>
  </si>
  <si>
    <t>Intelligence official: 2 more explosive devices found at Boston Marathon; being dismantled</t>
  </si>
  <si>
    <t>@MPRnews: Boston police: 2 dead, 22 injured after two explosions occurred near Boston Marathon finish line. http://t.co/047Q8xGP5W http://topsy.com/trackback?url=http%3A//twitter.com/gullyking82/status/323893852647870465</t>
  </si>
  <si>
    <t>Update RT @AP BREAKING: Intelligence official: 2 more explosive devices found at Boston Marathon; being dismantled http://topsy.com/trackback?url=http%3A//twitter.com/wsbtv/status/323893857215471616</t>
  </si>
  <si>
    <t>#BREAKING: AP: Intelligence officials say 2 more explosive devices found at Boston Marathon; being dismantled http://topsy.com/trackback?url=http%3A//twitter.com/am640/status/323893857039306754</t>
  </si>
  <si>
    <t>Kiyoshi Erik Muto</t>
  </si>
  <si>
    <t>Stay strong Boston. http://topsy.com/trackback?url=http%3A//twitter.com/kiyoshimuto/status/323893858612166656</t>
  </si>
  <si>
    <t>Kartikeya Singh</t>
  </si>
  <si>
    <t>RT @swati_h: Cc @KartikeyaSingh "@DigitalRoyalty If u know anyone running the BostonMarathon, see where they last checked-in here http:/ ... http://topsy.com/trackback?url=http%3A//twitter.com/kartikeyasingh/status/323893859509735426</t>
  </si>
  <si>
    <t>Fox Sports Brasil</t>
  </si>
  <si>
    <t>URGENTE! Explosões deixam vários feridos no fim da maratona de Boston: http://t.co/pqsxHHkbij http://topsy.com/trackback?url=http%3A//twitter.com/foxsports_br/status/323893870217793536</t>
  </si>
  <si>
    <t>Mark Albert</t>
  </si>
  <si>
    <t>MORE: @AP: Intelligence official: 2 more explosive devices found at Boston Marathon; being dismantled #BostonMarathonExplosion http://topsy.com/trackback?url=http%3A//twitter.com/malbertkstp/status/323893869580259330</t>
  </si>
  <si>
    <t>(AP) -- Intelligence official: 2 more explosive devices found at Boston Marathon; being dismantled. http://topsy.com/trackback?url=http%3A//twitter.com/fox29philly/status/323893878077943808</t>
  </si>
  <si>
    <t>Fabienne Sintes</t>
  </si>
  <si>
    <t>Oh boy. RT “@mpoppel: BREAKING NEWS -- AP: Intelligence official: 2 more explosive devices found at Boston Marathon; being dismantled.” http://topsy.com/trackback?url=http%3A//twitter.com/fabsintes/status/323893876110802945</t>
  </si>
  <si>
    <t>Ron Fournier</t>
  </si>
  <si>
    <t>Wow RT @wjlester: ¶ WASHINGTON (AP) _ Intelligence official: 2 more explosive devices found at Boston Marathon; being dismantled. http://topsy.com/trackback?url=http%3A//twitter.com/ron_fournier/status/323893874932199425</t>
  </si>
  <si>
    <t>Chris LeRoux</t>
  </si>
  <si>
    <t>RT @intelligencer: WASHINGTON (AP)  - Intelligence official: 2 more explosive devices found at Boston Marathon; being dismantled http://topsy.com/trackback?url=http%3A//twitter.com/intelligencer/status/323893874793791490</t>
  </si>
  <si>
    <t>Jay™</t>
  </si>
  <si>
    <t>Thoughts and prayers go out to everyone in the great city of Boston right now. #staysafe http://topsy.com/trackback?url=http%3A//twitter.com/jayyyaria/status/323893882389676032</t>
  </si>
  <si>
    <t>Colleen Ballinger</t>
  </si>
  <si>
    <t>Why? :( that's the only thing running through my head right now.  Everyone pray for Boston. http://topsy.com/trackback?url=http%3A//twitter.com/colleenb123/status/323893884923047936</t>
  </si>
  <si>
    <t>Intelligence official: 2 more explosive devices found at Boston Marathon; being dismantled. per @AP http://topsy.com/trackback?url=http%3A//twitter.com/wgbhnews/status/323893885606715393</t>
  </si>
  <si>
    <t>Blair Miller</t>
  </si>
  <si>
    <t>From AP: Intelligence official: 2 more explosive devices found at Boston Marathon; being dismantled. http://topsy.com/trackback?url=http%3A//twitter.com/blairmiller9/status/323893885409579008</t>
  </si>
  <si>
    <t>Charlotte Williams</t>
  </si>
  <si>
    <t>RT @MatthewKnell: .@_Bostonmarathon has been suspended - thanks Twitter and everyone who marked as spam http://topsy.com/trackback?url=http%3A//twitter.com/williamsce/status/323893882939117569</t>
  </si>
  <si>
    <t>wsls</t>
  </si>
  <si>
    <t>Associated Press cites U.S. Intelligence official, who says 2 more explosive devices found at Boston Marathon and are being dismantled. http://topsy.com/trackback?url=http%3A//twitter.com/wsls/status/323893887414452225</t>
  </si>
  <si>
    <t>FOX 12 Oregon KPTV</t>
  </si>
  <si>
    <t>2 more explosive devices found at Boston Marathon; being dismantled. - @AP, citing intelligence official http://topsy.com/trackback?url=http%3A//twitter.com/fox12oregon/status/323893893194207233</t>
  </si>
  <si>
    <t>Clarissa</t>
  </si>
  <si>
    <t>My heart goes out to the people in Boston. Such a terrible tragedy. Why must some people be filled with so much hatred and evilness? http://topsy.com/trackback?url=http%3A//twitter.com/clarissa373/status/323893897669537792</t>
  </si>
  <si>
    <t>Carrie Hackney</t>
  </si>
  <si>
    <t>Prayers for Boston 🙏💙 http://topsy.com/trackback?url=http%3A//twitter.com/cphackney/status/323893898768420865</t>
  </si>
  <si>
    <t>RT @LASD_News: #LASD Heightened Alert after Boston Marathon Explosions. As always: 'If You See Something, Say Something' http://t.co/fKN ... http://topsy.com/trackback?url=http%3A//twitter.com/lasd_news/status/323893897518534656</t>
  </si>
  <si>
    <t>Sam C &amp; Kingsland ♡</t>
  </si>
  <si>
    <t>RT @weyheyskip: IF YOU LIVE IN BOSTON STAY OFF OF YOUR PHONES IT COULD TRIGGER ANOTHER BOMB PLEASE SPREAD IT AROUND http://topsy.com/trackback?url=http%3A//twitter.com/weyheyskip/status/323893898286084096</t>
  </si>
  <si>
    <t>Dr. Mark Drapeau</t>
  </si>
  <si>
    <t>Counterterrorism officials tell NBC News that there were multiple explosive devices in Boston, "at least" two; DC nat'l monuments on alert. http://topsy.com/trackback?url=http%3A//twitter.com/cheeky_geeky/status/323893900823629826</t>
  </si>
  <si>
    <t>Jerry Revish</t>
  </si>
  <si>
    <t>Intelligence official: 2 more explosive devices found at Boston Marathon; being dismantled. http://topsy.com/trackback?url=http%3A//twitter.com/jerry10tv/status/323893902501371905</t>
  </si>
  <si>
    <t>MAPA Este fue el punto de las dos explosiones en la maratón de Boston (vía @NYtimes) http://t.co/Xzv9P0UA65 http://t.co/IbgzkgGqIe http://topsy.com/trackback?url=http%3A//twitter.com/meganoticiascl/status/323893905902927872</t>
  </si>
  <si>
    <t>(AP) - Intelligence official: 2 more explosive devices found at Boston Marathon; being dismantled. http://topsy.com/trackback?url=http%3A//twitter.com/wltx/status/323893912404123648</t>
  </si>
  <si>
    <t>Karmin</t>
  </si>
  <si>
    <t>Praying for Boston...can't believe this http://topsy.com/trackback?url=http%3A//twitter.com/karminmusic/status/323893919152754688</t>
  </si>
  <si>
    <t>RT @AP BREAKING: Intelligence official: 2 more explosive devices found at Boston Marathon; being dismantled http://topsy.com/trackback?url=http%3A//twitter.com/albertbreer/status/323893916774588417</t>
  </si>
  <si>
    <t>Policía de Boston reporta la muerte de 2 personas por las explosiones del #MaratónBoston http://t.co/8iOLcqQFkv http://topsy.com/trackback?url=http%3A//twitter.com/pajaropolitico/status/323893918498430976</t>
  </si>
  <si>
    <t>RT @swin24: RT @ishaantharoor: RT @AP BREAKING: Intelligence official: 2 more explosive devices found at Boston Marathon; being dismantled http://topsy.com/trackback?url=http%3A//twitter.com/motherjones/status/323893924441776128</t>
  </si>
  <si>
    <t>#UPDATE: Two dead, 23 injured in Boston Marathon blasts: police http://t.co/CL0jGW2P0O http://topsy.com/trackback?url=http%3A//twitter.com/afp/status/323893921820315649</t>
  </si>
  <si>
    <t>RT @AP_Ken_Thomas: WASHINGTON (AP) _ Intelligence official: 2 more explosive devices found at Boston Marathon; being dismantled. http://topsy.com/trackback?url=http%3A//twitter.com/mckaycoppins/status/323893923279953921</t>
  </si>
  <si>
    <t>Horror at the Boston Marathon....http://t.co/DXqp3LXpWB http://topsy.com/trackback?url=http%3A//twitter.com/capehartj/status/323893923430944768</t>
  </si>
  <si>
    <t>ABLG</t>
  </si>
  <si>
    <t>Red Cross website to help find loved ones # bostonmarathon http://t.co/XT0ClaOJPT http://topsy.com/trackback?url=http%3A//twitter.com/ablgservices/status/323893921837105153</t>
  </si>
  <si>
    <t>AP: Intelligence official: 2 more explosive devices found at Boston Marathon; being dismantled. http://topsy.com/trackback?url=http%3A//twitter.com/ynnaustin/status/323893926626983936</t>
  </si>
  <si>
    <t>Alison Baldyga</t>
  </si>
  <si>
    <t>RT @jonahlupton: If you're in Boston and can donate blood, here are the locations... http://t.co/tcmTpOVhuT #BostonMarathon http://topsy.com/trackback?url=http%3A//twitter.com/themoxstopshere/status/323893927197425664</t>
  </si>
  <si>
    <t>Sara Canning</t>
  </si>
  <si>
    <t>Thoughts and prayers, Boston. http://topsy.com/trackback?url=http%3A//twitter.com/saradjcanning/status/323893931647569920</t>
  </si>
  <si>
    <t>Denise Van Outen</t>
  </si>
  <si>
    <t>Can't believe the scenes from the Boston Marathon. Shocking! #skynews http://topsy.com/trackback?url=http%3A//twitter.com/denise_vanouten/status/323893932377378817</t>
  </si>
  <si>
    <t>BREAKING: Intelligence official: 2 more explosive devices found at Boston Marathon; being dismantled (via AP) http://topsy.com/trackback?url=http%3A//twitter.com/detroitnews/status/323893932918468609</t>
  </si>
  <si>
    <t>ℐɑie </t>
  </si>
  <si>
    <t>those in Boston &amp;amp; NY, stay safe 🙏 http://topsy.com/trackback?url=http%3A//twitter.com/_ohhmyjaie/status/323893932259942400</t>
  </si>
  <si>
    <t>Raul Martinez</t>
  </si>
  <si>
    <t>Of those registered for the Boston Marathon. 102 from Denver, 61 from Boulder, 39 from Colorado Springs, 35 from Fort Collins. http://topsy.com/trackback?url=http%3A//twitter.com/raulfox31/status/323893931614040064</t>
  </si>
  <si>
    <t>Hernán Ortega</t>
  </si>
  <si>
    <t>Antes de hipotetizar autoría de los atentados de Boston, recuerden q el atentado de Oklahoma de 1996 fue hecho por un gringo de ultraderecha http://topsy.com/trackback?url=http%3A//twitter.com/yoopinopino/status/323893929999220736</t>
  </si>
  <si>
    <t>Marni Schribman</t>
  </si>
  <si>
    <t>RT @brevsin: BostonMarathon Police asking people on Social Media to tweet get out of the Boston Marathon area immediately. DO NOT STICK... http://topsy.com/trackback?url=http%3A//twitter.com/ncmarni/status/323893929986625536</t>
  </si>
  <si>
    <t>Christina Farrlley</t>
  </si>
  <si>
    <t>RT @MatthewKnell: .@_Bostonmarathon has been suspended - thanks Twitter and everyone who marked as spam http://topsy.com/trackback?url=http%3A//twitter.com/christinafarrll/status/323893930607407104</t>
  </si>
  <si>
    <t>Kym</t>
  </si>
  <si>
    <t>RT @NCMarni: RT @brevsin: BostonMarathon Police asking people on Social Media to tweet get out of the Boston Marathon area immediately.  ... http://topsy.com/trackback?url=http%3A//twitter.com/ncmarni/status/323893929986625536</t>
  </si>
  <si>
    <t>WSIL News</t>
  </si>
  <si>
    <t>WASHINGTON (AP) - Intelligence official: 2 more explosive devices found at Boston Marathon; being dismantled. http://topsy.com/trackback?url=http%3A//twitter.com/wsilnews/status/323893935535710208</t>
  </si>
  <si>
    <t>Joe Dunn</t>
  </si>
  <si>
    <t>.@WRKO680: Reports that explosive devices being found all over the place by Boston Police.  #BostonMarathonExplosions http://topsy.com/trackback?url=http%3A//twitter.com/joedunn8/status/323893934378065920</t>
  </si>
  <si>
    <t>RTV6 Indianapolis</t>
  </si>
  <si>
    <t>BREAKING: Intelligence official: 2 more explosive devices found at Boston Marathon; being dismantled. http://topsy.com/trackback?url=http%3A//twitter.com/rtv6/status/323893933988016128</t>
  </si>
  <si>
    <t>RT @ExpressandStar: Pix coming in from #'BostonMarathon blasts http://t.co/Mr3AI9JMYJ http://topsy.com/trackback?url=http%3A//twitter.com/thdirtydemocrat/status/323893934436806657</t>
  </si>
  <si>
    <t>2 MORE UNEXPLODED DEVICES FOUND IN BOSTON - POLICE http://topsy.com/trackback?url=http%3A//twitter.com/russian_market/status/323893940619202562</t>
  </si>
  <si>
    <t>@EPN 3erESPURIO2012</t>
  </si>
  <si>
    <t>@5toINFORMATIVO1:@EPN Dos explosiones tras el maratón d Boston @BaracKObama #CONSPIRACION http://t.co/AFkf3L6nMn AGENTE #CIA @HCAPRILES http://topsy.com/trackback?url=http%3A//twitter.com/epn_3erespurios/status/323893938220048384</t>
  </si>
  <si>
    <t>Boston Globe Reporter On Explosions: 'Worst Thing I Ever Saw' http://t.co/pWNXonmrRc via @tomkludt http://topsy.com/trackback?url=http%3A//twitter.com/joshtpm/status/323893937888718848</t>
  </si>
  <si>
    <t>In moments of tragedy, we are asked to serve those in need. Thank you to the first responders in Boston. #PrayersForBoston http://topsy.com/trackback?url=http%3A//twitter.com/thedailylove/status/323893943022526464</t>
  </si>
  <si>
    <t>Ian Abrahams</t>
  </si>
  <si>
    <t>Horrific news from the Boston Marathon - pray for people who were raising money for charity and have been caught up in the blasts http://topsy.com/trackback?url=http%3A//twitter.com/broadcastmoose/status/323893942766686208</t>
  </si>
  <si>
    <t>If you aren't in Boston &amp;amp; everyone you care about is safe - feel free to step off social media for a bit. It's ok. http://topsy.com/trackback?url=http%3A//twitter.com/cebsilver/status/323893941751660545</t>
  </si>
  <si>
    <t>Leah Remini</t>
  </si>
  <si>
    <t>RT @TheDailyLove: In moments of tragedy, we are asked to serve those in need. Thank you to the first responders in Boston. #PrayersForBoston http://topsy.com/trackback?url=http%3A//twitter.com/thedailylove/status/323893943022526464</t>
  </si>
  <si>
    <t>BREAKING: WASHINGTON (@AP)  - Intelligence official: 2 more explosive devices found at Boston Marathon; being dismantled. http://topsy.com/trackback?url=http%3A//twitter.com/weeddude/status/323893948575801345</t>
  </si>
  <si>
    <t>Intelligence official: 2 more explosive devices found at Boston Marathon; being dismantled (via @AP) http://topsy.com/trackback?url=http%3A//twitter.com/michaelskolnik/status/323893952187088896</t>
  </si>
  <si>
    <t>RT @AP: BREAKING: Intelligence official: 2 more explosive devices found at Boston Marathon; being dismantled. http://topsy.com/trackback?url=http%3A//twitter.com/thatsean/status/323893958239469568</t>
  </si>
  <si>
    <t>Laura Carlucci</t>
  </si>
  <si>
    <t>RT @MatthewKnell: .@_Bostonmarathon has been suspended - thanks Twitter and everyone who marked as spam http://topsy.com/trackback?url=http%3A//twitter.com/carluccil/status/323893954783350786</t>
  </si>
  <si>
    <t>Report: US intelligence official: two more explosive devices found at Boston Marathon http://t.co/krcgqRwqTd #BostonMarathon http://topsy.com/trackback?url=http%3A//twitter.com/itvnews/status/323893960391155712</t>
  </si>
  <si>
    <t>Matt Simansky</t>
  </si>
  <si>
    <t>(AP) BREAKING: Intelligence official: 2 more explosive devices found at Boston Marathon; being dismantled #BostonMarathon http://topsy.com/trackback?url=http%3A//twitter.com/actionnewsmatt/status/323893958428205056</t>
  </si>
  <si>
    <t>swagsobieber</t>
  </si>
  <si>
    <t>RT @bieberindahouse: IF YOU LIVE NEAR BOSTON THEN GET YOUR ASS OFF TWITTER AND VISIT THE NEAREST HOSPITAL TO DONATE BLOOD YOU COULD SAVE ... http://topsy.com/trackback?url=http%3A//twitter.com/bieberindahouse/status/323893961708163073</t>
  </si>
  <si>
    <t>BOSTON MARATHON: 2 more explosive devices found and being dismantled, intelligence official says http://t.co/8NUqUfEDOY via @AP http://topsy.com/trackback?url=http%3A//twitter.com/abc7/status/323893969761214465</t>
  </si>
  <si>
    <t>RT @ap: BREAKING: Intelligence official: 2 more explosive devices found at Boston Marathon; being dismantled http://topsy.com/trackback?url=http%3A//twitter.com/redsarmy_john/status/323893967764733952</t>
  </si>
  <si>
    <t>The @AP says according to an intelligence official: 2 more explosive devices found at Boston Marathon; being dismantled. http://topsy.com/trackback?url=http%3A//twitter.com/cbsradionews/status/323893968578412544</t>
  </si>
  <si>
    <t>adrian smith</t>
  </si>
  <si>
    <t>Mort Zuckerman to be interviewed for a Documentary on the NY Daily News, Boston Properties, and his close friendship with Michael Bloomberg. http://topsy.com/trackback?url=http%3A//twitter.com/whitby61/status/323712777459998720</t>
  </si>
  <si>
    <t>LIVE: Boston Police Department Holds First Press Conference On The Marathon Explosions by @tonymanfred http://t.co/2WWJAHFELO http://topsy.com/trackback?url=http%3A//twitter.com/businessinsider/status/323893974387527680</t>
  </si>
  <si>
    <t>No accident RT @intelligencer: WASHINGTON (AP)  - Intelligence official: 2 more explosive devices found at Boston Marathon; being dismantled http://topsy.com/trackback?url=http%3A//twitter.com/stefanjbecket/status/323893972076470272</t>
  </si>
  <si>
    <t>DANI♡</t>
  </si>
  <si>
    <t>R.I.P to those that sadly died in Boston. Hope everyone else is staying safe. This world is fucked up. #prayforboston🙏 http://topsy.com/trackback?url=http%3A//twitter.com/itsdaniellexo/status/323893971501846529</t>
  </si>
  <si>
    <t>FAA issues Temporary Flight Restrictions over Boston, MA following explosions near finish line at Boston Marathon http://t.co/wrE8RJQuTx http://topsy.com/trackback?url=http%3A//twitter.com/foxbaltimore/status/323893972760141825</t>
  </si>
  <si>
    <t>Chris Bradfield</t>
  </si>
  <si>
    <t>Need to find somewhere to watch the Boston marathon while pretending to work. http://topsy.com/trackback?url=http%3A//twitter.com/runtoomuch/status/323712781306167296</t>
  </si>
  <si>
    <t>RT @ap: BREAKING: Intelligence official: 2 more explosive devices found at Boston Marathon; being dismantled http://topsy.com/trackback?url=http%3A//twitter.com/bostonherald/status/323893977231290368</t>
  </si>
  <si>
    <t>Sarah Perez</t>
  </si>
  <si>
    <t>Boston: Thoughts, hopes, and if you do that, prayers. http://topsy.com/trackback?url=http%3A//twitter.com/sarahintampa/status/323893976711196672</t>
  </si>
  <si>
    <t>Nerys McGarry</t>
  </si>
  <si>
    <t>New witness appeal in fatal RTC. Were you the driver of silver estate car heading to Boston along A16 on 4 April? http://t.co/ofW2yThRJI http://topsy.com/trackback?url=http%3A//twitter.com/nerysmcgarry/status/323712787358556160</t>
  </si>
  <si>
    <t>A brief moment of pride during all this horror: The Boston Police and National Guard members running towards the... http://t.co/GqHIfnNpdH http://topsy.com/trackback?url=http%3A//twitter.com/ranger_up/status/323893981551411200</t>
  </si>
  <si>
    <t>SNE_ALERTS</t>
  </si>
  <si>
    <t>RT“@RightInRI: RI state trooper who had just finished BostonMarathon says he saw 25-30 ppl with missing limbs http://t.co/7ItIqXuJJA</t>
  </si>
  <si>
    <t>DEVELOPING: Intelligence official to @AP: 2 more explosive devices found at Boston Marathon; being dismantled http://topsy.com/trackback?url=http%3A//twitter.com/yahoonews/status/323893987087900672</t>
  </si>
  <si>
    <t>RT @AP BREAKING: Intelligence official: 2 more explosive devices found at Boston Marathon; being dismantled http://topsy.com/trackback?url=http%3A//twitter.com/joshelliottabc/status/323893990120386561</t>
  </si>
  <si>
    <t>Two high-level law enforcement sources tell Reuters one or more bombs responsible for Boston explosion - Reuters http://topsy.com/trackback?url=http%3A//twitter.com/caribnews/status/323893990208462848</t>
  </si>
  <si>
    <t>Polícia de Boston confirma dois mortos e 23 feridos em explosões na maratona http://t.co/UJeIEKMehY http://t.co/UJeIEKMehY http://topsy.com/trackback?url=http%3A//twitter.com/revistaepoca/status/323893992456597505</t>
  </si>
  <si>
    <t>Bassem Sabry باسم</t>
  </si>
  <si>
    <t>RT @mpoppel: BREAKING NEWS -- AP: Intelligence official: 2 more explosive devices found at Boston Marathon; being dismantled. http://topsy.com/trackback?url=http%3A//twitter.com/bassem_sabry/status/323893995069665281</t>
  </si>
  <si>
    <t>DENTON POLICE DEPT</t>
  </si>
  <si>
    <t>Our thoughts and prayers go out to our followers in Boston.  To our Borthers &amp;amp; Sisters in Blue at @boston_Police  Department, Stay Safe! http://topsy.com/trackback?url=http%3A//twitter.com/dentonpd/status/323893993463230465</t>
  </si>
  <si>
    <t>PopWrapped</t>
  </si>
  <si>
    <t>Boston sources are now telling us that up to "three" undetonated devices have been found ,thus far, in the area of the initial explosions. http://topsy.com/trackback?url=http%3A//twitter.com/popwrapped/status/323893996768354304</t>
  </si>
  <si>
    <t>FOX UPDATE: Boston PD reports 2 dead, 23 injured after 2 explosions  near the finish line of the Boston Marathon.</t>
  </si>
  <si>
    <t>Branko Rihtman</t>
  </si>
  <si>
    <t>whoa RT @AP: BREAKING: Intelligence official: 2 more explosive devices found at Boston Marathon; being dismantled http://topsy.com/trackback?url=http%3A//twitter.com/neyne/status/323893999813423105</t>
  </si>
  <si>
    <t>RT @AP BREAKING: Intelligence official: 2 more explosive devices found at Boston Marathon; being dismantled http://topsy.com/trackback?url=http%3A//twitter.com/alexleavitt/status/323893996709613569</t>
  </si>
  <si>
    <t>georgia</t>
  </si>
  <si>
    <t>IF YOU'RE IN BOSTON DONT USE YOUR PHONE BC THERES A CHANCE IT COULD TRIGGER MORE BOMBS! RT IT MIGHT JUST SAVE SOMEONE'S LIFE #PrayForBoston http://topsy.com/trackback?url=http%3A//twitter.com/iibieberstyles/status/323893999603679232</t>
  </si>
  <si>
    <t>RT @massema:Runners East of Massachusetts Avenue directed to Boston Common</t>
  </si>
  <si>
    <t>Sin Embargo</t>
  </si>
  <si>
    <t>La policía de NY ha aumentado la vigilancia en algunos puntos claves de la ciudad tras las explosiones en Boston http://t.co/wio5EnOZYe http://topsy.com/trackback?url=http%3A//twitter.com/sinembargomx/status/323894002850082817</t>
  </si>
  <si>
    <t>Marathon runners are being diverted to the Boston Commons - if you're in or around that area they are in need of blankets for runners http://topsy.com/trackback?url=http%3A//twitter.com/gentlemenhall/status/323894007992291328</t>
  </si>
  <si>
    <t>Mariel</t>
  </si>
  <si>
    <t>RT @kimrhodes4real: “@_  BostonMarathon: For every retweet we receive we will donate $1.00 to the #BostonMarathon victims #PrayForBoston ... http://topsy.com/trackback?url=http%3A//twitter.com/stillnotginger2/status/323894007711281152</t>
  </si>
  <si>
    <t>This photo of police reacting to the bombs in Boston is incredible: http://t.co/oahousHpZu /via @TheWeek http://topsy.com/trackback?url=http%3A//twitter.com/alyssa_milano/status/323894012106915840</t>
  </si>
  <si>
    <t>There were 261 runners from Tennessee participating in today's Boston Marathon. http://topsy.com/trackback?url=http%3A//twitter.com/wsmvjoshdevine/status/323894012647993344</t>
  </si>
  <si>
    <t>Our thoughts go out to all of those affected by the tragic events in Boston today. http://topsy.com/trackback?url=http%3A//twitter.com/penguinusa/status/323894008780816384</t>
  </si>
  <si>
    <t>Rene</t>
  </si>
  <si>
    <t>My prayers go out to those who were injured today at the Boston marathon bombings http://topsy.com/trackback?url=http%3A//twitter.com/rene/status/323894016850657280</t>
  </si>
  <si>
    <t>Queen Harrison</t>
  </si>
  <si>
    <t>We are living in troubled times &amp;amp; my prayers go to the BostonMarathon victims. If you're in the Massachusetts area &amp;amp; can PLEASE GIVE BLOOD! http://topsy.com/trackback?url=http%3A//twitter.com/goqueengo/status/323894016460591104</t>
  </si>
  <si>
    <t>Katie Vojtko</t>
  </si>
  <si>
    <t>RT @MatthewKnell: .@_Bostonmarathon has been suspended - thanks Twitter and everyone who marked as spam http://topsy.com/trackback?url=http%3A//twitter.com/katievojtko/status/323894017005862915</t>
  </si>
  <si>
    <t>Greg Meyer and Joan Benoit Samuelson, 1983 Boston Marathon winners, reflect ... http://t.co/AewOkyHTRu http://topsy.com/trackback?url=http%3A//twitter.com/bostonmarathon_/status/323712826537545728</t>
  </si>
  <si>
    <t>Chris Samnee</t>
  </si>
  <si>
    <t>Sending good thoughts/vibes/whathaveyou out to Boston. http://topsy.com/trackback?url=http%3A//twitter.com/chrissamnee/status/323894018352246786</t>
  </si>
  <si>
    <t>George Atallah</t>
  </si>
  <si>
    <t>RT @BostonCollege: Our prayers go out to everyone near the Boston Marathon finish line. http://topsy.com/trackback?url=http%3A//twitter.com/georgeatallah/status/323894017739878401</t>
  </si>
  <si>
    <t>Gothic Glass Studio</t>
  </si>
  <si>
    <t>RT @DrunkDean: IF YOU'RE IN BOSTON, GO TO THE HOSPITALS, THEY NEED BLOOD DONORS. PLEASE RT. http://topsy.com/trackback?url=http%3A//twitter.com/drunkdean/status/323894020516487168</t>
  </si>
  <si>
    <t>President called Boston Mayor Tom Menino and Massachusetts Governor Deval Patrick http://topsy.com/trackback?url=http%3A//twitter.com/samsteinhp/status/323894023259566080</t>
  </si>
  <si>
    <t>WWE Public Relations</t>
  </si>
  <si>
    <t>Our prayers and thoughts go out to the victims and families affected by today’s explosions at the Boston Marathon. #PrayForBoston http://topsy.com/trackback?url=http%3A//twitter.com/wwepr/status/323894023565742080</t>
  </si>
  <si>
    <t>Fred Cunningham</t>
  </si>
  <si>
    <t>RT @AP: BREAKING: Intelligence official: 2 more explosive devices found at Boston Marathon; being dismantled http://topsy.com/trackback?url=http%3A//twitter.com/fredontv/status/323894025490931712</t>
  </si>
  <si>
    <t>Road To Recovery Takes Newington's Jo Marchetti To Boston http://t.co/NVomELhf2N http://topsy.com/trackback?url=http%3A//twitter.com/bostonmarathon_/status/323712832933859328</t>
  </si>
  <si>
    <t>RT @AP: BREAKING: Intelligence official: 2 more explosive devices found at Boston Marathon; being dismantled http://topsy.com/trackback?url=http%3A//twitter.com/theatlanticwire/status/323894028628275200</t>
  </si>
  <si>
    <t>#ATLETISMO Bomberos y policías ayudan a los heridos en la Maratón de Boston http://t.co/LRqCt9Nnfz http://topsy.com/trackback?url=http%3A//twitter.com/td_deportes/status/323894027227373569</t>
  </si>
  <si>
    <t>RT “@AP: BREAKING: Intelligence official: 2 more explosive devices found at Boston Marathon; being dismantled” http://topsy.com/trackback?url=http%3A//twitter.com/alaskarp/status/323894028070436864</t>
  </si>
  <si>
    <t>Shauna Parsons</t>
  </si>
  <si>
    <t>Boston PD reporting 2 dead, 23 injured after explosions. 351 Oregonians were registered to run the Boston... http://t.co/8I3CzoMMgw http://topsy.com/trackback?url=http%3A//twitter.com/shaunaparsons/status/323894027273515009</t>
  </si>
  <si>
    <t>Laker coach Eles running in Boston Marathon http://t.co/RHRFPAnETA http://topsy.com/trackback?url=http%3A//twitter.com/bostonmarathon_/status/323712836146704384</t>
  </si>
  <si>
    <t>RT @AP: BREAKING: Intelligence official: 2 more explosive devices found at Boston Marathon; being dismantled http://topsy.com/trackback?url=http%3A//twitter.com/provfirevideos/status/323894033627877376</t>
  </si>
  <si>
    <t>KCBD NewsChannel11</t>
  </si>
  <si>
    <t>UPDATE: Nine Lubbock residents are listed as entrants in the 2013 Boston Marathon. To search the complete database... http://t.co/1Na2L5a62w http://topsy.com/trackback?url=http%3A//twitter.com/kcbd11/status/323894031597858816</t>
  </si>
  <si>
    <t>GillespiePolytunnels</t>
  </si>
  <si>
    <t>@jacquihurley the at_bostonmarathon account may be a dud, it's only been created an hour ago and doesn't have any tweets?? http://topsy.com/trackback?url=http%3A//twitter.com/gillespietunnel/status/323894035938955264</t>
  </si>
  <si>
    <t>Anti Hero</t>
  </si>
  <si>
    <t>RT @luefkens: .@_BostonMarathon Who is 'we'? This account is unofficial and the RT campaign is sickening. If you want to do good follow  ... http://topsy.com/trackback?url=http%3A//twitter.com/derek_deimos/status/323894035708272642</t>
  </si>
  <si>
    <t>MattG124</t>
  </si>
  <si>
    <t>if you are at the boston marathon.. GET OUT OF THERE http://topsy.com/trackback?url=http%3A//twitter.com/mattg124/status/323894042280742912</t>
  </si>
  <si>
    <t>#FuckingFeiten</t>
  </si>
  <si>
    <t>Heel veel sterkte naar alle mensen in Boston #BostonMarathon http://t.co/JGUdXAtcDw http://topsy.com/trackback?url=http%3A//twitter.com/fuckingfeiten/status/323894038484901888</t>
  </si>
  <si>
    <t>Steve Rogers</t>
  </si>
  <si>
    <t>Donate blood if you can!! Boston Red Cross Blood Donation Center:</t>
  </si>
  <si>
    <t>J. Freedom du Lac</t>
  </si>
  <si>
    <t>This is an incredible photo: Boston Police, in action. http://t.co/wbYBXQFxMK http://topsy.com/trackback?url=http%3A//twitter.com/jfdulac/status/323894044986048512</t>
  </si>
  <si>
    <t>John McClain</t>
  </si>
  <si>
    <t>I know so many good people in Boston. I hope they're okay. They're getting a lot of prayers right about now. http://topsy.com/trackback?url=http%3A//twitter.com/mcclain_on_nfl/status/323894043551612930</t>
  </si>
  <si>
    <t>RT @jfdulac: This is an incredible photo: Boston Police, in action. http://t.co/wbYBXQFxMK http://topsy.com/trackback?url=http%3A//twitter.com/jfdulac/status/323894044986048512</t>
  </si>
  <si>
    <t>AP: Intelligence official: 2 more explosive devices found at Boston Marathon; being dismantled. http://topsy.com/trackback?url=http%3A//twitter.com/toddstarnes/status/323894047821414401</t>
  </si>
  <si>
    <t>RT @cbsnews: UPDATE: First briefing by Boston emergency authorities expected at approx 4:30pmET, will be live at http://t.co/6ufjuSMiUf http://topsy.com/trackback?url=http%3A//twitter.com/alertpage/status/323894046881882112</t>
  </si>
  <si>
    <t>Several explosive devices found in Boston according to the AP. http://topsy.com/trackback?url=http%3A//twitter.com/whas11/status/323894049390088192</t>
  </si>
  <si>
    <t>Brent, Clay &amp; Blaine</t>
  </si>
  <si>
    <t>RT @AP BREAKING: Intelligence official: 2 more explosive devices found at Boston Marathon; being dismantled http://topsy.com/trackback?url=http%3A//twitter.com/3hl1045/status/323894054620372992</t>
  </si>
  <si>
    <t>Praying for everyone who was at the Boston marathon. http://topsy.com/trackback?url=http%3A//twitter.com/smileybeliebz/status/323894051776638976</t>
  </si>
  <si>
    <t>RT @DavidKenner: Boston police scanner says confirmed explosion at JFK library. http://topsy.com/trackback?url=http%3A//twitter.com/kevinmccallum/status/323894051373985792</t>
  </si>
  <si>
    <t>La policía de Boston confirma dos muertos por las explosiones junto a la línea de meta del maratón de la ciudad http://topsy.com/trackback?url=http%3A//twitter.com/vicentevallestv/status/323894055832530944</t>
  </si>
  <si>
    <t>Le Journal de Québec</t>
  </si>
  <si>
    <t>Selon le site Internet du Marathon de Boston, 355 Québécois participaient à l'événement. http://topsy.com/trackback?url=http%3A//twitter.com/jdequebec/status/323894055975145472</t>
  </si>
  <si>
    <t>pati peñaloza</t>
  </si>
  <si>
    <t>mapa de las explosiones en el Maratón de Boston: (http://t.co/W6XB6S5g3f ) http://t.co/5zpMY7LwNz. vía @NYtimes http://topsy.com/trackback?url=http%3A//twitter.com/patipenaloza/status/323894057623511040</t>
  </si>
  <si>
    <t>RT @SNE_ALERTS: RT“@RightInRI: RI state trooper who had just finished BostonMarathon says he saw 25-30 ppl with missing limbs http://t.c ... http://topsy.com/trackback?url=http%3A//twitter.com/dragonflygirl_/status/323894058047119360</t>
  </si>
  <si>
    <t>RT @AP: BREAKING: Intelligence official: 2 more explosive devices found at Boston Marathon; being dismantled http://topsy.com/trackback?url=http%3A//twitter.com/kvue/status/323894062832832513</t>
  </si>
  <si>
    <t>Linda Thomas</t>
  </si>
  <si>
    <t>Intelligence official: 2 more explosive devices found at Boston Marathon; being dismantled (from @AP) http://topsy.com/trackback?url=http%3A//twitter.com/thenewschick/status/323894062295949312</t>
  </si>
  <si>
    <t>Ohio Dems</t>
  </si>
  <si>
    <t>Thoughts and prayers go out to all of Boston, today's runners, and the hundreds of Ohioans participating in the marathon. http://topsy.com/trackback?url=http%3A//twitter.com/ohdems/status/323894062979612672</t>
  </si>
  <si>
    <t>Rachel Roy</t>
  </si>
  <si>
    <t>My heart is broken by the news from Boston, my thoughts go out to everyone affected. xxRR #PrayForBoston http://topsy.com/trackback?url=http%3A//twitter.com/rachel_roy/status/323894065395531776</t>
  </si>
  <si>
    <t>Rose Troup Buchanan</t>
  </si>
  <si>
    <t>RT @chrishams: Why do people do this? RT @Taylor_Soper: .@_BostonMarathon is a fake account. Disregard it. http://topsy.com/trackback?url=http%3A//twitter.com/rose_catb/status/323894063558443008</t>
  </si>
  <si>
    <t>Bill McKibben</t>
  </si>
  <si>
    <t>Just remembering how spent and drained one is after finishing Boston anyway; the confusion must be so scary. http://topsy.com/trackback?url=http%3A//twitter.com/billmckibben/status/323894071607320576</t>
  </si>
  <si>
    <t>The Siwe Project</t>
  </si>
  <si>
    <t>For my mental health folks, if you can avoid the pictures of the Boston explosion, please do. #TriggerWarning http://topsy.com/trackback?url=http%3A//twitter.com/thesiweproject/status/323894067677237248</t>
  </si>
  <si>
    <t>Whoa. RT @AP BREAKING: Intelligence official: 2 more explosive devices found at Boston Marathon; being dismantled http://topsy.com/trackback?url=http%3A//twitter.com/dandrezner/status/323894072009961472</t>
  </si>
  <si>
    <t>Geraldine Visco</t>
  </si>
  <si>
    <t>RT @bartscharama: The last time Boston got this crazy they were dumping tea inthe harbor @gerryvisco @HelloJonte @LEO_GUGU @AnnaEvans ht ... http://topsy.com/trackback?url=http%3A//twitter.com/gerryvisco/status/323712885656285186</t>
  </si>
  <si>
    <t>Gloucester's Cole to run Boston Marathon for Team Hoyt http://t.co/6UooNjVPnm http://topsy.com/trackback?url=http%3A//twitter.com/bostonmarathon_/status/323712885505282048</t>
  </si>
  <si>
    <t>I hope all our friends in Boston are ok http://topsy.com/trackback?url=http%3A//twitter.com/zeinobia/status/323894075952615425</t>
  </si>
  <si>
    <t>David Labrava</t>
  </si>
  <si>
    <t>PRAYING SENDING GOOD THOUGHTS VIBRATIONS FOR THOSE AFFECTED BY THE BOSTON TRAGEDY. SENDING THE OPPOSITE TO THOSE RESPONSIBLE. #prayforboston http://topsy.com/trackback?url=http%3A//twitter.com/davidlabrava/status/323894076242026496</t>
  </si>
  <si>
    <t>For cancer survivor Serena Burla, running Boston Marathon is victory in itself http://t.co/ZA0dQG3DPd http://topsy.com/trackback?url=http%3A//twitter.com/bostonmarathon_/status/323712886625169408</t>
  </si>
  <si>
    <t>For Kenya's and Ethiopia's elite men, Boston Marathon will be a team effort http://t.co/jttSolM8zJ http://topsy.com/trackback?url=http%3A//twitter.com/bostonmarathon_/status/323712887715688449</t>
  </si>
  <si>
    <t>LOUDPVCK</t>
  </si>
  <si>
    <t>CAN'T BELIEVE THE NEWS, WE BOTH WENT TO BERKLEE 2 MINUTES  AWAY FROM THE BOMBINGS... OUR THOUGHTS AND PRAYERS ARE WITH EVERYONE IN BOSTON!!! http://topsy.com/trackback?url=http%3A//twitter.com/loudpvck/status/323894081589743616</t>
  </si>
  <si>
    <t>Several 02818 Runners To Participate In Boston Marathon http://t.co/RJf3CfmBeK http://topsy.com/trackback?url=http%3A//twitter.com/bostonmarathon_/status/323712891024982016</t>
  </si>
  <si>
    <t>#BREAKINGNEWS: AP: Intelligence official: 2 more explosive devices found at Boston Marathon; being dismantled. LIVE: http://t.co/IXu1YRJNNR http://topsy.com/trackback?url=http%3A//twitter.com/timwilliamscbs/status/323894086232858624</t>
  </si>
  <si>
    <t>VIDEO: la explosión del Maratón de Boston http://t.co/5CqRUk3E79 http://topsy.com/trackback?url=http%3A//twitter.com/sdpnoticias/status/323894085855358976</t>
  </si>
  <si>
    <t>RT @AP: BREAKING: Intelligence official: 2 more explosive devices found at Boston Marathon; being dismantled http://topsy.com/trackback?url=http%3A//twitter.com/dylanbyers/status/323894091752554497</t>
  </si>
  <si>
    <t>Kristof Blames Boston Attack on Senate GOP Blocking ATF Director http://t.co/NrAQmmrkI0 via @BreitbartNews http://topsy.com/trackback?url=http%3A//twitter.com/benshapiro/status/323894092251668480</t>
  </si>
  <si>
    <t>Ya se encontraron 2 artefactos explosivoos en Boston. Reporta @AP http://topsy.com/trackback?url=http%3A//twitter.com/anapordorica/status/323894094940217347</t>
  </si>
  <si>
    <t>RT @itvnews: Report: US intelligence official: two more explosive devices found at Boston Marathon http://t.co/iUl3RmzlUA #BostonMarathon http://topsy.com/trackback?url=http%3A//twitter.com/timgattitv/status/323894092788535298</t>
  </si>
  <si>
    <t>Via @AP: Intelligence official: 2 more explosive devices found at Boston Marathon; being dismantled http://topsy.com/trackback?url=http%3A//twitter.com/sportingnews/status/323894100845809664</t>
  </si>
  <si>
    <t>Gonzalo</t>
  </si>
  <si>
    <t>Encuentran dos explosivos más… La policía de Boston está en la búsqueda de más. #BostonMarathon http://topsy.com/trackback?url=http%3A//twitter.com/yonofui/status/323894098312429570</t>
  </si>
  <si>
    <t>Explosiones en maratón de Boston dejan al menos dos muertos y decenas de heridos http://t.co/SwlunhuLnD http://topsy.com/trackback?url=http%3A//twitter.com/capital967/status/323894097960108034</t>
  </si>
  <si>
    <t>RT @jfdulac: This is an incredible photo: Boston Police, in action. http://t.co/K57n83ehZR http://topsy.com/trackback?url=http%3A//twitter.com/katierogers/status/323894098538942466</t>
  </si>
  <si>
    <t>ROMULO BARCOS CUN</t>
  </si>
  <si>
    <t>Lamentable explosión en Marathon de Boston, se desconoce autoría del atentado. http://topsy.com/trackback?url=http%3A//twitter.com/romulobarcos/status/323894098010443776</t>
  </si>
  <si>
    <t>Banco De Dinero</t>
  </si>
  <si>
    <t>My Prayers Go Out To The City Of Boston 🙏 http://topsy.com/trackback?url=http%3A//twitter.com/ceasedinero/status/323894097213546496</t>
  </si>
  <si>
    <t>Reebok Mexico</t>
  </si>
  <si>
    <t>Nuestro pensamiento y oraciones están con los afectados por el terrible incidente en el Maratón de Boston: atletas y familias #PrayForBoston http://topsy.com/trackback?url=http%3A//twitter.com/reebokmx/status/323894100023734273</t>
  </si>
  <si>
    <t>David Pagnotta</t>
  </si>
  <si>
    <t>Thoughts and prayers are with those in Boston right now. Unnecessary acts like these keep putting a black eye on everything good our world. http://topsy.com/trackback?url=http%3A//twitter.com/thefourthperiod/status/323894104289337344</t>
  </si>
  <si>
    <t>Oficial de Inteligencia EEUU: 2 artefactos explosivos más encontrados en el Maratón de Boston; están siendo desarticulados @CDN37 http://topsy.com/trackback?url=http%3A//twitter.com/jedevarez/status/323894101336530944</t>
  </si>
  <si>
    <t>#FueradeJuego | Pau Gasol y Lebron James se lamentan por víctimas del Maratón de  Boston | http://t.co/OpyMHue9ti http://topsy.com/trackback?url=http%3A//twitter.com/liderendeportes/status/323894104251568128</t>
  </si>
  <si>
    <t>RT @AP: BREAKING: Intelligence official: 2 more explosive devices found at Boston Marathon; being dismantled. http://topsy.com/trackback?url=http%3A//twitter.com/willbrinson/status/323894107556687872</t>
  </si>
  <si>
    <t>Architecture for...</t>
  </si>
  <si>
    <t>Our thoughts and prayers are with those affected in Boston today. A cowardly crime is the worst form of violence. -cas http://topsy.com/trackback?url=http%3A//twitter.com/archforhumanity/status/323894108005470208</t>
  </si>
  <si>
    <t>Kerrance Alexandra</t>
  </si>
  <si>
    <t>RT @chrishams: Why do people do this? RT @Taylor_Soper: .@_BostonMarathon is a fake account. Disregard it. http://topsy.com/trackback?url=http%3A//twitter.com/kerryalexandra/status/323894107724468224</t>
  </si>
  <si>
    <t>== ALERT == POLICE asking people on Social Media to tweet get out of the Boston Marathon area immediately. DO NOT STICK AROUND - @Newsgirly http://topsy.com/trackback?url=http%3A//twitter.com/stacos/status/323894112254296065</t>
  </si>
  <si>
    <t>Gus Rosendale</t>
  </si>
  <si>
    <t>Penn Station update: Boston passengers trying to catch earlier trains; no extra police patrols yet http://topsy.com/trackback?url=http%3A//twitter.com/gus4ny/status/323894113109946369</t>
  </si>
  <si>
    <t>★♡Ali-Ali♫♣</t>
  </si>
  <si>
    <t>Love to Boston #prayforboston. http://topsy.com/trackback?url=http%3A//twitter.com/labellamusicca/status/323894111755198464</t>
  </si>
  <si>
    <t>Salvador Holguin</t>
  </si>
  <si>
    <t>Explosión deja al menos 12 muertos en Boston. http://t.co/yuXlLPhs4q http://topsy.com/trackback?url=http%3A//www.hilandofino24horas.com/index.php%3FItemid%3D37%26catid%3D32%253Ainternacionales%26id%3D3927%253Aexplosion-deja-al-menos-12-muertos-en-boston%26option%3Dcom_content%26view%3Darticle</t>
  </si>
  <si>
    <t>Live from Boston: Boston police dept now reporting 3 dead in explosion http://t.co/PYdeU13wos #bostonmarathon http://topsy.com/trackback?url=http%3A//twitter.com/nolanews/status/323894118151499778</t>
  </si>
  <si>
    <t>Any Canadians running in the Boston Marathon, we'd really like to hear from you. Reply here if possible, or call 416-200-8153. http://topsy.com/trackback?url=http%3A//twitter.com/cdnpress/status/323894119577575426</t>
  </si>
  <si>
    <t>RT @AP: BREAKING: Intelligence official: 2 more explosive devices found at Boston Marathon; being dismantled http://topsy.com/trackback?url=http%3A//twitter.com/emzanotti/status/323894118986174464</t>
  </si>
  <si>
    <t>Twitter has suspended the fake Boston Marathon account. http://topsy.com/trackback?url=http%3A//twitter.com/buzzfeednews/status/323894125390856192</t>
  </si>
  <si>
    <t>DEVELOPING: President Obama has called Boston Mayor and Mass. Governor. http://topsy.com/trackback?url=http%3A//twitter.com/newsbreaker/status/323894124770111488</t>
  </si>
  <si>
    <t>#BREAKING: WASHINGTON (AP) -- Intelligence official: 2 more explosive devices found at Boston Marathon; being dismantled. http://topsy.com/trackback?url=http%3A//twitter.com/wsvn/status/323894127949385728</t>
  </si>
  <si>
    <t>☀</t>
  </si>
  <si>
    <t>THE BOSTON MARATHON THIS YEAR WAS FOR THE SHOOTING IN NEWTOWN AND NOW THIS HAS HAPPENED OMFG I HAVE NO WORDS I AM IN SHOCK http://topsy.com/trackback?url=http%3A//twitter.com/biebah1dcrew/status/323894130012991488</t>
  </si>
  <si>
    <t>Isabel Soriano</t>
  </si>
  <si>
    <t>RT @Cb8c6: 24 HORAS ‏@diario24horas  ÚLTIMA HORA Policía de Boston desactiva un tercer explosivo en la biblioteca pública @IsabelDuran_ http://topsy.com/trackback?url=http%3A//twitter.com/cb8c6/status/323894128276553728</t>
  </si>
  <si>
    <t>Dos muertos durante explosiones en maratón en Boston http://t.co/07Hyuz3fBQ http://topsy.com/trackback?url=http%3A//fb.me/CnmLUxsG</t>
  </si>
  <si>
    <t>Sex, Quotes, N Humor</t>
  </si>
  <si>
    <t>This world is becoming a sick and twisted place. Prayers go out to those affected in Boston. http://t.co/EB7O1ia935 http://topsy.com/trackback?url=http%3A//twitter.com/sexgame_101/status/323894132839944192</t>
  </si>
  <si>
    <t>Aaron Y. Zelin</t>
  </si>
  <si>
    <t>RT @AP: BREAKING: Intelligence official: 2 more explosive devices found at Boston Marathon; being dismantled http://topsy.com/trackback?url=http%3A//twitter.com/azelin/status/323894133100015616</t>
  </si>
  <si>
    <t>syracuse.com</t>
  </si>
  <si>
    <t>RT @AP: BREAKING: Intelligence official: 2 more explosive devices found at Boston Marathon; being dismantled http://topsy.com/trackback?url=http%3A//twitter.com/syracusedotcom/status/323894135188754432</t>
  </si>
  <si>
    <t>Brandon Brooks</t>
  </si>
  <si>
    <t>My prayers, to families who lost loved ones. Along with a speedy recovery to the injured@bostonmarathon. Also not a good day for the markets http://topsy.com/trackback?url=http%3A//twitter.com/bbrooks_79/status/323894135612375041</t>
  </si>
  <si>
    <t>Cifras oficiales de @Boston_Police señalan 23 heridos y 2 muertos, tras las explosiones en Maratón de Boston http://t.co/YcP4FO1JWS http://topsy.com/trackback?url=http%3A//twitter.com/record_mexico/status/323894142067421185</t>
  </si>
  <si>
    <t>Map of Boston Marathon explosions from the New York Times http://t.co/fb4dvtyA5o http://topsy.com/trackback?url=http%3A//twitter.com/brown_moses/status/323894147629060096</t>
  </si>
  <si>
    <t>RT @Brown_Moses: Map of Boston Marathon explosions from the New York Times http://t.co/fb4dvtyA5o http://topsy.com/trackback?url=http%3A//www.nytimes.com/interactive/2013/04/15/us/site-of-the-boston-marathon-explosion.html%3F_r%3D1%26</t>
  </si>
  <si>
    <t>RT @AP: BREAKING: Intelligence official: 2 more explosive devices found at Boston Marathon; being dismantled http://topsy.com/trackback?url=http%3A//twitter.com/alertpage/status/323894147348041730</t>
  </si>
  <si>
    <t>Maraj Magazine</t>
  </si>
  <si>
    <t>The 2 explosions at the Boston Marathon have now been confirmed to be bombs. A 3rd bomb was located and destroyed by @Boston_Police. http://topsy.com/trackback?url=http%3A//twitter.com/themarajmag/status/323894148434386946</t>
  </si>
  <si>
    <t>KTIV News Four</t>
  </si>
  <si>
    <t>Know someone who was running the Boston Marathon today. Check on your runner here: http://t.co/RwFg6OH7K5 http://topsy.com/trackback?url=http%3A//twitter.com/ktivnews/status/323894148610551809</t>
  </si>
  <si>
    <t>TheCurvyFashionista</t>
  </si>
  <si>
    <t>JEE SUS. RT @AP: BREAKING: Intelligence official: 2 more explosive devices found at Boston Marathon; being dismantled http://topsy.com/trackback?url=http%3A//twitter.com/mariedenee/status/323894149394878464</t>
  </si>
  <si>
    <t>#OccupyLA</t>
  </si>
  <si>
    <t>Boston Police has found 3 more devices related to the Boston Marathon Explosion.  For live updates - http://t.co/CgODIzm9A7 ~ KC http://topsy.com/trackback?url=http%3A//twitter.com/occupyla/status/323894151693340672</t>
  </si>
  <si>
    <t>BOSTON: BREAKING NEWS - LOCAL OFFICIALS: 2 MORE BOMBS FOUND NOW BY BOMB SQUAD. #911BUFF http://topsy.com/trackback?url=http%3A//twitter.com/911buff/status/323894157158514690</t>
  </si>
  <si>
    <t>RT @AP: BREAKING: Intelligence official: 2 more explosive devices found at Boston Marathon; being dismantled http://topsy.com/trackback?url=http%3A//twitter.com/sbnation/status/323894158924328960</t>
  </si>
  <si>
    <t>Intelligence official says 2 more explosive devices found at Boston Marathon are being dismantled, according to @AP http://t.co/8YJozcuIDg http://topsy.com/trackback?url=http%3A//twitter.com/nbcsandiego/status/323894158563614721</t>
  </si>
  <si>
    <t>Marco Condron</t>
  </si>
  <si>
    <t>Indiana Pacers v Boston Celtics Live Stream http://t.co/QBtarvOXSW http://topsy.com/trackback?url=http%3A//twitter.com/nogwwes/status/323712968418287617</t>
  </si>
  <si>
    <t>Valérie Nataf</t>
  </si>
  <si>
    <t>2  autres engins explosifs trouvés par la police à Boston, la police les démantèle via @mpoppel http://topsy.com/trackback?url=http%3A//twitter.com/vnataf/status/323894160090361856</t>
  </si>
  <si>
    <t>Barry Gadbois</t>
  </si>
  <si>
    <t>RT @Cameron_Gray: I fell for the @/_BostonMarathon RT trickery - My fault for being that dumb - But, @Twitter @Safety, you need to suspe ... http://topsy.com/trackback?url=http%3A//twitter.com/bgadbois252/status/323894162225246211</t>
  </si>
  <si>
    <t>Marc Bertrand</t>
  </si>
  <si>
    <t>RT @AP BREAKING: Intelligence official: 2 more explosive devices found at Boston Marathon; being dismantled http://topsy.com/trackback?url=http%3A//twitter.com/marc_bertrand/status/323894166633472001</t>
  </si>
  <si>
    <t>RT @ap: BREAKING: Intelligence official: 2 more explosive devices found at Boston Marathon; being dismantled http://topsy.com/trackback?url=http%3A//twitter.com/timesunion/status/323894165886869505</t>
  </si>
  <si>
    <t>Manny Enriquez</t>
  </si>
  <si>
    <t>Smoking and gettingg a flight to Boston before going to my work meeting. Not a bad day to be me http://topsy.com/trackback?url=http%3A//twitter.com/mannyhatesyou/status/323712975879942144</t>
  </si>
  <si>
    <t>breanna mattyson</t>
  </si>
  <si>
    <t>RT @6ieber: Boston bound. http://topsy.com/trackback?url=http%3A//twitter.com/6ieber/status/323712976693649408</t>
  </si>
  <si>
    <t>William Poroj</t>
  </si>
  <si>
    <t>EXPLOSIÓN EN BOSTON: Corredores guatemaltecos se encuentran bien y por ahora lejos del lugar. http://t.co/KORUh2t1b6 @Guatevision_tv http://topsy.com/trackback?url=http%3A//twitter.com/williporoj_gtv/status/323894170492207105</t>
  </si>
  <si>
    <t>Opy</t>
  </si>
  <si>
    <t>WASHINGTON (AP) - Inteligencia: otros 2 dispositivos explosivos encontrados en Boston Marathon, los están está desmantelando. http://topsy.com/trackback?url=http%3A//twitter.com/opymorales/status/323894170202800128</t>
  </si>
  <si>
    <t>B☯†DF</t>
  </si>
  <si>
    <t>Praying for Boston right now. I just don't understand why this is still happening in our world. My heart goes out to the people in Boston. http://topsy.com/trackback?url=http%3A//twitter.com/botdfmusic/status/323894172752961537</t>
  </si>
  <si>
    <t>chelsea mitchell</t>
  </si>
  <si>
    <t>of course there would be some ignorant person talking about how fake people are for "pretending to care about boston all of a sudden." http://topsy.com/trackback?url=http%3A//twitter.com/chelseamerh/status/323894179979735042</t>
  </si>
  <si>
    <t>Intelligence official: 2 more explosive devices found at Boston Marathon; being dismantled - @AP http://topsy.com/trackback?url=http%3A//twitter.com/bloombergnews/status/323894183217729536</t>
  </si>
  <si>
    <t>First responders after Boston Marathon explosion (via @BGlobeSports) http://t.co/MBfW7C3sDC http://t.co/3h5kKIEBl6 http://topsy.com/trackback?url=http%3A//twitter.com/nypost/status/323894180764082177</t>
  </si>
  <si>
    <t>Gabriel Landeskog</t>
  </si>
  <si>
    <t>Thinking of everyone involved and affected by what happened in Boston today. Stay strong. http://topsy.com/trackback?url=http%3A//twitter.com/gabelandeskog92/status/323894182194335744</t>
  </si>
  <si>
    <t>The Alumni Group</t>
  </si>
  <si>
    <t>Prayers to the Ppl in Boston http://topsy.com/trackback?url=http%3A//twitter.com/stulittle/status/323894182345338881</t>
  </si>
  <si>
    <t>Here are locations in Boston to donate blood. http://t.co/ye9SZOGBoQ (via @MarieMyungOkLee) http://topsy.com/trackback?url=http%3A//twitter.com/drmabuse/status/323894182659887104</t>
  </si>
  <si>
    <t>Mistaken Identity</t>
  </si>
  <si>
    <t>RT @goQueengo: We are living in troubled times &amp;amp; my prayers go to the BostonMarathon victims. If you're in the Massachusetts area &amp;a ... http://topsy.com/trackback?url=http%3A//twitter.com/_hi_rob/status/323894181791666177</t>
  </si>
  <si>
    <t>RT @AP: BREAKING: Intelligence official: 2 more explosive devices found at Boston Marathon; being dismantled http://topsy.com/trackback?url=http%3A//twitter.com/sfgate/status/323894185713352705</t>
  </si>
  <si>
    <t>Miguel Á. Paniagua</t>
  </si>
  <si>
    <t>Mis oraciones van para las víctimas de la explosión ocurrida en Boston. @BostonGlobe está ofreciendo una excelente información actualizada. http://topsy.com/trackback?url=http%3A//twitter.com/pantxopaniagua/status/323894186233458688</t>
  </si>
  <si>
    <t>The United Bible</t>
  </si>
  <si>
    <t>Thoughts with all those affected by the explosions at the Boston Marathon in the United States. Mass fatalities and casualties reported. http://topsy.com/trackback?url=http%3A//twitter.com/theunitedbible/status/323894187185549312</t>
  </si>
  <si>
    <t>WASHINGTON (AP) - Intelligence official: 2 more explosive devices found at Boston Marathon; being dismantled. http://topsy.com/trackback?url=http%3A//twitter.com/wthrcom/status/323894191094652928</t>
  </si>
  <si>
    <t>The AP quotes an intelligence official: 2 more explosive devices found at Boston Marathon; being dismantled http://t.co/9Vmk1Lhi0q http://topsy.com/trackback?url=http%3A//twitter.com/mprnews/status/323894190922682368</t>
  </si>
  <si>
    <t>RT @AP: BREAKING: Intelligence official: 2 more explosive devices found at Boston Marathon; being dismantled http://topsy.com/trackback?url=http%3A//twitter.com/bookgirl96/status/323894194357805057</t>
  </si>
  <si>
    <t>DJ Wade-O</t>
  </si>
  <si>
    <t>Praying for Boston and everyone in town for that event. This is sad http://topsy.com/trackback?url=http%3A//twitter.com/djwadeo/status/323894196287180800</t>
  </si>
  <si>
    <t>Connor Manning</t>
  </si>
  <si>
    <t>Please find a safe place if you're near the Boston Marathon. They're finding more devices and are urging everyone to leave the area. http://topsy.com/trackback?url=http%3A//twitter.com/aconnormanning/status/323894193850310657</t>
  </si>
  <si>
    <t>WIVB News 4 Buffalo</t>
  </si>
  <si>
    <t>WASHINGTON (AP) — Intelligence official: 2 more explosive devices found at Boston Marathon; being dismantled http://topsy.com/trackback?url=http%3A//twitter.com/news4buffalo/status/323894199009300481</t>
  </si>
  <si>
    <t>At least 2 dead, 22 hurt in Boston Marathon explosions: http://t.co/c2YDLeaz48 http://topsy.com/trackback?url=http%3A//www.usatoday.com/story/news/nation/2013/04/15/explosions-finish-line-boston-marathon/2085193/%3Fsf11691858%3D1</t>
  </si>
  <si>
    <t>WZTV FOX 17</t>
  </si>
  <si>
    <t>Intelligence official: 2 more explosive devices found at Boston Marathon; being dismantled. http://topsy.com/trackback?url=http%3A//twitter.com/wztv_fox17/status/323894207653752832</t>
  </si>
  <si>
    <t>Rubén  Cortés</t>
  </si>
  <si>
    <t>Gustavo Borges, reportero EFE-México, corrió hoy maratón de Boston, pero nadie sabe de su suerte tras explosión. Se agradecen informes. http://topsy.com/trackback?url=http%3A//twitter.com/ruben_cortes/status/323894209583144960</t>
  </si>
  <si>
    <t>Dan Walker</t>
  </si>
  <si>
    <t>Curtailed show tonight but understandably the terrible news from Boston took precedence. Thoughts with the families of those who have died. http://topsy.com/trackback?url=http%3A//twitter.com/mrdanwalker/status/323894207016235010</t>
  </si>
  <si>
    <t>RT @AP BREAKING: Intelligence official: 2 more explosive devices found at Boston Marathon; being dismantled http://topsy.com/trackback?url=http%3A//twitter.com/andrewsiciliano/status/323894212082954240</t>
  </si>
  <si>
    <t>mario512 </t>
  </si>
  <si>
    <t>RT @FriedgeHNIC: RT ‏@AP_Ken_Thomas WASHINGTON (AP) _ Intelligence official: 2 more explosive devices found at Boston Marathon; being di ... http://topsy.com/trackback?url=http%3A//twitter.com/friedgehnic/status/323894212900814850</t>
  </si>
  <si>
    <t>Caro ∞</t>
  </si>
  <si>
    <t>RT @pipsqueakariana: PEOPLE IN BOSTON TURN OFF ALL ELECTRICAL THINGS AND STAY IN YOUR HOUSES. RT AND SPREAD THE WORD. SAVE A LIFE! http://topsy.com/trackback?url=http%3A//twitter.com/pipsqueakariana/status/323894210170335232</t>
  </si>
  <si>
    <t>Chris Lunt</t>
  </si>
  <si>
    <t>@jaydoublyu that _bostonmarathon account is a scam, old son. http://topsy.com/trackback?url=http%3A//twitter.com/dodgethedraft/status/323894212292640768</t>
  </si>
  <si>
    <t>Incredible photo of first responders in Boston. Not graphic. http://t.co/XdaAg5bMmf http://topsy.com/trackback?url=http%3A//twitter.com/stevesilberman/status/323894217871093762</t>
  </si>
  <si>
    <t>Panda.</t>
  </si>
  <si>
    <t>if you're gonna post something about the Boston explosion then do it because you're sincere about it , not because you want likes &amp;amp; retweets http://topsy.com/trackback?url=http%3A//twitter.com/hellomfkittyo_o/status/323894215555817472</t>
  </si>
  <si>
    <t>Danni Wysocki</t>
  </si>
  <si>
    <t>Just spoke to Chicago Marathon director Carey Pinkowski who is in Boston, was very shooken up but is okay #prayforboston http://topsy.com/trackback?url=http%3A//twitter.com/dannicsnchi/status/323894215044112385</t>
  </si>
  <si>
    <t>Sean Carroll</t>
  </si>
  <si>
    <t>RT @stevesilberman: Incredible photo of first responders in Boston. Not graphic. http://t.co/XdaAg5bMmf http://topsy.com/trackback?url=http%3A//twitter.com/stevesilberman/status/323894217871093762</t>
  </si>
  <si>
    <t>NonBelievers</t>
  </si>
  <si>
    <t>Crazy world we live in. Pray for those in the BostonMarathon incident. http://topsy.com/trackback?url=http%3A//twitter.com/ceejay716/status/323894214364651521</t>
  </si>
  <si>
    <t>Dra. Alcira Pignata</t>
  </si>
  <si>
    <t>Me parece cualquiera que Verbistky ponga bombas en Boston para tapar el escándalo de Lázaro Báez. Pero es lo mismo que hacía en los ´70. http://topsy.com/trackback?url=http%3A//twitter.com/drapignata/status/323894219091636226</t>
  </si>
  <si>
    <t>Adrianne Curry</t>
  </si>
  <si>
    <t>Flying Spaghetti Monster...save us from wastes of space/air/time like the people that just ravaged Boston. A moment of victory ruined. http://topsy.com/trackback?url=http%3A//twitter.com/adriannecurry/status/323894219695599619</t>
  </si>
  <si>
    <t>RT @CBSRadioNews The @APsays according to an intelligence official: 2 more explosive devices found at Boston Marathon; being dismantled. http://topsy.com/trackback?url=http%3A//twitter.com/newstalk1010/status/323894220538662912</t>
  </si>
  <si>
    <t>@LovelyOnyeka it has nothing to do with the bostonmarathon explosions. It was techinal thing http://topsy.com/trackback?url=http%3A//twitter.com/bxsiclingo_/status/323894219880157184</t>
  </si>
  <si>
    <t>At Boston Marathon, police have found at least 2 more devices, which are being dismantled http://t.co/crWbLYbXDe http://topsy.com/trackback?url=http%3A//twitter.com/thinkprogress/status/323894225576017921</t>
  </si>
  <si>
    <t>WASHINGTON (AP) -- Intelligence official: 2 more explosive devices found at Boston Marathon; being dismantled. #bostonmarathon http://topsy.com/trackback?url=http%3A//twitter.com/13news/status/323894225236267008</t>
  </si>
  <si>
    <t>WCTV Eyewitness News</t>
  </si>
  <si>
    <t>BREAKING: WASHINGTON (AP) -- Intelligence official: 2 more explosive devices found at Boston Marathon; being dismantled. http://topsy.com/trackback?url=http%3A//twitter.com/wctv/status/323894230068125696</t>
  </si>
  <si>
    <t>RT @bloombergnews: Intelligence official: 2 more explosive devices found at Boston Marathon; being dismantled - @AP http://topsy.com/trackback?url=http%3A//twitter.com/jaredbkeller/status/323894236456038400</t>
  </si>
  <si>
    <t>HoopsHype</t>
  </si>
  <si>
    <t>This is what reporters in Boston are tweeting. http://t.co/cEy9CZRva9 http://topsy.com/trackback?url=http%3A//twitter.com/hoopshype/status/323894236560891906</t>
  </si>
  <si>
    <t>¤Nichole™</t>
  </si>
  <si>
    <t>OMG RT @MichaelSkolnik: UNBELIEVABLE: Newtown families were in VIP section right by the Boston Marathon explosion. #PrayForBoston http://topsy.com/trackback?url=http%3A//twitter.com/nickidrake_fanz/status/323894237588500480</t>
  </si>
  <si>
    <t>Jornal Extra</t>
  </si>
  <si>
    <t>Usuários de redes sociais compartilham fotos da explosão na Maratona de Boston. http://t.co/kj4LvG48Wk http://topsy.com/trackback?url=http%3A//twitter.com/jornalextra/status/323894235998863360</t>
  </si>
  <si>
    <t>TwitChange</t>
  </si>
  <si>
    <t>Our thoughts and prayers are with victims, families, runners and all who are in Boston today. #BostonMarathon http://topsy.com/trackback?url=http%3A//twitter.com/twitchange/status/323894246660771840</t>
  </si>
  <si>
    <t>Rula Jebreal</t>
  </si>
  <si>
    <t>Having been in many war zones, the Boston explosion looks like a terrorist attack http://topsy.com/trackback?url=http%3A//twitter.com/rulajebreal/status/323894244442001410</t>
  </si>
  <si>
    <t>Era pra ser algo MUITO pior... RT @AP BREAKING: Intelligence official: 2 more explosive devices found at Boston Marathon; being dismantled. http://topsy.com/trackback?url=http%3A//twitter.com/oquarterback/status/323894251391959040</t>
  </si>
  <si>
    <t>FROM AP: "Intelligence official: 2 more explosive devices found at Boston marathon; being dismantled" http://topsy.com/trackback?url=http%3A//twitter.com/vplus/status/323894250485972993</t>
  </si>
  <si>
    <t>Michel Pesquera</t>
  </si>
  <si>
    <t>Que lamnentable hecho lo de las explosiones en el Maratón de Boston. http://topsy.com/trackback?url=http%3A//twitter.com/michelpesquera/status/323894251672969217</t>
  </si>
  <si>
    <t>StepUp</t>
  </si>
  <si>
    <t>BostonMarathon -who would do something sick like this, very wicked and evil people, god bless all the people who have been injured or killed http://topsy.com/trackback?url=http%3A//twitter.com/stepuplearn/status/323894255514959874</t>
  </si>
  <si>
    <t>RT @AP BREAKING: Intelligence official: 2 more explosive devices found at Boston Marathon; being dismantled http://topsy.com/trackback?url=http%3A//twitter.com/chrismannixsi/status/323894260065771520</t>
  </si>
  <si>
    <t>VIDEO+IMÁGENES / Emergencia en Maratón de Boston, dos muertos y más de 20 heridos http://t.co/7cR29wXaF4 #oigolafm http://topsy.com/trackback?url=http%3A//twitter.com/noticierodelafm/status/323894256936833024</t>
  </si>
  <si>
    <t>RT @ap: BREAKING: Intelligence official: 2 more explosive devices found at Boston Marathon; being dismantled http://topsy.com/trackback?url=http%3A//twitter.com/markaaronc/status/323894256483852289</t>
  </si>
  <si>
    <t>Josh Dallas</t>
  </si>
  <si>
    <t>Thoughts and prayers for all those in Boston. http://topsy.com/trackback?url=http%3A//twitter.com/joshdallas/status/323894264381726721</t>
  </si>
  <si>
    <t>The 26th mile of this year's Boston Marathon was dedicated to the victims of Newtown.  #PrayForBoston http://topsy.com/trackback?url=http%3A//twitter.com/michaelskolnik/status/323894262032904192</t>
  </si>
  <si>
    <t>La explosión de Boston reportada en las redes sociales  http://t.co/ilq4thhLW5 http://topsy.com/trackback?url=http%3A//twitter.com/wradiocolombia/status/323894263026970624</t>
  </si>
  <si>
    <t>RT @AP: BREAKING: Intelligence official: 2 more explosive devices found at Boston Marathon; being dismantled http://topsy.com/trackback?url=http%3A//twitter.com/dmataconis/status/323894260938186752</t>
  </si>
  <si>
    <t>IG ballerprinze</t>
  </si>
  <si>
    <t>RT @MichaelSkolnik: The 26th mile of this year's Boston Marathon was dedicated to the victims of Newtown.  #PrayForBoston http://topsy.com/trackback?url=http%3A//twitter.com/michaelskolnik/status/323894262032904192</t>
  </si>
  <si>
    <t>Mike Allen</t>
  </si>
  <si>
    <t>BOSTON, April 15, 2013 (AFP) - 'Multiple explosive devices found' in Boston: NBC  news http://topsy.com/trackback?url=http%3A//twitter.com/mikeallen/status/323894266084614145</t>
  </si>
  <si>
    <t>RT @nytimes: A map of where the explosions occurred at the Boston Marathon: http://t.co/v0D2yqfcX4 http://topsy.com/trackback?url=http%3A//twitter.com/nytimes/status/323894265040207872</t>
  </si>
  <si>
    <t>Josh Feddersen</t>
  </si>
  <si>
    <t>RT @bbrooks_79: My prayers, to families who lost loved ones. Along with a speedy recovery to the injured@bostonmarathon. Also not a good ... http://topsy.com/trackback?url=http%3A//twitter.com/feddersenjh/status/323894268492124160</t>
  </si>
  <si>
    <t>Paul Cubby Bryant</t>
  </si>
  <si>
    <t>BOSTON MARATHON: 2 more explosive devices found and being dismantled, intelligence official says http://t.co/wJ7z0dA5uo via @AP http://topsy.com/trackback?url=http%3A//twitter.com/paulcubbybryant/status/323894268865433600</t>
  </si>
  <si>
    <t>ab</t>
  </si>
  <si>
    <t>Can I fucking move omg poor Boston it's such a nice city http://topsy.com/trackback?url=http%3A//twitter.com/universeofbiebs/status/323894270819983360</t>
  </si>
  <si>
    <t>Las noticias que llegan desde Boston son lamentables. Nuestras palabras de solidaridad con todos los afectados. #MaratondeBoston2013 http://topsy.com/trackback?url=http%3A//twitter.com/soymaratonista/status/323894272220868608</t>
  </si>
  <si>
    <t>RT @AP: BREAKING: Intelligence official: 2 more explosive devices found at Boston Marathon; being dismantled http://topsy.com/trackback?url=http%3A//twitter.com/heytammybruce/status/323894278101291008</t>
  </si>
  <si>
    <t>UPDATE: Boston Police Department reports 2 dead, 23 injured after two explosions near the finish line of the Boston Marathon. http://topsy.com/trackback?url=http%3A//twitter.com/bretbaier/status/323894280550760449</t>
  </si>
  <si>
    <t>ɹƎ˥˥IW WƎH⅄∀W</t>
  </si>
  <si>
    <t>Prayers to Boston. http://topsy.com/trackback?url=http%3A//twitter.com/mayhemmiller/status/323894280462663680</t>
  </si>
  <si>
    <t>1DStalker</t>
  </si>
  <si>
    <t>Anyone in boston 18+ hospitals NEED blood donations ASAP. Also its been advised to stay away from subways/trains and garbage bins. http://topsy.com/trackback?url=http%3A//twitter.com/1dstalker/status/323894279909044225</t>
  </si>
  <si>
    <t>BREAKING NEWS: Intelligence official: 2 more explosive devices found at Boston Marathon; being dismantled. http://topsy.com/trackback?url=http%3A//twitter.com/wsmv/status/323894283423866880</t>
  </si>
  <si>
    <t>CNN Newsource</t>
  </si>
  <si>
    <t>AFFILS! The Boston Fire Dept. is about to hold a live presser regarding explosions at Boston Marathon. Live signal on CH 1 &amp;amp; in HD! http://topsy.com/trackback?url=http%3A//twitter.com/cnnnewsource/status/323894284866695168</t>
  </si>
  <si>
    <t>Virgin Radio 96</t>
  </si>
  <si>
    <t>Thoughts &amp;amp; prayers for Boston this afternoon http://topsy.com/trackback?url=http%3A//twitter.com/virginradio96/status/323894284233359360</t>
  </si>
  <si>
    <t>North Korea was supposed to strike today and there was an explosion In Boston. #coincidenceITHINKNOT http://topsy.com/trackback?url=http%3A//twitter.com/moreno/status/323894283545493504</t>
  </si>
  <si>
    <t>Patrick Flynn</t>
  </si>
  <si>
    <t>RT @MatthewKnell: .@_Bostonmarathon has been suspended - thanks Twitter and everyone who marked as spam http://topsy.com/trackback?url=http%3A//twitter.com/patrickflynn13/status/323894283809726465</t>
  </si>
  <si>
    <t>We've confirmed that at least four current #PennState students ran in the Boston Marathon today. http://topsy.com/trackback?url=http%3A//twitter.com/dailycollegian/status/323894286884151297</t>
  </si>
  <si>
    <t>Person on Boston scanner losing patience at first responder trying to get signal to work from his truck. http://topsy.com/trackback?url=http%3A//twitter.com/acarvin/status/323894288335388673</t>
  </si>
  <si>
    <t>Luna Manar</t>
  </si>
  <si>
    <t>RT @Samuel_Erkison: Note to everyone: .@_BostonMarathon is probably a fake account. http://topsy.com/trackback?url=http%3A//twitter.com/luna_manar/status/323894285789454338</t>
  </si>
  <si>
    <t>RT @AP: BREAKING: Intelligence official: 2 more explosive devices found at Boston Marathon; being dismantled http://topsy.com/trackback?url=http%3A//twitter.com/kevinmccallum/status/323894292391284738</t>
  </si>
  <si>
    <t>Audrey Kearns</t>
  </si>
  <si>
    <t>For people to connect with friends and loved ones in Boston since phone lines are inudated:  http://t.co/1PddxhxAVU http://topsy.com/trackback?url=http%3A//twitter.com/audreykearns/status/323894295205650434</t>
  </si>
  <si>
    <t>RT @AP: BREAKING: Intelligence official: 2 more explosive devices found at Boston Marathon; being dismantled http://topsy.com/trackback?url=http%3A//twitter.com/drmoore/status/323894301031538688</t>
  </si>
  <si>
    <t>RT @rulajebreal: Having been in many war zones, the Boston explosion looks like a terrorist attack http://topsy.com/trackback?url=http%3A//twitter.com/supermanhotmale/status/323894301715230720</t>
  </si>
  <si>
    <t>Foursquare's @Dens Crowley Tweets From Scene of Boston Marathon Explosions http://t.co/DYxgztWIjx http://topsy.com/trackback?url=http%3A//mashable.com/2013/04/15/foursquare-dennis-crowley-boston-marathon/</t>
  </si>
  <si>
    <t>Kenny Hamilton</t>
  </si>
  <si>
    <t>My prayers are with everyone back stateside in Boston!  Such a tragic story, be strong, we will unite as one! http://topsy.com/trackback?url=http%3A//twitter.com/kennyhamilton/status/323894304030470146</t>
  </si>
  <si>
    <t>Al menos dos muertos y decenas de heridos en explosiones en la maratón de Boston  http://t.co/va3rYYnpw8  #maratón #Boston http://topsy.com/trackback?url=http%3A//www.efe.com/efe/noticias/america/portada/menos-dos-muertos-decenas-heridos-explosiones-maraton-boston/2/64/2015915</t>
  </si>
  <si>
    <t>Revista Emeequis</t>
  </si>
  <si>
    <t>Las explosiones en el maratón de Boston dejan tres muertos y más de 20 heridos http://t.co/4YTYrCXQlI http://topsy.com/trackback?url=http%3A//twitter.com/emeequis/status/323894302872858625</t>
  </si>
  <si>
    <t>Video of first-responders at scene of Boston Marathon explosion https://t.co/KBz1dc3nQn http://topsy.com/trackback?url=http%3A//twitter.com/msnnow/status/323894303250341888</t>
  </si>
  <si>
    <t>MSN News</t>
  </si>
  <si>
    <t>VIDEO: Multiple explosions go off at Boston Marathon http://t.co/zIc2YhVEs0 http://topsy.com/trackback?url=http%3A//twitter.com/msnnews/status/323894309608898560</t>
  </si>
  <si>
    <t>RT @MSNNews: VIDEO: Multiple explosions go off at Boston Marathon http://t.co/zIc2YhVEs0 http://topsy.com/trackback?url=http%3A//news.msn.com/us/video%3Fap%3Dtrue%26ocid%3Dtwmsnnews%26videoid%3Db1544e28-557e-766b-d029-486f1953dc10</t>
  </si>
  <si>
    <t>2 More Unexploded Bombs found in Boston http://topsy.com/trackback?url=http%3A//twitter.com/tomhall/status/323894310355488768</t>
  </si>
  <si>
    <t>Facts In Your Face</t>
  </si>
  <si>
    <t>Authorities are investigating a report of two explosions at the finish line of the Boston Marathon. #prayforboston http://topsy.com/trackback?url=http%3A//twitter.com/factsinyourface/status/323894309365628929</t>
  </si>
  <si>
    <t>twtrsymphony</t>
  </si>
  <si>
    <t>via @AttractionsOOTL  Please notes twitter account _bostonmarathon is a fake account. Report spammer to Twitter. http://topsy.com/trackback?url=http%3A//twitter.com/twtrsymphony/status/323894312200986624</t>
  </si>
  <si>
    <t>Brian Crum</t>
  </si>
  <si>
    <t>Realizing I completed the Boston Marathon course on bike tonight - 17 minutes slower than Geoffrey Mutai RAN it. Egads. #midnightmarathon http://topsy.com/trackback?url=http%3A//twitter.com/ideadrop/status/323713124366708736</t>
  </si>
  <si>
    <t>Briana Cuoco</t>
  </si>
  <si>
    <t>I am so so sorry to hear about Boston. Boston PD is telling everyone to STAY AWAY from the marathon &amp;amp; JFK library! RT RT http://topsy.com/trackback?url=http%3A//twitter.com/bricuoco/status/323894320497299456</t>
  </si>
  <si>
    <t>Jemele Hill</t>
  </si>
  <si>
    <t>Can't believe what's happening in Boston. Thoughts and prayers to those affected by this tragedy. http://topsy.com/trackback?url=http%3A//twitter.com/jemelehill/status/323894326826504192</t>
  </si>
  <si>
    <t>RT @AP: BREAKING: Intelligence official: 2 more explosive devices found at Boston Marathon; being dismantled http://topsy.com/trackback?url=http%3A//twitter.com/simonostler/status/323894323504635906</t>
  </si>
  <si>
    <t>John Morgan</t>
  </si>
  <si>
    <t>Just now reading about Boston tragedy. Horrible news. Kind of makes tweeting about MMA a little pointless. Terrible. http://topsy.com/trackback?url=http%3A//twitter.com/mmajunkiejohn/status/323894323575934976</t>
  </si>
  <si>
    <t>How To Projects</t>
  </si>
  <si>
    <t>Ever dreamed of running the Boston Marathon but don?t know where to start? How to begin running #howto http://t.co/xlD0bZtQvp http://topsy.com/trackback?url=http%3A//twitter.com/howtoprojects/status/323713136140095488</t>
  </si>
  <si>
    <t>SharonPatch</t>
  </si>
  <si>
    <t>Marathon Monday: Who from Sharon is Running the Boston Marathon? http://t.co/XuQVlQfRBb http://topsy.com/trackback?url=http%3A//twitter.com/sharonmasspatch/status/323713135141871617</t>
  </si>
  <si>
    <t>Photos from the Boston marathon explosions via Twitter: http://t.co/qLXWz365uA http://topsy.com/trackback?url=http%3A//twitter.com/tpm/status/323894330064515073</t>
  </si>
  <si>
    <t>IF YOU LIVE IN BOSTON, PLEASE GO DONATE BLOOD. IT COULD SAVE SOMEONE'S LIFE. http://topsy.com/trackback?url=http%3A//twitter.com/ibieberclub/status/323894328000909312</t>
  </si>
  <si>
    <t>UPDATE: TWO ADDITIONAL devices found. Also, video shows exact moment of one of the two Boston Marathon explosions: http://t.co/i1cnlL6Z80 http://topsy.com/trackback?url=http%3A//twitter.com/cfnews13/status/323894330609786880</t>
  </si>
  <si>
    <t>Tracy Ann Oberman</t>
  </si>
  <si>
    <t>Love to the people of Boston.Awful news RT:BREAKING Intelligence official:2 more explosive devices found at Boston Marathon being dismantled http://topsy.com/trackback?url=http%3A//twitter.com/tracyanno/status/323894330223906816</t>
  </si>
  <si>
    <t>539 Minnesotans are registered for the Boston Marathon. The list is available here. http://t.co/qANu58VX3P http://topsy.com/trackback?url=http%3A//twitter.com/kstp/status/323894330496540672</t>
  </si>
  <si>
    <t>YVKE Mundial</t>
  </si>
  <si>
    <t>#SeñalEnVivo Al menos tres muertos y decenas de heridos por atentado en Boston (+Fotos+Video) http://t.co/0rTWkSam50 http://topsy.com/trackback?url=http%3A//twitter.com/yvke_mundial/status/323894330358104066</t>
  </si>
  <si>
    <t>Wingstop Restaurants</t>
  </si>
  <si>
    <t>Our #thoughtsandprayers to all of those affected by the Boston Marathon explosions. http://topsy.com/trackback?url=http%3A//twitter.com/wingstop/status/323894330249076737</t>
  </si>
  <si>
    <t>Boston Marathon Is Second Marathon In A Week For California Man http://t.co/Ied0quuHlv http://topsy.com/trackback?url=http%3A//twitter.com/bostonmarathon_/status/323713141835972608</t>
  </si>
  <si>
    <t>Laker coach Eles running in Boston Marathon http://t.co/iVAQAvC7a2 http://topsy.com/trackback?url=http%3A//twitter.com/bostonmarathon_/status/323713140472815616</t>
  </si>
  <si>
    <t>ProPublica</t>
  </si>
  <si>
    <t>.@nytimes maps out where the Boston explosions happened: http://t.co/QHhAi3SXbS http://topsy.com/trackback?url=http%3A//twitter.com/propublica/status/323894335093493760</t>
  </si>
  <si>
    <t>Brianna</t>
  </si>
  <si>
    <t>I feel sick to my stomach after hearing the devastating news about the explosion in Boston. My heart goes out to them Please #PrayForBoston http://topsy.com/trackback?url=http%3A//twitter.com/brezbebe/status/323894335307382784</t>
  </si>
  <si>
    <t>Obama a Anibal Fernandez: "Su presidenta no resuelve el problema de la inseguridad" Anibal: "¿Y Boston?" http://topsy.com/trackback?url=http%3A//twitter.com/castrolucas/status/323894332576911360</t>
  </si>
  <si>
    <t>Dianna Bell</t>
  </si>
  <si>
    <t>RT @SNE_ALERTS: RT“@RightInRI: RI state trooper who had just finished BostonMarathon says he saw 25-30 ppl with missing limbs http://t.c ... http://topsy.com/trackback?url=http%3A//twitter.com/oldtowngal/status/323894335827488768</t>
  </si>
  <si>
    <t>Boston Marathon runners put carbs before the course http://t.co/8ZmniRfeHB http://topsy.com/trackback?url=http%3A//twitter.com/bostonmarathon_/status/323713143010365440</t>
  </si>
  <si>
    <t>Boston Cosmetic Dentist David Fiorillo Launches New Informational Video http://t.co/vTqmN5pXCT http://topsy.com/trackback?url=http%3A//twitter.com/dentiststweet/status/323713143211700227</t>
  </si>
  <si>
    <t>Boston Marathon live blog http://t.co/tMLsxHxqGh http://topsy.com/trackback?url=http%3A//twitter.com/bostonmarathon_/status/323713149415084032</t>
  </si>
  <si>
    <t>For Kenya's and Ethiopia's elite men, Boston Marathon will be a team effort http://t.co/XqO23fcX9H http://topsy.com/trackback?url=http%3A//twitter.com/bostonmarathon_/status/323713148311990273</t>
  </si>
  <si>
    <t>Thierry</t>
  </si>
  <si>
    <t>I can't wait for Buzzfeed's next listicle, "The 20 angriest Tweets about our idiotic, blatantly opportunistic Boston Marathon listicle". http://topsy.com/trackback?url=http%3A//twitter.com/tcote/status/323894343494692864</t>
  </si>
  <si>
    <t>Boston Police reportedly plan a press conference on #BostonMarathon explosions at 4:30 PM http://t.co/HAWAgMABZB http://topsy.com/trackback?url=http%3A//twitter.com/forbes/status/323894347059822592</t>
  </si>
  <si>
    <t>At least 2 dead, 23 injured in two explosions near Boston Marathon finish line http://t.co/RehgXaMLMq #staysafe http://topsy.com/trackback?url=http%3A//twitter.com/theroot247/status/323894345763807232</t>
  </si>
  <si>
    <t>JamesVGrimaldi</t>
  </si>
  <si>
    <t>RT @jfdulac: This is an incredible photo: Boston Police, in action. http://t.co/mIa7Jvf8zb http://topsy.com/trackback?url=http%3A//twitter.com/jamesvgrimaldi/status/323894347961626624</t>
  </si>
  <si>
    <t>Bart Jan Cune</t>
  </si>
  <si>
    <t>Volg alles over Boston hier: http://t.co/fl2b8s1H2a #nosop3 http://topsy.com/trackback?url=http%3A//twitter.com/bartjancune/status/323894345210163201</t>
  </si>
  <si>
    <t>Fawn Dorr</t>
  </si>
  <si>
    <t>RT @goQueengo: We are living in troubled times &amp;amp; my prayers go to the BostonMarathon victims. If you're in the Massachusetts area &amp;a ... http://topsy.com/trackback?url=http%3A//twitter.com/fawndorr/status/323894346330021889</t>
  </si>
  <si>
    <t>NJD</t>
  </si>
  <si>
    <t>The best thing about being an unemployed bum is I get to watch the Boston Marathon today. #silverlinings http://topsy.com/trackback?url=http%3A//twitter.com/chocdipper/status/323713156486664192</t>
  </si>
  <si>
    <t>Javier Alatorre</t>
  </si>
  <si>
    <t>@AP: BREAKING: Intelligence official: 2 more explosive devices found at Boston Marathon; being dismantled http://topsy.com/trackback?url=http%3A//twitter.com/javier_alatorre/status/323894349630947328</t>
  </si>
  <si>
    <t>UPDATE: 2 more explosive devices discovered at Boston Marathon. Officials working to dismantle them. @RYOTnews http://t.co/NwvVym2EwN http://topsy.com/trackback?url=http%3A//twitter.com/ryotnews/status/323894349039554560</t>
  </si>
  <si>
    <t>Jose  Lorenzo</t>
  </si>
  <si>
    <t>Desde aqui enviar todo mi apoyo a Boston, que pasan por horas dificiles!! #PrayForBoston http://topsy.com/trackback?url=http%3A//twitter.com/joselorenzo1009/status/323894351233167361</t>
  </si>
  <si>
    <t>Local Wampanoag Road Runners in Boston Marathon http://t.co/ewpSeI5vhw http://topsy.com/trackback?url=http%3A//twitter.com/bostonmarathon_/status/323713161389813760</t>
  </si>
  <si>
    <t>Nick Bilton</t>
  </si>
  <si>
    <t>BREAKING: Intelligence official: 2 more explosive devices found at Boston Marathon; being dismantled /Via @AP http://topsy.com/trackback?url=http%3A//twitter.com/nickbilton/status/323894353187729408</t>
  </si>
  <si>
    <t>2 otros dispositivos explosivos encontrados en en Maratón de Boston, los están desmantelando http://t.co/BvVwOLb4AA http://topsy.com/trackback?url=http%3A//twitter.com/uninoticias/status/323894354152402944</t>
  </si>
  <si>
    <t>Bloody day in Boston &amp;amp; an escalation of violence in Iraq. A really bad day. http://topsy.com/trackback?url=http%3A//twitter.com/leducviolet/status/323894356555726849</t>
  </si>
  <si>
    <t>Boston Marathon Results: Everyone Wins http://t.co/Ent8Neu975 http://topsy.com/trackback?url=http%3A//twitter.com/bostonmarathon_/status/323713170902491136</t>
  </si>
  <si>
    <t>The NYPD is stepping up security after the Boston explosions as a precaution. http://t.co/4ecnZmqf6i http://topsy.com/trackback?url=http%3A//twitter.com/nymag/status/323894362155139072</t>
  </si>
  <si>
    <t>For cancer survivor Serena Burla, running Boston Marathon is victory in itself http://t.co/lnW4qtcvUx http://topsy.com/trackback?url=http%3A//twitter.com/bostonmarathon_/status/323713173196791808</t>
  </si>
  <si>
    <t>#BREAKING Intelligence official: 2 more explosive devices found at Boston Marathon; being dismantled, AP reports. http://topsy.com/trackback?url=http%3A//twitter.com/nbc6/status/323894366060023808</t>
  </si>
  <si>
    <t>RT @jfdulac: This is an incredible photo: Boston Police, in action. http://t.co/i00ni1DgWf http://topsy.com/trackback?url=http%3A//twitter.com/mikepradasbn/status/323894365405724673</t>
  </si>
  <si>
    <t>Chelsea and Nate Day</t>
  </si>
  <si>
    <t>Boston P.D. asking people on Social Media to tweet get out of the #BostonMarathon area immediately http://topsy.com/trackback?url=http%3A//twitter.com/somedayilllearn/status/323894370715701249</t>
  </si>
  <si>
    <t>The Boston Marathon's Final Mile Was Dedicated to Newtown Victims http://t.co/sMyj868Q6X #PrayforBoston http://topsy.com/trackback?url=http%3A//twitter.com/jengranholm/status/323894369885233152</t>
  </si>
  <si>
    <t>IS IT TOO MUCH TO ASK FOR EVERYONE TO STOP WHAT THEY'RE DOING AND SPREAD THE WORLD. BOSTON AND NEW YORK ARE IN DANGER. PLEASE STAY SAFE. http://topsy.com/trackback?url=http%3A//twitter.com/taylorslaylor/status/323894373135826944</t>
  </si>
  <si>
    <t>RT @cschweitz: #bostonmarathon RT @NYtimes mapped out where the explosions happened in Boston: http://t.co/WpCgqV0s1E http://t.co/HY04X1E9rR http://topsy.com/trackback?url=http%3A//twitter.com/raywert/status/323894371709751297</t>
  </si>
  <si>
    <t>Alexis Luengo</t>
  </si>
  <si>
    <t>RT @DoriToribio_Rne: Boston cierra temporalmente el espacio aéreo. Nueva york y Washington elevan la alerta. Aparecen dos artefactos exp ... http://topsy.com/trackback?url=http%3A//twitter.com/doritoribio_rne/status/323894373202931714</t>
  </si>
  <si>
    <t>RT @WendyBrandes: If you were at the Boston Marathon and are okay, you can check in as "safe and well" on the Red Cross's website https: ... http://topsy.com/trackback?url=http%3A//twitter.com/wendybrandes/status/323894369922977792</t>
  </si>
  <si>
    <t>Claire Leahy</t>
  </si>
  <si>
    <t>So atrocious. Such a celebrated event turned into catastrophe.  Heavy heart and lots of prayers for everyone in Boston today. http://topsy.com/trackback?url=http%3A//twitter.com/claireleahy/status/323894376961032192</t>
  </si>
  <si>
    <t>Aparna Nancherla</t>
  </si>
  <si>
    <t>love &amp;amp; thoughts to fellow humanity in boston. http://topsy.com/trackback?url=http%3A//twitter.com/aparnapkin/status/323894376478674944</t>
  </si>
  <si>
    <t>WASHINGTON (AP) - Intelligence official: 2 more explosive devices found at Boston Marathon; being dismantled. http://topsy.com/trackback?url=http%3A//twitter.com/tvamy/status/323894379364372481</t>
  </si>
  <si>
    <t>Report: Intelligence official says 2 more explosive devices found at Boston Marathon; being dismantled - @AP http://topsy.com/trackback?url=http%3A//twitter.com/breakingnews/status/323894382338129920</t>
  </si>
  <si>
    <t>Boston PD are now stating that this was "clearly a bombing," using small, portable devices. http://topsy.com/trackback?url=http%3A//twitter.com/popwrapped/status/323894383210553344</t>
  </si>
  <si>
    <t>Sarah Houghton</t>
  </si>
  <si>
    <t>Unexploded packages being found in Boston, including across from the library: https://t.co/kP7M14wkyI http://topsy.com/trackback?url=http%3A//twitter.com/thelib/status/323894385215422464</t>
  </si>
  <si>
    <t>Joey Kennedy</t>
  </si>
  <si>
    <t>Update on Boston Marathon explosions. Lots of info here: http://t.co/EkcR6z68Nj http://topsy.com/trackback?url=http%3A//twitter.com/joeykennedy/status/323894383097290752</t>
  </si>
  <si>
    <t>Juliette</t>
  </si>
  <si>
    <t>“@PicturesEarth: This world is becoming a sick and twisted place. Prayers go out to affected in Boston. http://t.co/2SvA4QzfaH” http://topsy.com/trackback?url=http%3A//twitter.com/juliettechcn/status/323894385915879425</t>
  </si>
  <si>
    <t>RT @BreakingNews: Report: Intelligence official says 2 more explosive devices found at Boston Marathon; being dismantled - @AP http://topsy.com/trackback?url=http%3A//twitter.com/breakingnews/status/323894382338129920</t>
  </si>
  <si>
    <t>Felipe Sahagún</t>
  </si>
  <si>
    <t>Policía de Boston y FBI consideran muy probable que haya sido un atentado. En una hora, aproximadamente, se podría confirmar. http://topsy.com/trackback?url=http%3A//twitter.com/sahagunfelipe/status/323894389577494529</t>
  </si>
  <si>
    <t>RT @jbendery: Admin official:  Sec Napolitano has been notified of Boston incident. DHS is in contact with state, local authorities. http://topsy.com/trackback?url=http%3A//twitter.com/samsteinhp/status/323894387186733056</t>
  </si>
  <si>
    <t>RT @Taylor_Soper: .@_BostonMarathon is a fake account. Disregard it. http://topsy.com/trackback?url=http%3A//twitter.com/dodgethedraft/status/323894389413908482</t>
  </si>
  <si>
    <t>BREAKING: Boston PD reports 23 injuries, 2 deaths in marathon explosions. Reports say police are still finding "secondary devices." http://topsy.com/trackback?url=http%3A//twitter.com/sportscenter/status/323894393327202304</t>
  </si>
  <si>
    <t>ABC11 WTVD</t>
  </si>
  <si>
    <t>Intelligence official: 2 more explosive devices found at Boston Marathon; being dismantled. http://topsy.com/trackback?url=http%3A//twitter.com/abc11_wtvd/status/323894390584123394</t>
  </si>
  <si>
    <t>RT @SportsCenter: BREAKING: Boston PD reports 23 injuries, 2 deaths in marathon explosions. Reports say police are still finding "second ... http://topsy.com/trackback?url=http%3A//twitter.com/sportscenter/status/323894393327202304</t>
  </si>
  <si>
    <t>Lisa Strattan</t>
  </si>
  <si>
    <t>RT @SNE_ALERTS: RT“@RightInRI: RI state trooper who had just finished BostonMarathon says he saw 25-30 ppl with missing limbs http://t.c ... http://topsy.com/trackback?url=http%3A//twitter.com/lisastrattan/status/323894391418793985</t>
  </si>
  <si>
    <t>Éstos son los 10 peruanos que participaron en la maratón de Boston. http://t.co/1b3RmgXP8z http://topsy.com/trackback?url=http%3A//twitter.com/noticiamerica/status/323894394749071362</t>
  </si>
  <si>
    <t>vampiroo</t>
  </si>
  <si>
    <t>RT @SNE_ALERTS: RT“@RightInRI: RI state trooper who had just finished BostonMarathon says he saw 25-30 ppl with missing limbs http://t.c ... http://topsy.com/trackback?url=http%3A//twitter.com/_grizzlyy/status/323894397475377154</t>
  </si>
  <si>
    <t>Boston Marathon officials: There were two bombs that exploded near the finish line in today's Boston Marathon. http://topsy.com/trackback?url=http%3A//twitter.com/yahoo/status/323894400767885312</t>
  </si>
  <si>
    <t>NYDN Daily Politics</t>
  </si>
  <si>
    <t>WASHINGTON (AP) - Intelligence official: 2 more explosive devices found at Boston Marathon; being dismantled. http://topsy.com/trackback?url=http%3A//twitter.com/dndailypolitics/status/323894401891979264</t>
  </si>
  <si>
    <t>2 more explosive devices found at Boston Marathon; being dismantled. Police say 2 dead, 23 hurt. Watch live: http://t.co/QzjoOlCx0h http://topsy.com/trackback?url=http%3A//twitter.com/king5seattle/status/323894409668210689</t>
  </si>
  <si>
    <t>Steven George</t>
  </si>
  <si>
    <t>If you're in Boston and can donate blood, here are the locations... http://t.co/497yeD29jV \via @JonahLupton #BostonMarathon #WeAreStronger! http://topsy.com/trackback?url=http%3A//twitter.com/mrstevengeorge/status/323894413636026368</t>
  </si>
  <si>
    <t>Bomba casera pudo ser causa de explosiones en Maratón de Boston, es lo que apunta la investigación por ahora. http://topsy.com/trackback?url=http%3A//twitter.com/notiuno/status/323894412470018048</t>
  </si>
  <si>
    <t>Adam Housley</t>
  </si>
  <si>
    <t>@AP: BREAKING: Intelligence official: 2 more explosive devices found at Boston Marathon; being dismantled http://topsy.com/trackback?url=http%3A//twitter.com/adamhousley/status/323894414315511809</t>
  </si>
  <si>
    <t>Chicago Bears</t>
  </si>
  <si>
    <t>RT @SheaMcClellin: So unbelievable. Prayers go out to the people hurt in the Boston explosions. #PrayForBoston http://topsy.com/trackback?url=http%3A//twitter.com/sheamcclellin/status/323894412046368768</t>
  </si>
  <si>
    <t>The Boston Police Department Twitter feed @Boston_Police is a reliable source of information on the marathon explosions. http://topsy.com/trackback?url=http%3A//twitter.com/runwashington/status/323894412247703552</t>
  </si>
  <si>
    <t>Let’s StartUp NYC!</t>
  </si>
  <si>
    <t>RT @MrStevenGeorge: If you're in Boston and can donate blood, here are the locations... http://t.co/497yeD29jV \via @JonahLupton #Boston ... http://topsy.com/trackback?url=http%3A//twitter.com/mrstevengeorge/status/323894413636026368</t>
  </si>
  <si>
    <t>Boston situation is scaring me. http://topsy.com/trackback?url=http%3A//twitter.com/lydiapaver/status/323894418589507587</t>
  </si>
  <si>
    <t>Intelligence official: 2 more explosive devices found at Boston Marathon; being dismantled, according to @AP http://topsy.com/trackback?url=http%3A//twitter.com/necn/status/323894422486007808</t>
  </si>
  <si>
    <t>Sander van Doorn</t>
  </si>
  <si>
    <t>Just heard about the terrible news in Boston.. My thoughts go out to the victims and their families.. #bostonmarathon #prayforboston http://topsy.com/trackback?url=http%3A//twitter.com/sandervandoorn/status/323894422288887808</t>
  </si>
  <si>
    <t>Boston police official: "It is clear now that this was the result of a bomb." http://topsy.com/trackback?url=http%3A//twitter.com/kiddkraddick/status/323894421194153984</t>
  </si>
  <si>
    <t>Bridgit Mendler</t>
  </si>
  <si>
    <t>Praying for those at the boston marathon today http://topsy.com/trackback?url=http%3A//twitter.com/bridgitmendler/status/323894424750936064</t>
  </si>
  <si>
    <t>Fox News reporting two more devices being disarmed in the Boston area http://topsy.com/trackback?url=http%3A//twitter.com/burgesg/status/323894426093113345</t>
  </si>
  <si>
    <t>Julia Ioffe</t>
  </si>
  <si>
    <t>RT @intelligencer: WASHINGTON (AP)  - Intelligence official: 2 more explosive devices found at Boston Marathon; being dismantled http://topsy.com/trackback?url=http%3A//twitter.com/juliaioffe/status/323894426176991232</t>
  </si>
  <si>
    <t>Jim Walsh</t>
  </si>
  <si>
    <t>This story will update throughout the day with the latest info on Boston Marathon blasts: http://t.co/5fSoCkmPYX http://topsy.com/trackback?url=http%3A//twitter.com/jxwalsh/status/323894424205672448</t>
  </si>
  <si>
    <t>Joseph S. Beresford</t>
  </si>
  <si>
    <t>Boston Mutual Fund Adopts Linedata for Fund Accounting: Northeast Investors Trust will use Linedata Mfact fund... http://t.co/WhDgeIDDpp http://topsy.com/trackback?url=http%3A//twitter.com/accountantac/status/323713236681760768</t>
  </si>
  <si>
    <t>Colton Haynes</t>
  </si>
  <si>
    <t>My thoughts and prayers go out to those effected in the Boston Marathon bombings #prayforboston http://topsy.com/trackback?url=http%3A//twitter.com/coltonlhaynes/status/323894429138182146</t>
  </si>
  <si>
    <t>President Obama notified, monitoring situation in Boston http://t.co/6MmV9skUBf http://topsy.com/trackback?url=http%3A//twitter.com/kfiam640/status/323894428328685568</t>
  </si>
  <si>
    <t>Alexia</t>
  </si>
  <si>
    <t>BostonMarathon today. between the London Marathon and thatcher's funeral... Let london be safe. http://topsy.com/trackback?url=http%3A//twitter.com/glassnails/status/323894431294058496</t>
  </si>
  <si>
    <t>Daniel D</t>
  </si>
  <si>
    <t>RT @OhHeyyItsKelli: CAN YOU GUYS PLEASE RT THIS I DONT LIVE IN BOSTON BUT THIS COULD SAVE SOMEONE'S LIFE http://t.co/VHvI3zOpPJ (Cred: t ... http://topsy.com/trackback?url=http%3A//twitter.com/ohheyyitskelli/status/323894429024911363</t>
  </si>
  <si>
    <t>Matisyahu</t>
  </si>
  <si>
    <t>My thoughts and prayers go out to everyone in Boston http://topsy.com/trackback?url=http%3A//twitter.com/matisyahu/status/323894435878420480</t>
  </si>
  <si>
    <t>Migdalia</t>
  </si>
  <si>
    <t>RT “@ABC7: BOSTON MARATHON: 2 more explosive devices found and being dismantled, intelligence official says http://t.co/I8LbN8cHZx via @AP” http://topsy.com/trackback?url=http%3A//twitter.com/mslatina/status/323894433282142209</t>
  </si>
  <si>
    <t>Thor R</t>
  </si>
  <si>
    <t>RT @TKRobb: Love this pic of @nickwillis winning Boston Mile. Pure joy, loving running. #legend http://t.co/4rXsElcCCc http://topsy.com/trackback?url=http%3A//twitter.com/thor_nz/status/323713242792878080</t>
  </si>
  <si>
    <t>Karte von den Explosionen beim Boston Marathon: http://t.co/zEZubEiGZU #bostonmarathon http://topsy.com/trackback?url=http%3A//twitter.com/torstenbeeck/status/323894439619747840</t>
  </si>
  <si>
    <t>UPDATE: Intelligence official: 2 more explosive devices found at Boston Marathon; being dismantled  - @AP http://topsy.com/trackback?url=http%3A//twitter.com/bostonglobe/status/323894442639626241</t>
  </si>
  <si>
    <t>Suivi - 2 autres dispositifs explosifs ont été trouvés près de l'arrivée du marathon à Boston /via @mpoppel http://topsy.com/trackback?url=http%3A//twitter.com/lesnews/status/323894441347805187</t>
  </si>
  <si>
    <t>things in life</t>
  </si>
  <si>
    <t>My thoughts and prayers go out to everyone affected in boston. This world is sick. http://topsy.com/trackback?url=http%3A//twitter.com/itsthingsinlife/status/323894443071651840</t>
  </si>
  <si>
    <t>Kris Williams</t>
  </si>
  <si>
    <t>RT @BostonGlobe: UPDATE: Intelligence official: 2 more explosive devices found at Boston Marathon; being dismantled  - @AP http://topsy.com/trackback?url=http%3A//twitter.com/bostonglobe/status/323894442639626241</t>
  </si>
  <si>
    <t>Ginny Stroike</t>
  </si>
  <si>
    <t>RT@thehappygirl If you are concerned about a runner in the BostonMarathon you can see where they last checked in here http://t.co/bE6nkyKnFg http://topsy.com/trackback?url=http%3A//twitter.com/mrsgin/status/323894441767227392</t>
  </si>
  <si>
    <t>RT @BostonDotCom: UPDATE: Intelligence official: 2 more explosive devices found at Boston Marathon; being dismantled  - @AP http://topsy.com/trackback?url=http%3A//twitter.com/bostondotcom/status/323894445147815938</t>
  </si>
  <si>
    <t>Intelligence official says 2 more explosive devices have been found at Boston Marathon and are being dismantled</t>
  </si>
  <si>
    <t>Rothori</t>
  </si>
  <si>
    <t>our hearts go out to those who are at the BostonMarathon right now. Have streight... http://topsy.com/trackback?url=http%3A//twitter.com/rothori/status/323894448973033474</t>
  </si>
  <si>
    <t>LAPD statement: Increased security following Boston attack - http://t.co/YmVgrR7zi1 http://topsy.com/trackback?url=http%3A//twitter.com/mpoppel/status/323894451271516161</t>
  </si>
  <si>
    <t>LAPD statement: Increased security following Boston attack http://t.co/ZJxlkb8LcU http://topsy.com/trackback?url=http%3A//www.bnowire.com/inbox/%3Fid%3D1838</t>
  </si>
  <si>
    <t>HMB Spoilers</t>
  </si>
  <si>
    <t>Info on Red Cross blood donation center in Boston: http://t.co/8MpU5lUH6V If you're in the area, please consider donating #BostonMarathon http://topsy.com/trackback?url=http%3A//twitter.com/hmbspoilers/status/323894452160704514</t>
  </si>
  <si>
    <t>SnitchShadow4</t>
  </si>
  <si>
    <t>Hey @DarrenCriss what are you doing this summer? Just throwing this out there you should come to Boston or New York please :) http://topsy.com/trackback?url=http%3A//twitter.com/snitchshadow4/status/323713262703230976</t>
  </si>
  <si>
    <t>@amandapalmer #bosbombing MT @fox25news Intelligence official: 2 more explosive devices found at Boston Marathon; being dismantled. http://topsy.com/trackback?url=http%3A//twitter.com/anotherwhitelie/status/323894454006198272</t>
  </si>
  <si>
    <t>Los del Maratón de Boston querían quemar grasa y ¡KABOOM! Las quemaron. http://topsy.com/trackback?url=http%3A//twitter.com/lopezdoriga1/status/323894454257844224</t>
  </si>
  <si>
    <t>Walmart</t>
  </si>
  <si>
    <t>Our thoughts and prayers are with anyone touched by the tragedy in Boston today. http://topsy.com/trackback?url=http%3A//twitter.com/walmart/status/323894457667817475</t>
  </si>
  <si>
    <t>RT @SNE_ALERTS: RT“@RightInRI: RI state trooper who had just finished BostonMarathon says he saw 25-30 ppl with missing limbs http://t.c ... http://topsy.com/trackback?url=http%3A//twitter.com/onnie46/status/323894463971852290</t>
  </si>
  <si>
    <t>Amanda Rykoff</t>
  </si>
  <si>
    <t>Hey that fake Boston Marathon account has been suspended. Go team Twitter! http://topsy.com/trackback?url=http%3A//twitter.com/amandarykoff/status/323894469055356928</t>
  </si>
  <si>
    <t>hard for anyone not to be thinking of what happened in Boston today...from so much joy to terror and tragedy, in an instant http://topsy.com/trackback?url=http%3A//twitter.com/rodmickleburgh/status/323894466366812160</t>
  </si>
  <si>
    <t>IF YOU LIVE IN BOSTON STAY SAFE GUYS !!!! http://topsy.com/trackback?url=http%3A//twitter.com/xojbiieberxo/status/323894473446813696</t>
  </si>
  <si>
    <t>Servicio de inteligencia de EEUU confirma que DOS explosivos adicionales están siendo desactivados en Boston. http://topsy.com/trackback?url=http%3A//twitter.com/raulbenoit/status/323894475883675648</t>
  </si>
  <si>
    <t>Chris Graham</t>
  </si>
  <si>
    <t>All five runners profiled are safe and not injured following explosions at BostonMarathon.http://t.co/Jjz74E0F3m #LivingstonCounty #RocNews http://topsy.com/trackback?url=http%3A//twitter.com/cwgraham17/status/323894476823203841</t>
  </si>
  <si>
    <t>Philip Schiller</t>
  </si>
  <si>
    <t>Love and prayers to all in Boston this Patriots Day #BostonMarathon http://topsy.com/trackback?url=http%3A//twitter.com/pschiller/status/323894482204516352</t>
  </si>
  <si>
    <t>John Ruddy</t>
  </si>
  <si>
    <t>Just finished 21s game, turn the tv on &amp;amp; see the appalling scenes in Boston. Thoughts with all that are affected. http://topsy.com/trackback?url=http%3A//twitter.com/johnruddy86/status/323894479528529920</t>
  </si>
  <si>
    <t>RT @timwilliamscbs: #BREAKINGNEWS: AP: Intelligence official: 2 more explosive devices found at Boston Marathon; being dismantled. http://topsy.com/trackback?url=http%3A//twitter.com/team1040/status/323894484863709187</t>
  </si>
  <si>
    <t>RT @keithhayward: The Boston Marathon's Final Mile Was Dedicated to Newtown Victims http://t.co/juTkfwAnx9 http://topsy.com/trackback?url=http%3A//fb.me/23PIc3LJL</t>
  </si>
  <si>
    <t>Keith Hayward</t>
  </si>
  <si>
    <t>The Boston Marathon's Final Mile Was Dedicated to Newtown Victims http://t.co/juTkfwAnx9 http://topsy.com/trackback?url=http%3A//twitter.com/keithhayward/status/323894484972748800</t>
  </si>
  <si>
    <t>Brunettes+Blondes</t>
  </si>
  <si>
    <t>2 people killed in the Boston marathon explosion 💔 #PrayForBostonMarathon http://topsy.com/trackback?url=http%3A//twitter.com/brownblndefacts/status/323894489431306240</t>
  </si>
  <si>
    <t>Rob Pattinson Site</t>
  </si>
  <si>
    <t>RT @Twitsnoop: POLICE asking people on Social Media to tweet get out of the Boston Marathon area immediately. DO NOT STICK AROUND http://topsy.com/trackback?url=http%3A//twitter.com/letmesigndotcom/status/323894489267724288</t>
  </si>
  <si>
    <t>RT @MichaelSkolnik: UNBELIEVABLE: Newtown families were in VIP section right by the Boston Marathon explosion. #PrayForBoston http://topsy.com/trackback?url=http%3A//twitter.com/jamalhbryant/status/323894494271533056</t>
  </si>
  <si>
    <t>Oliver Darcy</t>
  </si>
  <si>
    <t>Sat next to wife of Ray's player on plane. They playing Boston today. Says husband was notified they found possible bombs at team's hotel. http://topsy.com/trackback?url=http%3A//twitter.com/oliverdarcy/status/323894504811802624</t>
  </si>
  <si>
    <t>Suivi - Les personnes blessées aux explosions survenues lors du marathon de Boston sont évacuées. /via @rr_vega http://t.co/Jtz80b4qQY http://topsy.com/trackback?url=http%3A//twitter.com/lesnews/status/323894504270741504</t>
  </si>
  <si>
    <t>Jordana Brewster</t>
  </si>
  <si>
    <t>horrible. my thoughts and prayers are with all those I'm Boston http://topsy.com/trackback?url=http%3A//twitter.com/jordanabrewster/status/323894504576937985</t>
  </si>
  <si>
    <t>(Check back at 9:30am ET) Live Blog: 117th Boston Marathon Coverage http://t.co/fCoZjb034x http://topsy.com/trackback?url=http%3A//twitter.com/runitfast/status/323713318042882048</t>
  </si>
  <si>
    <t>MT @cbctweekes: A third explosion has now been reported in Boston, the most recent at the JFK Library. #cbc http://topsy.com/trackback?url=http%3A//twitter.com/cbcnewsbc/status/323894510197297152</t>
  </si>
  <si>
    <t>Cullen Jones</t>
  </si>
  <si>
    <t>My prayers go out to those that were hurt and those who died at the Boston Marathon ! http://topsy.com/trackback?url=http%3A//twitter.com/cullenjones/status/323894510390214656</t>
  </si>
  <si>
    <t>#KnightUAFool</t>
  </si>
  <si>
    <t>Stop blaming North Korea for the bombings in Boston. We have fucked up people in America too if you didn't know. http://topsy.com/trackback?url=http%3A//twitter.com/yungknight/status/323894509203234816</t>
  </si>
  <si>
    <t>John Harwood</t>
  </si>
  <si>
    <t>Site of the Boston Marathon Explosion http://t.co/9PuV749rrY http://topsy.com/trackback?url=http%3A//twitter.com/johnjharwood/status/323894512235737088</t>
  </si>
  <si>
    <t>John Layfield</t>
  </si>
  <si>
    <t>Sad, terrible news about explosion at Boston Marathon. Thoughts and prayers to everyone involved. http://topsy.com/trackback?url=http%3A//twitter.com/jclayfield/status/323894514605514753</t>
  </si>
  <si>
    <t>RT @JCLayfield: Sad, terrible news about explosion at Boston Marathon. Thoughts and prayers to everyone involved. http://topsy.com/trackback?url=http%3A//twitter.com/jclayfield/status/323894514605514753</t>
  </si>
  <si>
    <t>Dermot O'Leary</t>
  </si>
  <si>
    <t>Hold Fast Boston x http://topsy.com/trackback?url=http%3A//twitter.com/radioleary/status/323894517889634306</t>
  </si>
  <si>
    <t>Orioles Beat Red Sox in Boston and Yankees in New York http://t.co/pyRv9YLWNd http://topsy.com/trackback?url=http%3A//twitter.com/redsox_newsnow/status/323713329367502848</t>
  </si>
  <si>
    <t>[The Boston Globe] - Jarrod Saltalamacchia of Red Sox nearly on receiving end of no-hitter http://t.co/8lzhcUuwXg http://topsy.com/trackback?url=http%3A//twitter.com/redsox_newsnow/status/323713330479001600</t>
  </si>
  <si>
    <t>#ÚLTIMAHORA Se reportan 23 heridos y 2 muertos por explosiones en el Maratón de Boston / vía @Boston_Police http://t.co/xDn9esEAN6 http://topsy.com/trackback?url=http%3A//twitter.com/el_universal_mx/status/323894523300294657</t>
  </si>
  <si>
    <t>MARATÓN DE BOSTON: Entre la 1ª y la 2ª explosión han pasado 15 segundos. Ha habido al menos una explosión más controlada por la Policía http://topsy.com/trackback?url=http%3A//twitter.com/partidodelas12/status/323894521253486594</t>
  </si>
  <si>
    <t>Policía confirma dos personas muertas y más de 20 heridos por explosión en la maratón de Boston. (Ampliación) http://t.co/fmn55cE71k http://topsy.com/trackback?url=http%3A//twitter.com/noticiasrcn/status/323894521681285121</t>
  </si>
  <si>
    <t>[The Boston Globe] - Red Sox closer Joel Hanrahan sidelined with hamstring injury http://t.co/jL6KEGz60D http://topsy.com/trackback?url=http%3A//twitter.com/redsox_newsnow/status/323713331502383104</t>
  </si>
  <si>
    <t>Boston police reportedly say 2 dead and 23 injured in marathon explosions http://t.co/5hiJFI1pMq http://topsy.com/trackback?url=http%3A//twitter.com/marketwatch/status/323894528161492993</t>
  </si>
  <si>
    <t>Juicy Couture</t>
  </si>
  <si>
    <t>You're in our hearts and thoughts, Boston. http://topsy.com/trackback?url=http%3A//twitter.com/juicycouture/status/323894526643159041</t>
  </si>
  <si>
    <t>David Kalous</t>
  </si>
  <si>
    <t>Tohle jsem zrovna pred spanim videt nechtel , sileny# bostonmarathon http://topsy.com/trackback?url=http%3A//twitter.com/kalous37/status/323894525347119104</t>
  </si>
  <si>
    <t>Bogeypro</t>
  </si>
  <si>
    <t>RT @duanenickull: Hoping all people &amp;amp; families at BostonMarathon are okay. Cowards cannot be allowed to pick apart our society with  ... http://topsy.com/trackback?url=http%3A//twitter.com/cableguyoz/status/323894529612713984</t>
  </si>
  <si>
    <t>Fotos y Video | Dos explosiones causan la muerte de dos personas en el Maratón de Boston http://t.co/V17fi0V0bf http://topsy.com/trackback?url=http%3A//twitter.com/unoticias/status/323894534079672320</t>
  </si>
  <si>
    <t>Associated Press reporting 2 further explosive devices found in Boston and are now being dismantled #BostonMararthon http://topsy.com/trackback?url=http%3A//twitter.com/bensmithbbc/status/323894537992941568</t>
  </si>
  <si>
    <t>Oh my goodness. RT @in_focus Photos of the Boston Marathon Bombing - 8 so far, more to come - http://t.co/f7eEz6UN65  #bostonmarathon http://topsy.com/trackback?url=http%3A//twitter.com/thegarance/status/323894538169090049</t>
  </si>
  <si>
    <t>Ugh. RT @ap BREAKING: Intelligence official: 2 more explosive devices found at Boston Marathon; being dismantled http://topsy.com/trackback?url=http%3A//twitter.com/theplumlinegs/status/323894543202267136</t>
  </si>
  <si>
    <t>RT @BreakingNews: Report: Intelligence official says 2 more explosive devices found at Boston Marathon; being dismantled - @AP http://topsy.com/trackback?url=http%3A//twitter.com/katunews/status/323894545752391680</t>
  </si>
  <si>
    <t>. RT @BostonDotCom: UPDATE: Intelligence official: 2 more explosive devices found at Boston Marathon; being dismantled  - @AP http://topsy.com/trackback?url=http%3A//twitter.com/tampabaytraffic/status/323894547333652480</t>
  </si>
  <si>
    <t>Ron Taylor</t>
  </si>
  <si>
    <t>RT @twtrsymphony: via @AttractionsOOTL  Please notes twitter account _bostonmarathon is a fake account. Report spammer to Twitter. http://topsy.com/trackback?url=http%3A//twitter.com/majorsixth/status/323894545626583040</t>
  </si>
  <si>
    <t>Republican money backs immigration push: BOSTON (AP) — As Congress readies for a drawn-out immigration debate,... http://t.co/VSJK36j6BO http://topsy.com/trackback?url=http%3A//twitter.com/i_jobs/status/323713358979297281</t>
  </si>
  <si>
    <t>Agus</t>
  </si>
  <si>
    <t>it's zayns fault that Boston got bombarded"" http://t.co/jnG1gMtI4y http://topsy.com/trackback?url=http%3A//twitter.com/blowakisshoran/status/323894552761090049</t>
  </si>
  <si>
    <t>Diario La Hora</t>
  </si>
  <si>
    <t>Embajadora @NathalyCely:  "Realizamos investigaciones con nuestro consulado honorario sobre deportistas que participaron en Maratón Boston". http://topsy.com/trackback?url=http%3A//twitter.com/lahoraecuador/status/323894551318249472</t>
  </si>
  <si>
    <t>‘Too early to tell’ if Irish caught up in Boston Marathon blasts http://t.co/HA1tEOGD4W http://topsy.com/trackback?url=http%3A//twitter.com/thejournal_ie/status/323894554585612288</t>
  </si>
  <si>
    <t>Maiara Walsh</t>
  </si>
  <si>
    <t>My heart goes out to anyone affected by the explosions in Boston &amp;lt;3 http://topsy.com/trackback?url=http%3A//twitter.com/maiarawalsh/status/323894554216517632</t>
  </si>
  <si>
    <t>Dan Bradley</t>
  </si>
  <si>
    <t>RT @SNE_ALERTS: RT“@RightInRI: RI state trooper who had just finished BostonMarathon says he saw 25-30 ppl with missing limbs http://t.c ... http://topsy.com/trackback?url=http%3A//twitter.com/danbradleywfd/status/323894556607275008</t>
  </si>
  <si>
    <t>Mr Boston from the show “I love New York” RT @BO_OBx: WHO IS BOSTON? http://topsy.com/trackback?url=http%3A//twitter.com/bb_brooks/status/323894559748796418</t>
  </si>
  <si>
    <t>Johnny Politastic</t>
  </si>
  <si>
    <t>Republican money backs immigration push - BOSTON (AP) — As Congress readies for a drawn-out immigration debate, ... http://t.co/OzsUgrT7vg http://topsy.com/trackback?url=http%3A//twitter.com/politastic/status/323713369574092801</t>
  </si>
  <si>
    <t>AP reoprts: Intelligence official: 2 more explosive devices found at Boston Marathon, being dismantled http://t.co/6uTPNDnYKF #PrayforBoston http://topsy.com/trackback?url=http%3A//twitter.com/fox32news/status/323894564333170688</t>
  </si>
  <si>
    <t>Kurtis Seaboldt</t>
  </si>
  <si>
    <t>To say the least... RT @jfdulac: This is an incredible photo: Boston Police, in action. http://t.co/6ggOugBj1R http://topsy.com/trackback?url=http%3A//twitter.com/kseaboldt/status/323894571186675712</t>
  </si>
  <si>
    <t>fabrizio pistoni</t>
  </si>
  <si>
    <t>For every retweet we receive we will donate $1.00 to the #BostonMarathon victims #PrayForBoston -- BostonMarathon (@_BostonMarathon) http://topsy.com/trackback?url=http%3A//twitter.com/pistu_/status/323894572667256834</t>
  </si>
  <si>
    <t>APD officer says department is following incident at Boston Marathon; as of now no extra security measures in Austin http://t.co/M7CrRzorfo http://topsy.com/trackback?url=http%3A//twitter.com/statesman/status/323894585669595136</t>
  </si>
  <si>
    <t>2 people are dead and dozens injured after explosions at the Boston Marathon in the US @abcnews at 6:30 with @shelleylloydabc #boston http://topsy.com/trackback?url=http%3A//twitter.com/612brisbane/status/323894584302256129</t>
  </si>
  <si>
    <t>The Windsor Star</t>
  </si>
  <si>
    <t>RT @ap: BREAKING: Intelligence official: 2 more explosive devices found at Boston Marathon; being dismantled http://topsy.com/trackback?url=http%3A//twitter.com/thewindsorstar/status/323894588760797187</t>
  </si>
  <si>
    <t>Please avoid the Boston Marathon Finish Line and Back Bay area. Allow first responders to do their job and follow... http://t.co/OlKsBCpC6O http://topsy.com/trackback?url=http%3A//twitter.com/mikeforboston/status/323894593458413570</t>
  </si>
  <si>
    <t>Neil Westfall ADTR</t>
  </si>
  <si>
    <t>Stay strong Boston! http://topsy.com/trackback?url=http%3A//twitter.com/nw44/status/323894597338152961</t>
  </si>
  <si>
    <t>Nueva York y Washington elevan alerta por explosiones en Boston http://topsy.com/trackback?url=http%3A//twitter.com/ntelevisa_com/status/323894604061609984</t>
  </si>
  <si>
    <t>Boston Police confirm 2 deaths and over 20 injuries after two blasts at the finish line of the city's famous marathon http://t.co/pNbOA90Cjf http://topsy.com/trackback?url=http%3A//twitter.com/thesunnewspaper/status/323894604258758657</t>
  </si>
  <si>
    <t>Intelligence official: 2 more explosive devices found at Boston Marathon. They are being dismantled. (via @ap) #BostonMarathon http://topsy.com/trackback?url=http%3A//twitter.com/abc7chicago/status/323894606641131520</t>
  </si>
  <si>
    <t>Heroes RT @stevesilberman: Incredible photo of first responders in Boston. Not graphic. http://t.co/di39JCJMeb http://topsy.com/trackback?url=http%3A//twitter.com/ron_fournier/status/323894606699827200</t>
  </si>
  <si>
    <t>. @CBSNews Homeland Security Corr Bob Orr says Feds saw no immediate intel "chatter" indicating broader plot before Boston blasts. http://topsy.com/trackback?url=http%3A//twitter.com/petermaercbs/status/323894605416390656</t>
  </si>
  <si>
    <t>Joseph Weigel</t>
  </si>
  <si>
    <t>Hard to believe it is 10 years since our group first ran Boston...good fortune to all those in Hopkinton today. JGW http://topsy.com/trackback?url=http%3A//twitter.com/joeweigel/status/323713416676122624</t>
  </si>
  <si>
    <t>believe.</t>
  </si>
  <si>
    <t>If you are 18+ and live near boston go to your nearest hospital and give blood. You could save a life! #prayforboston http://topsy.com/trackback?url=http%3A//twitter.com/bieberonetime/status/323894608763441155</t>
  </si>
  <si>
    <t>b</t>
  </si>
  <si>
    <t>“@provokiiing: What the hell happened in Boston ? They had another Boston Tea Party????” You're fucking stupid http://topsy.com/trackback?url=http%3A//twitter.com/blyth33s/status/323894612404101121</t>
  </si>
  <si>
    <t>RT @samsteinhp: President called Boston Mayor Tom Menino and Massachusetts Governor Deval Patrick http://topsy.com/trackback?url=http%3A//twitter.com/huffpostpol/status/323894615881170944</t>
  </si>
  <si>
    <t>La cuenta de @Boston_Police reporta 23 heridos y 2 muertes tras dos explosiónes en Boston #TVCDeportes al día http://topsy.com/trackback?url=http%3A//twitter.com/tvcdeportes/status/323894613272301568</t>
  </si>
  <si>
    <t>#Developing: Intelligence official: 2 more explosive devices found at Boston Marathon; being dismantled. (AP) http://topsy.com/trackback?url=http%3A//twitter.com/fox5vegas/status/323894612857085952</t>
  </si>
  <si>
    <t>simon whiteside</t>
  </si>
  <si>
    <t>RT @EliseCD: Boston P.D. asking people on Social Media to tweet get out of the #BostonMarathon area immediately http://topsy.com/trackback?url=http%3A//twitter.com/elisecd/status/323894616799711232</t>
  </si>
  <si>
    <t>Praying for every1 in Boston http://topsy.com/trackback?url=http%3A//twitter.com/biglonn412/status/323894619450523649</t>
  </si>
  <si>
    <t>[VIDEO] Así fue el momento exacto de la explosión en la maratón de Boston ===&amp;gt; http://t.co/yHI0voOOOn http://topsy.com/trackback?url=http%3A//www.publimetro.cl/nota/mundo/video-asi-fue-el-momento-exacto-de-la-explosion-en-la-maraton-de-boston/xIQmdo%21Aoo0jCoZl7coo/</t>
  </si>
  <si>
    <t>RT @alangomez: We'll be following this all day and night: At least 2 dead, 22 hurt by Boston Marathon bombs http://t.co/fHWNKSnwOk via @ ... http://topsy.com/trackback?url=http%3A//twitter.com/alangomez/status/323894620218089474</t>
  </si>
  <si>
    <t>Boston Police Department: 2 killed, 23 injured in explosions. http://topsy.com/trackback?url=http%3A//twitter.com/thelastword/status/323894623183466496</t>
  </si>
  <si>
    <t>Por lo pronto se insiste que la policía de Boston encontró tres artefactos explosivos, sin detonar. Todo apunta a un atentado. http://topsy.com/trackback?url=http%3A//twitter.com/ricardoalemanmx/status/323894621652537345</t>
  </si>
  <si>
    <t>RT @AP: BREAKING: Intelligence official: 2 more explosive devices found at Boston Marathon; being dismantled http://topsy.com/trackback?url=http%3A//twitter.com/garyparrishcbs/status/323894627864301569</t>
  </si>
  <si>
    <t>Joe Ovies</t>
  </si>
  <si>
    <t>We’ll carry the Boston Marathon news conference at 4:30pm on @999TheFan. http://topsy.com/trackback?url=http%3A//twitter.com/joeovies/status/323894635212730368</t>
  </si>
  <si>
    <t>RT @AP: BREAKING: Intelligence official: 2 more explosive devices found at Boston Marathon; being dismantled http://topsy.com/trackback?url=http%3A//twitter.com/edwardnh/status/323894634168344576</t>
  </si>
  <si>
    <t>Breaking: U.S. intelligence official: Two more explosive devices found at Boston Marathon; being dismantled.  http://t.co/Fne8eA8riK http://topsy.com/trackback?url=http%3A//twitter.com/wsj/status/323894639360892928</t>
  </si>
  <si>
    <t>U.S. intelligence official: Two more explosive devices found at Boston Marathon; being dismantled.  http://t.co/Rfshu1QmuB http://topsy.com/trackback?url=http%3A//twitter.com/wsjbreakingnews/status/323894641126682625</t>
  </si>
  <si>
    <t>Foursquare's Dennis Crowley Tweets From Scene of Boston Marathon Explosions http://t.co/HNfwm7OBEv http://topsy.com/trackback?url=http%3A//networkedblogs.com/KjpEm</t>
  </si>
  <si>
    <t>RT @JFKLibrary: Investigators are investigating. Any tie to Boston Marathon explosions is pure speculation. More information as we recei ... http://topsy.com/trackback?url=http%3A//twitter.com/jfklibrary/status/323894638681419776</t>
  </si>
  <si>
    <t>jack bear</t>
  </si>
  <si>
    <t>RT @WSJ: Breaking: U.S. intelligence official: Two more explosive devices found at Boston Marathon; being dismantled.  http://t.co/Fne8e ... http://topsy.com/trackback?url=http%3A//twitter.com/wsj/status/323894639360892928</t>
  </si>
  <si>
    <t>The Today Show</t>
  </si>
  <si>
    <t>Janoskians</t>
  </si>
  <si>
    <t>if you are 18+ and you live in boston, please go to your local hospital or donation center and donate blood :( http://t.co/iL0Crn20fu http://topsy.com/trackback?url=http%3A//twitter.com/ukjanoskians/status/323894644641497089</t>
  </si>
  <si>
    <t>Randi Weingarten</t>
  </si>
  <si>
    <t>My thoughts and prayers are with the victims and their families in Boston today. No one should have to experience such a horrific event.  http://topsy.com/trackback?url=http%3A//twitter.com/rweingarten/status/323894642166870016</t>
  </si>
  <si>
    <t>Alligator Army</t>
  </si>
  <si>
    <t>Via http://t.co/FCuhoVMkgj, 20 entrants in today's Boston Marathon were from Gainesville. Thoughts and prayers to them and their loved ones. http://topsy.com/trackback?url=http%3A//twitter.com/alligatorarmy/status/323894644406640640</t>
  </si>
  <si>
    <t>retrechera</t>
  </si>
  <si>
    <t>Al menos dos muertos y 23 heridos por explosiones en maratón de Boston http://t.co/BfRASUGhZD via @ELTIEMPO http://topsy.com/trackback?url=http%3A//twitter.com/retrechera/status/323894642212995072</t>
  </si>
  <si>
    <t>RT @YahooNews DEVELOPING: Intelligence official to @AP: 2 more explosive devices found at Boston Marathon; being dismantled http://topsy.com/trackback?url=http%3A//twitter.com/yahoosports/status/323894650379333632</t>
  </si>
  <si>
    <t>Bret Buganski</t>
  </si>
  <si>
    <t>Lookout for a fake Boston Marathon Twitter handle asking for donations its a scam http://topsy.com/trackback?url=http%3A//twitter.com/buganski/status/323894650387722241</t>
  </si>
  <si>
    <t>Benji Norton</t>
  </si>
  <si>
    <t>Thank goodness that all the Carolina students and trainers are safe and accounted for at Boston Marathon. #prayforboston http://topsy.com/trackback?url=http%3A//twitter.com/earlygamebenji/status/323894647682392064</t>
  </si>
  <si>
    <t>baxter</t>
  </si>
  <si>
    <t>https://t.co/BoOsaCN0gz &amp;lt;- Un vine de la explosión en Boston. http://topsy.com/trackback?url=http%3A//twitter.com/elbaxter/status/323894646713495554</t>
  </si>
  <si>
    <t>Sean Reilly</t>
  </si>
  <si>
    <t>This is the ugly side of life! #sickpeopleoutthere#BostonMarathon http://topsy.com/trackback?url=http%3A//twitter.com/reiller1/status/323894647065825281</t>
  </si>
  <si>
    <t>Darren Daly</t>
  </si>
  <si>
    <t>@martindaly83 ya still in Boston and they took everyone back that they let go I'd say you will stay in oz any bird yet http://topsy.com/trackback?url=http%3A//twitter.com/dalydarren/status/323713460242366464</t>
  </si>
  <si>
    <t>TWO HIGH-LEVEL U.S. LAW ENFORCEMENT SOURCES TELL REUTERS ONE OR MORE BOMBS RESPONSIBLE FOR BOSTON EXPLOSION, ONE SOURCE SAYS MULTIPLE DEAD http://topsy.com/trackback?url=http%3A//twitter.com/antderosa/status/323894651356602368</t>
  </si>
  <si>
    <t>deena</t>
  </si>
  <si>
    <t>If you're 18+ and live in Boston, they are encouraging you to donate blood asap, it's urgent! http://topsy.com/trackback?url=http%3A//twitter.com/gomezmiracle/status/323894656624627712</t>
  </si>
  <si>
    <t>Alerta AP: Encontraron dos explosivos más en el maratón de Boston y están siendo desmantelados, según fuentes de la inteligencia oficial. http://topsy.com/trackback?url=http%3A//twitter.com/ap_noticias/status/323894659627749376</t>
  </si>
  <si>
    <t>Susy Estrada</t>
  </si>
  <si>
    <t>RT @AP_Noticias: Alerta AP: Encontraron dos explosivos más en el maratón de Boston y están siendo desmantelados, según fuentes de la int ... http://topsy.com/trackback?url=http%3A//twitter.com/ap_noticias/status/323894659627749376</t>
  </si>
  <si>
    <t>MW: Boston police reportedly say 2 dead and 23 injured in marathon explosions: Boston police reportedly say 2 ... http://t.co/mzX05vALUa http://topsy.com/trackback?url=http%3A//www.marketwatch.com/bulletinredir.asp%3Fguid%3D%257B63A667BC-96C1-4BDB-97A2-F4CC45F1A70D%257D%26siteid%3Dbulletrss</t>
  </si>
  <si>
    <t>Josh Gerstein</t>
  </si>
  <si>
    <t>FAA has banned air traffic up to 3000 feet altitude within 3 mile radius of Boston blast http://topsy.com/trackback?url=http%3A//twitter.com/joshgerstein/status/323894664627372032</t>
  </si>
  <si>
    <t>Boston people! The police and emergency services are telling you to NOT use your phones (to keep lines open) RT http://topsy.com/trackback?url=http%3A//twitter.com/1daussieupdates/status/323894667957661696</t>
  </si>
  <si>
    <t>Report: Intelligence official says 2 more explosive devices found at Boston Marathon; being dismantled via @AP http://topsy.com/trackback?url=http%3A//twitter.com/jonathan360/status/323894670176448514</t>
  </si>
  <si>
    <t>O'SHIT</t>
  </si>
  <si>
    <t>Pray For The People Of Boston.  BostonMarathon #prayforboston http://topsy.com/trackback?url=http%3A//twitter.com/buccibush/status/323894669329174528</t>
  </si>
  <si>
    <t>David Chen</t>
  </si>
  <si>
    <t>The New York Times has a map of where the explosions in Boston occurred http://t.co/CwtQbN4CQo http://topsy.com/trackback?url=http%3A//twitter.com/davechensky/status/323894675251548160</t>
  </si>
  <si>
    <t>AP dice che altre due bombe sono state trovate - e neutralizzate - a Boston. Bilancio sempre 2 morti e 23 feriti http://t.co/o654aSSLC5 http://topsy.com/trackback?url=http%3A//twitter.com/ilpost/status/323894672932098048</t>
  </si>
  <si>
    <t>House Of Derp</t>
  </si>
  <si>
    <t>NYT Reporter Goes Full Derp In Wake Of Boston Bombings http://t.co/ccXEIJ8HyB http://topsy.com/trackback?url=http%3A//twitter.com/houseofderp/status/323894673578008576</t>
  </si>
  <si>
    <t>US Weather News - Seasonable Temperatures Expected For The Boston Marathon: The weather will be comfortable fo... http://t.co/sGtwrz6Cor http://topsy.com/trackback?url=http%3A//twitter.com/airportpress/status/323713484737093632</t>
  </si>
  <si>
    <t>CBS Los Angeles</t>
  </si>
  <si>
    <t>RT ‏@AP BREAKING: Intelligence official: 2 more explosive devices found at Boston Marathon; being dismantled http://topsy.com/trackback?url=http%3A//twitter.com/cbsla/status/323894678640545793</t>
  </si>
  <si>
    <t>Antonia Juhasz</t>
  </si>
  <si>
    <t>Coordinated wave of bomb attacks in Iraq kill 31 wound 200. Horrific. Please let there be no connect to Boston. http://t.co/ZCjyZlsRJa http://topsy.com/trackback?url=http%3A//twitter.com/antoniajuhasz/status/323894677482909696</t>
  </si>
  <si>
    <t>Andy</t>
  </si>
  <si>
    <t>RT @ExpressandStar: Pix coming in from #'BostonMarathon blasts http://t.co/Mr3AI9JMYJ http://topsy.com/trackback?url=http%3A//twitter.com/andyurbanek/status/323894679689121792</t>
  </si>
  <si>
    <t>Jake Miosge</t>
  </si>
  <si>
    <t>2 more bomb devices being found by Boston PD. Being dismantled now. http://topsy.com/trackback?url=http%3A//twitter.com/jakemiosge/status/323894683380113408</t>
  </si>
  <si>
    <t>Toni Cantó</t>
  </si>
  <si>
    <t>Al menos dos muertos por dos explosiones en la meta de la maratón de Boston http://t.co/87LKpWK1ag http://topsy.com/trackback?url=http%3A//twitter.com/tonicanto1/status/323894686559379458</t>
  </si>
  <si>
    <t>Complete coverage of the Boston Marathon explosions tonight at 9. Guests being booked, the show developing.  Will keep you updated. #CNN http://topsy.com/trackback?url=http%3A//twitter.com/piersmorganlive/status/323894689923203072</t>
  </si>
  <si>
    <t>#BREAKING: 2 more explosives being dismantled at Boston Marathon http://t.co/AuYHZn3AQr http://topsy.com/trackback?url=http%3A//twitter.com/usatoday/status/323894697334562816</t>
  </si>
  <si>
    <t>Pepe</t>
  </si>
  <si>
    <t>Ruta y altimetría del Maratón de Boston 2013 - Mañana lunes a las 8:30 horas (9:30 ET) arrancará la edición 1... http://t.co/oupe2we1zP http://topsy.com/trackback?url=http%3A//twitter.com/pp_lozano/status/323713510351704064</t>
  </si>
  <si>
    <t>Sugarscape</t>
  </si>
  <si>
    <t>Thoughts going out to Boston. Horrific news. http://topsy.com/trackback?url=http%3A//twitter.com/sugarscape/status/323894704053837825</t>
  </si>
  <si>
    <t>Boston Globe video of immediate aftermath of explosion: http://t.co/7sjF3kw8tF http://topsy.com/trackback?url=http%3A//twitter.com/fagstein/status/323894701654691842</t>
  </si>
  <si>
    <t>OSU Alumni Assoc.</t>
  </si>
  <si>
    <t>.@OColly, @Ben_Kline7 reporting #OKState student Brent Williams safe after running Boston marathon. http://topsy.com/trackback?url=http%3A//twitter.com/okstatealumni/status/323894702132822017</t>
  </si>
  <si>
    <t>It's very hard to get through to people in Boston now. To free up airspace for those who really need it, text your fam/friends instead. http://topsy.com/trackback?url=http%3A//twitter.com/samgf/status/323894700954234880</t>
  </si>
  <si>
    <t>Obama ordena apoyo federal a la investigación tras las explosiones en Boston. https://t.co/uSTu5G5jdJ http://topsy.com/trackback?url=http%3A//twitter.com/foro_tv/status/323894708772413441</t>
  </si>
  <si>
    <t>Sending prayers to everyone in Boston today: Police say 2 dead, 22 injured. 19 at Mass General, other hospitals wait: http://t.co/rYDYK6P4MH http://topsy.com/trackback?url=http%3A//twitter.com/lizszabo/status/323894707954544640</t>
  </si>
  <si>
    <t>Kohesiv Sol</t>
  </si>
  <si>
    <t>Thoughts &amp;amp; Prayers are with all who were affected by this awful #NEWS Boston Marathon Blasts Kill 2, Police Say http://t.co/V2rplWnftK http://topsy.com/trackback?url=http%3A//twitter.com/kohesivsol/status/323894706314555394</t>
  </si>
  <si>
    <t>kiss94.9 FM</t>
  </si>
  <si>
    <t>[VIDEO] Explosion en Boston , Solo en http://t.co/sHLgDgpJOJ @kiss949 http://topsy.com/trackback?url=http%3A//kiss949.com/site/%3Fp%3D6078</t>
  </si>
  <si>
    <t>Autoridades hallan otros dos dispositivos explosivos en la maratón de Boston. Están siendo desmantelados -@ap http://topsy.com/trackback?url=http%3A//twitter.com/alertanews/status/323894712413089793</t>
  </si>
  <si>
    <t>Secret Service clearing Pennsylvania Ave. in front of White House as a precautionary measure after Boston explosions. http://t.co/MCPqXU1wIf http://topsy.com/trackback?url=http%3A//twitter.com/dcist/status/323894712954138624</t>
  </si>
  <si>
    <t>Confirman 2 muertos y 22 heridos por explosiones en maratón de Boston http://t.co/t6p5g6w9fW http://topsy.com/trackback?url=http%3A//twitter.com/publimetromx/status/323894715852390400</t>
  </si>
  <si>
    <t>Sergio Herrera</t>
  </si>
  <si>
    <t>Why do people do horrible things like this? Why can't we all get along? BostonMarathon #staysafe http://topsy.com/trackback?url=http%3A//twitter.com/prettyboysergio/status/323894717114884096</t>
  </si>
  <si>
    <t>Lance Ulanoff</t>
  </si>
  <si>
    <t>Foursquare's Dennis Crowley (@Dens) Tweets From Scene of Boston Marathon Explosions http://t.co/XV3L4IuOPE He's safe, thank goodness http://topsy.com/trackback?url=http%3A//twitter.com/lanceulanoff/status/323894724261994498</t>
  </si>
  <si>
    <t>tiegan</t>
  </si>
  <si>
    <t>what happened to boston? #prayforboston http://topsy.com/trackback?url=http%3A//twitter.com/exoticontario/status/323894728133324800</t>
  </si>
  <si>
    <t>Boston EMS was just ordered to evacuate their staging area per scanner. http://topsy.com/trackback?url=http%3A//twitter.com/brianjdamico/status/323894735553052673</t>
  </si>
  <si>
    <t>Respiratory Thug</t>
  </si>
  <si>
    <t>RT @SNE_ALERTS: RT“@RightInRI: RI state trooper who had just finished BostonMarathon says he saw 25-30 ppl with missing limbs http://t.c ... http://topsy.com/trackback?url=http%3A//twitter.com/respiratorythug/status/323894734974251008</t>
  </si>
  <si>
    <t>what's up, homeslice</t>
  </si>
  <si>
    <t>RT @ElizabethAWhite: Much respect to the people on scene in Boston, emergency responders &amp;amp; civilians, who have stepped up to help at ... http://topsy.com/trackback?url=http%3A//twitter.com/elizabethawhite/status/323894742649810944</t>
  </si>
  <si>
    <t>Conservative News</t>
  </si>
  <si>
    <t>12 dead, nearly 50 injured after 2 explosions rock Boston Marathon, law enforcement sources confirm http://t.co/VQC7c7Tjyw #tcot #p2 http://topsy.com/trackback?url=http%3A//twitter.com/connewsnow/status/323894746395332608</t>
  </si>
  <si>
    <t>C.J. Wilson</t>
  </si>
  <si>
    <t>Terrible news from Boston - the video and photos are gut wrenching. http://topsy.com/trackback?url=http%3A//twitter.com/str8edgeracer/status/323894750824497152</t>
  </si>
  <si>
    <t>Kourtney</t>
  </si>
  <si>
    <t>All I can think about is what happened in Boston. I'm thinking of families who had loved ones/friends run the marathon #PrayerForBoston http://topsy.com/trackback?url=http%3A//twitter.com/courtosen/status/323894748144357378</t>
  </si>
  <si>
    <t>Alex Perlman</t>
  </si>
  <si>
    <t>Heroes...RT @jfdulac This is an incredible photo: Boston Police, in action. http://t.co/RhS0nT5uup http://topsy.com/trackback?url=http%3A//twitter.com/arperlman/status/323894753005539328</t>
  </si>
  <si>
    <t>♥♡ Jackie Charles ♡♥</t>
  </si>
  <si>
    <t>RT @ExpressandStar: Pix coming in from #'BostonMarathon blasts http://t.co/Mr3AI9JMYJ http://topsy.com/trackback?url=http%3A//twitter.com/jacja/status/323894757308899328</t>
  </si>
  <si>
    <t>PICTURES: Shops and Boston Public Library face marathon finish line where first explosion occurred http://t.co/s5y1K24CeY #BostonMarathon http://topsy.com/trackback?url=http%3A//twitter.com/itvnews/status/323894762312716288</t>
  </si>
  <si>
    <t>RT @ap: BREAKING: Intelligence official: 2 more explosive devices found at Boston Marathon; being dismantled http://topsy.com/trackback?url=http%3A//twitter.com/phillydotcom/status/323894767006146560</t>
  </si>
  <si>
    <t>Alternative Press</t>
  </si>
  <si>
    <t>NEWS: Explosions at Boston Marathon leave several injured, two dead http://t.co/m2I3IfMpyu http://topsy.com/trackback?url=http%3A//twitter.com/altpress/status/323894766934822913</t>
  </si>
  <si>
    <t>Boston marathon runner says he saw at least two dozen seriously injured people, some missing limbs: http://t.co/saL30G5jF0 -CC http://topsy.com/trackback?url=http%3A//twitter.com/ap/status/323894768356700161</t>
  </si>
  <si>
    <t>Two high-level U.S. law enforcement sources say one or more bombs responsible for Boston explosion @Reuters http://topsy.com/trackback?url=http%3A//twitter.com/yahoonews/status/323894770340597761</t>
  </si>
  <si>
    <t>Lucy Gingell Clarkin</t>
  </si>
  <si>
    <t>If you're in Boston, please go to your nearest hospital they're in need of blood donors. http://topsy.com/trackback?url=http%3A//twitter.com/cylux/status/323894770801975297</t>
  </si>
  <si>
    <t>ColorMeRed</t>
  </si>
  <si>
    <t>Boston marathon runner says he saw at least two dozen seriously injured people, some missing limbs: http://t.co/6a8YW7b6WN  via   ‏@AP http://topsy.com/trackback?url=http%3A//hosted.ap.org/dynamic/stories/U/US_BOSTON_MARATHON_EXPLOSIONS%3FCTIME%3D2013-04-15-16-19-13%26SECTION%3DHOME%26SITE%3DAP%26TEMPLATE%3DDEFAULT</t>
  </si>
  <si>
    <t>Catherine Rampell</t>
  </si>
  <si>
    <t>RT @AP: Boston marathon runner says he saw at least two dozen seriously injured people, some missing limbs: http://t.co/saL30G5jF0 -CC http://topsy.com/trackback?url=http%3A//twitter.com/ap/status/323894768356700161</t>
  </si>
  <si>
    <t>Kathleen Wynne</t>
  </si>
  <si>
    <t>Shocked to hear the news out of Boston. My thoughts are with everyone affected and with the first responders on the ground. http://topsy.com/trackback?url=http%3A//twitter.com/kathleen_wynne/status/323894773809303553</t>
  </si>
  <si>
    <t>Ahora contacto telefónico con Darvin García de Radio Power de Boston http://t.co/HwVsYgRnl9 #CNNChile http://topsy.com/trackback?url=http%3A//twitter.com/cnnchile/status/323894777261207552</t>
  </si>
  <si>
    <t>RT @thegarance: Oh my goodness. RT @in_focus Photos of the Boston Marathon Bombing - 8 so far, more to come - http://t.co/hECixdjrcE http://topsy.com/trackback?url=http%3A//twitter.com/whpresscorps/status/323894779253514240</t>
  </si>
  <si>
    <t>Playboy Pleasure</t>
  </si>
  <si>
    <t>RT @TriardtheFox: Boston police are saying to stay away from Mailboxes and Trashcans. Please retweet this, make sure the folks who need  ... http://topsy.com/trackback?url=http%3A//twitter.com/triardthefox/status/323894776342642688</t>
  </si>
  <si>
    <t>The explosion at JFK was a fire in a mechanical room. Likely not related to Boston Marathon explosions. - police scanner. http://topsy.com/trackback?url=http%3A//twitter.com/anonyops/status/323894783120637954</t>
  </si>
  <si>
    <t>For those in Boston, if you want to donate blood, here are the Red Cross donation centers: http://t.co/VZH0IDfnHx http://topsy.com/trackback?url=http%3A//twitter.com/rweingarten/status/323894786308333570</t>
  </si>
  <si>
    <t>Two more bombs found in Boston.... both being dismantled.  Whether this is domestic or foreign it is important... http://t.co/L2ser1fCCK http://topsy.com/trackback?url=http%3A//twitter.com/sealofhonor/status/323894789319831555</t>
  </si>
  <si>
    <t>Dexter Strickland</t>
  </si>
  <si>
    <t>Just saw what happened in Boston! I swear this world is filled with sick people! I'm definitely going to get my prayer on tonight! http://topsy.com/trackback?url=http%3A//twitter.com/dstrick01/status/323894799440691201</t>
  </si>
  <si>
    <t>People in the Boston, Mass area need to go down to the local @RedCross tomorrow morning and donate. People more than ever need blood there http://topsy.com/trackback?url=http%3A//twitter.com/blackredsoxfan/status/323894798614425600</t>
  </si>
  <si>
    <t>La policía de NY aumenta la vigilancia tras las explosiones en Boston http://t.co/9EKYKEp9o4 http://topsy.com/trackback?url=http%3A//twitter.com/noticiasmvs/status/323894798517952512</t>
  </si>
  <si>
    <t>Twitter has suspended the FAKE Boston Marathon account. #tcot http://topsy.com/trackback?url=http%3A//twitter.com/slone/status/323894799826558976</t>
  </si>
  <si>
    <t>Tim.</t>
  </si>
  <si>
    <t>RT @georgemuldoon: @auctionguydan we are told DO NOT STAY IN DOWNTOWN NEAR COPLEY SQ. Still finding more bombs, it's not safe here. Pls  ... http://topsy.com/trackback?url=http%3A//twitter.com/georgemuldoon/status/323894802368307200</t>
  </si>
  <si>
    <t>BOSTON EXPLOSION:Reports that police in Boston carried out a controlled explosion on a suspected third device. So far 2 confirmed fatalities http://topsy.com/trackback?url=http%3A//twitter.com/absoluteradio/status/323894807300800512</t>
  </si>
  <si>
    <t>Tom Hodson</t>
  </si>
  <si>
    <t>Boston marathon halted...two more bombs found ...being dismantled according to AP....2 dead 23 injured re Boston police department. @woub http://topsy.com/trackback?url=http%3A//twitter.com/thodson/status/323894806516465665</t>
  </si>
  <si>
    <t>RT @ryanchittum: RT @AP: BREAKING: Intelligence official: 2 more explosive devices found at Boston Marathon; being dismantled http://topsy.com/trackback?url=http%3A//twitter.com/hblodget/status/323894813441269760</t>
  </si>
  <si>
    <t>michelle visage</t>
  </si>
  <si>
    <t>BOSTON: u are a city of strong people with balls the size of my head. NO ONE will take u down this easily! WE LOVE YOU and prayers are sent http://topsy.com/trackback?url=http%3A//twitter.com/michellevisage/status/323894811297972224</t>
  </si>
  <si>
    <t>KEITH DUFFY</t>
  </si>
  <si>
    <t>What a scary world we live in, People running to make a difference for various charity's and  bombs Go off !</t>
  </si>
  <si>
    <t>#FueraDeJuego | Dos explosiones en el maratón de Boston. 61 venezolanos disputarían la carrera http://t.co/qhm4uwzY9V http://t.co/jrc803oo89 http://topsy.com/trackback?url=http%3A//twitter.com/liderendeportes/status/323894816842862592</t>
  </si>
  <si>
    <t>Two high level U.S. law enforcement sources tell Reuters one or more bombs responsible for Boston explosion, once source says multiple dead http://topsy.com/trackback?url=http%3A//twitter.com/patrickdehahn/status/323894814456311809</t>
  </si>
  <si>
    <t>Nadia El-Awady</t>
  </si>
  <si>
    <t>RT @officialkeith: What a scary world we live in, People running to make a difference for various charity's and  bombs Go off !</t>
  </si>
  <si>
    <t>Report: Explosions at Boston Marathon caused by 'small homemade bomb': http://t.co/EQpkMkIcQX #bostonmarathon http://topsy.com/trackback?url=http%3A//twitter.com/itvnews/status/323894821846663169</t>
  </si>
  <si>
    <t>Gibson Guitar</t>
  </si>
  <si>
    <t>Our thoughts go out to everyone affected by today's horrible news out of Boston. http://topsy.com/trackback?url=http%3A//twitter.com/gibsonguitar/status/323894820856795136</t>
  </si>
  <si>
    <t>Mitch Cole</t>
  </si>
  <si>
    <t>To all in the Boston area: http://t.co/2lQHF0QAGi http://topsy.com/trackback?url=http%3A//twitter.com/dirtywaterbuzz/status/323894822572281857</t>
  </si>
  <si>
    <t>Chris May</t>
  </si>
  <si>
    <t>CBS News: One additional explosive device found in Boston and detonated. AP: Two additions explosive devices found. #CBSPhilly http://topsy.com/trackback?url=http%3A//twitter.com/chrismayphilly/status/323894824023519232</t>
  </si>
  <si>
    <t>RT @AP: BREAKING: Intelligence official: 2 more explosive devices found at Boston Marathon; being dismantled #BostonMarathon http://topsy.com/trackback?url=http%3A//twitter.com/webjournalist/status/323894823880884224</t>
  </si>
  <si>
    <t>WATCH: LIVE STREAM COVERAGE OF BOSTON MARATHON BOMBING  http://t.co/NwoB3xdKxy http://topsy.com/trackback?url=http%3A//twitter.com/patdollard/status/323894824677822464</t>
  </si>
  <si>
    <t>Boston Marathon explosions: 2 dead, more than 20 injured. http://t.co/SgtRXfXmZY http://topsy.com/trackback?url=http%3A//twitter.com/coloneltribune/status/323894833339039745</t>
  </si>
  <si>
    <t>RT @ivanfoley: RT @Alyssa_Milano  This photo of police reacting to the bombs in Boston is incredible: http://t.co/dCT4neKuD9  /via @TheWeek http://topsy.com/trackback?url=http%3A//twitter.com/krisketz/status/323894836367327232</t>
  </si>
  <si>
    <t>Follow the story of the Boston Marathon explosions so far, by @DanBigmanForbes: http://t.co/2VT6OsoUQf http://topsy.com/trackback?url=http%3A//twitter.com/clare_oc/status/323894835562041344</t>
  </si>
  <si>
    <t>FilippinoQueen_x0</t>
  </si>
  <si>
    <t>“@prettyboysergio: Why do people do horrible things like this? Why can't we all get along? BostonMarathon #staysafe” http://topsy.com/trackback?url=http%3A//twitter.com/ednalin_xo/status/323894837927636993</t>
  </si>
  <si>
    <t>Jon from Boston says I haaaad a cuppola o dwinks from the mini baaaa... #VegasTowers http://topsy.com/trackback?url=http%3A//twitter.com/ro2iet/status/323713648684048384</t>
  </si>
  <si>
    <t>wikiHow</t>
  </si>
  <si>
    <t>Ever dreamed of running the Boston Marathon but don’t know where to start? How to begin running http://t.co/2fqIAdTqCS http://topsy.com/trackback?url=http%3A//twitter.com/wikihow/status/323713652479901696</t>
  </si>
  <si>
    <t>Cynthy Oberg</t>
  </si>
  <si>
    <t>Watch Indiana Pacers v Boston Celtics basketball live streaming April 16, 2013 http://t.co/1upAbtACxf http://topsy.com/trackback?url=http%3A//twitter.com/xiktz/status/323713651347439616</t>
  </si>
  <si>
    <t>SERIOUSLY....</t>
  </si>
  <si>
    <t>RT @wikiHow: Ever dreamed of running the Boston Marathon but don’t know where to start? How to begin running http://t.co/2fqIAdTqCS http://topsy.com/trackback?url=http%3A//twitter.com/wikihow/status/323713652479901696</t>
  </si>
  <si>
    <t>Over 200 from Arizona registered to run Boston Marathon - http://t.co/lerDQisWsz http://topsy.com/trackback?url=http%3A//twitter.com/ktar923/status/323894843946438656</t>
  </si>
  <si>
    <t>me, myself and I</t>
  </si>
  <si>
    <t>Wat is er met de Bostonmarathon dan?? http://topsy.com/trackback?url=http%3A//twitter.com/evy_1998/status/323894846966362113</t>
  </si>
  <si>
    <t>Officials said they have found two more explosive devices at the Boston Marathon. They are being dismantled. http://t.co/OJyhsSNQvE http://topsy.com/trackback?url=http%3A//twitter.com/bn9/status/323894849331924992</t>
  </si>
  <si>
    <t>Inform.Tele Antillas</t>
  </si>
  <si>
    <t>Dos muertos y 23 heridos por aparente atentado con bombas en la Maratón de Boston. http://t.co/5bx0oa6mBv http://topsy.com/trackback?url=http%3A//twitter.com/informativosta/status/323894848295936000</t>
  </si>
  <si>
    <t>Ashlee Feldman</t>
  </si>
  <si>
    <t>Happy Marathon Monday Boston! 🏃 http://topsy.com/trackback?url=http%3A//twitter.com/ashleefeldman/status/323713660012883968</t>
  </si>
  <si>
    <t>Paulo Freitas</t>
  </si>
  <si>
    <t>RT @AshleeFeldman: Happy Marathon Monday Boston! 🏃 http://topsy.com/trackback?url=http%3A//twitter.com/ashleefeldman/status/323713660012883968</t>
  </si>
  <si>
    <t>CMT</t>
  </si>
  <si>
    <t>Our thoughts and prayers are with Boston. #prayforboston http://topsy.com/trackback?url=http%3A//twitter.com/cmt/status/323894852897079297</t>
  </si>
  <si>
    <t>Thomas Mulcair</t>
  </si>
  <si>
    <t>Mes pensées accompagnent les Bostonniens et les participants du Marathon de Boston. http://topsy.com/trackback?url=http%3A//twitter.com/thomasmulcair/status/323894853966651392</t>
  </si>
  <si>
    <t>Chicago Fabulous</t>
  </si>
  <si>
    <t>Boston Marathon Bombed: 2 Dead 23 Injured (Video Inside) http://t.co/CcxH7HYOCP http://topsy.com/trackback?url=http%3A//chicagofabulousblog.com/2013/04/15/boston-marathon-bombed-2-dead-23-injured-video-inside/</t>
  </si>
  <si>
    <t>Made In Nablus</t>
  </si>
  <si>
    <t>If you haven't seen it, this is the moment the explosion went off near the finishing line at the Boston marathon: http://t.co/v6lauuVqSu http://topsy.com/trackback?url=http%3A//twitter.com/madeinnablus/status/323894852016291841</t>
  </si>
  <si>
    <t>XVII</t>
  </si>
  <si>
    <t>I'm so worried for those people who got injured in Boston :( like seriously.. People are disgusting for doing those kind of things http://topsy.com/trackback?url=http%3A//twitter.com/imanemaria/status/323894858139983872</t>
  </si>
  <si>
    <t>Boston Marathon explosions: two dead and 23 injured – live updates http://t.co/s79fuXDX5c http://topsy.com/trackback?url=http%3A//twitter.com/biancajagger/status/323894859960311808</t>
  </si>
  <si>
    <t>AP: 2 more explosive devices found at Boston Marathon; being dismantled. Police say 2 dead, 23 hurt. Listen live: http://t.co/dlIHKmSqBx http://topsy.com/trackback?url=http%3A//twitter.com/710espnseattle/status/323894857200463874</t>
  </si>
  <si>
    <t>Madeline Ashby</t>
  </si>
  <si>
    <t>RT @codygoins: IF YOU SET UP A FAKE BOSTON MARATHON CHARITY SCAM YOU ARE THE WORST KIND OF GODDAMNED PERSON http://topsy.com/trackback?url=http%3A//twitter.com/codygoins/status/323894856990724096</t>
  </si>
  <si>
    <t>Telefe Noticias</t>
  </si>
  <si>
    <t>Video de la explosión en la maratón de Boston http://t.co/Nao3H0Q56T http://topsy.com/trackback?url=http%3A//twitter.com/telefenoticias/status/323894860836904960</t>
  </si>
  <si>
    <t>frontier ruckus</t>
  </si>
  <si>
    <t>Boston is by far one of my favorite cities in the world. Devastating news. Why. http://topsy.com/trackback?url=http%3A//twitter.com/frontierruckus/status/323894863978434560</t>
  </si>
  <si>
    <t>Kate. ✌</t>
  </si>
  <si>
    <t>RT @BLashandra: Can we all just take a moment to appreciate the tremendous work being done by police, health, and bomb squad officials r ... http://topsy.com/trackback?url=http%3A//twitter.com/blashandra/status/323894865119297536</t>
  </si>
  <si>
    <t>Matt Saccaro</t>
  </si>
  <si>
    <t>RT @SweetBoxTruck: .RT @Feliciafied: .@_BostonMarathon is a fraudulent account asking for $$! Don't engage with them, that kind of evil  ... http://topsy.com/trackback?url=http%3A//twitter.com/mattsaccaro/status/323894867602321408</t>
  </si>
  <si>
    <t>Dan Hardy</t>
  </si>
  <si>
    <t>Sending good energy to everyone effect by the madness in Boston. http://topsy.com/trackback?url=http%3A//twitter.com/danhardymma/status/323894873814077441</t>
  </si>
  <si>
    <t>Marc Berman</t>
  </si>
  <si>
    <t>Bring on Boston. Melo can't wait for green revenge http://t.co/W9TmsEzXkA http://topsy.com/trackback?url=http%3A//twitter.com/nypost_berman/status/323713684914462720</t>
  </si>
  <si>
    <t>Judge to hold hearing on Bulger immunity claim: BOSTON (AP) — Lawyers for reputed Boston gangster James "White... http://t.co/bBvlxQJ9kC http://topsy.com/trackback?url=http%3A//twitter.com/homenegotiator/status/323713686395039744</t>
  </si>
  <si>
    <t>LIVE Explosies marathon Boston: nóg twee explosieven gevonden, worden nu onschadelijk gemaakt http://t.co/j14HyuMgMD http://topsy.com/trackback?url=http%3A//twitter.com/rtlnieuwsnl/status/323894878343929856</t>
  </si>
  <si>
    <t>Asss.</t>
  </si>
  <si>
    <t>BostonMarathon #prayforboston ▪☹ http://topsy.com/trackback?url=http%3A//twitter.com/xkidrauhll_/status/323894879669325824</t>
  </si>
  <si>
    <t>Boston phones are overloaded. Use Twitter, Text, or Facebook to contact friends &amp;amp; loved ones #BostonMarathon #News19 http://topsy.com/trackback?url=http%3A//twitter.com/wltx/status/323894882387230720</t>
  </si>
  <si>
    <t>Al menos dos muertos y decenas de heridos en explosiones en maratón de Boston http://t.co/ladVR000Kr http://topsy.com/trackback?url=http%3A//twitter.com/z101digital/status/323894884467625984</t>
  </si>
  <si>
    <t>Antonio Delgado</t>
  </si>
  <si>
    <t>RT @raulnash: Luis Alfonso de Borbón, hijo de Carmen Martínez Bordiú y Alfonso de Borbón, aparece en la lista de participantes en Boston ... http://topsy.com/trackback?url=http%3A//twitter.com/raulnash/status/323894884098519041</t>
  </si>
  <si>
    <t>FOTO: Escena de las explosiones en la Maratón de Boston, cortesía Dan Lampariello http://t.co/PZeyZHB0co http://t.co/5RDqTtqSog http://topsy.com/trackback?url=http%3A//twitter.com/cnnee/status/323894886342483968</t>
  </si>
  <si>
    <t>KQEDscience</t>
  </si>
  <si>
    <t>Our thoughts are w/ Boston; Here are some tips for talking about scary news w/ your kids http://t.co/yp6GFxs2K2 #bostonmarathon http://topsy.com/trackback?url=http%3A//twitter.com/kqedscience/status/323894888355737600</t>
  </si>
  <si>
    <t>Abrahahaham</t>
  </si>
  <si>
    <t>RT @CNNEE: FOTO: Escena de las explosiones en la Maratón de Boston, cortesía Dan Lampariello http://t.co/PZeyZHB0co http://t.co/5RDqTtqSog http://topsy.com/trackback?url=http%3A//twitter.com/cnnee/status/323894886342483968</t>
  </si>
  <si>
    <t>Joshua Butler</t>
  </si>
  <si>
    <t>RT @TigerAngel2: @geekyjessica Heya,@_BostonMarathon is a fraudulent account. NO real account is offering donations for retweet. http://topsy.com/trackback?url=http%3A//twitter.com/hayvock/status/323894893745410048</t>
  </si>
  <si>
    <t>Raza Deportiva</t>
  </si>
  <si>
    <t>‏@AP BREAKING: Intelligence official: 2 more explosive devices found at Boston Marathon; being dismantled http://topsy.com/trackback?url=http%3A//twitter.com/razaespn/status/323894899198005249</t>
  </si>
  <si>
    <t>Sigue minuto a minuto la tragedia de Boston, donde ya hay al menos dos muertos y 23 heridos http://t.co/k5LzK5URlH #PrayForBoston http://topsy.com/trackback?url=http%3A//twitter.com/20m/status/323894898757611520</t>
  </si>
  <si>
    <t>“@msnNOW: RT @AP BREAKING: Intelligence official: 2 more explosive devices found at Boston Marathon; being dismantled” GO FBI GO!! http://topsy.com/trackback?url=http%3A//twitter.com/michellevisage/status/323894899822960640</t>
  </si>
  <si>
    <t>AP Reports: Two additional explosive devices found, being dismantled in Boston http://t.co/odWfc2LluN via @TPM http://topsy.com/trackback?url=http%3A//twitter.com/joshtpm/status/323894903623000064</t>
  </si>
  <si>
    <t>RT @Twitsnoop: POLICE asking people on Social Media to tweet get out of the Boston Marathon area immediately. DO NOT STICK AROUND http://topsy.com/trackback?url=http%3A//twitter.com/londonstew/status/323894905472679936</t>
  </si>
  <si>
    <t>Corriere dello Sport</t>
  </si>
  <si>
    <t>Esplosioni alla maratona di Boston: due morti http://t.co/EQUkGpNx43 http://topsy.com/trackback?url=http%3A//twitter.com/corsport/status/323894903039991808</t>
  </si>
  <si>
    <t>RT: @BostonGlobe UPDATE: Intelligence official: 2 more explosive devices found at Boston Marathon; being dismantled http://topsy.com/trackback?url=http%3A//twitter.com/espnradio980/status/323894919221608448</t>
  </si>
  <si>
    <t>Bill de Blasio</t>
  </si>
  <si>
    <t>My thoughts and prayers are with all those in Boston now, their loved ones and the first responders on the scene. http://topsy.com/trackback?url=http%3A//twitter.com/billdeblasio/status/323894919930474496</t>
  </si>
  <si>
    <t>2 more explosive devices found at Boston Marathon; being dismantled, @AP reports. http://t.co/swa82Jr720 http://topsy.com/trackback?url=http%3A//twitter.com/oregonian/status/323894927249518592</t>
  </si>
  <si>
    <t>☆inactive bc school</t>
  </si>
  <si>
    <t>people who are calling out Zayn because of those explosions in Boston get a proper job u dick http://topsy.com/trackback?url=http%3A//twitter.com/pegicaa13/status/323894926343536641</t>
  </si>
  <si>
    <t>Leslie Sanchez</t>
  </si>
  <si>
    <t>RT @MartinHajovsky: Here is the Red Cross website to help people get in touch w/ loved ones in Boston http://t.co/0cHgga7oLc #bostonmarathon http://topsy.com/trackback?url=http%3A//twitter.com/martinhajovsky/status/323894925563424768</t>
  </si>
  <si>
    <t>Hendrick Motorsports</t>
  </si>
  <si>
    <t>Our thoughts and prayers are with those affected by today's events in Boston. http://topsy.com/trackback?url=http%3A//twitter.com/teamhendrick/status/323894929594130433</t>
  </si>
  <si>
    <t>BREAKING VIDEO: Moment of the explosion at Boston Marathon finish line http://t.co/XBOV5lzh6L http://topsy.com/trackback?url=http%3A//twitter.com/nbcnightlynews/status/323894928159690754</t>
  </si>
  <si>
    <t>RT @digg: @nytimes mapped out where the explosions happened in Boston: (http://t.co/OU0pdq8Cyq) http://t.co/Xtp3ov5yHH http://topsy.com/trackback?url=http%3A//twitter.com/karivanhorn/status/323894929887727616</t>
  </si>
  <si>
    <t>WATCH VIDEO OF BOSTON MARATHON TERROR EXPLOSIONS HERE  - http://t.co/GOAaoSEpnL   #tcot #lnyhbt #gop #teaparty #resist44 #pjnet #nfl #nascar http://topsy.com/trackback?url=http%3A//twitter.com/patdollard/status/323894927731851264</t>
  </si>
  <si>
    <t>Jeff Carbone</t>
  </si>
  <si>
    <t>@pandajoyPB don't know you but as I drive from nj to Boston you're entertaining http://topsy.com/trackback?url=http%3A//twitter.com/carbone_jeff/status/323713740505755649</t>
  </si>
  <si>
    <t>MORE: 2 more explosive devices found at Boston Marathon, being dismantled - @AP quoting Intelligence official http://t.co/Ymv1bixnkQ http://topsy.com/trackback?url=http%3A//twitter.com/rt_com/status/323894934509854721</t>
  </si>
  <si>
    <t>Ricardo Ordieres</t>
  </si>
  <si>
    <t>Very unfortunate...I wish I could be there to comfort anyone in need. Boston please stay safe. Pass this around! http://t.co/5TL3CewLyz http://topsy.com/trackback?url=http%3A//twitter.com/ricardoordieres/status/323894938158911488</t>
  </si>
  <si>
    <t>Aquí un gráfico de NYT donde se puede ver el lugar de las explosiones de Boston  http://t.co/MalV5qdDTd #BostonMararthon http://topsy.com/trackback?url=http%3A//twitter.com/eduardosuarez/status/323894939052298240</t>
  </si>
  <si>
    <t>Diario El Telégrafo</t>
  </si>
  <si>
    <t>La policía de Nueva York aumenta la vigilancia tras las explosiones en Boston http://t.co/a2DquYYeIC http://topsy.com/trackback?url=http%3A//twitter.com/el_telegrafo/status/323894941392699392</t>
  </si>
  <si>
    <t>QueenOfLove</t>
  </si>
  <si>
    <t>@TheHausOfFacts there was a bomb Explosion near the BostonMarathon Finish line. 2 died. 22 injured http://topsy.com/trackback?url=http%3A//twitter.com/nutellandro/status/323894946904031232</t>
  </si>
  <si>
    <t>ANDRI LASENA</t>
  </si>
  <si>
    <t>RT @Nutellandro: @TheHausOfFacts there was a bomb Explosion near the BostonMarathon Finish line. 2 died. 22 injured http://topsy.com/trackback?url=http%3A//twitter.com/nutellandro/status/323894946904031232</t>
  </si>
  <si>
    <t>Forced Arch Realness</t>
  </si>
  <si>
    <t>RT @ayeharmony: IF YOU ARE IN BOSTON: STAY AWAY FROM SUBWAYS STAY AWAY FROM JFK LIBRARY. PLEASE RETWEET, YOU COULD HELP SOMEONE http://t ... http://topsy.com/trackback?url=http%3A//twitter.com/ayeharmony/status/323894951463235584</t>
  </si>
  <si>
    <t>RT @PeytonsHead: Good job...@_BostonMarathon has been suspended. http://topsy.com/trackback?url=http%3A//twitter.com/peytonshead/status/323894952218214400</t>
  </si>
  <si>
    <t>பிரியங்கா</t>
  </si>
  <si>
    <t>RT @prettyboysergio: Why do people do horrible things like this? Why can't we all get along? BostonMarathon #staysafe http://topsy.com/trackback?url=http%3A//twitter.com/prijanga/status/323894949143777280</t>
  </si>
  <si>
    <t>2 more explosive devices were found at Boston Marathon and are being dismantled, intelligence official tells @AP http://t.co/n8OT6xIvua http://topsy.com/trackback?url=http%3A//twitter.com/nypost/status/323894955535908864</t>
  </si>
  <si>
    <t>Windswept Girl</t>
  </si>
  <si>
    <t>RT @Deni_Hoxha: More Bombs? :oo this is crazy!!! #PrayForBoston RT this to spread to people living in Boston!!! http://t.co/wtaOi1Osrp http://topsy.com/trackback?url=http%3A//twitter.com/deni_hoxha/status/323894955393302528</t>
  </si>
  <si>
    <t>Reporta @Boston_Police 2 muertos y 23 heridos, tras explosiones en Maratón de Boston  http://t.co/T9oRTDokHq http://topsy.com/trackback?url=http%3A//twitter.com/lasillarota/status/323894955825319936</t>
  </si>
  <si>
    <t>Live streaming Tampa Bay Rays vs Boston Red Sox tv watch April 14, 2013 http://t.co/iGVH5SUXDM http://topsy.com/trackback?url=http%3A//twitter.com/nobuyuficaga/status/323713765612871681</t>
  </si>
  <si>
    <t>RT @WUFTNews: Florida had 591 runners today at the Boston Marathon http://t.co/nVc05LPAAn http://topsy.com/trackback?url=http%3A//twitter.com/miamiherald/status/323894960506163201</t>
  </si>
  <si>
    <t>Inaaaa➰</t>
  </si>
  <si>
    <t>RT @prettyboysergio: Why do people do horrible things like this? Why can't we all get along? BostonMarathon #staysafe http://topsy.com/trackback?url=http%3A//twitter.com/supremequokka/status/323894960728440833</t>
  </si>
  <si>
    <t>My two and a half hour Skype session with my darling was just what I needed &amp;lt;3 I'm so excited to fly to Boston and see her!😘👏#FingersCrossed http://topsy.com/trackback?url=http%3A//twitter.com/montgomery94/status/323713767328333824</t>
  </si>
  <si>
    <t>EN VIVO: Encontraron dos dispositivos explosivos más en el Maratón de Boston que están  desarmando - FOTOS y VÍDEOS http://t.co/NiDolzcCmK http://topsy.com/trackback?url=http%3A//twitter.com/primerahora/status/323894961223368704</t>
  </si>
  <si>
    <t>If you are 18+ and live near boston go to your nearest hospital and give blood.save a life! #prayforboston http://topsy.com/trackback?url=http%3A//twitter.com/ibiebteam/status/323894962729123841</t>
  </si>
  <si>
    <t>RT @elecodiario: #ENDIRECTO| Maratón de Boston: Dos nuevos explosivos encontrados y cerrado el espacio aéreo  http://t.co/Z2UTYRQO9j http://topsy.com/trackback?url=http%3A//twitter.com/elecodiario/status/323894963882569729</t>
  </si>
  <si>
    <t>Cristian Arevalo</t>
  </si>
  <si>
    <t>“@prettyboysergio: Why do people do horrible things like this? Why can't we all get along? BostonMarathon #staysafe” http://topsy.com/trackback?url=http%3A//twitter.com/_kamakaze_/status/323894961118511105</t>
  </si>
  <si>
    <t>RT @AP: BREAKING: Intelligence official: 2 more explosive devices found at Boston Marathon; being dismantled http://topsy.com/trackback?url=http%3A//twitter.com/bfeldmancbs/status/323894967208640512</t>
  </si>
  <si>
    <t>Boston followers! Stay home and be safe! There are possible more targets and explosions. Don't go outside! ❤ http://topsy.com/trackback?url=http%3A//twitter.com/gomezlovatoarmy/status/323894972963246081</t>
  </si>
  <si>
    <t>Daniel Cana Moya</t>
  </si>
  <si>
    <t>El NYT levanta el muro de pago de la web para informar sobre Boston. Cintura. Cuánto que aprender. .. via @mcalpena http://topsy.com/trackback?url=http%3A//twitter.com/dcana/status/323894970010447872</t>
  </si>
  <si>
    <t>RT @PeytonsHead: Good job...@_BostonMarathon has been suspended. http://topsy.com/trackback?url=http%3A//twitter.com/triolinho/status/323894971973378048</t>
  </si>
  <si>
    <t>Hoy es FERIADO en Boston pues se celebra el "Día del Patriota". Día cuando se desarrolla la maratón de la ciudad explica @mstupenengo http://topsy.com/trackback?url=http%3A//twitter.com/christianpino/status/323894974456397825</t>
  </si>
  <si>
    <t>K.P. Kelly</t>
  </si>
  <si>
    <t>RT @atomstrange: @KP_Kelly  If you're in the Boston Area &amp;amp; can find a few min to donate blood do it</t>
  </si>
  <si>
    <t>Adam Kuperstein</t>
  </si>
  <si>
    <t>RT @nbc6: #BREAKING Intelligence official: 2 more explosive devices found at Boston Marathon; being dismantled, AP reports. http://topsy.com/trackback?url=http%3A//twitter.com/akuperstein/status/323894976960417792</t>
  </si>
  <si>
    <t>RT @AP: BREAKING: Intelligence official: 2 more explosive devices found at Boston Marathon; being dismantled http://topsy.com/trackback?url=http%3A//twitter.com/wnyc/status/323894975588884480</t>
  </si>
  <si>
    <t>Explosions Rock The Boston Marathon - RACE OFFICIAL: AT LEAST 3 DEAD, THEIR BODIES 'BLOWN APART'  http://t.co/GOAaoSEpnL http://topsy.com/trackback?url=http%3A//twitter.com/patdollard/status/323894981230206976</t>
  </si>
  <si>
    <t>NYC</t>
  </si>
  <si>
    <t>@nytimes: A map of where the explosions occurred at the Boston Marathon: http://t.co/KRvYwGCRnh http://topsy.com/trackback?url=http%3A//twitter.com/nyc/status/323894978097057793</t>
  </si>
  <si>
    <t>Pierre Thomas @ABC reports an official tells him Boston explosions caused by "small portable devices." And: "clear this was a bombing." http://topsy.com/trackback?url=http%3A//twitter.com/rickklein/status/323894984816332800</t>
  </si>
  <si>
    <t>jordanferney</t>
  </si>
  <si>
    <t>RT @ap: BREAKING: Intelligence official: 2 more explosive devices found at Boston Marathon; being dismantled http://topsy.com/trackback?url=http%3A//twitter.com/ohhappyday/status/323894981905485825</t>
  </si>
  <si>
    <t>@MAGS_SP</t>
  </si>
  <si>
    <t>RT @KABBFOX29: BREAKING: Intelligence official: 2 more explosive devices found at Boston Marathon; being dismantled. #FoxSA #BostonMarathon http://topsy.com/trackback?url=http%3A//twitter.com/mags_sp/status/323894985697157121</t>
  </si>
  <si>
    <t>RT @rickklein: Pierre Thomas @ABC reports an official tells him Boston explosions caused by "small portable devices." And: "clear this w ... http://topsy.com/trackback?url=http%3A//twitter.com/rickklein/status/323894984816332800</t>
  </si>
  <si>
    <t>FashionweekNYC</t>
  </si>
  <si>
    <t>Update: Intelligence official says 2 more explosive devices found at Boston Marathon and being dismantled - @AP http://topsy.com/trackback?url=http%3A//twitter.com/fashionweeknyc/status/323894998334586881</t>
  </si>
  <si>
    <t>Ryan Vail</t>
  </si>
  <si>
    <t>RT @PeytonsHead: Good job...@_BostonMarathon has been suspended. http://topsy.com/trackback?url=http%3A//twitter.com/thevail15/status/323894997848055808</t>
  </si>
  <si>
    <t>Hawke Sport Optics</t>
  </si>
  <si>
    <t>RT @Cameron_Gray: I fell for the @/_BostonMarathon RT trickery - My fault for being that dumb - But, @Twitter @Safety, you need to suspe ... http://topsy.com/trackback?url=http%3A//twitter.com/hawkeoptics/status/323894995906080768</t>
  </si>
  <si>
    <t>Tom Halloway</t>
  </si>
  <si>
    <t>Republican money backs immigration push: BOSTON (AP) — As Congress readies for a drawn-out immigration debate,... http://t.co/CgMn7d4Dve http://topsy.com/trackback?url=http%3A//twitter.com/fasterbiznews/status/323713807354572801</t>
  </si>
  <si>
    <t>Hokie Wartooth</t>
  </si>
  <si>
    <t>RT @PeytonsHead: Good job...@_BostonMarathon has been suspended. http://topsy.com/trackback?url=http%3A//twitter.com/hokie_wartooth/status/323895006811271172</t>
  </si>
  <si>
    <t>fuck your faith</t>
  </si>
  <si>
    <t>Photo: Muse at TD Garden. Boston, 4/12/13. (x) http://t.co/Mvn8zcRTOv http://topsy.com/trackback?url=http%3A//twitter.com/_unsustain4ble/status/323713813692174336</t>
  </si>
  <si>
    <t>Intelligence official: 2 more explosive devices found at Boston Marathon; being dismantled, @AP is reporting. http://topsy.com/trackback?url=http%3A//twitter.com/qz/status/323895010972012544</t>
  </si>
  <si>
    <t>DevonFreakinBartling</t>
  </si>
  <si>
    <t>RT @PeytonsHead: Good job...@_BostonMarathon has been suspended. http://topsy.com/trackback?url=http%3A//twitter.com/vanillatwist11/status/323895011030740993</t>
  </si>
  <si>
    <t>[Boston Globe Biz] GOP lawmakers blast Labor secretary nominee http://t.co/bRAfNqIwmt http://topsy.com/trackback?url=http%3A//twitter.com/masmallbiz/status/323713819861999616</t>
  </si>
  <si>
    <t>Promote From Within</t>
  </si>
  <si>
    <t>Bombings happen other places and it is horrible. Doesnt make these bombings in Boston any less horrible. http://topsy.com/trackback?url=http%3A//twitter.com/ihateyourclub/status/323895018941194241</t>
  </si>
  <si>
    <t>RT @bostonglobe: UPDATE: Intelligence official: 2 more explosive devices found at Boston Marathon; being dismantled  - @AP http://topsy.com/trackback?url=http%3A//twitter.com/kiss108/status/323895021503930368</t>
  </si>
  <si>
    <t>RT @bostonglobe: UPDATE: Intelligence official: 2 more explosive devices found at Boston Marathon; being dismantled  - @AP http://topsy.com/trackback?url=http%3A//twitter.com/jamn945/status/323895019645857792</t>
  </si>
  <si>
    <t>Meghan Markle</t>
  </si>
  <si>
    <t>Sending thoughts and prayers to those effected by the boston marathon bombing. Such a senseless and shocking tragedy. I can't believe it... http://topsy.com/trackback?url=http%3A//twitter.com/meghanmarkle/status/323895021726212096</t>
  </si>
  <si>
    <t>Samantha Nandez</t>
  </si>
  <si>
    <t>RT @kaylacille: .@_BostonMarathon is not an account officially affiliated with #BostonMarathon. Awful person taking advantage of the sit ... http://topsy.com/trackback?url=http%3A//twitter.com/snandez_/status/323895030202912768</t>
  </si>
  <si>
    <t>Al menos dos muertos y decenas de heridos en explosiones en maratón de Boston. http://topsy.com/trackback?url=http%3A//twitter.com/sin24horas/status/323895040193753088</t>
  </si>
  <si>
    <t>Samantha Libreri</t>
  </si>
  <si>
    <t>Are there any Irish people on the ground in Boston. If so please contact me! http://topsy.com/trackback?url=http%3A//twitter.com/samanthalibreri/status/323895039644270592</t>
  </si>
  <si>
    <t>Update: 2 more explosive devices have been found at Boston Marathon and are being dismantled, says @AP. http://t.co/2HzUBhNUTy http://topsy.com/trackback?url=http%3A//twitter.com/theweek/status/323895040726421505</t>
  </si>
  <si>
    <t>New Orleans Pelicans</t>
  </si>
  <si>
    <t>Our thoughts and prayers are with the victims and families of those affected by today's tragic events at the Boston Marathon. http://topsy.com/trackback?url=http%3A//twitter.com/hornets/status/323895042785816576</t>
  </si>
  <si>
    <t>Chelsea Rumours</t>
  </si>
  <si>
    <t>Boston Marathon. A marathon. What is the world coming to… My thoughts are obviously with the victims &amp;amp; their families. #BostonMarathon http://topsy.com/trackback?url=http%3A//twitter.com/chelsearumours/status/323895043792465920</t>
  </si>
  <si>
    <t>TWO MORE EXPLOSIVE DEVICES FOUND IN BOSTON, BEING DISMANTLED:AP http://topsy.com/trackback?url=http%3A//twitter.com/zerohedge/status/323895047869329408</t>
  </si>
  <si>
    <t>#GoodLuck today @HollisChristy!! #BostonMarathon #Wave1 #xo @ Boston, MA http://t.co/ehEEOtYikG http://topsy.com/trackback?url=http%3A//twitter.com/lucasmullin/status/323713855534555138</t>
  </si>
  <si>
    <t>Steny Hoyer</t>
  </si>
  <si>
    <t>My thoughts and prayers are with the people of Boston, including runners &amp;amp; their families at the Boston Marathon. #PrayforBoston http://topsy.com/trackback?url=http%3A//twitter.com/whiphoyer/status/323895052613087234</t>
  </si>
  <si>
    <t>i love that my faves are tweeting about Boston but the fact that they're tweeting about it for this #prayforboston http://topsy.com/trackback?url=http%3A//twitter.com/arianagroxmysox/status/323895049983229952</t>
  </si>
  <si>
    <t>Bostonmarathon :( http://topsy.com/trackback?url=http%3A//twitter.com/themrdavemore/status/323895051530944512</t>
  </si>
  <si>
    <t>ComalcOOL</t>
  </si>
  <si>
    <t>Un poquito de Boston http://t.co/bGV9GVplcl http://topsy.com/trackback?url=http%3A//twitter.com/comalcool/status/323713861758889984</t>
  </si>
  <si>
    <t>Sebastian Roché</t>
  </si>
  <si>
    <t>So sad for Boston , my thoughts are with the victims http://topsy.com/trackback?url=http%3A//twitter.com/sebroche/status/323895056257933312</t>
  </si>
  <si>
    <t>Other confirmation? RT @AP: BREAKING: Intelligence official: 2 more explosive devices found at Boston Marathon; being dismantled http://topsy.com/trackback?url=http%3A//twitter.com/acarvin/status/323895059609169920</t>
  </si>
  <si>
    <t>sMedia 2 sCommerce</t>
  </si>
  <si>
    <t>#suaju #share #media Avid Technology falls out of NASDAQ compliance - Boston Herald #technology http://t.co/na6tUGcmvG http://topsy.com/trackback?url=http%3A//twitter.com/media2commerce/status/323713871464497152</t>
  </si>
  <si>
    <t>Arielle Kebbel</t>
  </si>
  <si>
    <t>Sending lots of love &amp;amp; healing to all those in Boston right now. May you find courage &amp;amp; strength to help one another through this #godbless http://topsy.com/trackback?url=http%3A//twitter.com/ariellekebbel/status/323895062771671040</t>
  </si>
  <si>
    <t>Change.org</t>
  </si>
  <si>
    <t>Our thoughts are with all of the victims and their families and friends of the Boston Marathon explosions.  Stay safe everyone. http://topsy.com/trackback?url=http%3A//twitter.com/change/status/323895070208192512</t>
  </si>
  <si>
    <t>suziQ</t>
  </si>
  <si>
    <t>RT @chrishams: Why do people do this? RT @Taylor_Soper: .@_BostonMarathon is a fake account. Disregard it. http://topsy.com/trackback?url=http%3A//twitter.com/msmillerbelfast/status/323895073320361984</t>
  </si>
  <si>
    <t>One Direction.</t>
  </si>
  <si>
    <t>“@1DAussieUpdates: Boston, The police and emergency services are telling you to NOT use your phones (to keep lines open) RT” #PrayforBoston http://topsy.com/trackback?url=http%3A//twitter.com/minimii_1d/status/323895074150821888</t>
  </si>
  <si>
    <t>Children's National</t>
  </si>
  <si>
    <t>It will be difficult to explain to your kids what happened today in Boston, but these tips may help. http://t.co/eMQ55Sj5IF http://topsy.com/trackback?url=http%3A//twitter.com/childrenshealth/status/323895078168965120</t>
  </si>
  <si>
    <t>The Federal Aviation Administration has issued a temporary flight restriction in Boston. http://t.co/jazXpC3gaS http://topsy.com/trackback?url=http%3A//twitter.com/boston1patch/status/323895075723702272</t>
  </si>
  <si>
    <t>Tammy Mantyla</t>
  </si>
  <si>
    <t>Mike Lowell Boston Red Sox Youth Name and Number T-Shirt (Small):  http://t.co/BAyEVZk0DS http://topsy.com/trackback?url=http%3A//twitter.com/tammymantyla/status/323713886027137024</t>
  </si>
  <si>
    <t>CNN reports of a third explosive device discovered in Boston http://topsy.com/trackback?url=http%3A//twitter.com/lawsonbulk/status/323895082308743168</t>
  </si>
  <si>
    <t>Gabby</t>
  </si>
  <si>
    <t>RT @prettyboysergio: Why do people do horrible things like this? Why can't we all get along? BostonMarathon #staysafe http://topsy.com/trackback?url=http%3A//twitter.com/omg123itsgh/status/323895079385313280</t>
  </si>
  <si>
    <t>Ara Pehlivanian</t>
  </si>
  <si>
    <t>RT @NEincidents: BOSTON POLICE IS REQUESTING THAT ALL SOCIAL MEDIA PAGES TO TELL PEOPLE TO GET OUT OF THE AREA OF THE MARATHON ROUTE. DO ... http://topsy.com/trackback?url=http%3A//twitter.com/neincidents/status/323895079691489280</t>
  </si>
  <si>
    <t>Baby</t>
  </si>
  <si>
    <t>“@prettyboysergio: Why do people do horrible things like this? Why can't we all get along? BostonMarathon #staysafe”RT http://topsy.com/trackback?url=http%3A//twitter.com/arceeeeeex3/status/323895082661076992</t>
  </si>
  <si>
    <t>RT @pjcrowley #Waco siege ended 20 years ago this week #OklahomaCity occurred 2yrs  later. Now a possible bombing in Boston on Patriots' Day http://topsy.com/trackback?url=http%3A//twitter.com/blogsofwar/status/323895091896938496</t>
  </si>
  <si>
    <t>@Politics_PR @ _BostonMarathon Please only give to known charities. Please delete their tweet unless you know for sure they are legit. http://topsy.com/trackback?url=http%3A//twitter.com/the_amphibian/status/323895097194328065</t>
  </si>
  <si>
    <t>Jill speirs</t>
  </si>
  <si>
    <t>@jillspeirs. My prayers going out to # BostonMarathon http://topsy.com/trackback?url=http%3A//twitter.com/jillspeirs/status/323895102483337216</t>
  </si>
  <si>
    <t>Reddit User Compiles All the News About Boston Marathon Explosions http://t.co/hRwSlhMlNl http://topsy.com/trackback?url=http%3A//twitter.com/mashable/status/323895104014266368</t>
  </si>
  <si>
    <t>Boston Police confirms they have found three more suspicious devices. One has been rendered safe. http://t.co/OtTA4R01Aa (via @abc) http://topsy.com/trackback?url=http%3A//twitter.com/univisionnews/status/323895105993969665</t>
  </si>
  <si>
    <t>Charles C. W. Cooke</t>
  </si>
  <si>
    <t>Two more devices have been found and will be dismantled. Again, all we know: Five bombs in Boston, three explosions, one controlled. http://topsy.com/trackback?url=http%3A//twitter.com/charlescwcooke/status/323895103678709760</t>
  </si>
  <si>
    <t>Verified  Cyborg</t>
  </si>
  <si>
    <t>Reddit User Compiles All the News About Boston Marathon Explosions http://t.co/6Yh726xKhp http://topsy.com/trackback?url=http%3A//mashable.com/2013/04/15/boston-marathon-explosions-news-reddit/</t>
  </si>
  <si>
    <t>RT @mashable: Reddit User Compiles All the News About Boston Marathon Explosions http://t.co/hRwSlhMlNl http://topsy.com/trackback?url=http%3A//twitter.com/mashable/status/323895104014266368</t>
  </si>
  <si>
    <t>RT @UnivisionNews: Boston Police confirms they have found three more suspicious devices. One has been rendered safe. http://t.co/OtTA4R0 ... http://topsy.com/trackback?url=http%3A//twitter.com/univisionnews/status/323895105993969665</t>
  </si>
  <si>
    <t>Aerospace_Defence</t>
  </si>
  <si>
    <t>#Aerospace #Jobs Part Times Sales Associate (Boston Logan Airport): L'OCCITANE, Inc. - Bost... http://t.co/1DZlObYlr2 #Massachusetts #US http://topsy.com/trackback?url=http%3A//twitter.com/aerospacedefenc/status/323713915466952704</t>
  </si>
  <si>
    <t>Invisible Children</t>
  </si>
  <si>
    <t>Sending our thoughts, prayers &amp;amp; love to Boston. http://topsy.com/trackback?url=http%3A//twitter.com/invisible/status/323895111735988224</t>
  </si>
  <si>
    <t>Khalix.</t>
  </si>
  <si>
    <t>RT @prettyboysergio: Why do people do horrible things like this? Why can't we all get along? BostonMarathon #staysafe http://topsy.com/trackback?url=http%3A//twitter.com/_fallingskyward/status/323895111685664768</t>
  </si>
  <si>
    <t>Sound of sirens still non-stop in Boston. #BostonMarathon http://topsy.com/trackback?url=http%3A//twitter.com/erinmcunningham/status/323895112126062592</t>
  </si>
  <si>
    <t>La policía de Nueva York aumenta la vigilancia tras las explosiones en Boston. http://topsy.com/trackback?url=http%3A//twitter.com/sin24horas/status/323895112696475648</t>
  </si>
  <si>
    <t>@amandapalmer I was in NYC during 9/11 and I am hurting so much right now. Love to you and all if my Boston comrades. http://topsy.com/trackback?url=http%3A//twitter.com/cyndaelle/status/323895116072878080</t>
  </si>
  <si>
    <t>Greg Meyer and Joan Benoit Samuelson, 1983 Boston Marathon winners, reflect, run in 2013 race:      http://t.co/W4ABFaMVqg http://topsy.com/trackback?url=http%3A//twitter.com/gamer41007/status/323713928108593152</t>
  </si>
  <si>
    <t>Hotels in Boston Boston : 4.5-star THE LIBERTY HOTEL A STARWOOD LUXURY COLLECTION HOTEL  Rates from  $389*,  O...  http://t.co/sP5H4F9yOT http://topsy.com/trackback?url=http%3A//twitter.com/airtickethotels/status/323713935259865088</t>
  </si>
  <si>
    <t>UPDATE: Explosives at Boston Marathon were homemade. Sources say 2 additional explosives are being dismantled. http://t.co/IxsSFbNCiQ http://topsy.com/trackback?url=http%3A//twitter.com/fox59/status/323895129989586944</t>
  </si>
  <si>
    <t>RY▲N</t>
  </si>
  <si>
    <t>RT @Nutellandro: @TheHausOfFacts there was a bomb Explosion near the BostonMarathon Finish line. 2 died. 22 injured http://topsy.com/trackback?url=http%3A//twitter.com/thehausoffacts/status/323895129440153600</t>
  </si>
  <si>
    <t>Hoosier Mommy©</t>
  </si>
  <si>
    <t>RT_BostonMarathon: One Retweet = One Prayer #PrayForBoston #BostonMarathon http://t.co/37ayqLRQn9" http://t.co/53tcKnymIh http://topsy.com/trackback?url=http%3A//twitter.com/1hoosiermommy/status/323895134544605184</t>
  </si>
  <si>
    <t>Aaron Hommell</t>
  </si>
  <si>
    <t>RT @PeytonsHead: Good job...@_BostonMarathon has been suspended. http://topsy.com/trackback?url=http%3A//twitter.com/aaronhommell/status/323895141536501761</t>
  </si>
  <si>
    <t>Miami Dolphins</t>
  </si>
  <si>
    <t>Our thoughts and prayers are with those affected by the explosions at the Boston Marathon. http://topsy.com/trackback?url=http%3A//twitter.com/miamidolphins/status/323895147815391233</t>
  </si>
  <si>
    <t>The Hoff No. 19</t>
  </si>
  <si>
    <t>Make sure you're checking for fake bostonmarathon accounts that are only making monetary motions. Ignorant and absolutely selfish. http://topsy.com/trackback?url=http%3A//twitter.com/sexcbeasts/status/323895153356054529</t>
  </si>
  <si>
    <t>The Boston Common is being set up as a gathering place for family at the #bostonmarathon. http://topsy.com/trackback?url=http%3A//twitter.com/amaliebenjamin/status/323895157688791041</t>
  </si>
  <si>
    <t>Tienes la Actitud?</t>
  </si>
  <si>
    <t>Explotan 2 Bombas en Boston, dos Dispositivos mas fueron encontrados y ya Desactivados... http://topsy.com/trackback?url=http%3A//twitter.com/boncherord/status/323895156237561856</t>
  </si>
  <si>
    <t>Matt McWilliams</t>
  </si>
  <si>
    <t>RT @PeytonsHead: Good job...@_BostonMarathon has been suspended. http://topsy.com/trackback?url=http%3A//twitter.com/matt_mcw28/status/323895159601369089</t>
  </si>
  <si>
    <t>Wow! Already there are fake accounts set up for the Boston Marathon asking for money! I think we just found a new level of scum. http://topsy.com/trackback?url=http%3A//twitter.com/jaynesharp/status/323895166610067457</t>
  </si>
  <si>
    <t>Boston. com - Kuwait opposition leader sentenced to 5 years: KUWAIT CITY (AP) — Kuwait opposition... http://t.co/PSQ1Kvhry3 #news #world http://topsy.com/trackback?url=http%3A//twitter.com/khrizwar/status/323713977349701632</t>
  </si>
  <si>
    <t>Karla Trotman</t>
  </si>
  <si>
    <t>Just heard on @HuffPostLive - They want people to GET OUT OF THE BOSTON MARATHON AREA NOW!  #BostonMarathon http://topsy.com/trackback?url=http%3A//twitter.com/karlatrotman/status/323895170909216769</t>
  </si>
  <si>
    <t>Carlos Zúñiga Pérez</t>
  </si>
  <si>
    <t>Las explosiones en el maratón de Boston se debieron a bombas, de acuerdo a lo que manejan medios en EU http://topsy.com/trackback?url=http%3A//twitter.com/carloszunigap/status/323895176974192640</t>
  </si>
  <si>
    <t>sharon lynch</t>
  </si>
  <si>
    <t>RT @chrishams: Why do people do this? RT @Taylor_Soper: .@_BostonMarathon is a fake account. Disregard it. http://topsy.com/trackback?url=http%3A//twitter.com/sharon_lynch/status/323895178471563264</t>
  </si>
  <si>
    <t>fz.com</t>
  </si>
  <si>
    <t>Baristas battle in Boston in US coffee-making championship http://t.co/RducpW2Ib6 http://topsy.com/trackback?url=http%3A//twitter.com/fzdotcom/status/323713987315396608</t>
  </si>
  <si>
    <t>#prayforboston two more bombs have been found undetonated in Boston http://topsy.com/trackback?url=http%3A//twitter.com/jamalhbryant/status/323895180212183042</t>
  </si>
  <si>
    <t>RT @Politics_PR: RT @somedayilllearn: Boston P.D. asking people on Social Media to tweet get out of the #BostonMarathon area immediately http://topsy.com/trackback?url=http%3A//twitter.com/politics_pr/status/323895195525578752</t>
  </si>
  <si>
    <t>RT @somedayilllearn: Boston P.D. asking people on Social Media to tweet get out of the #BostonMarathon area immediately http://topsy.com/trackback?url=http%3A//twitter.com/zaibatsu/status/323895197169770496</t>
  </si>
  <si>
    <t>Más de 26,000 corredores participaron en el Maratón de Boston. Otros 2 explosivos ya fueron desactivados por la policía http://topsy.com/trackback?url=http%3A//twitter.com/felixvictorino/status/323895201410195456</t>
  </si>
  <si>
    <t>Obama ordena apoyo federal a la investigación tras las explosiones en Boston http://topsy.com/trackback?url=http%3A//twitter.com/sin24horas/status/323895203343777793</t>
  </si>
  <si>
    <t>AP reporting 2 more devices found and dismantled. Law enforcement briefing in 5 mins (4:30 ET) at Boston's Westin hotel. http://topsy.com/trackback?url=http%3A//twitter.com/ricksancheztv/status/323895209190641664</t>
  </si>
  <si>
    <t>Mitch Deken</t>
  </si>
  <si>
    <t>RT @NYPost_Berman: Bring on Boston. Melo can't wait for green revenge http://t.co/W9TmsEzXkA http://topsy.com/trackback?url=http%3A//twitter.com/crustydeken/status/323714022614642688</t>
  </si>
  <si>
    <t>Just watched the disturbing footage from Boston. So horrible. http://topsy.com/trackback?url=http%3A//twitter.com/_danewing/status/323895216354521088</t>
  </si>
  <si>
    <t>Nick Reynolds</t>
  </si>
  <si>
    <t>RT @chrishams: Why do people do this? RT @Taylor_Soper: .@_BostonMarathon is a fake account. Disregard it. http://topsy.com/trackback?url=http%3A//twitter.com/nickreynoldsatw/status/323895213376544768</t>
  </si>
  <si>
    <t>Sources: More Transit Police At Bridges, Tunnels, Grand Central Terminal, Metro-North, LIRR Following Boston Marathon Explosion http://topsy.com/trackback?url=http%3A//twitter.com/ny1headlines/status/323895220024520704</t>
  </si>
  <si>
    <t>MT @rickklein  @ABC reports an official tells him Boston explosions caused by "small portable devices." And: "clear this was a bombing." http://topsy.com/trackback?url=http%3A//twitter.com/noltenc/status/323895224063651842</t>
  </si>
  <si>
    <t>Denisa Cirpaci</t>
  </si>
  <si>
    <t>PRAY FOR BOSTONMARATHON http://topsy.com/trackback?url=http%3A//twitter.com/denisa_cirpaci/status/323895228224376833</t>
  </si>
  <si>
    <t>Wes Hamilton</t>
  </si>
  <si>
    <t>RT @PeytonsHead: Good job...@_BostonMarathon has been suspended. http://topsy.com/trackback?url=http%3A//twitter.com/wes_hamilton/status/323895231755993088</t>
  </si>
  <si>
    <t>MTA</t>
  </si>
  <si>
    <t>The MTA Police Department, which patrols the LIRR &amp;amp; Metro-North, is increasing police patrols today in response to the Boston incident. http://topsy.com/trackback?url=http%3A//twitter.com/mtainsider/status/323895235237277696</t>
  </si>
  <si>
    <t>RT @MTAInsider: The MTA Police Department, which patrols the LIRR &amp;amp; Metro-North, is increasing police patrols today in response to t ... http://topsy.com/trackback?url=http%3A//twitter.com/mtainsider/status/323895235237277696</t>
  </si>
  <si>
    <t>Third blast heard after area around finish line of Boston Marathon was secured | http://t.co/tKm4WYKFjI http://topsy.com/trackback?url=http%3A//twitter.com/bloombergnews/status/323895246045999104</t>
  </si>
  <si>
    <t>Chad Finn</t>
  </si>
  <si>
    <t>BAA official: Boston Common being setup to be the family meeting area, or "the conclusion of the event.'' http://topsy.com/trackback?url=http%3A//twitter.com/globechadfinn/status/323895250793951232</t>
  </si>
  <si>
    <t>Stay In Your Lane</t>
  </si>
  <si>
    <t>RT @goQueengo: We are living in troubled times &amp;amp; my prayers go to the BostonMarathon victims. If you're in the Massachusetts area &amp;a ... http://topsy.com/trackback?url=http%3A//twitter.com/track_johnny/status/323895253255983105</t>
  </si>
  <si>
    <t>кαтєяιиα ♡</t>
  </si>
  <si>
    <t>RT @arceeeeeex3: “@prettyboysergio: Why do people do horrible things like this? Why can't we all get along? BostonMarathon #staysafe”RT http://topsy.com/trackback?url=http%3A//twitter.com/italianbabex15/status/323895250617769984</t>
  </si>
  <si>
    <t>#OnlineBusiness Auspicious Boston Massachusetts Online Business Owner Adam Green Visits Richmond... http://t.co/5jszvQ7bvx #TonyRocha http://topsy.com/trackback?url=http%3A//www.tonyrocha.com/auspicious-boston-massachusetts-online-business-owner-adam-green-visits-richmond-virginia-and-recognized-dick/</t>
  </si>
  <si>
    <t>RT/ #OnlineBusiness Auspicious Boston Massachusetts Online Business Owner Adam Green Visits Richmond... http://t.co/YQI66LzJeS #TonyRocha http://topsy.com/trackback?url=http%3A//twitter.com/twtradercom/status/323714070484230144</t>
  </si>
  <si>
    <t>Cambridge Police report possible bomb threats after Boston Marathon explosion http://topsy.com/trackback?url=http%3A//twitter.com/huffingtonpost/status/323895263817252864</t>
  </si>
  <si>
    <t>angela514</t>
  </si>
  <si>
    <t>Boston will always remind me of #fringe. DO NOT MESS WITH BOSTON. http://topsy.com/trackback?url=http%3A//twitter.com/angelamorales18/status/323895264626757633</t>
  </si>
  <si>
    <t>Amit Kaul</t>
  </si>
  <si>
    <t>RT @HuffingtonPost: Cambridge Police report possible bomb threats after Boston Marathon explosion http://topsy.com/trackback?url=http%3A//twitter.com/huffingtonpost/status/323895263817252864</t>
  </si>
  <si>
    <t>ann M</t>
  </si>
  <si>
    <t>#prAyers# bostonmarathon :( http://topsy.com/trackback?url=http%3A//twitter.com/annmggunbu/status/323895266161860608</t>
  </si>
  <si>
    <t>Сергей Глагольев</t>
  </si>
  <si>
    <t>RT @pastorAndreyMsk: Пожалуйста, присоединяйтесь к нам в молитве за пострадавших от взрывов на # BostonMarathon http://topsy.com/trackback?url=http%3A//twitter.com/pastorandreymsk/status/323895266677768192</t>
  </si>
  <si>
    <t>Republican money backs immigration push: BOSTON (AP) -- As Congress readies for a drawn-out immigration debate,... http://t.co/JOqubNYp94 http://topsy.com/trackback?url=http%3A//twitter.com/us_newswaver/status/323714075005689856</t>
  </si>
  <si>
    <t>Emily Deans, M.D.</t>
  </si>
  <si>
    <t>RT @PeterVigneron: From BAA: Boston Common will be family meeting area for runners/frends/family. Please RT http://topsy.com/trackback?url=http%3A//twitter.com/petervigneron/status/323895274764390400</t>
  </si>
  <si>
    <t>Thabisile Goba</t>
  </si>
  <si>
    <t>2 South African runners @ bostonmarathon apparently safe. We thank the Lord for their safety and pray for al those who were injured. http://topsy.com/trackback?url=http%3A//twitter.com/magobazn/status/323895272080044032</t>
  </si>
  <si>
    <t>Jesse Colombo</t>
  </si>
  <si>
    <t>2 More Explosive Devices Found At Boston Marathon: http://t.co/OmKyFgsJDy http://topsy.com/trackback?url=http%3A//twitter.com/thebubblebubble/status/323895279558463489</t>
  </si>
  <si>
    <t>RT @TheBubbleBubble: 2 More Explosive Devices Found At Boston Marathon: http://t.co/OmKyFgsJDy http://topsy.com/trackback?url=http%3A//www.businessinsider.com/possible-third-bomb-at-boston-marathon-2013-4%23ixzz2QZ8wpqwY</t>
  </si>
  <si>
    <t>Update: The Boston PD has said 2 people were killed &amp;amp; 23 injured in 2 explosions near finish line of the Boston Marathon, according to @AP. http://topsy.com/trackback?url=http%3A//twitter.com/latimes/status/323895281781452801</t>
  </si>
  <si>
    <t>60 Minutes</t>
  </si>
  <si>
    <t>Breaking news coverage of the Boston Marathon explosions on CBS stations &amp;amp; online at: http://t.co/62FDlYYfto. Pelley anchoring. http://topsy.com/trackback?url=http%3A//twitter.com/60minutes/status/323895283954089985</t>
  </si>
  <si>
    <t>News Talk KRMG</t>
  </si>
  <si>
    <t>Bombings in Boston: 2 more devices have been found at the Boston Marathon;now being dismantled.live video here: http://t.co/VrEJ29z7uU http://topsy.com/trackback?url=http%3A//twitter.com/krmgtulsa/status/323895286034472960</t>
  </si>
  <si>
    <t>ämändä</t>
  </si>
  <si>
    <t>RT @ExpressandStar: Pix coming in from #'BostonMarathon blasts http://t.co/Mr3AI9JMYJ http://topsy.com/trackback?url=http%3A//twitter.com/amandeerr_23/status/323895288081301504</t>
  </si>
  <si>
    <t>RT @SupremeQuokka: RT @prettyboysergio: Why do people do horrible things like this? Why can't we all get along? BostonMarathon #staysafe http://topsy.com/trackback?url=http%3A//twitter.com/conorbamodwyer/status/323895291495464961</t>
  </si>
  <si>
    <t>Dario Franchitti</t>
  </si>
  <si>
    <t>Sending out my thoughts and prayers to everyone affected by what happened in Boston today. http://topsy.com/trackback?url=http%3A//twitter.com/dariofranchitti/status/323895293932359680</t>
  </si>
  <si>
    <t>ChristophSchwerdtfe.</t>
  </si>
  <si>
    <t>@zaibatsu the "_" gives away the fake account@_bostonmarathon http://topsy.com/trackback?url=http%3A//twitter.com/christoph_kn/status/323895294150451200</t>
  </si>
  <si>
    <t>JPMETZ</t>
  </si>
  <si>
    <t>Please stay safe Boston. &amp;lt;3 http://topsy.com/trackback?url=http%3A//twitter.com/jpmetz/status/323895296545390593</t>
  </si>
  <si>
    <t>Kasy Vasquez</t>
  </si>
  <si>
    <t>“@prettyboysergio: Why do people do horrible things like this? Why can't we all get along? BostonMarathon #staysafe” http://topsy.com/trackback?url=http%3A//twitter.com/kasy_vasquez/status/323895304371974145</t>
  </si>
  <si>
    <t>Cameron Leahy</t>
  </si>
  <si>
    <t>My heart goes out to all those affected in Boston today. Shame that such a great event had to incur this sort of senseless violence. http://topsy.com/trackback?url=http%3A//twitter.com/cameronleahy/status/323895308297830400</t>
  </si>
  <si>
    <t>Sam Tsui</t>
  </si>
  <si>
    <t>Thoughts and prayers for my friends in Boston and everyone affected. Truly messed up and scary. http://topsy.com/trackback?url=http%3A//twitter.com/samueltsui/status/323895316384473088</t>
  </si>
  <si>
    <t>Braylon Edwards</t>
  </si>
  <si>
    <t>My prayers to the families of those lost at the Boston marathon as well as those injured. I hope answers are found quick http://topsy.com/trackback?url=http%3A//twitter.com/officialbraylon/status/323895316116041728</t>
  </si>
  <si>
    <t>RT @ap: BREAKING: Intelligence official: 2 more explosive devices found at Boston Marathon; being dismantled http://topsy.com/trackback?url=http%3A//twitter.com/slate/status/323895320528441344</t>
  </si>
  <si>
    <t>Can't even begin to explain how big a deal Patriots Day is in Boston. 27k runners in the race. Early Red Sox game. State holiday. Unreal. http://topsy.com/trackback?url=http%3A//twitter.com/bcinterruption/status/323895318817148929</t>
  </si>
  <si>
    <t>Boston Marathon officials said that bombs caused the two explosions: http://t.co/fELG5yI9nO http://topsy.com/trackback?url=http%3A//twitter.com/thenewstribune/status/323895319249174529</t>
  </si>
  <si>
    <t>PinkStudios.net</t>
  </si>
  <si>
    <t>RT @officialkat: BostonPD is saying to get on social media &amp;amp; tell people to stay away fromThe Boston marathon area AND the JFK library. RT! http://topsy.com/trackback?url=http%3A//twitter.com/pinkstudiosnet/status/323895318393540609</t>
  </si>
  <si>
    <t>RT @MichaelCole: Just awful news from Boston.  Prayers to all involved.   What prompts people to do this stuff? http://topsy.com/trackback?url=http%3A//twitter.com/michaelcole/status/323895328845733889</t>
  </si>
  <si>
    <t>Tina Jara</t>
  </si>
  <si>
    <t>RT @ComalcOOL: Un poquito de Boston http://t.co/bGV9GVplcl http://topsy.com/trackback?url=http%3A//twitter.com/tinajararnrs/status/323714142278127616</t>
  </si>
  <si>
    <t>мяѕ.яσиαℓ∂σ♡</t>
  </si>
  <si>
    <t>“@prettyboysergio: Why do people do horrible things like this? Why can't we all get along? BostonMarathon #staysafe” http://topsy.com/trackback?url=http%3A//twitter.com/cr7wife/status/323895338345832448</t>
  </si>
  <si>
    <t>Brandon Rine</t>
  </si>
  <si>
    <t>RT @PeytonsHead: Good job...@_BostonMarathon has been suspended. http://topsy.com/trackback?url=http%3A//twitter.com/brandonr_58/status/323895342573690880</t>
  </si>
  <si>
    <t>RT @usatoday: #BREAKING: 2 more explosives being dismantled at Boston Marathon http://t.co/OfcZVlwZc6 http://topsy.com/trackback?url=http%3A//twitter.com/gannett/status/323895349792083968</t>
  </si>
  <si>
    <t>Almudena Ariza</t>
  </si>
  <si>
    <t>2 bombas, 2 muertos y 23 heridos en la  maratón  de Boston. La policía dará un rueda de prensa en media hora. Nos vamos para Boston... http://topsy.com/trackback?url=http%3A//twitter.com/almuariza/status/323895352862330880</t>
  </si>
  <si>
    <t>Sonia Contero</t>
  </si>
  <si>
    <t>RT @almuariza: 2 bombas, 2 muertos y 23 heridos en la  maratón  de Boston. La policía dará un rueda de prensa en media hora. Nos vamos p ... http://topsy.com/trackback?url=http%3A//twitter.com/almuariza/status/323895352862330880</t>
  </si>
  <si>
    <t>Karl</t>
  </si>
  <si>
    <t>Auspicious Boston Massachusetts Online Business Owner Adam Green Visits ... http://t.co/VjpAmGLeyu &amp;lt;&amp;lt; http://topsy.com/trackback?url=http%3A//twitter.com/going4itonline/status/323714163732004864</t>
  </si>
  <si>
    <t>Becky Anderson</t>
  </si>
  <si>
    <t>Fire department in Boston has told law enforcement authorities that they have found what they believe is an explosive device http://topsy.com/trackback?url=http%3A//twitter.com/beckycnn/status/323895355727044609</t>
  </si>
  <si>
    <t>Liz Yelling</t>
  </si>
  <si>
    <t>RT @matty5573: Boston Common is the new family reunion area. Please help spread the word... http://topsy.com/trackback?url=http%3A//twitter.com/matty5573/status/323895356557492225</t>
  </si>
  <si>
    <t>J a m i e   ♡</t>
  </si>
  <si>
    <t>RT @ayeharmony: IF YOU ARE IN BOSTON DO NOT CALL PEOPLE, THE PHONE LINES AREN'T SAFE. TEXT SOMEONE IF YOU NEED TO http://topsy.com/trackback?url=http%3A//twitter.com/ayeharmony/status/323895356406521856</t>
  </si>
  <si>
    <t>Francesca Essex</t>
  </si>
  <si>
    <t>Oh my goodness praying for the people in Boston xXx http://topsy.com/trackback?url=http%3A//twitter.com/frankieessex/status/323895359871004674</t>
  </si>
  <si>
    <t>Tim Devilles</t>
  </si>
  <si>
    <t>In the light of the sun, is there anyone? Oh it has begun...</t>
  </si>
  <si>
    <t>DeVonna</t>
  </si>
  <si>
    <t>RT @Alexandra_CB: I'm not from boston, but i'd like to spread the word about this /: #PrayForBoston http://t.co/db6urXgNzq http://topsy.com/trackback?url=http%3A//twitter.com/alexandra_cb/status/323895365613010944</t>
  </si>
  <si>
    <t>Erika Fontalvo</t>
  </si>
  <si>
    <t>RT @ElHuffPost: Explosiones en Boston. La Policía encuentra otros dos explosivos, que están siendo desmantelados, según la agencia AP ht ... http://topsy.com/trackback?url=http%3A//twitter.com/elhuffpost/status/323895370046377984</t>
  </si>
  <si>
    <t>Police briefing from Boston at 4:30 EST, listen live at http://t.co/PrZBaWPQK8 or on 103.5FM #boston http://topsy.com/trackback?url=http%3A//twitter.com/wtop/status/323895373376675840</t>
  </si>
  <si>
    <t>Photos: The scene in Boston. http://t.co/m6apIBfwhD http://topsy.com/trackback?url=http%3A//twitter.com/ajc/status/323895374429425666</t>
  </si>
  <si>
    <t>RT @iCatchLovato: IF YOU LIVE IN BOSTON OR NEAR IT, DO NOT USE ANY ELECTRONICS BECAUSE IT COULD TRIGGER ANOTHER BOMB. RT AND SPREAD. http://topsy.com/trackback?url=http%3A//twitter.com/icatchlovato/status/323895372651036672</t>
  </si>
  <si>
    <t>Sam Hollingsworth</t>
  </si>
  <si>
    <t>RT @JesseMarco: BOSTON: If you're looking for a runner, you can check last point they checked in at during Marathon: http://t.co/LZvxR50jxF http://topsy.com/trackback?url=http%3A//twitter.com/sammysports/status/323895377164115969</t>
  </si>
  <si>
    <t>Quaid</t>
  </si>
  <si>
    <t>What's wrong with people #prayers#BostonMarathon http://topsy.com/trackback?url=http%3A//twitter.com/qwalters11/status/323895383438786561</t>
  </si>
  <si>
    <t>Discovery_News</t>
  </si>
  <si>
    <t>Boston Marathon Blasts Injure Dozens http://t.co/XgP4YvnEug http://topsy.com/trackback?url=http%3A//twitter.com/discovery_news/status/323895384718057472</t>
  </si>
  <si>
    <t>Pat</t>
  </si>
  <si>
    <t>RT @CurtisKalin: Possibly a 4th device now being dismantled by Boston Police. #bostonmarathon http://topsy.com/trackback?url=http%3A//twitter.com/curtiskalin/status/323895384810340352</t>
  </si>
  <si>
    <t>Erik Panther</t>
  </si>
  <si>
    <t>I don't understand... What makes you hate someone or nation enough to kill innocent people who have done you no wrong? #Why BostonMarathon http://topsy.com/trackback?url=http%3A//twitter.com/epanther22/status/323895388362919936</t>
  </si>
  <si>
    <t>Over 10,000 Runners Were Still Running Boston Marathon When Explosions Ended The Race http://t.co/1qcij8mxBV http://topsy.com/trackback?url=http%3A//twitter.com/buzzfeed/status/323895393542893569</t>
  </si>
  <si>
    <t>RT @BuzzFeed: Over 10,000 Runners Were Still Running Boston Marathon When Explosions Ended The Race http://t.co/1qcij8mxBV http://topsy.com/trackback?url=http%3A//twitter.com/buzzfeed/status/323895393542893569</t>
  </si>
  <si>
    <t>#BostonMarathon runners: B.A.A. says Boston Common is the new family meeting area. http://topsy.com/trackback?url=http%3A//twitter.com/runnersworld/status/323895404116733952</t>
  </si>
  <si>
    <t>Frommer's Travel</t>
  </si>
  <si>
    <t>RT @runnersworld: #BostonMarathon runners: B.A.A. says Boston Common is the new family meeting area. http://topsy.com/trackback?url=http%3A//twitter.com/runnersworld/status/323895404116733952</t>
  </si>
  <si>
    <t>RT @Teletekst: Nog twee bommen in Boston ontdekt http://t.co/mUzRbwQIp4 http://topsy.com/trackback?url=http%3A//nos.nl/tekst/495996-nog-twee-bommen-in-boston-ontdekt.html</t>
  </si>
  <si>
    <t>Nova</t>
  </si>
  <si>
    <t>RT @CNNChile: La policía confirmó que hubo otros 2 artefactos explosivos que fueron desactivados en Maratón de Boston http://t.co/HwVsYg ... http://topsy.com/trackback?url=http%3A//twitter.com/cnnchile/status/323895410466897920</t>
  </si>
  <si>
    <t>Oskar Garcia</t>
  </si>
  <si>
    <t>APNewsAlert: WASHINGTON (AP) — Intelligence official: 2 more explosive devices found at Boston Marathon; being dismantled. http://topsy.com/trackback?url=http%3A//twitter.com/oskargarcia/status/323895417341353984</t>
  </si>
  <si>
    <t>Monkhouse Intersport</t>
  </si>
  <si>
    <t>Horrific scenes unfolding in Boston as two explosions hit the end of the race. Our thoughts are with the runners and injured bostonmarathon http://topsy.com/trackback?url=http%3A//twitter.com/monkhousesport/status/323895415990796290</t>
  </si>
  <si>
    <t>Runaway Slave</t>
  </si>
  <si>
    <t>Please stop and pray for those hurt, killed by explosions in Boston. http://topsy.com/trackback?url=http%3A//twitter.com/arunawayslave/status/323895432889638912</t>
  </si>
  <si>
    <t>.@AP citing senior intelligence official: 2 more explosives found near scene of Boston marathon explosions http://t.co/BpnnEcJk7y http://topsy.com/trackback?url=http%3A//twitter.com/cbsboston/status/323895436438020096</t>
  </si>
  <si>
    <t>Street in front of the White House's north gates blocked off after Boston Marathon explosions – @rachelrhartman: http://t.co/3TR7DbFIcm http://topsy.com/trackback?url=http%3A//twitter.com/yahoonews/status/323895441114669056</t>
  </si>
  <si>
    <t>RT @M_Gelin: New York Times map of Boston explosions http://t.co/pfq1T2YS3v http://topsy.com/trackback?url=http%3A//twitter.com/buzzfeedandrew/status/323895440212893698</t>
  </si>
  <si>
    <t>Two dead following explosions at Boston Marathon finish line: Hundreds of runners from B.C. taking part http://t.co/c9nKB2EEyT http://topsy.com/trackback?url=http%3A//twitter.com/globalnational/status/323895439252410369</t>
  </si>
  <si>
    <t>Jeff Rabjohns</t>
  </si>
  <si>
    <t>RT @YahooNews: Street in front of the White House's north gates blocked off after Boston Marathon explosions – @rachelrhartman: http://t ... http://topsy.com/trackback?url=http%3A//twitter.com/yahoonews/status/323895441114669056</t>
  </si>
  <si>
    <t>Hogspy</t>
  </si>
  <si>
    <t>Boston Sessions in June with @MayaSinstress Get the details here:  http://t.co/xbdGKxmw0Q http://topsy.com/trackback?url=http%3A//twitter.com/hogspy/status/323714253582397440</t>
  </si>
  <si>
    <t>Ryan McCauley</t>
  </si>
  <si>
    <t>RT @rogiddy: Hey heads up Boston police are saying get the fuck out of the race and the metro area now. This is not a joke. #BostonMararthon http://topsy.com/trackback?url=http%3A//twitter.com/rogiddy/status/323895453970202624</t>
  </si>
  <si>
    <t>Rose Fox</t>
  </si>
  <si>
    <t>Excellent roundup of current info, useful links. Nothing graphic. RT @matociquala: Boston: http://t.co/5JC6Lrb5Oa http://topsy.com/trackback?url=http%3A//twitter.com/rosefox/status/323895458596544512</t>
  </si>
  <si>
    <t>So horrific. RT Boston Marathon Explosions Result In At Least 2 Deaths</t>
  </si>
  <si>
    <t>mrs george michael</t>
  </si>
  <si>
    <t>RT @Dubai_Ger: shocking scenes coming in from Boston many of those involved were probably running for charity - thoughts and prayers to  ... http://topsy.com/trackback?url=http%3A//twitter.com/dubai_ger/status/323895461201195009</t>
  </si>
  <si>
    <t>Sean Jawn</t>
  </si>
  <si>
    <t>RT @Feliciafied: .@_BostonMarathon is a fraudulent account asking for $$! Don't engage with them, that kind of evil karma is contagious. http://topsy.com/trackback?url=http%3A//twitter.com/seans2ps/status/323895467161292802</t>
  </si>
  <si>
    <t>Ian&amp;Nichola Halford</t>
  </si>
  <si>
    <t>RT @MonkhouseSport: Horrific scenes unfolding in Boston as two explosions hit the end of the race. Our thoughts are with the runners and ... http://topsy.com/trackback?url=http%3A//twitter.com/ps_dccl/status/323895467903688704</t>
  </si>
  <si>
    <t>La agencia @AP reporta que se localizaron en Maratón de Boston otros 2 artefactos, mismos que ya fueron desactivados http://t.co/YcP4FO1JWS http://topsy.com/trackback?url=http%3A//twitter.com/record_mexico/status/323895472332881921</t>
  </si>
  <si>
    <t>Kameilah•August 14th</t>
  </si>
  <si>
    <t>@_iAmMagic @DJ_Stamina BostonMarathon http://topsy.com/trackback?url=http%3A//twitter.com/meemeetrini/status/323895469916975104</t>
  </si>
  <si>
    <t>QUEEN TUT</t>
  </si>
  <si>
    <t>RT @WJTV: UPDATE - Two more devices have been found at the Boston Marathon and are being disarmed http://topsy.com/trackback?url=http%3A//twitter.com/wjtv/status/323895475570888704</t>
  </si>
  <si>
    <t>RT @KTLA: Boston Marathon Explosions: L.A. County Sheriff's Department on Heightened Alert</t>
  </si>
  <si>
    <t>Love Pastry</t>
  </si>
  <si>
    <t>our thoughts go out to all the runners, families, and spectators in Boston. #PrayForBoston http://topsy.com/trackback?url=http%3A//twitter.com/lovepastry/status/323895477873569792</t>
  </si>
  <si>
    <t>BOSTON EXPLOSION: Reports that police in the area have found a further two suspect devices which they are making safe. http://topsy.com/trackback?url=http%3A//twitter.com/absoluteradio/status/323895481543581696</t>
  </si>
  <si>
    <t>RT @usatoday: #BREAKING: 2 more explosives being dismantled at Boston Marathon http://t.co/8JEwd775TI http://topsy.com/trackback?url=http%3A//twitter.com/zaibatsu/status/323895502515077123</t>
  </si>
  <si>
    <t>Deb Singer</t>
  </si>
  <si>
    <t>RT @TwitchyTeam: Jackassery: NYT's Nick Kristof can't wait to politicize Boston Marathon bombing http://t.co/8ZzldTjjTy http://topsy.com/trackback?url=http%3A//twitter.com/twitchyteam/status/323895505279135745</t>
  </si>
  <si>
    <t>CivicMerit WatchCntr</t>
  </si>
  <si>
    <t>Jackassery: NYT ’s Nick Kristof can ’t wait to politicize Boston Marathon bombing  http://t.co/JmM6oMrgU1 http://topsy.com/trackback?url=http%3A//twitchy.com/2013/04/15/jackassery-nyts-nick-kristof-cant-wait-to-politicize-boston-marathon-bombing/</t>
  </si>
  <si>
    <t>Alex Matthews</t>
  </si>
  <si>
    <t>RT @BruinsDiehards: #HockeyPlayerSexPositions The Boston Bruin-The biggest and baddest of all positions. Not for the faint of heart http://topsy.com/trackback?url=http%3A//twitter.com/djmatth14/status/323714326055763969</t>
  </si>
  <si>
    <t>RT @susantran: Hearing from #BostonMarathon folks, Boston Common is family meeting area. #7News http://topsy.com/trackback?url=http%3A//twitter.com/susantran/status/323895519590117376</t>
  </si>
  <si>
    <t>Conrad Kaczmarek</t>
  </si>
  <si>
    <t>For people unfamiliar with the Boston Marathon..it's an incredibly big deal. There's an insane amount of people here. http://topsy.com/trackback?url=http%3A//twitter.com/conradkaznba/status/323895537671749632</t>
  </si>
  <si>
    <t>BREAKING NEWS: Police getting multiple reports of unexploded devices around Boston http://topsy.com/trackback?url=http%3A//twitter.com/bostonglobe/status/323895548237205506</t>
  </si>
  <si>
    <t>BREAKING NEWS: Police getting multiple reports of unexploded devices around Boston http://topsy.com/trackback?url=http%3A//twitter.com/bostondotcom/status/323895549751349249</t>
  </si>
  <si>
    <t>RT @BostonGlobe: BREAKING NEWS: Police getting multiple reports of unexploded devices around Boston http://topsy.com/trackback?url=http%3A//twitter.com/bostonglobe/status/323895548237205506</t>
  </si>
  <si>
    <t>Deseret News</t>
  </si>
  <si>
    <t>RT @BostonDotCom: BREAKING NEWS: Police getting multiple reports of unexploded devices around Boston http://topsy.com/trackback?url=http%3A//twitter.com/bostondotcom/status/323895549751349249</t>
  </si>
  <si>
    <t>Rafael Garay</t>
  </si>
  <si>
    <t>RT @BloombergNews: Second Boston Marathon explosion captured on video -- WATCH: http://t.co/US2HKmWwLH (Warning: graphic) http://topsy.com/trackback?url=http%3A//twitter.com/bloombergnews/status/323895555883429888</t>
  </si>
  <si>
    <t>Pablo Salvatella</t>
  </si>
  <si>
    <t>Boston Marathon Explosion Captured on Video http://t.co/X2Y7OblD6C http://topsy.com/trackback?url=http%3A//www.bloomberg.com/video/boston-marathon-explosion-captured-on-video-ahWSSGq4RHGowbqVucWOJA.html</t>
  </si>
  <si>
    <t>Marquis brown</t>
  </si>
  <si>
    <t>RT @goQueengo: We are living in troubled times &amp;amp; my prayers go to the BostonMarathon victims. If you're in the Massachusetts area &amp;a ... http://topsy.com/trackback?url=http%3A//twitter.com/_gihyl/status/323895553777885185</t>
  </si>
  <si>
    <t>RT @ajsfour: RT @strngwys: If you’re a business in Boston, please unlock your Wi-Fi to help people connect w/ concerned family &amp;amp; fri ... http://topsy.com/trackback?url=http%3A//twitter.com/ajsfour/status/323895564142010368</t>
  </si>
  <si>
    <t>Niall Pensom</t>
  </si>
  <si>
    <t>RT @ExpressandStar: Pix coming in from #'BostonMarathon blasts http://t.co/Mr3AI9JMYJ http://topsy.com/trackback?url=http%3A//twitter.com/niall_pensom/status/323895568525058049</t>
  </si>
  <si>
    <t>Two blasts hit Boston Marathon finish line, at least 2 killed http://t.co/irs8E3KmuS http://topsy.com/trackback?url=http%3A//in.reuters.com/article/2013/04/15/athletics-marathon-boston-blast-idINDEE93E0HJ20130415</t>
  </si>
  <si>
    <t>Melanie Renzulli</t>
  </si>
  <si>
    <t>Curious why all the embedded tweets about Boston are time stamped two hours ahead http://t.co/44q3Xzkx3p http://topsy.com/trackback?url=http%3A//blog.foreignpolicy.com/posts/2013/04/15/reading_these_boston_marathon_tweets_is_like_getting_punched_in_the_gut</t>
  </si>
  <si>
    <t>Popy Tobing</t>
  </si>
  <si>
    <t>RT @ForeignPolicy: .@blakehounshell: Reading these Boston Marathon tweets is like getting punched in the gut http://t.co/oQBgHxTFGg http://topsy.com/trackback?url=http%3A//twitter.com/foreignpolicy/status/323895572123746306</t>
  </si>
  <si>
    <t>RT @almuariza: 90 españoles han participado en la maratón de Boston. No sabemos si hay daños entre ellos http://topsy.com/trackback?url=http%3A//twitter.com/almuariza/status/323895576552939520</t>
  </si>
  <si>
    <t>RT @Feliciafied: .@_BostonMarathon is a fraudulent account asking for $$! Don't engage with them, that kind of evil karma is contagious. http://topsy.com/trackback?url=http%3A//twitter.com/alexlikesgumbo/status/323895574346752000</t>
  </si>
  <si>
    <t>DEELAA.18</t>
  </si>
  <si>
    <t>New York Knicks - Boston Celtics. Un clásico de la NBA, esta vez con el factor cancha en el Madison http://topsy.com/trackback?url=http%3A//twitter.com/carlosdeelaa/status/323714388555075584</t>
  </si>
  <si>
    <t>Myles</t>
  </si>
  <si>
    <t>RT @AndrewSiciliano: RT @digg: @nytimes mapped out where the explosions happened in Boston: (http://t.co/zVc8KkLjQI ) http://t.co/GooPY6oRA7 http://topsy.com/trackback?url=http%3A//twitter.com/andrewsiciliano/status/323895595070799872</t>
  </si>
  <si>
    <t>Matthew Doye</t>
  </si>
  <si>
    <t>RT @JamesFallows: Boston 1) horrible 2) most of what we're hearing now will turn out to be wrong (http://t.co/OjJQqxQrmV 3) zero value t ... http://topsy.com/trackback?url=http%3A//twitter.com/jamesfallows/status/323895597541236737</t>
  </si>
  <si>
    <t>MORE: US official: 2 more explosives found at Boston marathon: http://t.co/KBDxuuE4kQ -CC http://topsy.com/trackback?url=http%3A//twitter.com/ap/status/323895606743556097</t>
  </si>
  <si>
    <t>Armando Lucas Correa</t>
  </si>
  <si>
    <t>Qué horror! RT @AP: MORE: US official: 2 more explosives found at Boston marathon: http://t.co/rkQgBBtKvA -CC http://topsy.com/trackback?url=http%3A//hosted.ap.org/dynamic/stories/U/US_BOSTON_MARATHON_DEVICES%3FSECTION%3DHOME%26SITE%3DAP%26TEMPLATE%3DDEFAULT</t>
  </si>
  <si>
    <t>RT @AP: MORE: US official: 2 more explosives found at Boston marathon: http://t.co/KBDxuuE4kQ -CC http://topsy.com/trackback?url=http%3A//twitter.com/ap/status/323895606743556097</t>
  </si>
  <si>
    <t>DJ Zell</t>
  </si>
  <si>
    <t>RT @GGPolitics: RT @BostonGlobe: BREAKING NEWS: Police getting multiple reports of unexploded devices around Boston http://topsy.com/trackback?url=http%3A//twitter.com/ggpolitics/status/323895605485248513</t>
  </si>
  <si>
    <t>Matthew Wrablik</t>
  </si>
  <si>
    <t>RT @RollingStones: Tomorrow at 10AM local get your tickets to see the Rolling Stones in Los Angeles, Anaheim, Boston &amp;amp; Philly http:/ ... http://topsy.com/trackback?url=http%3A//twitter.com/wrablik/status/323714413737701376</t>
  </si>
  <si>
    <t>RT @WSJ Breaking: U.S. intelligence official: Two more explosive devices found at Boston Marathon; being dismantled.  http://t.co/R8wLRDwPaP http://topsy.com/trackback?url=http%3A//twitter.com/hiddenboston/status/323895609947992066</t>
  </si>
  <si>
    <t>SFI member</t>
  </si>
  <si>
    <t>Boston Marathon: Explosions Rock the Finish Line; Injuries, Deaths Reported http://t.co/g4xol28Z7m http://topsy.com/trackback?url=http%3A//www.webpronews.com/boston-marathon-explosions-rock-the-finish-line-injure-2013-04</t>
  </si>
  <si>
    <t>Vito Muñoz U</t>
  </si>
  <si>
    <t>RT @belkyss1992: Atentado en la Maratón de Boston http://www.deporvito.com/5869-atentado-maratón-boston.html @vitomunoz_u http://topsy.com/trackback?url=http%3A//twitter.com/belkyss1992/status/323895607381090304</t>
  </si>
  <si>
    <t>Bishop Bling</t>
  </si>
  <si>
    <t>RT @DanRiehl: 5 bombsRT @charlescwcooke: 2 more devices found and will be dismantled. Again, all we know: 5 bombs in Boston, 3 explosion ... http://topsy.com/trackback?url=http%3A//twitter.com/danriehl/status/323895615018905600</t>
  </si>
  <si>
    <t>James Gavin</t>
  </si>
  <si>
    <t>Thaughts and prayers... # bostonmarathon http://topsy.com/trackback?url=http%3A//twitter.com/thegavoman/status/323895613194379265</t>
  </si>
  <si>
    <t>KiashBaiby</t>
  </si>
  <si>
    <t>RT @PShep326: Boston PD is saying to get on social media and tell people to stay away from The Boston marathon area AND the JFK library. ... http://topsy.com/trackback?url=http%3A//twitter.com/pshep326/status/323895615308320770</t>
  </si>
  <si>
    <t>Dig Boston</t>
  </si>
  <si>
    <t>Ezekiel Jackson</t>
  </si>
  <si>
    <t>RT @TheAnchoress: “@TheWeek: This photo of police reacting to the bombs in Boston is incredible: http://t.co/9YgsjL7jMu” Bless all first ... http://topsy.com/trackback?url=http%3A//twitter.com/theanchoress/status/323895619355807746</t>
  </si>
  <si>
    <t>RT @jtimberlake: My thoughts and prayers are with everyone in the city of Boston and all of those affected by this terrible incident. http://topsy.com/trackback?url=http%3A//twitter.com/jtimberlake/status/323895628931399681</t>
  </si>
  <si>
    <t>hamza rachid</t>
  </si>
  <si>
    <t>Stepping Foot In The Office Of A Tinnitus Specialist Boston Has http://t.co/NshhGZ8lFI http://topsy.com/trackback?url=http%3A//twitter.com/hamzarachid94/status/323714447950622720</t>
  </si>
  <si>
    <t>RT @BloombergNews: 19 injured in Boston Marathon explosion treated at Mass. General Hospital: official – live coverage: http://t.co/c50H ... http://topsy.com/trackback?url=http%3A//twitter.com/bloombergnews/status/323895642109906944</t>
  </si>
  <si>
    <t>Univision PR</t>
  </si>
  <si>
    <t>RT @PrimerImpacto: Desmatelan más explosivos encontrados en el área cercana donde un estallido dejó muertos y heridos en la Maratón de B ... http://topsy.com/trackback?url=http%3A//twitter.com/primerimpacto/status/323895644848803840</t>
  </si>
  <si>
    <t>Guillermo Grinch</t>
  </si>
  <si>
    <t>El espacio aéreo cerrado se limita al centro de la Ciudad de Boston.</t>
  </si>
  <si>
    <t>Wojciech Andrzejczak</t>
  </si>
  <si>
    <t>Niesamowite zdjęcie#Boston#BostonMarathon</t>
  </si>
  <si>
    <t>joey ozuna</t>
  </si>
  <si>
    <t>RT @SammieMarieee: The bomb squad and fire dept found 6 more bombs in Boston. http://topsy.com/trackback?url=http%3A//twitter.com/sammiemarieee/status/323895650649518080</t>
  </si>
  <si>
    <t>“@belkyss1992: Atentado en la Maratón de Boston http://www.deporvito.com/5869-atentado-maratón-boston.html @vitomunoz_u” http://topsy.com/trackback?url=http%3A//twitter.com/vitomunoz_u/status/323895659474337793</t>
  </si>
  <si>
    <t>Quim Monzó</t>
  </si>
  <si>
    <t>RT @albertcuesta: Para quienes conocéis Boston, plano del NYT con los lugares de las explosiones: http://t.co/wg4i71KEhf #BostonMarathon http://topsy.com/trackback?url=http%3A//twitter.com/albertcuesta/status/323895660875218944</t>
  </si>
  <si>
    <t>R.I.P. CORY</t>
  </si>
  <si>
    <t>RT @bieberextacy: "the people in boston were running a marathon for their children's lives and they ended up running for their own lives" http://topsy.com/trackback?url=http%3A//twitter.com/bieberextacy/status/323895662548770816</t>
  </si>
  <si>
    <t>Trent Marsh</t>
  </si>
  <si>
    <t>RT @Cameron_Gray: I fell for the @/_BostonMarathon RT trickery - My fault for being that dumb - But, @Twitter @Safety, you need to suspe ... http://topsy.com/trackback?url=http%3A//twitter.com/t_marsh83/status/323895668328497152</t>
  </si>
  <si>
    <t>RT @AP: MORE: US official: 2 more explosives found at Boston marathon: http://t.co/46zGqd7ibS -CC http://topsy.com/trackback?url=http%3A//twitter.com/jeffemanuel/status/323895672573140994</t>
  </si>
  <si>
    <t>It's J x</t>
  </si>
  <si>
    <t>RT @jennaldewan: Oh man. Just heard the news about Boston. This is just awful. #prayforboston http://topsy.com/trackback?url=http%3A//twitter.com/jennaldewan/status/323895673294569474</t>
  </si>
  <si>
    <t>Alerte : Au moins une bombe à l'origine des explosions de Boston http://topsy.com/trackback?url=http%3A//twitter.com/le_figaro/status/323895674192154624</t>
  </si>
  <si>
    <t>ShotzToTheDome</t>
  </si>
  <si>
    <t>RT @PeytonsHead: Good job...@_BostonMarathon has been suspended. http://topsy.com/trackback?url=http%3A//twitter.com/kevinz418/status/323895674783547392</t>
  </si>
  <si>
    <t>RT @PeytonsHead: Good job...@_BostonMarathon has been suspended. http://topsy.com/trackback?url=http%3A//twitter.com/rayshobes21/status/323895674125025280</t>
  </si>
  <si>
    <t>Boston: Health Care Attorney/Associate -  (Boston) http://t.co/p63W86q5Bl #eBC #Jobs http://topsy.com/trackback?url=http%3A//twitter.com/ebc_jobs_ne/status/323714488132059136</t>
  </si>
  <si>
    <t>Boston: Litigation Attorney/Associate -  (Boston) http://t.co/fmj71mgimU #eBC #Jobs http://topsy.com/trackback?url=http%3A//twitter.com/ebc_jobs_ne/status/323714487037337601</t>
  </si>
  <si>
    <t>Thank you, Brad.</t>
  </si>
  <si>
    <t>RT @VictoriaWalshhh: If you live in Boston please visit a hospital and ask if they need a blood donor they are desperate 18+ !!! #RT http://topsy.com/trackback?url=http%3A//twitter.com/victoriawalshhh/status/323895685567102977</t>
  </si>
  <si>
    <t>RT @ABC: Police telling people on scene of Boston Marathon #explosions to not use cell phones because could set off other devices http://topsy.com/trackback?url=http%3A//twitter.com/abc/status/323895688817672192</t>
  </si>
  <si>
    <t>a.wayne</t>
  </si>
  <si>
    <t>RT @QuoteTaySwift: Pray for those killed and injured at the Boston Marathon today. #PrayForBoston http://topsy.com/trackback?url=http%3A//twitter.com/quotetayswift/status/323895689321013248</t>
  </si>
  <si>
    <t>RT @ExpressandStar: Pix coming in from #'BostonMarathon blasts http://t.co/Mr3AI9JMYJ http://topsy.com/trackback?url=http%3A//twitter.com/mannyb6/status/323895693620166657</t>
  </si>
  <si>
    <t>Ben Garza</t>
  </si>
  <si>
    <t>RT @PeytonsHead: Good job...@_BostonMarathon has been suspended. http://topsy.com/trackback?url=http%3A//twitter.com/sharkpredator/status/323895697684430848</t>
  </si>
  <si>
    <t>@sadyn yeah they are showing it on the 15 at this theater in boston i'm back in boston for may!! http://topsy.com/trackback?url=http%3A//twitter.com/ilovelusi/status/323714510860996608</t>
  </si>
  <si>
    <t>❤☯LoverOfLife☯❤</t>
  </si>
  <si>
    <t>WHAT'S WRONG WITH PEOPLE IN THIS WORLD?Boston Police Department report 22injured,2dead after BostonMarathon explosion http://t.co/kiyVhHOl1j http://topsy.com/trackback?url=http%3A//twitter.com/verenastoi/status/323895706379227136</t>
  </si>
  <si>
    <t>fcancio</t>
  </si>
  <si>
    <t>RT @WestWingReport: President has been on phone w/Mass. Gov. Patrick and Boston mayor Menino; federal govt. offering whatever help neede ... http://topsy.com/trackback?url=http%3A//twitter.com/westwingreport/status/323895711739555840</t>
  </si>
  <si>
    <t>Navid Khoi</t>
  </si>
  <si>
    <t>RT @mirbaha_aria: My thoughts and prayers go out to the BostonMarathon explosion victims http://topsy.com/trackback?url=http%3A//twitter.com/navidkhoireal1/status/323895719570325504</t>
  </si>
  <si>
    <t>Starbucks Coffee</t>
  </si>
  <si>
    <t>Our thoughts and prayers are with everyone affected by the tragedy in Boston today. http://topsy.com/trackback?url=http%3A//twitter.com/starbucks/status/323895726193123328</t>
  </si>
  <si>
    <t>RT @Starbucks: Our thoughts and prayers are with everyone affected by the tragedy in Boston today. http://topsy.com/trackback?url=http%3A//twitter.com/starbucks/status/323895726193123328</t>
  </si>
  <si>
    <t>Christy C. Chirinos</t>
  </si>
  <si>
    <t>RT @MaxPreps: Marathons are supposed to be about the triumph of human dedication and perseverance. Not this. Thoughts with everyone in B ... http://topsy.com/trackback?url=http%3A//twitter.com/maxpreps/status/323895727875043328</t>
  </si>
  <si>
    <t>Catriona McNeill</t>
  </si>
  <si>
    <t>RT @TigerAngel2: @geekyjessica Heya,@_BostonMarathon is a fraudulent account. NO real account is offering donations for retweet. http://topsy.com/trackback?url=http%3A//twitter.com/duraniak1/status/323895727887638528</t>
  </si>
  <si>
    <t>CJ-United-States</t>
  </si>
  <si>
    <t>US #healthcare #jobs OR - Registered Nurse - Operating Room Nurse - OR RN: Fastaff - Boston, MA -  OR Register... http://t.co/Gh2B3cuJI3 http://topsy.com/trackback?url=http%3A//twitter.com/careerjet_us/status/323714535557062657</t>
  </si>
  <si>
    <t>Driving The Wagon</t>
  </si>
  <si>
    <t>RT @PeytonsHead: Good job...@_BostonMarathon has been suspended. http://topsy.com/trackback?url=http%3A//twitter.com/alexdub182821/status/323895731180146689</t>
  </si>
  <si>
    <t>RT @andreavianel: Tra poco su Raitre edizione straordinaria del Tg3 sulle bombe di Boston http://topsy.com/trackback?url=http%3A//twitter.com/andreavianel/status/323895739547803649</t>
  </si>
  <si>
    <t>RT @LionelMedia: Pay very close attention as to who is blamed initially or at best suspected re the Boston Marathon bombings. http://topsy.com/trackback?url=http%3A//twitter.com/lionelmedia/status/323895737970724864</t>
  </si>
  <si>
    <t>Super Domme</t>
  </si>
  <si>
    <t>RT @Hogspy: Boston Sessions in June with @MayaSinstress Get the details here:  http://t.co/xbdGKxmw0Q http://topsy.com/trackback?url=http%3A//twitter.com/superdomme/status/323714547867340800</t>
  </si>
  <si>
    <t>Alyssa Nale</t>
  </si>
  <si>
    <t>RT @goQueengo: We are living in troubled times &amp;amp; my prayers go to the BostonMarathon victims. If you're in the Massachusetts area &amp;a ... http://topsy.com/trackback?url=http%3A//twitter.com/alyssaaa_nale/status/323895748003512322</t>
  </si>
  <si>
    <t>FAA places temporarily flight restriction over site of explosion in Boston http://topsy.com/trackback?url=http%3A//twitter.com/cp24/status/323895761458823170</t>
  </si>
  <si>
    <t>Music Business</t>
  </si>
  <si>
    <t>Rhye restores some tenderness to the love song - Boston Globe http://t.co/LDpyEerTUr http://topsy.com/trackback?url=http%3A//twitter.com/musicbizdaily/status/323714574845108225</t>
  </si>
  <si>
    <t>Liam Dutton</t>
  </si>
  <si>
    <t>RT @Channel4News: US intelligence official: 2 more explosive devices found at Boston Marathon; being dismantled. #c4news http://topsy.com/trackback?url=http%3A//twitter.com/channel4news/status/323895768865976323</t>
  </si>
  <si>
    <t>Yung Myke™</t>
  </si>
  <si>
    <t>Fuck dis planet man somebody drop me off on Jupiter or some shit, killin all dey know now and days, prayers 2 the ppl in the BostonMarathon http://topsy.com/trackback?url=http%3A//twitter.com/2rawmik/status/323895769625133056</t>
  </si>
  <si>
    <t>Torian Russell</t>
  </si>
  <si>
    <t>RT @2RawMik: Fuck dis planet man somebody drop me off on Jupiter or some shit, killin all dey know now and days, prayers 2 the ppl in th ... http://topsy.com/trackback?url=http%3A//twitter.com/2rawmik/status/323895769625133056</t>
  </si>
  <si>
    <t>João Gomes</t>
  </si>
  <si>
    <t>RT @PeytonsHead: Good job...@_BostonMarathon has been suspended. http://topsy.com/trackback?url=http%3A//twitter.com/joao_gomes96/status/323895772607311874</t>
  </si>
  <si>
    <t>RT @giles_fraser: Many will be running the London Marathon this Sunday in solidarity with the people of Boston. Tomorrow will find a Red ... http://topsy.com/trackback?url=http%3A//twitter.com/giles_fraser/status/323895780903632897</t>
  </si>
  <si>
    <t>Thomas Knuewer</t>
  </si>
  <si>
    <t>Independiente Crece</t>
  </si>
  <si>
    <t>RT @Futbol_Todo: ULTIMO MINUTO: 2 muertos y 23 heridos en plena maratón de Boston por una explosión. Que desgracia. http://topsy.com/trackback?url=http%3A//twitter.com/futbol_todo/status/323895786641436674</t>
  </si>
  <si>
    <t>Izze♥</t>
  </si>
  <si>
    <t>RT @prettyboysergio: Why do people do horrible things like this? Why can't we all get along? BostonMarathon #staysafe http://topsy.com/trackback?url=http%3A//twitter.com/izze_827/status/323895785081163776</t>
  </si>
  <si>
    <t>RT @EcuavisaInforma: Según web oficial de la Marathon de Boston los 8 ecuatorianos que participaban en la carrera son: http://t.co/YGu3T ... http://topsy.com/trackback?url=http%3A//twitter.com/ecuavisainforma/status/323895793708847104</t>
  </si>
  <si>
    <t>Jus†in</t>
  </si>
  <si>
    <t>RT @bieburocean: just take a second and pray for all the people who were involved at the boston marathon explotion http://topsy.com/trackback?url=http%3A//twitter.com/bieburocean/status/323895797336915968</t>
  </si>
  <si>
    <t>#5WordsiHateToHear shows up at this time as Trending Topic in Boston http://t.co/HwMm3fRgs2 http://topsy.com/trackback?url=http%3A//twitter.com/estendenciabos/status/323714617098526720</t>
  </si>
  <si>
    <t>Jesús Manuel García</t>
  </si>
  <si>
    <t>RT @martiperarnau: Oficiales Inteligencia Boston informan desmatelamiento de otras dos nuevas bombas, vía AP. Policía comunica numerosos ... http://topsy.com/trackback?url=http%3A//twitter.com/martiperarnau/status/323895810431533056</t>
  </si>
  <si>
    <t>Paul Pabst</t>
  </si>
  <si>
    <t>RT @AgentTDB: Amazing Boston Police in action just after explosion. https://t.co/uiUPgX31LG http://topsy.com/trackback?url=http%3A//twitter.com/agenttdb/status/323895820686610432</t>
  </si>
  <si>
    <t>RT @goliveros: Ya no son dos, sino tres los artefactos explosivos encontrados además de los dos detonados en Boston. http://topsy.com/trackback?url=http%3A//twitter.com/goliveros/status/323895822938935297</t>
  </si>
  <si>
    <t>Briggiette✌</t>
  </si>
  <si>
    <t>RT @prettyboysergio: Why do people do horrible things like this? Why can't we all get along? BostonMarathon #staysafe http://topsy.com/trackback?url=http%3A//twitter.com/briggiee_/status/323895822326566912</t>
  </si>
  <si>
    <t>aquiles</t>
  </si>
  <si>
    <t>https://t.co/9egQtBXLmY Boston/Tell me http://topsy.com/trackback?url=http%3A//twitter.com/aquiles754/status/323714636925005824</t>
  </si>
  <si>
    <t>RT @springboardopps: Anyone worried about @springboardopps Boston participants please be assured they are all ok and have been asked to  ... http://topsy.com/trackback?url=http%3A//twitter.com/springboardopps/status/323895841523904512</t>
  </si>
  <si>
    <t>The one who knocks</t>
  </si>
  <si>
    <t>RT @soymaratonista: La última milla del maratón de Boston estaba dedicada a las víctimas de la tragedia de NewTown http://topsy.com/trackback?url=http%3A//twitter.com/soymaratonista/status/323895844258594816</t>
  </si>
  <si>
    <t>Neil</t>
  </si>
  <si>
    <t>RT @ExJon: THANK YOU to Boston Police, Fire and EMTs. http://topsy.com/trackback?url=http%3A//twitter.com/exjon/status/323895851531526144</t>
  </si>
  <si>
    <t>RT @la_informacion: El presidente Obama ordena apoyo federal a la investigación tras las explosiones en el Maratón de Boston</t>
  </si>
  <si>
    <t>MR11. #CFC</t>
  </si>
  <si>
    <t>RT @LucasPiazon: Pray for Boston #BostonMarathon http://topsy.com/trackback?url=http%3A//twitter.com/lucaspiazon/status/323895858045280257</t>
  </si>
  <si>
    <t>dad</t>
  </si>
  <si>
    <t>RT @weeddude: BREAKING: Police getting multiple reports of unexploded devices around Boston. (@BostonGlobe) http://topsy.com/trackback?url=http%3A//twitter.com/weeddude/status/323895866035421184</t>
  </si>
  <si>
    <t>Ally M.</t>
  </si>
  <si>
    <t>RT @NY1headlines: MTA: Transit Police Increases Patrols, Bag Checks Following Fatal Boston Bombing; NYPD Increases Security In Subway System http://topsy.com/trackback?url=http%3A//twitter.com/ny1headlines/status/323895875980115969</t>
  </si>
  <si>
    <t>James Salmon</t>
  </si>
  <si>
    <t>Two dead in the BostonMarathon bombings. It's an absolute disgrace that people would attack such an event. My thoughts are with the families http://topsy.com/trackback?url=http%3A//twitter.com/jamessalmon93/status/323895880363163649</t>
  </si>
  <si>
    <t>DimitraKontochristou</t>
  </si>
  <si>
    <t>RT @luefkens: .@_BostonMarathon Who is 'we'? This account is unofficial and the RT campaign is sickening. If you want to do good follow  ... http://topsy.com/trackback?url=http%3A//twitter.com/dimitrakont/status/323895883747979264</t>
  </si>
  <si>
    <t>RT @RickLeventhal: Federal source tells me two more "suspicious" bomb-like devices found near scene of Boston explosion http://topsy.com/trackback?url=http%3A//twitter.com/rickleventhal/status/323895890676969472</t>
  </si>
  <si>
    <t>RT @wearetheocean: Our thoughts are with the people of Boston tonight. http://topsy.com/trackback?url=http%3A//twitter.com/wearetheocean/status/323895889133445121</t>
  </si>
  <si>
    <t>AZ♔</t>
  </si>
  <si>
    <t>RT @Real_Liam_Payne: Hellooooo 1D World is goinggggggg to Boston! Opens this weekend!!!!! #1DWorldBoston http://topsy.com/trackback?url=http%3A//twitter.com/alissazuraida/status/323714699805990912</t>
  </si>
  <si>
    <t>Jennifer Woldt</t>
  </si>
  <si>
    <t>RT @Shep670: Wow RT @wischlist: Powerful photo of first responders' reaction in Boston: https://t.co/YEJhGTidYm http://topsy.com/trackback?url=http%3A//twitter.com/shep670/status/323895893927534592</t>
  </si>
  <si>
    <t>RT @BillyCorben: .@cbsboston reporting fed officials say "nothing in the intelligence pipeline" to indicate foreign terrorists targeting ... http://topsy.com/trackback?url=http%3A//twitter.com/billycorben/status/323895904199385090</t>
  </si>
  <si>
    <t>Marathon Monday: Boston Marathon Quick Facts - The men's elite field at the 117th Boston Marathon gets underway to... http://t.co/378vNq3I1O http://topsy.com/trackback?url=http%3A//twitter.com/tritrainingdiet/status/323714713848516608</t>
  </si>
  <si>
    <t>Norah O'Donnell</t>
  </si>
  <si>
    <t>RT @CBSEveningNews: LIVE @CBSNews Special Report on Boston Marathon explosion, @ScottPelley anchoring: http://t.co/OuyBaFa07R and @CBS S ... http://topsy.com/trackback?url=http%3A//twitter.com/cbseveningnews/status/323895907147993088</t>
  </si>
  <si>
    <t>Lou Merloni</t>
  </si>
  <si>
    <t>RT @billy_baker: Boston Police officer at Newbury and Fairfield says they're "investigating multiple devices." http://topsy.com/trackback?url=http%3A//twitter.com/billy_baker/status/323895906158120960</t>
  </si>
  <si>
    <t>Brian Neudorff</t>
  </si>
  <si>
    <t>RT @JeffGordonWeb: Thoughts &amp;amp; prayers go out to all affected by this terrible tragedy at the Boston Marathon. Very sad news. http://topsy.com/trackback?url=http%3A//twitter.com/jeffgordonweb/status/323895907772932096</t>
  </si>
  <si>
    <t>Christian Beber</t>
  </si>
  <si>
    <t>Horrific. RedSox get a walkoff win, Bruins game later tonight..,BostonMarathon.. Patriots Day... #Terrible #PrayForBoston http://topsy.com/trackback?url=http%3A//twitter.com/hustlindustin15/status/323895907735199744</t>
  </si>
  <si>
    <t>Ian St-Jean</t>
  </si>
  <si>
    <t>RT @ExpressandStar: Pix coming in from #'BostonMarathon blasts http://t.co/Mr3AI9JMYJ http://topsy.com/trackback?url=http%3A//twitter.com/ianstjean/status/323895908855078912</t>
  </si>
  <si>
    <t>RT @robbierogers: Praying hard for everyone in Boston. Very saddening. http://topsy.com/trackback?url=http%3A//twitter.com/robbierogers/status/323895913514954752</t>
  </si>
  <si>
    <t>Kevin Tuggle</t>
  </si>
  <si>
    <t>RT @PeytonsHead: Good job...@_BostonMarathon has been suspended. http://topsy.com/trackback?url=http%3A//twitter.com/kevin_tugg/status/323895919768637440</t>
  </si>
  <si>
    <t>mckenzee</t>
  </si>
  <si>
    <t>RT @prettyboysergio: Why do people do horrible things like this? Why can't we all get along? BostonMarathon #staysafe http://topsy.com/trackback?url=http%3A//twitter.com/kenzee881/status/323895919525384193</t>
  </si>
  <si>
    <t>San Diego Chargers</t>
  </si>
  <si>
    <t>RT @Kendall_Reyes: Heart goes out to the city of Boston very sad day today http://topsy.com/trackback?url=http%3A//twitter.com/kendall_reyes/status/323895922322968576</t>
  </si>
  <si>
    <t>RT @GilletteStadium: Sending thoughts and prayers to everyone in and around the Boston area. http://topsy.com/trackback?url=http%3A//twitter.com/gillettestadium/status/323895926190137347</t>
  </si>
  <si>
    <t>lore</t>
  </si>
  <si>
    <t>RT @TD_Deportes: FOTOGALERÍA: Imágenes de las explosiones ocurridas esta tarde en la Maratón de Boston http://t.co/fKlJp78Mmy http://topsy.com/trackback?url=http%3A//televisadeportes.esmas.com/fotos/detonaciones-en-la-maraton-de-boston/47689/</t>
  </si>
  <si>
    <t>This Monday marks the 117th running of the Boston Marathon. The historic race is one of the most respected of its kind and also happens t http://topsy.com/trackback?url=http%3A//twitter.com/sportsfitnessnz/status/323714739861598208</t>
  </si>
  <si>
    <t>RT @CherylFiandaca: Boston  Police looking for video of the finish line #tweetfromthebeat http://topsy.com/trackback?url=http%3A//twitter.com/cherylfiandaca/status/323895930623500288</t>
  </si>
  <si>
    <t>Warden Radio</t>
  </si>
  <si>
    <t>Playing Now - Boston - Peace Of Mind - Thanks For Listening http://topsy.com/trackback?url=http%3A//twitter.com/wardenradio/status/323714741824532480</t>
  </si>
  <si>
    <t>RT @Boston_Police: Boston  Police looking for video of the finish line #tweetfromthebeat via @CherylFiandaca http://topsy.com/trackback?url=http%3A//twitter.com/boston_police/status/323895934402580480</t>
  </si>
  <si>
    <t>RT @kasy_vasquez: “@prettyboysergio: Why do people do horrible things like this? Why can't we all get along? BostonMarathon #staysafe” http://topsy.com/trackback?url=http%3A//twitter.com/rockinkat41/status/323895935992221698</t>
  </si>
  <si>
    <t>Brian Solis</t>
  </si>
  <si>
    <t>RT @LilianGarcia: Just heard about the tragic event that happened at the Boston Marathon. So horrible!!! My prayers to all the victims! http://topsy.com/trackback?url=http%3A//twitter.com/liliangarcia/status/323895939578331136</t>
  </si>
  <si>
    <t>Joelon Wilson</t>
  </si>
  <si>
    <t>RT @InTouchMin: Explosions reported at the Boston Marathon earlier today. Join us as we pray for those affected, and for others who are  ... http://topsy.com/trackback?url=http%3A//twitter.com/intouchmin/status/323895943411924992</t>
  </si>
  <si>
    <t>☠♪❥</t>
  </si>
  <si>
    <t>RT @prettyboysergio: Why do people do horrible things like this? Why can't we all get along? BostonMarathon #staysafe http://topsy.com/trackback?url=http%3A//twitter.com/la_werita23/status/323895954954665985</t>
  </si>
  <si>
    <t>BrightestYoungThings</t>
  </si>
  <si>
    <t>RT @Gothamist: After Boston Explosions, NYPD Steps Up Security Around NYC</t>
  </si>
  <si>
    <t>Fred Amuna</t>
  </si>
  <si>
    <t>RT @BrianDurand56: A picture for today.</t>
  </si>
  <si>
    <t>Piper</t>
  </si>
  <si>
    <t>RT @stlpublicradio: .@NPR's blog of the ongoing situation in Boston (warning: photo of injured included) http://t.co/uQluRyhEeU http://topsy.com/trackback?url=http%3A//twitter.com/stlpublicradio/status/323895967927656448</t>
  </si>
  <si>
    <t>WH: Obama called Boston Mayor Menino and MA Gov Patrick to express concern - http://t.co/ViJZOe7p5e http://topsy.com/trackback?url=http%3A//www.bnowire.com/inbox/%3Fid%3D1840</t>
  </si>
  <si>
    <t>RT @mpoppel: QUOTE -- White House official on Boston attack: http://t.co/ViJZOe7p5e http://topsy.com/trackback?url=http%3A//twitter.com/mpoppel/status/323895974835679233</t>
  </si>
  <si>
    <t>bloghill</t>
  </si>
  <si>
    <t>OMG! Possible bombing in Boston at the Boston Marathon... at least two possibly dead. Prayers to all! # BostonMarathon http://topsy.com/trackback?url=http%3A//twitter.com/bloghill/status/323895974403653633</t>
  </si>
  <si>
    <t>cass</t>
  </si>
  <si>
    <t>RT @bieberextacy: THERE HAS BEEN A WARNING FOR EVERYONE IN BOSTON TO STAY AWAY FROM GARBAGE CANS RT AND SPREAD THIS http://topsy.com/trackback?url=http%3A//twitter.com/bieberextacy/status/323895975993303040</t>
  </si>
  <si>
    <t>RT @AmalieBenjamin: Boston Police have prepared the Common to receive everyone. That's the family meeting area. http://topsy.com/trackback?url=http%3A//twitter.com/amaliebenjamin/status/323895981244575744</t>
  </si>
  <si>
    <t>Reddit User Compiles All the News About Boston Marathon Explosions http://t.co/I5ZEpB531X http://topsy.com/trackback?url=http%3A//networkedblogs.com/Kjq78</t>
  </si>
  <si>
    <t>scooter wilkerson</t>
  </si>
  <si>
    <t>RT @Ronnie2K: Thoughts and prayers to all those at the Boston Marathon. http://topsy.com/trackback?url=http%3A//twitter.com/ronnie2k/status/323895986583920643</t>
  </si>
  <si>
    <t>Daniel Modell</t>
  </si>
  <si>
    <t>RT @NewsBreaker: BREAKING: Police getting multiple reports of unexploded devices around Boston - @BostonGlobe http://topsy.com/trackback?url=http%3A//twitter.com/newsbreaker/status/323895985241739264</t>
  </si>
  <si>
    <t>RT @KattWilliams: prayers are with those in Boston http://topsy.com/trackback?url=http%3A//twitter.com/kattwilliams/status/323895995098337280</t>
  </si>
  <si>
    <t>RT @petermaercbs: .@CBSNews Corr Bob Orr reports federal agencies are "flooding the zone" in Boston. http://topsy.com/trackback?url=http%3A//twitter.com/petermaercbs/status/323895993533886464</t>
  </si>
  <si>
    <t>Virutas de Goma F1</t>
  </si>
  <si>
    <t>RT @SanchezdeCastro: Recomendación para estar informado de lo que pasa en Boston: @chiquiesteban, periodista español del Boston Globe http://topsy.com/trackback?url=http%3A//twitter.com/sanchezdecastro/status/323895993370292225</t>
  </si>
  <si>
    <t>Robert Ochoa</t>
  </si>
  <si>
    <t>RT @TheKaranBrar: All my thoughts and prayers go out to the people in Boston. It's so sad to hear such terrible news... #prayforboston http://topsy.com/trackback?url=http%3A//twitter.com/thekaranbrar/status/323895999145848833</t>
  </si>
  <si>
    <t>❁</t>
  </si>
  <si>
    <t>RT @tomlinholics: IF ANY OF YOU LIVE IN BOSTON OR AROUND THE BOSTON AREA MY PRAYERS GO OUT TO YOU! PLEASE STAY SAFE! http://topsy.com/trackback?url=http%3A//twitter.com/tomlinholics/status/323896000542556160</t>
  </si>
  <si>
    <t>Alex López</t>
  </si>
  <si>
    <t>RT @todoxdeportes: Boston. Oficial. La policia confirma que han desactivado dos bombas más. http://topsy.com/trackback?url=http%3A//twitter.com/todoxdeportes/status/323895997543628800</t>
  </si>
  <si>
    <t>RT @WilliPoroj_gtv: (VIDEO) EXPLOSIONES EN BOSTON: Más imágenes del lugar donde se generaron las explosiones. http://t.co/lQe7RLK5a4 @Gu ... http://topsy.com/trackback?url=http%3A//twitter.com/williporoj_gtv/status/323896000584507392</t>
  </si>
  <si>
    <t>NBA305</t>
  </si>
  <si>
    <t>Els Knicks s'han assegurat la segona posició de l'Est després de guanyar Indiana. Jugaran a la primera ronda davant Boston #nba305 http://topsy.com/trackback?url=http%3A//twitter.com/nba305/status/323714810967625728</t>
  </si>
  <si>
    <t>Carmen Lomana</t>
  </si>
  <si>
    <t>Horrible el atentado en Boston, no respetan ni el deporte. Esta locura, esta agresividad, es como sentir el final de una civilización. http://topsy.com/trackback?url=http%3A//twitter.com/carmen_lomana/status/323896008801148928</t>
  </si>
  <si>
    <t>Cornell Big Red</t>
  </si>
  <si>
    <t>Our thoughts are with all of our friends and alums in Boston today, particularly at the Marathon, one of the nation's best community events. http://topsy.com/trackback?url=http%3A//twitter.com/cornellsports/status/323896007278604288</t>
  </si>
  <si>
    <t>Frankie Says Dig</t>
  </si>
  <si>
    <t>Boston is terrible, but the worst part is that shit 10 times that bad happen all the time in countries like Syria. http://topsy.com/trackback?url=http%3A//twitter.com/glitterategobox/status/323896008922771458</t>
  </si>
  <si>
    <t>DInh tuan</t>
  </si>
  <si>
    <t>weather boston http://t.co/cjmrvPLvDf http://topsy.com/trackback?url=http%3A//twitter.com/dinhtuan117/status/323714819914076161</t>
  </si>
  <si>
    <t>Alex Wilhelm</t>
  </si>
  <si>
    <t>Be safe, everyone. Boston, in our thoughts. http://topsy.com/trackback?url=http%3A//twitter.com/alex/status/323896014182420480</t>
  </si>
  <si>
    <t>Maura Youngman</t>
  </si>
  <si>
    <t>RT @mstem: .@_BostonMarathon has been suspended. thank you, crowd flagging. http://topsy.com/trackback?url=http%3A//twitter.com/mstem/status/323896016984215553</t>
  </si>
  <si>
    <t>Joyful Heart Found.</t>
  </si>
  <si>
    <t>All of us at the JHF are sending our thoughts &amp;amp; prayers to those affected by the explosions in Boston, and to the people of that great city. http://topsy.com/trackback?url=http%3A//twitter.com/thejhf/status/323896018812952579</t>
  </si>
  <si>
    <t>kiara♡</t>
  </si>
  <si>
    <t>“The people in the Boston Marathon were running for the lost lives at Sandy Hook and were bombed. We live in a sick world. #prayforboston” http://topsy.com/trackback?url=http%3A//twitter.com/kiaraajoseph/status/323896020121567234</t>
  </si>
  <si>
    <t>George Clinton</t>
  </si>
  <si>
    <t>Sending love, prayers and strength to Boston today http://topsy.com/trackback?url=http%3A//twitter.com/george_clinton/status/323896019349807104</t>
  </si>
  <si>
    <t>Jessie Zapo</t>
  </si>
  <si>
    <t>SO FAR WE KNOW THAT KNOX @first_run_mag along with Black Roses team who was in Boston are okay.… http://t.co/6zKPrYaKyC http://topsy.com/trackback?url=http%3A//twitter.com/jessiezapo/status/323896020599730176</t>
  </si>
  <si>
    <t>KUDROV PAVEL</t>
  </si>
  <si>
    <t>RT @pastorAndreyMsk: Пожалуйста, присоединяйтесь к нам в молитве за пострадавших от взрывов на # BostonMarathon http://topsy.com/trackback?url=http%3A//twitter.com/pastorkudrov/status/323896020964618241</t>
  </si>
  <si>
    <t>U.S. official: 2 more explosives found near Boston marathon, devices are being dismantled | http://t.co/sxBcoghQbL http://topsy.com/trackback?url=http%3A//twitter.com/time/status/323896025662226432</t>
  </si>
  <si>
    <t>They found two more bombs and dismantled them! The city is on it Boston finest at work ! Yes keep praying http://topsy.com/trackback?url=http%3A//twitter.com/mikebiv/status/323896024294895616</t>
  </si>
  <si>
    <t>NFL player reaction to bombing at Boston Marathon: http://t.co/s4inUbDPtY http://topsy.com/trackback?url=http%3A//www.nfl.com/news/story/0ap1000000159960/article/nfl-players-react-to-boston-marathon-explosions%3Fcampaign%3DTwitter_atl</t>
  </si>
  <si>
    <t>Al menos dos muertos por dos explosiones en el maratón de Boston http://t.co/3tGNatsNtS #bostonmarathon http://topsy.com/trackback?url=http%3A//twitter.com/abc_es/status/323896029533589504</t>
  </si>
  <si>
    <t>NFL: AroundTheLeague</t>
  </si>
  <si>
    <t>NFL players react to Boston Marathon explosion http://t.co/fIVCtUADrK http://topsy.com/trackback?url=http%3A//twitter.com/nfl_atl/status/323896027084111875</t>
  </si>
  <si>
    <t>Lo último de Boston en nuestro portal, notas, fotos y video http://t.co/e2ITDYdoOo http://topsy.com/trackback?url=http%3A//twitter.com/vanguardiamx/status/323896029869133824</t>
  </si>
  <si>
    <t>DO NOT drive through Boston or take the subway right now. The emergency radio is buzzing with more possible bombs. RT to your followers. http://topsy.com/trackback?url=http%3A//twitter.com/westophate/status/323896033170034688</t>
  </si>
  <si>
    <t>#BostonMarathon RT @stevesilberman: Incredible photo of first responders in Boston. Not graphic. http://t.co/yoMKxteTmJ http://topsy.com/trackback?url=http%3A//twitter.com/webjournalist/status/323896038039633921</t>
  </si>
  <si>
    <t>Quira♀ εїз</t>
  </si>
  <si>
    <t>Some families of the Sandy Hook shooting were at the Boston Marathon. I can't imagine the horror. http://topsy.com/trackback?url=http%3A//twitter.com/onelocagagafan/status/323896040795279361</t>
  </si>
  <si>
    <t>EL MAXIMO</t>
  </si>
  <si>
    <t>RT @_Ootori: Fotografía EN EXCLUSIVA del culpable del incidente en boston. http://t.co/i3yWB8hkXu http://topsy.com/trackback?url=http%3A//images.4chan.org/x/src/1366056450453.jpg</t>
  </si>
  <si>
    <t>MA | BOSTON |**BOMB/EXPLOSIVE DEVICE**| TREMONT ST @ DOUGLAS PARK | BFD O/S OF A VEHICLE WITH SUSPICIOUS DEVICES INSIDE | NEFA33 | http://topsy.com/trackback?url=http%3A//twitter.com/n_eastfirealert/status/323896046524706817</t>
  </si>
  <si>
    <t>RT @cherylfiandaca: Boston  Police looking for video of the finish line #tweetfromthebeat http://topsy.com/trackback?url=http%3A//twitter.com/slate/status/323896050173759488</t>
  </si>
  <si>
    <t>Steven Finn</t>
  </si>
  <si>
    <t>Sad sad news about Boston. Thoughts as prayers with the people involved! http://topsy.com/trackback?url=http%3A//twitter.com/finnysteve/status/323896048311484418</t>
  </si>
  <si>
    <t>Redacción Perú21</t>
  </si>
  <si>
    <t>Policía de Boston corrige cifras: Dos muertos y 23 heridos por explosiones en maratón. http://t.co/wZrYhz475G http://topsy.com/trackback?url=http%3A//twitter.com/peru21pe/status/323896050245050368</t>
  </si>
  <si>
    <t>RT @BostonGlobe: BREAKING NEWS: Police getting multiple reports of unexploded devices around Boston. http://topsy.com/trackback?url=http%3A//twitter.com/jennydellnesn/status/323896051444617217</t>
  </si>
  <si>
    <t>JC Radio La Bruja</t>
  </si>
  <si>
    <t>Desmatelan más explosivos encontrados en el área cercana donde un estallido dejó muertos y heridos en la Maratón de Boston. http://topsy.com/trackback?url=http%3A//twitter.com/labrujaecuador/status/323896053189472257</t>
  </si>
  <si>
    <t>La Nación</t>
  </si>
  <si>
    <t>Obama ordena apoyo federal a la investigación tras las explosiones en Boston http://topsy.com/trackback?url=http%3A//twitter.com/nacion/status/323896051474001922</t>
  </si>
  <si>
    <t>Renaat Schotte</t>
  </si>
  <si>
    <t>The Boston Marathon blasts will tighten security measures at Sports Events again...#sadfact http://topsy.com/trackback?url=http%3A//twitter.com/wielerman/status/323896054724571136</t>
  </si>
  <si>
    <t>Security tightened after Boston Marathon explosions: http://t.co/Qa3S6U3Wd6 http://topsy.com/trackback?url=http%3A//twitter.com/politico/status/323896059338317825</t>
  </si>
  <si>
    <t>Children among the injured in Boston. http://topsy.com/trackback?url=http%3A//twitter.com/toddstarnes/status/323896057924837376</t>
  </si>
  <si>
    <t>Horrific, graphic video from the moments immediately following the Boston explosions http://t.co/6YU3mspzju http://topsy.com/trackback?url=http%3A//twitter.com/jaredbkeller/status/323896056372936704</t>
  </si>
  <si>
    <t>John Witherspoon</t>
  </si>
  <si>
    <t>Just hearing about the Boston Marathon, my prayers go out to all the victims and their families http://topsy.com/trackback?url=http%3A//twitter.com/john_pops_spoon/status/323896061259288576</t>
  </si>
  <si>
    <t>Chris Jackson 6-2</t>
  </si>
  <si>
    <t>RT @PeytonsHead: Good job...@_BostonMarathon has been suspended. http://topsy.com/trackback?url=http%3A//twitter.com/dbaxblogger/status/323896059975843842</t>
  </si>
  <si>
    <t>Revista TVNotas</t>
  </si>
  <si>
    <t>Se registran explosiones en el Maratón de Boston  http://t.co/64KLYZTe8P #Importante #Lamentable http://topsy.com/trackback?url=http%3A//twitter.com/tvnotasmx/status/323896072260972544</t>
  </si>
  <si>
    <t>“ ‏”</t>
  </si>
  <si>
    <t>Please retweet this!</t>
  </si>
  <si>
    <t>• Fuck Cake</t>
  </si>
  <si>
    <t>2 more unexploded bombs were found! GUYS MOVE YOUR ASS OUT OF BOSTON! http://topsy.com/trackback?url=http%3A//twitter.com/jbs_army/status/323896075901616129</t>
  </si>
  <si>
    <t>Emma Gilbey Keller</t>
  </si>
  <si>
    <t>Follow @BostonDotCom for list of multiple unexploded devices around Boston area. #bostonmarathon http://topsy.com/trackback?url=http%3A//twitter.com/emmagkeller/status/323896075192791040</t>
  </si>
  <si>
    <t>BREAKING: @AP reports 2 more explosive devices found at Boston Marathon, being dismantled http://t.co/YYi01uQqBJ http://topsy.com/trackback?url=http%3A//twitter.com/huffingtonpost/status/323896080154644481</t>
  </si>
  <si>
    <t>Officials investigating Boston Marathon explosions report finding what they believe are unexploded devices: http://t.co/rCfe7P4JyR http://topsy.com/trackback?url=http%3A//twitter.com/cnnbrk/status/323896086030848000</t>
  </si>
  <si>
    <t>SweetSoaps.com®</t>
  </si>
  <si>
    <t>All of u auto tweeters look like total jack asses during the Boston Marathon bombing btw http://topsy.com/trackback?url=http%3A//twitter.com/sweetsoaps/status/323896086219612163</t>
  </si>
  <si>
    <t>Dayanara By Licey</t>
  </si>
  <si>
    <t>DiosRT @Yoshira: Muy fuerte RT @BGlobeSports: Photo from our John Tlumacki of explosion on #BoylstonSt BostonMarathon http://t.co/GbcAdIxFIP http://topsy.com/trackback?url=http%3A//twitter.com/daya_garcia/status/323896085204590592</t>
  </si>
  <si>
    <t>RT @cnnbrk: Officials investigating Boston Marathon explosions report finding what they believe are unexploded devices: http://t.co/rCfe ... http://topsy.com/trackback?url=http%3A//twitter.com/cnnbrk/status/323896086030848000</t>
  </si>
  <si>
    <t>Trending Report</t>
  </si>
  <si>
    <t>AP: 2 more devices found and dismantled at Boston marathon http://t.co/8XPd1LrFyd #prayforboston http://topsy.com/trackback?url=http%3A//twitter.com/trendingreport/status/323896092536233985</t>
  </si>
  <si>
    <t>Clinton F. Barton</t>
  </si>
  <si>
    <t>Praying is good, but donating blood is necessary. Please RT</t>
  </si>
  <si>
    <t>Obama has called Boston Mayor Menino and MA Gov. Patrick, per WH pool report. http://topsy.com/trackback?url=http%3A//twitter.com/mpoindc/status/323896091818987520</t>
  </si>
  <si>
    <t>Ayodele Tolulope</t>
  </si>
  <si>
    <t>RT @ExpressandStar: Pix coming in from #'BostonMarathon blasts http://t.co/Mr3AI9JMYJ http://topsy.com/trackback?url=http%3A//twitter.com/tbanktburger/status/323896092171304960</t>
  </si>
  <si>
    <t>Antonio sabato jr</t>
  </si>
  <si>
    <t>Sending prayers love and blessing to all affected in Boston today #BostonMarathon http://topsy.com/trackback?url=http%3A//twitter.com/antoniosabatojr/status/323896093442199553</t>
  </si>
  <si>
    <t>RT @runnersworld  #BostonMarathon runners: B.A.A. says Boston Common is the new family meeting area. http://topsy.com/trackback?url=http%3A//twitter.com/jonchesto/status/323896095224782849</t>
  </si>
  <si>
    <t>regi oliveira</t>
  </si>
  <si>
    <t>Que merda isso em Boston, o mundo acabando em violência e Felicianos e Bolsonaros preocupados em combater o amor. http://topsy.com/trackback?url=http%3A//twitter.com/erreoliveira/status/323896094054559745</t>
  </si>
  <si>
    <t>Caitlin Hagan</t>
  </si>
  <si>
    <t>Oh my God. RT @in_focus Photos of the Boston Marathon Bombing - 8 so far, more to come - http://t.co/GqqBZnCmvz  #bostonmarathon http://topsy.com/trackback?url=http%3A//twitter.com/caitlincnn/status/323896096390803456</t>
  </si>
  <si>
    <t>Unexploded devices found at Boston Marathon do not appear to have shrapnel in them http://topsy.com/trackback?url=http%3A//twitter.com/ragreenecnn/status/323896100429910018</t>
  </si>
  <si>
    <t>Shawn Stockman</t>
  </si>
  <si>
    <t>Thoughts of concern go out to all those who were at the Boston Marathon today! http://topsy.com/trackback?url=http%3A//twitter.com/shawnstockman/status/323896103567237120</t>
  </si>
  <si>
    <t>Al menos dos muertos y decenas de heridos en explosiones en maratón de Boston http://t.co/t7obl0uYv5 http://topsy.com/trackback?url=http%3A//twitter.com/listindiario/status/323896103739211777</t>
  </si>
  <si>
    <t>Rizal Darvin</t>
  </si>
  <si>
    <t>RT @Nutellandro: @TheHausOfFacts there was a bomb Explosion near the BostonMarathon Finish line. 2 died. 22 injured http://topsy.com/trackback?url=http%3A//twitter.com/rizalldarvin/status/323896104024436736</t>
  </si>
  <si>
    <t>RT @breakingnews: Report: Intelligence official says 2 more explosive devices found at Boston Marathon; being dismantled - @AP http://topsy.com/trackback?url=http%3A//twitter.com/wsfa12news/status/323896107019157504</t>
  </si>
  <si>
    <t>Maine Emergency Managerment is on standby to mobilize and go to Boston, but has not gotten the call yet. http://topsy.com/trackback?url=http%3A//twitter.com/wcsh6/status/323896106859786241</t>
  </si>
  <si>
    <t>people in boston stay safe!! http://topsy.com/trackback?url=http%3A//twitter.com/bieberarmours/status/323896111720968192</t>
  </si>
  <si>
    <t>Martine Alexander</t>
  </si>
  <si>
    <t>Tonight, say a prayer for all those injured or who passed in Boston. Lets also say thanks for all the amazing things we have in our lives x http://topsy.com/trackback?url=http%3A//twitter.com/yourstylist/status/323896114141089792</t>
  </si>
  <si>
    <t>alitzel morales</t>
  </si>
  <si>
    <t>RT @prettyboysergio: Why do people do horrible things like this? Why can't we all get along? BostonMarathon #staysafe http://topsy.com/trackback?url=http%3A//twitter.com/hersheyboo13/status/323896111817453568</t>
  </si>
  <si>
    <t>• El Pegajoso •</t>
  </si>
  <si>
    <t>RT @prettyboysergio: Why do people do horrible things like this? Why can't we all get along? BostonMarathon #staysafe http://topsy.com/trackback?url=http%3A//twitter.com/stickiibro/status/323896112962478080</t>
  </si>
  <si>
    <t>UPI.com</t>
  </si>
  <si>
    <t>RT @BostonDotCom: BREAKING NEWS: Police getting multiple reports of unexploded devices around Boston http://topsy.com/trackback?url=http%3A//twitter.com/upi/status/323896114845720576</t>
  </si>
  <si>
    <t>Buzz Aldrin</t>
  </si>
  <si>
    <t>Just heard about Boston tragedy. I need to call my friends Spike &amp;amp; Tina who live there to make sure they're ok. My prayers go out to victims http://topsy.com/trackback?url=http%3A//twitter.com/therealbuzz/status/323896120805822464</t>
  </si>
  <si>
    <t>igor</t>
  </si>
  <si>
    <t>RT @g1: Vídeo mostra momento da explosão da chegada na Maratona de Boston http://t.co/QGI0Yc8TdJ http://topsy.com/trackback?url=http%3A//twitter.com/g1/status/323896122273824768</t>
  </si>
  <si>
    <t>Alejandro Bedoya</t>
  </si>
  <si>
    <t>Sending prayers to all affected by the explosions at the Boston Marathon!! Relieved to hear that my brother @YBSantiB is ok! #PrayforBoston http://topsy.com/trackback?url=http%3A//twitter.com/alebedoya17/status/323896122026373120</t>
  </si>
  <si>
    <t>joeygiggles</t>
  </si>
  <si>
    <t>explosion at the JFK library in Boston now #JGF http://topsy.com/trackback?url=http%3A//twitter.com/joeygiggles/status/323896121879568384</t>
  </si>
  <si>
    <t>Barbara Rozgonyi</t>
  </si>
  <si>
    <t>Site for Boston Marathon Runners to List as Safe &amp;amp; Well via @redcross http://t.co/iVieHJQBEG #prayforboston http://topsy.com/trackback?url=http%3A//twitter.com/wiredprworks/status/323896125172117504</t>
  </si>
  <si>
    <t>Boston suspends 'T' subway service in marathon explosion area http://t.co/F2MnBe8u86 by @Keith_Laing http://topsy.com/trackback?url=http%3A//twitter.com/thehill/status/323896131622940672</t>
  </si>
  <si>
    <t>AQUÍ - COBERTURA ESPECIAL de #Canal24horas de las explosiones durante maratón de Boston - RT !  http://t.co/TY8wzB7W6B http://topsy.com/trackback?url=http%3A//twitter.com/christianpino/status/323896133359398912</t>
  </si>
  <si>
    <t>RT @abc: Police telling people on scene of Boston Marathon #explosions to not use cell phones because could set off other devices http://topsy.com/trackback?url=http%3A//twitter.com/abc27news/status/323896133078360065</t>
  </si>
  <si>
    <t>A la espera de más datos desde Boston, la policía confirma que ha desactivado dos artefactos más que no han explotado. http://topsy.com/trackback?url=http%3A//twitter.com/tjcope/status/323896136677081088</t>
  </si>
  <si>
    <t>Boston: deux autres engins explosifs ont été retrouvés près des lieux où plusieurs personnes sont mortes http://t.co/dZkfklJjFe http://topsy.com/trackback?url=http%3A//twitter.com/bfmtv/status/323896135641071616</t>
  </si>
  <si>
    <t>Michelle✝</t>
  </si>
  <si>
    <t>Praying those who were victims and their families of the Boston marathon explosions moments ago http://topsy.com/trackback?url=http%3A//twitter.com/foreverme728/status/323896138811994112</t>
  </si>
  <si>
    <t>Vero Sosa</t>
  </si>
  <si>
    <t>El maratón de Boston este año estaba dedicado a las 26 víctimas de Newtown, sus familiares estaban en la meta... http://topsy.com/trackback?url=http%3A//twitter.com/verososatdn/status/323896138811969537</t>
  </si>
  <si>
    <t>Jordan Ramirez</t>
  </si>
  <si>
    <t>RT @digg: .@NYtimes mapped out where the explosions happened in Boston: (http://t.co/PBSCXWE7QI) http://t.co/7fVElg16Jr http://topsy.com/trackback?url=http%3A//twitter.com/jram_91/status/323896139080400897</t>
  </si>
  <si>
    <t>Michael Greaves</t>
  </si>
  <si>
    <t>RT @beatsonthebass: They aren't real people - fucking germs! #youwillgetyours#bostonmarathon # http://topsy.com/trackback?url=http%3A//twitter.com/mikey_greaves/status/323896138237366273</t>
  </si>
  <si>
    <t>Se encontraron dos artefactos sin explotar. Uno de ellos ya fue desactivado. Maratón de Boston http://topsy.com/trackback?url=http%3A//twitter.com/soymaratonista/status/323896145011167232</t>
  </si>
  <si>
    <t>Joe Sterne</t>
  </si>
  <si>
    <t>This is insane (read last one)RT @mashable: Foursquare's @dens Crowley Tweets From Scene of BostonMarathon Explosions http://t.co/nWxH0Ggo2G http://topsy.com/trackback?url=http%3A//twitter.com/mrjoesterne/status/323896147380944897</t>
  </si>
  <si>
    <t>RT @lgbucciCNN: Se encontraron dos explosivos más en la zona donde se realizó el Maratón de Boston. Están en proceso de desmantelación. http://topsy.com/trackback?url=http%3A//twitter.com/monterocnn/status/323896148064608256</t>
  </si>
  <si>
    <t>NEWS: 2 Dead, 23 Injured So Far From The Boston Marathon Bomb Explosions (VIDEO) http://t.co/xHxrTR9iy7 http://topsy.com/trackback?url=http%3A//www.djbobbytrends.com/blog/news-2-dead-23-injured-so-far-from-the-boston-marathon-bomb-explosions-video/</t>
  </si>
  <si>
    <t>BREAKING: FIRE AT JFK LIBRARY in Boston – Police Investigating | The Gateway Pundit http://t.co/LbqQ94yU9w http://topsy.com/trackback?url=http%3A//twitter.com/lauriebailey/status/323896148970577920</t>
  </si>
  <si>
    <t>boston: iki patlamamış bomba daha bulundu- http://topsy.com/trackback?url=http%3A//twitter.com/selimatalayny/status/323896149738143744</t>
  </si>
  <si>
    <t>Laura Hutchinson</t>
  </si>
  <si>
    <t>More homemade bombs found in Boston and are being dismantled now. http://topsy.com/trackback?url=http%3A//twitter.com/laurahutch22/status/323896151172579329</t>
  </si>
  <si>
    <t>G.T. Tanis</t>
  </si>
  <si>
    <t>@rexberg the $1 donation one (_BostonMarathon) http://topsy.com/trackback?url=http%3A//twitter.com/tanisthemanis/status/323896149067042817</t>
  </si>
  <si>
    <t>This Reddit user is compiling the latest #BostonMarathon explosion news being reported by the community in Boston: http://t.co/WiNh7Fz1ay http://topsy.com/trackback?url=http%3A//twitter.com/chrisboutet/status/323896154880364544</t>
  </si>
  <si>
    <t>unknown (:</t>
  </si>
  <si>
    <t>RT @prettyboysergio: Why do people do horrible things like this? Why can't we all get along? BostonMarathon #staysafe http://topsy.com/trackback?url=http%3A//twitter.com/_stephisgay/status/323896153835962368</t>
  </si>
  <si>
    <t>BREAKING: 5 explosive devices found (2 went off)--LIVE Video Coverage Boston Marathon Explosions http://t.co/a6ETgvR5hI http://topsy.com/trackback?url=http%3A//twitter.com/warnerthuston/status/323896160265859072</t>
  </si>
  <si>
    <t>The Boston explosions, politicized http://t.co/4EB6mo0fJE via @POLITICO http://topsy.com/trackback?url=http%3A//twitter.com/dylanbyers/status/323896161238913026</t>
  </si>
  <si>
    <t>RT @DylanByers: The Boston explosions, politicized http://t.co/4EB6mo0fJE via @POLITICO http://topsy.com/trackback?url=http%3A//www.politico.com/blogs/media/2013/04/the-boston-explosions-politicized-161700.html%23.UWxjWrThKqc.twitter</t>
  </si>
  <si>
    <t>Foto que explicaría que el explosivo de Boston podría estar escondido en esa papelera azul. vía ‏@stephen_taylor http://t.co/1e73jWUZ7F http://topsy.com/trackback?url=http%3A//twitter.com/miguelmorenatti/status/323896165227700225</t>
  </si>
  <si>
    <t>La Gaceta</t>
  </si>
  <si>
    <t>Otros dos artefactos que no han llegado a explotar han sido encontrados por la Policía de Boston, según la CNN  http://t.co/Yhb5g8Q69L http://topsy.com/trackback?url=http%3A//twitter.com/gacetadirecto/status/323896165294804992</t>
  </si>
  <si>
    <t>UPDATE: Source says an explosion has occurred at the JFK Library in Boston #BostonMarathon http://topsy.com/trackback?url=http%3A//twitter.com/thecommentator/status/323896166867673088</t>
  </si>
  <si>
    <t>BREAKING: Cops guarding a suspect in Boston hospital after explosions. Watch for updates: http://t.co/MAWZZYqr78 http://topsy.com/trackback?url=http%3A//twitter.com/nypost/status/323896172299288577</t>
  </si>
  <si>
    <t>UK security sources v cautious about attributing blame for Boston explosions at this early stage - remember Anders Breivik, Timothy McVeigh http://topsy.com/trackback?url=http%3A//twitter.com/timescrime/status/323896172949426176</t>
  </si>
  <si>
    <t>Lars Bevanger</t>
  </si>
  <si>
    <t>RT @BostonGlobe: BREAKING NEWS: Police getting multiple reports of unexploded devices around Boston http://topsy.com/trackback?url=http%3A//twitter.com/lbevanger/status/323896170080514048</t>
  </si>
  <si>
    <t>Tom Holthaus</t>
  </si>
  <si>
    <t>RT @nypost: BREAKING: Cops guarding a suspect in Boston hospital after explosions. Watch for updates: http://t.co/MAWZZYqr78 http://topsy.com/trackback?url=http%3A//nyp.st/XNzQCF</t>
  </si>
  <si>
    <t>BREAKING: NY FBI is sending special agent bomb technicians to Boston for support http://topsy.com/trackback?url=http%3A//twitter.com/nbcnightlynews/status/323896174245470208</t>
  </si>
  <si>
    <t>Dos muertos y 23 heridos en maratón de Boston: policía (Actualización) #Audio #Video #Foto http://t.co/A5ijbLgBub http://topsy.com/trackback?url=http%3A//twitter.com/noticiasmvs/status/323896175751217153</t>
  </si>
  <si>
    <t>Alvin aqua Blanco</t>
  </si>
  <si>
    <t>NYPD Stepping Up Security After Boston Explosions http://t.co/46uNzbwJhw via @Intelligencer http://topsy.com/trackback?url=http%3A//twitter.com/aqua174/status/323896176887865344</t>
  </si>
  <si>
    <t>Austin'Chip'Williams</t>
  </si>
  <si>
    <t>RT @PeytonsHead: Good job...@_BostonMarathon has been suspended. http://topsy.com/trackback?url=http%3A//twitter.com/kc_chipper/status/323896176921423872</t>
  </si>
  <si>
    <t>U-S officials say 2 more explosive devices found at Boston Marathon; devices now being dismantled. http://topsy.com/trackback?url=http%3A//twitter.com/cknw/status/323896180637581312</t>
  </si>
  <si>
    <t>JewishBoy Problems</t>
  </si>
  <si>
    <t>My thoughts go out to my followers in Boston. Please stay safe and text your family. Voice calls are first to get jammed. http://topsy.com/trackback?url=http%3A//twitter.com/jewboyproblems/status/323896186492837889</t>
  </si>
  <si>
    <t>alexpaim</t>
  </si>
  <si>
    <t>Com esse atentado em Boston, a queda da arquibancada do Palmeiras foi pra segunda divisão das notícias de hoje. http://topsy.com/trackback?url=http%3A//twitter.com/alexpaim/status/323896187054854144</t>
  </si>
  <si>
    <t>Local residents at the Boston Marathon are using social media to say they’re OK. We are sharing their messages here: http://t.co/YyxGZpQVXg http://topsy.com/trackback?url=http%3A//twitter.com/kiro7seattle/status/323896193665097728</t>
  </si>
  <si>
    <t>Joe Mauk</t>
  </si>
  <si>
    <t>Im just sick of people nowadays. its honestly so pethedic that we cant do simple things anymore with disasters # BostonMarathon http://topsy.com/trackback?url=http%3A//twitter.com/j23mauk/status/323896193056915456</t>
  </si>
  <si>
    <t>Tras las explosiones en Boston, Nueva York pone en marcha su dispositivo contra atentados terroristas http://topsy.com/trackback?url=http%3A//twitter.com/gentetuya/status/323896197330894848</t>
  </si>
  <si>
    <t>GET OUT OF THE BOSTON MARATHON AREA-POLICE SAY TO GET OUT- http://topsy.com/trackback?url=http%3A//twitter.com/therealroseanne/status/323896201521033218</t>
  </si>
  <si>
    <t>María Blanco</t>
  </si>
  <si>
    <t>Boston Police Department va a dar una rueda de prensa.: Boston Police Department va a dar una rueda de prensa.... http://t.co/rU1HA5igU1 http://topsy.com/trackback?url=http%3A//twitter.com/godivaciones/status/323896204373135362</t>
  </si>
  <si>
    <t>Persconferentie van politie in Boston met een kwartier uitgesteld tot 22.45u Nederlandse tijd. http://topsy.com/trackback?url=http%3A//twitter.com/rachidfinge/status/323896208961716224</t>
  </si>
  <si>
    <t>NBC29</t>
  </si>
  <si>
    <t>From @LesSinclair: Great News! Ragged Mtn Running Shop Team @ Boston Marathon is OK. http://topsy.com/trackback?url=http%3A//twitter.com/nbc29/status/323896209553113088</t>
  </si>
  <si>
    <t>Boy Scouts - BSA</t>
  </si>
  <si>
    <t>Our thoughts and prayers go out to all those affected by the tragic events today in Boston. http://topsy.com/trackback?url=http%3A//twitter.com/boyscouts/status/323896208072531969</t>
  </si>
  <si>
    <t>Tyra Banks</t>
  </si>
  <si>
    <t>I've spent a lot of time in Boston so it holds a special place in my heart...so my heart goes out to all affected by this tragedy. http://topsy.com/trackback?url=http%3A//twitter.com/tyrabanks/status/323896212698836992</t>
  </si>
  <si>
    <t>Crow's Hybrid</t>
  </si>
  <si>
    <t>Tania Ganguli</t>
  </si>
  <si>
    <t>135 Houstonians registered, about 50 more from suburbs RT @nick_mathews: Latest on explosions at the Boston Marathon. http://t.co/y8rDknQ5ex http://topsy.com/trackback?url=http%3A//twitter.com/taniaganguli/status/323896214745669632</t>
  </si>
  <si>
    <t>Live Updates on Explosions at the Boston Marathon  http://t.co/ivHK6uTHkw http://topsy.com/trackback?url=http%3A//twitter.com/may_roma/status/323896214095536128</t>
  </si>
  <si>
    <t>WARNING: GRAPHIC Photos of the Boston Marathon explosion: http://t.co/ZhN3FkdyPP http://topsy.com/trackback?url=http%3A//twitter.com/digg/status/323896222354132993</t>
  </si>
  <si>
    <t>Joshua DuBois</t>
  </si>
  <si>
    <t>People in/around Boston - register with Red Cross to let your loved ones know you're ok. http://t.co/320L3mi859 RT http://topsy.com/trackback?url=http%3A//twitter.com/joshuadubois/status/323896220537991170</t>
  </si>
  <si>
    <t>TheHPAlliance</t>
  </si>
  <si>
    <t>Stay safe, Boston. Our hearts are with you. http://topsy.com/trackback?url=http%3A//twitter.com/thehpalliance/status/323896227160788992</t>
  </si>
  <si>
    <t>Ben Gilbert</t>
  </si>
  <si>
    <t>For coverage of the Boston situation that isn't wholly offensive and misplaced, try this: http://t.co/3DdFbgcbuM http://topsy.com/trackback?url=http%3A//twitter.com/realbengilbert/status/323896225550172161</t>
  </si>
  <si>
    <t>US Politics NW</t>
  </si>
  <si>
    <t>Republican money backs immigration push: BOSTON (AP) -- As Congress readies for a drawn-out immigration debate,... http://t.co/tAHIBVBEag http://topsy.com/trackback?url=http%3A//twitter.com/us_nw_politics/status/323715036013031425</t>
  </si>
  <si>
    <t>US National NW</t>
  </si>
  <si>
    <t>Republican money backs immigration push: BOSTON (AP) -- As Congress readies for a drawn-out immigration debate,... http://t.co/yR49SQo3pN http://topsy.com/trackback?url=http%3A//twitter.com/us_nw_national/status/323715034553401344</t>
  </si>
  <si>
    <t>RT @AmalieBenjamin Boston Police have prepared the Common to receive everyone. That's the family meeting area. http://topsy.com/trackback?url=http%3A//twitter.com/nicoleauerbach/status/323896228326809601</t>
  </si>
  <si>
    <t>Cyberella</t>
  </si>
  <si>
    <t>Reddit User Compiles All the News About Boston Marathon Explosions http://t.co/Zxos1OM1SG via @mashable http://topsy.com/trackback?url=http%3A//twitter.com/cyberela/status/323896231317348352</t>
  </si>
  <si>
    <t>LHWS Market</t>
  </si>
  <si>
    <t>Rhye restores some tenderness to the love song - Boston Globe: Boston GlobeRhye restores some tenderness to th... http://t.co/TyYiqwPyKh http://topsy.com/trackback?url=http%3A//twitter.com/lhwsmarket/status/323715037950779393</t>
  </si>
  <si>
    <t>Security increased in New York and Washington following the explosions at the Boston Marathon: http://t.co/e8r9yNNZKr http://topsy.com/trackback?url=http%3A//twitter.com/nytimes/status/323896235448750080</t>
  </si>
  <si>
    <t>UPDATE: Boston PD now saying they misunderstood fire at JFK Library.  It was caused by problems in Library boiler room. http://topsy.com/trackback?url=http%3A//twitter.com/defendwallst/status/323896232940544000</t>
  </si>
  <si>
    <t>BOSTON EXPLOSIONS: reports that first explosion may have come from inside a hotel, second from pavement. http://topsy.com/trackback?url=http%3A//twitter.com/absoluteradio/status/323896233804562433</t>
  </si>
  <si>
    <t>Katie Johnson</t>
  </si>
  <si>
    <t>RT @BenQNanke: Here's the link to donate blood if you're in the Boston area. http://t.co/FaumeLOlBO http://topsy.com/trackback?url=http%3A//fb.me/Ni30iHd4</t>
  </si>
  <si>
    <t>Benjamin Nanke</t>
  </si>
  <si>
    <t>Here's the link to donate blood if you're in the Boston area. http://t.co/FaumeLOlBO http://topsy.com/trackback?url=http%3A//twitter.com/benqnanke/status/323896237428469760</t>
  </si>
  <si>
    <t>Dj Tay-Nino</t>
  </si>
  <si>
    <t>RT @2RawMik: Fuck dis planet man somebody drop me off on Jupiter or some shit, killin all dey know now and days, prayers 2 the ppl in th ... http://topsy.com/trackback?url=http%3A//twitter.com/hitboynino/status/323896235964649474</t>
  </si>
  <si>
    <t>Two people dead, 23 injured after two explosions at the finish line of the Boston Marathon. Follow our live blog: http://t.co/kGP019IoAV http://topsy.com/trackback?url=http%3A//twitter.com/globeandmail/status/323896242306441216</t>
  </si>
  <si>
    <t>RT @bostonglobe: BREAKING NEWS: Police getting multiple reports of unexploded devices around Boston http://topsy.com/trackback?url=http%3A//twitter.com/ynnaustin/status/323896242776178688</t>
  </si>
  <si>
    <t>Error 404</t>
  </si>
  <si>
    <t>Vídeo mostra momento da explosão da chegada na Maratona de Boston http://t.co/Bvv7KmQuLy http://topsy.com/trackback?url=http%3A//g1.globo.com/platb/redacao/2013/04/15/video-mostra-momento-da-explosao-da-chegada-na-maratona-de-boston/</t>
  </si>
  <si>
    <t>Allez Paris.</t>
  </si>
  <si>
    <t>Leo a gente ofendida por algunos chistes sobre lo de Boston, que se descojona con chistes sobre Irene Villa, ETA, Corea, etc... No lo pillo. http://topsy.com/trackback?url=http%3A//twitter.com/yihadparisina/status/323896247381532673</t>
  </si>
  <si>
    <t>The Associated Press reports 2 explosive devices were found in Boston and destroyed by police. This is in... http://t.co/6Ku47ac7mV http://topsy.com/trackback?url=http%3A//twitter.com/nc5/status/323896250804105217</t>
  </si>
  <si>
    <t>London Marathon is to review security ahead of Sunday's event in the wake of today's Boston Marathon bombings http://t.co/Dd7dmOlKef http://topsy.com/trackback?url=http%3A//twitter.com/dailymirror/status/323896251991076865</t>
  </si>
  <si>
    <t>Boston SUSPENDS 'T' subway service in marathon explosion area #tcot http://topsy.com/trackback?url=http%3A//twitter.com/slone/status/323896251953328129</t>
  </si>
  <si>
    <t>It makes me sick that there are people who do evil things like that. Seriously praying for the victims of the Boston marathon bombings. http://topsy.com/trackback?url=http%3A//twitter.com/rene/status/323896253459095552</t>
  </si>
  <si>
    <t>Informa el Boston Globe que hay varias bombas sin detonar aún por toda la ciudad de Boston. #PrayForBoston http://topsy.com/trackback?url=http%3A//twitter.com/madridismou/status/323896254176301057</t>
  </si>
  <si>
    <t>bobbysburgerpalace</t>
  </si>
  <si>
    <t>Thoughts go out to everyone in Boston. http://topsy.com/trackback?url=http%3A//twitter.com/bobbysburgerpal/status/323896255518486528</t>
  </si>
  <si>
    <t>Amanda Speed</t>
  </si>
  <si>
    <t>Prayers go out to all those affected in Boston. So sad. We had a buddy in it, but he's okay. So sad that this violence keeps happening. http://topsy.com/trackback?url=http%3A//twitter.com/amanda_speed/status/323896253056438272</t>
  </si>
  <si>
    <t>AEJMC</t>
  </si>
  <si>
    <t>Thinking of all involved: Boston Marathon Explosions Become a Live-Tweeted Disaster |  http://t.co/9F6LSQszk1 http://t.co/LbpSF0bMbK http://topsy.com/trackback?url=http%3A//twitter.com/aejmc/status/323896253886902274</t>
  </si>
  <si>
    <t>BussCommaAPeriod</t>
  </si>
  <si>
    <t>Please help donate to the BostonMarathon/BussCommaAPeriod relief fund. Please RT to help or you are going to hell. #JustFuckingDoIt http://topsy.com/trackback?url=http%3A//twitter.com/buss_anut/status/323896255354925056</t>
  </si>
  <si>
    <t>Little Mermaid.</t>
  </si>
  <si>
    <t>RT @arceeeeeex3: “@prettyboysergio: Why do people do horrible things like this? Why can't we all get along? BostonMarathon #staysafe”RT http://topsy.com/trackback?url=http%3A//twitter.com/romina_amedrano/status/323896256621580288</t>
  </si>
  <si>
    <t>Boston Police say news conference in 15 minutes at Westin Hotel: https://t.co/yU9VrAJv2l http://topsy.com/trackback?url=http%3A//twitter.com/willbrinson/status/323896257657589761</t>
  </si>
  <si>
    <t>Slaine Reacts To Boston Marathon Explosions, Reveals His Family Was Near http://t.co/Oq25ZHZALB http://topsy.com/trackback?url=http%3A//www.hiphopdx.com/index/news/id.23598/title.slaine-reacts-to-boston-marathon-explosions-reveals-his-family-was-near</t>
  </si>
  <si>
    <t>DC police heighten security after Boston blasts http://t.co/dydyCyJY1A http://topsy.com/trackback?url=http%3A//www.norwichbulletin.com/news/x633476543/DC-police-heighten-security-after-Boston-blasts</t>
  </si>
  <si>
    <t>NPR's @petersagal on with @jaketapper now discussing Boston Marathon explosion. He just finished running race, witnessed incident. http://topsy.com/trackback?url=http%3A//twitter.com/tothevictor/status/323896266931204099</t>
  </si>
  <si>
    <t>elizabethhh ∞</t>
  </si>
  <si>
    <t>RT @prettyboysergio: Why do people do horrible things like this? Why can't we all get along? BostonMarathon #staysafe http://topsy.com/trackback?url=http%3A//twitter.com/lizbabiee/status/323896266234949635</t>
  </si>
  <si>
    <t>financial acrobat</t>
  </si>
  <si>
    <t>Oh my god... RT @HuntsmanAbby: Heartbreaking to hear Newtown families were in VIP section right by the Boston Marathon explosion. http://topsy.com/trackback?url=http%3A//twitter.com/finansakrobat/status/323896271637200897</t>
  </si>
  <si>
    <t>RT @RickLeventhal: Federal source tells me two more "suspicious" bomb-like devices found near scene of Boston explosion http://topsy.com/trackback?url=http%3A//twitter.com/whpresscorps/status/323896270286639104</t>
  </si>
  <si>
    <t>JUSTINS HORNY CUNT</t>
  </si>
  <si>
    <t>RT @bluntwithbieber: NEWS JUST SAID IF U LIVE IN BOSTON VISIT A HOSPITAL &amp;amp; ASK IF THEY NEED A BLOOD DONOR THEY ARE DESPERATE! SPREAD ... http://topsy.com/trackback?url=http%3A//twitter.com/bluntwithbieber/status/323896270299230210</t>
  </si>
  <si>
    <t>En Twitter: @AP informa que luego de la explosión en el maratón de Boston, dos dispositivos fueron desactivados http://t.co/uIubnrpSob http://topsy.com/trackback?url=http%3A//twitter.com/latercera/status/323896276196417536</t>
  </si>
  <si>
    <t>MSFTS</t>
  </si>
  <si>
    <t>RT @JBiebsBelieve6: 18+ IN BOSTON GO TO ANY HOSPITAL THAT HAS THE MARATHON VICTIMS THEY NEED BLOOD ASAP. http://topsy.com/trackback?url=http%3A//twitter.com/jbiebsbelieve6/status/323896274271219712</t>
  </si>
  <si>
    <t>ANTARANEWS.COM</t>
  </si>
  <si>
    <t>Bom meledak di maraton Boston, banyak orang cedera http://t.co/9l4EhFlDhF http://topsy.com/trackback?url=http%3A//www.antaranews.com/berita/369284/bom-meledak-di-maraton-boston-banyak-orang-cedera</t>
  </si>
  <si>
    <t>relexridwan™</t>
  </si>
  <si>
    <t>Ever dreamed of running the Boston Marathon but don’t know where to start? How to begin running: It is not ver... http://t.co/D3iybIGk1Y http://topsy.com/trackback?url=http%3A//twitter.com/relexridwan/status/323715084570464258</t>
  </si>
  <si>
    <t>Taiwo fadogba</t>
  </si>
  <si>
    <t>Ever dreamed of running the Boston Marathon but don’t know where to start? How to begin running: It is not ver... http://t.co/FdDGSamXme http://topsy.com/trackback?url=http%3A//twitter.com/fadogbataiwo/status/323715086583726080</t>
  </si>
  <si>
    <t>The Buffalo News</t>
  </si>
  <si>
    <t>Video: Raw footage of explosion near Boston Marathon finish line obtained by the Associated Press http://t.co/WjVQUggyc8 http://topsy.com/trackback?url=http%3A//twitter.com/thebuffalonews/status/323896278679445504</t>
  </si>
  <si>
    <t>Zach Klein</t>
  </si>
  <si>
    <t>More bombs found RT @AP: US official: 2 more explosives found at Boston marathon: http://t.co/NDExwuAy6w -CC http://topsy.com/trackback?url=http%3A//twitter.com/zachkleinwsb/status/323896279086280705</t>
  </si>
  <si>
    <t>Rádio Gaúcha</t>
  </si>
  <si>
    <t>Brasil Olímpico: Bombas deixam dois mortos durante Maratona de Boston http://t.co/GC3JxrfCeI http://topsy.com/trackback?url=http%3A//twitter.com/rdgaucha/status/323896280009019392</t>
  </si>
  <si>
    <t>ridwanabdulkareem™</t>
  </si>
  <si>
    <t>#Wiki #wikihow #how Ever dreamed of running the Boston Marathon but don’t know where to start? How to... http://t.co/4HBtUvMvuy #wikihow http://topsy.com/trackback?url=http%3A//twitter.com/ridwanonline/status/323715090383781889</t>
  </si>
  <si>
    <t>It makes me sad when people are uninterested or concerned about things like what happened in Boston because they 'don't live there'. http://topsy.com/trackback?url=http%3A//twitter.com/thatwitchlefay/status/323896282227822592</t>
  </si>
  <si>
    <t>Jac Vanek</t>
  </si>
  <si>
    <t>Sending my thoughts and prayers to everyone in Boston today. Such senseless violence. http://topsy.com/trackback?url=http%3A//twitter.com/jacvanek/status/323896288846434304</t>
  </si>
  <si>
    <t>Marcus Thompson</t>
  </si>
  <si>
    <t>RT @StephenCurry30: What's wrong with people man! An innocent event can't go without incident. Prayers for all in Boston and their families http://topsy.com/trackback?url=http%3A//twitter.com/gswscribe/status/323896289685278721</t>
  </si>
  <si>
    <t>Two More Explosive Devices Found at Scene of Boston Marathon; Police Handling http://t.co/j4rbYrUeTv http://topsy.com/trackback?url=http%3A//twitter.com/thr/status/323896294038982656</t>
  </si>
  <si>
    <t>RT @DanRiehl: Two more bombs found in Boston, being dismantled - 5 total http://t.co/XKjlAC0qHT http://topsy.com/trackback?url=http%3A//riehlworldview.com/%3Fp%3D28882</t>
  </si>
  <si>
    <t>Two more bombs found in Boston, being dismantled - 5 total http://t.co/XKjlAC0qHT http://topsy.com/trackback?url=http%3A//twitter.com/danriehl/status/323896291513991168</t>
  </si>
  <si>
    <t>Tegan and Sara</t>
  </si>
  <si>
    <t>Sending our love to Boston. Our thoughts are with you all today. xo http://topsy.com/trackback?url=http%3A//twitter.com/teganandsara/status/323896291383975936</t>
  </si>
  <si>
    <t>Rastamouse RASS USG</t>
  </si>
  <si>
    <t>“@SiefyanWali: I bet you those dirty ass Muslims are behind this whole blast that happend in Boston” look pon yuh Bruk up braces teeth http://topsy.com/trackback?url=http%3A//twitter.com/jahrastamouse/status/323896291044233216</t>
  </si>
  <si>
    <t>Janella ❤️</t>
  </si>
  <si>
    <t>RT @prettyboysergio: Why do people do horrible things like this? Why can't we all get along? BostonMarathon #staysafe http://topsy.com/trackback?url=http%3A//twitter.com/callme_vanilla_/status/323896291371384832</t>
  </si>
  <si>
    <t>do NOT drive through boston or take the subway right now! the emergency radio is buzzing with more possible bombs! RT AND SPREAD! http://topsy.com/trackback?url=http%3A//twitter.com/thatkidrauhlboi/status/323896296169697280</t>
  </si>
  <si>
    <t>Two explosions hit Boston Marathon finish line - Two explosions at the finish line of the Boston Marathon have res... http://t.co/ylcR5XMB6z http://topsy.com/trackback?url=http%3A//twitter.com/vancouversun/status/323896297100820481</t>
  </si>
  <si>
    <t>RT @boston_police: Boston  Police looking for video of the finish line #tweetfromthebeat via @CherylFiandaca http://topsy.com/trackback?url=http%3A//twitter.com/katierogers/status/323896298627534849</t>
  </si>
  <si>
    <t>#musicmondays</t>
  </si>
  <si>
    <t>My friends uncle was in boston running the marathon. He cannot be found #prayforboston http://topsy.com/trackback?url=http%3A//twitter.com/acid_justin/status/323896295611854849</t>
  </si>
  <si>
    <t>!!!!</t>
  </si>
  <si>
    <t>i don't live in boston but now i'm scared to even step outside. #prayforboston http://topsy.com/trackback?url=http%3A//twitter.com/iwantnarrysd/status/323896301773266944</t>
  </si>
  <si>
    <t>Ami McKay</t>
  </si>
  <si>
    <t>Dear Boston,</t>
  </si>
  <si>
    <t>NeXplicable™</t>
  </si>
  <si>
    <t>Clearly some people take pleasure in seeing others suffer.  God bless those injured in Boston. http://topsy.com/trackback?url=http%3A//twitter.com/nexplicablep/status/323896299701297152</t>
  </si>
  <si>
    <t>Boston.  Nella zona delle 2 esplosioni sono state trovate altre 2 bombe inesplose, che sono state fatte brillare. Fonte Associated Press http://topsy.com/trackback?url=http%3A//twitter.com/reale_scenari/status/323896306877730816</t>
  </si>
  <si>
    <t>joseph birdsong</t>
  </si>
  <si>
    <t>Thinking of Boston &amp;lt;3 http://topsy.com/trackback?url=http%3A//twitter.com/josephbirdsong/status/323896305279700994</t>
  </si>
  <si>
    <t>Nikki Haley</t>
  </si>
  <si>
    <t>It is with a heavy heart that we watch the tragedy in Boston. Please lift up the victims and their families in prayer. http://topsy.com/trackback?url=http%3A//twitter.com/nikkihaley/status/323896318319812608</t>
  </si>
  <si>
    <t>Hoping the usual snark, political sniping, and irreverent hashtag games can be tabled out of respect for ppl in Boston. #bostonmarathon #p2 http://topsy.com/trackback?url=http%3A//twitter.com/angryblacklady/status/323896316675645440</t>
  </si>
  <si>
    <t>Matt Gelb</t>
  </si>
  <si>
    <t>Lots of Phillies glued to TVs showing images from Boston. They’ll play baseball in less than three hours. And that’s all from here tonight. http://topsy.com/trackback?url=http%3A//twitter.com/magelb/status/323896317267017729</t>
  </si>
  <si>
    <t>Photo gallery of the scene at the finish line of the Boston Marathon following explosions: http://t.co/ERIFsysJRb http://topsy.com/trackback?url=http%3A//minnesota.cbslocal.com/photo-galleries/2013/04/15/explosions-at-boston-marathon/</t>
  </si>
  <si>
    <t>Hospitals say injuries are that from a war zone in Boston. http://topsy.com/trackback?url=http%3A//twitter.com/whas11/status/323896317149577217</t>
  </si>
  <si>
    <t>علي العفيف</t>
  </si>
  <si>
    <t>RT @SaudiDiary: Boston, MA ❤ | 2010 http://t.co/EQz8i7vfbv http://topsy.com/trackback?url=http%3A//twitter.com/aliafefey/status/323715128480653312</t>
  </si>
  <si>
    <t>#PrayForBoston Begins Trending Immediately After Boston Marathon Explosions http://t.co/pDpjimH9ma via @viralread http://topsy.com/trackback?url=http%3A//twitter.com/gabby_hoffman/status/323896322161774593</t>
  </si>
  <si>
    <t>ooVoo</t>
  </si>
  <si>
    <t>Sending our thoughts and prayers to Boston marathon runners and everyone affected. #PrayForBoston http://topsy.com/trackback?url=http%3A//twitter.com/oovoo/status/323896320358232064</t>
  </si>
  <si>
    <t>Big Daddy Weave</t>
  </si>
  <si>
    <t>Please join us in praying for everyone in and around the Boston Marathon explosions today. http://topsy.com/trackback?url=http%3A//twitter.com/bdwmusic/status/323896323545919488</t>
  </si>
  <si>
    <t>Ƹ̴Ӂ̴Ʒ ༻✾Jenn✾༺ Ƹ̴Ӂ̴Ʒ</t>
  </si>
  <si>
    <t>RT @nypost  BREAKING: Cops guarding a suspect in Boston hospital after explosions. Watch for updates: http://t.co/K3uR5I6c38 #tcot http://topsy.com/trackback?url=http%3A//twitter.com/stenojenny/status/323896326037323777</t>
  </si>
  <si>
    <t>Charlie Carver</t>
  </si>
  <si>
    <t>What a sickening act of pure evil. My heart goes out to Boston and all of those affected. #PrayForBoston http://topsy.com/trackback?url=http%3A//twitter.com/charlie_carver/status/323896328629407744</t>
  </si>
  <si>
    <t>Michael Matheson</t>
  </si>
  <si>
    <t>Really can't believe what is happening at the Boston Marathon today. Thoughts go out to all who have been hurt http://topsy.com/trackback?url=http%3A//twitter.com/mmatheson7/status/323896330269368321</t>
  </si>
  <si>
    <t>If you in the Boston area head to hospitals they need blood donations. http://topsy.com/trackback?url=http%3A//twitter.com/gotdeportedyolo/status/323896330411978753</t>
  </si>
  <si>
    <t>RT @PeterVigneron: From BAA: Boston Common will be family meeting area for runners/frends/family. Please RT http://topsy.com/trackback?url=http%3A//twitter.com/runnerspace_com/status/323896334438498306</t>
  </si>
  <si>
    <t>“@Salon: Alex Jones labels Boston explosion a “false flag” http://t.co/aduY0FqAdg”</t>
  </si>
  <si>
    <t>Once we've communicated it to Spanish Police, please REPORT AND BLOCK [at]_SentimentCule, who is joking about Boston attacks. http://topsy.com/trackback?url=http%3A//twitter.com/galapago555/status/323896339429724160</t>
  </si>
  <si>
    <t>IF YOU MAKE A SINGLE JOKE ABOUT BOSTON YOU ARE THE LITERAL DEFINITION OF HUMAN SCUM http://topsy.com/trackback?url=http%3A//twitter.com/misskeyblade/status/323896338272100352</t>
  </si>
  <si>
    <t>Dan Lobb</t>
  </si>
  <si>
    <t>Unspeakable evil in Boston. Spectators &amp;amp; volunteers blown to bits as they gave their time to support other people's charitable endeavour. http://topsy.com/trackback?url=http%3A//twitter.com/danlobb/status/323896343808602112</t>
  </si>
  <si>
    <t>Valerie ☆</t>
  </si>
  <si>
    <t>RT @CarsonHenley: So wrong what happened today in Boston. So wrong it makes me sick. Thoughts and prayers go out to everyone over there. http://topsy.com/trackback?url=http%3A//twitter.com/carsonhenley/status/323896343196217344</t>
  </si>
  <si>
    <t>HardballTalk</t>
  </si>
  <si>
    <t>Tragedy in Boston http://t.co/0nB8Arl1FJ #mlb #hbt http://topsy.com/trackback?url=http%3A//twitter.com/hardballtalk/status/323896343607263232</t>
  </si>
  <si>
    <t>RT @petermaercbs: @CBSNews Corr. Bob Orr reports federal agencies are "flooding the zone" in Boston. http://topsy.com/trackback?url=http%3A//twitter.com/cbsnews/status/323896347851907073</t>
  </si>
  <si>
    <t>DERNIÈRE HEURE: La police de Boston confirme que trois autres engins explosifs ont été trouvés. Un aurait été désamorçé. #bostonmarathon http://topsy.com/trackback?url=http%3A//twitter.com/lapresse_sports/status/323896347780595712</t>
  </si>
  <si>
    <t>RT @AlexJamesFitz: FAA site was being spotty so I've got a mirror of Boston NOTAM here http://t.co/cmvWxVtuc9</t>
  </si>
  <si>
    <t>FAA site was being spotty so I've got a mirror of Boston NOTAM here http://t.co/cmvWxVtuc9 http://topsy.com/trackback?url=http%3A//twitter.com/alexjamesfitz/status/323896346169991168</t>
  </si>
  <si>
    <t>DERNIÈRE HEURE: La police de Boston confirme que trois autres engins explosifs ont été trouvés. Un aurait été désamorçé. #bostonmarathon http://topsy.com/trackback?url=http%3A//twitter.com/lp_lapresse/status/323896349244416000</t>
  </si>
  <si>
    <t>DERNIÈRE HEURE: La police de Boston confirme que trois autres engins explosifs ont été trouvés. Un aurait été désamorçé. #bostonmarathon http://topsy.com/trackback?url=http%3A//twitter.com/lp_monde/status/323896351043747841</t>
  </si>
  <si>
    <t>Another explosion has been reported at JFK Library in Boston. http://topsy.com/trackback?url=http%3A//twitter.com/independent_ie/status/323896357444280322</t>
  </si>
  <si>
    <t>The New Age</t>
  </si>
  <si>
    <t>World: Two blasts hit Boston Marathon, at least 2 killed | http://t.co/DarrnnfyqM http://t.co/yDS8JxO7zs http://topsy.com/trackback?url=http%3A//www.thenewage.co.za/91992-1020-53-Two_blasts_hit_Boston_Marathon_at_least_2_killed</t>
  </si>
  <si>
    <t>Climate™</t>
  </si>
  <si>
    <t>Horrific: The Boston Marathon bomb explosion as it happened (PHOTOS, WATCH): by Isi Esene The Boston Marathon ... http://t.co/szfQWOs5yu http://topsy.com/trackback?url=http%3A//www.ynaija.com/horrific-the-boston-marathon-bomb-explosion-as-it-happened-photos-watch/</t>
  </si>
  <si>
    <t>Emmett Macfarlane</t>
  </si>
  <si>
    <t>Oh God, NBC interview with trauma doc talking about Boston patients going through amputations. http://topsy.com/trackback?url=http%3A//twitter.com/emmmacfarlane/status/323896358018904065</t>
  </si>
  <si>
    <t>Just got to the airport &amp;amp; heard the news... Praying for everyone in Boston.</t>
  </si>
  <si>
    <t>RT @Slate: Here's the video from NBC News of the blast(s) at the Boston Marathon today: http://t.co/nVAQws8Vqw http://topsy.com/trackback?url=http%3A//twitter.com/whpresscorps/status/323896362418720768</t>
  </si>
  <si>
    <t>WASHINGTON (AP) - The FAA is warning pilots that it has created a no-fly zone over the site of two explosions at the annual Boston marathon. http://topsy.com/trackback?url=http%3A//twitter.com/10tv/status/323896364201299968</t>
  </si>
  <si>
    <t>ABC15: 259 Arizonans ran Boston Marathon http://t.co/oemMqBQ4Qn #news http://topsy.com/trackback?url=http%3A//twitter.com/arizonanewsnet/status/323896363379220480</t>
  </si>
  <si>
    <t>Boston officials are reporting there could be other explosive devices so anyone in the downtime area should be extremely cautious. http://topsy.com/trackback?url=http%3A//twitter.com/jonahlupton/status/323896367699349504</t>
  </si>
  <si>
    <t>∞1Ɗ Updɑʈes∞</t>
  </si>
  <si>
    <t>Police have enough evidence to say there may be more bombs, so get out of Boston, and if you're in the suburbs, STAY INSIDE YOUR HOUSE!!!! http://topsy.com/trackback?url=http%3A//twitter.com/navigating1d/status/323896368458522626</t>
  </si>
  <si>
    <t>The Hob</t>
  </si>
  <si>
    <t>Our thoughts and prayers are with Boston. Saddened by the news, why is this the world we live in? http://topsy.com/trackback?url=http%3A//twitter.com/thehoborg/status/323896368185868288</t>
  </si>
  <si>
    <t>Thoughts and prayers to all those in Boston who were caught in or knew folks hurt by the explosions http://topsy.com/trackback?url=http%3A//twitter.com/theycallmebk/status/323896369142185984</t>
  </si>
  <si>
    <t>Slate.fr</t>
  </si>
  <si>
    <t>Explosions à l'arrivée du marathon de Boston: deux morts et 22 blessés selon la police [EN DIRECT] http://t.co/Eh9Eq5KAER http://topsy.com/trackback?url=http%3A//twitter.com/slatefr/status/323896371688124416</t>
  </si>
  <si>
    <t>The last mile of The Boston Marathon was dedicated to the innocent lives that were taken in Newtown, then this happens. #PrayForBoston http://topsy.com/trackback?url=http%3A//twitter.com/emilyrister/status/323896376092160000</t>
  </si>
  <si>
    <t>Aerias</t>
  </si>
  <si>
    <t>Just heard about Boston. What the Hell man? Good has to outweigh evil. Don't just pray, help people going down a dark path. ACT on evil. http://topsy.com/trackback?url=http%3A//twitter.com/aeriastheemcee/status/323896376100540416</t>
  </si>
  <si>
    <t>North Haven Patch</t>
  </si>
  <si>
    <t>BOSTON MARATHON: According to the The Boston Marathon website, there is one North Haven resident who ran in the... http://t.co/fFHLxml4Nn http://topsy.com/trackback?url=http%3A//twitter.com/northhavenpatch/status/323896374498295809</t>
  </si>
  <si>
    <t>Enoch Gracilla</t>
  </si>
  <si>
    <t>Boston Celtics vs Miami Heat 4-12 | http://t.co/0dgVJO8fJd | Miami Heat Videos, News, Rumors, Highlights http://t.co/gTsbvOHXWb http://topsy.com/trackback?url=http%3A//twitter.com/enochgracilla/status/323715184755605504</t>
  </si>
  <si>
    <t>Portlandia</t>
  </si>
  <si>
    <t>Thinking of Boston http://topsy.com/trackback?url=http%3A//twitter.com/ifcportlandia/status/323896381079158784</t>
  </si>
  <si>
    <t>Our story on the events in Boston. Details are still coming in. http://t.co/0BrLWJhfCo http://topsy.com/trackback?url=http%3A//twitter.com/runcompetitor/status/323896381725089795</t>
  </si>
  <si>
    <t>MARATÓN DE BOSTON Revisa aquí el minuto a minuto de las explosiones en la importante corrida http://t.co/9dwaTH32m4 http://topsy.com/trackback?url=http%3A//twitter.com/meganoticiascl/status/323896378751340545</t>
  </si>
  <si>
    <t>Abpreet Kapoor</t>
  </si>
  <si>
    <t>RT @prettyboysergio: Why do people do horrible things like this? Why can't we all get along? BostonMarathon #staysafe http://topsy.com/trackback?url=http%3A//twitter.com/abpreetkapoor97/status/323896379590184962</t>
  </si>
  <si>
    <t>Angie Miller</t>
  </si>
  <si>
    <t>Praying for all of you in Boston right now, and to all the families of those who were injured. http://topsy.com/trackback?url=http%3A//twitter.com/angiemiller/status/323896385625812992</t>
  </si>
  <si>
    <t>RT @skiftnews: Boston shuts subway after Marathon bombing; New York City increases security at landmarks http://t.co/J9UtNksd1s http://topsy.com/trackback?url=http%3A//skift.com/2013/04/15/boston-shuts-subway-after-marathon-bombing-new-york-city-increases-security-at-landmarks/</t>
  </si>
  <si>
    <t>Skift</t>
  </si>
  <si>
    <t>Boston shuts subway after Marathon bombing; New York City increases security at landmarks http://t.co/J9UtNksd1s http://topsy.com/trackback?url=http%3A//twitter.com/skiftnews/status/323896382803034112</t>
  </si>
  <si>
    <t>Informes de prensa local hablan de por lo menos dos explosivos más desactivados en Boston. http://topsy.com/trackback?url=http%3A//twitter.com/gentetuya/status/323896385931988992</t>
  </si>
  <si>
    <t>AP: A senior US intelligence official says 2 more explosive devices found near the scene of Boston marathon where 2 bombs detonated earlier. http://topsy.com/trackback?url=http%3A//twitter.com/nbc10/status/323896388079460355</t>
  </si>
  <si>
    <t>Trudy Bom</t>
  </si>
  <si>
    <t>Pray for Boston such a tragic event. http://topsy.com/trackback?url=http%3A//twitter.com/trudybom/status/323896390906437632</t>
  </si>
  <si>
    <t>THIS WAS A PLANNED ATTACK EVERYONE IN BOSTON STAY HOME DON'T GO OUT FOR AN CIRCUMSTANCES THIS WAS A PLANNED ATTACK. SPREAD THE WORD!!!! http://topsy.com/trackback?url=http%3A//twitter.com/burstbieber/status/323896392693211136</t>
  </si>
  <si>
    <t>waff48</t>
  </si>
  <si>
    <t>Intelligence officials: Two more explosive devices were found at Boston Marathon and are being dismantled. http://topsy.com/trackback?url=http%3A//twitter.com/waff48/status/323896392030507008</t>
  </si>
  <si>
    <t>RT @CNNPR: CNN Coverage of Deadly blasts near the Boston Marathon finish line http://t.co/Ba7tHiTwc5 http://topsy.com/trackback?url=http%3A//twitter.com/cnnpr/status/323896391581708290</t>
  </si>
  <si>
    <t>Official for hospital treating victims speaking now LIVE regarding Boston Marathon explosions http://t.co/kRIVieOSru http://topsy.com/trackback?url=http%3A//twitter.com/antderosa/status/323896396480663553</t>
  </si>
  <si>
    <t>Molte delle vittime hanno subtio amputazioni, molti hanno perso le gambe, la dimensione delle esplosioni di Boston ormai drammatica http://topsy.com/trackback?url=http%3A//twitter.com/marioplatero/status/323896397957058562</t>
  </si>
  <si>
    <t>Derek Hunter</t>
  </si>
  <si>
    <t>Proof @NickKristof is a fucking moron RT @HouseOfDerp: NYT Reporter Goes Full Derp In Wake Of Boston Bombings http://t.co/y2ZBQJYoFN http://topsy.com/trackback?url=http%3A//twitter.com/derekahunter/status/323896398485549056</t>
  </si>
  <si>
    <t>Boston Police plan news conference in 15 minutes http://t.co/4ui6rsEULc http://topsy.com/trackback?url=http%3A//twitter.com/mprnews/status/323896402243616769</t>
  </si>
  <si>
    <t>.@FelipeCalderon veía el Maratón Boston cuando ocurrieron las explosiones  http://t.co/uZyFbr8pQ7 http://topsy.com/trackback?url=http%3A//twitter.com/cnnmex/status/323896401035685888</t>
  </si>
  <si>
    <t>Ryan Dungey</t>
  </si>
  <si>
    <t>Praying for those in Boston. http://topsy.com/trackback?url=http%3A//twitter.com/ryandungey/status/323896400825950208</t>
  </si>
  <si>
    <t>RT @CNNMex: .@FelipeCalderon estuvo cerca de las explosiones del maratón de Boston http://t.co/JyovsXGvty http://topsy.com/trackback?url=http%3A//blogs.cnnmexico.com/la-grilla/2013/04/15/el-expresidente-felipe-calderon-veia-el-maraton-boston-cuando-ocurrieron-las-explosiones/</t>
  </si>
  <si>
    <t>Justin Schultz</t>
  </si>
  <si>
    <t>Thoughts and prayers to everyone in Boston right now. Terrible news. #PrayForBoston http://topsy.com/trackback?url=http%3A//twitter.com/6schultz6/status/323896407272611840</t>
  </si>
  <si>
    <t>Joe Haggerty</t>
  </si>
  <si>
    <t>This is just pure evil RT @AP: MORE: US official: 2 more explosives found at Boston marathon: http://t.co/IcnYrz9z3X -CC http://topsy.com/trackback?url=http%3A//twitter.com/hackswithhaggs/status/323896409482989569</t>
  </si>
  <si>
    <t>David O'Brien</t>
  </si>
  <si>
    <t>Almost incomprehensible what's happened in Boston. Horrible. More innocent lives destroyed, another aspect of our culture altered forever. http://topsy.com/trackback?url=http%3A//twitter.com/ajcbraves/status/323896409550118914</t>
  </si>
  <si>
    <t>MAP: The Boston Marathon explosions http://t.co/crWbLYbXDe http://topsy.com/trackback?url=http%3A//twitter.com/thinkprogress/status/323896415963185153</t>
  </si>
  <si>
    <t>Última Palabramx</t>
  </si>
  <si>
    <t>Se descubren 2 artefactos explosivos más en el maratón de Boston los cuales ya están siendo desactivados http://topsy.com/trackback?url=http%3A//twitter.com/ultimapalabramx/status/323896414021226498</t>
  </si>
  <si>
    <t>Boston General presser on NBC, Dr. Aladir Conn: 6 "very seriously injured, necessitating immediate resuscitation", 19 patients total. http://topsy.com/trackback?url=http%3A//twitter.com/ali_gharib/status/323896420379807745</t>
  </si>
  <si>
    <t>Ashley-Marie ††† Ⓜ️</t>
  </si>
  <si>
    <t>wonder how many rappers gonna put this Boston Marathon in a lyric.... smh http://topsy.com/trackback?url=http%3A//twitter.com/ashleydashmarie/status/323896422766366721</t>
  </si>
  <si>
    <t>Jennel Garcia</t>
  </si>
  <si>
    <t>My heart goes out to everyone that was harmed by the explosions in Boston earlier. You are in my thoughts &amp;amp; prayers. #prayforboston http://topsy.com/trackback?url=http%3A//twitter.com/jennelgarcia/status/323896426822262784</t>
  </si>
  <si>
    <t>Adam Minter</t>
  </si>
  <si>
    <t>On China's social networks, an outpouring of sympathy over Boston. Many noting how many Chinese live in the city. http://topsy.com/trackback?url=http%3A//twitter.com/adamminter/status/323896428365766656</t>
  </si>
  <si>
    <t>harper</t>
  </si>
  <si>
    <t>My thoughts go out to those in Boston. Be strong. Be safe. http://topsy.com/trackback?url=http%3A//twitter.com/harper/status/323896425073229825</t>
  </si>
  <si>
    <t>Karissa Trinidad</t>
  </si>
  <si>
    <t>RT @prettyboysergio: Why do people do horrible things like this? Why can't we all get along? BostonMarathon #staysafe http://topsy.com/trackback?url=http%3A//twitter.com/k_320804/status/323896425303924736</t>
  </si>
  <si>
    <t>Don't click on last photo RT @ryanchittum Warning, last pic graphic. RT @1bobcohn: Photos of BostonMarathon aftermath http://t.co/SwAp9W5v7R http://topsy.com/trackback?url=http%3A//twitter.com/merrittjennifer/status/323896429364002816</t>
  </si>
  <si>
    <t>GRAPHIC WARNING: @BostonGlobe video shows immediate aftermath of Boston Marathon explosions http://t.co/EKlHCMbl3M http://topsy.com/trackback?url=http%3A//twitter.com/theatlanticwire/status/323896438369185792</t>
  </si>
  <si>
    <t>News12BK</t>
  </si>
  <si>
    <t>FAA orders no-fly zone over Boston explosion site http://topsy.com/trackback?url=http%3A//twitter.com/news12bk/status/323896440290177024</t>
  </si>
  <si>
    <t>RT @boston_police: Boston Police looking for video of the finish line #tweetfromthebeat via @CherylFiandaca ^nk http://topsy.com/trackback?url=http%3A//twitter.com/wpri12/status/323896438180429824</t>
  </si>
  <si>
    <t>Fecking hell!! Bombs in Boston!! Some sick people in the world! Can't believe I was there only two weeks ago!! #prayforboston#BostonMarathon http://topsy.com/trackback?url=http%3A//twitter.com/gracearnoldx/status/323896441389084673</t>
  </si>
  <si>
    <t>oldneaNE</t>
  </si>
  <si>
    <t>MA | BOSTON |**EVACUATION**| MARATHON ROUTE | ALL NON EMERGENCY PERSONEL EVACUATE THE MARATHON ROUTE IMMEDIATLY | NH07 | http://topsy.com/trackback?url=http%3A//twitter.com/nefrpalerts/status/323896442768986113</t>
  </si>
  <si>
    <t>BOSTON - Dos bombas estallaron y la policía dice que otros 2 artefactos explosivos fueron desactivados #NotiWTF http://topsy.com/trackback?url=http%3A//twitter.com/notiwtf/status/323896446661308416</t>
  </si>
  <si>
    <t>Alex C.D.</t>
  </si>
  <si>
    <t>RT @PeytonsHead: Good job...@_BostonMarathon has been suspended. http://topsy.com/trackback?url=http%3A//twitter.com/bigcheasy/status/323896445923123200</t>
  </si>
  <si>
    <t>Feds on whether these were bombs or not: "Hell yes, what else could they be?" ~ Per CBS Boston/ CBS's Bob Orr. #BostonMarathon #Explosions http://topsy.com/trackback?url=http%3A//twitter.com/stevehuff/status/323896453183442944</t>
  </si>
  <si>
    <t>Peter Sullivan</t>
  </si>
  <si>
    <t>If you have any footage of the marathon finish line, please contact the Boston Police http://topsy.com/trackback?url=http%3A//twitter.com/citizensullivan/status/323896449819615232</t>
  </si>
  <si>
    <t>Gardner Museum</t>
  </si>
  <si>
    <t>Our thoughts are with everyone at the finish line of the Boston Marathon today. We hope your friends and loved ones are safe. http://topsy.com/trackback?url=http%3A//twitter.com/gardnermuseum/status/323896452822728704</t>
  </si>
  <si>
    <t>La cadena CBS News afirma que las dos explosiones en Boston se produjeron con 15 segundos de diferencia http://t.co/SmCgh2zefk http://topsy.com/trackback?url=http%3A//twitter.com/cooperativa/status/323896455934906368</t>
  </si>
  <si>
    <t>Doctor at Boston's Mass General says hospital is treating multiple victims of "traumatic amputations" from blast near Marathon finish line http://topsy.com/trackback?url=http%3A//twitter.com/johnjharwood/status/323896457335799808</t>
  </si>
  <si>
    <t>Agencia AP informa que dos dispositivos más fueron desmantelados tras las explosiones en Boston #TN7 http://topsy.com/trackback?url=http%3A//twitter.com/telenoticias7/status/323896454181691394</t>
  </si>
  <si>
    <t>OVOXO. ♡</t>
  </si>
  <si>
    <t>RT @prettyboysergio: Why do people do horrible things like this? Why can't we all get along? BostonMarathon #staysafe http://topsy.com/trackback?url=http%3A//twitter.com/x_celeniia/status/323896455930716161</t>
  </si>
  <si>
    <t>Tangled Skein 200</t>
  </si>
  <si>
    <t>RT @EyesOnTheNews: RT @ts200_bot: CBS Boston Live Stream http://t.co/UgzUJKh6Vj http://topsy.com/trackback?url=http%3A//boston.cbslocal.com/video/%3FadTag%3DNews%26autoStart%3Dtrue%26enableAds%3Dtrue%26flvUri%3Dhttp%253A%252F%252Fcbslocal-lh.akamaihd.net%252Fz%252Fmarathonlive_1%2540106962%252Fmanifest.f4m%26headline%3DCBS%2BBoston%2BLive%2BStream%26streamType%3Dlive%26topVideoCatNo%3Ddefault%26wnms1%3Dhttp%253A%252F%252Fcbslocal-lh.akamaihd.net%252Fi%252Fmarathonlive_1%2540106962%252Fmaster.m3u8</t>
  </si>
  <si>
    <t>Aissa García</t>
  </si>
  <si>
    <t>Tras explosiones en Boston, extienden alerta a las ciudades estadounidenses de Nueva York y Washington http://topsy.com/trackback?url=http%3A//twitter.com/aissatelesur/status/323896460427018241</t>
  </si>
  <si>
    <t>HTCIA</t>
  </si>
  <si>
    <t>Our prayers and thoughts are with Boston.... http://t.co/fbXc56qmkq http://topsy.com/trackback?url=http%3A//twitter.com/htcia/status/323896459210674177</t>
  </si>
  <si>
    <t>Boston police confirms another explosion at JFK Library #breaking http://topsy.com/trackback?url=http%3A//twitter.com/reutersus/status/323896463321079811</t>
  </si>
  <si>
    <t>Proton Jon</t>
  </si>
  <si>
    <t>The situation in Boston is a stark reminder of how sickening the world can be sometimes. Please, if you're in Boston, stay home &amp;amp; stay safe! http://topsy.com/trackback?url=http%3A//twitter.com/proton_jon/status/323896462515781633</t>
  </si>
  <si>
    <t>ForexLive Americas wrap: Terrorists attack Boston http://t.co/q2qiaY9I5l http://topsy.com/trackback?url=http%3A//www.forexlive.com/blog/2013/04/15/forexlive-americas-wrap-terrorists-attack-boston/</t>
  </si>
  <si>
    <t>Javier Lozano A</t>
  </si>
  <si>
    <t>RT @ReutersUS: Boston police confirms another explosion at JFK Library #breaking http://topsy.com/trackback?url=http%3A//twitter.com/reutersus/status/323896463321079811</t>
  </si>
  <si>
    <t>Edna Syed</t>
  </si>
  <si>
    <t>Watch stream Tampa Bay Rays vs Boston Red Sox April 14, 2013 http://t.co/k03E9uDwy2 http://topsy.com/trackback?url=http%3A//twitter.com/ellawadfu/status/323715276447297536</t>
  </si>
  <si>
    <t>O @gildgomes está em Boston e falou à @radioespn sobre o que viu das explosões http://54.236.180.172/radio/796 http://topsy.com/trackback?url=http%3A//twitter.com/lbertozzi/status/323896467238555650</t>
  </si>
  <si>
    <t>Cyn</t>
  </si>
  <si>
    <t>RT @OccupyCarlisle: RESOURCE: Red Cross website to help people get in touch w/ loved ones in Boston http://t.co/atmOndSCfw http://topsy.com/trackback?url=http%3A//twitter.com/occupycarlisle/status/323896467406323712</t>
  </si>
  <si>
    <t>As a person who has to broadcast tonight's Sens-Bruins game from Boston, I think the right thing to do is postpone it. http://topsy.com/trackback?url=http%3A//twitter.com/ian_mendes/status/323896471709691904</t>
  </si>
  <si>
    <t>The primary source for definitive news about the Boston Marathon situation: @Boston_Police http://topsy.com/trackback?url=http%3A//twitter.com/scottmonty/status/323896474725408768</t>
  </si>
  <si>
    <t>Long Island Report</t>
  </si>
  <si>
    <t>RT @LongIslandPress: Twitter Suspends Fake Boston Marathon Account (@_BostonMarathon); Real one is @BostonMarathon http://topsy.com/trackback?url=http%3A//twitter.com/lireport/status/323896473618116609</t>
  </si>
  <si>
    <t>Frightening, heroic, stunning. RT ‏@jfdulac This is an incredible photo: Boston Police, in action. http://t.co/DIJLR6GIAc http://topsy.com/trackback?url=http%3A//twitter.com/richarddeitsch/status/323896474993831936</t>
  </si>
  <si>
    <t>If you're in Boston and can donate blood: http://t.co/EP1FIHDS3s http://topsy.com/trackback?url=http%3A//twitter.com/officialkat/status/323896475874639873</t>
  </si>
  <si>
    <t>RT @OfficialKat: If you're in Boston and can donate blood: http://t.co/EP1FIHDS3s http://topsy.com/trackback?url=http%3A//twitter.com/officialkat/status/323896475874639873</t>
  </si>
  <si>
    <t>Leó Taxil</t>
  </si>
  <si>
    <t>Avui, Catalunya dividida pels atemptats de Boston. Demà, pel nou disc de Manel (segur que hi haurà sang) http://topsy.com/trackback?url=http%3A//twitter.com/leotaxil/status/323896479355904002</t>
  </si>
  <si>
    <t>RT @ryanpbroderick: Incredibly powerful photo from the scene of the explosion (via The Boston Globe) http://t.co/eVKWIUI9ft</t>
  </si>
  <si>
    <t>ER head: Among the 23 injured, six critically, at Boston Marathon are those with "traumatic amputations" to limbs: http://t.co/Xsvzbj1aui http://topsy.com/trackback?url=http%3A//twitter.com/nbcwashington/status/323896483634089985</t>
  </si>
  <si>
    <t>Mapa del New York Times de dónde fueron las explosiones de Boston https://t.co/hgQ2Ii8KzY http://topsy.com/trackback?url=http%3A//twitter.com/diegorottman/status/323896484313587712</t>
  </si>
  <si>
    <t>RT @ReutersUS: Obama directs government to aid Boston authorities in blast probe http://t.co/K5vLIo28eM live coverage: http://t.co/dBoSK ... http://topsy.com/trackback?url=http%3A//www.reuters.com/article/2013/04/15/us-athletics-marathon-boston-blast-white-idUSBRE93E11Z20130415</t>
  </si>
  <si>
    <t>Fernando Berlín</t>
  </si>
  <si>
    <t>Al menos 2 muertos y 23 heridos por explosiones en Maratón de Boston. http://t.co/lZwTUQch0Y http://t.co/XazKysh6Jy http://topsy.com/trackback?url=http%3A//twitter.com/sin24horas/status/323896493897547777</t>
  </si>
  <si>
    <t>Barry Hertz</t>
  </si>
  <si>
    <t>U.S. Stocks Extend Losses After Boston Explosions http://t.co/wsHx4dxSVu #finance http://topsy.com/trackback?url=http%3A//finance.yahoo.com/news/nasdaq-drops-2-percent-wall-192157675.html%3Fl%3D1</t>
  </si>
  <si>
    <t>BREAKING: 2 improvised explosive devices went off near Boston Marathon finish line, several officials tell NBC News http://topsy.com/trackback?url=http%3A//twitter.com/nbcnightlynews/status/323896498964275200</t>
  </si>
  <si>
    <t>Clarín.com</t>
  </si>
  <si>
    <t>[REITERAMOS] Al menos dos muertos y 23 heridos tras dos explosiones en la maratón de Boston http://t.co/JqPFYSeIoQ http://topsy.com/trackback?url=http%3A//twitter.com/clarincom/status/323896498909741058</t>
  </si>
  <si>
    <t>If you live in Boston area heard they need Blood Donations. http://topsy.com/trackback?url=http%3A//twitter.com/gotdeportedyolo/status/323896498096062465</t>
  </si>
  <si>
    <t>Girls Nite Out</t>
  </si>
  <si>
    <t>Prayers for all of those who lost their lives and are injured from today's event in Boston. 0:|</t>
  </si>
  <si>
    <t>EenVandaag</t>
  </si>
  <si>
    <t>Doden door meerdere explosies bij Boston Marathon http://t.co/hmpSaJ9zaM http://topsy.com/trackback?url=http%3A//twitter.com/eenvandaag/status/323896507436789760</t>
  </si>
  <si>
    <t>TVLand</t>
  </si>
  <si>
    <t>Our thoughts and prayers are with Boston. #prayforboston #staysafe http://topsy.com/trackback?url=http%3A//twitter.com/tvland/status/323896505842933761</t>
  </si>
  <si>
    <t>Prem Piyush Goyal</t>
  </si>
  <si>
    <t>RT @tanujlakhina: 15 Indians were part of the Boston Marathon. http://topsy.com/trackback?url=http%3A//twitter.com/tanujlakhina/status/323896506035879936</t>
  </si>
  <si>
    <t>RT @ABC: Police telling people on scene of Boston Marathon #explosions to not use cell phones because could set off other devices http://topsy.com/trackback?url=http%3A//twitter.com/wsoc_tv/status/323896511622676480</t>
  </si>
  <si>
    <t>Jetsetter</t>
  </si>
  <si>
    <t>Our thoughts are with those affected by the explosions at the Boston Marathon today. http://topsy.com/trackback?url=http%3A//twitter.com/jetsetterdotcom/status/323896510859333633</t>
  </si>
  <si>
    <t>Boston Sales Jobs</t>
  </si>
  <si>
    <t>#bos Sales Associate - Boston area http://t.co/49OXbXJfPj #sales #jobs http://topsy.com/trackback?url=http%3A//twitter.com/bostonsj/status/323715319761874944</t>
  </si>
  <si>
    <t>Israel Box</t>
  </si>
  <si>
    <t>Toda mi solidaridad a las víctimas y familiares de la explosiones en la Maratón de Boston. Hay días en los que hacer humor es muy difícil. http://topsy.com/trackback?url=http%3A//twitter.com/quierolatenight/status/323896516882350081</t>
  </si>
  <si>
    <t>Frankie Negrón</t>
  </si>
  <si>
    <t>My prayers to everyone who was part of the Boston Marathon. To check on status of loved ones go to http://t.co/ZXLxD5K5r1 http://topsy.com/trackback?url=http%3A//twitter.com/frankienegron/status/323896513438810112</t>
  </si>
  <si>
    <t>AHORA @tvn_gonzalo informa que aerolíneas de Boston han cancelado vuelos programados por cierre del espacio aéreo de la ciudad #canal24horas http://topsy.com/trackback?url=http%3A//twitter.com/christianpino/status/323896518702661632</t>
  </si>
  <si>
    <t>RT @ReutersUS: Boston police confirms another explosion at JFK Library #breaking http://topsy.com/trackback?url=http%3A//twitter.com/wsvn/status/323896517322735616</t>
  </si>
  <si>
    <t>Dan Campbell</t>
  </si>
  <si>
    <t>Stay safe Boston friends. Just reading about this now. http://topsy.com/trackback?url=http%3A//twitter.com/headabovewater/status/323896521923907584</t>
  </si>
  <si>
    <t>Jimmy Elliott</t>
  </si>
  <si>
    <t>Boston Police scanner- Suspicious package: 376 Boyleston St near Parking meter. // Allow Jimmy to become an independent news reporter :) http://topsy.com/trackback?url=http%3A//twitter.com/jimmyelliott/status/323896522683084800</t>
  </si>
  <si>
    <t>YOUTUBE ME</t>
  </si>
  <si>
    <t>Watch. Their Gonna Blame North Korea For The Boston Marathon Explosion Remember This Tweet.. http://topsy.com/trackback?url=http%3A//twitter.com/prellwho/status/323896521567395840</t>
  </si>
  <si>
    <t>KY3 Inc. employees, spouses at Boston Marathon are okay http://t.co/UjVTTGXLSN http://topsy.com/trackback?url=http%3A//www.ky3.com/news/ky3-ky3-inc-employees-spouses-at-boston-marathon-are-okay-20130415%2C0%2C1250736.story%3Ftrack%3Drss</t>
  </si>
  <si>
    <t>Carlitos⚽</t>
  </si>
  <si>
    <t>RT @ExpressandStar: Pix coming in from #'BostonMarathon blasts http://t.co/Mr3AI9JMYJ http://topsy.com/trackback?url=http%3A//twitter.com/pupusa_gang/status/323896526084644865</t>
  </si>
  <si>
    <t>Romina</t>
  </si>
  <si>
    <t>Boston: 2 muertos y 23 heridos. Bomba casera habría causado explosiones y ya hablan de atentado http://t.co/pHnAR0IFke http://topsy.com/trackback?url=http%3A//www.abc.com.py/internacionales/2-muertos-y-mas-de-20-heridos-560987.html</t>
  </si>
  <si>
    <t>Boston Marathon statement: “We are working with law enforcement to understand what exactly has happened" | http://t.co/tKm4WYKFjI http://topsy.com/trackback?url=http%3A//twitter.com/bloombergnews/status/323896537337962497</t>
  </si>
  <si>
    <t>Fatimah</t>
  </si>
  <si>
    <t>Stay away from the area of the Boston Marathon and the JFK Library. Please spread the word. http://topsy.com/trackback?url=http%3A//twitter.com/ohmyherondales/status/323896534439714816</t>
  </si>
  <si>
    <t>88 of the runners registered with the Boston Marathon are from the mid-state. We sincerely hope everyone is okay. http://topsy.com/trackback?url=http%3A//twitter.com/nc5/status/323896538285895681</t>
  </si>
  <si>
    <t>Martin Charquero</t>
  </si>
  <si>
    <t>Ya se confirma que hay muertos tras la explosión en la Maraton de Boston. Mira el momento en el que pasó… http://t.co/g35KPiCfkj http://topsy.com/trackback?url=http%3A//twitter.com/martincharquero/status/323896538164260865</t>
  </si>
  <si>
    <t>nbc4i.com</t>
  </si>
  <si>
    <t>2 Explosions At Boston Marathon Finish Line - Two explosions at the finish line of the Boston Marathon have result... http://t.co/NG2G2rjKTS http://topsy.com/trackback?url=http%3A//twitter.com/nbc4i/status/323896545286180865</t>
  </si>
  <si>
    <t>brookeeverdeen: IF YOU’RE IN BOSTON. DO NOT USE YOUR CELL PHONES. CELL PHONES CAN SET OFF DEVICES THAT ARE... http://t.co/mQFYxWRMXP http://topsy.com/trackback?url=http%3A//twitter.com/chasingkristen/status/323896545890152448</t>
  </si>
  <si>
    <t>K.D. (Yes, i Rap)</t>
  </si>
  <si>
    <t>There was 2 explosions in Boston. Smh, i hope it wasnt North Korea. Most likely, it was some angry Yankee fans. http://topsy.com/trackback?url=http%3A//twitter.com/kdisreal/status/323896543558135809</t>
  </si>
  <si>
    <t>Russell Contreras</t>
  </si>
  <si>
    <t>Boston Vet Commish Francisco Urena: Stay away from Marathon finish line. All lost parties/ regroup&amp;amp; meet at Boston Common. Please repost. http://topsy.com/trackback?url=http%3A//twitter.com/russcontreras/status/323896545286172672</t>
  </si>
  <si>
    <t>¿♡MEGAN♡¿</t>
  </si>
  <si>
    <t>PEOPLE IN BOSTON TURN OFF ALL ELECTRICAL THINGS AND STAY IN YOUR HOUSES RT AND SPREAD THE WORD SAVE A LIFE http://topsy.com/trackback?url=http%3A//twitter.com/niamcum/status/323896547215552513</t>
  </si>
  <si>
    <t>Rue La La</t>
  </si>
  <si>
    <t>Our thoughts are with those who were injured today at the Boston Marathon – and with their loved ones. http://topsy.com/trackback?url=http%3A//twitter.com/ruelala/status/323896550239637504</t>
  </si>
  <si>
    <t>Steve Braband</t>
  </si>
  <si>
    <t>RT @jfdulac: This is an incredible photo: Boston Police, in action. http://t.co/FVlRhO5eJs http://topsy.com/trackback?url=http%3A//twitter.com/stevebraband/status/323896550684250112</t>
  </si>
  <si>
    <t>McDonald's Corp.</t>
  </si>
  <si>
    <t>Our thoughts go out to all those affected by the explosions at the Boston Marathon. http://topsy.com/trackback?url=http%3A//twitter.com/mcdonaldscorp/status/323896552311648258</t>
  </si>
  <si>
    <t>New England Patriots</t>
  </si>
  <si>
    <t>2 dispositivos explosivos mas fueron encontrados en Boston, equipos de inteligencia los desactivaron. http://topsy.com/trackback?url=http%3A//twitter.com/patriotsmexico/status/323896552127082496</t>
  </si>
  <si>
    <t>Nas</t>
  </si>
  <si>
    <t>Damn shit crazy it's always something else bad happening in the world praying for all those in the bostonmarathon http://topsy.com/trackback?url=http%3A//twitter.com/suckafree_nas/status/323896552018042880</t>
  </si>
  <si>
    <t>Karen Kinnaman</t>
  </si>
  <si>
    <t>Ever dreamed of running the Boston Marathon but don’t know where to start? How to begin running:... http://t.co/d3uZHdlAkC #learn #howto http://topsy.com/trackback?url=http%3A//twitter.com/karenkinnaman/status/323715444299149312</t>
  </si>
  <si>
    <t>♔QU€€N D⊙M⊙♥</t>
  </si>
  <si>
    <t>RT @JordyTheFreak: The explosion in Boston is so sad! All that blood on the side walk omg. #prayforboston http://topsy.com/trackback?url=http%3A//twitter.com/jordythefreak/status/323896557479006208</t>
  </si>
  <si>
    <t>~Naya&amp;Demi~</t>
  </si>
  <si>
    <t>IF YOU LIVE IN BOSTON OR NEAR IT, DO NOT USE ANY ELECTRONICS BECAUSE IT COULD TRIGGER ANOTHER BOMB. RT AND SPREAD. http://topsy.com/trackback?url=http%3A//twitter.com/bowtiesandsnixx/status/323896555918737408</t>
  </si>
  <si>
    <t>Ross Martin</t>
  </si>
  <si>
    <t>Follow @greghall24 for raw Boston updates. He's a KC journalist who ran in the marathon. He's providing great insight. Stay safe, Greg http://topsy.com/trackback?url=http%3A//twitter.com/pcbearcat/status/323896561627185153</t>
  </si>
  <si>
    <t>Dos muertos y decenas de heridos en dos explosiones en el maratón de Boston. http://topsy.com/trackback?url=http%3A//twitter.com/josecardenas1/status/323896569298558976</t>
  </si>
  <si>
    <t>RT @SIN24Horas: Al menos 2 muertos y 23 heridos por explosiones en Maratón de Boston. http://t.co/lZwTUQch0Y http://t.co/XazKysh6Jy</t>
  </si>
  <si>
    <t>Dean Pantazi</t>
  </si>
  <si>
    <t>Congrats to Fort Wayne native Alissa McKaig, who was 27th of 11,600 female runners at today's Boston Marathon, and she missed the explosion http://topsy.com/trackback?url=http%3A//twitter.com/deanpantaziinc/status/323896569168535552</t>
  </si>
  <si>
    <t>adamdeacon</t>
  </si>
  <si>
    <t>thoughts go out to the people of boston right now #MadWorld http://topsy.com/trackback?url=http%3A//twitter.com/realadamdeacon/status/323896572515606530</t>
  </si>
  <si>
    <t>Ollie Marland</t>
  </si>
  <si>
    <t>Just heard about what happened in Boston, my thoughts go out to the victims and there family's #pray4boston http://topsy.com/trackback?url=http%3A//twitter.com/olliemarland/status/323896573039890434</t>
  </si>
  <si>
    <t>DarisEscobar</t>
  </si>
  <si>
    <t>“@prettyboysergio: Why do people do horrible things like this? Why can't we all get along? BostonMarathon #staysafe” http://topsy.com/trackback?url=http%3A//twitter.com/darisescobar/status/323896578635100161</t>
  </si>
  <si>
    <t>Dailymotion</t>
  </si>
  <si>
    <t>Explosion à Boston : Au moins deux morts et une vingtaine de blessés dans deux explosions au marathon de Boston http://t.co/Jq6trdzXqh http://topsy.com/trackback?url=http%3A//twitter.com/dailymotion/status/323896579943714817</t>
  </si>
  <si>
    <t>Ralph Lauren</t>
  </si>
  <si>
    <t>Our thoughts are with those affected by the tragic event at the Boston Marathon http://topsy.com/trackback?url=http%3A//twitter.com/ralphlauren/status/323896590471413760</t>
  </si>
  <si>
    <t>pinov-Rusia</t>
  </si>
  <si>
    <t>Video de la segunda explosion en la maraton de Boston http://t.co/EOmssbeJ6U … http://topsy.com/trackback?url=http%3A//twitter.com/juancarlospinov/status/323896593852006400</t>
  </si>
  <si>
    <t>DJ EVIL DEE</t>
  </si>
  <si>
    <t>BOSTON !!! http://topsy.com/trackback?url=http%3A//twitter.com/djevildee/status/323896593709412354</t>
  </si>
  <si>
    <t>Our thoughts and prayers are with everyone affected by the explosions at the Boston Marathon. #prayforboston http://topsy.com/trackback?url=http%3A//twitter.com/redsox/status/323896599250096128</t>
  </si>
  <si>
    <t>Interesting. @nypost reporting a suspect in Boston hospital is being guarded by police. http://topsy.com/trackback?url=http%3A//twitter.com/travishehateme/status/323896598331527169</t>
  </si>
  <si>
    <t>Kevin McCarty</t>
  </si>
  <si>
    <t>I'm talking with #Tacoma residents who have friends in Boston for the marathon. Being told most are safe and accounted for. http://topsy.com/trackback?url=http%3A//twitter.com/kevinkiro/status/323896598037934080</t>
  </si>
  <si>
    <t>MEST</t>
  </si>
  <si>
    <t>RT! BOSTON POLICE asking people on Social Media to tweet get out of the Boston Marathon area immediately. DO NOT STICK AROUND http://topsy.com/trackback?url=http%3A//twitter.com/theofficialmest/status/323896603603783680</t>
  </si>
  <si>
    <t>RT @ReutersUS: Boston police confirms another explosion at JFK Library #breaking http://topsy.com/trackback?url=http%3A//twitter.com/fiatcurrency/status/323896603960299520</t>
  </si>
  <si>
    <t>Faisal</t>
  </si>
  <si>
    <t>wow! RT @nypost: BREAKING: Cops guarding a suspect in Boston hospital after explosions. Watch for updates: http://t.co/AbUTxZpkaK http://topsy.com/trackback?url=http%3A//twitter.com/fz206/status/323896600965570562</t>
  </si>
  <si>
    <t>Janine Baijnath</t>
  </si>
  <si>
    <t>Oh man # BostonMarathon</t>
  </si>
  <si>
    <t>✨Thuggish One©✨✌</t>
  </si>
  <si>
    <t>RT @prettyboysergio: Why do people do horrible things like this? Why can't we all get along? BostonMarathon #staysafe http://topsy.com/trackback?url=http%3A//twitter.com/chantalperez09/status/323896601598902272</t>
  </si>
  <si>
    <t>Aumentan las cifras por las dos explosiones en la maratón de Boston: 28 heridos, 2 muertos http://topsy.com/trackback?url=http%3A//twitter.com/lahoraecuador/status/323896610654408706</t>
  </si>
  <si>
    <t>Cruella Deville</t>
  </si>
  <si>
    <t>RT @prettyboysergio: Why do people do horrible things like this? Why can't we all get along? BostonMarathon #staysafe http://topsy.com/trackback?url=http%3A//twitter.com/love2bejazz/status/323896612617347072</t>
  </si>
  <si>
    <t>all my followers who live in boston please stay safe i love you http://topsy.com/trackback?url=http%3A//twitter.com/stevenbieber/status/323896613934333953</t>
  </si>
  <si>
    <t>BOSTON MARATHON: Official says explosions caused by small portable devices http://t.co/8NUqUfEDOY via @PierreTABC http://topsy.com/trackback?url=http%3A//twitter.com/abc7/status/323896613653336066</t>
  </si>
  <si>
    <t>Randy Scott</t>
  </si>
  <si>
    <t>If those responsible for this hoped to cripple, bully or intimidate Boston... They picked the wrong city. #prayforboston http://topsy.com/trackback?url=http%3A//twitter.com/randyscottespn/status/323896616690012160</t>
  </si>
  <si>
    <t>Renata Avila</t>
  </si>
  <si>
    <t>RT @lahoragt: Listado de los 19 guatemaltecos que participaban hoy en la Maratón de Boston: http://t.co/L1Z6LkS9di http://topsy.com/trackback?url=http%3A//www.lahora.com.gt/index.php/nacional/guatemala/actualidad/176319-explosion-19-guatemaltecos-participaban-en-maraton-de-boston</t>
  </si>
  <si>
    <t>Gilles Klein</t>
  </si>
  <si>
    <t>3ème explosion a Boston une heure après les deux premières http://topsy.com/trackback?url=http%3A//twitter.com/gillesklein/status/323896613917581312</t>
  </si>
  <si>
    <t>Caller.com</t>
  </si>
  <si>
    <t>RT @martinhajovsky: Here is the Red Cross website to help people get in touch w/ loved ones in Boston http://t.co/rZE3XUOnG6 #bostonmarathon http://topsy.com/trackback?url=http%3A//twitter.com/callerdotcom/status/323896613963714561</t>
  </si>
  <si>
    <t>“This is a horrific day in Boston," Deval Patrick says. "My thoughts and prayers are with those who have been injured." http://topsy.com/trackback?url=http%3A//twitter.com/mviser/status/323896618636148736</t>
  </si>
  <si>
    <t>mr. big dubya</t>
  </si>
  <si>
    <t>And National Guard members removing debris from site “@ExJon: THANK YOU to Boston Police, Fire and EMTs.” http://topsy.com/trackback?url=http%3A//twitter.com/mrbigdubya/status/323896617918935040</t>
  </si>
  <si>
    <t>Site of the Boston Marathon Explosion http://t.co/4lYG49RnHg http://topsy.com/trackback?url=http%3A//twitter.com/drjengunter/status/323896617830862849</t>
  </si>
  <si>
    <t>RT @ReutersUS: Boston police confirms another explosion at JFK Library #breaking &amp;lt;&amp;lt; Market hit again AH http://topsy.com/trackback?url=http%3A//twitter.com/largecaptrader1/status/323896620448100352</t>
  </si>
  <si>
    <t>Praying for those in Boston 🙏 http://topsy.com/trackback?url=http%3A//twitter.com/makeupkatie95/status/323896619219165185</t>
  </si>
  <si>
    <t>Dos muertos durante explosiones en maratón en Boston http://t.co/4x3D8986Wy http://topsy.com/trackback?url=http%3A//twitter.com/elcariberd/status/323896624755646464</t>
  </si>
  <si>
    <t>Tulsa's Channel 8</t>
  </si>
  <si>
    <t>Reports indicate 18 runners from the Tulsa area were participating in today's marathon in Boston. Stay with @KTULNews for the latest. http://topsy.com/trackback?url=http%3A//twitter.com/ktulnews/status/323896621937082369</t>
  </si>
  <si>
    <t>. @ReutersUS: Boston police confirms another explosion at JFK Library #breaking http://topsy.com/trackback?url=http%3A//twitter.com/sandra_sully/status/323896622163582976</t>
  </si>
  <si>
    <t>Boston Globe video of scene at Boston Marathon Finish Line shortly after explosions: http://t.co/ih0ExZ5KWQ http://topsy.com/trackback?url=http%3A//twitter.com/waaf/status/323896626085257218</t>
  </si>
  <si>
    <t>jai hoe</t>
  </si>
  <si>
    <t>praying for everyone not just in boston, but everywhere in america right now. stay safe please xxxx http://topsy.com/trackback?url=http%3A//twitter.com/nandosrauhl/status/323896626575982593</t>
  </si>
  <si>
    <t>James Banks</t>
  </si>
  <si>
    <t>BREAKING NEWS: From Reuters:</t>
  </si>
  <si>
    <t>Vs parley d bombe a boston mé y a personne pr parley de la Palestine ! Pfff ! #ToiAussiAnticipeLesStatutsDesBeurettesSurFacebook http://topsy.com/trackback?url=http%3A//twitter.com/biiilal91/status/323896632955527168</t>
  </si>
  <si>
    <t>Ranjeni Munusamy</t>
  </si>
  <si>
    <t>RT @ReutersUS: Boston police confirms another explosion at JFK Library #breaking http://topsy.com/trackback?url=http%3A//twitter.com/ranjenim/status/323896636982054913</t>
  </si>
  <si>
    <t>RT @Lawsonbulk: Every single off duty cop in Boston has been ordered to report in  http://t.co/ArTvthEx6l http://topsy.com/trackback?url=http%3A//twitter.com/p0tus/status/323896636399038464</t>
  </si>
  <si>
    <t>Lauren Bird</t>
  </si>
  <si>
    <t>Situation is Boston is getting really scary. Follow @BostonGlobe for good coverage. Keeping all my Boston friends in my thoughts. http://topsy.com/trackback?url=http%3A//twitter.com/laurenthebird/status/323896638412304384</t>
  </si>
  <si>
    <t>Rudewig Baethoven</t>
  </si>
  <si>
    <t>If you are in Boston, please check in when you make it home safely. http://topsy.com/trackback?url=http%3A//twitter.com/corporatebarbie/status/323896634553544704</t>
  </si>
  <si>
    <t>Susan P. Joyce</t>
  </si>
  <si>
    <t>Boston is a wonderful, beautiful city! It will recover. Sympathy to those who have lost family members or been injured. #BlessBoston http://topsy.com/trackback?url=http%3A//twitter.com/jobhuntorg/status/323896636004786176</t>
  </si>
  <si>
    <t>Lorenzo Grajales</t>
  </si>
  <si>
    <t>Se leen rudísimos haciendo bromitas de lo de Boston, nada más  demuestra que están en la tierra robando aire, lléguenle. http://topsy.com/trackback?url=http%3A//twitter.com/renzosh/status/323896638416490496</t>
  </si>
  <si>
    <t>Ben Howlett</t>
  </si>
  <si>
    <t>Thoughts and prayers with those injured and killed in the Boston Marathon. Very disturbing footage of the moments the bombs went off! http://topsy.com/trackback?url=http%3A//twitter.com/benhowlettcf/status/323896637900599296</t>
  </si>
  <si>
    <t>SPIN 1038</t>
  </si>
  <si>
    <t>Police getting multiple reports of unexploded devices around Boston, one near the Harvard MBTA station http://t.co/17FqxKcUF2 http://topsy.com/trackback?url=http%3A//twitter.com/spin1038/status/323896639775469568</t>
  </si>
  <si>
    <t>Creative Minority</t>
  </si>
  <si>
    <t>Authorities have a identified a suspect, who is currently being guarded in a Boston hospital with shrapnel wounds.  http://t.co/fpjBUD5u3d http://topsy.com/trackback?url=http%3A//twitter.com/cmreport/status/323896642468204545</t>
  </si>
  <si>
    <t>CNN reporting:  Boston firefighters found what they believe is another unexploded device.  Live streaming coverage: http://t.co/WUc8yXsje3 http://topsy.com/trackback?url=http%3A//twitter.com/wgnnews/status/323896638626209795</t>
  </si>
  <si>
    <t>((AUDIO)) Escuche la entrevista al guatemalteco en EEUU Mynor Campos sobre explosión en la Maratón de Boston: http://t.co/TP1dBHwRiu http://topsy.com/trackback?url=http%3A//twitter.com/emisorasunidas/status/323896645852987392</t>
  </si>
  <si>
    <t>Impressive Pictures</t>
  </si>
  <si>
    <t>Thoughts go out to those killed or injured during the Boston marathon. http://topsy.com/trackback?url=http%3A//twitter.com/toomanlyman/status/323896645815242752</t>
  </si>
  <si>
    <t>Really High Guy</t>
  </si>
  <si>
    <t>Thoughts go out to those killed or injured during the Boston marathon. http://topsy.com/trackback?url=http%3A//twitter.com/reailyhighguy/status/323896644267544576</t>
  </si>
  <si>
    <t>battery problems</t>
  </si>
  <si>
    <t>Ever dreamed of running the Boston Marathon but don’t know where to start? How to begin running: It is not ver... http://t.co/U70xq4Yf9g http://topsy.com/trackback?url=http%3A//twitter.com/carbattery123/status/323715454025732096</t>
  </si>
  <si>
    <t>Nick Mudry</t>
  </si>
  <si>
    <t>Please, so many negative thoughts and jokes on my Twitter feed about what happened in Boston. Please stop. http://topsy.com/trackback?url=http%3A//twitter.com/angryfacing/status/323896649707577344</t>
  </si>
  <si>
    <t>Boston Police announced news conference in 15 minutes from Westin Hotel. http://topsy.com/trackback?url=http%3A//twitter.com/ladowd/status/323896647895633921</t>
  </si>
  <si>
    <t>Stojan Peshov</t>
  </si>
  <si>
    <t>#howto Ever dreamed of running the Boston Marathon but don’t know where to start? How to begin running: It... http://t.co/HB3ZBLCgzS #fb http://topsy.com/trackback?url=http%3A//twitter.com/speshov/status/323715459054710784</t>
  </si>
  <si>
    <t>βjσυx ®™²º¹3</t>
  </si>
  <si>
    <t>Ever dreamed of running the Boston Marathon but don’t know where to start? How to begin running: It is not ver... http://t.co/DvhhGE1OOH http://topsy.com/trackback?url=http%3A//twitter.com/b_joux/status/323715461013442560</t>
  </si>
  <si>
    <t>2 muertos y 28 muertos hasta ahora por explosiones en maraton de Boston http://topsy.com/trackback?url=http%3A//twitter.com/jorgeramosnews/status/323896653427929088</t>
  </si>
  <si>
    <t>Eric Rasmussen</t>
  </si>
  <si>
    <t>Expecting a briefing from Boston Police in about 15 minutes.  We'll have it here on #KTVU #BostonMarathon http://topsy.com/trackback?url=http%3A//twitter.com/eric_rasmussen/status/323896655256629249</t>
  </si>
  <si>
    <t>Maratón de Boston celebraba su 117ª edición, todo indica que dos bombas fueron las culpables de la explosión. http://t.co/tuaUQI52Kg http://topsy.com/trackback?url=http%3A//twitter.com/excelsior_mex/status/323896651834081282</t>
  </si>
  <si>
    <t>RT @ABC Police telling people on scene of Boston Marathon #explosions to not use cell phones because could set off other devices http://topsy.com/trackback?url=http%3A//twitter.com/liberty_chick/status/323896653239160832</t>
  </si>
  <si>
    <t>Ryan Dombroski</t>
  </si>
  <si>
    <t>When you see the time of the explosion then you look at the time your mom finished the race #finished2minutesbeforeithappened#BostonMarathon http://topsy.com/trackback?url=http%3A//twitter.com/rdombro/status/323896651523698690</t>
  </si>
  <si>
    <t>The Jerusalem Post</t>
  </si>
  <si>
    <t>Blasts hit Boston Marathon finish line, 2 dead http://t.co/SD6mAKyTmo http://topsy.com/trackback?url=http%3A//twitter.com/jerusalem_post/status/323896656418467841</t>
  </si>
  <si>
    <t>Crys R</t>
  </si>
  <si>
    <t>RT @ThaRealRockstar: Prayers for those injured &amp;amp; my condolence on those killed in the Boston Marathon bombing #PrayersForBoston http://topsy.com/trackback?url=http%3A//twitter.com/tharealrockstar/status/323896656623968256</t>
  </si>
  <si>
    <t>VA | BESPOKE</t>
  </si>
  <si>
    <t>VA|BESPOKE Intel: Ever dreamed of running the Boston Marathon but don’t know where to s... http://t.co/SsMMe99I0n http://t.co/mM9cRpRGoM http://topsy.com/trackback?url=http%3A//twitter.com/va_bespoke/status/323715467023880192</t>
  </si>
  <si>
    <t>Scott37</t>
  </si>
  <si>
    <t>Ever dreamed of running the Boston Marathon but don’t know where to start? How to begin running http://t.co/53TJ7XXfyw http://topsy.com/trackback?url=http%3A//twitter.com/solution_guy/status/323715468655489024</t>
  </si>
  <si>
    <t>NepentheZ</t>
  </si>
  <si>
    <t>My thoughts and prayers go out to the lives lost at the Boston Marathon. Terrorism is horrific. http://topsy.com/trackback?url=http%3A//twitter.com/nepenthez/status/323896662558900225</t>
  </si>
  <si>
    <t>RT @BostonGlobe BREAKING NEWS: Police getting multiple reports of unexploded devices around Boston http://topsy.com/trackback?url=http%3A//twitter.com/khadijapatel/status/323896661405487105</t>
  </si>
  <si>
    <t>Manos Babionitakis</t>
  </si>
  <si>
    <t>Ever dreamed of running the Boston Marathon but don’t know where to start? How to begin running: It is not ver... http://t.co/ua7cNqRIbF http://topsy.com/trackback?url=http%3A//twitter.com/mbabionitakis/status/323715470761021440</t>
  </si>
  <si>
    <t>Joshua Bennett</t>
  </si>
  <si>
    <t>Thoughts and prayers are with folks in the Boston area. http://topsy.com/trackback?url=http%3A//twitter.com/sirjoshbennett/status/323896664601550848</t>
  </si>
  <si>
    <t>Boston hospital says 19 injuries, including 6 severely injured. "This is like a bomb explosion we hear about in Baghdad." http://topsy.com/trackback?url=http%3A//twitter.com/mpoppel/status/323896664135983105</t>
  </si>
  <si>
    <t>Nσєℓ Nуαgαωα™</t>
  </si>
  <si>
    <t>BostonMarathon explosion!!! #soSad http://topsy.com/trackback?url=http%3A//twitter.com/noeldenzel/status/323896664270180355</t>
  </si>
  <si>
    <t>World Info</t>
  </si>
  <si>
    <t>Ever dreamed of running the Boston Marathon but don’t know where to start? How to begin running: It is not ver... http://t.co/PnBGaIcsuN http://topsy.com/trackback?url=http%3A//twitter.com/info_world2/status/323715474472984576</t>
  </si>
  <si>
    <t>Make It Yourself</t>
  </si>
  <si>
    <t>Ever dreamed of running the Boston Marathon but don’t know where to start? How to begin running: It is not ver... http://t.co/HWZ5oNBJxX http://topsy.com/trackback?url=http%3A//twitter.com/makeityourself4/status/323715475244736512</t>
  </si>
  <si>
    <t>Austin Miller</t>
  </si>
  <si>
    <t>Ever dreamed of running the Boston Marathon but don’t know where to start? How to begin running: It is not very difficult to start a ... http://topsy.com/trackback?url=http%3A//twitter.com/augomora/status/323715475295055873</t>
  </si>
  <si>
    <t>The FAA has issued a no-fly zone over Boylston Street in the wake of the explosions at the Boston Marathon. http://t.co/OJyhsSNQvE http://topsy.com/trackback?url=http%3A//twitter.com/bn9/status/323896670872018944</t>
  </si>
  <si>
    <t>Aaron Gilchrist</t>
  </si>
  <si>
    <t>Breaking: Mass General Hospital: treating patients whose arms and legs were blown off in explosion at Boston Marathon. #LiveDesk http://topsy.com/trackback?url=http%3A//twitter.com/nbcaaron/status/323896672323239936</t>
  </si>
  <si>
    <t>Police: 2 dead, 23 hurt in Boston Marathon blasts http://t.co/UTfNarLp5u http://topsy.com/trackback?url=http%3A//www.kcra.com/news/US-official-2-more-explosives-found-at-marathon/-/11797728/19757316/-/3ltfekz/-/index.html</t>
  </si>
  <si>
    <t>At Boston Marathon triage tent after explosions. via @reuters http://t.co/m0vEv6azoZ  http://t.co/8C0DWZ1JTc http://topsy.com/trackback?url=http%3A//twitter.com/nycjim/status/323896679130611712</t>
  </si>
  <si>
    <t>RT @nycjim: At Boston Marathon triage tent after explosions. via @reuters http://t.co/m0vEv6azoZ  http://t.co/8C0DWZ1JTc http://topsy.com/trackback?url=http%3A//www.reutersgallery.com/reutersgallery/%3Fid%3D3217%26mode%3Dview</t>
  </si>
  <si>
    <t>Béné</t>
  </si>
  <si>
    <t>... RT @ReutersUS: Boston police confirms another explosion at JFK Library #breaking http://topsy.com/trackback?url=http%3A//twitter.com/mellebene/status/323896678950256640</t>
  </si>
  <si>
    <t>Azael Mora López</t>
  </si>
  <si>
    <t>@BarackObama  pide ayuda a @EPN po explosiones de Boston...Murillo aparece en escena y lo resuelve en 15 min..."Fue Acumulación de gas"... http://topsy.com/trackback?url=http%3A//twitter.com/gechiman/status/323896677830385665</t>
  </si>
  <si>
    <t>Austin Daye</t>
  </si>
  <si>
    <t>RT @SHAQ Thoughts &amp;amp; Prayers go out to the people of Boston... Very Sad News. http://topsy.com/trackback?url=http%3A//twitter.com/adaye5/status/323896676714692609</t>
  </si>
  <si>
    <t>Boston Police Commisioner Davis ordering all officers to 12 hour shifts, and has cancelled all days off. http://topsy.com/trackback?url=http%3A//twitter.com/brockton24_7/status/323896678795063297</t>
  </si>
  <si>
    <t>Apaga la televisión</t>
  </si>
  <si>
    <t>Avisen a titino @EPN que boston es una ciudad! Con eso que es bueno en geografía Es una ciudad idiota no zapatos! Entendiste o con piedritas http://topsy.com/trackback?url=http%3A//twitter.com/vmarquez9/status/323896677566132224</t>
  </si>
  <si>
    <t>Cynthia . ♡</t>
  </si>
  <si>
    <t>“@prettyboysergio: Why do people do horrible things like this? Why can't we all get along? BostonMarathon #staysafe” http://topsy.com/trackback?url=http%3A//twitter.com/cynthiarecancoj/status/323896679852027904</t>
  </si>
  <si>
    <t>Everyone in Boston please get off the streets and somewhere safe! Police are finding more dangerous devices! http://topsy.com/trackback?url=http%3A//twitter.com/brian_holden/status/323896688374857728</t>
  </si>
  <si>
    <t>Josh Petri</t>
  </si>
  <si>
    <t>New GRAPHIC video from Boston Globe shows the moments after the explosions: http://t.co/IZKPAfD3fZ http://topsy.com/trackback?url=http%3A//twitter.com/joshpetri/status/323896685124259840</t>
  </si>
  <si>
    <t>RT @NewsBreaker: RESOURCE: Red Cross website to help people get in touch w/ loved ones in Boston http://t.co/p8bMgWUdDV http://topsy.com/trackback?url=http%3A//twitter.com/krisketz/status/323896688236437506</t>
  </si>
  <si>
    <t>Efrain &amp; NoFriends ✘</t>
  </si>
  <si>
    <t>RT @eelijahhh: I was literally about to tweet saying to report that _bostonmarathon account, but then I saw it got suspended. Good job f ... http://topsy.com/trackback?url=http%3A//twitter.com/turtlefrain/status/323896688345497600</t>
  </si>
  <si>
    <t>Obama notified about explosions at Boston Marathon http://t.co/PRYwmQX25B http://topsy.com/trackback?url=http%3A//www.norwichbulletin.com/news/x633476545/Obama-notified-about-explosions-at-Boston-Marathon</t>
  </si>
  <si>
    <t>Mary F. Mueller</t>
  </si>
  <si>
    <t>Fire at the JFK library in Boston unrelated to explosions at Boston Marathon. http://topsy.com/trackback?url=http%3A//twitter.com/23fox2388/status/323896692116189184</t>
  </si>
  <si>
    <t>The Real Paula Abdul</t>
  </si>
  <si>
    <t>I was shocked to hear about the horrible explosions at the Boston Marathon. I'm holding the people of Boston in my heart. http://topsy.com/trackback?url=http%3A//twitter.com/paulaabdul/status/323896693177319424</t>
  </si>
  <si>
    <t>One Direction ♡</t>
  </si>
  <si>
    <t>Praying for the people in Boston and their families right now #prayforboston http://topsy.com/trackback?url=http%3A//twitter.com/flopyvalle/status/323896697224851456</t>
  </si>
  <si>
    <t>I really hope that this bombing of the Boston marathon was just a random crazy act and not at all linked with North Korea... http://topsy.com/trackback?url=http%3A//twitter.com/john_da_kid/status/323896693550637056</t>
  </si>
  <si>
    <t>El Humanoide</t>
  </si>
  <si>
    <t>RT @mdcospedal: Lo que acaba de provocar Zapatero en Boston no tiene nombre, es inconcebible. http://topsy.com/trackback?url=http%3A//twitter.com/elhumanoide/status/323896695500984320</t>
  </si>
  <si>
    <t>ACN™ Tweets4U</t>
  </si>
  <si>
    <t>reveals Republican money backs immigration push: BOSTON     (AP) -- As Congress readies for a drawn-out immigr... http://t.co/qhKyjVrMux http://topsy.com/trackback?url=http%3A//twitter.com/acn_consulting/status/323715510292320257</t>
  </si>
  <si>
    <t>Se cierra espacio aereo de Boston por explosiones en maraton. Aerolineas piden confirmar vuelos programados a la zona. http://topsy.com/trackback?url=http%3A//twitter.com/breakingnewschi/status/323896702044090368</t>
  </si>
  <si>
    <t>Photos; Scene of Boston Marathon exposions - http://t.co/WPWAC9AmhC http://t.co/jxCi0oRWuA http://topsy.com/trackback?url=http%3A//www.kgw.com/news/slideshows/203072221.html%3Fc%3Dy%26gallery%3Dy%26img%3D4</t>
  </si>
  <si>
    <t>UPDATE: Boston firefighters found what they believe is an unexploded device, a gov’t official said. http://t.co/eiMx7AmJzX http://topsy.com/trackback?url=http%3A//twitter.com/fox59/status/323896702039912449</t>
  </si>
  <si>
    <t>April Hemmingway</t>
  </si>
  <si>
    <t>Worst thing is when your child asks... What happened in Boston? #prayfor boston http://topsy.com/trackback?url=http%3A//twitter.com/april_hh/status/323896702048296961</t>
  </si>
  <si>
    <t>RT @eelijahhh: I was literally about to tweet saying to report that _bostonmarathon account, but then I saw it got suspended. Good job f ... http://topsy.com/trackback?url=http%3A//twitter.com/d0ntlooknow/status/323896703864410112</t>
  </si>
  <si>
    <t>Jenny Johnson</t>
  </si>
  <si>
    <t>Damn. Hang in there Boston. http://topsy.com/trackback?url=http%3A//twitter.com/jennyjohnsonhi5/status/323896707660255232</t>
  </si>
  <si>
    <t>Cops guarding a suspect in Boston hospital after explosions. via @nypost #BostonMarathon http://topsy.com/trackback?url=http%3A//twitter.com/georgiebc/status/323896709006643200</t>
  </si>
  <si>
    <t>Cuatro bombas han sido confirmadas por la Policía de Boston, dos explotaron y las otras dos fueron desactivadas http://topsy.com/trackback?url=http%3A//twitter.com/antonio_rosique/status/323896713301606400</t>
  </si>
  <si>
    <t>Urbvn Tweets</t>
  </si>
  <si>
    <t>#prayforboston my thoughts and prayers go out to those Boston victims http://topsy.com/trackback?url=http%3A//twitter.com/urbvnz/status/323896714018828288</t>
  </si>
  <si>
    <t>RT ‏@jfdulac This is an incredible photo: Boston Police, in action. http://t.co/6kcf64FsSU http://topsy.com/trackback?url=http%3A//twitter.com/friedgehnic/status/323896717974044673</t>
  </si>
  <si>
    <t>Múltiples avisos de artefactos sin explotar en Boston RT @BostonGlobe Police getting multiple reports of unexploded devices around Boston http://topsy.com/trackback?url=http%3A//twitter.com/partidodelas12/status/323896715365195776</t>
  </si>
  <si>
    <t>africatechie</t>
  </si>
  <si>
    <t>RT @ReutersUS: Boston police confirms another explosion at JFK Library #BostonMarathon http://topsy.com/trackback?url=http%3A//twitter.com/africatechie/status/323896716820627456</t>
  </si>
  <si>
    <t>10TV: Wife Of OH Secretary Of State Safe After Boston Explosions, Calls Situation 'Heartbreaking' http://t.co/VkUpHqwRcS http://topsy.com/trackback?url=http%3A//twitter.com/10tv/status/323896715222597632</t>
  </si>
  <si>
    <t>Charles &amp; Hudson</t>
  </si>
  <si>
    <t>Boston blood donors go here http://t.co/A0t7bEyoRE http://topsy.com/trackback?url=http%3A//twitter.com/charles_hudson/status/323896721371439104</t>
  </si>
  <si>
    <t>Sam Smink here: Boston officials say phone lines are clogged. If you need to get in touch with loved ones, please text. http://topsy.com/trackback?url=http%3A//twitter.com/wetm18news/status/323896721732141056</t>
  </si>
  <si>
    <t>ThoryKira</t>
  </si>
  <si>
    <t>RT @20m: La lista de participantes del Maratón de Bostón cuenta con 91 españoles apuntados http://t.co/k5LzK5URlH #PrayForBoston #Boston http://topsy.com/trackback?url=http%3A//twitter.com/20m/status/323896722742980608</t>
  </si>
  <si>
    <t>Ryan Lillis</t>
  </si>
  <si>
    <t>RT @BostonGlobe: BREAKING NEWS: Police getting multiple reports of unexploded devices around Boston http://topsy.com/trackback?url=http%3A//twitter.com/ryan_lillis/status/323896724374556672</t>
  </si>
  <si>
    <t>BOO CHAINZ</t>
  </si>
  <si>
    <t>ALSO ANYONE IN BOSTON STAY AWAY FROM ANY SUBWAYS DON'T USE UR CELLPHONE/ANY ELECTRONICS &amp;amp; STAY AWAY FROM TRASH CANS PLS STAY SAFE http://topsy.com/trackback?url=http%3A//twitter.com/zayanalcrack/status/323896726488506368</t>
  </si>
  <si>
    <t>Virginia P.  Alonso</t>
  </si>
  <si>
    <t>“@raulnash: La lista de participantes del Maratón de Bostón cuenta con 91 españoles apuntados.” http://topsy.com/trackback?url=http%3A//twitter.com/virginiapalonso/status/323896724424900609</t>
  </si>
  <si>
    <t>Boston Police news conference in 15 minutes at Westin Hotel: @boston_police http://topsy.com/trackback?url=http%3A//twitter.com/bloombergnews/status/323896730502459392</t>
  </si>
  <si>
    <t>DJ LAZY K</t>
  </si>
  <si>
    <t>Two explosions near the Boston Marathon finish line as thousands gathered for the race http://t.co/2gN2zVuHMk http://topsy.com/trackback?url=http%3A//djlazyk.net/lazykondemandnews/2013/4/15/two-explosions-near-the-boston-marathon-finish-line-as-thous.html</t>
  </si>
  <si>
    <t>GP8 Sportwater</t>
  </si>
  <si>
    <t>Thoughts go out to all involved. MT @BostonGlobe: Intelligence official: 2 more explosive devices found at Boston Marathon; being dismantled http://topsy.com/trackback?url=http%3A//twitter.com/gp8sportwater/status/323896727176376321</t>
  </si>
  <si>
    <t>Two explosions near the Boston Marathon finish line as thousands gathered for the race http://t.co/oNzdikAsIN http://topsy.com/trackback?url=http%3A//twitter.com/djlazyk/status/323896728342364160</t>
  </si>
  <si>
    <t>wendy  Deise</t>
  </si>
  <si>
    <t>RT @bhnoir: Please do not RT anything sayinv Bostonmarathon will donate money to victims its not there account... it's spam. http://topsy.com/trackback?url=http%3A//twitter.com/raspsy/status/323896730338873345</t>
  </si>
  <si>
    <t>Angelo Di Carlo</t>
  </si>
  <si>
    <t>Rt “@ruthriley00: Prayers to those killed &amp;amp; injured in bostonmarathon! Sadly sports aren't immune to cowardice acts that occur in our world” http://topsy.com/trackback?url=http%3A//twitter.com/angdicarlowndu/status/323896727293796352</t>
  </si>
  <si>
    <t>Ottawa Senators at Boston Bruins - HitFix http://t.co/6IKucl6fuG http://topsy.com/trackback?url=http%3A//twitter.com/bostonbruinshub/status/323715538054430721</t>
  </si>
  <si>
    <t>Nikita Ross</t>
  </si>
  <si>
    <t>So shocked by the scenes from Boston, thoughts and prayers with everyone there! http://topsy.com/trackback?url=http%3A//twitter.com/nikitaross/status/323896734042435585</t>
  </si>
  <si>
    <t>AKOO CLOTHING BRAND</t>
  </si>
  <si>
    <t>Our heartfelt sympathies go out to all those affected in the Boston Marathon tragedy this afternoon. http://topsy.com/trackback?url=http%3A//twitter.com/akooclothing/status/323896732356325377</t>
  </si>
  <si>
    <t>Loretta Cotnoir</t>
  </si>
  <si>
    <t>Glad that @shaycarl  didn't make it into the Bostonmarathon. #prayforboston http://topsy.com/trackback?url=http%3A//twitter.com/loucotnoir/status/323896731408412672</t>
  </si>
  <si>
    <t>skippy mc carthy</t>
  </si>
  <si>
    <t>This is the $1 RT! BostonMarathon</t>
  </si>
  <si>
    <t>Twitter has suspended the fake Boston Marathon account @_BostonMarathon, claiming it would donate $1 to victims for RT’s http://topsy.com/trackback?url=http%3A//twitter.com/darrenrovell/status/323896736089272320</t>
  </si>
  <si>
    <t>YES, I FOLLOW BACK</t>
  </si>
  <si>
    <t>Pray for Boston http://topsy.com/trackback?url=http%3A//twitter.com/kdollfabulosity/status/323896737599217664</t>
  </si>
  <si>
    <t>NOW HIRING HATERS</t>
  </si>
  <si>
    <t>Prayers For Boston http://topsy.com/trackback?url=http%3A//twitter.com/thousandnaire1/status/323896737410478081</t>
  </si>
  <si>
    <t>Via @cbsboston2: Two additional suspected "homemade" explosive devices found, being dismantled (one under Boston Marathon grandstand). http://topsy.com/trackback?url=http%3A//twitter.com/billycorben/status/323896736403824640</t>
  </si>
  <si>
    <t>Murdah Baby</t>
  </si>
  <si>
    <t>Two explosions near the Boston Marathon finish line as thousands gathered for the race http://t.co/T8rPByMnuI http://topsy.com/trackback?url=http%3A//twitter.com/murdahbaby/status/323896736391241728</t>
  </si>
  <si>
    <t>Cory Martens</t>
  </si>
  <si>
    <t>RT @PeytonsHead: Good job...@_BostonMarathon has been suspended. http://topsy.com/trackback?url=http%3A//twitter.com/cmartens414/status/323896735258796032</t>
  </si>
  <si>
    <t>RT @darrenrovell: Twitter has suspended the fake Boston Marathon account @_BostonMarathon, claiming it would donate $1 to victims for RT’s http://topsy.com/trackback?url=http%3A//twitter.com/darrenrovell/status/323896736089272320</t>
  </si>
  <si>
    <t>RT @MarioteleSUR: 19 guatemaltecos estaban inscritos para correr Maraton de Boston informa prensa local #Guatemala. http://topsy.com/trackback?url=http%3A//twitter.com/mariotelesur/status/323896741638328320</t>
  </si>
  <si>
    <t>T-Baby</t>
  </si>
  <si>
    <t>Praying for the ppl in Boston  #bomb#Bostonmarathon#notgood http://topsy.com/trackback?url=http%3A//twitter.com/t05jones/status/323896740069638144</t>
  </si>
  <si>
    <t>Zach Marin</t>
  </si>
  <si>
    <t>RT @PeytonsHead: Good job...@_BostonMarathon has been suspended. http://topsy.com/trackback?url=http%3A//twitter.com/zachmarin34/status/323896741114023936</t>
  </si>
  <si>
    <t>2 muertos por explosiones en Maratón de Boston; organizadores declaran que se trató de 2 bombas #bostonmarathon http://t.co/UNAXZN7dRs http://topsy.com/trackback?url=http%3A//twitter.com/el_universal_mx/status/323896747296436224</t>
  </si>
  <si>
    <t>UPDATE: 'It's like Baghdad or Israel" a Boston hospital worker tells @CBSNews about the types of injuries coming in to trauma center http://topsy.com/trackback?url=http%3A//twitter.com/stevegrzanich/status/323896746235285504</t>
  </si>
  <si>
    <t>I hate all you fucks that use the BostonMarathon scene for Retweets. http://topsy.com/trackback?url=http%3A//twitter.com/camoprint/status/323896743685128192</t>
  </si>
  <si>
    <t>Por el momento no hay ningún corredor mexicano lesionado tras explosiones en Maratón de Bostón: Federación Mexicana de Atletismo http://topsy.com/trackback?url=http%3A//twitter.com/889noticias/status/323896751306199040</t>
  </si>
  <si>
    <t>Ryan Pownall</t>
  </si>
  <si>
    <t>Boston Explosion breaks my heart. My condolences to the families of those who have been hurt by this. http://topsy.com/trackback?url=http%3A//twitter.com/djryanheart/status/323896748047216640</t>
  </si>
  <si>
    <t>HOSPITALS IN BOSTON NEED BLOOD PLEASE RT http://topsy.com/trackback?url=http%3A//twitter.com/smolderrr/status/323896750966468609</t>
  </si>
  <si>
    <t>Confirman que guatemaltecos corrieron en Maratón de Boston: http://t.co/SKqDR44gxm http://topsy.com/trackback?url=http%3A//twitter.com/emisorasunidas/status/323896752400891904</t>
  </si>
  <si>
    <t>Dramáticas imágenes de explosión en Maratón de Boston. Confirman 2 muertes y heridos ya ascienden a 28 (Galería) http://t.co/3GhHggvX8i http://topsy.com/trackback?url=http%3A//twitter.com/noticiascaracol/status/323896752308645891</t>
  </si>
  <si>
    <t>Colleague Catherine Herridge reports Boston PD believe “multiple” devices suspected. Need to be rendered safe. #BostonMarathon. http://topsy.com/trackback?url=http%3A//twitter.com/chadpergram/status/323896754858770432</t>
  </si>
  <si>
    <t>Matthew Nordin</t>
  </si>
  <si>
    <t>#Video needed of explosions at #BostonMarathon. Boston Police appealing to public for any and all video shot, reports WCVB-TV. http://topsy.com/trackback?url=http%3A//twitter.com/fox19matthew/status/323896754791669760</t>
  </si>
  <si>
    <t>Rapgame Ron Burgundy</t>
  </si>
  <si>
    <t>Y'all over here talking so strong about omg Boston omg OMFGGGGG. Why don't you take you ass to Boston and help then. http://topsy.com/trackback?url=http%3A//twitter.com/ifuckwomenright/status/323896754821017600</t>
  </si>
  <si>
    <t>@casablqs bukan lau bob ckck , tadi ada anak boston http://topsy.com/trackback?url=http%3A//twitter.com/rezanzare/status/323715563182514176</t>
  </si>
  <si>
    <t>Enrique Bermudez</t>
  </si>
  <si>
    <t>Mis oraciones y deseos de que no siga creciendo el numero de muertos y heridos , van 28 , en  el maraton de Boston. http://topsy.com/trackback?url=http%3A//twitter.com/enriquebermudez/status/323896760135188480</t>
  </si>
  <si>
    <t>RT @strngwys: If you’re a business in Boston, now would be a good time to unlock your Wi-Fi to help people connect with concerned family http://topsy.com/trackback?url=http%3A//twitter.com/danprimack/status/323896759606706176</t>
  </si>
  <si>
    <t>Tom Lasseter</t>
  </si>
  <si>
    <t>MT @DavidKenner: Living in the land of opaque police forces, pretty impressed with Boston police putting their scanner online. http://topsy.com/trackback?url=http%3A//twitter.com/tomlasseter/status/323896757643796480</t>
  </si>
  <si>
    <t>Christine O'Donnell</t>
  </si>
  <si>
    <t>This goes without saying, please pray for those in Boston. Give thanks for all first responders. Pray for our nation &amp;amp; leaders. http://topsy.com/trackback?url=http%3A//twitter.com/christineod/status/323896759954837505</t>
  </si>
  <si>
    <t>RT @oh1Dstalker: FOR THOSE WHO LIVE IN BOSTON http://t.co/TPg8JRxEvi http://topsy.com/trackback?url=http%3A//twitter.com/oh1dstalker/status/323896759241830401</t>
  </si>
  <si>
    <t>Claudia Lizaldi</t>
  </si>
  <si>
    <t>Oraciones por los que sufrieron hoy la tragedia en Boston, la paz que no encontramos ya afuera urge generarla primero dentro de nosotros. http://topsy.com/trackback?url=http%3A//twitter.com/claudializaldi/status/323896760269418496</t>
  </si>
  <si>
    <t>Eric Edholm</t>
  </si>
  <si>
    <t>To all the volunteers, medical, fire and police in Boston today: your efforts will not go overlooked. Thank you dearly. http://topsy.com/trackback?url=http%3A//twitter.com/eric_edholm/status/323896761435451393</t>
  </si>
  <si>
    <t>Imágenes de las explosiones de Boston http://t.co/vbfl0yCDKM http://t.co/AjqvZPSlFs http://topsy.com/trackback?url=http%3A//twitter.com/lanacioncom/status/323896765348728833</t>
  </si>
  <si>
    <t>kat kelly</t>
  </si>
  <si>
    <t>Prayers to all a" # bostonmarathon http://topsy.com/trackback?url=http%3A//twitter.com/katkelly3/status/323896768045645824</t>
  </si>
  <si>
    <t>Authorities have a identified a suspect, who is currently being guarded in a Boston hospital with shrapnel wounds. -NYPOST http://topsy.com/trackback?url=http%3A//twitter.com/johnbeattienesn/status/323896772680376320</t>
  </si>
  <si>
    <t>Colin Hanks</t>
  </si>
  <si>
    <t>Thinking of Boston… http://topsy.com/trackback?url=http%3A//twitter.com/colinhanks/status/323896770889383937</t>
  </si>
  <si>
    <t>Jeff Smith</t>
  </si>
  <si>
    <t>Boston hospital surgeons saying there's "traumatic amputations" and exceptional loss of blood"; Dr. likened it to scene in Baghdad http://topsy.com/trackback?url=http%3A//twitter.com/jeffsmithnbc5/status/323896771774390273</t>
  </si>
  <si>
    <t>Fresh New England</t>
  </si>
  <si>
    <t>Boston Police are asking for your video of the finish line. Please contact them if you have footage. http://topsy.com/trackback?url=http%3A//twitter.com/freshnewengland/status/323896776388120577</t>
  </si>
  <si>
    <t>Boston Police are getting reports that there are multiple devices that have not yet exploded. #BostonMarathon http://topsy.com/trackback?url=http%3A//twitter.com/wgme/status/323896776908226560</t>
  </si>
  <si>
    <t>Brandt Racing</t>
  </si>
  <si>
    <t>Our thoughts and prayers are with those affected by the tragedy in Boston.  #prayforboston http://topsy.com/trackback?url=http%3A//twitter.com/brandtracing/status/323896776534945792</t>
  </si>
  <si>
    <t>RT @wsvn: RT @ReutersUS: Boston police confirms another explosion at JFK Library #breaking http://topsy.com/trackback?url=http%3A//twitter.com/blueorchids/status/323896775465369601</t>
  </si>
  <si>
    <t>Tampa Bay Rays at Boston Red Sox - HitFix http://t.co/GG8z1ttWJF http://topsy.com/trackback?url=http%3A//twitter.com/rayswatch/status/323715583654907904</t>
  </si>
  <si>
    <t>Após explosões em Boston, polícia de NY reforça segurança http://t.co/0AGgwFKMn4 http://topsy.com/trackback?url=http%3A//twitter.com/veja/status/323896777830957056</t>
  </si>
  <si>
    <t>BREAKING: @AP reports 2 more explosive devices found at Boston Marathon, being dismantled http://t.co/t5uJK4j5bI http://topsy.com/trackback?url=http%3A//twitter.com/huffpostcrime/status/323896777273126914</t>
  </si>
  <si>
    <t>RT @Mzavalagc: Mi solidaridad con las víctimas de las explosiones en el Maratón de Boston que es un evento familiar con corredores de to ... http://topsy.com/trackback?url=http%3A//twitter.com/mzavalagc/status/323896781941387265</t>
  </si>
  <si>
    <t>Watch Live: Coverage of deadly explosions at Boston Marathon Finish Line: http://t.co/Sf6sFx8hGr http://topsy.com/trackback?url=http%3A//twitter.com/cbsboston/status/323896789356908545</t>
  </si>
  <si>
    <t>Policía de Boston corrige cifras: Dos muertos y 23 heridos por explosiones en maratón http://topsy.com/trackback?url=http%3A//twitter.com/felixvictorino/status/323896791768633346</t>
  </si>
  <si>
    <t>ÚLTIMA HORA: la policia de Boston confirma una altre explosió a la biblioteca JFK i que s'han desactivat 2 artefactes més. #Inforac1 http://topsy.com/trackback?url=http%3A//twitter.com/miriamdiazmunoz/status/323896792792051712</t>
  </si>
  <si>
    <t>Steven Brosnan</t>
  </si>
  <si>
    <t>Feeling sick watching what has happened in the Boston Marathon. Just horrible. http://topsy.com/trackback?url=http%3A//twitter.com/brosaconstricta/status/323896792334884864</t>
  </si>
  <si>
    <t>Tommy Smith</t>
  </si>
  <si>
    <t>Wow can't believe what I've just seen. My thoughts are with all the victims of the Boston marathon. #PrayforBoston http://topsy.com/trackback?url=http%3A//twitter.com/tommysmith1990/status/323896795212161024</t>
  </si>
  <si>
    <t>BREAKING - Boston police reporting a third explosion, this time at the JFK Library http://topsy.com/trackback?url=http%3A//twitter.com/skymarkwhite/status/323896802921299969</t>
  </si>
  <si>
    <t>The FAA has now instituted a "no fly zone" over the Boston Marathon explosion site. @BostonLogan remains open. #wcvb http://topsy.com/trackback?url=http%3A//twitter.com/lokay/status/323896806222221315</t>
  </si>
  <si>
    <t>River Manion</t>
  </si>
  <si>
    <t>RT @PeytonsHead: Good job...@_BostonMarathon has been suspended. http://topsy.com/trackback?url=http%3A//twitter.com/river_manion/status/323896802682224640</t>
  </si>
  <si>
    <t>ㅤ ㅤ ㅤ</t>
  </si>
  <si>
    <t>Retweets not gonna help tho... RT @KrownMeKiing: 1Retweet = 100 prayers for everyone affected by The Boston Marathon Bombing.... http://topsy.com/trackback?url=http%3A//twitter.com/too_easyyy/status/323896806780055552</t>
  </si>
  <si>
    <t>Boston frappée par deux explosions: Deux explosions se sont produites sur la ligne d'arrivée du marathon de Bo... http://t.co/b8TTkp4uqX http://topsy.com/trackback?url=http%3A//bit.ly/YLBd4r</t>
  </si>
  <si>
    <t>The FAA has now instituted a "no fly zone" over the Boston Marathon explosion site. @BostonLogan remains open. #wcvb http://topsy.com/trackback?url=http%3A//twitter.com/lokaywcvb/status/323896808080289792</t>
  </si>
  <si>
    <t>♥Ziam Feels♥</t>
  </si>
  <si>
    <t>IF YOU LIVE IN BOSTON DONT USE UR PHONE OR THE SUBWAY IT COULD TRIGGER MORE BOMBS</t>
  </si>
  <si>
    <t>Terri W</t>
  </si>
  <si>
    <t>The BostonMarathon that is , not Reddit being down. Even I'm not that obsessed. http://topsy.com/trackback?url=http%3A//twitter.com/terriiiw/status/323896812123607040</t>
  </si>
  <si>
    <t>Man41</t>
  </si>
  <si>
    <t>@natasghar - Anything happend at bostonmarathon ?? Any tragedy ?? http://topsy.com/trackback?url=http%3A//twitter.com/imranbahrain786/status/323896814724071425</t>
  </si>
  <si>
    <t>Stalley</t>
  </si>
  <si>
    <t>Thoughts and prayers go out to victims of the Boston Marathon. #PrayForBoston http://topsy.com/trackback?url=http%3A//twitter.com/stalley/status/323896817496518658</t>
  </si>
  <si>
    <t>CEO JCHRIS</t>
  </si>
  <si>
    <t>RT @Stalley: Thoughts and prayers go out to victims of the Boston Marathon. #PrayForBoston http://topsy.com/trackback?url=http%3A//twitter.com/stalley/status/323896817496518658</t>
  </si>
  <si>
    <t>Dixie Carter</t>
  </si>
  <si>
    <t>Saddened by the news out of Boston &amp;amp; praying for all involved in this senseless tragedy.  #PrayForBoston http://topsy.com/trackback?url=http%3A//twitter.com/tnadixie/status/323896822802309120</t>
  </si>
  <si>
    <t>carlos lara</t>
  </si>
  <si>
    <t>mi corazón en Boston,un acto terrorista más que nos demuestra el odio y la violencia que recorre las venas de este planeta... http://topsy.com/trackback?url=http%3A//twitter.com/thesongwriter/status/323896822240251904</t>
  </si>
  <si>
    <t>Mariah!</t>
  </si>
  <si>
    <t>RT @AjCalderon: Worst part about what's happening in Boston is donation scams ALREADY circulating through social media. Terrible. Be sma ... http://topsy.com/trackback?url=http%3A//twitter.com/ajcalderon/status/323896820587696130</t>
  </si>
  <si>
    <t>Según las web de la marathon de Boston .. Estos son los Ecuatorianos que participaron http://t.co/MymDHM1fhW http://topsy.com/trackback?url=http%3A//twitter.com/flacaguerrerog/status/323896825088184322</t>
  </si>
  <si>
    <t>Dos explosiones han tenido lugar en las proximidades hotel Fairmont Copley Plaza,</t>
  </si>
  <si>
    <t>RT @nypost: BREAKING: Cops guarding a suspect in Boston hospital after explosions. Watch for updates: http://t.co/HiNfIetQiS http://topsy.com/trackback?url=http%3A//twitter.com/whpresscorps/status/323896827420233729</t>
  </si>
  <si>
    <t>BEAU BE MY 5/5</t>
  </si>
  <si>
    <t>If I was 18+ Id risk my life to go to Boston and give blood... Xx http://topsy.com/trackback?url=http%3A//twitter.com/janobiebercrew/status/323896827827089410</t>
  </si>
  <si>
    <t>BOSTON BLASTS: Organisers of the London Marathon say they will be reviewing their security arrangements ahead of Sunday's event. http://topsy.com/trackback?url=http%3A//twitter.com/absoluteradio/status/323896834298875904</t>
  </si>
  <si>
    <t>El Periódico</t>
  </si>
  <si>
    <t>ÚLTIMA HORA: BOSTON El vicepresidente Joe Biden reconoce que "ha habido una bomba" http://t.co/cwxwdQZ6sE http://topsy.com/trackback?url=http%3A//twitter.com/elperiodico_cas/status/323896834235957248</t>
  </si>
  <si>
    <t>Oriol Parreño</t>
  </si>
  <si>
    <t>RT @elperiodico_cas: ÚLTIMA HORA: BOSTON El vicepresidente Joe Biden reconoce que "ha habido una bomba" http://t.co/cwxwdQZ6sE http://topsy.com/trackback?url=http%3A//www.elperiodico.com/es/noticias/internacional/obama-ordena-apoyo-federal-investigacion-las-explosiones-boston-2364503</t>
  </si>
  <si>
    <t>LIVE Explosies marathon Boston: Over 10 minuten live persconferentie over de bomaanslagen http://t.co/j14HyuMgMD http://topsy.com/trackback?url=http%3A//twitter.com/rtlnieuwsnl/status/323896833279668224</t>
  </si>
  <si>
    <t>Juan Fco Canales</t>
  </si>
  <si>
    <t>No entra ni sale ningún vuelo desde Boston, cerrado espacio aéreo. http://topsy.com/trackback?url=http%3A//twitter.com/juanfcocanales/status/323896834034630657</t>
  </si>
  <si>
    <t>Kate Barnett</t>
  </si>
  <si>
    <t>@BarefootChurch:As word breaks about the BostonMarathon tragedy, ourprayers goout 2those affected &amp;amp; the response teams @work #PrayforBoston http://topsy.com/trackback?url=http%3A//twitter.com/k8barnett/status/323896834948988930
Dizzy	2013-04-15 07:51:</t>
  </si>
  <si>
    <t>PHILLIP  PRING</t>
  </si>
  <si>
    <t>RT @k8barnett: "@BarefootChurch:As word breaks about the BostonMarathon tragedy, ourprayers goout 2those affected &amp;amp; the response tea ... http://topsy.com/trackback?url=http%3A//twitter.com/k8barnett/status/323896834948988930</t>
  </si>
  <si>
    <t>Amy: Digital Royalty</t>
  </si>
  <si>
    <t>Sounds like #BostonMarathon explosions &amp;amp; fire at JFK Library may not be related. Seeing reports of suspicious packages in Boston. Be aware. http://topsy.com/trackback?url=http%3A//twitter.com/amyjomartin/status/323896836446363650</t>
  </si>
  <si>
    <t>☼ John Haydon</t>
  </si>
  <si>
    <t>Boston Logan Airport IS OPEN #bostonmarathon -&amp;gt;  http://t.co/qXq7GrsRHN http://topsy.com/trackback?url=http%3A//twitter.com/johnhaydon/status/323896847158624257</t>
  </si>
  <si>
    <t>UPDATE: Boston Police requesting video taken of the finish line at time of explosions at #BostonMarathon http://topsy.com/trackback?url=http%3A//twitter.com/newsbreaker/status/323896849377406977</t>
  </si>
  <si>
    <t>FULL STATEMENT: MA Governor Patrick on Boston attacks - http://t.co/xug3o7ygEa http://topsy.com/trackback?url=http%3A//twitter.com/mpoppel/status/323896850912518144</t>
  </si>
  <si>
    <t>Statement from MA Governor Deval Patrick on Boston attacks: "“This is a horrific day in Boston." http://t.co/5A6QFTbqUf http://topsy.com/trackback?url=http%3A//www.bnowire.com/inbox/%3Fid%3D1841</t>
  </si>
  <si>
    <t>acento.com.do</t>
  </si>
  <si>
    <t>Confirman dos muertos y decenas de heridos por explosiones en Boston http://t.co/EdualO8Yxt #acentodiario http://topsy.com/trackback?url=http%3A//twitter.com/acentodiario/status/323896853282299905</t>
  </si>
  <si>
    <t>IAMDJLEGEND</t>
  </si>
  <si>
    <t>What is this world coming to I pray for Boston!!!! http://topsy.com/trackback?url=http%3A//twitter.com/djlegend203/status/323896853752070144</t>
  </si>
  <si>
    <t>maria virgil</t>
  </si>
  <si>
    <t>Boston we are with you http://t.co/4EOXklCgm9 http://topsy.com/trackback?url=http%3A//twitter.com/cuccala/status/323896858512613377</t>
  </si>
  <si>
    <t>GI Independent</t>
  </si>
  <si>
    <t>AP story's been updated. 2 reported killed, over 20 injuries in the explosions at the Boston Marathon. Numbers... http://t.co/Da1Jp7nKFu http://topsy.com/trackback?url=http%3A//twitter.com/theindependent/status/323896859116584960</t>
  </si>
  <si>
    <t>Dimitry Schaaf</t>
  </si>
  <si>
    <t>Watch Tampa Bay Rays v Boston Red Sox MLB Live http://t.co/KababxHo3r http://topsy.com/trackback?url=http%3A//twitter.com/pamaxyqyseq/status/323715667171872768</t>
  </si>
  <si>
    <t>Paul Helmick</t>
  </si>
  <si>
    <t>Ongoing updates from all news sources on Boston Marathon Bombing http://t.co/uSzMGaL0S0 http://topsy.com/trackback?url=http%3A//twitter.com/paulhelmick/status/323896864963457024</t>
  </si>
  <si>
    <t>Ramiro Kirkland</t>
  </si>
  <si>
    <t>Indiana Pacers vs Boston Celtics NBA Live Stream 4/16/2013 http://t.co/DXbJxOQHbd http://topsy.com/trackback?url=http%3A//twitter.com/kukubeth/status/323715679066935296</t>
  </si>
  <si>
    <t>Barrington Lutterman</t>
  </si>
  <si>
    <t>Watch Tampa Bay Rays – Boston Red Sox Live 4/14/2013 http://t.co/EsLE5wqKPB http://topsy.com/trackback?url=http%3A//twitter.com/ytos858/status/323715677674418176</t>
  </si>
  <si>
    <t>Boston Celtics vs Miami Heat 4-12 | http://t.co/0dgVJO8fJd | Miami Heat Videos, News, Rumors, Highlights http://t.co/9puzZAXMdl http://topsy.com/trackback?url=http%3A//twitter.com/enochgracilla/status/323715678584578050</t>
  </si>
  <si>
    <t>Dave Richard</t>
  </si>
  <si>
    <t>NY Post reports Boston police have suspect in custody while being treated for wounds at a Boston hospital. http://topsy.com/trackback?url=http%3A//twitter.com/daverichard/status/323896872039239680</t>
  </si>
  <si>
    <t>#FAA is warning pilots that it has created a no-fly zone over the site of two explosions at Boston Marathon, according to @AP http://topsy.com/trackback?url=http%3A//twitter.com/necn/status/323896873377222656</t>
  </si>
  <si>
    <t>Victor Chandler</t>
  </si>
  <si>
    <t>My thoughts are with everyone in Boston. Absolutely terrible news. #PrayForBoston http://topsy.com/trackback?url=http%3A//twitter.com/victorchandler/status/323896872429314048</t>
  </si>
  <si>
    <t>Ana Garcia</t>
  </si>
  <si>
    <t>Some patients lost limbs in the explosion according to doctors in Boston "this is like a bomb explosion"  you hear of in a war http://topsy.com/trackback?url=http%3A//twitter.com/ananbcla/status/323896872945201152</t>
  </si>
  <si>
    <t>Andrea Kuszewski</t>
  </si>
  <si>
    <t>RT @gwynnek: Boston police are asking for ANY video that people near the finish line might have. They're looking for clues. #BostonExplosion http://topsy.com/trackback?url=http%3A//twitter.com/gwynnek/status/323896872295092224</t>
  </si>
  <si>
    <t>Eddie Peddle</t>
  </si>
  <si>
    <t>RT @32Gi: Wishing @ReneKalmer from @nedbanksport running club an awesome Boston marathon :-) #smashit http://topsy.com/trackback?url=http%3A//twitter.com/steadyeddiekzn/status/323715683349323776</t>
  </si>
  <si>
    <t>Breaking911</t>
  </si>
  <si>
    <t>MORE TERROR: Boston police confirms another explosion at JFK Library - No further details yet. #BostonTerror #BREAKING http://topsy.com/trackback?url=http%3A//twitter.com/breaking911/status/323896874614525953</t>
  </si>
  <si>
    <t>Oscar Yasser (Akira)</t>
  </si>
  <si>
    <t>“@ReutersUS: Boston police confirms another explosion at JFK Library #breaking”  &amp;lt;- wow. Está terrible todo esto. http://topsy.com/trackback?url=http%3A//twitter.com/akirareiko/status/323896878980800514</t>
  </si>
  <si>
    <t>Vaun..</t>
  </si>
  <si>
    <t>Y'all don't have RT these pictures from Boston. It's honestly okay for y'all to keep them to yourself. Don't share. http://topsy.com/trackback?url=http%3A//twitter.com/_vaun/status/323896879303770113</t>
  </si>
  <si>
    <t>now certain that there are at least 5 different bombs in Boston.  however, there are reports of many more potential devices throughout city http://topsy.com/trackback?url=http%3A//twitter.com/michaelskolnik/status/323896883204476931</t>
  </si>
  <si>
    <t>PIXIES</t>
  </si>
  <si>
    <t>BOSTON, we are with you. http://topsy.com/trackback?url=http%3A//twitter.com/pixies/status/323896883779104769</t>
  </si>
  <si>
    <t>Fuse TV</t>
  </si>
  <si>
    <t>RT @PIXIES: BOSTON, we are with you. http://topsy.com/trackback?url=http%3A//twitter.com/pixies/status/323896883779104769</t>
  </si>
  <si>
    <t>RT @ReutersUS Boston police confirms another explosion at JFK Library #breaking http://topsy.com/trackback?url=http%3A//twitter.com/patthomas/status/323896889546264577</t>
  </si>
  <si>
    <t>Here it is. Please let it be wrong “@nypost: BREAKING: Cops guarding suspect in Boston hospital after explosions. http://t.co/9ovFidIPGe” http://topsy.com/trackback?url=http%3A//twitter.com/gerrycallahan/status/323896887369424897</t>
  </si>
  <si>
    <t>b | please harry</t>
  </si>
  <si>
    <t>even though im in britain please stay safe all of u especially those in and around boston ily http://topsy.com/trackback?url=http%3A//twitter.com/stylesdtf/status/323896889160380420</t>
  </si>
  <si>
    <t>TAB Deportes</t>
  </si>
  <si>
    <t>Explosión en Boston -  Tres boricuas ya habían completado carrera... http://t.co/yiOqTV0vS9 http://topsy.com/trackback?url=http%3A//twitter.com/tabpr/status/323896889055514624</t>
  </si>
  <si>
    <t>Mikey Chapman</t>
  </si>
  <si>
    <t>Awful to hear about Boston. Thoughts and love to everyone affected, and so much respect for the heroes running into the danger. http://topsy.com/trackback?url=http%3A//twitter.com/mikeykn0x/status/323896890485784576</t>
  </si>
  <si>
    <t>Se confirma por la NBC que fue un artefacto explosivo No una explosión accidental en Boston http://topsy.com/trackback?url=http%3A//twitter.com/eliseosalazar/status/323896894214520834</t>
  </si>
  <si>
    <t>Unreal Engine</t>
  </si>
  <si>
    <t>All of our best wishes for safety are with those at the Boston Marathon. http://topsy.com/trackback?url=http%3A//twitter.com/unrealengine/status/323896894315184129</t>
  </si>
  <si>
    <t>Joe Snow</t>
  </si>
  <si>
    <t>Boston Marathon explosion caught on camera - YouTube http://t.co/rQSZqhpi5S http://topsy.com/trackback?url=http%3A//twitter.com/notajoe/status/323896891920248835</t>
  </si>
  <si>
    <t>Will Armor</t>
  </si>
  <si>
    <t>How could someone do that #prayforfamiliesinvolved#bostonmarathon http://topsy.com/trackback?url=http%3A//twitter.com/willarmor7/status/323896891223973888</t>
  </si>
  <si>
    <t>RT @BostonGlobe: BREAKING NEWS: Police getting multiple reports of unexploded devices around Boston http://topsy.com/trackback?url=http%3A//twitter.com/zekejmiller/status/323896898471735296</t>
  </si>
  <si>
    <t>Just terrible to hear the Newtown families were in the VIP section close by the Boston Marathon explosion.</t>
  </si>
  <si>
    <t>The Command Sisters</t>
  </si>
  <si>
    <t>Our love to Boston.     :( http://t.co/0y1EB4Yl4X http://topsy.com/trackback?url=http%3A//twitter.com/commandsisters/status/323896897389613056</t>
  </si>
  <si>
    <t>Hey_Judexx</t>
  </si>
  <si>
    <t>Third explosion now in JFK library Boston . #bostonmarathon http://topsy.com/trackback?url=http%3A//twitter.com/hey_judexx/status/323896895367954432</t>
  </si>
  <si>
    <t>Boston police confirms another explosion at JFK Library: Reuters #ht http://topsy.com/trackback?url=http%3A//twitter.com/httweets/status/323896902452146176</t>
  </si>
  <si>
    <t>Despliegan vehículos de lucha contraterrorista tras explosión en maratón de Boston http://t.co/44qIqD8xIa http://topsy.com/trackback?url=http%3A//twitter.com/mileniotv/status/323896899960700930</t>
  </si>
  <si>
    <t>RT @richarddeitsch Frightening, heroic, stunning. RT ‏@jfdulac This is an incredible photo: Boston Police, in action. http://t.co/Nmvzns6jAT http://topsy.com/trackback?url=http%3A//twitter.com/fortydeucetwits/status/323896905404928002</t>
  </si>
  <si>
    <t>Bremer Roses</t>
  </si>
  <si>
    <t>Watch Tampa Bay Rays – Boston Red Sox Live 4/14/2013 http://t.co/S67XhyGOqs http://topsy.com/trackback?url=http%3A//twitter.com/erompt/status/323715716169736192</t>
  </si>
  <si>
    <t>Sunday World</t>
  </si>
  <si>
    <t>Police reports in Boston have confirmed a 3rd explosion at JFK library http://topsy.com/trackback?url=http%3A//twitter.com/sundayworld/status/323896911121760258</t>
  </si>
  <si>
    <t>RT @nytimes: A map of where the explosions occurred at the Boston Marathon: http://t.co/IYmcPoMSVG http://topsy.com/trackback?url=http%3A//twitter.com/jose3030/status/323896910966558721</t>
  </si>
  <si>
    <t>Kenny Holmes NBC</t>
  </si>
  <si>
    <t>#BREAKING: Police guarding a suspect in Boston hospital after explosions.</t>
  </si>
  <si>
    <t>Dos muertos y decenas de heridos tras explosiones en maratón de Boston http://t.co/jrbAZrHiRT http://topsy.com/trackback?url=http%3A//twitter.com/noticiasdeaqui/status/323896914556882945</t>
  </si>
  <si>
    <t>Cate Long</t>
  </si>
  <si>
    <t>JFK Library director said was fire unconnected to marathon... "@ReutersUS: Boston police confirms another explosion at JFK Library #breaking http://topsy.com/trackback?url=http%3A//twitter.com/cate_long/status/323896917945892864</t>
  </si>
  <si>
    <t>Claddagh Fund Philly</t>
  </si>
  <si>
    <t>Regarding our Boston family, we know that the Dropkick Murphys, Chrissy, Toni &amp;amp; Danny are OK. We will update when we hear from Camie. http://topsy.com/trackback?url=http%3A//twitter.com/claddaghfundpa/status/323896916603703296</t>
  </si>
  <si>
    <t>Joey McIntyre Missed Boston Marathon Explosion by Minutes http://t.co/cAJsJfJcjt http://topsy.com/trackback?url=http%3A//www.justjared.com/2013/04/15/joey-mcintyre-missed-boston-marathon-explosion-by-minutes/</t>
  </si>
  <si>
    <t>Luke Bladon</t>
  </si>
  <si>
    <t>@leearnold4real  I sort of think the same, I think it will go to game 7 tho, game 6 is in boston! If we had rondo then id think different! http://topsy.com/trackback?url=http%3A//twitter.com/lukeb_2010/status/323715732124868608</t>
  </si>
  <si>
    <t>Officials confirm two more explosives found at site of Boston Marathon. They are being dismantled by police. http://topsy.com/trackback?url=http%3A//twitter.com/cp24/status/323896925084590080</t>
  </si>
  <si>
    <t>Pablo Rodriguez</t>
  </si>
  <si>
    <t>Los que lanzaron las Bombas en Boston se equivocaron, eran pa' Miraflores. http://topsy.com/trackback?url=http%3A//twitter.com/paablorodriguez/status/323896924669362176</t>
  </si>
  <si>
    <t>Game Zone News</t>
  </si>
  <si>
    <t>Buchholz flirts with no-hitter in Red Sox win: Boston righthander Clay Buchholz took a no-hitter into the eigh... http://t.co/XLI0Axabt7 http://topsy.com/trackback?url=http%3A//twitter.com/sportsph/status/323715735543242753</t>
  </si>
  <si>
    <t>Joshua Cain</t>
  </si>
  <si>
    <t>Boston PD is saying to get on social media and tell people to stay away from The Boston marathon area AND the JFK library. Please retweet. http://topsy.com/trackback?url=http%3A//twitter.com/joshcain13/status/323896931191500800</t>
  </si>
  <si>
    <t>RT @ZaneraAli: What's happening in Boston is sad but why is it that Muslims are always blamed whenever summat like this happens?! #prayf ... http://topsy.com/trackback?url=http%3A//twitter.com/zaneraali/status/323896931652866048</t>
  </si>
  <si>
    <t>JUST IN: Police detonated what they believe is a third explosive device at the Boston Marathon. http://topsy.com/trackback?url=http%3A//twitter.com/10tv/status/323896936023339009</t>
  </si>
  <si>
    <t>Boston police confirms another explosion at JFK Library http://topsy.com/trackback?url=http%3A//twitter.com/russian_market/status/323896933431246849</t>
  </si>
  <si>
    <t>lo</t>
  </si>
  <si>
    <t>RT @camoprint: I hate all you fucks that use the BostonMarathon scene for Retweets. http://topsy.com/trackback?url=http%3A//twitter.com/lpottinger55/status/323896935973019650</t>
  </si>
  <si>
    <t>RT @jbendery: Raw footage of immediate response from Boston police, hopping fences and rushing to help http://t.co/UiSiPaDhOL http://topsy.com/trackback?url=http%3A//twitter.com/whpresscorps/status/323896936832835585</t>
  </si>
  <si>
    <t>Mayka Navarro</t>
  </si>
  <si>
    <t>#Boston “@rr_vega: Uno de los inscritos en el maratón de Boston es Luis Alfonso de Borbón” http://topsy.com/trackback?url=http%3A//twitter.com/maykanavarro/status/323896941429805056</t>
  </si>
  <si>
    <t>WATCH LIVE: Boston officials on marathon blasts http://t.co/zZ02HmoqNd http://topsy.com/trackback?url=http%3A//thehill.com/video/in-the-news/293965-watch-live-boston-officials-press-conference-on-explosions</t>
  </si>
  <si>
    <t>Ángel Calleja</t>
  </si>
  <si>
    <t>Ojo &amp;gt; "@ReutersUS: Boston police confirms another explosion at JFK Library #breaking" http://topsy.com/trackback?url=http%3A//twitter.com/angelcalleja/status/323896948534964225</t>
  </si>
  <si>
    <t>R▽Z   #Directioner</t>
  </si>
  <si>
    <t>Imágenes de la explosión en Boston muestran personas mutiladas http://t.co/J4c6DwoQYi http://topsy.com/trackback?url=http%3A//twitter.com/rozamora/status/323896947649966080</t>
  </si>
  <si>
    <t>Stefan Noordhoek</t>
  </si>
  <si>
    <t>Boston live stream.. http://t.co/H0XzPjyfuF #explosions #boston http://topsy.com/trackback?url=http%3A//twitter.com/dutchanddonts/status/323896950724378627</t>
  </si>
  <si>
    <t>FAA has issued a Ground Stop for Boston Logan Int'l. PROBABILITY OF EXTENSION: MEDIUM. IMPACTING CONDITION: OTHER / SECURITY http://topsy.com/trackback?url=http%3A//twitter.com/poundingtherock/status/323896952456613888</t>
  </si>
  <si>
    <t>New York Times map of Boston explosions http://t.co/SxnLSgN9Bj http://topsy.com/trackback?url=http%3A//twitter.com/thinkprogress/status/323896956474769410</t>
  </si>
  <si>
    <t>#Boston Portavoz de la Policía de Boston, @CherylFiandaca, informa 2 muertos y 23 heridos por explosiones en Maratón http://t.co/YqQaesziwL http://topsy.com/trackback?url=http%3A//twitter.com/pedroferriz/status/323896955891773441</t>
  </si>
  <si>
    <t>Gina Eosco</t>
  </si>
  <si>
    <t>If you're in Boston+you're okay, don't use your cell. Cell towers are overloaded+can't handle the traffic. Use text messaging instead. http://topsy.com/trackback?url=http%3A//twitter.com/wxcomm/status/323896957439467522</t>
  </si>
  <si>
    <t>Samantha Ferris</t>
  </si>
  <si>
    <t>Was going to complain about my cold but I recognize it's not always about me. Pls don't let Boston be terrorist attack. #toomuchfearalready http://topsy.com/trackback?url=http%3A//twitter.com/samanthajferris/status/323896959020724224</t>
  </si>
  <si>
    <t>Kathleen Smith</t>
  </si>
  <si>
    <t>Boston Police will hold live news conference at 4:45pm EST. Watch it live &amp;amp; get updates at Reuters: http://t.co/wQaz3CzvNa #BostonMarathon http://topsy.com/trackback?url=http%3A//twitter.com/kikkiplanet/status/323896964175507456</t>
  </si>
  <si>
    <t>Michael Jenkins</t>
  </si>
  <si>
    <t>Heroes. RT @agenttdb: Amazing Boston Police in action just after explosion. http://t.co/rJ0ALYkxQQ http://topsy.com/trackback?url=http%3A//twitter.com/jenkscsn/status/323896966822109184</t>
  </si>
  <si>
    <t>Zach Green</t>
  </si>
  <si>
    <t>28 injured, 2 dead at Boston Marathon. http://topsy.com/trackback?url=http%3A//twitter.com/140elect/status/323896968193658881</t>
  </si>
  <si>
    <t>Brian Faughnan</t>
  </si>
  <si>
    <t>RT @nypost: BREAKING: Cops guarding a suspect in Boston hospital after explosions. Watch for updates: http://t.co/NGAlQ9eiUv http://topsy.com/trackback?url=http%3A//twitter.com/brianfaughnan/status/323896966570450944</t>
  </si>
  <si>
    <t>Chris Pirillo</t>
  </si>
  <si>
    <t>Most responding RE: the Boston tragedy are suggesting that we *STILL* do a live Surface Pro review today: https://t.co/PINiMyvo0g - yes? no? http://topsy.com/trackback?url=https%3A//www.facebook.com/chrispirillo/posts/10151595450096397</t>
  </si>
  <si>
    <t>Guillermo Peña</t>
  </si>
  <si>
    <t>Dos bombas más en el # bostonmarathon fueron desarmadas. http://t.co/WlxfpnUMnY http://topsy.com/trackback?url=http%3A//twitter.com/chargers1904/status/323896968755679232</t>
  </si>
  <si>
    <t>NHL should postpone Bruins' game tonight in Boston. http://topsy.com/trackback?url=http%3A//twitter.com/helenenothelen/status/323896970529878017</t>
  </si>
  <si>
    <t>Boston Marathon's Final Mile Was Dedicated to Newtown Victims; families "were reportedly seated in the VIP section" near the finish line. http://topsy.com/trackback?url=http%3A//twitter.com/andjustice4some/status/323896975273623554</t>
  </si>
  <si>
    <t>Renu Khator</t>
  </si>
  <si>
    <t>Really sad to hear about Boston Marathon explosions. Our thoughts and prayers are with all those effected. http://topsy.com/trackback?url=http%3A//twitter.com/uhpres/status/323896976200593408</t>
  </si>
  <si>
    <t>Izzy Gould</t>
  </si>
  <si>
    <t>Youtube submitted videos of the Boston Marathon explosions http://t.co/eSh6THVgfC http://topsy.com/trackback?url=http%3A//twitter.com/izzygould/status/323896979119812608</t>
  </si>
  <si>
    <t>Breaking: Cops are guarding a suspect at a Boston Hospital. http://topsy.com/trackback?url=http%3A//twitter.com/joshuanass/status/323896983540596736</t>
  </si>
  <si>
    <t>SPRT 11/22</t>
  </si>
  <si>
    <t>Niggas All Up And Down Instagram Fake Caring, Y'all Can't Even Tell Me Where Boston Is Smfh http://topsy.com/trackback?url=http%3A//twitter.com/_killthedjay/status/323896995137871873</t>
  </si>
  <si>
    <t>BornSinner23</t>
  </si>
  <si>
    <t>@cwayans Do you have any upcoming shows in boston? http://topsy.com/trackback?url=http%3A//twitter.com/ladies_love20/status/323715806544400384</t>
  </si>
  <si>
    <t>RT @ReutersUS: Boston police confirms another explosion at JFK Library #breaking http://topsy.com/trackback?url=http%3A//twitter.com/buzzfeedandrew/status/323897000045211650</t>
  </si>
  <si>
    <t>JUST IN: CBS News Report: Undetonated Bomb Found Under Grandstand At Boston Marathon // @NewsGunner http://topsy.com/trackback?url=http%3A//twitter.com/newsgunner/status/323897000833716224</t>
  </si>
  <si>
    <t>True Lad</t>
  </si>
  <si>
    <t>Our thoughts are with those in boston #BostonMarathon http://topsy.com/trackback?url=http%3A//twitter.com/mytruelad/status/323897004012998656</t>
  </si>
  <si>
    <t>RT @lheron: Minutes after the Boston Marathon explosions, bystanders posted images of the scene on social media: http://t.co/qj0K67wPOd http://topsy.com/trackback?url=http%3A//twitter.com/fieldproducer/status/323897006525407232</t>
  </si>
  <si>
    <t>RT @nypost: BREAKING: Cops guarding a suspect in Boston hospital after explosions. Watch for updates: http://t.co/9qcYMErXT7 #tcot http://topsy.com/trackback?url=http%3A//twitter.com/slone/status/323897003849437184</t>
  </si>
  <si>
    <t>Curt Hawkins</t>
  </si>
  <si>
    <t>Pretty awful news today. Sometimes I guess I'll never understand people's evil intentions. My thoughts are in Boston. http://topsy.com/trackback?url=http%3A//twitter.com/thecurthawkins/status/323897008668696576</t>
  </si>
  <si>
    <t>RT @ReutersUS: Boston police confirms another explosion at JFK Library #breaking http://topsy.com/trackback?url=http%3A//twitter.com/weeddude/status/323897009910185984</t>
  </si>
  <si>
    <t>Cerrado el espacio aéreo de Boston y el Metro de New York. http://topsy.com/trackback?url=http%3A//twitter.com/madridismou/status/323897014075150336</t>
  </si>
  <si>
    <t>9/11 Memorials</t>
  </si>
  <si>
    <t>“@RedCross: Reconnect w/ loved ones in Boston via Twitter, FB, or #RedCross Safe and Well: http://t.co/njkVLfecfI #BostonMarathon" #prayers http://topsy.com/trackback?url=http%3A//twitter.com/sept11memorials/status/323897012934291456</t>
  </si>
  <si>
    <t>Scott Bixby</t>
  </si>
  <si>
    <t>RT @ReutersUS Boston police confirms another explosion at JFK Library #breaking http://topsy.com/trackback?url=http%3A//twitter.com/scottbix/status/323897020001705985</t>
  </si>
  <si>
    <t>seeing all these pictures from Boston makes me want to bawl my eyes out http://topsy.com/trackback?url=http%3A//twitter.com/xojbiieberxo/status/323897022526681088</t>
  </si>
  <si>
    <t>Nae.✨</t>
  </si>
  <si>
    <t>lawd...RT @wsvn: RT @ReutersUS: Boston police confirms another explosion at JFK Library #breaking http://topsy.com/trackback?url=http%3A//twitter.com/ashleyjonnae/status/323897021662629888</t>
  </si>
  <si>
    <t>Deux morts, 23 blessés après les explosions de Boston http://t.co/qhS5MBK5tl http://topsy.com/trackback?url=http%3A//www.andlil.com/deux-morts-23-blesses-apres-les-explosions-de-boston-111866.html</t>
  </si>
  <si>
    <t>ZMonline</t>
  </si>
  <si>
    <t>NEWSBEAT: Boston Police have confirmed 2 people are dead and 23 are injured after the Boston Marathon explosions this morning http://topsy.com/trackback?url=http%3A//twitter.com/zmonline/status/323897025773072384</t>
  </si>
  <si>
    <t>News Conference in Boston in next 15mins http://topsy.com/trackback?url=http%3A//twitter.com/broadcastmoose/status/323897028113494016</t>
  </si>
  <si>
    <t>RT @ffstl: Members of the FLEET FEET St. Louis Boston Marathon group are all safe. Names of St. Louis runners on http://t.co/l5a8yQTAF8. ... http://topsy.com/trackback?url=http%3A//www.facebook.com/fleetfeetstlouis</t>
  </si>
  <si>
    <t>Gabriel Huerta</t>
  </si>
  <si>
    <t>RT @ReutersUS: Boston police confirms another explosion at JFK Library #breaking http://topsy.com/trackback?url=http%3A//twitter.com/sigfrid/status/323897030621671426</t>
  </si>
  <si>
    <t>Tax4Bands</t>
  </si>
  <si>
    <t>Rhye restores some tenderness to the love song - Boston Globe http://t.co/1Wv8ElJ4a7 http://topsy.com/trackback?url=http%3A//twitter.com/mayhemmgmt/status/323715842263117825</t>
  </si>
  <si>
    <t>On day Pulitzers came out, here is a strong contender today for next year.  Incredible photo from Boston  https://t.co/YzPajnCxBh http://topsy.com/trackback?url=http%3A//twitter.com/dkaplansbj/status/323897037093478400</t>
  </si>
  <si>
    <t>“@CNNMex: .@FelipeCalderon veía el Maratón Boston cuando ocurrieron las explosiones  http://t.co/UXtjrtK5bh” http://topsy.com/trackback?url=http%3A//twitter.com/monterocnn/status/323897040121757697</t>
  </si>
  <si>
    <t>DarkApple Rising</t>
  </si>
  <si>
    <t>Boston PD looking for more videos of the incident/finish line to see what happened, who was there. PASS IT ON http://topsy.com/trackback?url=http%3A//twitter.com/agentdarkapple/status/323897040742543361</t>
  </si>
  <si>
    <t>'Multiple explosive devices found' in Boston: report http://t.co/bXKmdiP4Cd #ht http://topsy.com/trackback?url=http%3A//www.hindustantimes.com/world-news/NorthAmerica/Multiple-explosive-devices-found-in-Boston-report/Article1-1045050.aspx</t>
  </si>
  <si>
    <t>FOX 11 Los Angeles</t>
  </si>
  <si>
    <t>2 Killed As 2 Bombs Explode At Boston Marathon http://t.co/ICsk6nihp0 http://topsy.com/trackback?url=http%3A//twitter.com/myfoxla/status/323897044144111616</t>
  </si>
  <si>
    <t>News conference in Boston delayed slightly...likely about 10 minutes away. CNN live when it happens. Boston, state and fed officials there http://topsy.com/trackback?url=http%3A//twitter.com/stevebruskcnn/status/323897049080807424</t>
  </si>
  <si>
    <t>Wolfpack</t>
  </si>
  <si>
    <t>See our work in Bangkok, Jarkarta, Melbourne, Boston, Seville, and all across the UK in the next month. http://topsy.com/trackback?url=http%3A//twitter.com/wolfpack_agency/status/323715859250040832</t>
  </si>
  <si>
    <t>Mike O'Hara</t>
  </si>
  <si>
    <t>BOSTON SCAM ALERT. Followers say retweet sent out promising donation Boston  victims is a scam. AVOID. and thanks for help. http://topsy.com/trackback?url=http%3A//twitter.com/mikeoharanfl/status/323897056076910592</t>
  </si>
  <si>
    <t>jodikantor</t>
  </si>
  <si>
    <t>Devastating photos from Boston. Don't click on last one unless ur prepared to see a graphic image.  via @clarajeffrey http://t.co/N0lDRCf6Xr http://topsy.com/trackback?url=http%3A//twitter.com/jodikantor/status/323897057754611712</t>
  </si>
  <si>
    <t>If you're in Boston, please get off the streets &amp;amp; somewhere safe! Police are finding even more dangerous devices. http://topsy.com/trackback?url=http%3A//twitter.com/chriscrocker/status/323897058673192960</t>
  </si>
  <si>
    <t>INTERNACIONAL</t>
  </si>
  <si>
    <t>#MaratóndeBoston La Policía de Boston (@boston_police) dará conferencia de prensa en 15 minutos desde el Hotel Westin http://topsy.com/trackback?url=http%3A//twitter.com/informador_int/status/323897058564128769</t>
  </si>
  <si>
    <t>Sol</t>
  </si>
  <si>
    <t>Got to be safe &amp;amp; smart in these troubled times. My thoughts go out to everybody at the Boston marathon. http://topsy.com/trackback?url=http%3A//twitter.com/solzilla/status/323897069884555265</t>
  </si>
  <si>
    <t>@Linda_Pizzuti Sincerest best wishes to all in Boston at this time - hopefully no more explosions and no more casualties. http://topsy.com/trackback?url=http%3A//twitter.com/paul_tomkins/status/323897069351866369</t>
  </si>
  <si>
    <t>RT @KattyKayBBC: Area in front of White House cordoned off as US steps up security in major cities. No indication yet of who's responsib ... http://topsy.com/trackback?url=http%3A//twitter.com/kattykaybbc/status/323897069221851137</t>
  </si>
  <si>
    <t>Nick Jonas</t>
  </si>
  <si>
    <t>RT @JonasBrothers: Praying and thinking of Boston http://topsy.com/trackback?url=http%3A//twitter.com/jonasbrothers/status/323897073114161153</t>
  </si>
  <si>
    <t>IF YOU SEE ANYMORE OF THOSE ACCOUNTS USING THE BOSTON TRAGEDY FOR RETWEETS MENTION ME AND LET ME KNOW. http://topsy.com/trackback?url=http%3A//twitter.com/yungfookie/status/323897072472428544</t>
  </si>
  <si>
    <t>Touré</t>
  </si>
  <si>
    <t>RT @nbcnightlynews: Small homemade bomb is preliminary cause of explosion at Boston Marathon, law enforcement officials tell NBC News http://topsy.com/trackback?url=http%3A//twitter.com/toure/status/323897077744676864</t>
  </si>
  <si>
    <t>Military Avenue</t>
  </si>
  <si>
    <t>Prayers going out to all the runners, volunteers, spectators and most certainly the first responders in Boston. http://topsy.com/trackback?url=http%3A//twitter.com/militaryavenue/status/323897075899199489</t>
  </si>
  <si>
    <t>E! News</t>
  </si>
  <si>
    <t>Boston Marathon Explosions: Olivia Wilde, Alyssa Milano and More Celebs React to Finish Line Blasts http://t.co/G8ovTspUBL http://topsy.com/trackback?url=http%3A//twitter.com/enews/status/323897084581392384</t>
  </si>
  <si>
    <t>RT @ReutersUS: Boston police confirms another explosion at JFK Library #breaking http://topsy.com/trackback?url=http%3A//twitter.com/michellefields/status/323897087290912769</t>
  </si>
  <si>
    <t>newhot899</t>
  </si>
  <si>
    <t>Boston police say 2 dead, 28 injured in Boston Marathon explosions. #bostonmarathon http://topsy.com/trackback?url=http%3A//twitter.com/newhot899/status/323897085734813696</t>
  </si>
  <si>
    <t>The Commuters</t>
  </si>
  <si>
    <t>Boston friends - our thoughts and prayers are with you and your loved ones. http://t.co/16hiCXDDQG http://topsy.com/trackback?url=http%3A//twitter.com/thecommuters/status/323897083155333120</t>
  </si>
  <si>
    <t>Ki-Jana J. Curtis ❽</t>
  </si>
  <si>
    <t>Lord be with Boston http://topsy.com/trackback?url=http%3A//twitter.com/kay_8/status/323897088691798017</t>
  </si>
  <si>
    <t>U2 Fans</t>
  </si>
  <si>
    <t>U2 Boston fans we are thinking of you  #U2 http://topsy.com/trackback?url=http%3A//twitter.com/u2tourfans/status/323897092735131649</t>
  </si>
  <si>
    <t>cambio</t>
  </si>
  <si>
    <t>RT @kevinjonas: prayers go out to everyone in Boston.  We all love you and we are praying for you http://topsy.com/trackback?url=http%3A//twitter.com/cambio/status/323897099882209281</t>
  </si>
  <si>
    <t>sheryl lee ralph</t>
  </si>
  <si>
    <t>Let us start praying right now for the Boston Marathon bomb victims for the responders,families and for everyone who are wondering why?!?! http://topsy.com/trackback?url=http%3A//twitter.com/thesherylralph/status/323897100540727298</t>
  </si>
  <si>
    <t>Reporter at @thegamecock MT @AmandaCCoyne: 7 USC students, 2 staff members at Boston Marathon safe, treating injured http://t.co/RrN0G74XnM http://topsy.com/trackback?url=http%3A//twitter.com/adambeam/status/323897103464157185</t>
  </si>
  <si>
    <t>Indiana Pacers</t>
  </si>
  <si>
    <t>Knicks: Bring It On, Boston http://t.co/cSKNNaea9y http://topsy.com/trackback?url=http%3A//twitter.com/pindianapacers/status/323715911792078848</t>
  </si>
  <si>
    <t>Jane Hargraft</t>
  </si>
  <si>
    <t>RT @strngwys: If you’re a business in Boston, now would be a good time to unlock your Wi-Fi to help people connect with concerned family... http://topsy.com/trackback?url=http%3A//twitter.com/sea_janetrain/status/323897105087332353</t>
  </si>
  <si>
    <t>Dilara</t>
  </si>
  <si>
    <t>If you are in Boston and over 18, go to a hospital and donate blood http://topsy.com/trackback?url=http%3A//twitter.com/prekingmathers/status/323897106807013376</t>
  </si>
  <si>
    <t>Back on My Feet</t>
  </si>
  <si>
    <t>From our Executive Director in Boston: "Confirmed: staff and team ok. Mishka ok. Grace of God: bombs across from our location. http://topsy.com/trackback?url=http%3A//twitter.com/backonmyfeet/status/323897110527344642</t>
  </si>
  <si>
    <t>Disgusting @NickKristof RT @DylanByers: The Boston explosions, politicized http://t.co/Dfeq3Kfmjt … via @POLITICO http://topsy.com/trackback?url=http%3A//twitter.com/victoriarcoley/status/323897114906210304</t>
  </si>
  <si>
    <t>Creighton Romanowski</t>
  </si>
  <si>
    <t>Tampa Bay Rays v Boston Red Sox Live Stream 4/14/2013 http://t.co/RC9D9FsAdY http://topsy.com/trackback?url=http%3A//twitter.com/pcarponu/status/323715924580499456</t>
  </si>
  <si>
    <t>MUYTO</t>
  </si>
  <si>
    <t>Shalane Flanagan of Marblehead carries local pride into Boston Marathon debut http://t.co/h7QLJcSCaj http://topsy.com/trackback?url=http%3A//twitter.com/muyto1/status/323715926950293504</t>
  </si>
  <si>
    <t>The Boston Globe's @AmalieBenjamin is a smart, thoughtful reporter. Worth following now. http://topsy.com/trackback?url=http%3A//twitter.com/richarddeitsch/status/323897117749956608</t>
  </si>
  <si>
    <t>Claudia K</t>
  </si>
  <si>
    <t>How sad! Terrible! (BostonMarathon) http://topsy.com/trackback?url=http%3A//twitter.com/dbbonesluv/status/323897127577190400</t>
  </si>
  <si>
    <t>Las explosiones en Boston ocurrieron más de 5 horas después del inicio del maratón, cuando algunos atletas ya habían completado el recorrido http://topsy.com/trackback?url=http%3A//twitter.com/reformacom/status/323897129573703680</t>
  </si>
  <si>
    <t>Lyger</t>
  </si>
  <si>
    <t>RT @mirbaha_aria: My thoughts and prayers go out to the BostonMarathon explosion victims http://topsy.com/trackback?url=http%3A//twitter.com/louisakatiger/status/323897133021421569</t>
  </si>
  <si>
    <t>Ubiratan Leal</t>
  </si>
  <si>
    <t>Aqui tem um link bem interessante para quem quer acompanhar o que está rolando em Boston: http://t.co/HHJL1D4xm8 http://topsy.com/trackback?url=http%3A//twitter.com/ubiraleal/status/323897133939970048</t>
  </si>
  <si>
    <t>greet spet</t>
  </si>
  <si>
    <t>Bizar the bomb blasts at Bostonmarathon. #shocked http://topsy.com/trackback?url=http%3A//twitter.com/greattywrp/status/323897137047949312</t>
  </si>
  <si>
    <t>WATCH LIVE VIDEO: Boston press conference to begin shortly http://t.co/BlCi3ifbzs via @CBSBoston http://topsy.com/trackback?url=http%3A//twitter.com/washingtonpost/status/323897143322615808</t>
  </si>
  <si>
    <t>Jason Wilde</t>
  </si>
  <si>
    <t>God bless all those who run toward danger while the rest of us run away. So much respect for them. Sending up prayers for all in Boston. http://topsy.com/trackback?url=http%3A//twitter.com/jasonjwilde/status/323897144102772737</t>
  </si>
  <si>
    <t>Brendan</t>
  </si>
  <si>
    <t>RT @PeytonsHead: Good job...@_BostonMarathon has been suspended. http://topsy.com/trackback?url=http%3A//twitter.com/bblehar/status/323897142001418240</t>
  </si>
  <si>
    <t>RT @jasonjwilde: God bless all those who run toward danger while the rest of us run away. So much respect for them. Sending up prayers f ... http://topsy.com/trackback?url=http%3A//twitter.com/jasonjwilde/status/323897144102772737</t>
  </si>
  <si>
    <t>Ashley Graham</t>
  </si>
  <si>
    <t>Hey beasties out of respect for the tragedy in Boston we are not going to trend tonight. Instead please use #prayforboston #BATB thank you http://topsy.com/trackback?url=http%3A//twitter.com/ashley_irene101/status/323897151950319617</t>
  </si>
  <si>
    <t>Gentry Estes</t>
  </si>
  <si>
    <t>Reading, watching, clicking, and I've got nothing to say about the Boston story ... I'm just sad ... and angry. http://topsy.com/trackback?url=http%3A//twitter.com/gentryestes247/status/323897156182351872</t>
  </si>
  <si>
    <t>Melissa McEwan</t>
  </si>
  <si>
    <t>I am so glad everyone I know in Boston is okay, and I feel so awful that not everyone can say the same. http://topsy.com/trackback?url=http%3A//twitter.com/shakestweetz/status/323897160464740354</t>
  </si>
  <si>
    <t>Reports of third explosion at library in Boston. #bostonmarathon http://topsy.com/trackback?url=http%3A//twitter.com/expressandstar/status/323897165502111744</t>
  </si>
  <si>
    <t>Sylvia Jeffreys</t>
  </si>
  <si>
    <t>@thetodayshow we'd like to hear from any Australians in Boston. Please contact us on twitter or today@nine.com.au . http://topsy.com/trackback?url=http%3A//twitter.com/sylviajeffreys/status/323897164193488896</t>
  </si>
  <si>
    <t>RT @jonasbrothers: Praying and thinking of Boston http://topsy.com/trackback?url=http%3A//twitter.com/cambio/status/323897167737675777</t>
  </si>
  <si>
    <t>russell tovey</t>
  </si>
  <si>
    <t>Poor Boston right now :-( x http://topsy.com/trackback?url=http%3A//twitter.com/russelltovey/status/323897171692892161</t>
  </si>
  <si>
    <t>All 9 Kenyan athletes had crossed the finish line of Boston Marathon by 11.30am local time while explosion occurred at 2.09pm - Kenyan envoy http://topsy.com/trackback?url=http%3A//twitter.com/ntvkenya/status/323897175660699648</t>
  </si>
  <si>
    <t>Thank god for the Boston Police and Fire keeping everyone safe. #heroes #BostonMarathon http://topsy.com/trackback?url=http%3A//twitter.com/bcinterruption/status/323897181641768960</t>
  </si>
  <si>
    <t>FAA: "The FAA has placed a Temporary Flight Restriction (TFR) over the site of the explosion in Boston at the request of law enforcement." http://topsy.com/trackback?url=http%3A//twitter.com/wbur/status/323897187773853697</t>
  </si>
  <si>
    <t>RT @antheaws  The picture that defines the moment.  Boston first responders.  http://t.co/MOtKMW8iA3 http://topsy.com/trackback?url=http%3A//twitter.com/provfirevideos/status/323897188201672704</t>
  </si>
  <si>
    <t>Video Boston Globe tras explosión en meta del Maratón de Boston. http://t.co/uNaqB8PrVv http://topsy.com/trackback?url=http%3A//twitter.com/notiuno/status/323897189430620160</t>
  </si>
  <si>
    <t>Klariza Clayton</t>
  </si>
  <si>
    <t>My thoughts are with everyone in Boston effected by this awful event. http://topsy.com/trackback?url=http%3A//twitter.com/klarizaclayton/status/323897188017115137</t>
  </si>
  <si>
    <t>jose joaquin brotons</t>
  </si>
  <si>
    <t>Jefa de información Policía de Boston @CherylFiandaca: Update 23 injuries  2 dead #tweetfromthebeat http://topsy.com/trackback?url=http%3A//twitter.com/jjbrotons/status/323897192089804801</t>
  </si>
  <si>
    <t>Gail Perry</t>
  </si>
  <si>
    <t>RT @ProvFireVideos: RT @antheaws  The picture that defines the moment.  Boston first responders.  http://t.co/MOtKMW8iA3 http://topsy.com/trackback?url=http%3A//twitter.com/provfirevideos/status/323897188201672704</t>
  </si>
  <si>
    <t>#EnDirecto | Reportan la presencia de varios explosivos por toda la ciudad de Boston http://t.co/9hD7teac8f http://topsy.com/trackback?url=http%3A//twitter.com/eleconomistaes/status/323897193549422592</t>
  </si>
  <si>
    <t>Obama recibió un informe preliminar de su asesora de Seguridad Interna. Llamó por teléfono al alcalde Boston y al Gobernador Massachusetts http://topsy.com/trackback?url=http%3A//twitter.com/joseadelgadoend/status/323897195550089216</t>
  </si>
  <si>
    <t>RT @agenttdb: Amazing Boston Police in action just after explosion. http://t.co/p6pDowipQi http://topsy.com/trackback?url=http%3A//twitter.com/kegsneggs/status/323897192714747904</t>
  </si>
  <si>
    <t>Equipos de emergencia responden ahora al incidente en la calle Boylston que ha dejado al menos dos muertos en Boston. http://t.co/If7MuJ43bS http://topsy.com/trackback?url=http%3A//twitter.com/sin24horas/status/323897199572434944</t>
  </si>
  <si>
    <t>If you're looking for an authoritative source on the Boston Marathon situation, check @Boston_Police http://topsy.com/trackback?url=http%3A//twitter.com/davefleet/status/323897198117019648</t>
  </si>
  <si>
    <t>C.B</t>
  </si>
  <si>
    <t>the boston marthon was in honour of the newtown shooting.. sick ppl everywhere i am done with this world i hate it already #prayforBoston http://topsy.com/trackback?url=http%3A//twitter.com/biebertheraflu/status/323897198477705217</t>
  </si>
  <si>
    <t>Davy Wathne</t>
  </si>
  <si>
    <t>Alarm i Boston! Politiet har fått melding om udetonerte bomber flere steder i byen. http://topsy.com/trackback?url=http%3A//twitter.com/tv2davy/status/323897200088317952</t>
  </si>
  <si>
    <t>Barbara Gordon</t>
  </si>
  <si>
    <t>Boston PD have asked people to stay away from the greater Boston area, the Marathon area and away from dumpsters. Please RT. http://topsy.com/trackback?url=http%3A//twitter.com/thedarkdamsel/status/323897204249096193</t>
  </si>
  <si>
    <t>Ya no puedes ni salir a correr tranquilo, vaya desgracia lo que ha ocurrido en Boston #PrayForBoston http://topsy.com/trackback?url=http%3A//twitter.com/todo__ligabbva/status/323897206149115904</t>
  </si>
  <si>
    <t>Michael Vargas</t>
  </si>
  <si>
    <t>My prayers go out to boston http://topsy.com/trackback?url=http%3A//twitter.com/michael_vargas/status/323897205184425985</t>
  </si>
  <si>
    <t>MORE: US official: 2 more explosives found at Boston marathon: http://t.co/Tx5rfkwseu -CC" http://topsy.com/trackback?url=http%3A//twitter.com/michelle9647/status/323897204928561153</t>
  </si>
  <si>
    <t>Robin Cornet</t>
  </si>
  <si>
    <t>Une autre explosion a eu lieu à la bibliothèque JFK de Boston, confirme la police qui tiendra une conférence de presse à 22h45 HB. http://topsy.com/trackback?url=http%3A//twitter.com/robincornet/status/323897206186844160</t>
  </si>
  <si>
    <t>SigueElDeporte</t>
  </si>
  <si>
    <t>Todo indica que las explosiones en el maratón de Boston fue un atentado; se desactivo un tercer explosivo en una biblioteca http://topsy.com/trackback?url=http%3A//twitter.com/sigueeldeporte/status/323897204941156352</t>
  </si>
  <si>
    <t>NY Post says, "Authorities ID'd a suspect in marathon bombings - he is being guarded in Boston hospital" No details, though. http://topsy.com/trackback?url=http%3A//twitter.com/jyarow/status/323897210993508352</t>
  </si>
  <si>
    <t>If any of our followers are in Boston please be safe, @AssociatedPress are reporting that Boston PD have found 2 more devices. http://topsy.com/trackback?url=http%3A//twitter.com/myfreeconcertny/status/323897214827118593</t>
  </si>
  <si>
    <t>RT @TishaOnTV: Send me tweets you think are from scams claiming to collect money for Boston folks...yes...they're already out there @nbc ... http://topsy.com/trackback?url=http%3A//twitter.com/tishaontv/status/323897213975666688</t>
  </si>
  <si>
    <t>Twitter's Take: Boston Marathon bomb blasts http://t.co/k8euSzDAoy http://topsy.com/trackback?url=http%3A//twitter.com/msnnews/status/323897218316779520</t>
  </si>
  <si>
    <t>JUST IN: Boston police confirms another explosion at JFK Library. | via @ReutersUS http://topsy.com/trackback?url=http%3A//twitter.com/gmanews/status/323897222397849600</t>
  </si>
  <si>
    <t>#BostonMarathon: POTUS has spoken to Boston mayor Tom Menino and Massachusetts governor Deval Patrick http://t.co/8gGCwSqhcP http://topsy.com/trackback?url=http%3A//twitter.com/guardianus/status/323897221831618562</t>
  </si>
  <si>
    <t>Boston airport earlier today http://t.co/qOnlJMFSIs http://topsy.com/trackback?url=http%3A//twitter.com/joshkmusic/status/323716033426882560</t>
  </si>
  <si>
    <t>David Freddoso</t>
  </si>
  <si>
    <t>RT @ThePantau: Wow, @NYPost reporting that a suspect is being guarded at a Boston hospital... http://topsy.com/trackback?url=http%3A//twitter.com/freddoso/status/323897226944458754</t>
  </si>
  <si>
    <t>Claire Silver</t>
  </si>
  <si>
    <t>What is this world coming too... BostonMarathon :( http://topsy.com/trackback?url=http%3A//twitter.com/claireyfairy27/status/323897229503000576</t>
  </si>
  <si>
    <t>BREAKING: Boston police confirms another explosion at JFK Library - follow LIVE UPDATES http://t.co/ChETVonBNe #BostonMarathon http://topsy.com/trackback?url=http%3A//twitter.com/rt_com/status/323897230413139968</t>
  </si>
  <si>
    <t>Boston - Suspect under guard in hospital -- NY Post http://topsy.com/trackback?url=http%3A//twitter.com/l0gg0l/status/323897236511653889</t>
  </si>
  <si>
    <t>RT @ReutersUS: Boston police confirms another explosion at JFK Library #breaking http://topsy.com/trackback?url=http%3A//twitter.com/ryanbernat/status/323897240345255938</t>
  </si>
  <si>
    <t>RT @ABC: Police telling people on scene of Boston Marathon #explosions to not use cell phones because could set off other devices http://topsy.com/trackback?url=http%3A//twitter.com/chrisburke_si/status/323897246200504320</t>
  </si>
  <si>
    <t>f.y.e.</t>
  </si>
  <si>
    <t>Our thoughts are with all of the runners, volunteers and spectators at the Boston Marathon today. http://topsy.com/trackback?url=http%3A//twitter.com/fyeguy/status/323897243025424384</t>
  </si>
  <si>
    <t>Barnett Ofume</t>
  </si>
  <si>
    <t>#BostonMarathon i think it was set by anonymous a group that does bad stuff,also Another suspicious package was reported near BostonMarathon http://topsy.com/trackback?url=http%3A//twitter.com/lifeatfame/status/323897245789470720</t>
  </si>
  <si>
    <t>RT @reutersus: Boston police confirms another explosion at JFK Library #breaking http://topsy.com/trackback?url=http%3A//twitter.com/slate/status/323897247244906496</t>
  </si>
  <si>
    <t>Cannot be said enough: The first responders running towards the chaotic scene in Boston are heroes. Amazing people http://topsy.com/trackback?url=http%3A//twitter.com/brianmfloyd/status/323897248192794624</t>
  </si>
  <si>
    <t>Elia Paoletti</t>
  </si>
  <si>
    <t>RT @miano_matteo: #@bostonmarathon colpire così e' da vili. Lo sport su strada e' vulnerabile,un attentato infame così solo dei vigliacc ... http://topsy.com/trackback?url=http%3A//twitter.com/eliapaoletti/status/323897248343814146</t>
  </si>
  <si>
    <t>RT @Slate: RT @reutersus: Boston police confirms another explosion at JFK Library #breaking http://topsy.com/trackback?url=http%3A//twitter.com/slate/status/323897247244906496</t>
  </si>
  <si>
    <t>TurducKen Lowery</t>
  </si>
  <si>
    <t>Good, that bogus Boston Marathon "RT for donations" account got suspended. Nice work, guys. http://topsy.com/trackback?url=http%3A//twitter.com/kenlowery/status/323897252986880000</t>
  </si>
  <si>
    <t>Advising of a possible change in "drop-off point of the packages" http://t.co/qC4wecPF9z Boston PD scanner http://topsy.com/trackback?url=http%3A//twitter.com/kennethlipp/status/323897252122882048</t>
  </si>
  <si>
    <t>If you are in Boston please stay in your house! Don't go out. Praying for my boston followers! http://topsy.com/trackback?url=http%3A//twitter.com/1dupdategirls/status/323897261782339584</t>
  </si>
  <si>
    <t>Carlos Muñoz</t>
  </si>
  <si>
    <t>RT @e_deportivo: En unos minutos el Departamento de Policía de Boston dará una conferencia de prensa respecto a los incidentes en el Mar ... http://topsy.com/trackback?url=http%3A//twitter.com/e_deportivo/status/323897266937155586</t>
  </si>
  <si>
    <t>Rihanna</t>
  </si>
  <si>
    <t>Praying for everyone affected by the explosions at the Boston Marathon, omg. http://topsy.com/trackback?url=http%3A//twitter.com/adoringrihanna/status/323897275019583489</t>
  </si>
  <si>
    <t>Breaking: Boston police confirm another explosion at JFK Library http://t.co/GBXkQSsuzI http://topsy.com/trackback?url=http%3A//twitter.com/nypost/status/323897277569695747</t>
  </si>
  <si>
    <t>Lansing StateJournal</t>
  </si>
  <si>
    <t>RT @cmuniversity: We've confirmed 11 CMU students volunteering near the finish line of the Boston Marathon are accounted for &amp;amp; not injured. http://topsy.com/trackback?url=http%3A//twitter.com/lsjnews/status/323897279784312832</t>
  </si>
  <si>
    <t>Lauren Dalglish</t>
  </si>
  <si>
    <t>My thoughts are with everyone who has been affected by the frightening scenes in Boston. http://topsy.com/trackback?url=http%3A//twitter.com/laurendalglish/status/323897277804589056</t>
  </si>
  <si>
    <t>Montserrat Nicolas</t>
  </si>
  <si>
    <t>Re Boston /@intelligencer: LIVE NEWS CONFERENCE at Mass General: http://t.co/mumEXt1Ksi http://topsy.com/trackback?url=http%3A//twitter.com/curvaspoliticas/status/323897276751818752</t>
  </si>
  <si>
    <t>Raul Porter</t>
  </si>
  <si>
    <t>Prayers for Boston http://topsy.com/trackback?url=http%3A//twitter.com/raulthoughts/status/323897277594886144</t>
  </si>
  <si>
    <t>The FAA is warning pilots that it has created a no-fly zone over the site of two explosions at the annual Bostonmarathon. http://topsy.com/trackback?url=http%3A//twitter.com/jerry10tv/status/323897279272587264</t>
  </si>
  <si>
    <t>RT @nypost: Breaking: Boston police confirm another explosion at JFK Library http://t.co/GBXkQSsuzI http://topsy.com/trackback?url=http%3A//twitter.com/nypost/status/323897277569695747</t>
  </si>
  <si>
    <t>Cadena Ser Viajes</t>
  </si>
  <si>
    <t>Hoy se celebra la 117ª Maratón de Boston. ¿Eres maratoniano? Corre con nosotros en las mejores ciudades http://t.co/exUptQyvva #Maratón http://topsy.com/trackback?url=http%3A//twitter.com/cadenaserviajes/status/323716086795231232</t>
  </si>
  <si>
    <t>Cassandra Yorgey</t>
  </si>
  <si>
    <t>Might be time to evacuate... #fb RT "@BostonGlobe: BREAKING NEWS: Police getting multiple reports of unexploded devices around Boston” http://topsy.com/trackback?url=http%3A//twitter.com/cassandrayorgey/status/323897282560942082</t>
  </si>
  <si>
    <t>Matu</t>
  </si>
  <si>
    <t>La policía de Boston informó que los primeros en cruzar la línea de llegada de la maratón fueron un pie izquierdo, un dedo y una oreja. http://topsy.com/trackback?url=http%3A//twitter.com/matiildaxd/status/323897286813941760</t>
  </si>
  <si>
    <t>annalaurabrown</t>
  </si>
  <si>
    <t>RT @Feliciafied: .@_BostonMarathon is a fraudulent account asking for $$! Don't engage with them, that kind of evil karma is contagious. http://topsy.com/trackback?url=http%3A//twitter.com/annalaurabrown/status/323897284586782722</t>
  </si>
  <si>
    <t>Chilenos en Boston aseguran que "escuchamos un par de explosiones muy fuertes" http://t.co/Yba6Lu7wm1 http://topsy.com/trackback?url=http%3A//twitter.com/latercera/status/323897290857250817</t>
  </si>
  <si>
    <t>RT @BostonGlobe: BREAKING NEWS: Police getting multiple reports of unexploded devices around Boston | joder… la cosa se pone chunga :-/ http://topsy.com/trackback?url=http%3A//twitter.com/chicageek/status/323897296184033280</t>
  </si>
  <si>
    <t>sept 4th ♡</t>
  </si>
  <si>
    <t>RT @iKidrauhlHeaven: EVERYONE IN BOSTON NEEDS TO STAY AWAY FROM GARBAGE CANS AND BINS AND STAY AWAY FROM JFK LIBRARY RT THIS IS IMPORTANT http://topsy.com/trackback?url=http%3A//twitter.com/ikidrauhlheaven/status/323897294384668672</t>
  </si>
  <si>
    <t>Boston marathon explosion: Toronto runner just finished marathon when blasts hit finish line @StarGTANews  http://t.co/ZOZ3bJPT74 #breaking http://topsy.com/trackback?url=http%3A//twitter.com/torontostar/status/323897299497533440</t>
  </si>
  <si>
    <t>Video of scene as police respond to Boston Marathon explosions: http://t.co/1yr7x2h78a via @youtube http://topsy.com/trackback?url=http%3A//twitter.com/nycjim/status/323897305684127744</t>
  </si>
  <si>
    <t>RT @ThePantau: Wow, @NYPost reporting that a suspect is being guarded at a Boston hospital... http://topsy.com/trackback?url=http%3A//twitter.com/buzzfeedandrew/status/323897312067846145</t>
  </si>
  <si>
    <t>hfx news: haligonia</t>
  </si>
  <si>
    <t>RT @bostonglobe: UPDATE: Intelligence official: 2 more explosive devices found at Boston Marathon; being dismantled  - @AP http://topsy.com/trackback?url=http%3A//twitter.com/haligonia/status/323897315414900736</t>
  </si>
  <si>
    <t>The president has spoken to Boston mayor Tom Menino and Massachusetts governor Deval Patrick. #PrayForBoston http://topsy.com/trackback?url=http%3A//twitter.com/michaelskolnik/status/323897320074788864</t>
  </si>
  <si>
    <t>DREW SIDORA</t>
  </si>
  <si>
    <t>Sad news on what happened in Boston. God bless them. #prayersforboston 2 killed, 20 injured due to an explosion http://topsy.com/trackback?url=http%3A//twitter.com/drewsidora/status/323897324382330880</t>
  </si>
  <si>
    <t>In A Sea Of Words</t>
  </si>
  <si>
    <t>My prayers go out to the CITY OF BOSTON, and all the people involved in this tragedy. BIG THANKS to all responders and volunteers. GodBless🎈 http://topsy.com/trackback?url=http%3A//twitter.com/confettiofwords/status/323897323061133312</t>
  </si>
  <si>
    <t>BOSTON: RIGHT NOW - ANOTHER EXPLOSION AT THE JFK LIBRARY. EMERGENCY PERSONNEL RUSHING! #911BUFF http://topsy.com/trackback?url=http%3A//twitter.com/911buff/status/323897326982795264</t>
  </si>
  <si>
    <t>Tyler Carter</t>
  </si>
  <si>
    <t>Bombing in Boston :( what will come of this. My heart goes out once again. America hang in there. http://topsy.com/trackback?url=http%3A//twitter.com/tylercarter4l/status/323897327863607298</t>
  </si>
  <si>
    <t>Stephanie Perkins</t>
  </si>
  <si>
    <t>Boston: RT ‏@safeandwell Please register yourself at http://t.co/99QynKH38T http://topsy.com/trackback?url=http%3A//twitter.com/naturallysteph/status/323897327729385474</t>
  </si>
  <si>
    <t>RT @911BUFF: BOSTON: RIGHT NOW - ANOTHER EXPLOSION AT THE JFK LIBRARY. EMERGENCY PERSONNEL RUSHING! #911BUFF http://topsy.com/trackback?url=http%3A//twitter.com/911buff/status/323897326982795264</t>
  </si>
  <si>
    <t>Boston police confirms another explosion at JFK Library (via @ReutersUS ) http://topsy.com/trackback?url=http%3A//twitter.com/davechensky/status/323897332724805632</t>
  </si>
  <si>
    <t>what RT @ReutersUS: Boston police confirms another explosion at JFK Library #breaking http://topsy.com/trackback?url=http%3A//twitter.com/claraoswinss/status/323897331567190016</t>
  </si>
  <si>
    <t>RT @RickLeventhal Federal source tells me two more "suspicious" bomb-like devices found near scene of Boston explosion http://topsy.com/trackback?url=http%3A//twitter.com/noltenc/status/323897333332996096</t>
  </si>
  <si>
    <t>Police confirm another controlled explosion in Boston http://t.co/EQpkMkIcQX http://topsy.com/trackback?url=http%3A//twitter.com/itvnews/status/323897336952668160</t>
  </si>
  <si>
    <t>Gio Benitez</t>
  </si>
  <si>
    <t>RT @ABC: Police telling people on scene of Boston Marathon #explosions to not use cell phones because could set off other devices http://topsy.com/trackback?url=http%3A//twitter.com/giobenitez/status/323897338953351168</t>
  </si>
  <si>
    <t>NYC was amazing ❤</t>
  </si>
  <si>
    <t>RT @penialltration: Please rt, I am in Boston right now, I know someone who was injured and my family won't pick up #prayforboston http://topsy.com/trackback?url=http%3A//twitter.com/penialltration/status/323897338953338881</t>
  </si>
  <si>
    <t>According to the Boston Marathon website, 2,078 Canadians were listed as entrants in the race, which had almost 27,000 listed as entrants. http://topsy.com/trackback?url=http%3A//twitter.com/cbcnews/status/323897339712516096</t>
  </si>
  <si>
    <t>1DGPS</t>
  </si>
  <si>
    <t>thank God the boys aren't in Boston right now Will you please take a moment to think about what you just said? http://topsy.com/trackback?url=http%3A//twitter.com/1dgpsofficial/status/323897345806827521</t>
  </si>
  <si>
    <t>Police reportedly find three more devices. Boston explosion--at least 2 dead. 23 injured. http://topsy.com/trackback?url=http%3A//twitter.com/lisawbz/status/323897351573999616</t>
  </si>
  <si>
    <t>RT @AwZaynMalik: THIS IS TO MY FOLLOWERS THAT LIVE IN BOSTON OR SURROUNDING AREAS. THIS IS URGENT. http://t.co/d8jJ4d1Uj1 http://topsy.com/trackback?url=http%3A//twitter.com/awzaynmalik/status/323897353083961344</t>
  </si>
  <si>
    <t>Nick Dean</t>
  </si>
  <si>
    <t>Thoughts and prayers go out to Boston. http://topsy.com/trackback?url=http%3A//twitter.com/nickdeanmusic/status/323897355617320961</t>
  </si>
  <si>
    <t>KEM</t>
  </si>
  <si>
    <t>My prayers to everyone in Boston. Such a tragedy.. http://topsy.com/trackback?url=http%3A//twitter.com/musicbykem/status/323897354912677890</t>
  </si>
  <si>
    <t>Pacojo</t>
  </si>
  <si>
    <t>RT @MikelEchavarren: Todos bien en Boston. Nada mas llegar a meta nos han explotado las bombas a 200m. Gracias por los mensajes http://topsy.com/trackback?url=http%3A//twitter.com/mikelechavarren/status/323897352622596096</t>
  </si>
  <si>
    <t>Why Would I Tell?</t>
  </si>
  <si>
    <t>Boston law enforcement and FBI currently have OFFICIALLY now called the explosive devices "bombs".  This is from CNN news I'm watching. http://topsy.com/trackback?url=http%3A//twitter.com/phoenix_ranger/status/323897357781590017</t>
  </si>
  <si>
    <t>Official Dio</t>
  </si>
  <si>
    <t>Our thoughts, love and prayers go out to everyone in Boston. http://topsy.com/trackback?url=http%3A//twitter.com/officialrjdio/status/323897360658870272</t>
  </si>
  <si>
    <t>Alexis Ford</t>
  </si>
  <si>
    <t>My heart goes out to Boston so sad http://topsy.com/trackback?url=http%3A//twitter.com/alexisford/status/323897365436190720</t>
  </si>
  <si>
    <t>Mario Colli</t>
  </si>
  <si>
    <t>Praying for the victims@BostonMarathon http://topsy.com/trackback?url=http%3A//twitter.com/mariocolliphoto/status/323897366841274370</t>
  </si>
  <si>
    <t>Jaime</t>
  </si>
  <si>
    <t>Veo gente riéndose de lo de Boston, pero cuidao', no nos metamos con la antorchas humanas de Ruth y José, que eso es ser un hijo de puta. http://topsy.com/trackback?url=http%3A//twitter.com/jaimef0/status/323897380049133569</t>
  </si>
  <si>
    <t>Barrett Tryon</t>
  </si>
  <si>
    <t>RT @nypost: BREAKING: Cops guarding a suspect in Boston hospital after explosions. Watch for updates: http://t.co/T5BdIR75N1 http://topsy.com/trackback?url=http%3A//twitter.com/tryonb/status/323897377805172737</t>
  </si>
  <si>
    <t>Starting soon: Live news conference from Boston officials. Video on CNN homepage. http://t.co/rCfe7P4JyR #BostonMarathon http://topsy.com/trackback?url=http%3A//twitter.com/cnnbrk/status/323897388987199488</t>
  </si>
  <si>
    <t>Reuters: Police have confirmed another explosion at JFK library in Boston in U.S. http://topsy.com/trackback?url=http%3A//twitter.com/skynewsbreak/status/323897386722267137</t>
  </si>
  <si>
    <t>Ed Markey</t>
  </si>
  <si>
    <t>I am disturbed &amp;amp; saddened by the explosions at the Boston Marathon.The heart of the city is hanging heavy today My prayers go out to victims http://topsy.com/trackback?url=http%3A//twitter.com/markeymemo/status/323897385837285376</t>
  </si>
  <si>
    <t>RT @SkyNewsBreak: Reuters: Police have confirmed another explosion at JFK library in Boston in U.S. http://topsy.com/trackback?url=http%3A//twitter.com/skynewsbreak/status/323897386722267137</t>
  </si>
  <si>
    <t>RT @cnnbrk: Starting soon: Live news conference from Boston officials. Video on CNN homepage. http://t.co/rCfe7P4JyR #BostonMarathon http://topsy.com/trackback?url=http%3A//twitter.com/cnnbrk/status/323897388987199488</t>
  </si>
  <si>
    <t>FOLLOW ME LITTLE♥MIX</t>
  </si>
  <si>
    <t>RT @Real_Liam_Payne: Hellooooo 1D World is goinggggggg to Boston! Opens this weekend!!!!! #1DWorldBoston http://topsy.com/trackback?url=http%3A//twitter.com/directhoranland/status/323716195654197248</t>
  </si>
  <si>
    <t>NEW: Boston firefighters found an unexploded device after the blasts that killed 2 people in Boston. More: http://t.co/QqelmuvZA9 http://topsy.com/trackback?url=http%3A//twitter.com/fox6now/status/323897392011284481</t>
  </si>
  <si>
    <t>Simon's Cat</t>
  </si>
  <si>
    <t>Out of respect for those affected and also due to safety concerns we have cancelled tonight's event in Boston. Please stay safe everyone. http://topsy.com/trackback?url=http%3A//twitter.com/simonscat/status/323897392011284480</t>
  </si>
  <si>
    <t>Domi</t>
  </si>
  <si>
    <t>IF YOUR NOT TWEETING ABOUT BOSTON I'M KINDA JUDGING U SO HARD... #prayforboston http://topsy.com/trackback?url=http%3A//twitter.com/justicecosgrove/status/323897391302443008</t>
  </si>
  <si>
    <t>Kevin McAlpin</t>
  </si>
  <si>
    <t>Just heard the news about Boston…thoughts &amp;amp; prayers to all those affected. #PrayForBoston http://topsy.com/trackback?url=http%3A//twitter.com/kevinmcalpin/status/323897392971800576</t>
  </si>
  <si>
    <t>RT @EspectaculosMX: Suspenden servicio de celulares en Boston para evitar que activen bombas a distancia http://t.co/GIDni69tNi http://topsy.com/trackback?url=http%3A//lasnoticiasmexico.com/blog23/2013/04/15/suspenden-servicio-de-celulares-en-boston-para-evitar-que-activen-bombas-a-distancia/</t>
  </si>
  <si>
    <t>If you are in the Boston marathon area POLICE SAID TO LEAVE!!!! GET OUT AND GET SAFE NOW! They have no idea what else is going to happen! http://topsy.com/trackback?url=http%3A//twitter.com/michellevisage/status/323897395974918144</t>
  </si>
  <si>
    <t>Philip C James</t>
  </si>
  <si>
    <t>MT @ggreeneva Guys, the @ _BostonMarathon account *just* joined Twitter; it's using tragedy to fish for followers. Please don’t RT it http://topsy.com/trackback?url=http%3A//twitter.com/philipcjames/status/323897394045534208</t>
  </si>
  <si>
    <t>Mario Garcini</t>
  </si>
  <si>
    <t>RT @GINER: Primer infográfico de las dos explosiones de Boston en el New York Times http://t.co/FKBZhJ9v98 http://topsy.com/trackback?url=http%3A//twitter.com/giner/status/323897395614212097</t>
  </si>
  <si>
    <t>MRWYATT</t>
  </si>
  <si>
    <t>Boston Marathon kicks off 15.00 (ish) our time http://topsy.com/trackback?url=http%3A//twitter.com/themrwyatt/status/323716204726476800</t>
  </si>
  <si>
    <t>Networks Break In For Coverage Of Boston Marathon Explosions http://t.co/wGkWBrxo6w via @Deadline http://topsy.com/trackback?url=http%3A//twitter.com/nikkifinke/status/323897399477141505</t>
  </si>
  <si>
    <t>Reba Zatz</t>
  </si>
  <si>
    <t>RT @happycabbie: Regarding BostonMarathon, only donate to charities YOU KNOW.  Go to THEIR website, don't respond to email solicitation. http://topsy.com/trackback?url=http%3A//twitter.com/missrebaz/status/323897400316002306</t>
  </si>
  <si>
    <t>David Cenciotti</t>
  </si>
  <si>
    <t>NOTAM issued for BOS restricts air traffic on a 3-mile radius over Boston up to 3,000 ft. FAA site (sever busy): http://t.co/cLx4mUZgKs http://topsy.com/trackback?url=http%3A//twitter.com/cencio4/status/323897404090875904</t>
  </si>
  <si>
    <t>Cheesecake Factory</t>
  </si>
  <si>
    <t>Thinking of our family and friends in Boston... Our hearts go out to anyone affected by the Boston Marathon explosions earlier today. http://topsy.com/trackback?url=http%3A//twitter.com/cheesecake/status/323897404883619840</t>
  </si>
  <si>
    <t>RT @bostonglobe: BREAKING NEWS: Police getting multiple reports of unexploded devices around Boston http://topsy.com/trackback?url=http%3A//twitter.com/jamn945/status/323897404464197634</t>
  </si>
  <si>
    <t>DivaUSA∞☥ღ/{◕ˬ◕}❀\\ღ</t>
  </si>
  <si>
    <t>RT @poshbrood: Boston Police asking social media people to tweet: &amp;gt;&amp;gt; Get out of the area now. PLEASE RETWEET cc @anntran_ @2morrow ... http://topsy.com/trackback?url=http%3A//twitter.com/poshbrood/status/323897402660626433</t>
  </si>
  <si>
    <t>Domain Name Listing</t>
  </si>
  <si>
    <t>What the &amp;amp;?%! "Minutes After Explosion Domains Registered: bostonexplosion*com, bostonbombing*com" http://t.co/R63QcUihan http://topsy.com/trackback?url=http%3A//www.domaining.com/headline/%3Fid%3D3878390%26t%3D2</t>
  </si>
  <si>
    <t>justin timmer</t>
  </si>
  <si>
    <t>EP Scientific Environmental Boston Round Open-Closure Bottles: 4 oz.; 125mL; Precleaned: Bottles, Environmenta... http://t.co/89qtxlfUDK http://topsy.com/trackback?url=http%3A//twitter.com/timmerjustin/status/323716213031174144</t>
  </si>
  <si>
    <t>RT @bostonglobe: BREAKING NEWS: Police getting multiple reports of unexploded devices around Boston http://topsy.com/trackback?url=http%3A//twitter.com/kiss108/status/323897406330662912</t>
  </si>
  <si>
    <t>Matt Blair</t>
  </si>
  <si>
    <t>The Red Cross has set up a website to help people find loved ones in the Boston area in the wake of a bombing: http://t.co/uKK3evcKzb #fb http://topsy.com/trackback?url=http%3A//twitter.com/mjblair/status/323897407823835138</t>
  </si>
  <si>
    <t>My prayers, are with all the victims in Boston right now. You are in my prayers. Stay strong! Please be safe! #Prayforboston http://topsy.com/trackback?url=http%3A//twitter.com/mylifeisselg/status/323897408616558593</t>
  </si>
  <si>
    <t>Candy Schwartz</t>
  </si>
  <si>
    <t>Boston Police have asked everything to send pix and videos taken at scene. RT http://topsy.com/trackback?url=http%3A//twitter.com/candyschwartz/status/323897408272609282</t>
  </si>
  <si>
    <t>New York Post: 12 Dead, 50 injured, 10+ with "Limbs Lost" in Boston Explosions. Pray for the victims. Who's the... http://t.co/TRWJNCmYlU http://topsy.com/trackback?url=http%3A//twitter.com/arcticfox2016/status/323897409434431488</t>
  </si>
  <si>
    <t>Boston police confirm another explosion at JFK Library. No injuries reported http://t.co/7qisFknaSz http://topsy.com/trackback?url=http%3A//twitter.com/thejournal_ie/status/323897414132056064</t>
  </si>
  <si>
    <t>Michele Boyd</t>
  </si>
  <si>
    <t>Boston=good ppl #bostonmarathon RT @theodoragoss: If anyone at Marathon needs water, bathroom, I am close to Kenmore and have those things. http://topsy.com/trackback?url=http%3A//twitter.com/micheleboyd/status/323897412521447425</t>
  </si>
  <si>
    <t>Everyone is exploiting Boston for followers and retweets. This just proves that no matter what,everything people do is to benefit themselves http://topsy.com/trackback?url=http%3A//twitter.com/ifuckwomenright/status/323897413830078465</t>
  </si>
  <si>
    <t>Joshua Marpet</t>
  </si>
  <si>
    <t>@denniskuntz @essobi check out the tweets of (at)_BostonMarathon - already suspended, was asking for retweets for $1 for victims. http://topsy.com/trackback?url=http%3A//twitter.com/quadling/status/323897411770658818</t>
  </si>
  <si>
    <t>RT @thejournal_ie: Boston police confirm another explosion at JFK Library. No injuries reported http://t.co/KjTBL5PaA3 #TGDN http://topsy.com/trackback?url=http%3A//www.thejournal.ie/jfk-library-explosion-871335-Apr2013/</t>
  </si>
  <si>
    <t>williambanzai7</t>
  </si>
  <si>
    <t>RT @thejournal_ie: Boston police confirm another explosion at JFK Library. No injuries reported http://t.co/7qisFknaSz http://topsy.com/trackback?url=http%3A//twitter.com/thejournal_ie/status/323897414132056064</t>
  </si>
  <si>
    <t>MARLEEK_OVO®</t>
  </si>
  <si>
    <t>CNN reports 2 more unexploded bombs @ the bostonmarathon#.bombs discovered 2 b homemade http://topsy.com/trackback?url=http%3A//twitter.com/marleek99/status/323897416547979264</t>
  </si>
  <si>
    <t>#itsmabufdae#</t>
  </si>
  <si>
    <t>RT @Marleek99: CNN reports 2 more unexploded bombs @ the bostonmarathon#.bombs discovered 2 b homemade http://topsy.com/trackback?url=http%3A//twitter.com/marleek99/status/323897416547979264</t>
  </si>
  <si>
    <t>Paige Herrmann</t>
  </si>
  <si>
    <t>Oh god I have to wake up at 8:30 am and it's 4:30 now. This whole boston marathon thing is going to be... an experience. http://topsy.com/trackback?url=http%3A//twitter.com/sherlocked221/status/323716226088062976</t>
  </si>
  <si>
    <t>AllenBestwickESPN</t>
  </si>
  <si>
    <t>Boston is so festive on marathon day. Can't comprehend how a mind/minds could be so twisted to do something like this. Prayers for all. http://topsy.com/trackback?url=http%3A//twitter.com/allenbestwick/status/323897421128138752</t>
  </si>
  <si>
    <t>We honor the thousands in Boston who gathered today to celebrate life, and denounce the cowardly purveyors of hatred. #BostonMarathon http://topsy.com/trackback?url=http%3A//twitter.com/runmeter/status/323897421258182656</t>
  </si>
  <si>
    <t>Alan Fisher</t>
  </si>
  <si>
    <t>RT @TVNewsroom: Boston police reporting a third explosion, this time at the JFK Library (via @ReutersUS) http://topsy.com/trackback?url=http%3A//twitter.com/tvnewsroom/status/323897421509832704</t>
  </si>
  <si>
    <t>Breaking: Ground stop in Boston. No flights in or out right now. http://topsy.com/trackback?url=http%3A//twitter.com/kennethmoton/status/323897425305677824</t>
  </si>
  <si>
    <t>RT @KennethMoton: Breaking: Ground stop in Boston. No flights in or out right now. http://topsy.com/trackback?url=http%3A//twitter.com/kennethmoton/status/323897425305677824</t>
  </si>
  <si>
    <t>Maria Barrios</t>
  </si>
  <si>
    <t>“@diario24horas: Alerta Máxima en EU: elevan seguridad en @whitehouse, Pentágono; cierran espacio aéreo en Boston y cierran Metro de NY” http://topsy.com/trackback?url=http%3A//twitter.com/maribahe/status/323897430494019584</t>
  </si>
  <si>
    <t>Karen James</t>
  </si>
  <si>
    <t>On my walk down the mountain, I find myself thinking of those not only in Boston, but also in places where explosions are frequent. http://topsy.com/trackback?url=http%3A//twitter.com/kejames/status/323897434877087744</t>
  </si>
  <si>
    <t>Andy Merritt</t>
  </si>
  <si>
    <t>The bombs went off about 10 minutes before the average Boston Marathon finish time. http://topsy.com/trackback?url=http%3A//twitter.com/a_merritt/status/323897432276627459</t>
  </si>
  <si>
    <t>BEALESY</t>
  </si>
  <si>
    <t>if i wasn't emotional enough now crying from sadness at what has happened in boston :'( why would someone do such a thing at a charity event http://topsy.com/trackback?url=http%3A//twitter.com/jennabealestw/status/323897432909946881</t>
  </si>
  <si>
    <t>Ann</t>
  </si>
  <si>
    <t>thoughts are with everyone in Boston...</t>
  </si>
  <si>
    <t>ALERT: Boston police confirm another explosion at JFK Library  ~ via Reuters http://topsy.com/trackback?url=http%3A//twitter.com/thetorontosun/status/323897437838262272</t>
  </si>
  <si>
    <t>Roxana M.</t>
  </si>
  <si>
    <t>RT @PeytonsHead: Good job...@_BostonMarathon has been suspended. http://topsy.com/trackback?url=http%3A//twitter.com/roxanadc2/status/323897437066514434</t>
  </si>
  <si>
    <t>DoseDotCa</t>
  </si>
  <si>
    <t>RT @TheTorontoSun: ALERT: Boston police confirm another explosion at JFK Library  ~ via Reuters http://topsy.com/trackback?url=http%3A//twitter.com/thetorontosun/status/323897437838262272</t>
  </si>
  <si>
    <t>BOSTON EXPLOSIONS: The area in front of the White House has been cordoned off as security is stepped up at sites across the USA http://topsy.com/trackback?url=http%3A//twitter.com/absoluteradio/status/323897445127954433</t>
  </si>
  <si>
    <t>A list of the Boston Marathon runners from #Alabama... http://t.co/ReVvH8wldk http://topsy.com/trackback?url=http%3A//twitter.com/wsfa12news/status/323897444326834177</t>
  </si>
  <si>
    <t>Conferencia de prensa del departamento de bomberos de Boston en unos minutos EN VIVO en http://t.co/b0ntpyMhKf http://topsy.com/trackback?url=http%3A//twitter.com/uninoticias/status/323897446126219264</t>
  </si>
  <si>
    <t>Obrero</t>
  </si>
  <si>
    <t>BOSTON ES UNA BOSTA GRANDE DOMINGUEZ HUMOR PERFORACIONES ALQUILER DE VOLQUETES TOMO AUTO. http://topsy.com/trackback?url=http%3A//twitter.com/_picolai/status/323897449196429312</t>
  </si>
  <si>
    <t>Pamela Cerdeira</t>
  </si>
  <si>
    <t>2 muertos y 22 heridos por explosiones cerca de la línea de meta en el maratón de Boston. http://topsy.com/trackback?url=http%3A//twitter.com/pamcerdeira/status/323897450924494848</t>
  </si>
  <si>
    <t>Ger Gilroy</t>
  </si>
  <si>
    <t>RT @oharaa: 108 Irish listed in Boston Marathon. One reportedly finished about 20 seconds before the explosion http://topsy.com/trackback?url=http%3A//twitter.com/oharaa/status/323897453411713025</t>
  </si>
  <si>
    <t>Pascal BeltrandelRio</t>
  </si>
  <si>
    <t>Dos muertos y 23 heridos en el atentado en la meta del maratón, informa la Policía de Boston http://topsy.com/trackback?url=http%3A//twitter.com/beltrandelriomx/status/323897458302279680</t>
  </si>
  <si>
    <t>justin bieber</t>
  </si>
  <si>
    <t>RT @drewstwerk: using a tragedy like what happened in boston to get retweets on twitter is sick. http://topsy.com/trackback?url=http%3A//twitter.com/drewstwerk/status/323897458721701888</t>
  </si>
  <si>
    <t>Yaniry Núñez✨</t>
  </si>
  <si>
    <t>Que tragedia! Nuestras oraciones para el estado de Boston. 😔🙏🙏🙏🙏 http://topsy.com/trackback?url=http%3A//twitter.com/yanirynunez/status/323897466657337344</t>
  </si>
  <si>
    <t>Tom Sherwood</t>
  </si>
  <si>
    <t>Former DC City Administrator Neil Albert ran the Boston Marathon.He tells NBC4 he had finished and left just prior to the explosion. http://topsy.com/trackback?url=http%3A//twitter.com/tomsherwood/status/323897465587789824</t>
  </si>
  <si>
    <t>Marina Sirtis</t>
  </si>
  <si>
    <t>To the Boston Bombers. Your a bunch of FUCKING COWARDS. Please excuse my language but ....... http://topsy.com/trackback?url=http%3A//twitter.com/marina_sirtis/status/323897467789799424</t>
  </si>
  <si>
    <t>MIT Tech Review</t>
  </si>
  <si>
    <t>RT @antonioregalado: not ethical: web media race to share super graphic photos of identifiable victims of Boston Marathon. http://topsy.com/trackback?url=http%3A//twitter.com/antonioregalado/status/323897465529057281</t>
  </si>
  <si>
    <t>RT @cnnbrk Officials investigating Boston Marathon explosions report finding what they believe are unexploded devices http://t.co/r2FhbG7s4N http://topsy.com/trackback?url=http%3A//twitter.com/ac360/status/323897474316120066</t>
  </si>
  <si>
    <t>MARATÓN DE BOSTON De acuerdo a @BostonGlobe otro objeto sospechoso fue encontrado cerca de la estación de Harvard http://t.co/9dwaTH32m4 http://topsy.com/trackback?url=http%3A//twitter.com/meganoticiascl/status/323897475977060353</t>
  </si>
  <si>
    <t>AHORA: @TVN interrumpe su programación para conectar con #Canal24horas y dar LO ÚLTIMO sobre explosiones en Boston http://t.co/sYQ59b5FVs http://topsy.com/trackback?url=http%3A//twitter.com/christianpino/status/323897478481055745</t>
  </si>
  <si>
    <t>Tristan Thompson</t>
  </si>
  <si>
    <t>Bostonmarathon http://topsy.com/trackback?url=http%3A//twitter.com/triza_82/status/323897481324789761</t>
  </si>
  <si>
    <t>Explosions à l'arrivée du marathon de Boston: «une petite bombe artisanale» selon les autorités [EN DIRECT] http://t.co/Eh9Eq5KAER http://topsy.com/trackback?url=http%3A//twitter.com/slatefr/status/323897485225504770</t>
  </si>
  <si>
    <t>Aisha Dabo™</t>
  </si>
  <si>
    <t>RT @ntvkenya: All 9 Kenyan athletes had crossed finish line of BostonMarathon by 11.30am local time while explosion occurred at 2.09pm-envoy http://topsy.com/trackback?url=http%3A//twitter.com/mashanubian/status/323897484004974593</t>
  </si>
  <si>
    <t>MujerMaravilla </t>
  </si>
  <si>
    <t>La policía confirma una tercera explosión en la Biblioteca JFK de la ciudad de Boston http://t.co/bBEG8hZkLW” http://topsy.com/trackback?url=http%3A//noticias.lainformacion.com/mundo/al-menos-dos-muertos-y-23-heridos-tras-dos-explosiones-en-la-linea-de-llegada-del-maraton-de-boston_9vByzUe7jLp8kcg7rIxKx2/</t>
  </si>
  <si>
    <t>Aun se desconoce suerte de los ocho ecuatorianos participantes en Marathon de Boston . http://topsy.com/trackback?url=http%3A//twitter.com/romulobarcos/status/323897488710975489</t>
  </si>
  <si>
    <t>RT @DavidKenner: “This is a horrific day in Boston." Massachusetts Gov. Deval Patrick's statement. https://t.co/YyPkA4bDkY http://topsy.com/trackback?url=https%3A//www.facebook.com/7NEWS/posts/10151859952543332</t>
  </si>
  <si>
    <t>Extremely RT @DKThomp: Warning, last photo is very graphic. RT @1bobcohn: Photos of the Boston Marathon aftermath http://t.co/hNznetHSRT http://topsy.com/trackback?url=http%3A//twitter.com/mathewi/status/323897490912997376</t>
  </si>
  <si>
    <t>Jessica Fox</t>
  </si>
  <si>
    <t>Thinking of all those in Boston x http://topsy.com/trackback?url=http%3A//twitter.com/jesslafox/status/323897493857390593</t>
  </si>
  <si>
    <t>NRC Beste van 't Web</t>
  </si>
  <si>
    <t>Video: chaos bij finish Boston Marathon na dubbele explosie http://t.co/sgvC6yEhvd http://topsy.com/trackback?url=http%3A//twitter.com/bestevanhetweb/status/323897493496659970</t>
  </si>
  <si>
    <t>Boston MA Lenox, Mandarin, Marriott Hotels evacuated. Multiple suspicious packages/devices being investigated at various locations. http://topsy.com/trackback?url=http%3A//twitter.com/alertpage/status/323897495522525185</t>
  </si>
  <si>
    <t>do you know whats really bad the fact that newtown families were at the boston marathon like they havent been through enough i hate people http://topsy.com/trackback?url=http%3A//twitter.com/fagshire/status/323897495296028672</t>
  </si>
  <si>
    <t>Bruce Van Horn</t>
  </si>
  <si>
    <t>Wow, 2 additional bombs found in Boston that didn't go off are being disarmed now! Crazy. http://topsy.com/trackback?url=http%3A//twitter.com/brucevh/status/323897495501553664</t>
  </si>
  <si>
    <t>FOX 13 NOW</t>
  </si>
  <si>
    <t>Boston firefighters found what they believe to be an unexploded device after the blasts at the Boston Marathon finish http://t.co/z01uy5cXfb http://topsy.com/trackback?url=http%3A//twitter.com/fox13now/status/323897499293208577</t>
  </si>
  <si>
    <t>Mas escenas Boston en YouTube:</t>
  </si>
  <si>
    <t>Denise Taylor</t>
  </si>
  <si>
    <t>Republican money backs immigration push: BOSTON (AP) — As Congress readies for a drawn-out immigration debate,... http://t.co/Oc1xVUW4zU http://topsy.com/trackback?url=http%3A//twitter.com/dentay85/status/323716311001751552</t>
  </si>
  <si>
    <t>The Truth on Health</t>
  </si>
  <si>
    <t>Prayers going up for everybody at the Boston marathon and their loved ones. http://topsy.com/trackback?url=http%3A//twitter.com/truthonhealth/status/323897505370746882</t>
  </si>
  <si>
    <t>Hope CommunityChurch</t>
  </si>
  <si>
    <t>Prayers are with all of those in Boston and the rest of the country affected by the explosions. #praywithHope http://topsy.com/trackback?url=http%3A//twitter.com/get_hope/status/323897504108253184</t>
  </si>
  <si>
    <t>Director of JFK Library says fire there is unrelated to Boston bombs. http://topsy.com/trackback?url=http%3A//twitter.com/scottbix/status/323897509363732480</t>
  </si>
  <si>
    <t>Mert</t>
  </si>
  <si>
    <t>bizar dat er mensen bestaan die dit soort shit als in boston in hun hoofd halen http://topsy.com/trackback?url=http%3A//twitter.com/realiteittijd/status/323897514350739457</t>
  </si>
  <si>
    <t>La police confirme une autre explosion à la Bibliothèque JFK à Boston. http://t.co/2CKXzz3mdO http://topsy.com/trackback?url=http%3A//twitter.com/radiocanadainfo/status/323897513272803331</t>
  </si>
  <si>
    <t>Graphic RT @in_focus: Photos of the Boston Marathon Bombing - http://t.co/P6Zd1uvOdn #bostonmarathon http://topsy.com/trackback?url=http%3A//twitter.com/hasselbeck/status/323897512241016832</t>
  </si>
  <si>
    <t>&amp;gt; “@AP: MORE: US official: 2 more explosives found at Boston marathon: http://t.co/c1r8DRELE6 -CC” http://topsy.com/trackback?url=http%3A//twitter.com/richellecarey/status/323897516628258816</t>
  </si>
  <si>
    <t>Mike Tompkins</t>
  </si>
  <si>
    <t>So saddened to hear about Boston. http://topsy.com/trackback?url=http%3A//twitter.com/mike_tompkins/status/323897517827833858</t>
  </si>
  <si>
    <t>FAA declares no fly zone over Boston Marathon explosion site. http://t.co/NI22zPeNii http://topsy.com/trackback?url=http%3A//twitter.com/mprnews/status/323897520277299200</t>
  </si>
  <si>
    <t>2 killed 23 wounded at the Boston marathon. May God be with them. Pray for them,families. What are we doing killing each other? Everyday. http://topsy.com/trackback?url=http%3A//twitter.com/leahremini/status/323897522852614144</t>
  </si>
  <si>
    <t>Ottawa Senators at Boston Bruins http://t.co/Mlc3vofTBA http://topsy.com/trackback?url=http%3A//twitter.com/senatorsbigfan/status/323716331113443328</t>
  </si>
  <si>
    <t>The FAA has warned pilots it has created a no-fly zone over the site of the two explosions at the Boston marathon. http://topsy.com/trackback?url=http%3A//twitter.com/kfinews/status/323897523708248064</t>
  </si>
  <si>
    <t>Praying for Boston 🙌🙏 http://topsy.com/trackback?url=http%3A//twitter.com/ashleybelamour/status/323897525822181376</t>
  </si>
  <si>
    <t>Wayne</t>
  </si>
  <si>
    <t>So sad about what's happened in Boston #Boston#BostonMarathon http://topsy.com/trackback?url=http%3A//twitter.com/wayned_wayne/status/323897524828110850</t>
  </si>
  <si>
    <t>RT @NoshOnIt: RT @freshnewengland: Boston Police are asking for your video of the finish line. Please contact them if you have footage. http://topsy.com/trackback?url=http%3A//twitter.com/noshonit/status/323897525964767232</t>
  </si>
  <si>
    <t>[GOOGLE TRENDS] Rebel Wilson, Catching Fire Trailer, NASCAR, Boston Marathon, ... http://topsy.com/trackback?url=http%3A//twitter.com/trendsngayon/status/323716333957160960</t>
  </si>
  <si>
    <t>RT @nypost BREAKING: Cops guarding a suspect in Boston hospital after explosions. Watch for updates: http://t.co/dAoYxpmoEk http://topsy.com/trackback?url=http%3A//twitter.com/redsteeze/status/323897533397102592</t>
  </si>
  <si>
    <t>As Boston is under attack, Obama asks... "What time do I tee off"  #Boston http://topsy.com/trackback?url=http%3A//twitter.com/vfw91/status/323897536681230336</t>
  </si>
  <si>
    <t>2 dead, 23 injured in Boston Marathon explosions. #prayforboston http://t.co/ym8N9p7G7v http://topsy.com/trackback?url=http%3A//twitter.com/itweetfacts/status/323897539961167873</t>
  </si>
  <si>
    <t>Mike MacCormick</t>
  </si>
  <si>
    <t>I will never understand what gives anybody the right to take life. God gave us life and he alone should take it.#godsproperty#BostonMarathon http://topsy.com/trackback?url=http%3A//twitter.com/dfwsmrfantastic/status/323897541789904896</t>
  </si>
  <si>
    <t>1 Month . ♥</t>
  </si>
  <si>
    <t>RT @iTweetFacts: 2 dead, 23 injured in Boston Marathon explosions. #prayforboston http://t.co/ym8N9p7G7v http://topsy.com/trackback?url=http%3A//twitter.com/itweetfacts/status/323897539961167873</t>
  </si>
  <si>
    <t>Dominique Jago</t>
  </si>
  <si>
    <t>RT @fit_cookies: Boston police have said to NOT try and contact loved ones via cellphone, as they can activate other bombs #spreadtheword http://topsy.com/trackback?url=http%3A//twitter.com/fit_cookies/status/323897542779752449</t>
  </si>
  <si>
    <t>Webbie</t>
  </si>
  <si>
    <t>Prayers 4 those affected by the explosions in Boston. http://topsy.com/trackback?url=http%3A//twitter.com/officialwebbie/status/323897550086238208</t>
  </si>
  <si>
    <t>Annalisa Cuzzocrea</t>
  </si>
  <si>
    <t>a boston altra esplosione alla biblioteca jfk http://topsy.com/trackback?url=http%3A//twitter.com/kuzzo74/status/323897549482242048</t>
  </si>
  <si>
    <t>CEOInfinityDreamsEnt</t>
  </si>
  <si>
    <t>RT @OfficialWebbie: Prayers 4 those affected by the explosions in Boston. http://topsy.com/trackback?url=http%3A//twitter.com/officialwebbie/status/323897550086238208</t>
  </si>
  <si>
    <t>Эдвард Нортман</t>
  </si>
  <si>
    <t>Вообще пристально слежу за Boston Dynamics. Так вот, у них новая версия Petman'a http://t.co/NuIdrWvXFt http://topsy.com/trackback?url=http%3A//twitter.com/kofeeanon/status/323716362964967424</t>
  </si>
  <si>
    <t>Boston media now reporting that 2 OTHER explosive devices were found near the end of the Boston Marathon.  These devices DID NOT detonate http://topsy.com/trackback?url=http%3A//twitter.com/fox19benswann/status/323897554825797632</t>
  </si>
  <si>
    <t>Yannick Haudry</t>
  </si>
  <si>
    <t>Boston airport http://t.co/KhwN8uVKIb http://topsy.com/trackback?url=http%3A//twitter.com/yhaudry/status/323716363078230016</t>
  </si>
  <si>
    <t>RT @nbcnightlynews: Small homemade bomb is preliminary cause of explosion at Boston Marathon, law enforcement officials tell NBC News http://topsy.com/trackback?url=http%3A//twitter.com/pantxopaniagua/status/323897560911724544</t>
  </si>
  <si>
    <t>Fact Book</t>
  </si>
  <si>
    <t>There were multiple explosions today at the Boston Marathon. 23 injured, 2 dead. http://t.co/cHxRl9xgvL (Source: The Boston Globe) http://topsy.com/trackback?url=http%3A//twitter.com/factboook/status/323897558214795264</t>
  </si>
  <si>
    <t>Toby Harnden</t>
  </si>
  <si>
    <t>Oh my goodness RT @reutersus: Boston police confirms another explosion at JFK Library #breaking http://topsy.com/trackback?url=http%3A//twitter.com/tobyharnden/status/323897558013456385</t>
  </si>
  <si>
    <t>Tico en Boston: "La ciudad es un caos total" http://t.co/AjpUYcyFZA #TN7 http://topsy.com/trackback?url=http%3A//www.teletica.com/Noticias/7479-Tico-en-Boston-La-ciudad-es-un-caos-total-.note.aspx</t>
  </si>
  <si>
    <t>HOSPITALS IN BOSTON NEED BLOOD RIGHT NOW PLEASE GIVE IF YOU ARE OVER 18!!! RT #prayforboston http://topsy.com/trackback?url=http%3A//twitter.com/stunningdobrev/status/323897566121037825</t>
  </si>
  <si>
    <t>Jawan Strader</t>
  </si>
  <si>
    <t>Glad to hear my friend and @nbc6 Exec. Producer @ElizabethNBC6 is ok after 2 explosions at the Boston Marathon. #prayforboston http://topsy.com/trackback?url=http%3A//twitter.com/jawannbc6/status/323897572467036161</t>
  </si>
  <si>
    <t>RT @sallykohn: THIS!!!!     RT @ErikWemple: Boston explosions: Twitter acts as journalism's red light: http://t.co/hrlFid5AyU http://topsy.com/trackback?url=http%3A//twitter.com/sallykohn/status/323897572118888450</t>
  </si>
  <si>
    <t>Toomey breaks news of Boston Marathon explosions on Senate floor http://t.co/AGDHXfgYRL by @RamseyTheHill http://topsy.com/trackback?url=http%3A//twitter.com/thehill/status/323897582650814464</t>
  </si>
  <si>
    <t>2 more explosive devices found at Boston Marathon; being dismantled, according to Intelligence official http://topsy.com/trackback?url=http%3A//twitter.com/abcactionnews/status/323897586052366337</t>
  </si>
  <si>
    <t>Nova York reforça segurança após explosões em Boston. http://t.co/9ZlVWE6OuS http://topsy.com/trackback?url=http%3A//twitter.com/folha_com/status/323897588355055616</t>
  </si>
  <si>
    <t>#ALERTA en EEUU: Policía confirman una 3ra explosión en biblioteca JFK de Boston http://t.co/zbvh58THHk http://topsy.com/trackback?url=http%3A//twitter.com/infobae/status/323897602980581376</t>
  </si>
  <si>
    <t>#ALERTA en EEUU: Policía confirman una 3ra explosión en biblioteca JFK de Boston http://t.co/q5YETkTnzr http://topsy.com/trackback?url=http%3A//twitter.com/infobaeamerica/status/323897601223188480</t>
  </si>
  <si>
    <t>NachoIturbe</t>
  </si>
  <si>
    <t>RT @infobae: #ALERTA en EEUU: Policía confirman una 3ra explosión en biblioteca JFK de Boston http://t.co/zbvh58THHk http://topsy.com/trackback?url=http%3A//twitter.com/infobae/status/323897602980581376</t>
  </si>
  <si>
    <t>Carrusel Deportivo</t>
  </si>
  <si>
    <t>Al menos dos muertos en las dos explosiones de la maratón de Boston http://t.co/LxCLYukBLx http://topsy.com/trackback?url=http%3A//twitter.com/carrusel/status/323897607380414464</t>
  </si>
  <si>
    <t>RT @MarlowNYC: "Authorities have a identified a suspect, who is currently being guarded in a Boston hospital with shrapnel wounds." http ... http://topsy.com/trackback?url=http%3A//twitter.com/marlownyc/status/323897607044861953</t>
  </si>
  <si>
    <t>Boston Herald reporter @DaveWedge tweets photo of apparent damage at JFK Library http://t.co/j5dO7HWGa1 http://topsy.com/trackback?url=http%3A//twitter.com/ethanklapper/status/323897609284616193</t>
  </si>
  <si>
    <t>RT ‏@ReutersUS Boston police confirms another explosion at JFK Library http://topsy.com/trackback?url=http%3A//twitter.com/tancredipalmeri/status/323897611331436544</t>
  </si>
  <si>
    <t>Photo: A woman is comforted by a man near a triage tent set up for the Boston Marathon (Jessica Rinaldi/Reuters)  http://t.co/FoLOUjwbx4 http://topsy.com/trackback?url=http%3A//twitter.com/theatlanticwire/status/323897613818687488</t>
  </si>
  <si>
    <t>RT @EileenLeft: ANYONE IN BOSTON WHO WAS FILMING AT FINISH LINE - POLICE WANT TO SEE YOUR VIDEOS - NOW!! THANKS!! Take it to @Boston_Police http://topsy.com/trackback?url=http%3A//twitter.com/supermanhotmale/status/323897612795273216</t>
  </si>
  <si>
    <t>RT @cindyscott54: "@EileenLeft: ANYONE IN BOSTON WHO WAS FILMING AT FINISH LINE - POLICE WANT TO SEE YOUR VIDEOS - NOW!! THANKS!! Take i ... http://topsy.com/trackback?url=http%3A//twitter.com/cindyscott54/status/323897614384914432</t>
  </si>
  <si>
    <t>lysiane</t>
  </si>
  <si>
    <t>RT @TheAtlanticWire: Photo: A woman is comforted by a man near a triage tent set up for the Boston Marathon (Jessica Rinaldi/Reuters)  h ... http://topsy.com/trackback?url=http%3A//twitter.com/theatlanticwire/status/323897613818687488</t>
  </si>
  <si>
    <t>RT @KatzM: Powerful @AP photo of a Boston police officer wheeling an injured kid on Boylston Street. http://t.co/OEsZb3UCJc http://topsy.com/trackback?url=http%3A//twitter.com/katzm/status/323897617211863040</t>
  </si>
  <si>
    <t>This is where the Boston Marathon explosions happened (via @nytimes) http://t.co/Ak56fzv1Vy http://topsy.com/trackback?url=http%3A//twitter.com/buzzfeed/status/323897620399521793</t>
  </si>
  <si>
    <t>Mitt Romney</t>
  </si>
  <si>
    <t>Our hearts are heavy with the news out of Boston today. #PrayforBoston http://topsy.com/trackback?url=http%3A//twitter.com/mittromney/status/323897624199573504</t>
  </si>
  <si>
    <t>BOSTON MARATHON: News conference expected in 10 mins at Westin Hotel http://t.co/8NUqUfEDOY via @Boston_Police http://topsy.com/trackback?url=http%3A//twitter.com/abc7/status/323897622056271872</t>
  </si>
  <si>
    <t>Opelika-Auburn News</t>
  </si>
  <si>
    <t>8 from Lee County registered for Boston Marathon http://t.co/gV9ygBYwE5 http://topsy.com/trackback?url=http%3A//twitter.com/oanow/status/323897622102409216</t>
  </si>
  <si>
    <t>Hodgetwins</t>
  </si>
  <si>
    <t>We are sorry to hear about the tragedy at the Boston Marathon. Makes no sense... #prayforboston http://topsy.com/trackback?url=http%3A//twitter.com/hodgetwins/status/323897621037068288</t>
  </si>
  <si>
    <t>Dennis Kuntz</t>
  </si>
  <si>
    <t>RT @quadling: @denniskuntz @essobi check out the tweets of (at)_BostonMarathon - already suspended, was asking for retweets for $1 for v ... http://topsy.com/trackback?url=http%3A//twitter.com/denniskuntz/status/323897622844801024</t>
  </si>
  <si>
    <t>Ian Dempsey</t>
  </si>
  <si>
    <t>RT @BuzzFeed: This is where the Boston Marathon explosions happened (via @nytimes) http://t.co/Ak56fzv1Vy http://topsy.com/trackback?url=http%3A//twitter.com/buzzfeed/status/323897620399521793</t>
  </si>
  <si>
    <t>RT @hodgetwins: We are sorry to hear about the tragedy at the Boston Marathon. Makes no sense... #prayforboston http://topsy.com/trackback?url=http%3A//twitter.com/hodgetwins/status/323897621037068288</t>
  </si>
  <si>
    <t>Tyler Vendetti</t>
  </si>
  <si>
    <t>@amandapalmer @BostonGlobe: BREAKING NEWS: Police getting multiple reports of unexploded devices around Boston.</t>
  </si>
  <si>
    <t>Creo que conviene esperar a la rueda de prensa de la policía de Boston... para aclarar el número de víctimas, de bombas... http://topsy.com/trackback?url=http%3A//twitter.com/pedroblancoa/status/323897627068477441</t>
  </si>
  <si>
    <t>Debs loves @NKOTB</t>
  </si>
  <si>
    <t>RT @DonnieWahlberg: Dropped @joeymcintyre and @jordanknight off in Boston. Then @jonathanrknight and i flew solo to NYC! Don't be hatin' ... http://topsy.com/trackback?url=http%3A//twitter.com/lovesjk4eva/status/323716437912997888</t>
  </si>
  <si>
    <t>UncleDrew™</t>
  </si>
  <si>
    <t>Prayers to those affected by the Boston Marathon explosions. #PrayForBM http://topsy.com/trackback?url=http%3A//twitter.com/unciedrew_/status/323897635855532032</t>
  </si>
  <si>
    <t>RT @margot_zhlnl1d: IF YOU LIVE IN BOSTON, STAY AWAY FROM GARBAGE BINS &amp;amp; THE JFK LIBRARY, DONT USE THE SUBWAY OR TRAINS &amp;amp; IF YOU ... http://topsy.com/trackback?url=http%3A//twitter.com/margot_zhlnl1d/status/323897639739457538</t>
  </si>
  <si>
    <t>ImmortalTech</t>
  </si>
  <si>
    <t>Rest in Peace to all the victims of the Boston Bombing. Waiting for details to come in &amp;amp; watch how the media spins. http://topsy.com/trackback?url=http%3A//twitter.com/immortaltech/status/323897644638425088</t>
  </si>
  <si>
    <t>♡bad day♡</t>
  </si>
  <si>
    <t>just take a second and pray for all the people who were involved at the boston marathon explosion. #prayforboston http://topsy.com/trackback?url=http%3A//twitter.com/justinithurts/status/323897645116555265</t>
  </si>
  <si>
    <t>Token Black</t>
  </si>
  <si>
    <t>RT @ImmortalTech: Rest in Peace to all the victims of the Boston Bombing. Waiting for details to come in &amp;amp; watch how the media spins. http://topsy.com/trackback?url=http%3A//twitter.com/immortaltech/status/323897644638425088</t>
  </si>
  <si>
    <t>BREAKING: Attorney General Holder has directed full resources of @TheJusticeDept to be deployed to investigate Boston explosions http://topsy.com/trackback?url=http%3A//twitter.com/nbcnightlynews/status/323897646043500545</t>
  </si>
  <si>
    <t>♡esmer♡</t>
  </si>
  <si>
    <t>fucked up world we live in, i just hope everyone stays stafe in boston. http://topsy.com/trackback?url=http%3A//twitter.com/demiontarios/status/323897647347924992</t>
  </si>
  <si>
    <t>RT @nbcnightlynews: BREAKING: Attorney General Holder has directed full resources of @TheJusticeDept to be deployed to investigate Bosto ... http://topsy.com/trackback?url=http%3A//twitter.com/nbcnightlynews/status/323897646043500545</t>
  </si>
  <si>
    <t>#Fotogalería Explosiones sacuden al Maratón de Boston http://t.co/RsUmoHRsdc http://topsy.com/trackback?url=http%3A//twitter.com/lasillarota/status/323897653597442049</t>
  </si>
  <si>
    <t>Pierre Schydlowski</t>
  </si>
  <si>
    <t>RT @ReutersUS: Boston police confirms another explosion at JFK Library #breaking http://topsy.com/trackback?url=http%3A//twitter.com/pschydlowski/status/323897652985085953</t>
  </si>
  <si>
    <t>Kieron Hughes</t>
  </si>
  <si>
    <t>RT @ReutersUS: Boston police confirms another explosion at JFK Library #breaking http://topsy.com/trackback?url=http%3A//twitter.com/kieronhughes/status/323897660731961344</t>
  </si>
  <si>
    <t>Kevin Canada</t>
  </si>
  <si>
    <t>If niggas don't know Boston is one of the most important cities in the US,  they need to to back to fucking school http://topsy.com/trackback?url=http%3A//twitter.com/showtyme_canada/status/323897658215370753</t>
  </si>
  <si>
    <t>@blogdeizquierda 2 muertos y 23 heridos por explosiones en Martón de Boston:  http://t.co/KXRzrW3qAw http://topsy.com/trackback?url=http%3A//www.blogdeizquierda.com/2013/04/2-muertos-y-23-heridos-por-explosiones.html</t>
  </si>
  <si>
    <t>kirbstr</t>
  </si>
  <si>
    <t>Dirty opportunists already trying to rack up social media cred: _BostonMarathon (obv not an official account). #Boston #BostonMarathon #fb http://topsy.com/trackback?url=http%3A//twitter.com/kirbstr/status/323897664343248896</t>
  </si>
  <si>
    <t>I just want to wish all those doing the Boston Marathon today good luck and congratulations! http://t.co/QGaq6Tv7r4 http://topsy.com/trackback?url=http%3A//twitter.com/sportinformed/status/323716472738304000</t>
  </si>
  <si>
    <t>RT @e_deportivo: La Policía de Boston estaría resguardando a un sospechoso de las explosiones en el Hospital de Boston http://topsy.com/trackback?url=http%3A//twitter.com/e_deportivo/status/323897668126531584</t>
  </si>
  <si>
    <t>Un corredor es acompañado fuera del escenario después de las explosiones en el BostonMarathon http://t.co/SqE9EkVDjq: http://t.co/IDHR6yYa0M http://topsy.com/trackback?url=http%3A//twitter.com/chargers1904/status/323897674644463616</t>
  </si>
  <si>
    <t>Daniela Shakira</t>
  </si>
  <si>
    <t>RT @prettyboysergio: Why do people do horrible things like this? Why can't we all get along? BostonMarathon #staysafe http://topsy.com/trackback?url=http%3A//twitter.com/seethrumysoul/status/323897675625943042</t>
  </si>
  <si>
    <t>Moltz</t>
  </si>
  <si>
    <t>RT @generalgentry: A story about how people used social media to share their photos of the Boston Marathon situation is an unnecessary s ... http://topsy.com/trackback?url=http%3A//twitter.com/generalgentry/status/323897678742290433</t>
  </si>
  <si>
    <t>Obama ordena el apoyo federal a la investigación de las explosiones en Boston http://t.co/k5LzK5URlH  #PrayForBoston #Boston http://topsy.com/trackback?url=http%3A//twitter.com/20m/status/323897679832825857</t>
  </si>
  <si>
    <t>Ninit Yunita</t>
  </si>
  <si>
    <t>RT @robin_hong: Boston Marathon is on tonite, available streaming at http://t.co/PZKQJpBFyn cc: @IndoRunners http://topsy.com/trackback?url=http%3A//twitter.com/robin_hong/status/323716492355059712</t>
  </si>
  <si>
    <t>eve</t>
  </si>
  <si>
    <t>IF YOU ARE 18 OR OVER AND LIVE IN BOSTON PLEASE GO TO YOUR NEAREST HOSPITAL AND ASK IF THEY NEED BLOOD DONORS</t>
  </si>
  <si>
    <t>amarillo</t>
  </si>
  <si>
    <t>Vamos todos a dejar flores al Boston College. http://topsy.com/trackback?url=http%3A//twitter.com/pipodiaz/status/323897686615003136</t>
  </si>
  <si>
    <t>McBlondeLand</t>
  </si>
  <si>
    <t>RT @aimoneale: *Newtown families were in VIP section right by the Boston Marathon explosion.</t>
  </si>
  <si>
    <t>RT @reutersus: Boston police confirms another explosion at JFK Library #breaking http://topsy.com/trackback?url=http%3A//twitter.com/markaaronc/status/323897689760755712</t>
  </si>
  <si>
    <t>1630 KCJJ</t>
  </si>
  <si>
    <t>New York Post: Boston police confirm another explosion at JFK Library http://t.co/8LMqavZdJ6 http://topsy.com/trackback?url=http%3A//twitter.com/kcjj/status/323897690750603267</t>
  </si>
  <si>
    <t>Paco García Caridad</t>
  </si>
  <si>
    <t>RT @JGALLEGOonfire: El video del momento de la explosión en Boston  https://t.co/4pSHstSSs5 http://topsy.com/trackback?url=http%3A//twitter.com/jgallegoonfire/status/323897689840427009</t>
  </si>
  <si>
    <t>bitchachoes</t>
  </si>
  <si>
    <t>RT @Real_Liam_Payne: Hellooooo 1D World is goinggggggg to Boston! Opens this weekend!!!!! #1DWorldBoston http://topsy.com/trackback?url=http%3A//twitter.com/niallthepotatox/status/323716498784923648</t>
  </si>
  <si>
    <t>RT @KennethMoton Breaking: Ground stop in Boston. No flights in or out right now. http://topsy.com/trackback?url=http%3A//twitter.com/ninatypewriter/status/323897696823959552</t>
  </si>
  <si>
    <t>Two Explosions Rock Boston Marathon Finish Line; At Least 2 Dead, 23 Injured http://t.co/zV14e1hK6E http://topsy.com/trackback?url=http%3A//twitter.com/nprnews/status/323897710551912449</t>
  </si>
  <si>
    <t>Fred from Brooklyn</t>
  </si>
  <si>
    <t>Hey @CandiceGiove do you think any EMTs working in Boston ever tweeted something naughty to friends? #YouStupidTwat http://topsy.com/trackback?url=http%3A//twitter.com/fredbrooklyn/status/323897710501560320</t>
  </si>
  <si>
    <t>Ruki</t>
  </si>
  <si>
    <t>RT @nprnews: Two Explosions Rock Boston Marathon Finish Line; At Least 2 Dead, 23 Injured http://t.co/zV14e1hK6E http://topsy.com/trackback?url=http%3A//www.npr.org/blogs/thetwo-way/2013/04/15/177349725/apparent-explosions-rocks-boston-marathon-finish-line%3Ff%3D1001%26ft%3D1%26sc%3Dtw</t>
  </si>
  <si>
    <t>Donna D</t>
  </si>
  <si>
    <t>Good luck to @iiagdtr @dwarfparatri running the Boston Marathon today. Both constantly remind me to dream big, persevere, and stay positive! http://topsy.com/trackback?url=http%3A//twitter.com/donna_de/status/323716521752924160</t>
  </si>
  <si>
    <t>Web Series Today</t>
  </si>
  <si>
    <t>Explosion at Boston Marathon:   Two explosion at Boston Marathon...http://t.co/xSpIjvvSQD... http://t.co/TPEnFN6sPZ #webseries http://topsy.com/trackback?url=http%3A//www.webseriestoday.com/2013/04/explosion-at-boston-marathon.html</t>
  </si>
  <si>
    <t>Obama notified of the Boston Marathon explosions; Biden sends prayers to the victims: http://t.co/AymTmLzoms http://topsy.com/trackback?url=http%3A//twitter.com/yahoonews/status/323897720681140224</t>
  </si>
  <si>
    <t>Obama directs government to aid Boston authorities in blast probe http://t.co/K5vLIo28eM live coverage: http://t.co/dBoSK9Bcv4 http://topsy.com/trackback?url=http%3A//twitter.com/reutersus/status/323897723684265984</t>
  </si>
  <si>
    <t>Webseries Today News</t>
  </si>
  <si>
    <t>Explosion at Boston Marathon:   Two explosion at Boston Marathon...http://t.co/3w0UXIRqUD... http://t.co/r2o8gU1pJs http://topsy.com/trackback?url=http%3A//www.nbcnews.com/video/nbcnews.com/51</t>
  </si>
  <si>
    <t>Arrow P</t>
  </si>
  <si>
    <t>BOSTON TEM CASAMENTO GAY, PODE SER UM GOLPE DA DITADURA GAY. PROTEJAM SEUS CUS http://topsy.com/trackback?url=http%3A//twitter.com/arrowp/status/323897724019822592</t>
  </si>
  <si>
    <t>Satrio Utomo</t>
  </si>
  <si>
    <t>Boston Marathon kalee. Ah RT @detikcom: Dua Ledakan Terjadi di Boston Martahon, 2 Orang Tewas http://t.co/GjXxbIwxoQ http://topsy.com/trackback?url=http%3A//news.detik.com/read/2013/04/16/032947/2221140/1148/dua-ledakan-terjadi-di-boston-martahon-2-orang-tewas</t>
  </si>
  <si>
    <t>Daniel Landers</t>
  </si>
  <si>
    <t>Praying for everyone in Boston on their loved ones. Please do the same #BostonMarathon #PrayforBoston http://topsy.com/trackback?url=http%3A//twitter.com/daniel_landers/status/323897725571719169</t>
  </si>
  <si>
    <t>J  Mark Walton</t>
  </si>
  <si>
    <t>Good luck to RosieB and the Woodman at Boston Marathon #Boston2013 http://topsy.com/trackback?url=http%3A//twitter.com/jmarkwalt/status/323716535862579201</t>
  </si>
  <si>
    <t>Justin Tuck</t>
  </si>
  <si>
    <t>Thoughts and prayers go out to those affected by the Boston Marathon tragedy http://topsy.com/trackback?url=http%3A//twitter.com/justintucknyg91/status/323897737357688832</t>
  </si>
  <si>
    <t>RT @ProvFireVideos RT @antheaws  The picture that defines the moment.  Boston first responders.  http://t.co/eocQKe7AHk http://topsy.com/trackback?url=http%3A//twitter.com/alertnewengland/status/323897736325918721</t>
  </si>
  <si>
    <t>E.D.M(atty)</t>
  </si>
  <si>
    <t>I want to be in Boston http://topsy.com/trackback?url=http%3A//twitter.com/m_lettter/status/323716548315455488</t>
  </si>
  <si>
    <t>PezDOY®</t>
  </si>
  <si>
    <t>RT @Marc_Bertrand: According to http://t.co/KzaV1ZbHMT, 12 Dead, Nearly 50 injured in Boston explosions. http://topsy.com/trackback?url=http%3A//newyorkpost.com</t>
  </si>
  <si>
    <t>Valen Mangieri</t>
  </si>
  <si>
    <t>RT @ayeharmony: THE BOSTON POLICE CONFIRMED THAT PEOPLE IN BOSTON SHOULD NOT USE THEIR PHONES EVEN TO REACH THEIR LOVED ONES THEY COULD  ... http://topsy.com/trackback?url=http%3A//twitter.com/ayeharmony/status/323897754168487937</t>
  </si>
  <si>
    <t>RT @melissalyttle: WARNING: Graphic content.  Photo #8 will not leave your head anytime soon. Horrific scene at the Boston Marathon. htt ... http://topsy.com/trackback?url=http%3A//twitter.com/melissalyttle/status/323897760145371137</t>
  </si>
  <si>
    <t>Lucy Watson</t>
  </si>
  <si>
    <t>Police confirmed another explosion gone off at JFK Library in Boston http://topsy.com/trackback?url=http%3A//twitter.com/lucywatsonitv/status/323897765497274368</t>
  </si>
  <si>
    <t>URGENTE: Policía de Boston le dice a Reuters se ha producido otra explosión en la biblioteca JFK de la ciudad. http://topsy.com/trackback?url=http%3A//twitter.com/alertanews24/status/323897770056482816</t>
  </si>
  <si>
    <t>Kim Fox</t>
  </si>
  <si>
    <t>From friend in Boston: 3:50 seems to be a typical average finish time. Explosion was at 4:09:44 (raceclock time) not time time #explosion http://topsy.com/trackback?url=http%3A//twitter.com/kimfox/status/323897768521375745</t>
  </si>
  <si>
    <t>L.A.</t>
  </si>
  <si>
    <t>RT @AlertaNews24: URGENTE: Policía de Boston le dice a Reuters se ha producido otra explosión en la biblioteca JFK de la ciudad. http://topsy.com/trackback?url=http%3A//twitter.com/alertanews24/status/323897770056482816</t>
  </si>
  <si>
    <t>Share via e-mail - Boston Globe http://t.co/jkT270ZRHf http://topsy.com/trackback?url=http%3A//twitter.com/bostonnewsdaily/status/323716589792944128</t>
  </si>
  <si>
    <t>The Top 10 Boston bars on Twitter: http://t.co/B7mfFPnZzj http://topsy.com/trackback?url=http%3A//twitter.com/boston_places/status/323716594364710913</t>
  </si>
  <si>
    <t>GUSTAVO ADOLFO INFAN</t>
  </si>
  <si>
    <t>RT @UniNoticias: Hasta ahora se confirman 28 heridos y 2 muertos tras las explosiones en el Maratón de Boston http://t.co/iIcxf25BOe http://topsy.com/trackback?url=http%3A//twitter.com/uninoticias/status/323897790570844160</t>
  </si>
  <si>
    <t>RT @BloombergTV: Captured on @Vine: Video footage from the Boston Marathon explosion http://t.co/QzG4ppd6Ys http://topsy.com/trackback?url=http%3A//www.bloomberg.com/video/captured-on-video-boston-marathon-explosion-KLq6rLVhRQqOTKnynHIOyw.html</t>
  </si>
  <si>
    <t>Drew McWeeny</t>
  </si>
  <si>
    <t>RT @USAnons: If you’re a business in Boston, now would be a good time to unlock your  Wi-Fi to help people connect with concerned family ... http://topsy.com/trackback?url=http%3A//twitter.com/usanons/status/323897791845896193</t>
  </si>
  <si>
    <t>Pete Benavides</t>
  </si>
  <si>
    <t>RT @ODonnellFox13: BREAKING: Boston Marathon News: Cops guarding a suspect in Boston hospital after explosions according  to NYPost: http://topsy.com/trackback?url=http%3A//twitter.com/odonnellfox13/status/323897790742802433</t>
  </si>
  <si>
    <t>Alberto Ciurana</t>
  </si>
  <si>
    <t>Big-Ass Sandwiches</t>
  </si>
  <si>
    <t>Soy fanta uva</t>
  </si>
  <si>
    <t>RT @20m: FOTOS de la tragedia en el Maratón de Boston http://t.co/uMqQni2TiR #prayforBoston http://topsy.com/trackback?url=http%3A//www.20minutos.es/galeria/9437/0/0/explosiones-eeuu/boston-maraton/heridos/</t>
  </si>
  <si>
    <t>bethan</t>
  </si>
  <si>
    <t>tbh if you're tweeting about something that has nothing to do with boston then there's a 90% chance i think you're ridiculously arragont http://topsy.com/trackback?url=http%3A//twitter.com/uksimpsonarmy/status/323897799068499968</t>
  </si>
  <si>
    <t>RT @G4S90: UK reviewing London Marathon security after explosions hit Boston race  http://t.co/Q1TcJ64NzT http://topsy.com/trackback?url=http%3A//www.foxnews.com/world/2013/04/15/uk-reviewing-london-marathon-security-after-explosions-hit-boston-race/</t>
  </si>
  <si>
    <t>John A Wood</t>
  </si>
  <si>
    <t>RT @Taylor_Soper: .@_BostonMarathon is a fake account. Disregard it. http://topsy.com/trackback?url=http%3A//twitter.com/jaydoublyu/status/323897806807003136</t>
  </si>
  <si>
    <t>Leatherneck Teufel</t>
  </si>
  <si>
    <t>RT @DivineMoments: A suspect in Boston has been ID'd - FoxNews http://topsy.com/trackback?url=http%3A//twitter.com/divinemoments/status/323897806081363968</t>
  </si>
  <si>
    <t>Peter Facinelli</t>
  </si>
  <si>
    <t>Boston Marathon bombing? Why? Horrible. Just horrible. http://topsy.com/trackback?url=http%3A//twitter.com/peterfacinelli/status/323897815950581760</t>
  </si>
  <si>
    <t>❀ Breezerlight ❀</t>
  </si>
  <si>
    <t>RT @peterfacinelli: Boston Marathon bombing? Why? Horrible. Just horrible. http://topsy.com/trackback?url=http%3A//twitter.com/peterfacinelli/status/323897815950581760</t>
  </si>
  <si>
    <t>Josh Duhamel</t>
  </si>
  <si>
    <t>Thoughts &amp;amp; prayers go out to Boston. #prayforboston http://topsy.com/trackback?url=http%3A//twitter.com/joshduhamel/status/323897820841144320</t>
  </si>
  <si>
    <t>RT @joshduhamel: Thoughts &amp;amp; prayers go out to Boston. #prayforboston http://topsy.com/trackback?url=http%3A//twitter.com/joshduhamel/status/323897820841144320</t>
  </si>
  <si>
    <t>Tajah-Yasmeen</t>
  </si>
  <si>
    <t>RT @JenRicher: Boston Police looking for anyone who has cell phone video of finish line area around time of bombings - contact @boston_p ... http://topsy.com/trackback?url=http%3A//twitter.com/jenricher/status/323897824720859136</t>
  </si>
  <si>
    <t>jordd☆</t>
  </si>
  <si>
    <t>RT @MiaHamm: Boston, we are praying for you. http://topsy.com/trackback?url=http%3A//twitter.com/miahamm/status/323897822556585984</t>
  </si>
  <si>
    <t>Il video della prima esplosione sulla linea del traguardo della maratona di Boston http://t.co/g1NGRJC3xZ http://topsy.com/trackback?url=http%3A//twitter.com/corriereit/status/323897826377617409</t>
  </si>
  <si>
    <t>Fox News reports a suspect has been detained in the Boston Marathon explosion. http://topsy.com/trackback?url=http%3A//twitter.com/drdigipol/status/323897826448924672</t>
  </si>
  <si>
    <t>TVN</t>
  </si>
  <si>
    <t>Interrumpimos nuestra programación para informar sobre las explosiones en la Maratón de Boston. Más detalles ahora por #TVN. http://topsy.com/trackback?url=http%3A//twitter.com/tvn/status/323897833889619968</t>
  </si>
  <si>
    <t>LATEST: A suspect has been identified and is being guarded in a Boston hospital #BostonMarathon http://topsy.com/trackback?url=http%3A//twitter.com/thecommentator/status/323897836582354945</t>
  </si>
  <si>
    <t>Saboteamos.info</t>
  </si>
  <si>
    <t>RT @agendainforma: Ataques con bomba en Maratón de Boston. Video del momento exacto de la explosión. http://t.co/QKSAPa2E5D #prayforboston http://topsy.com/trackback?url=http%3A//twitter.com/agendainforma/status/323897840902500352</t>
  </si>
  <si>
    <t>Michael King</t>
  </si>
  <si>
    <t>Boston PD to hold news conference within the next 30 minutes; http://t.co/ubHo6SdTBl to stream coverage live. http://topsy.com/trackback?url=http%3A//twitter.com/mhking/status/323897844736065537</t>
  </si>
  <si>
    <t>Watch Tampa Bay Rays – Boston Red Sox baseball Live 14.04.2013 http://t.co/F6do7JNqzJ http://topsy.com/trackback?url=http%3A//twitter.com/utnaxar2/status/323716656171974656</t>
  </si>
  <si>
    <t>RT @DeliaCabe: .Boston Police asking for everyone who has taken video of finish line to let them know, could have clues of activity. http://topsy.com/trackback?url=http%3A//twitter.com/deliacabe/status/323897848649371648</t>
  </si>
  <si>
    <t>Watch Tampa Bay Rays – Boston Red Sox baseball Live 14.04.2013 http://t.co/v6hC1hLlgC http://topsy.com/trackback?url=http%3A//twitter.com/nulza649/status/323716660840263680</t>
  </si>
  <si>
    <t>Michele Bachmann</t>
  </si>
  <si>
    <t>Heartbreaking news in Boston. My thoughts and prayers are with those at the Marathon, their families and with the first responders. http://topsy.com/trackback?url=http%3A//twitter.com/michelebachmann/status/323897851119820800</t>
  </si>
  <si>
    <t>Debi Alper</t>
  </si>
  <si>
    <t>RT @PhilipCJames: MT @ggreeneva Guys, the @ _BostonMarathon account *just* joined Twitter; it's using tragedy to fish for followers. Ple ... http://topsy.com/trackback?url=http%3A//twitter.com/debialper/status/323897853971922944</t>
  </si>
  <si>
    <t>Chuck Comeau</t>
  </si>
  <si>
    <t>Heartbreaking to hear what is currently happening in Boston. Awful. http://topsy.com/trackback?url=http%3A//twitter.com/chuckcomeau/status/323897858170437633</t>
  </si>
  <si>
    <t>ritz is no lucky</t>
  </si>
  <si>
    <t>RT @Real_Liam_Payne: Hellooooo 1D World is goinggggggg to Boston! Opens this weekend!!!!! #1DWorldBoston http://topsy.com/trackback?url=http%3A//twitter.com/louissluts/status/323716670810124288</t>
  </si>
  <si>
    <t>FAA order no-fly zone over Boston explosion site, reports AP – live coverage: http://t.co/jyI0jaLdK4 http://topsy.com/trackback?url=http%3A//twitter.com/bloombergnews/status/323897869591511041</t>
  </si>
  <si>
    <t>Sports News Ireland</t>
  </si>
  <si>
    <t>BREAKING: Police guarding a suspect in Boston hospital after explosions http://topsy.com/trackback?url=http%3A//twitter.com/sportsnewsire/status/323897868836544512</t>
  </si>
  <si>
    <t>RT @OriginalTVD89: In honor of those in Boston, today &amp;amp; tomorrow's Joseph trends are #cancelled. Please #prayforboston and everyone  ... http://topsy.com/trackback?url=http%3A//twitter.com/originaltvd89/status/323897868714905600</t>
  </si>
  <si>
    <t>Jillian Civiello</t>
  </si>
  <si>
    <t>Off to run the boston marathon! jk I'm just going to hand out the water to the runners... http://topsy.com/trackback?url=http%3A//twitter.com/jillciviello/status/323716679035125762</t>
  </si>
  <si>
    <t>CADENA DE ATENTADOS CON BOMBA EN EEUU-  Tercer explosión en la  biblioteca JFK de Boston http://t.co/VXtlIPPtyl #NotiWTF http://topsy.com/trackback?url=http%3A//twitter.com/notiwtf/status/323897873882288128</t>
  </si>
  <si>
    <t>Fox News: "A suspect has been identified and is being guarded at Boston area hospital." http://topsy.com/trackback?url=http%3A//twitter.com/worldofisaac/status/323897871764172800</t>
  </si>
  <si>
    <t>epigmenio ibarra</t>
  </si>
  <si>
    <t>RT @notiWTF: CADENA DE ATENTADOS CON BOMBA EN EEUU-  Tercer explosión en la  biblioteca JFK de Boston http://t.co/VXtlIPPtyl #NotiWTF http://topsy.com/trackback?url=http%3A//twitter.com/notiwtf/status/323897873882288128</t>
  </si>
  <si>
    <t>tess gerritsen</t>
  </si>
  <si>
    <t>Boston, my poor Boston. Thank you, first responders, for your courage.  #BostonMarathon http://topsy.com/trackback?url=http%3A//twitter.com/tessgerritsen/status/323897876658925568</t>
  </si>
  <si>
    <t>*D€€ D€€*</t>
  </si>
  <si>
    <t>RT @Incarceratedbob: **UPDATE** Suspect has been found and is being detained at a Boston Hospital ... stay tuned http://topsy.com/trackback?url=http%3A//twitter.com/incarceratedbob/status/323897879196487681</t>
  </si>
  <si>
    <t>Update: CNN confirms that the explosions in Boston were caused by bombs. http://t.co/JkhF6wdr44 http://topsy.com/trackback?url=http%3A//twitter.com/cadlymack/status/323897880559624192</t>
  </si>
  <si>
    <t>RT @cadlymack: Update: CNN confirms that the explosions in Boston were caused by bombs. http://t.co/JkhF6wdr44 http://topsy.com/trackback?url=http%3A//twitter.com/cadlymack/status/323897880559624192</t>
  </si>
  <si>
    <t>[ Boston ] En 15 minutos la Policía de Boston dará conferencia sobre los hechos de esta tarde; será en el hotel Westin http://topsy.com/trackback?url=http%3A//twitter.com/diario24horas/status/323897888314884096</t>
  </si>
  <si>
    <t>Juan Ginés Vidal</t>
  </si>
  <si>
    <t>RT @rr_vega: Suspendida esta cuenta de twitter (@_BostonMarathon, ) que pedía donaciones para las víctimas del maratón. Es falsa. Hay q  ... http://topsy.com/trackback?url=http%3A//twitter.com/rr_vega/status/323897887635435521</t>
  </si>
  <si>
    <t>Les recuerdo que aquí pueden seguir la transmisión desde la Maratón de Boston http://t.co/gIfYcpeKEV http://topsy.com/trackback?url=http%3A//twitter.com/antonio_rosique/status/323897897328467968</t>
  </si>
  <si>
    <t>Why do things like that have to happen. My prayers go out to the people in Boston. #prayforboston http://topsy.com/trackback?url=http%3A//twitter.com/ibiebersswaag/status/323897897945034753</t>
  </si>
  <si>
    <t>Steven Rojas</t>
  </si>
  <si>
    <t>RT @devonesawa: Boston PD is saying to get on social media and tell people to stay away from The Boston marathon area AND the JFK... http://topsy.com/trackback?url=http%3A//twitter.com/stevenrojas/status/323897908464336897</t>
  </si>
  <si>
    <t>RT @nypost  BREAKING: Cops guarding a suspect in Boston hospital after explosions. Watch for updates: http://t.co/jMJIyYkPGT http://topsy.com/trackback?url=http%3A//twitter.com/liberty_chick/status/323897905251508224</t>
  </si>
  <si>
    <t>theKONGLIST® 2.0</t>
  </si>
  <si>
    <t>12 Dead, 100 Wounded At Boston Marathon Bombing, Explosion At JFK Library (Video): Developing http://t.co/Jf6LoDsRrc http://topsy.com/trackback?url=http%3A//beforeitsnews.com/alternative/2013/04/2-bombs-explode-at-boston-marathon-2-3-dead-22-wounded-developing-2621264.html</t>
  </si>
  <si>
    <t>Encuentran otros dos artefactos explosivos cerca del Maratón de Boston http://t.co/tJz3tU47tR http://topsy.com/trackback?url=http%3A//twitter.com/sdpnoticias/status/323897917914103808</t>
  </si>
  <si>
    <t>Danica Patrick</t>
  </si>
  <si>
    <t>The Boston marathon bombing makes you rethink ordinary events. Scary stuff. http://topsy.com/trackback?url=http%3A//twitter.com/danicapatrick/status/323897923156971521</t>
  </si>
  <si>
    <t>Listen: Biden Reacts To Boston Explosions During Conference Call http://t.co/wHI1nJl6tr via @tomkludt http://topsy.com/trackback?url=http%3A//twitter.com/joshtpm/status/323897925094735874</t>
  </si>
  <si>
    <t>RT @HotlineJosh: RT @nypost: BREAKING: Cops guarding a suspect in Boston hospital after explosions. Watch for updates: http://t.co/pR13P ... http://topsy.com/trackback?url=http%3A//twitter.com/hotlinejosh/status/323897923358298112</t>
  </si>
  <si>
    <t>Rodrigo Eyzaguirre</t>
  </si>
  <si>
    <t>RT @DanicaPatrick: The Boston marathon bombing makes you rethink ordinary events. Scary stuff. http://topsy.com/trackback?url=http%3A//twitter.com/danicapatrick/status/323897923156971521</t>
  </si>
  <si>
    <t>₪Fatima Ahmed₪</t>
  </si>
  <si>
    <t>#prayforboston#BostonMarathon http://topsy.com/trackback?url=http%3A//twitter.com/fatima_jls/status/323897940731101184</t>
  </si>
  <si>
    <t>La policía de Boston trabaja en la desmantelación de otros dos artefactos explosivos en la zona http://t.co/7sc0QGvaO6 http://topsy.com/trackback?url=http%3A//twitter.com/sportyou/status/323897946565390336</t>
  </si>
  <si>
    <t>Haleigh Mccarthy</t>
  </si>
  <si>
    <t>Boston PD is saying to get on social media and tell people to stay away from The Boston marathon area AND the JFK library. Please retweet. http://topsy.com/trackback?url=http%3A//twitter.com/h_mccarthy1/status/323897949841158144</t>
  </si>
  <si>
    <t>Check on friends and loved ones in Boston here http://t.co/Zial0KrbvG</t>
  </si>
  <si>
    <t>RT @cnnbrk Officials investigating Boston Marathon explosions report finding what they believe are unexploded devices http://t.co/MzESvIEm3e http://topsy.com/trackback?url=http%3A//twitter.com/bigtiggershow/status/323897951841837056</t>
  </si>
  <si>
    <t>Rick O'Shea</t>
  </si>
  <si>
    <t>RT @FPBaron: Boston JFK Museum fire was from mechanical room. "Any tie to Boston Marathon explosions is pure speculation," says National ... http://topsy.com/trackback?url=http%3A//twitter.com/fpbaron/status/323897953959960576</t>
  </si>
  <si>
    <t>RT @WNYC: Devastating photos from the Boston Marathon explosion. http://t.co/TVHx0TWfQX  Warning: photo #8 very graphic. http://topsy.com/trackback?url=http%3A//twitter.com/wnyc/status/323897954362609664</t>
  </si>
  <si>
    <t>Now concentrating all assets at Huntington and Ring Road, to deploy SWAT to any EOD call http://t.co/qC4wecPF9z Boston PD scanner http://topsy.com/trackback?url=http%3A//twitter.com/kennethlipp/status/323897959236390913</t>
  </si>
  <si>
    <t>#BostonMarathon RT @SkyNewsBreak: Reuters: Police have confirmed another explosion at JFK library in Boston in U.S. http://topsy.com/trackback?url=http%3A//twitter.com/muschelschloss/status/323897961245450240</t>
  </si>
  <si>
    <t>Candice Nicholson</t>
  </si>
  <si>
    <t>Three new books look back at Boston Marathon: It seems fitting, then, on this morning of the 117th running of ... http://t.co/CID8KkGAUE http://topsy.com/trackback?url=http%3A//twitter.com/entersuccess/status/323716772408741889</t>
  </si>
  <si>
    <t>Brandon Pope</t>
  </si>
  <si>
    <t>It is times like this where sticking to the facts is crucial. Don't call it anything than what it is at this point: 2 bombings in Boston http://topsy.com/trackback?url=http%3A//twitter.com/bpopebsu/status/323897965381025792</t>
  </si>
  <si>
    <t>Tori Black</t>
  </si>
  <si>
    <t>My heart goes out to the families in Boston. #sendinglove http://topsy.com/trackback?url=http%3A//twitter.com/misstoriblack/status/323897970040913921</t>
  </si>
  <si>
    <t>fareastmovement</t>
  </si>
  <si>
    <t>PRAYING FOR BOSTON. GOD BLESS http://topsy.com/trackback?url=http%3A//twitter.com/fareastmovement/status/323897975720013824</t>
  </si>
  <si>
    <t>Thanks to the police, fire fighters, and other public servants courageously responding to the dangerous scene in Boston. http://topsy.com/trackback?url=http%3A//twitter.com/jimdemint/status/323897975560601600</t>
  </si>
  <si>
    <t>☯ MΔTT ☯</t>
  </si>
  <si>
    <t>People comparing the events of Boston etc to people giving respect to a band breaking up? Shut the fuck up http://topsy.com/trackback?url=http%3A//twitter.com/matttehh/status/323897980086272001</t>
  </si>
  <si>
    <t>kaasii00</t>
  </si>
  <si>
    <t>Indiana Pacers – Boston Celtics basketball Live Stream http://t.co/BqepVfi2I0 http://topsy.com/trackback?url=http%3A//twitter.com/kaasii00/status/323716787915075586</t>
  </si>
  <si>
    <t>@blogdeizquierda VIDEO: Momento en el que ocurre explosión en Maratón de Boston; Hay 2 muertos:  http://t.co/hTBSFfC8H7 http://topsy.com/trackback?url=http%3A//www.blogdeizquierda.com/2013/04/video-momento-en-el-que-ocurre.html</t>
  </si>
  <si>
    <t>Gok Wan</t>
  </si>
  <si>
    <t>Hideous news in Boston... My heart goes out to the families... :( xxxx http://topsy.com/trackback?url=http%3A//twitter.com/therealgokwan/status/323897987036221441</t>
  </si>
  <si>
    <t>Garrett Gough</t>
  </si>
  <si>
    <t>RT @PeytonsHead: Good job...@_BostonMarathon has been suspended. http://topsy.com/trackback?url=http%3A//twitter.com/garrettgough/status/323897986075729920</t>
  </si>
  <si>
    <t>lori</t>
  </si>
  <si>
    <t>RT @therealgokwan: Hideous news in Boston... My heart goes out to the families... :( xxxx http://topsy.com/trackback?url=http%3A//twitter.com/therealgokwan/status/323897987036221441</t>
  </si>
  <si>
    <t>Emily Stephens</t>
  </si>
  <si>
    <t>RT @bostonsake: If you are in a Boston bar or restaurant; please stay inside. Boston Police are sweeping the street for other devices. S ... http://topsy.com/trackback?url=http%3A//twitter.com/bostonsake/status/323897986163814400</t>
  </si>
  <si>
    <t>Gannett Central Wisconsin Media has spoken with four local runners in Boston. Updates coming. http://topsy.com/trackback?url=http%3A//twitter.com/wausauherald/status/323897999631740929</t>
  </si>
  <si>
    <t>Izzy Nobre</t>
  </si>
  <si>
    <t>Ihhhh caralho RT @rafacst: Caralho. RT @BostonGlobe: BREAKING NEWS: Police getting multiple reports of unexploded devices around Boston http://topsy.com/trackback?url=http%3A//twitter.com/izzynobre/status/323898009190559744</t>
  </si>
  <si>
    <t>RT @MyBieberHeaven: someone should send this to the police in Boston! who is this man? http://t.co/OnbGiiv3Eq http://topsy.com/trackback?url=http%3A//twitter.com/mybieberheaven/status/323898011904249856</t>
  </si>
  <si>
    <t>Beth Revis</t>
  </si>
  <si>
    <t>RT @syntactics: If you're checking on/checking in from Boston, text, tweet, email, or Facebook message &amp;amp; leave the phone lines open  ... http://topsy.com/trackback?url=http%3A//twitter.com/syntactics/status/323898015297441795</t>
  </si>
  <si>
    <t>vogi moha</t>
  </si>
  <si>
    <t>@TMaitreyi boston http://topsy.com/trackback?url=http%3A//twitter.com/vogimoha/status/323716830793445376</t>
  </si>
  <si>
    <t>AJ Saudin</t>
  </si>
  <si>
    <t>Just heard about the horrific events that occurred at the Boston Marathon. My heart goes out to everyone. #prayforboston http://topsy.com/trackback?url=http%3A//twitter.com/ajsaudin/status/323898023728017408</t>
  </si>
  <si>
    <t>WATCH LIVE: Boston Officials Hold Press Conference On Marathon Explosions http://t.co/MVRxiMmp7W via @mediaite http://topsy.com/trackback?url=http%3A//twitter.com/mediaite/status/323898029444849664</t>
  </si>
  <si>
    <t>Montse Bonet</t>
  </si>
  <si>
    <t>RT @chrishams: Why do people do this? RT @Taylor_Soper: .@_BostonMarathon is a fake account. Disregard it. http://topsy.com/trackback?url=http%3A//twitter.com/gratiaetamore/status/323898031453917187</t>
  </si>
  <si>
    <t>Kym Couch</t>
  </si>
  <si>
    <t>I have absolutely zero patience for anyone who makes a joke about the Boston Marathon. Just. Don't. http://topsy.com/trackback?url=http%3A//twitter.com/themunchkym/status/323898042807877633</t>
  </si>
  <si>
    <t>Las explosiones en Boston, sin duda, pospondra propuesta migratoria en Senado http://topsy.com/trackback?url=http%3A//twitter.com/jorgeramosnews/status/323898044863098881</t>
  </si>
  <si>
    <t>The Dragon Fairy</t>
  </si>
  <si>
    <t>RT @OwenJones84: Horrified by the scenes in Boston. The killing of innocent civilians is an affront to all our humanity. Solidarity and  ... http://topsy.com/trackback?url=http%3A//twitter.com/owenjones84/status/323898045588701184</t>
  </si>
  <si>
    <t>keyetv</t>
  </si>
  <si>
    <t>Security is being beefed up in Los Angeles, NYC, London and other cities worldwide following explosions at the Boston Marathon http://topsy.com/trackback?url=http%3A//twitter.com/keyetv/status/323898048965132290</t>
  </si>
  <si>
    <t>Gas company in Boston. RT @TWallack: National Grid says "this does not appear to be gas related, our system is intact." http://topsy.com/trackback?url=http%3A//twitter.com/dabeard/status/323898051846619138</t>
  </si>
  <si>
    <t>Class Cnbc</t>
  </si>
  <si>
    <t>#Boston altra esplosione alla Boston library http://topsy.com/trackback?url=http%3A//twitter.com/class_cnbc/status/323898049808179200</t>
  </si>
  <si>
    <t>Magda G.</t>
  </si>
  <si>
    <t>RT @_gapc: fkin creepy:( RT "@RyanJFT96: At the moment of explosion at the Boston marathon....  Who's the person on the roof?! http://t. ... http://topsy.com/trackback?url=http%3A//twitter.com/_gapc/status/323898051162935296</t>
  </si>
  <si>
    <t>RT @cdramy: If you're in Boston and can donate blood, here are the locations: http://t.co/P3uOQEWkED http://topsy.com/trackback?url=http%3A//twitter.com/cdramy/status/323898051347484672</t>
  </si>
  <si>
    <t>Kelly K. Bensimon</t>
  </si>
  <si>
    <t>Nonleggerlo</t>
  </si>
  <si>
    <t>++ #Boston, terza esplosione: FIRE AT JFK Library in Boston ++ #explosions http://topsy.com/trackback?url=http%3A//twitter.com/nonleggerlo/status/323898056145780737</t>
  </si>
  <si>
    <t>We’re posting more frequent updates on the Boston explosions on http://t.co/RLB9uEUzdp and our mobile apps: http://t.co/kmGFmDDoPa http://topsy.com/trackback?url=http%3A//twitter.com/breakingnews/status/323898059211804672</t>
  </si>
  <si>
    <t>Steve Harvey</t>
  </si>
  <si>
    <t>Praying For Those in Boston - http://topsy.com/trackback?url=http%3A//twitter.com/iamsteveharvey/status/323898056720384000</t>
  </si>
  <si>
    <t>Amira</t>
  </si>
  <si>
    <t>RT @BreakingNews: We’re posting more frequent updates on the Boston explosions on http://t.co/RLB9uEUzdp and our mobile apps: http://t.c ... http://topsy.com/trackback?url=http%3A//twitter.com/breakingnews/status/323898059211804672</t>
  </si>
  <si>
    <t>KRIS KAVANAUGH</t>
  </si>
  <si>
    <t>RT @IAmSteveHarvey: Praying For Those in Boston - http://topsy.com/trackback?url=http%3A//twitter.com/iamsteveharvey/status/323898056720384000</t>
  </si>
  <si>
    <t>RT @chronicleherald: U.S. intelligence official tells @AP that two more bombs found and being dismantled at Boston Marathon http://t.co/ ... http://topsy.com/trackback?url=http%3A//twitter.com/chronicleherald/status/323898060923076608</t>
  </si>
  <si>
    <t>RT @michaelluo: NYT's Kansas City correspondent @jeligon ran Boston Marathon today. Now he's the byline on the blast story. http://t.co/ ... http://topsy.com/trackback?url=http%3A//twitter.com/michaelluo/status/323898070284771328</t>
  </si>
  <si>
    <t>Chris Hogan</t>
  </si>
  <si>
    <t>RT @daverichard NY Post reports Boston police have suspect in custody while being treated for wounds at Boston hospital. http://topsy.com/trackback?url=http%3A//twitter.com/hoganreports/status/323898079298342913</t>
  </si>
  <si>
    <t>We are regularly updating our live blog on today's Boston Marathon explosions w/the latest news, video, and photos: http://t.co/gqHC912Flg http://topsy.com/trackback?url=http%3A//twitter.com/slate/status/323898082100142080</t>
  </si>
  <si>
    <t>Here's @Reuters live video coverage of Boston Marathon explosion aftermath http://t.co/Ncxj9U2X4x http://topsy.com/trackback?url=http%3A//twitter.com/ninatypewriter/status/323898085585608704</t>
  </si>
  <si>
    <t>RT @RogerSimmons: For what it's worth, NY Post reporting suspect in custody in Boston in marathon bombing. Consider the source, though.  ... http://topsy.com/trackback?url=http%3A//twitter.com/rogersimmons/status/323898082607648768</t>
  </si>
  <si>
    <t>امنه البلوشي</t>
  </si>
  <si>
    <t>&amp;amp; as always the muslims will be blamed for this BostonMarathon ! http://topsy.com/trackback?url=http%3A//twitter.com/amnasayz/status/323898086348947456</t>
  </si>
  <si>
    <t>RT @MichelPesquera: El lamentable momento de la explosión en el Maratón de Boston  http://t.co/DSeLXX2jJM</t>
  </si>
  <si>
    <t>R.Yeldidong Bayor</t>
  </si>
  <si>
    <t>RT @mashanubian: RT @ntvkenya: All 9 Kenyan athletes had crossed finish line of BostonMarathon by 11.30am local time while explosion occ ... http://topsy.com/trackback?url=http%3A//twitter.com/yeldidong/status/323898093022101505</t>
  </si>
  <si>
    <t>Cricket Lee</t>
  </si>
  <si>
    <t>RT @yakkopinky: Not sure which makes me sicker. The Boston bombings or the insanity of the wack-job conspiracy geeks. The dust hasn't ev ... http://topsy.com/trackback?url=http%3A//twitter.com/yakkopinky/status/323898089939279872</t>
  </si>
  <si>
    <t>I've been watching all of the news unfolding from BostonMarathon. Disgusted with the sick world we live in. heartbreaking and frightening http://topsy.com/trackback?url=http%3A//twitter.com/jjayne16/status/323898096943763456</t>
  </si>
  <si>
    <t>Holistic criteria aid medical schools - Boston Globe http://t.co/6fuUbvHSz3 http://topsy.com/trackback?url=http%3A//twitter.com/mcatphysics/status/323716906454511616</t>
  </si>
  <si>
    <t>nash embestro</t>
  </si>
  <si>
    <t>Boston Celtics vs Miami Heat 4-12 | http://t.co/M9LEMkqSeb | Miami Heat Videos, News, Rumors, Highlights http://t.co/8CJgrmGtpy http://topsy.com/trackback?url=http%3A//twitter.com/khayenash/status/323716908304179200</t>
  </si>
  <si>
    <t>RT @GerryCallahan: New York Post says Boston cops are guarding a suspect who was injured in explosion. http://topsy.com/trackback?url=http%3A//twitter.com/gerrycallahan/status/323898100139827200</t>
  </si>
  <si>
    <t>RT @YoungCons: #prayforboston RT@nypost: Breaking: Boston police confirm another explosion at JFK Library http://t.co/JQn7KDv4kS http://topsy.com/trackback?url=http%3A//twitter.com/youngcons/status/323898100496355329</t>
  </si>
  <si>
    <t>Katerina Liu</t>
  </si>
  <si>
    <t>@RocketRemy yeah!! omg sjii takes boston hahahah. but you guys will all be at northeastern right? http://topsy.com/trackback?url=http%3A//twitter.com/creepsacrawling/status/323716908908158976</t>
  </si>
  <si>
    <t>~michelle~</t>
  </si>
  <si>
    <t>RT @itscalyeah: confused.. was the bostonmarathon bombs a terrorist attack from al queda? or korea? or just american people http://topsy.com/trackback?url=http%3A//twitter.com/itscalyeah/status/323898117114187776</t>
  </si>
  <si>
    <t>RT @Snarky_Basterd: So the #lapdogmedia are already trying to blame us RWE for the Boston Marathon bombings, @GregWHoward. Time for some ... http://topsy.com/trackback?url=http%3A//twitter.com/snarky_basterd/status/323898116556353536</t>
  </si>
  <si>
    <t>hope this is exaggerated RT @BostonGlobe: BREAKING NEWS: Police getting multiple reports of unexploded devices around Boston http://topsy.com/trackback?url=http%3A//twitter.com/nickkristof/status/323898122784874496</t>
  </si>
  <si>
    <t>Emily Morscher</t>
  </si>
  <si>
    <t>What a crazy world we live in :/ #thoughtsandprayers#bostonmarathon http://topsy.com/trackback?url=http%3A//twitter.com/emilymorscher/status/323898121086185472</t>
  </si>
  <si>
    <t>RT @DailyFangirl: EVERYONE IN BOSTON STAY AWAY FROM GARBAGE CANS, THE SUBWAY, JFK LIBRARY, &amp;amp; LARGE CROWDS. DONT USE YOUR PHONES GO H ... http://topsy.com/trackback?url=http%3A//twitter.com/dailyfangirl/status/323898121044250624</t>
  </si>
  <si>
    <t>RT @ThePurgatorySon: Guys/</t>
  </si>
  <si>
    <t>appleblossomB</t>
  </si>
  <si>
    <t>RT @NickKristof: hope this is exaggerated RT @BostonGlobe: BREAKING NEWS: Police getting multiple reports of unexploded devices around B ... http://topsy.com/trackback?url=http%3A//twitter.com/nickkristof/status/323898122784874496</t>
  </si>
  <si>
    <t>RT @avonmagic: "1 RT=1 PRAYER FOR BOSTON" IF PEOPLE ARE REALLY DOING THIS IM JUDGING YOU SO HARD NOW IS NOT THE TIME TO BE THIRSTY http://topsy.com/trackback?url=http%3A//twitter.com/avonmagic/status/323898138891010049</t>
  </si>
  <si>
    <t>Dos fallecidos y 20 heridos por explosión en la meta del maratón de Boston (Fotos) http://t.co/OlgY807ZIM http://topsy.com/trackback?url=http%3A//twitter.com/la_patilla/status/323898141789261825</t>
  </si>
  <si>
    <t>Isaura De Oliveira</t>
  </si>
  <si>
    <t>RT @la_patilla: Dos fallecidos y 20 heridos por explosión en la meta del maratón de Boston (Fotos) http://t.co/OlgY807ZIM http://topsy.com/trackback?url=http%3A//twitter.com/la_patilla/status/323898141789261825</t>
  </si>
  <si>
    <t>RT @UnrealEngine: If you are local to Boston and looking to help, @RedCrossEastMA is providing live twitter and web updates with how to  ... http://topsy.com/trackback?url=http%3A//twitter.com/unrealengine/status/323898144175820800</t>
  </si>
  <si>
    <t>Morgan M♒</t>
  </si>
  <si>
    <t>I really cant believe what happened in Boston. Why are people so crazy in this world???#prayingforboston#BostonMarathon#ThoughtsAndPrayers http://topsy.com/trackback?url=http%3A//twitter.com/le_le27/status/323898145807400963</t>
  </si>
  <si>
    <t>Ashley Horne</t>
  </si>
  <si>
    <t>Horrible news from Boston, my thoughts are with you all http://topsy.com/trackback?url=http%3A//twitter.com/ashleynhorne/status/323898153852104706</t>
  </si>
  <si>
    <t>cortney ♫</t>
  </si>
  <si>
    <t>RT @iampuddin: Check on friends and loved ones in Boston here http://t.co/Zial0KrbvG</t>
  </si>
  <si>
    <t>Matalan</t>
  </si>
  <si>
    <t>RT @AshleyNHorne: Horrible news from Boston, my thoughts are with you all http://topsy.com/trackback?url=http%3A//twitter.com/ashleynhorne/status/323898153852104706</t>
  </si>
  <si>
    <t>kaylaFeliciano:)</t>
  </si>
  <si>
    <t>RT @prettyboysergio: Why do people do horrible things like this? Why can't we all get along? BostonMarathon #staysafe http://topsy.com/trackback?url=http%3A//twitter.com/chuchibear214/status/323898156972662786</t>
  </si>
  <si>
    <t>Manuel †</t>
  </si>
  <si>
    <t>Why do people do horrible things like this? Why can't we all get along? BostonMarathon #staysafe http://topsy.com/trackback?url=http%3A//twitter.com/mannytoosteezy/status/323898164123926529</t>
  </si>
  <si>
    <t>RT @KleenexPanda13: @RussellTovey @Mruff221 @chrisevans The news asked for people in the Boston area to give blood. It's urgent, 18+ onl ... http://topsy.com/trackback?url=http%3A//twitter.com/kleenexpanda13/status/323898172260884480</t>
  </si>
  <si>
    <t>RT @billy_baker: "It's not safe to be here." - Boston Police evacuating Commonwealth Avenue mall at Gloucester. http://topsy.com/trackback?url=http%3A//twitter.com/billy_baker/status/323898170973253632</t>
  </si>
  <si>
    <t>Former Patriots LB Eric Alexander was running Boston marathon to raise money for charity http://t.co/ozuhxa2d0H http://topsy.com/trackback?url=http%3A//twitter.com/profootballtalk/status/323898176115445761</t>
  </si>
  <si>
    <t>RT @abeaujon: Boston police ask people with video, photos of explosion to send it to them http://topsy.com/trackback?url=http%3A//twitter.com/abeaujon/status/323898179433156608</t>
  </si>
  <si>
    <t>Obama calls Massachusetts officials after Boston Marathon explosions. http://t.co/9OwBz8UcRp http://topsy.com/trackback?url=http%3A//news.yahoo.com/obama-notified-explosions-boston-marathon-200413990.html</t>
  </si>
  <si>
    <t>RT @TwitchyTeam: Homeland security: NYPD lines Times Square; Times Square Twitter account tweets solidarity with Boston http://t.co/o7CJ ... http://topsy.com/trackback?url=http%3A//twitter.com/twitchyteam/status/323898188039872513</t>
  </si>
  <si>
    <t>Google has set up a person finder after Boston Marathon explosions: http://t.co/luOKqZbE2C http://topsy.com/trackback?url=http%3A//google.org/personfinder/2013-boston-explosions</t>
  </si>
  <si>
    <t>9th</t>
  </si>
  <si>
    <t>RT @itscalyeah: confused.. was the bostonmarathon bombs a terrorist attack from al queda? or korea? or just american people http://topsy.com/trackback?url=http%3A//twitter.com/amber860404/status/323898196915023877</t>
  </si>
  <si>
    <t>Elizabeth Scalia</t>
  </si>
  <si>
    <t>RT @terresamonroe: BOSTON POLICE FIND MORE UNEXPLODED DEVICES http://t.co/H57MEsgDqK http://topsy.com/trackback?url=http%3A//twitter.com/terresamonroe/status/323898202224996352</t>
  </si>
  <si>
    <t>Ed Miliband</t>
  </si>
  <si>
    <t>Appalling news from Boston. All of my thoughts are with the casualties and their families. http://topsy.com/trackback?url=http%3A//twitter.com/ed_miliband/status/323898206989721600</t>
  </si>
  <si>
    <t>hann grafton</t>
  </si>
  <si>
    <t>Everyone's just so thick and twisted, where the fuck is respect and normanity!!! BostonMarathon &amp;amp; the kids who beat up that homeless man! http://topsy.com/trackback?url=http%3A//twitter.com/hannah_grafton/status/323898203458117632</t>
  </si>
  <si>
    <t>RT @Ourand_SBJ: NY Post: "Authorities have a identified a suspect, who is currently being guarded in a Boston hospital with shrapnel wou ... http://topsy.com/trackback?url=http%3A//twitter.com/ourand_sbj/status/323898205626580993</t>
  </si>
  <si>
    <t>Toby Perkins MP</t>
  </si>
  <si>
    <t>RT @Ed_Miliband: Appalling news from Boston. All of my thoughts are with the casualties and their families. http://topsy.com/trackback?url=http%3A//twitter.com/ed_miliband/status/323898206989721600</t>
  </si>
  <si>
    <t>e(JE)le(N)na(SEN)</t>
  </si>
  <si>
    <t>RT @kimrhodes4real: “@_  BostonMarathon: For every retweet we receive we will donate $1.00 to the #BostonMarathon victims #PrayForBoston ... http://topsy.com/trackback?url=http%3A//twitter.com/elliejbcold/status/323898210517147648</t>
  </si>
  <si>
    <t>Gezric</t>
  </si>
  <si>
    <t>RT @soloporjoder: Total, si el atentado es en Boston, escándalo mundial, pero que un soldado gringo drogado masacre a toda una aldea afg ... http://topsy.com/trackback?url=http%3A//twitter.com/soloporjoder/status/323898218456944640</t>
  </si>
  <si>
    <t>Aimee Louisé Parsons</t>
  </si>
  <si>
    <t>RT @MrNeeNaw: .@_BostonMarathon twitter doesn't work that way, you fucking donate as much as you can, and stop publicising. Cunts. http://topsy.com/trackback?url=http%3A//twitter.com/aimmeme/status/323898232025513984</t>
  </si>
  <si>
    <t>RT @NYTnickc: MT @michaelluo: NYT's Kansas City correspondent @jeligon ran Boston Marathon today. Now he's the byline on the story http: ... http://topsy.com/trackback?url=http%3A//twitter.com/nytnickc/status/323898233061519361</t>
  </si>
  <si>
    <t>There's absolutely no indication of incidents out side of Boston but as a precaution, Nwk &amp;amp; other cities r increasing public safety measures http://topsy.com/trackback?url=http%3A//twitter.com/corybooker/status/323898240460259328</t>
  </si>
  <si>
    <t>J. A. Navarro Arias</t>
  </si>
  <si>
    <t>@ReutersUS: Boston police confirms another explosion at JFK Library #breaking http://topsy.com/trackback?url=http%3A//twitter.com/navarroarias/status/323898239160049664</t>
  </si>
  <si>
    <t>RT @CoryBooker: There's absolutely no indication of incidents out side of Boston but as a precaution, Nwk &amp;amp; other cities r increasin ... http://topsy.com/trackback?url=http%3A//twitter.com/corybooker/status/323898240460259328</t>
  </si>
  <si>
    <t>Barbara Avendaño</t>
  </si>
  <si>
    <t>RT @Madridismou: La Biblioteca Kennedy (Boston) en llamas. http://topsy.com/trackback?url=http%3A//twitter.com/madridismou/status/323898238077911041</t>
  </si>
  <si>
    <t>Sarah Broyhill</t>
  </si>
  <si>
    <t>RT @itscalyeah: confused.. was the bostonmarathon bombs a terrorist attack from al queda? or korea? or just american people http://topsy.com/trackback?url=http%3A//twitter.com/sararahbxoxo/status/323898241852780544</t>
  </si>
  <si>
    <t>RT @HaileGebr: Running brings people together, but what just happened in Boston is terrible. My thoughts are with everybody in Boston. http://topsy.com/trackback?url=http%3A//twitter.com/hailegebr/status/323898243773775873</t>
  </si>
  <si>
    <t>❤Hels❤</t>
  </si>
  <si>
    <t>RT @DarknessRadio: At times like this it's easy to let your hate rise, this is a moment we must all reflect &amp;amp; send nothing but love  ... http://topsy.com/trackback?url=http%3A//twitter.com/darknessradio/status/323898242788098048</t>
  </si>
  <si>
    <t>Said</t>
  </si>
  <si>
    <t>RT @robin_hong: Boston Marathon is on tonite, available streaming at http://t.co/PZKQJpBFyn cc: @IndoRunners http://topsy.com/trackback?url=http%3A//twitter.com/indorunners/status/323717051577405440</t>
  </si>
  <si>
    <t>John C.</t>
  </si>
  <si>
    <t>RT @foxnewslatino: From @NYPOST : Authorities ID'd a suspect in marathon bombings - he is being guarded in Boston hospital #bostonmarathon http://topsy.com/trackback?url=http%3A//twitter.com/foxnewslatino/status/323898245099175936</t>
  </si>
  <si>
    <t>Dez Mondez</t>
  </si>
  <si>
    <t>Agustina - boston http://topsy.com/trackback?url=http%3A//twitter.com/andezftw/status/323717055394246656</t>
  </si>
  <si>
    <t>RT @ezekielwwe: Just turned on tv and I see this tragedy in Boston... Godspeed to all injured and their family. My prayers are with you  ... http://topsy.com/trackback?url=http%3A//twitter.com/ezekielwwe/status/323898252309184516</t>
  </si>
  <si>
    <t>WhenSteelTalks</t>
  </si>
  <si>
    <t>Thoughts and Prayers re: #Boston Marathon events http://t.co/yVDN0allyE  #steelpan bostonmarathon http://topsy.com/trackback?url=http%3A//twitter.com/whensteeltalks/status/323898254104350720</t>
  </si>
  <si>
    <t>Alejandra Sigala</t>
  </si>
  <si>
    <t>RT @qtf: Explosión en el maratón de Boston: http://t.co/gURR2P3B5H !Panico entre los asistentes! Que horror.</t>
  </si>
  <si>
    <t>RT @TPM: FAA sets up no-fly zone over Boston marathon site: http://t.co/zbTGpVEDcQ #BostonMarathon http://topsy.com/trackback?url=http%3A//livewire.talkingpointsmemo.com/entry/faa-no-fly-zone-over-boston-marathon-site</t>
  </si>
  <si>
    <t>Esmeralda Guzmán</t>
  </si>
  <si>
    <t>RT @prettyboysergio: Why do people do horrible things like this? Why can't we all get along? BostonMarathon #staysafe http://topsy.com/trackback?url=http%3A//twitter.com/esmeeboo/status/323898264506228737</t>
  </si>
  <si>
    <t>Max Cooperman</t>
  </si>
  <si>
    <t>@ExpressandStar: Pix coming in from #'BostonMarathon blasts http://t.co/PSduoJbZN5 none of this is okay. http://topsy.com/trackback?url=http%3A//twitter.com/swaggyseth20/status/323898269543591936</t>
  </si>
  <si>
    <t>Beer Fact Of The Day</t>
  </si>
  <si>
    <t>Beer Fact of the Day - Beer Fact of the Day: Sam Adams Boston 26.2 Brew tastes like a Gose style which dates... http://t.co/bnMzU1Tw7t http://topsy.com/trackback?url=http%3A//twitter.com/beerfactotd/status/323717083256983552</t>
  </si>
  <si>
    <t>Mr Writer</t>
  </si>
  <si>
    <t>RT @MissEllieMae: 37 dead in Iraq today following an explosion, and now Boston. What a strange and sad world this can be. Thoughts to al ... http://topsy.com/trackback?url=http%3A//twitter.com/misselliemae/status/323898280352309249</t>
  </si>
  <si>
    <t>RT @LOteroSports: #UltimaHora Policía de Boston confirma otra explosión en Biblioteca JFK hace varios minutos http://t.co/m4uNvDUVGk @no ... http://topsy.com/trackback?url=http%3A//twitter.com/loterosports/status/323898285834268672</t>
  </si>
  <si>
    <t>Stephanie Thompson</t>
  </si>
  <si>
    <t>RT @DDpan: .@Boston_Police is asking anyone with pictures of the Boston Marathon explosion to send to them. http://topsy.com/trackback?url=http%3A//twitter.com/ddpan/status/323898283221188608</t>
  </si>
  <si>
    <t>Gustavo Rabay</t>
  </si>
  <si>
    <t>RT @Estadao: Boston: vídeo mostra momento da explosão durante maratona http://t.co/2VVeqhHnon http://topsy.com/trackback?url=http%3A//twitter.com/estadao/status/323898289713991680</t>
  </si>
  <si>
    <t>Clóvis Silveira</t>
  </si>
  <si>
    <t>Boston: vídeo mostra momento da explosão durante maratona http://t.co/DQXoXOaI6s http://topsy.com/trackback?url=http%3A//tv.estadao.com.br/videos%2CEXPLOSOES-NA-LINHA-DE-CHEGADA-DA-MARATONA-DE-BOSTON-EUA-DEIXAM-AO-MENOS-2-MORTOS%2C199366%2C259%2C0.htm</t>
  </si>
  <si>
    <t>RT @AlexKunawicz: RT @Ourand_SBJ: NY Post: "Authorities have a identified a suspect, who is currently being guarded in a Boston hospital ... http://topsy.com/trackback?url=http%3A//twitter.com/alexkunawicz/status/323898293568557057</t>
  </si>
  <si>
    <t>Datos Relevantes</t>
  </si>
  <si>
    <t>RT @RyanSweeney12: Cant believe what has happened today at the Boston Marathon. Thoughts and prayers go out to everyone in Boston http://topsy.com/trackback?url=http%3A//twitter.com/ryansweeney12/status/323898299889373185</t>
  </si>
  <si>
    <t>Archibald Sharp</t>
  </si>
  <si>
    <t>Good luck to our very own Barbara who is running the Boston Marathon today! If you want to keep up with her... http://t.co/Es1QvrPqIk http://topsy.com/trackback?url=http%3A//twitter.com/archibaldsharp/status/323717112919101440</t>
  </si>
  <si>
    <t>Joan Tardà i Fndz</t>
  </si>
  <si>
    <t>Boston ya tiene rival asegurado en los playoffs los Knicks rival difícil @CelticsSpa #GoCeltics #roadtofinals http://topsy.com/trackback?url=http%3A//twitter.com/joantard/status/323717116966621185</t>
  </si>
  <si>
    <t>Ig: _MssJasiB</t>
  </si>
  <si>
    <t>Unbelievable RT @ABC Police telling people on scene of BostonMarathon #explosions to not use cell phones because could set off other devices http://topsy.com/trackback?url=http%3A//twitter.com/cuhhhthereshego/status/323898311604068352</t>
  </si>
  <si>
    <t>RT @Mediaite: CNN National Security Analyst Warns Of ‘Right-Wing Extremists’ Behind Boston Bombings http://t.co/UwRKgU5Na5 (VIDEO) http://topsy.com/trackback?url=http%3A//twitter.com/mediaite/status/323898308986826753</t>
  </si>
  <si>
    <t>Serge SLAMA</t>
  </si>
  <si>
    <t>RT @WBUR: Statement from the governor: "This is a horrific day in Boston..." http://t.co/HimwZ3dOWC http://topsy.com/trackback?url=http%3A//twitter.com/wbur/status/323898319531302913</t>
  </si>
  <si>
    <t>InAWhisper</t>
  </si>
  <si>
    <t>RT @Max25talbot: Sending thoughts, prayers and love to everyone in Boston. Mes pensées à tout le monde a Boston. http://topsy.com/trackback?url=http%3A//twitter.com/max25talbot/status/323898321494212609</t>
  </si>
  <si>
    <t>iblamebands⚓</t>
  </si>
  <si>
    <t>RT @HishamFageeh: “@ReutersUS: Boston police confirms another explosion at JFK Library #breaking”</t>
  </si>
  <si>
    <t>RT @SkyNewsBreak: U.S. Federal Aviation Administration creates no-fly zone over site of Boston marathon following explosions http://topsy.com/trackback?url=http%3A//twitter.com/skynewsbreak/status/323898326812598273</t>
  </si>
  <si>
    <t>María Octavia</t>
  </si>
  <si>
    <t>RT @adoringlou: #PrayForBoston Stay safe if anyone is from boston! Stay indoors do not leave you're house! RT spread it around http://topsy.com/trackback?url=http%3A//twitter.com/adoringlou/status/323898330793005056</t>
  </si>
  <si>
    <t>e k</t>
  </si>
  <si>
    <t>RT @zerohedge: Report Of A Boston Explosion Suspect Emerges http://t.co/9PXvbyGYwM http://topsy.com/trackback?url=http%3A//twitter.com/zerohedge/status/323898336044281857</t>
  </si>
  <si>
    <t>fbrstreetteam</t>
  </si>
  <si>
    <t>RT @NickSantino: I love you Boston. Be well. http://topsy.com/trackback?url=http%3A//twitter.com/nicksantino/status/323898334018424832</t>
  </si>
  <si>
    <t>Reported Boston Explosion suspect in custody  http://t.co/NgjYcRGYfy http://topsy.com/trackback?url=http%3A//www.zerohedge.com/news/2013-04-15/report-boston-explosion-suspect-emerges</t>
  </si>
  <si>
    <t>Troy Freund</t>
  </si>
  <si>
    <t>RT @jamesrbuk: What's happening in Boston is terrible. But to really know about it, turn off Twitter and wait. There'll be more heat tha ... http://topsy.com/trackback?url=http%3A//twitter.com/jamesrbuk/status/323898338573443073</t>
  </si>
  <si>
    <t>Hurricanes 4, Bruins 2 (Sat., April 13, 2013) - Boston Herald: http://t.co/no7kRh39pT http://topsy.com/trackback?url=http%3A//twitter.com/canesuberfan/status/323717154476261376</t>
  </si>
  <si>
    <t>RT @Nationals: Our thoughts and prayers are with the victims, runners, spectators and rescue workers at the Boston Marathon. #PrayforBoston http://topsy.com/trackback?url=http%3A//twitter.com/nationals/status/323898345829580800</t>
  </si>
  <si>
    <t>RiShawn Biddle</t>
  </si>
  <si>
    <t>RT @JimPethokoukis: Terrible | Photos of the Boston Marathon Bombing - In Focus - The Atlantic http://t.co/TegVc7ZSpx via @in_focus http://topsy.com/trackback?url=http%3A//twitter.com/jimpethokoukis/status/323898354234957825</t>
  </si>
  <si>
    <t>ma(nal)nda</t>
  </si>
  <si>
    <t>RT @biebershakeitup: 2 dead and 28 injured today's at Boston Marathon #PrayForBoston http://t.co/KJm3Z7Ddpn http://topsy.com/trackback?url=http%3A//twitter.com/biebershakeitup/status/323898361323343872</t>
  </si>
  <si>
    <t>lala</t>
  </si>
  <si>
    <t>RT @jorgeramosnews: Autoridades ya hablan de "bombas" y han restringido espacio aereo sobre Boston http://topsy.com/trackback?url=http%3A//twitter.com/jorgeramosnews/status/323898363198185473</t>
  </si>
  <si>
    <t>RT @SiobhanRobbins: No fly zone over site of Boston marathon explosions. Suggestions dozens injured and at least 2 dead.More @skynews http://topsy.com/trackback?url=http%3A//twitter.com/siobhanrobbins/status/323898368302657536</t>
  </si>
  <si>
    <t>Daniele</t>
  </si>
  <si>
    <t>RT @Corriereit: Un'altra esplosione forse alla biblioteca JFK di Boston aggiornamenti su @Corriereit http://topsy.com/trackback?url=http%3A//twitter.com/corriereit/status/323898377060372481</t>
  </si>
  <si>
    <t>Daniel E. Pritchard</t>
  </si>
  <si>
    <t>RT @anon2world: BREAKING: Cops guarding a suspect in Boston hospital after explosions.  http://t.co/58XaJ1XMGL #YAN http://topsy.com/trackback?url=http%3A//twitter.com/anon2world/status/323898382064156673</t>
  </si>
  <si>
    <t>23:10:08 EET -- BREAKING UPDATE: Boston_Police now say 23 injuries and 2 dead after BostonMarathon. http://topsy.com/trackback?url=http%3A//twitter.com/2008alerts/status/323898395142000642</t>
  </si>
  <si>
    <t>RT @JulissaMadera: Urgente: La Policía de Boston confirma otra explosión en la librería John F. Kennedy (vía @ReutersUS). http://topsy.com/trackback?url=http%3A//twitter.com/julissamadera/status/323898398770069507</t>
  </si>
  <si>
    <t>TIME IN USA IN BOSTON http://t.co/YRrlvTE7yU http://topsy.com/trackback?url=http%3A//twitter.com/nereida_roseth/status/323717208599568384</t>
  </si>
  <si>
    <t>Latest From Boston: We're monitoring the latest news out of Boston. Fox News reports three dead. Video... http://t.co/ufJFPUFRSw tpm #P2 http://topsy.com/trackback?url=http%3A//bit.ly/139dTw0</t>
  </si>
  <si>
    <t>RENT IN BOSTON MUSICAL http://t.co/mnIPgUKcA4 http://topsy.com/trackback?url=http%3A//twitter.com/nereida_roseth/status/323717210470236160</t>
  </si>
  <si>
    <t>ROAD CLOSURES IN BOSTON AREA http://t.co/bF4GOUhHJE http://topsy.com/trackback?url=http%3A//twitter.com/nereida_roseth/status/323717212043091968</t>
  </si>
  <si>
    <t>RT @TPM: FAA sets up no-fly zone over Boston marathon site: http://t.co/QjaGw0u9ZX http://topsy.com/trackback?url=http%3A//twitter.com/tpm/status/323898411726286849</t>
  </si>
  <si>
    <t>RT @drewdelreys: IF YOU LIVE IN BOSTON AND ARE 18 OR OLDER PLEASE GO TO A HOSPITAL AND DONATE BLOOD THEY NEED IT http://topsy.com/trackback?url=http%3A//twitter.com/drewdelreys/status/323898411009060865</t>
  </si>
  <si>
    <t>RT @PopWrapped: Boston Police have asked us to inform everyone still in the area to "GET OUT OF THE AREA OF THE MARATHON ROUTE. DO NOT S ... http://topsy.com/trackback?url=http%3A//twitter.com/popwrapped/status/323898417636073472</t>
  </si>
  <si>
    <t>THIS IS FOREVER</t>
  </si>
  <si>
    <t>RT @OLLGhechos: Nos acaba de llegar la trágica noticia sobre la explosión de dos bombas en la maratón de Boston.Desde aquí pedimos por e ... http://topsy.com/trackback?url=http%3A//twitter.com/ollghechos/status/323898420752433152</t>
  </si>
  <si>
    <t>Kailey ✿</t>
  </si>
  <si>
    <t>RT @jaimelynbeatty: Just finding out about Boston now. Those in the area, be safe you are in my thoughts http://topsy.com/trackback?url=http%3A//twitter.com/jaimelynbeatty/status/323898426116960256</t>
  </si>
  <si>
    <t>Stephanie S</t>
  </si>
  <si>
    <t>RT @StinaColada: I am disgusted that someone tried to destroy our home today but I know Boston will stay strong. #Boston #CityOfChampions http://topsy.com/trackback?url=http%3A//twitter.com/stinacolada/status/323898427375235072</t>
  </si>
  <si>
    <t>Miley Ray</t>
  </si>
  <si>
    <t>RT @justthinkbieber: if you're making jokes about the boston bombing you're fucking disgusting http://topsy.com/trackback?url=http%3A//twitter.com/justthinkbieber/status/323898431523401728</t>
  </si>
  <si>
    <t>Thea</t>
  </si>
  <si>
    <t>RT @naturallydrews: rt this for all the people in boston #prayforboston http://t.co/k5CEJcRM0N http://topsy.com/trackback?url=http%3A//twitter.com/naturallydrews/status/323898438943137792</t>
  </si>
  <si>
    <t>Ysabelle Charest</t>
  </si>
  <si>
    <t>RT @PhilipCJames: MT @ggreeneva Guys, the @ _BostonMarathon account *just* joined Twitter; it's using tragedy to fish for followers. Ple ... http://topsy.com/trackback?url=http%3A//twitter.com/ysabellecharest/status/323898451022708738</t>
  </si>
  <si>
    <t>RT @andreavianel: Ora in diretta Maurizio Mannoni, tg3. Ultime notizie dal dramma di Boston #bostonmarathon http://topsy.com/trackback?url=http%3A//twitter.com/andreavianel/status/323898457171574784</t>
  </si>
  <si>
    <t>Chocolate Motivation</t>
  </si>
  <si>
    <t>Boss Town: Boston http://topsy.com/trackback?url=http%3A//twitter.com/sargtheguy/status/323717267495985152</t>
  </si>
  <si>
    <t>RT @HuffPostBooks: There was a fire at the JFK Library in Boston. The fire is out, there is no clear link to marathon explosions. Follow ... http://topsy.com/trackback?url=http%3A//twitter.com/huffpostbooks/status/323898464989753348</t>
  </si>
  <si>
    <t>Carolina Morales OT</t>
  </si>
  <si>
    <t>RT @OLGATANON1313: Es horrible lo ocurrido en La maratón de Boston ya van por 28 heridos 2 muertos. @JuezaCristina me alegra q este bien ... http://topsy.com/trackback?url=http%3A//twitter.com/olgatanon1313/status/323898463148441603</t>
  </si>
  <si>
    <t>RT @StephenNolan: Some of my friends asking if We r ok as my phone is out of power - we left Boston yesterday - we r fine. http://topsy.com/trackback?url=http%3A//twitter.com/stephennolan/status/323898473252528129</t>
  </si>
  <si>
    <t>MNM</t>
  </si>
  <si>
    <t>RT @vrtderedactie: Extra journaal op Eén naar aanleiding van de gebeurtenissen in Boston rond 23.20u. http://topsy.com/trackback?url=http%3A//twitter.com/vrtderedactie/status/323898475987214336</t>
  </si>
  <si>
    <t>Gordon Edes</t>
  </si>
  <si>
    <t>RT @AndrewBailey40: Thoughts and prayers are with everyone at the Boston Marathon. #prayforboston http://topsy.com/trackback?url=http%3A//twitter.com/andrewbailey40/status/323898476645728259</t>
  </si>
  <si>
    <t>Francesco Costa</t>
  </si>
  <si>
    <t>RT @ilpost: Intanto incendio alla JFK Library di Boston, spento, tutti al sicuro: "collegamenti con esplosioni sono supposizioni" http:/ ... http://topsy.com/trackback?url=http%3A//twitter.com/ilpost/status/323898485785120768</t>
  </si>
  <si>
    <t>karentvchick</t>
  </si>
  <si>
    <t>RT @ThatSportsGirl: CBS News reporting that authorities confirm  the 1st two Boston Marathon explosions were bombs. http://topsy.com/trackback?url=http%3A//twitter.com/thatsportsgirl/status/323898492227571712</t>
  </si>
  <si>
    <t>Elionor Fca. Morante</t>
  </si>
  <si>
    <t>RT @20m: FOTOS de la tragedia en el Maratón de Boston http://t.co/CKZSa1DJJx #prayforBoston http://topsy.com/trackback?url=http%3A//twitter.com/20m/status/323898488834383873</t>
  </si>
  <si>
    <t>Sebastián Puig</t>
  </si>
  <si>
    <t>Boston Herald: "Officials: 23 injured, 2 dead, “more devices” as two huge blasts rock Boston Marathon finish line" http://t.co/FuajS25gvz http://topsy.com/trackback?url=http%3A//bostonherald.com/news_opinion/local_coverage/2013/04/officials_23_injured_2_dead_more_devices_as_two_huge_blasts_rock</t>
  </si>
  <si>
    <t>Mao Otter</t>
  </si>
  <si>
    <t>RT @GWOtaku: Apparently CBS Boston said there was a bomb underneath the grandstands that never exploded. This could have been much worse ... http://topsy.com/trackback?url=http%3A//twitter.com/gwotaku/status/323898490612748288</t>
  </si>
  <si>
    <t>Brittany Gerena</t>
  </si>
  <si>
    <t>Brought 2tears by how thankful I am god protected my girlfriends @ the BostonMarathon today! You cant say I love u enough #prayersforboston http://topsy.com/trackback?url=http%3A//twitter.com/brittany_gerena/status/323898493037072384</t>
  </si>
  <si>
    <t>Mark Ronchetti</t>
  </si>
  <si>
    <t>RT @KyleClark: NEW: RT @ReutersUS: Boston police confirms another explosion at JFK Library #breaking http://topsy.com/trackback?url=http%3A//twitter.com/kyleclark/status/323898500087689216</t>
  </si>
  <si>
    <t>RT @RobertDEdwards: BREAKING: @nypost says "authorities have a identified a suspect, who is currently being guarded in a Boston hospital ... http://topsy.com/trackback?url=http%3A//twitter.com/robertdedwards/status/323898504206508032</t>
  </si>
  <si>
    <t>RT @drewmagary: "Authorities have a identified a suspect, who is currently being guarded in a Boston hospital" http://t.co/J8VJZhzGBB vi ... http://topsy.com/trackback?url=http%3A//twitter.com/drewmagary/status/323898506098118656</t>
  </si>
  <si>
    <t>#Maratón Corredor venezolano Johan Gámez: "Todo era un desastre en Boston" #Boston http://t.co/KJraHA5dJg http://topsy.com/trackback?url=http%3A//www.eluniversal.com/deportes/130415/todo-era-un-desastre-en-boston</t>
  </si>
  <si>
    <t>RT @bakingboyz: @universalhub F-14s just flew over us into Boston (Revere)...and there go some more. Is Tobin open? http://topsy.com/trackback?url=http%3A//twitter.com/bakingboyz/status/323898511416500224</t>
  </si>
  <si>
    <t>RT @PHLAirport: Ground stop in Boston. No flights in or out right now. http://topsy.com/trackback?url=http%3A//twitter.com/phlairport/status/323898515711488000</t>
  </si>
  <si>
    <t>Wei Shen</t>
  </si>
  <si>
    <t>RT @UrFavritAsshole: SO Y'ALL THINK DA BOSTON INCIDENT A CONSPIRACY TO? I THINK Y'ALL WATCH TOO MUCH TV AND DONT THNK FA Y'ALL SELVES http://topsy.com/trackback?url=http%3A//twitter.com/urfavritasshole/status/323898514860044289</t>
  </si>
  <si>
    <t>RT @GovInslee: My thoughts right now are with everyone in Boston and families of the victims. http://topsy.com/trackback?url=http%3A//twitter.com/govinslee/status/323898521730306048</t>
  </si>
  <si>
    <t>©arloSTemas™</t>
  </si>
  <si>
    <t>En el td2 d tve solo 1 par d minutos cn la noticia d las explosiones n bostonmarathon y van y dicen q la prueba lleva celebrandose dsd 1987! http://topsy.com/trackback?url=http%3A//twitter.com/carlostemas/status/323898525257715712</t>
  </si>
  <si>
    <t>EEUU- BOSTON -AHORA - Explosión en la biblioteca JFK de la ciudad http://t.co/yRrJQaassC #NotiWTF http://topsy.com/trackback?url=http%3A//twitter.com/notiwtf/status/323898522929885184</t>
  </si>
  <si>
    <t>Lobo</t>
  </si>
  <si>
    <t>URGENTE: La policía de Boston confirma otra explosión en la biblioteca JFK  http://t.co/v6gUq9QxQY http://topsy.com/trackback?url=http%3A//twitter.com/lancelot_xbal/status/323898525823934464</t>
  </si>
  <si>
    <t>dαπι mαrιε ❁</t>
  </si>
  <si>
    <t>RT @prettyboysergio: Why do people do horrible things like this? Why can't we all get along? BostonMarathon #staysafe http://topsy.com/trackback?url=http%3A//twitter.com/dani_bamf/status/323898524913770496</t>
  </si>
  <si>
    <t>MargaretAnneTwit</t>
  </si>
  <si>
    <t>@jonnysafc1973: #nufc fans bomb #usa @Northumbriapolice should look at this idiots vile tweets about Boston thats still in shock. http://topsy.com/trackback?url=http%3A//twitter.com/nclbitch/status/323898527119974400</t>
  </si>
  <si>
    <r>
      <t xml:space="preserve">〽</t>
    </r>
    <r>
      <rPr>
        <sz val="11"/>
        <color rgb="FF000000"/>
        <rFont val="Calibri"/>
        <family val="2"/>
        <charset val="1"/>
      </rPr>
      <t xml:space="preserve">ercedes</t>
    </r>
  </si>
  <si>
    <t>Prayers go out to the people in Boston 🙏 http://topsy.com/trackback?url=http%3A//twitter.com/ridethepony_/status/323898527430356992</t>
  </si>
  <si>
    <t>ArtsBoston &amp; BosTix</t>
  </si>
  <si>
    <t>RT @gentlemenhall: If you're in Boston and are able to donate blood - you can do that here -http://t.co/V63pCiF2KR #BostonMarathon http://topsy.com/trackback?url=http%3A//twitter.com/artsboston/status/323898527912697856</t>
  </si>
  <si>
    <t>Tom Pearce</t>
  </si>
  <si>
    <t>Watching the news on the Boston marathon explosions... Terrible what some people are capable of. Lets hope security is stepped up for London http://topsy.com/trackback?url=http%3A//twitter.com/tompearce1/status/323898533969285120</t>
  </si>
  <si>
    <t>Kelley O'Hara</t>
  </si>
  <si>
    <t>Praying for Boston http://topsy.com/trackback?url=http%3A//twitter.com/kohara19/status/323898531796619264</t>
  </si>
  <si>
    <t>.@FelipeCalderon estaba de espectador en el maratón de Boston. Se encuentra bien y emitió un mensaje  http://t.co/PKwjvVHhLj http://topsy.com/trackback?url=http%3A//twitter.com/publimetromx/status/323898533130420224</t>
  </si>
  <si>
    <t>Toucher and Rich</t>
  </si>
  <si>
    <t>RT @Ourand_SBJ: NY Post: "Authorities have a identified a suspect, who is currently being guarded in a Boston hospital with shrapnel wounds. http://topsy.com/trackback?url=http%3A//twitter.com/toucherandrich/status/323898537752526848</t>
  </si>
  <si>
    <t>To repeat: BAA has said that the Boston Common is set up as the family meeting area. http://topsy.com/trackback?url=http%3A//twitter.com/amaliebenjamin/status/323898535730876417</t>
  </si>
  <si>
    <t>Joe Jonas</t>
  </si>
  <si>
    <t>The people in the Boston Marathon were running for the lost lives at Sandy Hook and were bombed. We live in a sick world. #prayforboston http://topsy.com/trackback?url=http%3A//twitter.com/adamsjosephj/status/323898535215001601</t>
  </si>
  <si>
    <t>Las fotos de las explosiones durante ela Maratón de Boston: http://t.co/PynyJgpWFT http://topsy.com/trackback?url=http%3A//twitter.com/rtve/status/323898538490724352</t>
  </si>
  <si>
    <t>aivun</t>
  </si>
  <si>
    <t>Boston: 2 muertos, 28 heridos.</t>
  </si>
  <si>
    <t>Michael Jackson ♕</t>
  </si>
  <si>
    <t>Praying for Syria and all the other countries that also deal with situations like what happened in Boston, not just today, but everyday. http://topsy.com/trackback?url=http%3A//twitter.com/mjjpeace/status/323898536162914305</t>
  </si>
  <si>
    <t>Greg Meyer and Joan Benoit Samuelson, 1983 Boston Marathon winners, reflect ... http://t.co/ICutgYqlyU http://topsy.com/trackback?url=http%3A//twitter.com/scoopna/status/323717348647395328</t>
  </si>
  <si>
    <t>Jordan Pruitt</t>
  </si>
  <si>
    <t>Wow... I am sick to my stomach watching the news. My prayers are with all the families affected in Boston. #prayforboston http://topsy.com/trackback?url=http%3A//twitter.com/jordansblog/status/323898541066047488</t>
  </si>
  <si>
    <t>El presidente de Estados Unidos Barak Obama ha solicitado apoyo de fuerzas federales en Boston. http://topsy.com/trackback?url=http%3A//twitter.com/tdn_twit/status/323898542215290880</t>
  </si>
  <si>
    <t>Geração Z</t>
  </si>
  <si>
    <t>Boston!! Nós estamos com vocês!</t>
  </si>
  <si>
    <t>Maratona de Boston: 2 mortos e 22 feridos em explosões: Duas pessoas morreram e 22 ficaram feridas em duas exp... http://t.co/Noym5h88i6 http://topsy.com/trackback?url=http%3A//www.folhavitoria.com.br/geral/noticia/2013/04/boston-2-mortos-e-22-feridos-em-explosoes.html</t>
  </si>
  <si>
    <t>Florida Today</t>
  </si>
  <si>
    <t>We have a list of #Brevard residents who were at the Boston Marathon today: http://t.co/ushI2UGLXB http://topsy.com/trackback?url=http%3A//twitter.com/florida_today/status/323898540550135809</t>
  </si>
  <si>
    <t>Island Records</t>
  </si>
  <si>
    <t>RT @burnham: Our prayers and thoughts go out to the victims in the Boston marathon http://topsy.com/trackback?url=http%3A//twitter.com/burnham/status/323898540432691200</t>
  </si>
  <si>
    <t>RT @Global_Exc: Ordena Obama apoyo federal a investigación de explosiones en Boston. http://t.co/78ueM9aPPJ http://t.co/ClTOz2mQFM http://topsy.com/trackback?url=http%3A//www.excelsior.com.mx/global/2013/04/15/894060</t>
  </si>
  <si>
    <t>Travel Weekly</t>
  </si>
  <si>
    <t>US security clampdown after Boston marathon bombs: Two explosions at the finish line of the Boston marathon ha... http://t.co/rdNhyfHIuK http://topsy.com/trackback?url=http%3A//travelweekly.co.uk/Article.aspx%3Fcat%3Dnews%26id%3D43738</t>
  </si>
  <si>
    <t>Ordena Obama apoyo federal a investigación de explosiones en Boston. http://t.co/78ueM9aPPJ http://t.co/ClTOz2mQFM http://topsy.com/trackback?url=http%3A//twitter.com/global_exc/status/323898545059016705</t>
  </si>
  <si>
    <t>Maria Roach</t>
  </si>
  <si>
    <t>BREAKING: @CBSNews reports from Boston law enforcement now confirming explosive devices found in trash receptacles #BostonMarathon http://topsy.com/trackback?url=http%3A//twitter.com/riaro/status/323898549957963776</t>
  </si>
  <si>
    <t>Squished by Snorlax</t>
  </si>
  <si>
    <t>Lets not jump to conclusions“@TheCommentator: LATEST: A suspect has been identified and is being guarded in a Boston hospital BostonMarathon http://topsy.com/trackback?url=http%3A//twitter.com/squishedbysnore/status/323898551027499009</t>
  </si>
  <si>
    <t>XIX-XCIII-AW8</t>
  </si>
  <si>
    <t>On the road to Boston Logan airport http://topsy.com/trackback?url=http%3A//twitter.com/itsto_eazydubai/status/323717360085241856</t>
  </si>
  <si>
    <t>White House issues public response to Boston Marathon explosion - http://t.co/Gh0NRod2ZZ http://topsy.com/trackback?url=http%3A//twitter.com/dailycaller/status/323898553988698114</t>
  </si>
  <si>
    <t>Här exploderade bomberna i Boston: https://t.co/fq18UfPZYN (karta) http://topsy.com/trackback?url=http%3A//twitter.com/danielswedin/status/323898551786676225</t>
  </si>
  <si>
    <t>Maryland Athletics</t>
  </si>
  <si>
    <t>Our thoughts and prayers are with Boston! #PrayForBoston http://topsy.com/trackback?url=http%3A//twitter.com/umterps/status/323898557188947968</t>
  </si>
  <si>
    <t>Spirit Rider</t>
  </si>
  <si>
    <t>Help out #BostonMarathon RT this “@Boston_Police: Boston  Police looking for video of the finish line #tweetfromthebeat via @CherylFiandaca” http://topsy.com/trackback?url=http%3A//twitter.com/spiritrider1/status/323898562389889025</t>
  </si>
  <si>
    <t>Drizzy</t>
  </si>
  <si>
    <t>Thoughts &amp;amp; prayers go out to Boston. #prayforboston http://topsy.com/trackback?url=http%3A//twitter.com/tedinreallife/status/323898560972222465</t>
  </si>
  <si>
    <t>Exteriores no tiene constancia de españoles afectados por las explosiones en el Maratón de Boston http://t.co/ZJeQsQTmJ0 http://topsy.com/trackback?url=http%3A//twitter.com/la_informacion/status/323898568295473152</t>
  </si>
  <si>
    <t>Jared Carrabis</t>
  </si>
  <si>
    <t>RT @JSalisburyCSN: Heavy hearted Papelbon sends thoughts to Boston. He used to live in building above explosion site. http://topsy.com/trackback?url=http%3A//twitter.com/jared_carrabis/status/323898571512496129</t>
  </si>
  <si>
    <t>Alguns ex-jogadores do New England Patriots estavam correndo a Maratona de Boston para arrecadar dinheiro para a caridade. Eles estão bem. http://topsy.com/trackback?url=http%3A//twitter.com/oquarterback/status/323898568551309312</t>
  </si>
  <si>
    <t>Matt Lewis</t>
  </si>
  <si>
    <t>This Boston shit is a complete bitch move act of cowardice. http://topsy.com/trackback?url=http%3A//twitter.com/mattisfunny/status/323898568601657347</t>
  </si>
  <si>
    <t>Neiman Marcus</t>
  </si>
  <si>
    <t>Our Boston store has closed early for obvious, awful reasons. We're all with you, Boston. http://topsy.com/trackback?url=http%3A//twitter.com/neimanmarcus/status/323898571902578688</t>
  </si>
  <si>
    <t>retsupurae</t>
  </si>
  <si>
    <t>If you want to donate to help people in Boston, use this until the Boston chapter has their own set up: http://t.co/aN3s4sOvGC (RedCross) http://topsy.com/trackback?url=http%3A//twitter.com/retsupurae/status/323898573341196290</t>
  </si>
  <si>
    <t>[Foto] Lista completa de chilenos inscritos en el Maratón de Boston publicada en la web de la competencia http://t.co/zQpwe9X1Kk http://topsy.com/trackback?url=http%3A//twitter.com/cooperativa/status/323898576096878592</t>
  </si>
  <si>
    <t>chrissypedia</t>
  </si>
  <si>
    <t>Looking past the cruel and cowardly and seeing all the incredible and courageous in Boston. People are good, and love exists. http://topsy.com/trackback?url=http%3A//twitter.com/chrissypedia/status/323898575690006528</t>
  </si>
  <si>
    <t>WSU Pullman</t>
  </si>
  <si>
    <t>Our thoughts are with the spectators, runners and emergency workers who are in Boston right now for the Boston Marathon. http://topsy.com/trackback?url=http%3A//twitter.com/wsupullman/status/323898573265719296</t>
  </si>
  <si>
    <t>Boston JFK Museum fire was from mechanical room. "Any tie to Boston Marathon explosions is pure speculation," says National Archives. http://topsy.com/trackback?url=http%3A//twitter.com/thecommentator/status/323898574784049152</t>
  </si>
  <si>
    <t>francesca</t>
  </si>
  <si>
    <t>All I can think about is the bloody mary I plan on having when I eventually get into Boston. #nosleep http://topsy.com/trackback?url=http%3A//twitter.com/franproblems/status/323717385930559488</t>
  </si>
  <si>
    <t>Richard Christy</t>
  </si>
  <si>
    <t>So sad to see what's happening in Boston, an amazing town full of wonderful people and my heart goes out to all of you today http://topsy.com/trackback?url=http%3A//twitter.com/cwotd/status/323898579292925952</t>
  </si>
  <si>
    <t>Martin Ogden</t>
  </si>
  <si>
    <t>RT @Taylor_Soper: .@_BostonMarathon is a fake account. Disregard it. http://topsy.com/trackback?url=http%3A//twitter.com/shakermartin/status/323898578936410112</t>
  </si>
  <si>
    <t>Crocs Shoes</t>
  </si>
  <si>
    <t>Our hearts go out to those affected at the Boston Marathon. http://topsy.com/trackback?url=http%3A//twitter.com/crocs/status/323898582862266368</t>
  </si>
  <si>
    <t>нarry вelaғcĸdyoвтcн</t>
  </si>
  <si>
    <t>RT @ABC Police telling people on scene of BostonMarathon #explosions to not use cell phones because could set off other devices http://topsy.com/trackback?url=http%3A//twitter.com/hitdaboogiez/status/323898587266301954</t>
  </si>
  <si>
    <t>The extent of the incident in Boston today remains unknown. All Suffolk students and employees should remain indoors. http://topsy.com/trackback?url=http%3A//twitter.com/suffolk_u/status/323898590814666752</t>
  </si>
  <si>
    <t>GeekNation</t>
  </si>
  <si>
    <t>Horrible news coming out of Boston today. Our thoughts and prayers go to all the victims and rescuers involved in this horrible tragedy. http://topsy.com/trackback?url=http%3A//twitter.com/geeknation/status/323898589724151809</t>
  </si>
  <si>
    <t>Andres Guschmer T.</t>
  </si>
  <si>
    <t>Tragedia en la marathon de Boston. Bombas dejan algunas víctimas. http://t.co/X2isPLRaFB http://topsy.com/trackback?url=http%3A//twitter.com/aguschmer/status/323898593293512704</t>
  </si>
  <si>
    <t>Lady Gaga Source</t>
  </si>
  <si>
    <t>My timeline right now: Boston Bombings, Beyonce Flying, &amp;amp; the Osbourne's Divorce. http://topsy.com/trackback?url=http%3A//twitter.com/hausoflucas/status/323898597202612226</t>
  </si>
  <si>
    <t>Natasha God property</t>
  </si>
  <si>
    <t>#Attention!!™ Prayer for those who lost their life and those that were affected with the situation at the Boston Marathon. Sending my heart! http://topsy.com/trackback?url=http%3A//twitter.com/msremarkableu/status/323898594497286144</t>
  </si>
  <si>
    <t>Beau Biden</t>
  </si>
  <si>
    <t>RT @laura_nelson If you're worried about a Boston Marathon runner, you can track their status here. An amazing tool. http://t.co/ykBFNAsh6z http://topsy.com/trackback?url=http%3A//twitter.com/beaubiden/status/323898605217914882</t>
  </si>
  <si>
    <t>Federico Arreola</t>
  </si>
  <si>
    <t>Fox News reporta al menos tres muertos por explosiones en maratón de Boston http://t.co/IADQ9qpWA9 vía @sdpnoticias http://topsy.com/trackback?url=http%3A//twitter.com/federicoarreola/status/323898604253233152</t>
  </si>
  <si>
    <t>Boston, «bombe alla maratona» http://t.co/J6M5jzlaQm via @Corriereit http://topsy.com/trackback?url=http%3A//twitter.com/corriereit/status/323898604999802880</t>
  </si>
  <si>
    <t>The NHL has cancelled the Boston-Ottawa game http://topsy.com/trackback?url=http%3A//twitter.com/am640/status/323898606048395265</t>
  </si>
  <si>
    <t>Two killed, dozens injured in Boston Marathon finish line explosions http://t.co/ydPePGY8Sb http://topsy.com/trackback?url=http%3A//www.boston.com/metrodesk/2013/04/15/explosions-rock-boston-marathon-finish-line-dozens-injured/UyiedznUFjQRjOKwTXuSDL/story.html%3Fcamp%3Dmisc%253Aon%253Atwit%253Ametro</t>
  </si>
  <si>
    <t>Lady Gaga</t>
  </si>
  <si>
    <t>Now is not the time to make jokes about the Boston bombing..... http://topsy.com/trackback?url=http%3A//twitter.com/hausofaustin/status/323898605779947520</t>
  </si>
  <si>
    <t>Spencer Kane</t>
  </si>
  <si>
    <t>Pray for the families in Boston who are affected by the bombings. #PRAY http://topsy.com/trackback?url=http%3A//twitter.com/iamspencerkane/status/323898610196553729</t>
  </si>
  <si>
    <t>Paco Lozada</t>
  </si>
  <si>
    <t>En México se apareció Wolverine. En Boston, no. Punto para México. http://topsy.com/trackback?url=http%3A//twitter.com/facso/status/323898613723983872</t>
  </si>
  <si>
    <t>Boston police have said they are locking down the White House omfg http://topsy.com/trackback?url=http%3A//twitter.com/wediditkidrauhl/status/323898610586624000</t>
  </si>
  <si>
    <t>GayBoyTips™</t>
  </si>
  <si>
    <t>Horrified about what happened in Boston. Those in the area please donate blood. (explicit image) #PrayForBoston http://t.co/TYmykAKxVm http://topsy.com/trackback?url=http%3A//twitter.com/gayboytips/status/323898609206706176</t>
  </si>
  <si>
    <t>COMMON</t>
  </si>
  <si>
    <t>Prayers up for the people in Boston! http://topsy.com/trackback?url=http%3A//twitter.com/common/status/323898614973874176</t>
  </si>
  <si>
    <t>Hayley Nichole</t>
  </si>
  <si>
    <t>GUYS IF YOU'RE IN THE BOSTON AREA THEN PLEASE DON'T TRY TO CALL ANYONE BECAUSE IT COULD TRIGGER ANOTHER EXPLOSION #prayforboston http://topsy.com/trackback?url=http%3A//twitter.com/hayleyworldfans/status/323898617410772993</t>
  </si>
  <si>
    <t>If any of you are near Boston and want to donate blood, there's a list of places you can do it here: http://t.co/sq3eQ6QN5i http://topsy.com/trackback?url=http%3A//twitter.com/westophate/status/323898620824915970</t>
  </si>
  <si>
    <t>Jessalyn Champignon</t>
  </si>
  <si>
    <t>RT @PeytonsHead: Good job...@_BostonMarathon has been suspended. http://topsy.com/trackback?url=http%3A//twitter.com/jessalyn22/status/323898620225126400</t>
  </si>
  <si>
    <t>Unik Post+</t>
  </si>
  <si>
    <t>Sudah Dua Tewas di Ledakan Boston Marathon http://t.co/m9IuVEN1cc http://topsy.com/trackback?url=http%3A//internasional.kompas.com/read/2013/04/16/03381573/Sudah.Dua.Tewas.di.Ledakan.Boston.Marathon</t>
  </si>
  <si>
    <t>Ryan Harms</t>
  </si>
  <si>
    <t>RT @abeaujon Boston police ask people with video, photos of explosion to send it to them @Boston_Police http://topsy.com/trackback?url=http%3A//twitter.com/hellnoharms/status/323898626168475648</t>
  </si>
  <si>
    <t>Ysabel</t>
  </si>
  <si>
    <t>POLICE asking people on Social Media to tweet get out of the Boston Marathon area immediately. DO NOT STICK AROUND” #jodiarias http://topsy.com/trackback?url=http%3A//twitter.com/ysabel_03/status/323898630601854976</t>
  </si>
  <si>
    <t>Brandon Dubinsky</t>
  </si>
  <si>
    <t>Thoughts and prayers for everyone in Boston! Thank goodness my family there is safe! http://topsy.com/trackback?url=http%3A//twitter.com/bdubi17/status/323898627451940864</t>
  </si>
  <si>
    <t>Vina Lockhart</t>
  </si>
  <si>
    <t>MARATÓN DE BOSTÓN: la Policía confirma oficialmente que las dos explosiones han sido causadas por dos bombas. Han desactivado otras dos http://topsy.com/trackback?url=http%3A//twitter.com/partidodelas12/status/323898633563021312</t>
  </si>
  <si>
    <t>ADN Radio CL</t>
  </si>
  <si>
    <t>Al menos dos personas murieron por explosiones en la meta de la maratón de Boston http://t.co/6kHplW62Sg http://topsy.com/trackback?url=http%3A//www.adnradio.cl/noticias/internacional/al-menos-dos-personas-murieron-por-explosiones-en-la-meta-de-la-maraton-de-boston/20130415/nota/1881018.aspx</t>
  </si>
  <si>
    <t>James Plowman</t>
  </si>
  <si>
    <t>Heart goes out to those affected in the BostonMarathon, #prayforboston http://topsy.com/trackback?url=http%3A//twitter.com/plowmanjames/status/323898632195674114</t>
  </si>
  <si>
    <t>Kambriel</t>
  </si>
  <si>
    <t>@amandapalmer Sending you &amp;amp; the entire Boston family love. This culture of violence pendulum in America really needs to swing the other way. http://topsy.com/trackback?url=http%3A//twitter.com/kambrieldesign/status/323898636020903936</t>
  </si>
  <si>
    <t>jenn</t>
  </si>
  <si>
    <t>If you live in Boston and is 18 or older, they need blood doners. RT and spread the word. You can save a life http://topsy.com/trackback?url=http%3A//twitter.com/surfsupniall/status/323898637195288578</t>
  </si>
  <si>
    <t>GoogleTrend 1:IRS 2:BostonGlobe 3:AnneFrank 4:Regions 5:GoldPrice 6:KevinHart 7:AudriePott 8:BostonMarathon http://t.co/QcUxLApFvF http://topsy.com/trackback?url=http%3A//twitter.com/googtterenbot/status/323898642450743296</t>
  </si>
  <si>
    <t>Boston police say they are now looking for videos of the finish line at the Boston Marathon. http://topsy.com/trackback?url=http%3A//twitter.com/cp24/status/323898646095597569</t>
  </si>
  <si>
    <t>Es difícil pensar en azar o un accidente. El maratón d Boston es el + antiguo d mundo, hoy es el "día dl patriota" y corrían 27 mil runners http://topsy.com/trackback?url=http%3A//twitter.com/alfonsoconcha/status/323898645617442817</t>
  </si>
  <si>
    <t>Gabriele Marcotti</t>
  </si>
  <si>
    <t>RT @AlexKunawicz: RT @nypost: Breaking: Authorities ID a Saudi national as a suspect in Boston Marathon bombings http://t.co/nJMsEGi0GZ http://topsy.com/trackback?url=http%3A//www.nypost.com/p/news/national/authorities_under_suspect_guard_y2m8cJO29uC2PDGIjYBalO</t>
  </si>
  <si>
    <t>jahbalon</t>
  </si>
  <si>
    <t>RT @nypost: Breaking: Authorities ID a Saudi national as a suspect in Boston Marathon bombings http://t.co/4hfqLc3n0A http://topsy.com/trackback?url=http%3A//www.nypost.com/p/news/national/authorities_under_suspect_guard_y2m8cJO29uC2PDGIjYBalO</t>
  </si>
  <si>
    <t>Ryan Ashley</t>
  </si>
  <si>
    <t>Boston news is so sad #prayforboston x http://topsy.com/trackback?url=http%3A//twitter.com/ryanashley/status/323898651233628160</t>
  </si>
  <si>
    <t>Chris Cap</t>
  </si>
  <si>
    <t>Hope my Boston followers ok http://topsy.com/trackback?url=http%3A//twitter.com/chriscaplive/status/323898651678228481</t>
  </si>
  <si>
    <t>Kontji Anthony</t>
  </si>
  <si>
    <t>Trending Online: Rebel Wilson, Catching Fire Trailer, NASCAR, Boston Marathon, ...  http://t.co/Y85DeTepvv http://topsy.com/trackback?url=http%3A//twitter.com/kontji/status/323717460329111552</t>
  </si>
  <si>
    <t>IamBrYdZKiE</t>
  </si>
  <si>
    <t>Boston Celtics Vs Miami Heat | April 12, 2013 | Full Game Highlights | N...: http://t.co/MnH7UiLjPE via @youtube http://topsy.com/trackback?url=http%3A//twitter.com/brydzkie_6/status/323717461423824896</t>
  </si>
  <si>
    <t>Robert Barber, CCIM</t>
  </si>
  <si>
    <t>Latest google trend. Rebel Wilson, Catching Fire Trailer, NASCAR, Boston Marathon, ...: Rebel W...  ...more to come http://topsy.com/trackback?url=http%3A//twitter.com/robertlbarber/status/323717459725148160</t>
  </si>
  <si>
    <t>El dobliu</t>
  </si>
  <si>
    <t>Felipillo se fue a vivir a Boston y miren lo que pasa ¿coincidencia? claro que no, ¿cuantos mas Calderon, cuantos mas? http://topsy.com/trackback?url=http%3A//twitter.com/cantuw/status/323898654010269696</t>
  </si>
  <si>
    <t>Max Rushden</t>
  </si>
  <si>
    <t>Boston. What a beautiful city. How totally depressing. http://topsy.com/trackback?url=http%3A//twitter.com/maxrushden/status/323898659500601344</t>
  </si>
  <si>
    <t>JUAN ANTONIO GINER</t>
  </si>
  <si>
    <t>Mapa localizando los explosivos, dos que explotaron, y un tercero que no explotó por Chiqui Esteban/Boston Globe http://t.co/VYp2Dc4nWu http://topsy.com/trackback?url=http%3A//twitter.com/giner/status/323898657227276288</t>
  </si>
  <si>
    <t>All Athletics</t>
  </si>
  <si>
    <t>Rene Kalmer and nine-time wheelchair winner Ernst van Dyk will line up in the Boston Marathon today. Live coverage starts on SS6 at 3.30pm http://topsy.com/trackback?url=http%3A//twitter.com/allathleticssa/status/323717466339553281</t>
  </si>
  <si>
    <t>stuart mccreadie</t>
  </si>
  <si>
    <t>RT @AllAthleticsSA: Rene Kalmer and nine-time wheelchair winner Ernst van Dyk will line up in the Boston Marathon today. Live coverage s ... http://topsy.com/trackback?url=http%3A//twitter.com/allathleticssa/status/323717466339553281</t>
  </si>
  <si>
    <t>RT @UdontknowA: RT @DaniFantastic: This is my lil sister, Vanessa. if anyone in Boston sees her PLEASE let me know. http://t.co/0VXQs3hJYw http://topsy.com/trackback?url=http%3A//twitter.com/udontknowa/status/323898662285623296</t>
  </si>
  <si>
    <t>vladimir sylvain</t>
  </si>
  <si>
    <t>@Peekeers when are y'all coming to Boston I'm deff a huge supporter!!!!!!!! http://topsy.com/trackback?url=http%3A//twitter.com/vlads2much88/status/323717474883354624</t>
  </si>
  <si>
    <t>Reported 2 dead and 28 injured after explosions in Boston marathon. #PrayForBoston http://topsy.com/trackback?url=http%3A//twitter.com/factsinyourface/status/323898669608873984</t>
  </si>
  <si>
    <t>Louis Walsh</t>
  </si>
  <si>
    <t>Shocking news in Boston, what a crazy world we live in http://topsy.com/trackback?url=http%3A//twitter.com/walshlife/status/323898672465207296</t>
  </si>
  <si>
    <t>Pablo A.</t>
  </si>
  <si>
    <t>Me pregunto a qué país con recursos no renovables van a liberar de una tiranía por lo de Boston. http://topsy.com/trackback?url=http%3A//twitter.com/vostenestemitas/status/323898671504699392</t>
  </si>
  <si>
    <t>amanda fitzgerald</t>
  </si>
  <si>
    <t>Prayers for those people caught up in the dreadful happenings in Boston #evilcowards http://topsy.com/trackback?url=http%3A//twitter.com/amandafitz/status/323898674004516869</t>
  </si>
  <si>
    <t>Nuri-chan</t>
  </si>
  <si>
    <t>Waiting for people to blame video games on the Boston explosions because when people are killed, hurt or broken they can't blame the person http://topsy.com/trackback?url=http%3A//twitter.com/avengedjoker/status/323898676302974976</t>
  </si>
  <si>
    <t>Ryan Kartje</t>
  </si>
  <si>
    <t>Awful. RT @BostonGlobe BREAKING NEWS: Police getting multiple reports of unexploded devices around Boston http://topsy.com/trackback?url=http%3A//twitter.com/ryan_kartje/status/323898678098132992</t>
  </si>
  <si>
    <t>Se espera conferencia de prensa por parte de las autoridades en Boston. http://topsy.com/trackback?url=http%3A//twitter.com/ntelevisa_com/status/323898685152980992</t>
  </si>
  <si>
    <t>If you are in the area of Boston and can give blood, I understand there is a dire need for blood. Please go to your nearest donor clinic. http://topsy.com/trackback?url=http%3A//twitter.com/xvampdiariesx/status/323898683022254080</t>
  </si>
  <si>
    <t>Cleveland_Bastard</t>
  </si>
  <si>
    <t>@Z1079 this is crazy some fool blows up the Boston marathon smh prayers out to Boston ! We gotta do better in protecting America http://topsy.com/trackback?url=http%3A//twitter.com/samoyne/status/323898682997104641</t>
  </si>
  <si>
    <t>Houston, we have a</t>
  </si>
  <si>
    <t>(at)_BostonMarathon #TangoDown http://t.co/ahNXcePHaF via Ultimate_Hackz http://t.co/3a25AZJaKi http://topsy.com/trackback?url=http%3A//twitter.com/tangodownwatch/status/323898682934169601</t>
  </si>
  <si>
    <t>BREAKING NEWS: Policía confirma una 3ra explosión en biblioteca JFK de Boston http://t.co/jYyyLQ8aq9 http://topsy.com/trackback?url=http%3A//twitter.com/breakingnewschi/status/323898686285414400</t>
  </si>
  <si>
    <t>Bobby Ryan</t>
  </si>
  <si>
    <t>Thoughts and Prayers to everyone affected by todays events in Boston. http://topsy.com/trackback?url=http%3A//twitter.com/b_ryan9/status/323898690416832513</t>
  </si>
  <si>
    <t>Temptalia</t>
  </si>
  <si>
    <t>Our thoughts go out to Boston and everyone affected by today's tragedy. Please stay safe! http://topsy.com/trackback?url=http%3A//twitter.com/temptalia/status/323898692371365889</t>
  </si>
  <si>
    <t>BREAKING: @nypost says "authorities have a identified a suspect, who is currently being guarded in a Boston hospital with shrapnel wounds. http://topsy.com/trackback?url=http%3A//twitter.com/erickweber/status/323898696779583488</t>
  </si>
  <si>
    <t>Antonio Lupetti</t>
  </si>
  <si>
    <t>Attentati alla maratona di Boston. Il live della CNN http://t.co/jng7jON6A7 http://topsy.com/trackback?url=http%3A//twitter.com/woork/status/323898694124568577</t>
  </si>
  <si>
    <t>Statement from Governor Deval Patrick: “This is a horrific day in Boston. My thoughts and prayers are with those... http://t.co/8g4IFYD860 http://topsy.com/trackback?url=http%3A//twitter.com/runblogrun/status/323898697677156352</t>
  </si>
  <si>
    <t>☾sadaf☽</t>
  </si>
  <si>
    <t>IF YOU’RE IN BOSTON. DO NOT USE YOUR CELL PHONES. CELL PHONES CAN SET OFF DEVICES THAT ARE HIDDEN AROUND THE CITY RIGHT NOW. http://topsy.com/trackback?url=http%3A//twitter.com/couturerauhl/status/323898696490156032</t>
  </si>
  <si>
    <t>STANLEY KIRWA TING</t>
  </si>
  <si>
    <t>Boston marathon update me wat exactly in Kenya http://topsy.com/trackback?url=http%3A//twitter.com/stansus/status/323717511176650753</t>
  </si>
  <si>
    <t>GUTI™</t>
  </si>
  <si>
    <t>Ni una mención en la televisión nacional al suceso de Boston, pero ¡eh! ¡Qué no nos falte Gran Hermano y Splash! http://topsy.com/trackback?url=http%3A//twitter.com/david_guti/status/323898706262900736</t>
  </si>
  <si>
    <t>Seriously why are people saying "Zayn bombed Boston" That is fucking disgusting and racist. Sick people. #prayforboston http://topsy.com/trackback?url=http%3A//twitter.com/biebertainment/status/323898706225139714</t>
  </si>
  <si>
    <t>A confirmed explosion at the JFK Library, Boston, now. Seems to confirm it's a terror attack. Stay safe! http://topsy.com/trackback?url=http%3A//twitter.com/lesism/status/323898713493884929</t>
  </si>
  <si>
    <t>Clearly, a second explosion in Boston: http://t.co/Is5GMyKCvA http://topsy.com/trackback?url=http%3A//twitter.com/dbrauer/status/323898713523228672</t>
  </si>
  <si>
    <t>WILLIE  MOORE JR.</t>
  </si>
  <si>
    <t>Man so tired of these bombers. My heart and prayers go out to the Boston families. http://topsy.com/trackback?url=http%3A//twitter.com/pwillie1/status/323898714961887232</t>
  </si>
  <si>
    <t>shooters theonly</t>
  </si>
  <si>
    <t>Heard they just fuck Boston up Smh http://topsy.com/trackback?url=http%3A//twitter.com/shooters_legend/status/323898724818513922</t>
  </si>
  <si>
    <t>Nestor Aparicio</t>
  </si>
  <si>
    <t>Only a coward performs an act like this one in Boston. And sadly, there are cowards everywhere and it's so easy to be a coward... http://topsy.com/trackback?url=http%3A//twitter.com/nestoraparicio/status/323898726424932352</t>
  </si>
  <si>
    <t>Jornal O Globo</t>
  </si>
  <si>
    <t>Maratona de Boston: 130 brasileiros estavam inscritos na prova. http://t.co/qrOhuYuxph http://topsy.com/trackback?url=http%3A//twitter.com/jornaloglobo/status/323898727876153344</t>
  </si>
  <si>
    <t>Allen Panchana</t>
  </si>
  <si>
    <t>50 atletas españoles participaban en Maratón d Bostón según web oficial http://t.co/UxmCQgVeUv Aquí parte del listado http://t.co/wvC9XN6KtR http://topsy.com/trackback?url=http%3A//twitter.com/mrvertigo7/status/323898728257830912</t>
  </si>
  <si>
    <t>“This is a horrific day in Boston." Massachusetts Gov. Deval Patrick's statement. https://t.co/YyPkA4bDkY http://topsy.com/trackback?url=http%3A//twitter.com/davidkenner/status/323898731919450113</t>
  </si>
  <si>
    <t>Jack Staples-Butler</t>
  </si>
  <si>
    <t>word to the wise. Account 'BostonMarathon' was created within an hour of #boston explosions soliciting donations for 'prayers'. NOT LEGIT. http://topsy.com/trackback?url=http%3A//twitter.com/jstaplesbutler/status/323898735245553666</t>
  </si>
  <si>
    <t>Jeremy Milne</t>
  </si>
  <si>
    <t>RT @happycabbie: Regarding BostonMarathon, only donate to charities YOU KNOW.  Go to THEIR website, don't respond to email solicitation. http://topsy.com/trackback?url=http%3A//twitter.com/jeremymilne/status/323898732498264065</t>
  </si>
  <si>
    <t>RT @EPNdejoDeMEXICO: RT ''@EPN lamento el AUTOtentado que sufrio el grupo BOSTON, mis condolencias a los muertos por culpa del Eje del m ... http://topsy.com/trackback?url=http%3A//twitter.com/epndejodemexico/status/323898738424807424</t>
  </si>
  <si>
    <t>RT @Lou_Pellegrino Tonight's Boston Bruins game has been postponed according to a source. http://topsy.com/trackback?url=http%3A//twitter.com/daverichard/status/323898736210243584</t>
  </si>
  <si>
    <t>Daley❤</t>
  </si>
  <si>
    <t>RT @Real_Liam_Payne: Hellooooo 1D World is goinggggggg to Boston! Opens this weekend!!!!! #1DWorldBoston http://topsy.com/trackback?url=http%3A//twitter.com/angelamaaaaae/status/323717549894291456</t>
  </si>
  <si>
    <t>RT @Breaking911: Boston Herald reporter @DaveWedge tweets photo of apparent damage at JFK Library http://t.co/fdL4CLgpPq http://topsy.com/trackback?url=http%3A//twitter.com/dispatchdemon/status/323898745802608640</t>
  </si>
  <si>
    <t>The Family Meeting Area has been moved to Boston Common. Runners are being directed there to meet friends and... http://t.co/hojXW7AFCi http://topsy.com/trackback?url=http%3A//twitter.com/bostonmarathon/status/323898749913026560</t>
  </si>
  <si>
    <t>Zachary Quinto</t>
  </si>
  <si>
    <t>all love to boston. http://topsy.com/trackback?url=http%3A//twitter.com/zacharyquinto/status/323898750760284160</t>
  </si>
  <si>
    <t>NHL is doing the right thing. #Sens #Bruins game in Boston has been postponed according to @ESPNJoeyMac http://topsy.com/trackback?url=http%3A//twitter.com/senschirp/status/323898748856070145</t>
  </si>
  <si>
    <t>vasilis</t>
  </si>
  <si>
    <t>“@911BUFF: BOSTON: RIGHT NOW - ANOTHER EXPLOSION AT THE JFK LIBRARY. EMERGENCY PERSONNEL RUSHING! #911BUFF” http://topsy.com/trackback?url=http%3A//twitter.com/v_vasilopoulos/status/323898750265356289</t>
  </si>
  <si>
    <t>Citizen TV News</t>
  </si>
  <si>
    <t>The CNN reported that there was no security screening for either the runners or spectators before the start of the Boston Marathon. http://topsy.com/trackback?url=http%3A//twitter.com/citizentvnews/status/323898749141262337</t>
  </si>
  <si>
    <t>RT @bostonmarathon: The Family Meeting Area has been moved to Boston Common. Runners are being directed there to meet friends and... htt ... http://topsy.com/trackback?url=http%3A//twitter.com/bostonmarathon/status/323898749913026560</t>
  </si>
  <si>
    <t>Morning Drive</t>
  </si>
  <si>
    <t>RT @garywilliamsgc: Hands and hearts together for Boston. http://topsy.com/trackback?url=http%3A//twitter.com/gcmorningdrive/status/323898758301626368</t>
  </si>
  <si>
    <t>RT @nypost BREAKING: Cops guarding a suspect in Boston hospital after explosions. Watch for updates: http://t.co/BSW8WL4jjO http://topsy.com/trackback?url=http%3A//twitter.com/mckaycoppins/status/323898768011448320</t>
  </si>
  <si>
    <t>Justin Hartley</t>
  </si>
  <si>
    <t>Thoughts and prayers are with those in Boston.  Heavy heart. http://topsy.com/trackback?url=http%3A//twitter.com/hartleyjustin/status/323898767529086976</t>
  </si>
  <si>
    <t>theScore</t>
  </si>
  <si>
    <t>Updated as we learn more. Multiple people injured near the Boston Marathon finish line after explosion. http://t.co/jGU7liLwCy http://topsy.com/trackback?url=http%3A//twitter.com/thescore/status/323898773334011905</t>
  </si>
  <si>
    <t>Explosões deixam mortos e feridos na chegada da Maratona de Boston. VÍDEO http://t.co/9aiknzK5To http://topsy.com/trackback?url=http%3A//twitter.com/ultimosegundo/status/323898773304659969</t>
  </si>
  <si>
    <t>So, how long it will take before CNN produces a Photoshopped pic of Sarah Palin at Boston Marathon holding a suspicious looking case? #tcot http://topsy.com/trackback?url=http%3A//twitter.com/andywendt/status/323898771782115328</t>
  </si>
  <si>
    <t>Use this tool to find any runner's last Boston Marathon check-in: http://t.co/fk1P1MGKb6 http://topsy.com/trackback?url=http%3A//twitter.com/digg/status/323898776408428544</t>
  </si>
  <si>
    <t>All Off-Duty Boston Police Police Ordered To Active Duty http://t.co/G9Uvp9XQEX via @BreitbartNews http://topsy.com/trackback?url=http%3A//twitter.com/stranahan/status/323898775657660416</t>
  </si>
  <si>
    <t>Ronald Gamarra</t>
  </si>
  <si>
    <t>Confirman tercera explosión en Boston. Esta vez en Biblioteca JFK http://topsy.com/trackback?url=http%3A//twitter.com/ronaldgamarra/status/323898777721266178</t>
  </si>
  <si>
    <t>Nicolas Grosman</t>
  </si>
  <si>
    <t>Ahora reportan artefactos sospechosos por todo Boston y el area de Harvard también. Esto se está poniendo bastante feo... http://topsy.com/trackback?url=http%3A//twitter.com/nicogrosman/status/323898780145573889</t>
  </si>
  <si>
    <t>These Boston photos are horrific, actually so angry someone could do that http://topsy.com/trackback?url=http%3A//twitter.com/kvanrusselt/status/323898778501410816</t>
  </si>
  <si>
    <t>Steve Safran</t>
  </si>
  <si>
    <t>Friday is Waco/Oklahoma City bomb anniversary. Today is tax day. Boston Bomb related? http://topsy.com/trackback?url=http%3A//twitter.com/steviesaf/status/323898778857926656</t>
  </si>
  <si>
    <t>RT @ABC: Police telling people on scene of Boston Marathon #explosions to not use cell phones because could set off other devices http://topsy.com/trackback?url=http%3A//twitter.com/kyleclark/status/323898783031234561</t>
  </si>
  <si>
    <t>Dr. Arturo Rodriguez</t>
  </si>
  <si>
    <t>Lugar de la primera bomba cerca a la meta del Maratón de Boston: http://t.co/oVQV5mMBXs http://topsy.com/trackback?url=http%3A//twitter.com/bandagastrica/status/323898783043825666</t>
  </si>
  <si>
    <t>Virginia Democrats</t>
  </si>
  <si>
    <t>Our thoughts and prayers are with the people of Boston. http://topsy.com/trackback?url=http%3A//twitter.com/vademocrats/status/323898783442296832</t>
  </si>
  <si>
    <t>Bitch shut up 😒 RT @_KaitlynH: Ya'll only praying for Boston? Ya'll not praying for the starving kids in Africa, the people getting murdered http://topsy.com/trackback?url=http%3A//twitter.com/cierrarozay/status/323898783823962112</t>
  </si>
  <si>
    <t>Hydrogen</t>
  </si>
  <si>
    <t>RT @tangodownwatch: (at)_BostonMarathon #TangoDown http://t.co/ahNXcePHaF via Ultimate_Hackz http://t.co/3a25AZJaKi http://topsy.com/trackback?url=http%3A//twitter.com/hydrogensz/status/323898783249338368</t>
  </si>
  <si>
    <t>Boston reporter: 'worst thing I ever saw' http://t.co/kEeEveEP6S http://topsy.com/trackback?url=http%3A//twitter.com/huffpostmedia/status/323898787410108418</t>
  </si>
  <si>
    <t>Boston Police confirm two bombs were placed in trash cans at finish line. A third unexploded bomb was discovered. http://topsy.com/trackback?url=http%3A//twitter.com/weei/status/323898787603021825</t>
  </si>
  <si>
    <t>Dave Stubbs</t>
  </si>
  <si>
    <t>You don't play hockey in Boston tonight. Postponing #Bruins #Sens is the right and only thing to do http://topsy.com/trackback?url=http%3A//twitter.com/dave_stubbs/status/323898789322694656</t>
  </si>
  <si>
    <t>Just  a heads up if you are looking to contact someone in Boston, send a text  instead of calling.  Better chance of getting through. http://topsy.com/trackback?url=http%3A//twitter.com/gabby_hoffman/status/323898790148988928</t>
  </si>
  <si>
    <t>RT @ODonnellFox13: BREAKING: Boston Marathon News: Cops guarding a suspect in Boston hospital after explosions according  to NYPost: http://topsy.com/trackback?url=http%3A//twitter.com/mr1738/status/323898788148305920</t>
  </si>
  <si>
    <t>Dos muertos por bombas en maratón de Boston http://t.co/UG8r511ba3 #InternacionalEU http://topsy.com/trackback?url=http%3A//twitter.com/eluniversalctg/status/323898786432827392</t>
  </si>
  <si>
    <t>Werbel Dunagin</t>
  </si>
  <si>
    <t>Watch stream Tampa Bay Rays – Boston Red Sox 14.04.2013 http://t.co/nPeDPYgi4I http://topsy.com/trackback?url=http%3A//twitter.com/qfitrin/status/323717597713551360</t>
  </si>
  <si>
    <t>Third explosion at library in Boston was 'controlled' http://topsy.com/trackback?url=http%3A//twitter.com/lucywatsonitv/status/323898793647013891</t>
  </si>
  <si>
    <t>Ramón Trecet</t>
  </si>
  <si>
    <t>El terrible tema d la seguridad en eventos deportivos masivos;hoy en Boston.Desde Munich 72 existe el problema.Afrontar internacionalmente http://topsy.com/trackback?url=http%3A//twitter.com/trecet/status/323898790526472193</t>
  </si>
  <si>
    <t>Gordon Hayward</t>
  </si>
  <si>
    <t>Wow...terrible what happened in boston...thoughts and prayers to everyone involved http://topsy.com/trackback?url=http%3A//twitter.com/gordonhayward/status/323898795521892352</t>
  </si>
  <si>
    <t>Re Boston: No fear. Fear these assholes and you just give them power. Prayers for Boston. http://topsy.com/trackback?url=http%3A//twitter.com/titusnation/status/323898798185279488</t>
  </si>
  <si>
    <t>Mr. Fucksia</t>
  </si>
  <si>
    <t>12 dead, nearly 50 injured after 2 explosions rock Boston Marathon, suspect identified and being guarded in hospital http://t.co/OSjeqCnfD1 http://topsy.com/trackback?url=http%3A//twitter.com/mrfucksia/status/323898798415958016</t>
  </si>
  <si>
    <t>Irish Free Press</t>
  </si>
  <si>
    <t>Breaking News: #Louth Grimsby-Louth-Boston railway line 'should not have been shut down' http://t.co/UAFcO14OKM http://topsy.com/trackback?url=http%3A//twitter.com/irishfreepress/status/323717609881210881</t>
  </si>
  <si>
    <t>Jamie Dupree</t>
  </si>
  <si>
    <t>AP reports at least two more explosive devices have been found in Boston http://topsy.com/trackback?url=http%3A//twitter.com/jamiedupree/status/323898804858392576</t>
  </si>
  <si>
    <t>Aquí tenéis vídeos de las explosiones de Boston: http://t.co/oOtKfD7VLE http://topsy.com/trackback?url=http%3A//twitter.com/vicentevallestv/status/323898803545571328</t>
  </si>
  <si>
    <t>Naxo</t>
  </si>
  <si>
    <t>Boston - More Than A Feeling http://t.co/GiJ6cqDhZK vía @youtube http://topsy.com/trackback?url=http%3A//twitter.com/naxo_r7/status/323717615589658624</t>
  </si>
  <si>
    <t>Corrupted Pheasant</t>
  </si>
  <si>
    <t>RT @Incarceratedbob: **BREAKING NEWS**Once again #SUSPECT detained at a Boston Hospital he is being heavily guarded. I stress the word " ... http://topsy.com/trackback?url=http%3A//twitter.com/incarceratedbob/status/323898807974785024</t>
  </si>
  <si>
    <t>Samurai_Lucy</t>
  </si>
  <si>
    <t>If your in the Boston PLEASE unlock your Wifi to help people connect with concerned family and friends #Bostonmarathon http://topsy.com/trackback?url=http%3A//twitter.com/samurai_lucy/status/323898809178525696</t>
  </si>
  <si>
    <t>Rick Gonzalez</t>
  </si>
  <si>
    <t>God bless to those affected in Boston. http://topsy.com/trackback?url=http%3A//twitter.com/officialrickg/status/323898814173966336</t>
  </si>
  <si>
    <t>Dan Zarrella</t>
  </si>
  <si>
    <t>Please, please don't turn what happened in Boston today into a "teachable" social media marketing moment. http://topsy.com/trackback?url=http%3A//twitter.com/danzarrella/status/323898818372448258</t>
  </si>
  <si>
    <t>Nicksy</t>
  </si>
  <si>
    <t>RT @CBSNewYork: FAA Sets Up No-Fly Zone Over Boston Marathon Explosion Site http://t.co/aVdv2MxQ5h http://topsy.com/trackback?url=http%3A//newyork.cbslocal.com/2013/04/15/faa-sets-up-no-fly-zone-over-boston-marathon-explosion-site/</t>
  </si>
  <si>
    <t>Paul Thurrott</t>
  </si>
  <si>
    <t>If you see a tech web site live blogging the bombs in Boston, kindly never visit that web site again. That is ridiculous. http://topsy.com/trackback?url=http%3A//twitter.com/thurrott/status/323898823544041473</t>
  </si>
  <si>
    <t>ATLangela⭐</t>
  </si>
  <si>
    <t>RT @DdubsTeri: RT PLEASE Anyone is Boston! Looking for Rachel Demers, was at the Marathon. Has not been geard from yet! Help us out! http://topsy.com/trackback?url=http%3A//twitter.com/ddubsteri/status/323898821274902529</t>
  </si>
  <si>
    <t>Clute Emigh</t>
  </si>
  <si>
    <t>Watch stream Tampa Bay Rays – Boston Red Sox 14.04.2013 http://t.co/IiWvqzMq9r http://topsy.com/trackback?url=http%3A//twitter.com/roudegipea/status/323717631259582465</t>
  </si>
  <si>
    <t>(UPDATE) WATCH: Footage Of The Boston Marathon 2nd Explosions As They Happened http://t.co/Wpeg39rS2h via @mediaite http://topsy.com/trackback?url=http%3A//twitter.com/mediaite/status/323898826899468288</t>
  </si>
  <si>
    <t>Thoughts &amp;amp; prayers go out to Boston. #prayforboston http://t.co/p8XvzyRRR0 http://topsy.com/trackback?url=http%3A//twitter.com/ikissedariana/status/323898824286412800</t>
  </si>
  <si>
    <t>RT @PHLAirport  Ground stop in Boston. No flights in or out right now. #prayforboston http://topsy.com/trackback?url=http%3A//twitter.com/cbsphilly/status/323898827159523328</t>
  </si>
  <si>
    <t>lalah hathaway</t>
  </si>
  <si>
    <t>Boston! keep your head up! http://topsy.com/trackback?url=http%3A//twitter.com/lalahhathaway/status/323898826698137600</t>
  </si>
  <si>
    <t>VIDEO: The moment of Boston Marathon explosion. WATCH: http://t.co/kgBeadAeKg http://topsy.com/trackback?url=http%3A//twitter.com/cbsnews/status/323898830930202624</t>
  </si>
  <si>
    <t>TrεyPεεzy.com</t>
  </si>
  <si>
    <t>RT @ag_beatz: America needs to come together 1 nation we have too many people that want to go against us! Prayers to BOSTON http://topsy.com/trackback?url=http%3A//twitter.com/ag_beatz/status/323898831630630912</t>
  </si>
  <si>
    <t>Flanagan best US hope in Boston Marathon in years http://t.co/y3EpA68Oin http://topsy.com/trackback?url=http%3A//twitter.com/salemnewslists/status/323717639778217984</t>
  </si>
  <si>
    <t>Boston : La police confirme une 3e explosion à la bibliothèque JFK; bilan d'au moins 2 morts jusqu'à présent http://topsy.com/trackback?url=http%3A//twitter.com/radiocanadainfo/status/323898832918294529</t>
  </si>
  <si>
    <t>RT @ourand_sbj: NY Post: "Authorities have a identified a suspect, who is currently being guarded in a Boston hospital with shrapnel... http://topsy.com/trackback?url=http%3A//twitter.com/jerryrice/status/323898838303768576</t>
  </si>
  <si>
    <t>Rafa De Miguel</t>
  </si>
  <si>
    <t>No hay un solo canal de 24hs en todo el mundo que no esté hablando ahora de Boston...o sí? http://topsy.com/trackback?url=http%3A//twitter.com/demiguelr/status/323898836684787712</t>
  </si>
  <si>
    <t>Matt Kemp</t>
  </si>
  <si>
    <t>Prayers go out to all affected by the explosions in Boston. #PrayForBoston http://topsy.com/trackback?url=http%3A//twitter.com/therealmattkemp/status/323898844716859393</t>
  </si>
  <si>
    <t>Vern Demerest</t>
  </si>
  <si>
    <t>Unreal. RT @Mediaite: CNN National Security Analyst Warns Of ‘Right-Wing Extremists’ Behind Boston Bombings http://t.co/xHiEMbCS1E (VIDEO) http://topsy.com/trackback?url=http%3A//twitter.com/txav8r/status/323898841583734785</t>
  </si>
  <si>
    <t>Power Rangers</t>
  </si>
  <si>
    <t>The Power Rangers are thinking of Boston on this sad day. http://topsy.com/trackback?url=http%3A//twitter.com/powerrangernews/status/323898847199895552</t>
  </si>
  <si>
    <t>Nigel and Julia Gant</t>
  </si>
  <si>
    <t>Making lemon zest icecream, and giving samples for the heritage portion of the Grand Opening Day at Boston... http://t.co/m76t0QahBy http://topsy.com/trackback?url=http%3A//twitter.com/medievalcooks/status/323717656295391233</t>
  </si>
  <si>
    <t>Jennifer Carpenter</t>
  </si>
  <si>
    <t>Heartbroken for Boston. I don't understand... http://topsy.com/trackback?url=http%3A//twitter.com/j2thecarpenter/status/323898850190426112</t>
  </si>
  <si>
    <t>Heed warning. RT @detroitnews: Warning graphic images : Kenshin Okubo has posted a Flickr gallery of Boston Marathon. http://t.co/kDnZ4va84L http://topsy.com/trackback?url=http%3A//twitter.com/rachbarnhart/status/323898850286907392</t>
  </si>
  <si>
    <t>Greg Meyer and Joan Benoit Samuelson, 1983 Boston Marathon winners, reflect, run in 2013 race:      http://t.co/CcnzaIynVe http://topsy.com/trackback?url=http%3A//twitter.com/carabbaass/status/323717661307568128</t>
  </si>
  <si>
    <t>E! Online</t>
  </si>
  <si>
    <t>Boston Marathon Explosions: Olivia Wilde, Alyssa Milano and More Celebs React to Finish Line Blasts http://t.co/yxQyol6d9U http://topsy.com/trackback?url=http%3A//twitter.com/eonline/status/323898857064894465</t>
  </si>
  <si>
    <t>Police urging everyone to avoid trash cans and packages, Sun journalist @patrickmaynard reports from Boston. http://t.co/InxPu2vl4j http://topsy.com/trackback?url=http%3A//twitter.com/baltimoresun/status/323898853252284416</t>
  </si>
  <si>
    <t>RT @joshtpm: BREAKING: TPM has confirmed a 3rd explosion at JFK Library.  Boston PD says no injuries.   http://t.co/kAkEkNVrsi via @TPM http://topsy.com/trackback?url=http%3A//editors.talkingpointsmemo.com/archives/2013/04/breaking_3.php</t>
  </si>
  <si>
    <t>#Breaking:  Boston Police are going to hold a news briefing shortly.... #BostonMarathon http://topsy.com/trackback?url=http%3A//twitter.com/supermanhotmale/status/323898859417911298</t>
  </si>
  <si>
    <t>BREAKING: TPM has confirmed a 3rd explosion at JFK Library.  Boston PD says no injuries.   http://t.co/kAkEkNVrsi via @TPM http://topsy.com/trackback?url=http%3A//twitter.com/joshtpm/status/323898859015262208</t>
  </si>
  <si>
    <t>Policía de Boston informa que se han encontrado más explosivos en los alrededores de la ruta del maratón http://t.co/JUOQjfeXwr http://topsy.com/trackback?url=http%3A//twitter.com/lacronicadehoy/status/323898858520322048</t>
  </si>
  <si>
    <t>Police have confirmed a 3rd explosion at JFK Library.  Boston PD says no injuries.   http://t.co/GBf3Nsr5XY http://topsy.com/trackback?url=http%3A//editors.talkingpointsmemo.com/archives/2013/04/breaking_3.php</t>
  </si>
  <si>
    <t>Josh VonHaugg</t>
  </si>
  <si>
    <t>RT @joshtpm: BREAKING: TPM has confirmed a 3rd explosion at JFK Library.  Boston PD says no injuries.   http://t.co/kAkEkNVrsi via @TPM http://topsy.com/trackback?url=http%3A//twitter.com/joshtpm/status/323898859015262208</t>
  </si>
  <si>
    <t>Helio Castroneves</t>
  </si>
  <si>
    <t>My prayers for the victims today in Boston. Day very sad. http://topsy.com/trackback?url=http%3A//twitter.com/h3lio/status/323898863821942784</t>
  </si>
  <si>
    <t>Boston Marathon news conference expected to start shortly at Westin Hotel. WATCH LIVE: http://t.co/TAROZyfMUT http://topsy.com/trackback?url=http%3A//twitter.com/ktvu/status/323898866665676800</t>
  </si>
  <si>
    <t>FOTO: Numerosos heridos fueron atendidos por los servicios de emergencia tras las explosiones en el Maratón de Boston http://t.co/JvqT0x5qNg http://topsy.com/trackback?url=http%3A//twitter.com/reformacom/status/323898868964147200</t>
  </si>
  <si>
    <t>LPG última hora</t>
  </si>
  <si>
    <t>Pdte Obama ordena apoyar tareas de investigación y respuesta tras explosiones en Boston. http://topsy.com/trackback?url=http%3A//twitter.com/uhprensagrafica/status/323898866929901568</t>
  </si>
  <si>
    <t>Phi Mu Fraternity</t>
  </si>
  <si>
    <t>Our thoughts and prayers are with the victims, families and emergency responders affected by the Boston Marathon tragedy. http://topsy.com/trackback?url=http%3A//twitter.com/phimufraternity/status/323898867835879424</t>
  </si>
  <si>
    <t>Majo's Pole Dancing</t>
  </si>
  <si>
    <t>RT @REFORMACOM: FOTO: Numerosos heridos fueron atendidos por los servicios de emergencia tras las explosiones en el Maratón de Boston ht ... http://topsy.com/trackback?url=http%3A//twitter.com/reformacom/status/323898868964147200</t>
  </si>
  <si>
    <t>This day is always one of the best in Boston all year long with Red Sox matinee and Marathon. Will never be the same now. http://topsy.com/trackback?url=http%3A//twitter.com/goodmancbs/status/323898872600612864</t>
  </si>
  <si>
    <t>Robin Bernier</t>
  </si>
  <si>
    <t>RT @Alexandra_Sims: RT:@_BostonMarathon: For every retweet we receive we will donate $1.00 to the #BostonMarathon victims #PrayForBoston” http://topsy.com/trackback?url=http%3A//twitter.com/shaddoe6/status/323898870012727296</t>
  </si>
  <si>
    <t>Mike Signorile</t>
  </si>
  <si>
    <t>RT @huffpostgay: NOTE: We've halted regular Twitter feed due to Boston Marathon explosions. Get live updates here: http://t.co/qcVN8Oz0X9 http://topsy.com/trackback?url=http%3A//twitter.com/msignorile/status/323898876635516930</t>
  </si>
  <si>
    <t>Anyone else got this? RT @nypost BREAKING: Cops guarding a suspect in Boston hospital after explosions. http://t.co/8imW5fZ2Xa http://topsy.com/trackback?url=http%3A//twitter.com/drgrist/status/323898881488330752</t>
  </si>
  <si>
    <t>Stephen Lunsford</t>
  </si>
  <si>
    <t>You got this Boston. You got this. http://topsy.com/trackback?url=http%3A//twitter.com/lunsfuhd/status/323898878757855232</t>
  </si>
  <si>
    <t>Landon Austin</t>
  </si>
  <si>
    <t>Boston. You're in my prayers. Hoping all you guys from the area are ok. http://topsy.com/trackback?url=http%3A//twitter.com/landonaustin/status/323898881198915584</t>
  </si>
  <si>
    <t>Graphic - Boston's underperforming public schools:      http://t.co/mKyevoc2gE http://topsy.com/trackback?url=http%3A//twitter.com/2bkk/status/323717690529292288</t>
  </si>
  <si>
    <t>Greg Meyer and Joan Benoit Samuelson, 1983 Boston Marathon winners, reflect, run in 2013 race:      http://t.co/iXprznLyXL http://topsy.com/trackback?url=http%3A//twitter.com/callalocum/status/323717690994864128</t>
  </si>
  <si>
    <t>Greg Meyer and Joan Benoit Samuelson, 1983 Boston Marathon winners, reflect, run in 2013 race:      http://t.co/xomO1Xxx1A http://topsy.com/trackback?url=http%3A//twitter.com/2bkk/status/323717691678552064</t>
  </si>
  <si>
    <t>Mike McGinley</t>
  </si>
  <si>
    <t>@ShaminaRaiTV Gm Shamina Happy Monday Sweetie!!! Well Can't Wait For Playoffs To Start On Saturday!!! Bring On Boston!!! Luv u xo http://topsy.com/trackback?url=http%3A//twitter.com/mgm1973/status/323717690852257792</t>
  </si>
  <si>
    <t>Boston Police tell CBS they have surveillance photo of potential suspect. Bomb count at 6, four detonated by bomb squad. #BostonMarathon http://topsy.com/trackback?url=http%3A//twitter.com/kikkiplanet/status/323898885112229888</t>
  </si>
  <si>
    <t>OPB</t>
  </si>
  <si>
    <t>Best way to get in touch with loved ones in Boston is to text, not call, to keep the networks open. http://topsy.com/trackback?url=http%3A//twitter.com/opb/status/323898884529217536</t>
  </si>
  <si>
    <t>Ning</t>
  </si>
  <si>
    <t>Our thoughts are with those in Boston. Press briefing about to start, watch the live-stream here: http://t.co/PpMbS5Sga9. http://topsy.com/trackback?url=http%3A//twitter.com/ning/status/323898886274031616</t>
  </si>
  <si>
    <t>Atentado en el maratón de Boston: 2 muertos, 23 heridos !Que tragedia! Cuanto lo siento.</t>
  </si>
  <si>
    <t>moviefone</t>
  </si>
  <si>
    <t>Our thoughts are with everyone in Boston right now; stay safe there (and everywhere else).  Follow along with @AOL for live updates. http://topsy.com/trackback?url=http%3A//twitter.com/moviefone/status/323898888597688321</t>
  </si>
  <si>
    <t>RT @PHLAirport  Ground stop in Boston. No flights in or out right now. http://topsy.com/trackback?url=http%3A//twitter.com/kywnewsradio/status/323898891571429377</t>
  </si>
  <si>
    <t>Kate Walsh</t>
  </si>
  <si>
    <t>I just heard about Boston. My prayers are with you, and am deeply saddened, god bless everyone http://topsy.com/trackback?url=http%3A//twitter.com/katewalsh/status/323898898513018880</t>
  </si>
  <si>
    <t>Boston bombings like Baghdad! Says hospital doc. http://t.co/KPZN916E4h . Not quite, replies Arab journo. http://t.co/QMqMOPb9tc http://topsy.com/trackback?url=http%3A//twitter.com/lisang/status/323898897091145731</t>
  </si>
  <si>
    <t>Jennie Finch</t>
  </si>
  <si>
    <t>Praying for the runners &amp;amp; families of those injured and effected up in Boston. Heartbroken. So very sad. #PrayForBoston #PrayForOurCountry http://topsy.com/trackback?url=http%3A//twitter.com/jfinch27/status/323898902543745024</t>
  </si>
  <si>
    <t>MAURICIO MARTINEZ</t>
  </si>
  <si>
    <t>Lamentable, innecesario, repudiable, injusto, indigno, inhumano, enfermo y enervante lo ocurrido en el Maratón de Bostón el día de hoy. http://topsy.com/trackback?url=http%3A//twitter.com/martinezmau/status/323898903105773569</t>
  </si>
  <si>
    <t>BayonneBernie</t>
  </si>
  <si>
    <t>RT @greenhousenyt: Adjuncts at more than 20 Boston-area colleges announce plans to unionize. http://t.co/TneCsihaBU #education #teacher  ... http://topsy.com/trackback?url=http%3A//twitter.com/bayonnebernie/status/323717711777652736</t>
  </si>
  <si>
    <t>smiley_miley</t>
  </si>
  <si>
    <t>This is getting worse and worse... some people don't have any feelings. My prayers go out to everyone who lives in Boston. &amp;lt;3 http://topsy.com/trackback?url=http%3A//twitter.com/mileysmileyxx/status/323898904624132096</t>
  </si>
  <si>
    <t>Boston police and the F.B.I. say there were no threats of an attack on the marathon http://t.co/DDGpIgJj7z http://topsy.com/trackback?url=http%3A//twitter.com/nytimes/status/323898909728575488</t>
  </si>
  <si>
    <r>
      <t xml:space="preserve">© Jérome </t>
    </r>
    <r>
      <rPr>
        <sz val="11"/>
        <color rgb="FF000000"/>
        <rFont val="Droid Sans Fallback"/>
        <family val="2"/>
        <charset val="1"/>
      </rPr>
      <t xml:space="preserve">ッ </t>
    </r>
    <r>
      <rPr>
        <sz val="11"/>
        <color rgb="FF000000"/>
        <rFont val="Calibri"/>
        <family val="2"/>
        <charset val="1"/>
      </rPr>
      <t xml:space="preserve">®</t>
    </r>
  </si>
  <si>
    <t>Deux bombes explosent au marathon de Boston j'allais faire une blague mais c'est pas bien, et les gens risquent d'exploser de rire... : 3 http://topsy.com/trackback?url=http%3A//twitter.com/ras_nes/status/323898910978482176</t>
  </si>
  <si>
    <t>RT @itscalyeah: confused.. was the bostonmarathon bombs a terrorist attack from al queda? or korea? or just american people http://topsy.com/trackback?url=http%3A//twitter.com/maunders_97/status/323898908394807296</t>
  </si>
  <si>
    <t>Jonah Goldberg</t>
  </si>
  <si>
    <t>Oh Lord. Pics from Boston. Final pic really horrific. http://t.co/dS6KeS3Vfg http://topsy.com/trackback?url=http%3A//twitter.com/jonahnro/status/323898915046965248</t>
  </si>
  <si>
    <t>FranchizeGirl PR</t>
  </si>
  <si>
    <t>RT @AshleySheerio: Omg Boston. 2 bombs exploded,2 more bombs found,2 people dead and 22 injured..Let the world war 3 begin? http://topsy.com/trackback?url=http%3A//twitter.com/ashleysheerio/status/323898912312287233</t>
  </si>
  <si>
    <t>NYPost reporting that BPD have a suspect under guard at a Boston hospital. http://topsy.com/trackback?url=http%3A//twitter.com/quadcitypat/status/323898915462201344</t>
  </si>
  <si>
    <t>BREAKING: Cops guarding a suspect in Boston hospital after explosions.  http://t.co/UcUnNO75Fa #YAN http://topsy.com/trackback?url=http%3A//twitter.com/youranonnews/status/323898918368858112</t>
  </si>
  <si>
    <t>Eyewitness report: scene from the Boston Marathon where 2 bombings occurred near the race's finish http://t.co/6Oe3nixpTd #yan http://topsy.com/trackback?url=http%3A//twitter.com/youranonnews/status/323898918322716674</t>
  </si>
  <si>
    <t>Another good account for Boston news is @Boston_Police http://topsy.com/trackback?url=http%3A//twitter.com/dannysullivan/status/323898916670148608</t>
  </si>
  <si>
    <t>Cody Alan</t>
  </si>
  <si>
    <t>Our hearts are with Boston.</t>
  </si>
  <si>
    <t>BREAKING: Cops guarding a suspect in Boston hospital after explosions.   | http://t.co/UcUnNO75Fa | http://topsy.com/trackback?url=http%3A//twitter.com/youranonnews/status/323898920784756736</t>
  </si>
  <si>
    <t>BREAKING: Cops guarding a suspect in Boston hospital after explosions.  http://t.co/UcUnNO75Fa http://topsy.com/trackback?url=http%3A//twitter.com/youranonnews/status/323898922282151938</t>
  </si>
  <si>
    <t>News1130 Sports</t>
  </si>
  <si>
    <t>ESPN reporting that tonight's Boston Ottawa game in Boston PPD due to Boston Marathon blasts. #NHL http://topsy.com/trackback?url=http%3A//twitter.com/news1130sports/status/323898927034277888</t>
  </si>
  <si>
    <t>Ernesto Zedillo</t>
  </si>
  <si>
    <t>Compatriotas, en Boston explotan bombas en el maratón y balacean locos en escuelas. Allá en México decapitan y descuartizan y ni pío dicen. http://topsy.com/trackback?url=http%3A//twitter.com/netozedillo/status/323898927818616832</t>
  </si>
  <si>
    <t>Dominic Waghorn</t>
  </si>
  <si>
    <t>No fly zone for 3 miles over blast site in Boston. http://topsy.com/trackback?url=http%3A//twitter.com/dominicwaghorn/status/323898927210434560</t>
  </si>
  <si>
    <t>RT @ReutersUS Boston police confirms another explosion at JFK Library #breaking http://topsy.com/trackback?url=http%3A//twitter.com/soyunhereje/status/323898932637880321</t>
  </si>
  <si>
    <t>I'm also hearing reports to avoid public transit and the explosion site in Boston. Please heed those warnings if you are in the area. http://topsy.com/trackback?url=http%3A//twitter.com/xvampdiariesx/status/323898931106938881</t>
  </si>
  <si>
    <t>dawningsun</t>
  </si>
  <si>
    <t>RT @kimrhodes4real: “@_  BostonMarathon: For every retweet we receive we will donate $1.00 to the #BostonMarathon victims #PrayForBoston ... http://topsy.com/trackback?url=http%3A//twitter.com/tanyadawnvisser/status/323898929039159296</t>
  </si>
  <si>
    <t>Blocking anyone who jokes about Boston. Period. http://topsy.com/trackback?url=http%3A//twitter.com/140elect/status/323898936391782400</t>
  </si>
  <si>
    <t>RT @bracefaceniall: THIS NEEDS REPORTING TO BOSTON POLICE. I CANT HELP FROM SPAIN, SOMEONE PLEASE PAY ATTENTION. http://t.co/qzlLa8DfWg http://topsy.com/trackback?url=http%3A//twitter.com/bracefaceniall/status/323898935959777280</t>
  </si>
  <si>
    <t>ProgramBusiness.com</t>
  </si>
  <si>
    <t>RT @FandBinsurance: Praying for all of you in Boston right now, and to all the families of those who were injured. #staystrongboston htt ... http://topsy.com/trackback?url=http%3A//twitter.com/fandbinsurance/status/323898934114279424</t>
  </si>
  <si>
    <t>Karl Newton</t>
  </si>
  <si>
    <t>Join @ranvir01 @MattBarbet @reallorraine @lucywatsonitv tomorrow from 6am for the latest developments on the Boston explosions. @Daybreak http://topsy.com/trackback?url=http%3A//twitter.com/karldnewton/status/323898938442801152</t>
  </si>
  <si>
    <t>Archie</t>
  </si>
  <si>
    <t>Seeing that old guy go down at the marathon is sickening ! # bostonmarathon http://topsy.com/trackback?url=http%3A//twitter.com/archibaldo_/status/323898939411660801</t>
  </si>
  <si>
    <t>these were explosive devices designed to kill and maim. keep that in mind before you click on image links out of boston today. http://topsy.com/trackback?url=http%3A//twitter.com/aegies/status/323898941500448769</t>
  </si>
  <si>
    <t>MA. Governor Deval Patrick: “This is a horrific day in Boston. My thoughts &amp;amp; prayers are with those who have been injured." #bostonmarathon http://topsy.com/trackback?url=http%3A//twitter.com/williamsjon/status/323898947854815232</t>
  </si>
  <si>
    <t>Colly</t>
  </si>
  <si>
    <t>Holy shit RT @SkyNewsBreak: Reuters: Police have confirmed another explosion at JFK library in Boston in U.S. http://topsy.com/trackback?url=http%3A//twitter.com/iiibreadiii/status/323898947150180352</t>
  </si>
  <si>
    <t>Top #MLB Pick 1:  Tampa Bay Rays vs Boston Red Sox go with #TampaBayRays (+120) make picks free:  http://t.co/xITA7x4NFG http://topsy.com/trackback?url=http%3A//twitter.com/mlbtoppicks/status/323717762184773632</t>
  </si>
  <si>
    <t>Austin Archer Π^5</t>
  </si>
  <si>
    <t>RT @PeytonsHead: Good job...@_BostonMarathon has been suspended. http://topsy.com/trackback?url=http%3A//twitter.com/sloppy33/status/323898954339209216</t>
  </si>
  <si>
    <t>Top #MLB Pick 3:  Tampa Bay Rays vs Boston Red Sox go with #BostonRedSox (-143) make picks free:  http://t.co/xITA7x4NFG http://topsy.com/trackback?url=http%3A//twitter.com/mlbtoppicks/status/323717764655247360</t>
  </si>
  <si>
    <t>Now Hiring: OR - Registered Nurse - Operating Room Nurse - OR RN: Fastaff - Boston, MA -  O... http://t.co/R4gf0uhKr6 #job #jobs #hiring http://topsy.com/trackback?url=http%3A//jobviewtrack.com/en-us/job/f7bd23bac81cffcd37fec342bc76b9ae.html</t>
  </si>
  <si>
    <t>Now Hiring: OR - Registered Nurse - Operating Room Nurse - OR RN: Fastaff - Boston, MA -  O... http://t.co/XXOnJrnNkE #job #jobs #hiring http://topsy.com/trackback?url=http%3A//twitter.com/jackpatrick4/status/323717772230135808</t>
  </si>
  <si>
    <t>ITV News London</t>
  </si>
  <si>
    <t>Boston explosions prompt London anxiety http://t.co/H4OIQmSBax http://topsy.com/trackback?url=http%3A//www.itv.com/news/london/update/2013-04-15/boston-explosions-prompt-london-anxiety/</t>
  </si>
  <si>
    <t>Raymundo RivaPalacio</t>
  </si>
  <si>
    <t>Deja dos fallecidos y 23 heridos explosiones en Boston http://t.co/5r4LD98W52 via @ejeCentral http://topsy.com/trackback?url=http%3A//twitter.com/rivapa/status/323898965642858496</t>
  </si>
  <si>
    <t>RT @ReutersUS: Boston police confirms another explosion at JFK Library #breaking http://topsy.com/trackback?url=http%3A//twitter.com/dylanbyers/status/323898969367400449</t>
  </si>
  <si>
    <t>Evan Kirkendall</t>
  </si>
  <si>
    <t>Hope all of our Boston friends are safe out there. Crazy shit happening! http://topsy.com/trackback?url=http%3A//twitter.com/evankirkendall/status/323898966683049984</t>
  </si>
  <si>
    <t>Phillies</t>
  </si>
  <si>
    <t>Our heartfelt thoughts and prayers to everyone affected by the events in Boston today. http://topsy.com/trackback?url=http%3A//twitter.com/phillies/status/323898974190845952</t>
  </si>
  <si>
    <t>NY Post reporting a suspect is being guarded in Boston hospital with shrapnel wounds. http://t.co/A8zLbQU4D8 http://topsy.com/trackback?url=http%3A//twitter.com/jeffschultzajc/status/323898974480265217</t>
  </si>
  <si>
    <t>RAS</t>
  </si>
  <si>
    <t>Heart goes out to those affected in Boston. http://topsy.com/trackback?url=http%3A//twitter.com/rasofficial/status/323898974312468480</t>
  </si>
  <si>
    <t>Joey Thunder</t>
  </si>
  <si>
    <t>To the folks and families who were injured in the Boston marathon today. My heart goes out to you. If I can do anything to help let me know http://topsy.com/trackback?url=http%3A//twitter.com/joeythunder/status/323898974136324096</t>
  </si>
  <si>
    <t>MLive</t>
  </si>
  <si>
    <t>Another report from a Michigan (Frankenmuth) runner at the Boston Marathon: http://t.co/dLs4h1AyV3 http://topsy.com/trackback?url=http%3A//twitter.com/mlive/status/323898971187728384</t>
  </si>
  <si>
    <t>Kelly Stamps</t>
  </si>
  <si>
    <t>Been outside all afternoon &amp;amp; just saw the news. Heartbreaking. God be near to those in Boston. http://topsy.com/trackback?url=http%3A//twitter.com/mrskellystamps/status/323898974933229568</t>
  </si>
  <si>
    <t>Boston looks like Madrid Atocha to me. Al Qaeda trained, multiple backpacks with explosives left among crowds. http://topsy.com/trackback?url=http%3A//twitter.com/martinvars/status/323898979865735169</t>
  </si>
  <si>
    <t>Runners and those in Boston: The Family Meeting Area has been moved to Boston Common. http://topsy.com/trackback?url=http%3A//twitter.com/sbnation/status/323898988338221056</t>
  </si>
  <si>
    <t>US Olympic Team</t>
  </si>
  <si>
    <t>Our thoughts go out to those affected by the tragic events in Boston today. #BostonMarathon http://topsy.com/trackback?url=http%3A//twitter.com/usolympic/status/323898988069801984</t>
  </si>
  <si>
    <t>At 4:45 pm ET - Press conference about Boston Marathon explosions. Watch Live: http://t.co/EYidQrFvgI via @BloombergTV http://topsy.com/trackback?url=http%3A//twitter.com/ninatypewriter/status/323898987516149760</t>
  </si>
  <si>
    <t>In Boston, please use text to transmit messages to family, it's faster and uses the least bandwidth, allowing more general and EMS traffic. http://topsy.com/trackback?url=http%3A//twitter.com/kennethlipp/status/323898990796095488</t>
  </si>
  <si>
    <t>Shereè Whitfield</t>
  </si>
  <si>
    <t>RT @DorionRenaud: Praying for Boston http://topsy.com/trackback?url=http%3A//twitter.com/dorionrenaud/status/323898987927187457</t>
  </si>
  <si>
    <t>RT @nytimes: Boston police and the F.B.I. say there were no threats of an attack on the marathon http://t.co/gli3R7CrE5 http://topsy.com/trackback?url=http%3A//twitter.com/fbihop/status/323898995028131842</t>
  </si>
  <si>
    <t>Anne Vandorpe</t>
  </si>
  <si>
    <t>Thank god my fellow runners in boston seem ok! #mmcbelgium#BostonMarathon http://topsy.com/trackback?url=http%3A//twitter.com/annevandorpe/status/323898991903379457</t>
  </si>
  <si>
    <t>Mauricio Ampuero</t>
  </si>
  <si>
    <t>Medios de Boston informan del hallazgo de nuevo artefacto sospechoso en estación de metro en cercanías de #Harvard.</t>
  </si>
  <si>
    <t>Increased security in LA, NYC, London and other cities worldwide after Boston Marathon explosions http://t.co/8NUqUfEDOY http://topsy.com/trackback?url=http%3A//twitter.com/abc7/status/323898999700615168</t>
  </si>
  <si>
    <t>John C Maxwell</t>
  </si>
  <si>
    <t>I'm praying for those affected by the incident in Boston. http://topsy.com/trackback?url=http%3A//twitter.com/johncmaxwell/status/323898999708979200</t>
  </si>
  <si>
    <t>If you're in Boston and can donate blood: http://t.co/43SHAVHKqS /via @OfficialKat http://topsy.com/trackback?url=http%3A//twitter.com/laurawalker86/status/323899002254942208</t>
  </si>
  <si>
    <t>Presidente  Barack Obama ordena apoyo federal a la investigación tras las explosiones en la Maratón de Boston. http://topsy.com/trackback?url=http%3A//twitter.com/guatevision_tv/status/323899004209463297</t>
  </si>
  <si>
    <t>Emmy Rossum</t>
  </si>
  <si>
    <t>If you're in Boston and can donate blood, here are the locations: http://t.co/1Ur58L5Dm9 http://topsy.com/trackback?url=http%3A//twitter.com/emmyrossum/status/323899010052128770</t>
  </si>
  <si>
    <t>Once again,  families looking for runners should head to Boston Common. All runners being brought there. http://topsy.com/trackback?url=http%3A//twitter.com/alertnewengland/status/323899012077993984</t>
  </si>
  <si>
    <t>Romeo @ WORLDSTAR</t>
  </si>
  <si>
    <t>Prayers for the people in Boston http://topsy.com/trackback?url=http%3A//twitter.com/woridstarhiphop/status/323899010609995776</t>
  </si>
  <si>
    <t>AnnaLynne McCord</t>
  </si>
  <si>
    <t>RT @emmyrossum: If you're in Boston and can donate blood, here are the locations: http://t.co/1Ur58L5Dm9 http://topsy.com/trackback?url=http%3A//twitter.com/emmyrossum/status/323899010052128770</t>
  </si>
  <si>
    <t>IF U LIVE IN BOSTON DONT USE ANY ELECTRONIC DEVICES INCLUDING PHONES STAY AWAY FROM GARBAGE CANS DONT USE PUBLIC TRANSPORT SPREAD THE WORD http://topsy.com/trackback?url=http%3A//twitter.com/nomstyles/status/323899013407600640</t>
  </si>
  <si>
    <t>Duncan Bannatyne</t>
  </si>
  <si>
    <t>Just put news on &amp;amp; saw what happened in Boston tragic. http://topsy.com/trackback?url=http%3A//twitter.com/duncanbannatyne/status/323899014347108352</t>
  </si>
  <si>
    <t>Billy Bragg</t>
  </si>
  <si>
    <t>In Iowa City for show tonight. Our thoughts are with the people of Boston. Targeting innocent civilians is always wrong. http://topsy.com/trackback?url=http%3A//twitter.com/billybragg/status/323899012732293123</t>
  </si>
  <si>
    <t>FBI now treating Boston Marathon blasts as terrorism investigation http://topsy.com/trackback?url=http%3A//twitter.com/markwilsontv/status/323899015768985601</t>
  </si>
  <si>
    <t>DONT drive through Boston or take the subway. The emergency radio is buzzing with more possible bombs. SPREAD THIS http://topsy.com/trackback?url=http%3A//twitter.com/canadasdrew/status/323899012585517058</t>
  </si>
  <si>
    <t>Jesse Duplantis</t>
  </si>
  <si>
    <t>Praying for all the precious lives affected by the explosions at today's Boston Marathon. May God's peace be with them &amp;amp; their loved ones. http://topsy.com/trackback?url=http%3A//twitter.com/jesse_duplantis/status/323899015857074177</t>
  </si>
  <si>
    <t>Paco Montes</t>
  </si>
  <si>
    <t>@almuariza: 90 españoles han participado en la maratón de Boston. No sabemos si hay daños entre ellosComprobado que no. http://topsy.com/trackback?url=http%3A//twitter.com/pacomontes10/status/323899013952851968</t>
  </si>
  <si>
    <t>RT @elecodiario: #ENDIRECTO| Maratón de Boston: El número de heridos aumenta a 28 y hay seis en estado crítico http://t.co/Z2UTYRQO9j http://topsy.com/trackback?url=http%3A//twitter.com/elecodiario/status/323899018319126529</t>
  </si>
  <si>
    <t>!!!</t>
  </si>
  <si>
    <t>RT @goQueengo: We are living in troubled times &amp;amp; my prayers go to the BostonMarathon victims. If you're in the Massachusetts area &amp;a ... http://topsy.com/trackback?url=http%3A//twitter.com/ariej5_af/status/323899017568325633</t>
  </si>
  <si>
    <t>Filippo Facci</t>
  </si>
  <si>
    <t>L'informazione è una cosa che Formigli interrompe la diretta con Boston (con esplosione) per sentire Ingroia sul trasferimento ad Aosta. http://topsy.com/trackback?url=http%3A//twitter.com/filippofacci1/status/323899028905533440</t>
  </si>
  <si>
    <t>Imagen</t>
  </si>
  <si>
    <t>Nueva York intensifica su seguridad tras explosiones en Boston</t>
  </si>
  <si>
    <t>Noemi Noguerol</t>
  </si>
  <si>
    <t>Obama ordena el apoyo federal a la investigación de las explosiones en Boston - Libertad Digital http://t.co/IePMUIIYYk vía @libertaddigital http://topsy.com/trackback?url=http%3A//www.libertaddigital.com/internacional/estados-unidos/2013-04-15/obama-ordena-el-apoyo-federal-a-la-investigacion-de-las-explosiones-en-boston-1276487599/</t>
  </si>
  <si>
    <t>BurrardsIntA</t>
  </si>
  <si>
    <t>RT @WLACommish: BOSTONMARATHON Horrible news, our best wishes, our thoughts and prayers for the safety of everyone in Boston today. @WLA ... http://topsy.com/trackback?url=http%3A//twitter.com/burrardsinta/status/323899032428748800</t>
  </si>
  <si>
    <t>Michi Bell</t>
  </si>
  <si>
    <t>RT @Croninator3: The race was dedicated to victims of Newtown.The Newtown families were @ the finish line ofThe BostonMarathon where the ... http://topsy.com/trackback?url=http%3A//twitter.com/prouddrakester1/status/323899029631168512</t>
  </si>
  <si>
    <t>RT @ReutersUS: Boston police confirms another explosion at JFK Library #breaking http://topsy.com/trackback?url=http%3A//twitter.com/samsteinhp/status/323899036396568578</t>
  </si>
  <si>
    <t>Casi 27.000 inscritos en esta edición del Maratón de Boston. 91 españoles en las listas. http://topsy.com/trackback?url=http%3A//twitter.com/runners_es/status/323899035327025153</t>
  </si>
  <si>
    <t>Jeremy Smith</t>
  </si>
  <si>
    <t>No jokes, just my support to everybody in Boston.  Faith in humanity, man.  I miss that. http://topsy.com/trackback?url=http%3A//twitter.com/jeremyinkc/status/323899034240696321</t>
  </si>
  <si>
    <t>Adeline Records</t>
  </si>
  <si>
    <t>People in Boston, stay safe! Terrible news. Thoughts are with you guys. http://topsy.com/trackback?url=http%3A//twitter.com/adelinerecords/status/323899037159936000</t>
  </si>
  <si>
    <t>Matt Duchene</t>
  </si>
  <si>
    <t>Just woke up from pregame nap to the news of what happened in Boston... Wow. Prayers going out there to those affected. http://topsy.com/trackback?url=http%3A//twitter.com/matt9duchene/status/323899041727516672</t>
  </si>
  <si>
    <t>Archieee</t>
  </si>
  <si>
    <t>15th April:</t>
  </si>
  <si>
    <t>THERE IS A WARNING FOR EVERYONE WHO LIVES IN BOSTON TO STAY AWAY FROM GARBAGE CANS AND DONT USE ELECTRICAL APPLIENCES RT TO SPREAD THE WORD http://topsy.com/trackback?url=http%3A//twitter.com/sexyguccidrews/status/323899038179147776</t>
  </si>
  <si>
    <t>annie</t>
  </si>
  <si>
    <t>RT @CommitToAwesome: RT@bostonmarathon:The Family Meeting Area has been moved to Boston Common.Runners are being directed there to meet. ... http://topsy.com/trackback?url=http%3A//twitter.com/committoawesome/status/323899037952655360</t>
  </si>
  <si>
    <t>Gentleman Jack ®</t>
  </si>
  <si>
    <t>Maar goed dat @ReneeWittens niet mee deed met de BostonMarathon! http://topsy.com/trackback?url=http%3A//twitter.com/guidettifan010/status/323899040553119744</t>
  </si>
  <si>
    <t>Internazionale</t>
  </si>
  <si>
    <t>La polizia conferma un'altra esplosione alla biblioteca Jfk di Boston. REUTERS http://topsy.com/trackback?url=http%3A//twitter.com/internazionale/status/323899044915212289</t>
  </si>
  <si>
    <t>Mari Huertas</t>
  </si>
  <si>
    <t>Good point. -&amp;gt; RT @strngwys: If you’re a business in Boston, please unlock your Wi-Fi to help people connect with concerned family. http://topsy.com/trackback?url=http%3A//twitter.com/marihuertas/status/323899045431095296</t>
  </si>
  <si>
    <t>Amazing picture by the Boston Globe of the instant after the blast.  #sheepdogs @bostonmarathon http://t.co/MDDpEFSDD8 http://topsy.com/trackback?url=http%3A//twitter.com/ranger_up/status/323899045657579520</t>
  </si>
  <si>
    <t>RT @nypost BREAKING: Cops guarding a suspect in Boston hospital after explosions. Watch for updates: http://t.co/lR3zGkdI34 http://topsy.com/trackback?url=http%3A//twitter.com/ksdknews/status/323899044776779776</t>
  </si>
  <si>
    <t>Boston Tufts hospital in lockdown (from sister working there). Employees cannot leave. Theyre treating trauma victims. City in shock. http://topsy.com/trackback?url=http%3A//twitter.com/katielinendoll/status/323899044504154115</t>
  </si>
  <si>
    <t>Luna.</t>
  </si>
  <si>
    <t>Que feo lo que paso en Bostón. http://topsy.com/trackback?url=http%3A//twitter.com/maldineitor/status/323899047591149568</t>
  </si>
  <si>
    <t>KEEP WATCHING SOML</t>
  </si>
  <si>
    <t>JFK Library  IS ON FIRE! IF YOU ARE IN BOSTON, PLEASE DON'T USE YOUR PHONE OR SUBWAY, DON'T DRIVE AND STAY AWAY, STAY SAFE. #PrayForBoston http://topsy.com/trackback?url=http%3A//twitter.com/eleanorfacts/status/323899049856102400</t>
  </si>
  <si>
    <t>The Fit Petite</t>
  </si>
  <si>
    <t>The Virginian Pilot would love to speak with any Boston Runners, message me if you are able # bostonmarathon #bostonmarathonexplosion http://topsy.com/trackback?url=http%3A//twitter.com/jess2run/status/323899048354516993</t>
  </si>
  <si>
    <t>M Oppenheimer</t>
  </si>
  <si>
    <t>RT @Feliciafied: .@_BostonMarathon is a fraudulent account asking for $$! Don't engage with them, that kind of evil karma is contagious. http://topsy.com/trackback?url=http%3A//twitter.com/oppenheimmd/status/323899048715251713</t>
  </si>
  <si>
    <t>ANCELIN</t>
  </si>
  <si>
    <t>RT @unclejeffgreen: Just left from watching The Boston Breakers vs DC Spirit soccer game...awesome game http://topsy.com/trackback?url=http%3A//twitter.com/avlck/status/323717858670559232</t>
  </si>
  <si>
    <t>WCVB saying Boston Police are asking for any and all video of the finish line explosion to be sent to them for review http://t.co/gcEetJbdWV http://topsy.com/trackback?url=http%3A//twitter.com/abc/status/323899052028735488</t>
  </si>
  <si>
    <t>Obama calls Boston Mayor Tom Menino and Massachusetts Gov. Deval Patrick after the Boston Marathon explosions: http://t.co/AymTmLzoms http://topsy.com/trackback?url=http%3A//twitter.com/yahoonews/status/323899052213284865</t>
  </si>
  <si>
    <t>Alex Sensation</t>
  </si>
  <si>
    <t>Que tragedia my prayers go out to everyone in Boston http://topsy.com/trackback?url=http%3A//twitter.com/alexsensation/status/323899054021021696</t>
  </si>
  <si>
    <t>hello motherfucker</t>
  </si>
  <si>
    <t>My prayer for Boston. http://t.co/2gXEFNIiTT http://topsy.com/trackback?url=http%3A//twitter.com/1d_problems__/status/323899053270253568</t>
  </si>
  <si>
    <t>Planeta Olímpico RM</t>
  </si>
  <si>
    <t>RT @rr_vega: Suspendida esta cuenta de twitter (@_BostonMarathon, ) que pedía donaciones para las víctimas del maratón. Es falsa. Hay q  ... http://topsy.com/trackback?url=http%3A//twitter.com/planetolimpico/status/323899050850136065</t>
  </si>
  <si>
    <t>Las flamas que despide la explosión, escena aterradora en este video del Boston Globe: http://t.co/MtnaKcUDij http://topsy.com/trackback?url=http%3A//twitter.com/quiquegaray/status/323899054717284352</t>
  </si>
  <si>
    <t>Trixie Tang</t>
  </si>
  <si>
    <t>How the hell does 1 RT = 100 prayers for Boston? Twitter niggas aint shit, yo. http://topsy.com/trackback?url=http%3A//twitter.com/biggirlshateme/status/323899056587956226</t>
  </si>
  <si>
    <t>RT @ReutersUS: Boston police confirms another explosion at JFK Library #breaking http://topsy.com/trackback?url=http%3A//twitter.com/buzzfeednews/status/323899064276107265</t>
  </si>
  <si>
    <t>Either the NY Post is way ahead or making stuff up @nypost: Cops guarding a suspect in Boston hospital.  12 dead  http://t.co/5pbqOTp3lz http://topsy.com/trackback?url=http%3A//twitter.com/stoolpresidente/status/323899063491772416</t>
  </si>
  <si>
    <t>Boston Police - 2 exploded bombs were in trashcans. Recovered 1 unexploded device in a trashcan. via CBS Boston http://topsy.com/trackback?url=http%3A//twitter.com/brown_moses/status/323899062904557568</t>
  </si>
  <si>
    <t>Aftermath Footage of Boston Bombs: From the ground (warning: graphic):</t>
  </si>
  <si>
    <t>Stay Safe , Boston. http://topsy.com/trackback?url=http%3A//twitter.com/alexcarpenter/status/323899065064620032</t>
  </si>
  <si>
    <t>Harald Doornbos</t>
  </si>
  <si>
    <t>'t gekke is dat ik in Aleppo zit &amp;amp;via twitter Boston volg. Laatste uur floten er 2mortieren over huis die verderop ontploften. Kut wereld. http://topsy.com/trackback?url=http%3A//twitter.com/haralddoornbos/status/323899064548749312</t>
  </si>
  <si>
    <t>The Nearly Deads</t>
  </si>
  <si>
    <t>Still wondering what has happened to the beautiful world we live in. Our hearts are in Boston today. Some things just can't be explained. http://topsy.com/trackback?url=http%3A//twitter.com/thenearlydeads/status/323899066641694720</t>
  </si>
  <si>
    <t>Duccio Tempesti</t>
  </si>
  <si>
    <t>@eliapaoletti @miano_matteo #@bostonmarathon condivido il pensiero di Matteo, spero davvero si tratti di cause diverse da quelle che temiamo http://topsy.com/trackback?url=http%3A//twitter.com/tempuccio/status/323899071049891840</t>
  </si>
  <si>
    <t>Vicki Ringer</t>
  </si>
  <si>
    <t>Boston Police asking public for copy of all video taken at #BostonMarathon. Even if nowhere near explosion, it may reveal useful info. http://topsy.com/trackback?url=http%3A//twitter.com/vickiringer/status/323899072224305153</t>
  </si>
  <si>
    <t>RT @nytimes: Boston police and the F.B.I. say there were no threats of an attack on the marathon http://t.co/sCAWU3OD3I http://topsy.com/trackback?url=http%3A//twitter.com/jeffemanuel/status/323899072345948161</t>
  </si>
  <si>
    <t>djB_MonEy</t>
  </si>
  <si>
    <t>#BREAKING: @CBSNews reports from Boston law enforcement now confirming explosive devices found in trash receptacles #BostonMarathon http://topsy.com/trackback?url=http%3A//twitter.com/djb_money/status/323899072257880065</t>
  </si>
  <si>
    <t>BOSTON MARATHON: NY Post says explosion at UMass JFK library - waiting for more details http://topsy.com/trackback?url=http%3A//twitter.com/fox2now/status/323899076687036416</t>
  </si>
  <si>
    <t>Dr. RawheaD</t>
  </si>
  <si>
    <r>
      <t xml:space="preserve">えっっ、俺がこの間行った、</t>
    </r>
    <r>
      <rPr>
        <sz val="11"/>
        <color rgb="FF000000"/>
        <rFont val="Calibri"/>
        <family val="2"/>
        <charset val="1"/>
      </rPr>
      <t xml:space="preserve">JFK</t>
    </r>
    <r>
      <rPr>
        <sz val="11"/>
        <color rgb="FF000000"/>
        <rFont val="Droid Sans Fallback"/>
        <family val="2"/>
        <charset val="1"/>
      </rPr>
      <t xml:space="preserve">図書館でも爆発！　</t>
    </r>
    <r>
      <rPr>
        <sz val="11"/>
        <color rgb="FF000000"/>
        <rFont val="Calibri"/>
        <family val="2"/>
        <charset val="1"/>
      </rPr>
      <t xml:space="preserve">RT @ReutersUS: Boston police confirms another explosion at JFK Library #breaking http://topsy.com/trackback?url=http%3A//twitter.com/rawhead/status/323899078968737795</t>
    </r>
  </si>
  <si>
    <t>BRAD ROCK ™</t>
  </si>
  <si>
    <t>RT @Royceda59: Oh my god... Boston Market has ribs.. http://topsy.com/trackback?url=http%3A//twitter.com/airforce77/status/323717885828689920</t>
  </si>
  <si>
    <t>BREAKING VIDEO: The Boston Marathon bombs were reportedly homemade, more were found unexploded: (WATCH) http://t.co/puNZSrGeNY http://topsy.com/trackback?url=http%3A//twitter.com/newsbreaker/status/323899082013831168</t>
  </si>
  <si>
    <t>NYC EMS Website</t>
  </si>
  <si>
    <t>12 dead, nearly 50 injured after 2 explosions rock Boston Marathon, suspect identified and being guarded in hospital http://t.co/IBIafvNst4 http://topsy.com/trackback?url=http%3A//twitter.com/nycemswebsite/status/323899080415772674</t>
  </si>
  <si>
    <t>Critter</t>
  </si>
  <si>
    <t>RT @robynd323: POLICE asking people on Social Media to tweet get out of the Boston Marathon area immediately. DO NOT STICK AROUND” #bost ... http://topsy.com/trackback?url=http%3A//twitter.com/robynd323/status/323899082563268610</t>
  </si>
  <si>
    <t>Darkskin™</t>
  </si>
  <si>
    <t>IN BOSTON: He ran in dedication of the newtown kids and now he won't ever walk again #prayforboston http://t.co/NVfoPRk12Y http://topsy.com/trackback?url=http%3A//twitter.com/darkskin/status/323899081917333505</t>
  </si>
  <si>
    <t>i wanna go to the 1d world in boston http://topsy.com/trackback?url=http%3A//twitter.com/wmyadick/status/323717892149493760</t>
  </si>
  <si>
    <t>The conspiracy theorist are about to have a field day with this Boston stuff happening smh http://topsy.com/trackback?url=http%3A//twitter.com/woridstarhiphop/status/323899084916289537</t>
  </si>
  <si>
    <t>djlowkey</t>
  </si>
  <si>
    <t>Heavy hearted for Boston today. http://topsy.com/trackback?url=http%3A//twitter.com/djlowkey/status/323899084224200704</t>
  </si>
  <si>
    <t>BREAKING: Reuters: A third explosion at JFK Library in Boston #BostonMarathon #JRMC20104 http://topsy.com/trackback?url=http%3A//twitter.com/rashaabdulla/status/323899089332867072</t>
  </si>
  <si>
    <t>Paula Flores</t>
  </si>
  <si>
    <t>vía-&amp;gt; @AngelValdes_: Pagina donde salen los panameños inscritos en Maraton de Boston,son 5 los inscritos @tvnnoticias http://t.co/cxu48OCt6Y http://topsy.com/trackback?url=http%3A//twitter.com/paulaflores05/status/323899089668415488</t>
  </si>
  <si>
    <t>Antonio Vázquez</t>
  </si>
  <si>
    <t>El New York Times, con muro de pago, lo abre gratis para facilitar la información del suceso de la maratón de Boston. Capacidad de reacción. http://topsy.com/trackback?url=http%3A//twitter.com/antoniovv/status/323899093820784640</t>
  </si>
  <si>
    <t> hope! </t>
  </si>
  <si>
    <t>If you live in Boston stay away from the subway as well as trash cans and avoid using cell phones as it could trigger more bombs! Stay safe! http://topsy.com/trackback?url=http%3A//twitter.com/strawharrywine/status/323899099269169152</t>
  </si>
  <si>
    <t>“'IF U LIVE IN BOSTON THEN PLEASE VISIT A HOSPITAL AND ASK IF THEY NEED A BLOOD DONOR THEY ARE DESPERATE 18+ SPREADTHEWORD'” http://topsy.com/trackback?url=http%3A//twitter.com/arianadragon/status/323899104713379840</t>
  </si>
  <si>
    <t>Zebrahead</t>
  </si>
  <si>
    <t>Our hearts and thoughts are with Boston. http://topsy.com/trackback?url=http%3A//twitter.com/zebrahead/status/323899103748706305</t>
  </si>
  <si>
    <t>Chris Millhouse</t>
  </si>
  <si>
    <t>If you know anyone, or have followers in Boston, please retweet this.</t>
  </si>
  <si>
    <t>Thoughts and prayers for all those affected in Boston today. http://topsy.com/trackback?url=http%3A//twitter.com/jeffrabjohns/status/323899105090887681</t>
  </si>
  <si>
    <t>1/5 please? :(</t>
  </si>
  <si>
    <t>RT @Real_Liam_Payne: Hellooooo 1D World is goinggggggg to Boston! Opens this weekend!!!!! #1DWorldBoston http://topsy.com/trackback?url=http%3A//twitter.com/niallssexyabs/status/323717915788599296</t>
  </si>
  <si>
    <t>Waylon Lewis</t>
  </si>
  <si>
    <t>Incredibly powerful photo Boston: (graphic) http://t.co/DnesQGypBY http://topsy.com/trackback?url=http%3A//twitter.com/elephantjournal/status/323899110346354689</t>
  </si>
  <si>
    <t>AlexisBrower</t>
  </si>
  <si>
    <t>My heart is with the people in Boston. Senseless violence is a perversion of love and a symptom of fear.#ahimsa #nonviolence#BostonMarathon http://topsy.com/trackback?url=http%3A//twitter.com/alexisbrower/status/323899112003100673</t>
  </si>
  <si>
    <t>Sending my prayers out to everyone in Boston. Stay safe guys! #Prayforboston. http://topsy.com/trackback?url=http%3A//twitter.com/bieberparade/status/323899114842624000</t>
  </si>
  <si>
    <t>Sitrep: U.S.: 2 More Explosive Devices Found In Boston, Official Says http://t.co/ngpDndgG4o http://topsy.com/trackback?url=http%3A//twitter.com/stratfor/status/323899115060744193</t>
  </si>
  <si>
    <t>Somaya BOSS Reece</t>
  </si>
  <si>
    <t>My thoughts are with the city of Boston and those affected by todays tragedy :( http://topsy.com/trackback?url=http%3A//twitter.com/somaya_reece/status/323899120643366912</t>
  </si>
  <si>
    <t>Elvis Duran</t>
  </si>
  <si>
    <t>Our thoughts and prayers are with those affected at the Boston Marathon #prayforboston http://topsy.com/trackback?url=http%3A//twitter.com/elvisduranshow/status/323899122929250306</t>
  </si>
  <si>
    <t>Raúl Ramírez</t>
  </si>
  <si>
    <t>Boston Marathon explosion: https://t.co/AaquWo1fAR http://topsy.com/trackback?url=http%3A//twitter.com/isopixel/status/323899124212699137</t>
  </si>
  <si>
    <t>Brooks Running DE</t>
  </si>
  <si>
    <t>B2B - Von Bonn nach Boston http://t.co/FYa0Q4kfWp #runhappynews http://topsy.com/trackback?url=http%3A//twitter.com/brooksrunningde/status/323717931986993153</t>
  </si>
  <si>
    <t>We are awaiting confirmation from NHL, but many sources saying Ottawa Senators - Boston Bruins game postponed. http://topsy.com/trackback?url=http%3A//twitter.com/ottawasuncom/status/323899126976741376</t>
  </si>
  <si>
    <t>Javier Pérez Campos</t>
  </si>
  <si>
    <t>Activan alerta antiterrorista en NY tras 3 explosiones en Boston http://t.co/sLzCDGUTHU http://topsy.com/trackback?url=http%3A//twitter.com/javiperezcampos/status/323899129719836672</t>
  </si>
  <si>
    <t>RT @GameDayBoston: Not that it's even close to a worry or concern compared to what's going on right now in Boston but the #Bruins game i ... http://topsy.com/trackback?url=http%3A//twitter.com/gamedayboston/status/323899133503107072</t>
  </si>
  <si>
    <t>Steve Phillips</t>
  </si>
  <si>
    <t>RT @AdrienneLB: Terrifying video from the Boston Marathon finish line as the explosions went off: http://t.co/qWbwTnc2Iw via @stevesilva http://topsy.com/trackback?url=http%3A//twitter.com/adriennelb/status/323899133633101824</t>
  </si>
  <si>
    <t>Keke Palmer</t>
  </si>
  <si>
    <t>My thoughts &amp;amp; prayers go out to everyone in Boston! #PrayForBoston http://topsy.com/trackback?url=http%3A//twitter.com/kekepalmer/status/323899135419883520</t>
  </si>
  <si>
    <t>Terrifying video from the Boston Marathon finish line as the explosions went off: http://t.co/T3t20ZwrdY via @stevesilva http://topsy.com/trackback?url=http%3A//twitter.com/bostondotcom/status/323899135449243648</t>
  </si>
  <si>
    <t>BREAKING: Boston police confirm another explosion at JFK Library. No injuries reported http://t.co/MXw1f33vGS http://topsy.com/trackback?url=http%3A//twitter.com/elirubenstein/status/323899136275513346</t>
  </si>
  <si>
    <t>PHOTO: Medical workers help an injured man at the finish line of the Boston Marathon after an explosion: http://t.co/HxsCzIAA6f -CC http://topsy.com/trackback?url=http%3A//twitter.com/ap/status/323899141166092288</t>
  </si>
  <si>
    <t>Ann Frazier</t>
  </si>
  <si>
    <t>Bruins-Senators game scheduled for tonight has been postponed in the wake of the Boston Marathon bombing. #USCAISMS http://topsy.com/trackback?url=http%3A//twitter.com/mymclife/status/323899140037828609</t>
  </si>
  <si>
    <t>Update: Police: 2 killed, 23 injured by bombs at Boston Marathon. Developing details here: http://t.co/Cuta9qvVFQ http://topsy.com/trackback?url=http%3A//twitter.com/azcentral/status/323899139073118208</t>
  </si>
  <si>
    <t>Rojita</t>
  </si>
  <si>
    <t>RT @rr_vega: Suspendida esta cuenta de twitter (@_BostonMarathon, ) que pedía donaciones para las víctimas del maratón. Es falsa. Hay q  ... http://topsy.com/trackback?url=http%3A//twitter.com/gorojillasgo/status/323899138670485505</t>
  </si>
  <si>
    <t>My prayers are with those in the Boston area 🙏 http://topsy.com/trackback?url=http%3A//twitter.com/ochocinco/status/323899148791332865</t>
  </si>
  <si>
    <t>Homeland Security Secretary Napolitano directing her agency to provide "whatever assistance" necessary in wake of two Boston explosions http://topsy.com/trackback?url=http%3A//twitter.com/necn/status/323899155888103425</t>
  </si>
  <si>
    <t>Humble Sports Guy</t>
  </si>
  <si>
    <t>RT @FauxTrentDilfer: Good work everybody. RT @PeytonsHead: Good job...@_BostonMarathon has been suspended. http://topsy.com/trackback?url=http%3A//twitter.com/fauxtrentdilfer/status/323899158849269760</t>
  </si>
  <si>
    <t>IF YOU LIVE IN BOSTON PLEASE VISIT A HOSPITAL AND ASK IF THEY NEED A BLOOD DONOR THEY ARE DESPERATE 18+ RT AND SPREAD http://topsy.com/trackback?url=http%3A//twitter.com/canadasdrew/status/323899160120160256</t>
  </si>
  <si>
    <t>Gov. Deval Patrick (@MassGovernor): 'This is a horrific day in Boston. ... I have been in touch with the President, Mayor Menino' http://topsy.com/trackback?url=http%3A//twitter.com/upi/status/323899162108243968</t>
  </si>
  <si>
    <t>Suivi - Une photo du suspect potentiel des explosions de Boston pourrait être détenue par les autorités /CBS http://topsy.com/trackback?url=http%3A//twitter.com/lesnews/status/323899166889746432</t>
  </si>
  <si>
    <t>retos.info</t>
  </si>
  <si>
    <t>2 muertos y 20 heridos en la maratón de Boston. ----&amp;gt; Última Hora http://topsy.com/trackback?url=http%3A//twitter.com/retosinfo/status/323899167707643905</t>
  </si>
  <si>
    <t>IF YOU'RE MAKING JOKES ABOUT BOSTON THEN YOU'RE A TWAT. http://topsy.com/trackback?url=http%3A//twitter.com/l0zengers/status/323899170626875392</t>
  </si>
  <si>
    <t>Claudia Costin</t>
  </si>
  <si>
    <t>RT @folha_mundo: Nova York reforça segurança após explosões em Boston. http://t.co/uOotRfJvbm http://topsy.com/trackback?url=http%3A//twitter.com/claudiacostin/status/323899171084046337</t>
  </si>
  <si>
    <t>Stuart Farrington</t>
  </si>
  <si>
    <t>RT @marieb811: I'm not one for news but f**kin hell terribly sad news about BostonMarathon. May the evil guilty bastards rot in hell. #b ... http://topsy.com/trackback?url=http%3A//twitter.com/stufaz1972/status/323899171566395392</t>
  </si>
  <si>
    <t>Alva</t>
  </si>
  <si>
    <t>Boston PD is saying to get on social media and tell people to stay away from The Boston marathon area AND the JFK library. Retweet guys http://topsy.com/trackback?url=http%3A//twitter.com/_a1va/status/323899173713870849</t>
  </si>
  <si>
    <t>Daniel Moreno</t>
  </si>
  <si>
    <t>Tercera explosión en Boston. Ahora en la biblioteca JFK http://topsy.com/trackback?url=http%3A//twitter.com/dmorenochavez/status/323899173747453954</t>
  </si>
  <si>
    <t>Corey Johnson</t>
  </si>
  <si>
    <t>Pls RT! -- If you're looking for a Boston Marathon runner, you can view race check-ins here: http://t.co/9RIi1y3UDI http://topsy.com/trackback?url=http%3A//twitter.com/coreyinnyc/status/323899176863801344</t>
  </si>
  <si>
    <t>RT @JordanPosts: Please RETWEET for everyone in Boston you could save a life! #Prayforboston http://t.co/0UtPAzT1b9 http://topsy.com/trackback?url=http%3A//twitter.com/jordanposts/status/323899176209485824</t>
  </si>
  <si>
    <t>BDUB</t>
  </si>
  <si>
    <t>12 dead, nearly 50 injured after 2 explosions rock Boston Marathon, suspect identified and being guarded in hospital  http://t.co/igQ8lMBcyD http://topsy.com/trackback?url=http%3A//twitter.com/weismanben/status/323899177530707968</t>
  </si>
  <si>
    <t>Álvaro Cortés</t>
  </si>
  <si>
    <t>RT @rr_vega: Suspendida esta cuenta de twitter (@_BostonMarathon, ) que pedía donaciones para las víctimas del maratón. Es falsa. Hay q  ... http://topsy.com/trackback?url=http%3A//twitter.com/alvaro_ct/status/323899178323423232</t>
  </si>
  <si>
    <t>Mass. Governor Patrick: “This is a horrific day in Boston...stay away from Copley Square and let the first responders do their jobs.” http://topsy.com/trackback?url=http%3A//twitter.com/wnyc/status/323899189685805056</t>
  </si>
  <si>
    <t>Edith Honan</t>
  </si>
  <si>
    <t>The FAA says it has placed a Temporary Flight Restriction over the site of the Boston explosions. No impact on commercial air traffic @Logan http://topsy.com/trackback?url=http%3A//twitter.com/edithhonan/status/323899189727735808</t>
  </si>
  <si>
    <t>Nobody, so Ignore me</t>
  </si>
  <si>
    <t>Tragedy in Boston. The world is turning into Call of Duty: Modern Warfare 3. http://topsy.com/trackback?url=http%3A//twitter.com/itshoodtv/status/323899194307919872</t>
  </si>
  <si>
    <t>NY Post reporting that authorities ID a suspect in marathon bombings - he is being guarded in Boston hospital (@nypost) http://topsy.com/trackback?url=http%3A//twitter.com/jose3030/status/323899196035964930</t>
  </si>
  <si>
    <t>El Observador</t>
  </si>
  <si>
    <t>Dos uruguayos que corrían maratón de Boston están ilesos http://t.co/I4ShahaEtE http://topsy.com/trackback?url=http%3A//twitter.com/observadoruy/status/323899193016082432</t>
  </si>
  <si>
    <t>Prof. Dr. Droelf</t>
  </si>
  <si>
    <t>RT @tangodownwatch: (at)_BostonMarathon #TangoDown http://t.co/ahNXcePHaF via Ultimate_Hackz http://t.co/3a25AZJaKi http://topsy.com/trackback?url=http%3A//twitter.com/xhdroelf/status/323899196702863361</t>
  </si>
  <si>
    <t>CBS NEWS: Boston PD has surveillance video of someone bringing multiple backpacks to blast site http://topsy.com/trackback?url=http%3A//twitter.com/mpoppel/status/323899200083460096</t>
  </si>
  <si>
    <t>Debbie</t>
  </si>
  <si>
    <t>“@MittRomney: Our hearts are heavy with the news out of Boston today. #PrayforBoston” Thank you for tweeting! http://topsy.com/trackback?url=http%3A//twitter.com/oldyfan2012/status/323899199097815040</t>
  </si>
  <si>
    <t>Loïc G.</t>
  </si>
  <si>
    <t>RT @mpoppel: CBS NEWS: Boston PD has surveillance video of someone bringing multiple backpacks to blast site http://topsy.com/trackback?url=http%3A//twitter.com/mpoppel/status/323899200083460096</t>
  </si>
  <si>
    <t>TAXI IN BOSTON http://t.co/gLzIgLLs1I #LifrinBoston http://topsy.com/trackback?url=http%3A//twitter.com/angle_kinan/status/323718007400579072</t>
  </si>
  <si>
    <t>SaloumehZ</t>
  </si>
  <si>
    <t>RT @birdofparadise5 Boston marathon explosions so far 10 pts w amputations 3 deceased. Think casualties will be worse http://t.co/Y8u9jS7aRl http://topsy.com/trackback?url=http%3A//twitter.com/saloumehz/status/323899205317967872</t>
  </si>
  <si>
    <t>laura  i. gómez</t>
  </si>
  <si>
    <t>Boston Marathon :( http://topsy.com/trackback?url=http%3A//twitter.com/laura/status/323899208920887296</t>
  </si>
  <si>
    <t>Bentley University</t>
  </si>
  <si>
    <t>Due to the ongoing situation in Boston, students are urged NOT to travel into Boston this afternoon and evening. http://topsy.com/trackback?url=http%3A//twitter.com/bentleyu/status/323899212951613441</t>
  </si>
  <si>
    <t>Jay Jaffe</t>
  </si>
  <si>
    <t>thoughts go out to those of you in Boston, and to the heroic first responders. http://topsy.com/trackback?url=http%3A//twitter.com/jay_jaffe/status/323899212335042560</t>
  </si>
  <si>
    <t>Boston Police. Boston Fire. MEMA. Mass. National Guard. Thank you. http://topsy.com/trackback?url=http%3A//twitter.com/joegrav/status/323899218081222656</t>
  </si>
  <si>
    <t>aboorvaa</t>
  </si>
  <si>
    <t>are you kidding me? wow RT @HuntsmanAbby: Heartbreaking to hear Newtown families were in VIP section right by the Boston Marathon explosion. http://topsy.com/trackback?url=http%3A//twitter.com/avonfactor/status/323899222040641536</t>
  </si>
  <si>
    <t>Germán de la Torre</t>
  </si>
  <si>
    <t>RT @rr_vega: Suspendida esta cuenta de twitter (@_BostonMarathon, ) que pedía donaciones para las víctimas del maratón. Es falsa. Hay q  ... http://topsy.com/trackback?url=http%3A//twitter.com/germy92/status/323899218974629888</t>
  </si>
  <si>
    <t>Worth repeating: if u are checking on friends/family in Boston pls text, don't call. Cell capacity overburdened. http://topsy.com/trackback?url=http%3A//twitter.com/marcotti/status/323899224544645120</t>
  </si>
  <si>
    <t>The Kenyan athletic team is in chartered plane from Boston to Amsterdam en route Nairobi after the explosion. This according to officials. http://topsy.com/trackback?url=http%3A//twitter.com/citizentvnews/status/323899225438052352</t>
  </si>
  <si>
    <t>Say that again RT @ZacharyQuinto: all love to Boston. http://topsy.com/trackback?url=http%3A//twitter.com/sergiocarlo/status/323899226310467584</t>
  </si>
  <si>
    <t>ÚLTIMA HORA: Explosión durante maratón de Boston deja 2 muertos y 23 heridos... http://t.co/6IvP1jLqUj http://topsy.com/trackback?url=http%3A//twitter.com/rcnmundo/status/323899227740700673</t>
  </si>
  <si>
    <t>Diario de Yucatán</t>
  </si>
  <si>
    <t>La policía de Nueva York aumenta la vigilancia tras las explosiones en Boston http://t.co/WV3INBOrKa http://topsy.com/trackback?url=http%3A//twitter.com/diariodeyucatan/status/323899229447802880</t>
  </si>
  <si>
    <t>Boston Celtics Draft Prospects: Seth Curry http://t.co/LfqQkXPKhz http://topsy.com/trackback?url=http%3A//twitter.com/celticsfans_/status/323718037851222016</t>
  </si>
  <si>
    <t>Amen. RT @ochocinco: My prayers are with those in the Boston area 🙏 http://topsy.com/trackback?url=http%3A//twitter.com/darkskin/status/323899241384800257</t>
  </si>
  <si>
    <t>RMS Titanic, Inc.</t>
  </si>
  <si>
    <t>Our thoughts and prayers are with Boston and all those impacted by this senseless tragedy. #prayforboston http://topsy.com/trackback?url=http%3A//twitter.com/rms_titanic_inc/status/323899240000671744</t>
  </si>
  <si>
    <t>Will Potter</t>
  </si>
  <si>
    <t>Seeing Boston photos as I'm writing about factory farm investigators labeled "terrorists" makes me want to weep/scream. We are so lost. http://topsy.com/trackback?url=http%3A//twitter.com/will_potter/status/323899241653223424</t>
  </si>
  <si>
    <t>10MSinFútbolMiguelFM</t>
  </si>
  <si>
    <t>RT @rr_vega: Suspendida esta cuenta de twitter (@_BostonMarathon, ) que pedía donaciones para las víctimas del maratón. Es falsa. Hay q  ... http://topsy.com/trackback?url=http%3A//twitter.com/10minssinfutbol/status/323899242408206336</t>
  </si>
  <si>
    <t>Rookie Moms</t>
  </si>
  <si>
    <t>BOSTON POLICE IS REQUESTING THAT ALL SOCIAL MEDIA PAGES TO TELL PEOPLE TO GET OUT OF THE AREA OF THE MARATHON ROUTE. DO NOT STICK AROUND http://topsy.com/trackback?url=http%3A//twitter.com/rookiemoms/status/323899245809774592</t>
  </si>
  <si>
    <t>peruma</t>
  </si>
  <si>
    <t>RT @AshleySheerio: This is terrible. My prayers go out to all the Boston people &amp;amp; the dead ones http://topsy.com/trackback?url=http%3A//twitter.com/ashleysheerio/status/323899245688127488</t>
  </si>
  <si>
    <t>LATEST on increased security in DC after 2 explosions killed at least two at the finish line of the Boston Marathon: http://t.co/KvXhIyskHy http://topsy.com/trackback?url=http%3A//twitter.com/nbcwashington/status/323899247885950977</t>
  </si>
  <si>
    <t>Tinerfe Fumero</t>
  </si>
  <si>
    <t>Nivelazo :</t>
  </si>
  <si>
    <t>birthday girl ☆</t>
  </si>
  <si>
    <t>IF YOU'RE IN BOSTON DONT USE UR PHONES IT COULD TRIGGER BOMBS OMG http://topsy.com/trackback?url=http%3A//twitter.com/drewdelreys/status/323899254559088642</t>
  </si>
  <si>
    <t>Más explosiones en Boston: esta vez en biblioteca JFK. http://topsy.com/trackback?url=http%3A//twitter.com/notiuno/status/323899256400379904</t>
  </si>
  <si>
    <t>Vanessa Morris</t>
  </si>
  <si>
    <t>RT @TheStudioDCFA: Via BostonMarathon @_BostonMarathon For every retweet we receive we will donate $1.00 to the #BostonMarathon victims  ... http://topsy.com/trackback?url=http%3A//twitter.com/vanessamorris14/status/323899256106795008</t>
  </si>
  <si>
    <t>AnonUK Radio</t>
  </si>
  <si>
    <t>RT @USAnons If ur a business in Boston, now  would b a good time 2 unlock ur  Wi-Fi to help people connect with concerned family &amp;amp; friends. http://topsy.com/trackback?url=http%3A//twitter.com/anonukireradio/status/323899260955406336</t>
  </si>
  <si>
    <t>MS Business Journal</t>
  </si>
  <si>
    <t>Mississippi man looking for his wife after Boston Marathon explosion. http://t.co/pPcurKjB6R http://topsy.com/trackback?url=http%3A//twitter.com/mbjournal/status/323899260296904706</t>
  </si>
  <si>
    <t>Србија Данас</t>
  </si>
  <si>
    <t>RT @USWebWarriors: 2 More Incendiary Devices Found At Boston Marathon http://t.co/7aA3tRGDfq #AP #JFK #police http://topsy.com/trackback?url=http%3A//www.patriotradionetwork.com/2013/04/15/two-more-incendiary-devices-found-at-boston-marathon/%3Ftb</t>
  </si>
  <si>
    <t>Periódico El Mundo</t>
  </si>
  <si>
    <t>#Internacional: Dos muertos y 23 heridos dejan dos explosiones en Boston http://t.co/pA21mRV0uF http://topsy.com/trackback?url=http%3A//twitter.com/elmundomedellin/status/323899262926733312</t>
  </si>
  <si>
    <t>Segundo a Fox News, 10 feridos em explosões em Boston tiveram membros amputados. Siga ao vivo na #GloboNews: http://t.co/GITZFtvOc4 http://topsy.com/trackback?url=http%3A//twitter.com/canalglobonews/status/323899266928111617</t>
  </si>
  <si>
    <t>Josh Sanchez</t>
  </si>
  <si>
    <t>Boston Marathon Explosion: Suspect Identified, Being Guarded in Hospital http://t.co/uZyAxe22ax via @fansided http://topsy.com/trackback?url=http%3A//fansided.com/2013/04/15/boston-marathon-explosion-suspect-identified-being-guarded-in-hospital/</t>
  </si>
  <si>
    <t>Atlantic City</t>
  </si>
  <si>
    <t>RT @Postureo_: Llevar una camiseta XL de los Boston Celtics y no saber ni quien es Larry Bird. #PostureoRap http://topsy.com/trackback?url=http%3A//twitter.com/maineimismaria_/status/323718075914530816</t>
  </si>
  <si>
    <t>Glen Davis of Orlando Magic thanks Doc Rivers and former Boston Celtics ... http://t.co/hyOio1rEzw http://topsy.com/trackback?url=http%3A//twitter.com/celticsfans_/status/323718078196228096</t>
  </si>
  <si>
    <t>Boston Marathon blasts prompt LAPD to beef up sports-event security http://t.co/726oRGqh0B http://topsy.com/trackback?url=http%3A//twitter.com/latimes/status/323899269092372480</t>
  </si>
  <si>
    <t>#ÚLTIMAHORA: El Ministerio de Exteriores no tiene constancia de españoles afectados por en el Maratón de Boston http://t.co/3tGNatsNtS http://topsy.com/trackback?url=http%3A//twitter.com/abc_es/status/323899270044463104</t>
  </si>
  <si>
    <t>Brad Dayspring</t>
  </si>
  <si>
    <t>Authorities have a identified a suspect, who is currently being guarded in a Boston hospital with shrapnel wounds. http://t.co/2JWrdaex6n http://topsy.com/trackback?url=http%3A//twitter.com/bdayspring/status/323899269356593152</t>
  </si>
  <si>
    <t>Old Man Spence</t>
  </si>
  <si>
    <t>RT @DaniFantastic: This is my lil sister, Vanessa. if anyone in Boston sees her PLEASE let me know. http://t.co/pWY7gM4Adc http://topsy.com/trackback?url=http%3A//twitter.com/i__cam/status/323899269704712192</t>
  </si>
  <si>
    <t>RT @mpoppel: CBS NEWS: Boston PD has surveillance video of someone bringing multiple backpacks to blast site http://topsy.com/trackback?url=http%3A//twitter.com/buzzfeednews/status/323899275467714560</t>
  </si>
  <si>
    <t>Ann Tran</t>
  </si>
  <si>
    <t>‏Boston Police asking social media people to tweet: &amp;gt;&amp;gt; Get out of the area now. PLEASE RETWEET via @poshbrood http://topsy.com/trackback?url=http%3A//twitter.com/anntran_/status/323899273827725312</t>
  </si>
  <si>
    <t>Se confirma una tercera explosión en la librería JFK de Boston http://t.co/k5LzK5URlH #prayforBoston http://topsy.com/trackback?url=http%3A//twitter.com/20m/status/323899275694190593</t>
  </si>
  <si>
    <t>fatma</t>
  </si>
  <si>
    <t>RT @_infinitelovato: IF YOU'RE IN BOSTON RIGHT NOW, CALL 617-222-1212 IF YOU SEE ANYTHING SUSPICIOUS! http://topsy.com/trackback?url=http%3A//twitter.com/_infinitelovato/status/323899275505459200</t>
  </si>
  <si>
    <t>December'28❥</t>
  </si>
  <si>
    <t>@prettyboysergio: Why do people do horrible things like this? Why can't we all get along? BostonMarathon #staysafe http://topsy.com/trackback?url=http%3A//twitter.com/soto_bianey/status/323899272812691457</t>
  </si>
  <si>
    <t>The Boston Marathon explosions are clearly an ATTACK. Disgusting. Awful. Thoughts and prayers to everyone affected http://topsy.com/trackback?url=http%3A//twitter.com/insidehoops/status/323899280500858882</t>
  </si>
  <si>
    <t>CBS 58 News</t>
  </si>
  <si>
    <t>RAW VIDEO: Woman's smartphone recording during second explosion at Boston Marathon http://t.co/8BDc9qgED2 http://topsy.com/trackback?url=http%3A//twitter.com/cbs58/status/323899278458224640</t>
  </si>
  <si>
    <t>Boston Police confirm two bombs were placed in trash cans at finish line. A third unexploded bomb was discovered. via @WEEI #bostonmarathon http://topsy.com/trackback?url=http%3A//twitter.com/_richardhall/status/323899277300617216</t>
  </si>
  <si>
    <t>﹏</t>
  </si>
  <si>
    <t>@guidettifan010: Maar goed dat @ReneeWittens niet mee deed met de BostonMarathon! http://topsy.com/trackback?url=http%3A//twitter.com/theprayerr/status/323899280039481345</t>
  </si>
  <si>
    <t>RT @FauxTrentDilfer: Good work everybody. RT @PeytonsHead: Good job...@_BostonMarathon has been suspended. http://topsy.com/trackback?url=http%3A//twitter.com/vanillatwist11/status/323899278131073026</t>
  </si>
  <si>
    <t>Rare Bird</t>
  </si>
  <si>
    <t>@amandapalmer Globe has article up! "Two killed, dozens injured in Boston Marathon finish line explosions" http://t.co/RNJO3DLSEN http://topsy.com/trackback?url=http%3A//twitter.com/lindsaytessier/status/323899284414156801</t>
  </si>
  <si>
    <t>AHORA | Associated Press informó que inteligencia de EEUU confirmó que otros 2 explosivos fueron desactivados en Maratón de Boston http://topsy.com/trackback?url=http%3A//twitter.com/adnradiochile/status/323899284628049922</t>
  </si>
  <si>
    <t>RT @mpoppel: CBS NEWS: Boston PD has surveillance video of someone bringing multiple backpacks to blast site http://topsy.com/trackback?url=http%3A//twitter.com/emokidsloveme/status/323899284338651136</t>
  </si>
  <si>
    <t>Ross Davenport</t>
  </si>
  <si>
    <t>Shocking pictures coming out of Boston. Why would people do this? #prayforboston http://topsy.com/trackback?url=http%3A//twitter.com/swimmerross/status/323899283487211521</t>
  </si>
  <si>
    <t>Rochester Americans</t>
  </si>
  <si>
    <t>Sending all of our thoughts, prayers and best wishes to Boston. #prayersforboston http://topsy.com/trackback?url=http%3A//twitter.com/amerkshockey/status/323899282736435201</t>
  </si>
  <si>
    <t>RT @911BUFF: BOSTON: POLICE AND FBI URGING ANYONE WITH VIDEO OF THE FINISH LINE AT THE TIME OF THE EXPLOSION SHOULD PLEASE COME FORWARD. ... http://topsy.com/trackback?url=http%3A//twitter.com/911buff/status/323899283256528897</t>
  </si>
  <si>
    <t>Lisa G</t>
  </si>
  <si>
    <t>RT @wflatampa: NY Post reports:  Authorities have a identified a suspect, who is currently being guarded in a Boston hospital with shrap ... http://topsy.com/trackback?url=http%3A//twitter.com/wflatampa/status/323899282379915264</t>
  </si>
  <si>
    <t>Sabrina Maree</t>
  </si>
  <si>
    <t>Giuliano Pisapia</t>
  </si>
  <si>
    <t>Le esplosioni che lacerano Boston in questo momento sconvolgono e angosciano. #Milano si stringe alla città di #Boston e ai suoi  abitanti. http://topsy.com/trackback?url=http%3A//twitter.com/giulianopisapia/status/323899285630496770</t>
  </si>
  <si>
    <t>Ezra Tafari Rose.</t>
  </si>
  <si>
    <t>The Police in Boston have found and are currently detonating even more devices. Why!!!!!!! EVIL! http://topsy.com/trackback?url=http%3A//twitter.com/kissmylisp/status/323899287073325056</t>
  </si>
  <si>
    <t>Boston Police are asking for any and all video of the finish line explosion to be sent to them for review http://topsy.com/trackback?url=http%3A//twitter.com/enriquesantos/status/323899287706669058</t>
  </si>
  <si>
    <t>Cher Lloyd</t>
  </si>
  <si>
    <t>Seeing all the clips of everyone on the news in Boston, innocent people are now in hospital WHY😦 http://topsy.com/trackback?url=http%3A//twitter.com/cherswag/status/323899288889462785</t>
  </si>
  <si>
    <t>Streaming live Tampa Bay Rays – Boston Red Sox baseball http://t.co/KFnMtkCwy5 http://topsy.com/trackback?url=http%3A//twitter.com/mosynudu/status/323718095686475776</t>
  </si>
  <si>
    <t>Paul Biancardi</t>
  </si>
  <si>
    <t>Just spoke to a long time friend in the Boston police force who is on the scene. "I have never seen anything like it before"#prayforboston http://topsy.com/trackback?url=http%3A//twitter.com/paulbiancardi/status/323899291024384001</t>
  </si>
  <si>
    <t>UPDATE: 12 killed, nearly 50 injured in Boston Marathon explosions - NY Post quoting law-enforcement source http://t.co/ChETVonBNe http://topsy.com/trackback?url=http%3A//twitter.com/rt_com/status/323899295097036800</t>
  </si>
  <si>
    <t>Angel de Paz</t>
  </si>
  <si>
    <t>El G2 cubano coloca bombas en Boston para distraer la atención mundial -- y el mundo ignore Fraude Electoral venezolano. Favor RT http://topsy.com/trackback?url=http%3A//twitter.com/venezuela1111/status/323899296506339328</t>
  </si>
  <si>
    <t>En 5 minutos el Departamento de Policía de Boston dará conferencia de prensa en el Hotel Westin para informar la situación. http://topsy.com/trackback?url=http%3A//twitter.com/lopezdoriga/status/323899301719859201</t>
  </si>
  <si>
    <t>WATCH LIVE: Boston Fire Department to hold news conference on the bombings at the #BostonMarathon. http://t.co/Ys6so1Jr6g http://topsy.com/trackback?url=http%3A//twitter.com/fox29philly/status/323899299622686720</t>
  </si>
  <si>
    <t>U.S. intelligence official say two more explosive devices found at Boston Marathon http://topsy.com/trackback?url=http%3A//twitter.com/natnewswatch/status/323899299639472128</t>
  </si>
  <si>
    <t>Reuters reporta explosión en la biblioteca JFK de Boston. La biblioteca confirma un incendio pero no que esté relacionado con explosiones http://topsy.com/trackback?url=http%3A//twitter.com/espnmx/status/323899303871524864</t>
  </si>
  <si>
    <t>RT @joshtpm: BREAKING: TPM has confirmed a 3rd explosion at JFK Library.  Boston PD says no injuries.   http://t.co/atyVozJUqz via @TPM http://topsy.com/trackback?url=http%3A//twitter.com/upi/status/323899303988977665</t>
  </si>
  <si>
    <t>NY Post: 12 dead, nearly 50 injured after 2 explosions rock Boston Marathon, suspect identified http://t.co/OlcvOYGCEC http://topsy.com/trackback?url=http%3A//twitter.com/jim_utter/status/323899304987197440</t>
  </si>
  <si>
    <t>katerina petrova</t>
  </si>
  <si>
    <t>I want to seriously help with this Boston bombing but I'm under 18 and in the UK! http://topsy.com/trackback?url=http%3A//twitter.com/smolderdevotion/status/323899312385970177</t>
  </si>
  <si>
    <t>Robert Gogan</t>
  </si>
  <si>
    <t>Sensitivity on Twitter after such event is almost non existent.BostonMarathon using tweets to turn the tragedy into fundraisr/markting 1 ex. http://topsy.com/trackback?url=http%3A//twitter.com/robegogan/status/323899313526820864</t>
  </si>
  <si>
    <t>Vic</t>
  </si>
  <si>
    <t>Lamento lo de Boston tanto como lo de Nueva York, lo de Irak, lo de Vietnam, Afganistán, Chile, Guatemala y un largo etcétera. http://topsy.com/trackback?url=http%3A//twitter.com/soloporjoder/status/323899322179661827</t>
  </si>
  <si>
    <t>Luftrummet över Boston har stängts, enligt Sky News' @DominicWaghorn. http://topsy.com/trackback?url=http%3A//twitter.com/danielswedin/status/323899326973759489</t>
  </si>
  <si>
    <t>Summerfest Graphic - Boston's underperforming public schools  http://t.co/TlmUW1DnF4 http://topsy.com/trackback?url=http%3A//twitter.com/bostoncityhotel/status/323718136803229696</t>
  </si>
  <si>
    <t>Erich Focht</t>
  </si>
  <si>
    <t>I'm sorry, but if you're first reaction to the Boston Marathon bombings was "Wonder what Obama is going to take away now" Please get fucked http://topsy.com/trackback?url=http%3A//twitter.com/erichafochty/status/323899327175077888</t>
  </si>
  <si>
    <t>Anfield Shop</t>
  </si>
  <si>
    <t>A heavy day today already and now Boston.  Thoughts and prayers to all those affected and our friends at @LFCBoston http://topsy.com/trackback?url=http%3A//twitter.com/anfieldshop/status/323899329934942208</t>
  </si>
  <si>
    <t>D. Α.</t>
  </si>
  <si>
    <t>RT @911BUFF: BOSTON: RIGHT NOW - ANOTHER EXPLOSION AT THE JFK LIBRARY. EMERGENCY PERSONNEL RUSHING! #911BUFF” http://topsy.com/trackback?url=http%3A//twitter.com/dimitrisapi/status/323899329368698881</t>
  </si>
  <si>
    <t>Summerfest Greg Meyer and Joan Benoit Samuelson, 1983 Boston Marathon winners, reflect, run in 2013 race  http://t.co/TlmUW1DnF4 http://topsy.com/trackback?url=http%3A//twitter.com/bostoncityhotel/status/323718137755344896</t>
  </si>
  <si>
    <t>Rosetta Stoned</t>
  </si>
  <si>
    <t>jesus RT @ReutersUS: Boston police confirms another explosion at JFK Library #breaking http://topsy.com/trackback?url=http%3A//twitter.com/kanyebreast/status/323899332615090176</t>
  </si>
  <si>
    <t>Mr. Thomas</t>
  </si>
  <si>
    <t>Niggas who aint from Boston be like... RT @Krissyiskreme: Today was gooood &amp;gt;&amp;gt; http://topsy.com/trackback?url=http%3A//twitter.com/__eazy_e/status/323899334506737664</t>
  </si>
  <si>
    <t>Sasha Allen</t>
  </si>
  <si>
    <t>Sending lots of LOVE to Boston!  💕😢💕💕 http://topsy.com/trackback?url=http%3A//twitter.com/sashaallenmusic/status/323899334435418112</t>
  </si>
  <si>
    <t>Reuters: Attny Gen Holder has directed full resources of Justice Dept to be deployed to boston investigation http://topsy.com/trackback?url=http%3A//twitter.com/acarvin/status/323899337665040385</t>
  </si>
  <si>
    <t>Martin del Palacio</t>
  </si>
  <si>
    <t>RT @dmorenochavez: Tercera explosión en Boston. Ahora en la biblioteca JFK http://topsy.com/trackback?url=http%3A//twitter.com/martindelp/status/323899335593033728</t>
  </si>
  <si>
    <t>Karelena Araque</t>
  </si>
  <si>
    <t>Dios mio lo de Boston... que locura http://topsy.com/trackback?url=http%3A//twitter.com/karearaque/status/323899340475207680</t>
  </si>
  <si>
    <t>Matthieu ETIENNE</t>
  </si>
  <si>
    <t>Marathon de Boston : le 1er Vine qui filme l'explosion https://t.co/r828v4Yqpt #BostonMarathon http://topsy.com/trackback?url=http%3A//twitter.com/llllitl/status/323899343599964160</t>
  </si>
  <si>
    <t>Luke McGuiness</t>
  </si>
  <si>
    <t>Bad jam in Boston! I'll never understand home some sick fuckers look at things http://topsy.com/trackback?url=http%3A//twitter.com/lukemcguiness/status/323899346305310721</t>
  </si>
  <si>
    <t>Duke Basketball</t>
  </si>
  <si>
    <t>Thoughts and prayers to Boston and those impacted by the tragic events today at the Boston Marathon http://topsy.com/trackback?url=http%3A//twitter.com/dukeblueplanet/status/323899348704456704</t>
  </si>
  <si>
    <t>Se confirma que el incendio de la biblioteca JFK en las afueras de Boston ha sido por otra explosión. Ataque terrorista organizado http://topsy.com/trackback?url=http%3A//twitter.com/jesusmalaga/status/323899356124172288</t>
  </si>
  <si>
    <t>es</t>
  </si>
  <si>
    <t>Such an awful thing to happen in Boston, we live in a fucking corrupt world http://topsy.com/trackback?url=http%3A//twitter.com/esm3r3ld4/status/323899352479309824</t>
  </si>
  <si>
    <t>MacKenzie McHale</t>
  </si>
  <si>
    <t>#NEWS @joshtpm #BREAKING: TPM has confirmed a 3rd explosion at JFK Library.  Boston PD says no injuries.   http://t.co/S8HrzpJJIq … via @TPM http://topsy.com/trackback?url=http%3A//twitter.com/mackmchaleacn/status/323899356916875264</t>
  </si>
  <si>
    <t>Bart Hubbuch</t>
  </si>
  <si>
    <t>THIS IS MADNESS! RT @BostonGlobe: BREAKING NEWS: Police getting multiple reports of unexploded devices around Boston. http://topsy.com/trackback?url=http%3A//twitter.com/hubbuchnyp/status/323899360238776320</t>
  </si>
  <si>
    <t>BOSTON MARATHON: Family meeting area moved to Boston Common http://t.co/8NUqUfEDOY via @bostonmarathon http://topsy.com/trackback?url=http%3A//twitter.com/abc7/status/323899361211863042</t>
  </si>
  <si>
    <t>Josexeng</t>
  </si>
  <si>
    <t>Todos conmocionados por un atentado en Boston. Ayer murieron 34 personas en un doble atentado en Somalia y nadie se hizo eco. #Diferencias http://topsy.com/trackback?url=http%3A//twitter.com/josexeng/status/323899361824215042</t>
  </si>
  <si>
    <t>Rubén</t>
  </si>
  <si>
    <t>RT @doriruano: RT @rr_vega: Suspendida esta cuenta de twitter (@_BostonMarathon,)q pedía donaciones para las víctimas del maratón. Es fa ... http://topsy.com/trackback?url=http%3A//twitter.com/doriruano/status/323899363350953986</t>
  </si>
  <si>
    <t>Ruben Calle Herrero</t>
  </si>
  <si>
    <t>Richard Branson</t>
  </si>
  <si>
    <t>All our thoughts are with everyone in Boston. http://topsy.com/trackback?url=http%3A//twitter.com/richardbranson/status/323899367884988416</t>
  </si>
  <si>
    <t>RT @Joelmentum: Local press says JFK fire unrelated RT @samsteinhp: RT @ReutersUS: Boston police confirms another explosion at JFK Library http://topsy.com/trackback?url=http%3A//twitter.com/whpresscorps/status/323899366899335168</t>
  </si>
  <si>
    <t>RT @mpoppel: CBS NEWS: Boston PD has surveillance video of someone bringing multiple backpacks to blast site #BostonMarathon http://topsy.com/trackback?url=http%3A//twitter.com/thefiretracker2/status/323899366467330048</t>
  </si>
  <si>
    <t>Bad Day♡</t>
  </si>
  <si>
    <t>Do NOT drive through Boston or take the subway right now! The emergency radio is buzzing with more possible bombs! RT AND SPREAD! http://topsy.com/trackback?url=http%3A//twitter.com/myfavoritebiebs/status/323899367553646593</t>
  </si>
  <si>
    <t>RT @lletini: “@BuzzFeed: This is where the Boston Marathon explosions happened (via @nytimes) http://t.co/RmZoDdzl9w” @tvn_gonzalo http://topsy.com/trackback?url=http%3A//twitter.com/lletini/status/323899365146112001</t>
  </si>
  <si>
    <t>Carissa</t>
  </si>
  <si>
    <t>RT @prettyboysergio: Why do people do horrible things like this? Why can't we all get along? BostonMarathon #staysafe http://topsy.com/trackback?url=http%3A//twitter.com/carissacolligas/status/323899367603974144</t>
  </si>
  <si>
    <t>La Maratón de Boston, una de las más antiguas muestras de deporte popular. Otra manera de entender el deporte urbano era posible. http://topsy.com/trackback?url=http%3A//twitter.com/trecet/status/323899372637130753</t>
  </si>
  <si>
    <t>Farra Alifia</t>
  </si>
  <si>
    <t>Kadang, cinta itu emang harus sakit hati - Pak boston http://topsy.com/trackback?url=http%3A//twitter.com/farra_alifia/status/323718179866169344</t>
  </si>
  <si>
    <t>La Policía de Boston y el FBI confirmaron que no recibieron amenazas de un posible ataque durante el Maratón de Boston http://topsy.com/trackback?url=http%3A//twitter.com/e_deportivo/status/323899376277794817</t>
  </si>
  <si>
    <t>VIDEO: Testigos narran lo ocurrido tras las explosiones en la maratón de Boston (inglés) http://t.co/uvqfe3tsmt http://topsy.com/trackback?url=http%3A//twitter.com/espnmx/status/323899384498642944</t>
  </si>
  <si>
    <t>Ryan Mauro</t>
  </si>
  <si>
    <t>Two more bombs found and being dismantled in Boston attack area. http://topsy.com/trackback?url=http%3A//twitter.com/ryanmauro/status/323899386239266817</t>
  </si>
  <si>
    <t>Patriot Place</t>
  </si>
  <si>
    <t>Our thoughts and prayers are with those at the Boston Marathon today. http://topsy.com/trackback?url=http%3A//twitter.com/patriotplace/status/323899392748843009</t>
  </si>
  <si>
    <t>RT @BuzzFeedNews RT @mpoppel: CBS NEWS: Boston PD has surveillance video of someone bringing multiple backpacks to blast site http://topsy.com/trackback?url=http%3A//twitter.com/ali_gharib/status/323899392715264000</t>
  </si>
  <si>
    <t>Jamie Grace</t>
  </si>
  <si>
    <t>RT @SandiPattyP: When tragedy strikes, LOVE ALWAYS HEALS. Praying that love and a peace that passes all understanding overwhelms Boston  ... http://topsy.com/trackback?url=http%3A//twitter.com/sandipattyp/status/323899393117921281</t>
  </si>
  <si>
    <t>Wesley Botton</t>
  </si>
  <si>
    <t>RT @AllAthleticsSA: Rene Kalmer and nine-time wheelchair winner Ernst van Dyk will line up in the Boston Marathon today. Live coverage s ... http://topsy.com/trackback?url=http%3A//twitter.com/wesbotton/status/323718202297303040</t>
  </si>
  <si>
    <t>RT @ReutersUS: Boston police confirms another explosion at JFK Library #breaking http://topsy.com/trackback?url=http%3A//twitter.com/dmorenochavez/status/323899401196150784</t>
  </si>
  <si>
    <t>ALERTA EN BOSTON: TERCERA EXPLOSION / Policía confirma otra explosión en Biblioteca JFK. http://topsy.com/trackback?url=http%3A//twitter.com/copano/status/323899403817611265</t>
  </si>
  <si>
    <t>Jefferson Bethke</t>
  </si>
  <si>
    <t>Tragic. Heartbreaking. #prayforboston!! RT @brm90 Streets after bomb at Boston Marathon. http://t.co/HCltbMa7xM http://topsy.com/trackback?url=http%3A//twitter.com/jeffersonbethke/status/323899404820029440</t>
  </si>
  <si>
    <t>Re "Why Boston?" RT @jlms_qkw: @iyad_elbaghdadi Most famous marathon + "cradle of liberty" + tax day in USA. http://topsy.com/trackback?url=http%3A//twitter.com/iyad_elbaghdadi/status/323899405281411072</t>
  </si>
  <si>
    <t>The Pacers are currently in Boston, to play the Celtics on Tuesday. Everyone in the team's travel party has been accounted for. http://topsy.com/trackback?url=http%3A//twitter.com/pacers/status/323899408053846018</t>
  </si>
  <si>
    <t>“@20m: Se confirma una tercera explosión en la librería JFK de Boston http://t.co/oQj3qZ9tBM #prayforBoston” http://topsy.com/trackback?url=http%3A//twitter.com/virginiapalonso/status/323899410855636993</t>
  </si>
  <si>
    <t>News &amp; Lulz</t>
  </si>
  <si>
    <t>RT @tangodownwatch: (at)_BostonMarathon #TangoDown http://t.co/ahNXcePHaF via Ultimate_Hackz http://t.co/3a25AZJaKi http://topsy.com/trackback?url=http%3A//twitter.com/sav_gr/status/323899409182109696</t>
  </si>
  <si>
    <t>#cuba #CastroAsesino se reportan dos explosiones en el maratón de boston: Visit http://t.co/nJedv644m1 for brea... http://t.co/z3AJh3VDX2 http://topsy.com/trackback?url=http%3A//www.tumiamiblog.com/2013/04/se-reportan-dos-explosiones-en-el.html</t>
  </si>
  <si>
    <t>Ordenan la evacuación del Hotel Mandarin de Boston, tras la del Fairmont (SkyNews) http://topsy.com/trackback?url=http%3A//twitter.com/giner/status/323899412252352512</t>
  </si>
  <si>
    <t>Thanks for reminder that sources' verification thresholds vary. RT @sethmnookin: Post also reported 10 more dead than Boston PD confirming. http://topsy.com/trackback?url=http%3A//twitter.com/anamariecox/status/323899413355438081</t>
  </si>
  <si>
    <t>Breaking: Boston police confirm another explosion at JFK Library http://topsy.com/trackback?url=http%3A//twitter.com/dope_musicblog/status/323899418359263232</t>
  </si>
  <si>
    <t>Thought Catalog</t>
  </si>
  <si>
    <t>We are updating regularly with the latest tweets and photos of the Boston Marathon http://t.co/zk7bcSE7Fb http://topsy.com/trackback?url=http%3A//twitter.com/thoughtcatalog/status/323899418573152256</t>
  </si>
  <si>
    <t>CBS reporting Boston PD has surveillance video of someone bringing multiple backpacks to blast site, but nothing confirmed yet #boston http://topsy.com/trackback?url=http%3A//twitter.com/julesmattsson/status/323899421295271936</t>
  </si>
  <si>
    <t>ann</t>
  </si>
  <si>
    <t>@kokosnusskopf_ boston :))))) http://topsy.com/trackback?url=http%3A//twitter.com/godivenchy/status/323718231925870593</t>
  </si>
  <si>
    <t>follow me niall</t>
  </si>
  <si>
    <t>rt to save a life NOBODY IN BOSTON WILL BE ON A SOCIAL NETWORKING SITE LIKE TWITTER DURING THIS STOP USING IT AS AN EXCUSE FOR RETWEETS http://topsy.com/trackback?url=http%3A//twitter.com/amikagott/status/323899426315845632</t>
  </si>
  <si>
    <t>Damn :/ RT @nypost: Breaking: Boston police confirm another explosion at JFK Library http://t.co/n771YgGJMh http://topsy.com/trackback?url=http%3A//twitter.com/dwscaity_cakes/status/323899431541936128</t>
  </si>
  <si>
    <t>REU: AG ERIC HOLDER HAS DIRECTED FULL RESOURCES OF JUSTICE DEPT TO BE DEPLOYED IN INVESTIGATING BOSTON BLASTS http://topsy.com/trackback?url=http%3A//twitter.com/mpoppel/status/323899434779942912</t>
  </si>
  <si>
    <t>Truck just tried to gain access to explosion scene, claiming to have medical supplies onboard. Boston PD trying to get more info. http://topsy.com/trackback?url=http%3A//twitter.com/sethmnookin/status/323899432322080768</t>
  </si>
  <si>
    <t>Security also beefed up in NYC after Boston explosions</t>
  </si>
  <si>
    <t>Father Ted</t>
  </si>
  <si>
    <t>If you’re a business in Boston, now would be a good time to unlock your Wi-Fi to help people connect with concerned family and friends. http://topsy.com/trackback?url=http%3A//twitter.com/father_ted_/status/323899435883057152</t>
  </si>
  <si>
    <t>Fanya Wilmeth</t>
  </si>
  <si>
    <t>Watch Tampa Bay Rays – Boston Red Sox baseball live streaming April 14, 2013 http://t.co/zXFsefoAoJ http://topsy.com/trackback?url=http%3A//twitter.com/baokalavposochy/status/323718243724447745</t>
  </si>
  <si>
    <t>ToomersForTuscaloosa</t>
  </si>
  <si>
    <t>RT @intelligencer: CBS News: Pentagon sending aircraft to cover Boston http://topsy.com/trackback?url=http%3A//twitter.com/intelligencer/status/323899436877090816</t>
  </si>
  <si>
    <t>read bio</t>
  </si>
  <si>
    <t>IF ANY OF MY FOLLOWERS LIVE IN OR NEAR BOSTON I JUST WANT YOU TO KNOW IM PRAYING FOR YOU AND YOUR FAMILY AND FRIENDS AND CITY http://topsy.com/trackback?url=http%3A//twitter.com/studcakestyles/status/323899439980892160</t>
  </si>
  <si>
    <t>DIARIO PERFIL</t>
  </si>
  <si>
    <t>Explosiones en la línea de llegada de una maratón en Boston http://t.co/WEb8pNd8T6 vía @perfilcom http://topsy.com/trackback?url=http%3A//twitter.com/perfildiario/status/323899436944199680</t>
  </si>
  <si>
    <t>Rebecca Hodgkins</t>
  </si>
  <si>
    <t>Those poor people &amp;amp; families affected in the BostonMarathon. Don't know what on earth is wrong with people in this world! #PrayersForBoston http://topsy.com/trackback?url=http%3A//twitter.com/beckilauren/status/323899438433173504</t>
  </si>
  <si>
    <t>*only tweeting about Boston*</t>
  </si>
  <si>
    <t>Our thoughts and prayers are with all those affected in Boston. http://topsy.com/trackback?url=http%3A//twitter.com/pacers/status/323899446507220992</t>
  </si>
  <si>
    <t>KayKay Blaisdell</t>
  </si>
  <si>
    <t>My heart hurts for those in Boston. Praying for those affected. ❤ http://topsy.com/trackback?url=http%3A//twitter.com/kaykayblaisdell/status/323899445353783296</t>
  </si>
  <si>
    <t>Lorena Pablos </t>
  </si>
  <si>
    <t>RT @igogarcia: Tels del Consulado General de Méx  en Boston: (617) 426-4181, (617) 426-8782, (617) 426-4942 #BostonMarathon @ConsulmexBoston http://topsy.com/trackback?url=http%3A//twitter.com/lezorrillo/status/323899448252047361</t>
  </si>
  <si>
    <t>RT @mpoppel: CBS NEWS: Boston PD has surveillance video of someone bringing multiple backpacks to blast site http://topsy.com/trackback?url=http%3A//twitter.com/theatlanticwire/status/323899452026933248</t>
  </si>
  <si>
    <t>Janice Mercieri</t>
  </si>
  <si>
    <t>BostonMarathon</t>
  </si>
  <si>
    <t>RT @nytimes: Boston police and the F.B.I. say there were no threats of an attack on the marathon http://t.co/KRZP3Ofixc http://topsy.com/trackback?url=http%3A//twitter.com/hotlinejosh/status/323899456548384768</t>
  </si>
  <si>
    <t>ALERTA - AHORA - EEUU cerraron temporalmente el espacio aéreo de Boston htpt://infob.ae/105KLcc #NotiWTF ¡¡¿KIM SOS VOS?!! http://topsy.com/trackback?url=http%3A//twitter.com/notiwtf/status/323899456187686912</t>
  </si>
  <si>
    <t>Esma</t>
  </si>
  <si>
    <t>Sending all my love and prayers for Boston. http://topsy.com/trackback?url=http%3A//twitter.com/esma_ilyas/status/323899456225419264</t>
  </si>
  <si>
    <t>ALL PLANES GROUNDED AT BOSTON LOGAN INTL AIRPORT -- CNN http://topsy.com/trackback?url=http%3A//twitter.com/l0gg0l/status/323899461275353090</t>
  </si>
  <si>
    <t>Se confirma, como todo indicaba, que las explosiones en el maratón de Boston son un ataque terrorista. http://topsy.com/trackback?url=http%3A//twitter.com/antoniovv/status/323899459299852289</t>
  </si>
  <si>
    <t>Info Venezuela</t>
  </si>
  <si>
    <t>Etíope Desisa y keniana Jeptoo ganaron la maratón de Boston http://t.co/N6eF8dRP1y http://topsy.com/trackback?url=http%3A//bit.ly/17f7BLK</t>
  </si>
  <si>
    <t>Así el lugar de los hechos en e Maratón de Boston  http://t.co/8rZPYRkHUc</t>
  </si>
  <si>
    <t>RT. Google saca servicio de Busqueda e información de personas en la tragedia de Boston &amp;gt; http://t.co/v3Jxs0R2Iz http://topsy.com/trackback?url=http%3A//google.org/personfinder/2013-boston-explosions/</t>
  </si>
  <si>
    <t>RT!! Google created a "Search" page to locate unaccounted for people in Boston that may have been in this tragedy. http://t.co/BSgtvJnqBa http://topsy.com/trackback?url=http%3A//google.org/personfinder/2013-boston-explosions/</t>
  </si>
  <si>
    <t>Ian Poulter</t>
  </si>
  <si>
    <t>RT @JeremyLT: @IanJamesPoulter Poults. You have lots of followers. Please spread the link for Boston http://t.co/DUR4sboUMX http://topsy.com/trackback?url=http%3A//google.org/personfinder/2013-boston-explosions/</t>
  </si>
  <si>
    <t>thejohnset</t>
  </si>
  <si>
    <t>I hope everyone in Boston is ok. This world is crazy. http://topsy.com/trackback?url=http%3A//twitter.com/thejohnset/status/323899474235752450</t>
  </si>
  <si>
    <t>belieber</t>
  </si>
  <si>
    <t>THE NEWS JUST SAID IF U LIVE IN BOSTON THEN PLEASE VISIT A HOSPITAL AND ASK IF THEY NEED A BLOOD DONOR THEY ARE DESPERATE 18+ SPREADTHEWORD http://topsy.com/trackback?url=http%3A//twitter.com/dabieberteamusa/status/323899475527614465</t>
  </si>
  <si>
    <t>Caralho. RT @BostonGlobe BREAKING NEWS: Police getting multiple reports of unexploded devices around Boston. http://topsy.com/trackback?url=http%3A//twitter.com/oquarterback/status/323899476299358208</t>
  </si>
  <si>
    <t>Sgt.B</t>
  </si>
  <si>
    <t>Crazy what happened up there in Boston http://topsy.com/trackback?url=http%3A//twitter.com/sgtb903/status/323899476337102848</t>
  </si>
  <si>
    <t>RT @redcross: Reconnect with loved ones in Boston via Twitter, FB, or #RedCross Safe and Well: http://t.co/5e1mRd6QLF #BostonMarathon</t>
  </si>
  <si>
    <t>Itamaraty informa que não há registro de brasileiros feridos nas explosões em Boston. Siga ao vivo na #GloboNews: http://t.co/GITZFtvOc4 http://topsy.com/trackback?url=http%3A//twitter.com/canalglobonews/status/323899481416425473</t>
  </si>
  <si>
    <t>Boo Man</t>
  </si>
  <si>
    <t>Our thoughts and prayers go to Boston!! http://topsy.com/trackback?url=http%3A//twitter.com/boomansworld/status/323899481865216002</t>
  </si>
  <si>
    <t>Sir Fap-A-Lot</t>
  </si>
  <si>
    <t>we don't need the jokes the Boston bombings but we also don't need you fake caring either. http://topsy.com/trackback?url=http%3A//twitter.com/bucknasty69/status/323899478266486784</t>
  </si>
  <si>
    <t>Jayne and Chris</t>
  </si>
  <si>
    <t>Thoughts are with everyone at the Boston Marathon. http://topsy.com/trackback?url=http%3A//twitter.com/torvillanddean/status/323899487141642240</t>
  </si>
  <si>
    <t>Unbelievable scenes in Boston yet people are still tweeting about how they 'need someone to talk to', or 'need cuddles' etc. Grow up. http://topsy.com/trackback?url=http%3A//twitter.com/tomberrington/status/323899486562824192</t>
  </si>
  <si>
    <t>elPeriódico</t>
  </si>
  <si>
    <t>Escuadrón antibombas desactiva un tercer explosivo en biblioteca de Boston, y otro más en la ciudad. Cierran el espacio aéreo. http://topsy.com/trackback?url=http%3A//twitter.com/el_periodico/status/323899494125158400</t>
  </si>
  <si>
    <t>Fast Twitch</t>
  </si>
  <si>
    <t>Good luck to marathon runner Pete Fogale who in just a few hours will tackle the Boston Marathon! To gain entry... http://t.co/TW2sp8JIpM http://topsy.com/trackback?url=http%3A//twitter.com/ftperformance/status/323718302612475904</t>
  </si>
  <si>
    <t>JFK Library in Boston: Linking library fire and marathon explosions is "pure speculation" http://t.co/krcgqRwqTd http://topsy.com/trackback?url=http%3A//twitter.com/itvnews/status/323899497107312641</t>
  </si>
  <si>
    <t>Duas explosões em Boston nos Estados Unidos, e o sentimento de pânico toma conta dos cidadãos americanos. Como é difícil viver assim. http://topsy.com/trackback?url=http%3A//twitter.com/gilbertotv/status/323899495932899329</t>
  </si>
  <si>
    <t>Frank Meeuwsen</t>
  </si>
  <si>
    <t>For Boston... ♫ For Boston – Dropkick Murphys http://t.co/8ql1Z8dUrM #Spotify http://topsy.com/trackback?url=http%3A//twitter.com/frankmeeuwsen/status/323899502266306560</t>
  </si>
  <si>
    <t>AG Holder directed full resources of Justice Department to be deployed in investigating Boston explosions: department official #breaking http://topsy.com/trackback?url=http%3A//twitter.com/reutersus/status/323899505139400704</t>
  </si>
  <si>
    <t>Panda Marie⚓</t>
  </si>
  <si>
    <t>RT @prettyboysergio: Why do people do horrible things like this? Why can't we all get along? BostonMarathon #staysafe http://topsy.com/trackback?url=http%3A//twitter.com/pandamariee/status/323899506770997248</t>
  </si>
  <si>
    <t>&amp;gt; Tercera explosión en Biblioteca JFK de Boston, amago de incendio. Cielos cerrados y vuelos cancelados en Boston. Metro cerrado. http://topsy.com/trackback?url=http%3A//twitter.com/mlktoscl/status/323899510763974656</t>
  </si>
  <si>
    <t>Daily Northwestern</t>
  </si>
  <si>
    <t>ALERT: The Daily spoke to Northwestern Triathalon Club president Richard Barbera, who was running today in the Boston Marathon. He is fine. http://topsy.com/trackback?url=http%3A//twitter.com/thedailynu/status/323899516296257537</t>
  </si>
  <si>
    <t>RT @versharma: confirmed: Newtown families were sitting in the VIP section at the Boston Marathon (via @AP) http://t.co/1zkHMHuWLb http://topsy.com/trackback?url=http%3A//twitter.com/versharma/status/323899517944602625</t>
  </si>
  <si>
    <t>@rayu_umar</t>
  </si>
  <si>
    <t>Obor News - Pameran Kopi Gourmet Indonesia di Boston: http://t.co/k57VWAOCsk http://topsy.com/trackback?url=http%3A//obornews.co/20899-berita-pameran_kopi_gourmet_indonesia_di_boston.html%23.UWu9weH16fc.twitter</t>
  </si>
  <si>
    <t>Darna Meilaniastary</t>
  </si>
  <si>
    <t>Obor News - Pameran Kopi Gourmet Indonesia di Boston: http://t.co/Sr0O4Hr0QQ http://topsy.com/trackback?url=http%3A//twitter.com/darnameilanie91/status/323718335462273024</t>
  </si>
  <si>
    <t>36 Kenyans have died in floods and tens in road accidents, nobody has called for prayers. 2 dead in Boston, we are fighting to say sorry http://topsy.com/trackback?url=http%3A//twitter.com/robertalai/status/323899530191990784</t>
  </si>
  <si>
    <t>RT @Ali_Gharib: RT @BuzzFeedNews RT @mpoppel CBS NEWS: Boston PD has surveillance video of someone bringing multiple backpacks to blast site http://topsy.com/trackback?url=http%3A//twitter.com/hayesbrown/status/323899533811671040</t>
  </si>
  <si>
    <t>Lulaylo</t>
  </si>
  <si>
    <t>@Mdevlieger straks persconferentie. Vreselijk, blijken kleine bommen geweest te zijn # bostonmarathon http://topsy.com/trackback?url=http%3A//twitter.com/lulaylo/status/323899533392240640</t>
  </si>
  <si>
    <t>No hubo amenazas, asegura la Policía de Boston.</t>
  </si>
  <si>
    <t>#ALERTA en EEUU: cerraron temporalmente el espacio aéreo de Boston http://t.co/q5YETkTnzr http://topsy.com/trackback?url=http%3A//twitter.com/infobaeamerica/status/323899540027609088</t>
  </si>
  <si>
    <t>Shane Dawson</t>
  </si>
  <si>
    <t>this boston situation makes me hate people even more than i already do. so mad. http://topsy.com/trackback?url=http%3A//twitter.com/shanedawson/status/323899549041188865</t>
  </si>
  <si>
    <t>Explosiones durante Maratón de Boston dejan dos muertos y 23 heridos</t>
  </si>
  <si>
    <t>Redd Añt</t>
  </si>
  <si>
    <t>#Salute The Police, Fire Fighters and Emergency responders in Boston http://topsy.com/trackback?url=http%3A//twitter.com/thekiddredd/status/323899546658807809</t>
  </si>
  <si>
    <t>Dana-Marie ✌</t>
  </si>
  <si>
    <t>RT @prettyboysergio: Why do people do horrible things like this? Why can't we all get along? BostonMarathon #staysafe http://topsy.com/trackback?url=http%3A//twitter.com/danamariemarti1/status/323899546923044865</t>
  </si>
  <si>
    <t>Muhammad Zuhri ™</t>
  </si>
  <si>
    <t>Info: Dua Ledakan Terjadi di Boston Marathon, 2 Orang Tewas: Dua ledakan terjadi dekat garis finish di Boston ... http://t.co/1dHaAO72x7 http://topsy.com/trackback?url=http%3A//news.detik.com/read/2013/04/16/032947/2221140/1148/dua-ledakan-terjadi-di-boston-marathon-2-orang-tewas</t>
  </si>
  <si>
    <t>IF YOU’RE IN BOSTON, DO NOT USE YOUR CELL PHONES. BECAUSE THEY CAN SET OFF DEVICES HIDDEN AROUND THE CITY http://topsy.com/trackback?url=http%3A//twitter.com/flopyvalle/status/323899551289331712</t>
  </si>
  <si>
    <t>simonrimmer</t>
  </si>
  <si>
    <t>terrible scenes at Boston Marathon. I went with LFC last July and fell in love with the city. Today of all days I feel your pain Bostonians http://topsy.com/trackback?url=http%3A//twitter.com/simonrim/status/323899551222202368</t>
  </si>
  <si>
    <t>@hightate</t>
  </si>
  <si>
    <t>IF YOU LIVE IN BOSTON, STAY AWAY FROM GARBAGE CANS &amp;amp; THE JFK LIBRARY, DONT USE THE SUBWAY OR TRAINS &amp;amp; IF YOU'RE 18+ DONATE BLOOD PLEASE RT http://topsy.com/trackback?url=http%3A//twitter.com/youhadmeatcraic/status/323899555882078208</t>
  </si>
  <si>
    <t>Eddie Monkey</t>
  </si>
  <si>
    <t>@becks7731 The account that started the hoax was using _BostonMarathon as a screen name. It is now suspended. Love the immediacy of Twitter! http://topsy.com/trackback?url=http%3A//twitter.com/1cheekymonkey68/status/323899556330864640</t>
  </si>
  <si>
    <t>A las 23.00 horas, rueda de prensa de la policía de Boston http://t.co/OHbp7C4Gb2 http://topsy.com/trackback?url=http%3A//twitter.com/mundodeportivo/status/323899560533585921</t>
  </si>
  <si>
    <t>Let the parade of assholery commence! RT @Salon: Alex Jones labels Boston explosion a “false flag” http://t.co/P79AGSGeAD http://topsy.com/trackback?url=http%3A//twitter.com/glinner/status/323899559019421697</t>
  </si>
  <si>
    <t>RT @joegrav: Boston Police. Boston Fire. MEMA. Mass. National Guard. Thank you. http://topsy.com/trackback?url=http%3A//twitter.com/mikepradasbn/status/323899560437112832</t>
  </si>
  <si>
    <t>Luz Clarita</t>
  </si>
  <si>
    <t>Que están grabando Homeland en Boston??? http://topsy.com/trackback?url=http%3A//twitter.com/fantaguayaba/status/323899561674436608</t>
  </si>
  <si>
    <t>Diario Libre</t>
  </si>
  <si>
    <t>Obama ordena apoyo federal a la investigación tras las explosiones en Boston http://t.co/zMJ1HBIK2w http://topsy.com/trackback?url=http%3A//www.diariolibre.com/noticias/2013/04/15/i379357_obama-ordena-apoyo-federal-investigacion-tras-las-explosiones-boston.html</t>
  </si>
  <si>
    <t>Malaysian Insider</t>
  </si>
  <si>
    <t>Two blasts hit Boston Marathon finish line, at least 2 killed: BOSTON, April 15 — Two explosions hit the Bosto... http://t.co/n3bkt8svsL http://topsy.com/trackback?url=http%3A//www.themalaysianinsider.com/world/article/two-blasts-hit-boston-marathon-finish-line-at-least-2-killed/</t>
  </si>
  <si>
    <t>Formulated Anarchy</t>
  </si>
  <si>
    <t>So 2 blasts in Boston, USA at the finish line of the BostonMarathon...uhh http://topsy.com/trackback?url=http%3A//twitter.com/umararyanate/status/323899558461587458</t>
  </si>
  <si>
    <t>The Good American</t>
  </si>
  <si>
    <t>Where does @newyorkpost get their info, savages! "12 dead,50 injured after 2 explosions rock BostonMarathon,law enforcement sources confirm" http://topsy.com/trackback?url=http%3A//twitter.com/_captains_log/status/323899561666019329</t>
  </si>
  <si>
    <t>Travis Mills</t>
  </si>
  <si>
    <t>Hope everyone in Boston is ok. :( http://topsy.com/trackback?url=http%3A//twitter.com/ilovetmills/status/323899563901583361</t>
  </si>
  <si>
    <t>Maria LaRosa ☼</t>
  </si>
  <si>
    <t>RT @PHLAirport: Ground stop in Boston. No flights in or out right now. http://topsy.com/trackback?url=http%3A//twitter.com/twcmarialarosa/status/323899563289227264</t>
  </si>
  <si>
    <t>[Último reporte] Confirman autoridades de Boston que encontraron artefacto explosivo sin detonar en bote de basura #MaratónBoston http://topsy.com/trackback?url=http%3A//twitter.com/milenio/status/323899568834097152</t>
  </si>
  <si>
    <t>Rod Breslau</t>
  </si>
  <si>
    <t>My heart goes out to all those affected by today's tragedy in Boston. I don't pray, but have full confidence in doctors to keep people well. http://topsy.com/trackback?url=http%3A//twitter.com/slasher/status/323899566334279681</t>
  </si>
  <si>
    <t>Chris Daniels</t>
  </si>
  <si>
    <t>RT @jfdulac: This is an incredible photo: Boston Police, in action. http://t.co/ff3ScVayyM http://topsy.com/trackback?url=http%3A//twitter.com/chrisdaniels5/status/323899566418173952</t>
  </si>
  <si>
    <t>World News Chat</t>
  </si>
  <si>
    <t>Republican money backs immigration push: BOSTON (AP) — As Congress readies for a drawn-out immigration debate,... http://t.co/e02NxHwlWt http://topsy.com/trackback?url=http%3A//twitter.com/worldnewschat/status/323718377581469696</t>
  </si>
  <si>
    <t>Holly Madison</t>
  </si>
  <si>
    <t>Thoughts are with Boston ❤ http://topsy.com/trackback?url=http%3A//twitter.com/hollymadison/status/323899570826379265</t>
  </si>
  <si>
    <t>Dmitri</t>
  </si>
  <si>
    <t>My thoughts and prayers go out to those in Boston. http://topsy.com/trackback?url=http%3A//twitter.com/thefpshow/status/323899573053571073</t>
  </si>
  <si>
    <t>[Último reporte] Confirman autoridades de Boston que encontraron artefacto explosivo sin detonar en bote de basura #MaratónBoston http://topsy.com/trackback?url=http%3A//twitter.com/mileniotv/status/323899571237445632</t>
  </si>
  <si>
    <t>yours truly, tyler</t>
  </si>
  <si>
    <t>RT @ButeraRoyal: If you're in Boston DO NOT use your phone. DO NOT drive through the city, or use the subway. DO NOT panic. AVOID crowds ... http://topsy.com/trackback?url=http%3A//twitter.com/buteraroyal/status/323899572600586240</t>
  </si>
  <si>
    <t>Policía de Boston informa que hay 2 muertos tras explosiones http://t.co/rnzB2amaBv http://topsy.com/trackback?url=http%3A//twitter.com/lasillarota/status/323899575524007936</t>
  </si>
  <si>
    <t>Seis dominicanos participaban en el maratón de Boston http://t.co/KxFbIlOZ9a http://topsy.com/trackback?url=http%3A//www.diariolibre.com/noticias/2013/04/15/i379356_seis-dominicanos-participaban-maraton-boston.html</t>
  </si>
  <si>
    <t>Al menos dos muertos y decenas de heridos en explosiones en maratón de Boston http://t.co/jQDFOciMJN http://topsy.com/trackback?url=http%3A//www.diariolibre.com/noticias/2013/04/15/i379354_menos-dos-muertos-decenas-heridos-explosiones-maraton-boston.html</t>
  </si>
  <si>
    <t>Gresh (Tweets) &amp; Zo</t>
  </si>
  <si>
    <t>Its bad bro. Really bad. RT @garywilliamsGC: Hands and hearts together for Boston. http://topsy.com/trackback?url=http%3A//twitter.com/greshandzo/status/323899582113263617</t>
  </si>
  <si>
    <t>☀☀♥Chelle and Kye♥☀☀</t>
  </si>
  <si>
    <t>RT @eavesdropann: POLICE asking people on Social Media to tweet get out of the Boston Marathon area immediately. DO NOT STICK AROUND” #b ... http://topsy.com/trackback?url=http%3A//twitter.com/eavesdropann/status/323899585670045697</t>
  </si>
  <si>
    <t>Ella Drake</t>
  </si>
  <si>
    <t>Police say to stop using phones in Boston, the phones could set off devices http://topsy.com/trackback?url=http%3A//twitter.com/lori_ella/status/323899584143310848</t>
  </si>
  <si>
    <t>Martius</t>
  </si>
  <si>
    <t>RT @rr_vega: Suspendida esta cuenta de twitter (@_BostonMarathon, ) que pedía donaciones para las víctimas del maratón. Es falsa. Hay q  ... http://topsy.com/trackback?url=http%3A//twitter.com/mar_tix/status/323899583962951680</t>
  </si>
  <si>
    <t>Wesley Banzaroli</t>
  </si>
  <si>
    <t>Integrante de "boy band" presencia explosões em Boston: "estou bem" http://t.co/H6fZk7oGu4 http://topsy.com/trackback?url=http%3A//musica.terra.com.br/integrante-de-boy-band-presencia-explosoes-em-boston-estou-bem%2C028cce3346f0e310VgnVCM4000009bcceb0aRCRD.html</t>
  </si>
  <si>
    <t>Presley Hernandez</t>
  </si>
  <si>
    <t>Praying for Boston.. And the entire world🙏 http://topsy.com/trackback?url=http%3A//twitter.com/preshernandez_/status/323899595606327297</t>
  </si>
  <si>
    <t>Kristen Alderson</t>
  </si>
  <si>
    <t>Boston!🙊What the heck is wrong w/ this world!?!?! http://topsy.com/trackback?url=http%3A//twitter.com/krisalderson/status/323899596105469953</t>
  </si>
  <si>
    <t>Another explosion at JFK Library in Boston - Reuters, BBC http://topsy.com/trackback?url=http%3A//twitter.com/sultanalqassemi/status/323899599817428992</t>
  </si>
  <si>
    <t>Boston Police saying DO NOT USE CELLPHONES if you are at finish line, could detonate something, apparently. http://topsy.com/trackback?url=http%3A//twitter.com/metrowestdaily/status/323899602166243330</t>
  </si>
  <si>
    <t>WATCH: Boston explosion caught on camera http://t.co/wkSmMUSfMa http://topsy.com/trackback?url=http%3A//twitter.com/nbcsandiego/status/323899602732449792</t>
  </si>
  <si>
    <t>him.</t>
  </si>
  <si>
    <t>RT @Real_Liam_Payne: Hellooooo 1D World is goinggggggg to Boston! Opens this weekend!!!!! #1DWorldBoston http://topsy.com/trackback?url=http%3A//twitter.com/demetriaswonder/status/323718415279874048</t>
  </si>
  <si>
    <t>RickyRayment</t>
  </si>
  <si>
    <t>Can't believe what's going on in Boston!! So sad to see :( thoughts are with the victims of the explosions... Evil people in this world! http://topsy.com/trackback?url=http%3A//twitter.com/rickyrayment/status/323899608776445952</t>
  </si>
  <si>
    <t>Kristina Horner</t>
  </si>
  <si>
    <t>Oh goodness. I've been buried in video editing for hours - only just head about Boston. Sending my thoughts and well-wishes. :( http://topsy.com/trackback?url=http%3A//twitter.com/kristinahorner/status/323899611485978624</t>
  </si>
  <si>
    <t>Theme Park Adventure</t>
  </si>
  <si>
    <t>Boston Common now announced as family gathering area for racers and family. Pls RT http://topsy.com/trackback?url=http%3A//twitter.com/tpamagazine/status/323899612064780289</t>
  </si>
  <si>
    <t>MA Governor Patrick on Boston attacks http://t.co/uPJV062C5B http://topsy.com/trackback?url=http%3A//twitter.com/mpoppel/status/323899608331870210</t>
  </si>
  <si>
    <t>Nos pensées et nos prières vont aux victimes de la tragédie d'aujourd'hui à Boston. http://topsy.com/trackback?url=http%3A//twitter.com/canadiensmtl/status/323899614463934464</t>
  </si>
  <si>
    <t>HostelBookers</t>
  </si>
  <si>
    <t>Thoughts and prayers with everyone affected by the tragedy in Boston today. http://topsy.com/trackback?url=http%3A//twitter.com/hostelbookers/status/323899614212259840</t>
  </si>
  <si>
    <t>ALL PLANES GROUNDED AT BOSTON'S LOGAN AIRPORT DUE TO BOSTON EXPLOSIONS http://topsy.com/trackback?url=http%3A//twitter.com/russian_market/status/323899621099331584</t>
  </si>
  <si>
    <t>Vero de Eusebio</t>
  </si>
  <si>
    <t>RT @rr_vega: Suspendida esta cuenta de twitter (@_BostonMarathon, ) que pedía donaciones para las víctimas del maratón. Es falsa. Hay q  ... http://topsy.com/trackback?url=http%3A//twitter.com/verodiving/status/323899622336651265</t>
  </si>
  <si>
    <t>Gary Thornton</t>
  </si>
  <si>
    <t>RT @LucasJBobby: IF YOU LIVE NEAR A HOSPITAL IN BOSTON OR CAMBRIDGE PLEASE GO DONATE BLOOD I HEAR THEY ARE DESPERATE. RT RT RT #BostonMa ... http://topsy.com/trackback?url=http%3A//twitter.com/lucasjbobby/status/323899628451921920</t>
  </si>
  <si>
    <t>Our thoughts and prayers are with the victims of today's tragedy in Boston. http://topsy.com/trackback?url=http%3A//twitter.com/canadiensmtl/status/323899629156585473</t>
  </si>
  <si>
    <t>RT @mpoppel: CBS NEWS: Boston PD has surveillance video of someone bringing multiple backpacks to blast site http://topsy.com/trackback?url=http%3A//twitter.com/timbaffoe/status/323899636622426112</t>
  </si>
  <si>
    <t>12 dead, nearly 50 injured after 2 explosions rock Boston Marathon, suspect identified &amp;amp; guarded in hosp http://t.co/3vzqpNYZJY via @nypost http://topsy.com/trackback?url=http%3A//twitter.com/alertpage/status/323899641483653120</t>
  </si>
  <si>
    <t>Explosiones durante Maratón de Boston dejan dos muertos y 23 heridos... http://t.co/Tb37cQ9KRN http://topsy.com/trackback?url=http%3A//fb.me/1DdYglvE7</t>
  </si>
  <si>
    <t>zoel lubis</t>
  </si>
  <si>
    <t>Pameran Kopi Gourmet Indonesia di Boston:  http://t.co/EgZ3NA8dkl http://topsy.com/trackback?url=http%3A//twitter.com/zoellubis/status/323718448649748480</t>
  </si>
  <si>
    <t>PAK BOSTON! KASIH TAU SAYA! GA MAU TAU! @boston_gunawan http://topsy.com/trackback?url=http%3A//twitter.com/farra_alifia/status/323718450897887232</t>
  </si>
  <si>
    <t>Policía de Boston, #EU, confirma una explosión en la Biblioteca John F. Kennedy de la ciudad.vía @reutersUS #MaratónBoston http://topsy.com/trackback?url=http%3A//twitter.com/pajaropolitico/status/323899643991834624</t>
  </si>
  <si>
    <t>Sarcastic Sweetheart</t>
  </si>
  <si>
    <t>RT @ArianaDragon “'IF U LIVE IN BOSTON THEN PLEASE VISIT A HOSPITAL AND ASK IF THEY NEED A BLOOD DONOR THEY ARE DESPERATE 18+ SPREADTHEWORD' http://topsy.com/trackback?url=http%3A//twitter.com/itsmarthabitch/status/323899643664670720</t>
  </si>
  <si>
    <t>Jus</t>
  </si>
  <si>
    <t>Praying for everyone in Boston and anyone effected&amp;lt;3 http://topsy.com/trackback?url=http%3A//twitter.com/bieberexhale/status/323899645615013888</t>
  </si>
  <si>
    <t>If you're in Boston, please stay inside and stay safe. http://topsy.com/trackback?url=http%3A//twitter.com/curtmega/status/323899648995651584</t>
  </si>
  <si>
    <t>Dick Vitale</t>
  </si>
  <si>
    <t>What a gutlless cowardly act by those involved in that sick act at the Boston Marathon</t>
  </si>
  <si>
    <t>WIS News 10</t>
  </si>
  <si>
    <t>135 South Carolinians ran in Boston Marathon http://t.co/yQ3iDeSbI9 #wis10 #sctweets http://topsy.com/trackback?url=http%3A//www.wistv.com/story/21983379/135-south-carolinians-ran-in-boston-marathon</t>
  </si>
  <si>
    <t>BOSTON MA: BPD saying on radio that addl devices WERE found. Should be NO doubts that these WERE bombs that went off folks #bostonmarathon http://topsy.com/trackback?url=http%3A//twitter.com/firstduephotos/status/323899658248286208</t>
  </si>
  <si>
    <t>Chris Calubaquib</t>
  </si>
  <si>
    <t>RT @DickieV: What a gutlless cowardly act by those involved in that sick act at the Boston Marathon</t>
  </si>
  <si>
    <t>Juan Gómez-Jurado</t>
  </si>
  <si>
    <t>Maratón, bibliotecas y universidades. Todo jóvenes. Quien haya planeado lo de Boston tiene un perfil y una intención muy concretos. http://topsy.com/trackback?url=http%3A//twitter.com/juangomezjurado/status/323899661473689600</t>
  </si>
  <si>
    <t>David Noël</t>
  </si>
  <si>
    <t>If you're in Boston and can donate blood, here are the locations: http://t.co/p20tADa0mj http://topsy.com/trackback?url=http%3A//twitter.com/david/status/323899661670825985</t>
  </si>
  <si>
    <t>Republican Supporter</t>
  </si>
  <si>
    <t>Our thoughts and prayers are with those in Boston today. #GOP http://topsy.com/trackback?url=http%3A//twitter.com/republicangop/status/323899661352050688</t>
  </si>
  <si>
    <t>Stephen Lund</t>
  </si>
  <si>
    <t>@JackTPearson Horrible news! Bostonmarathon http://topsy.com/trackback?url=http%3A//twitter.com/stephen1482/status/323899659795955712</t>
  </si>
  <si>
    <t>Breaking: Major cities and transit agencies around the globe increase police patrols after explosions in Boston.  #LiveDesk http://topsy.com/trackback?url=http%3A//twitter.com/nbcaaron/status/323899664002867200</t>
  </si>
  <si>
    <t>wisata</t>
  </si>
  <si>
    <t>Pameran Kopi Gourmet Indonesia di Boston:  http://t.co/inU8KdW6xz http://topsy.com/trackback?url=http%3A//twitter.com/wisatapesisir/status/323718475564601344</t>
  </si>
  <si>
    <t>Journal &amp; Courier</t>
  </si>
  <si>
    <t>@ArianaGrande You've been quoted in my #Storify "Well wishes flood the internet after Boston Marathon explosions" http://t.co/b2udvAlQQo http://topsy.com/trackback?url=http%3A//storify.com/jconline/well-wishes-flood-the-internet-after-boston-marath</t>
  </si>
  <si>
    <t>Demi Lovato</t>
  </si>
  <si>
    <t>#PrayForBoston can't believe that someone would do something like this, not thinking of other people's life. My heart goes out to YOU boston http://topsy.com/trackback?url=http%3A//twitter.com/rockindemi/status/323899666922090497</t>
  </si>
  <si>
    <t>Joey Kramer</t>
  </si>
  <si>
    <t>Our thoughts &amp;amp; prayers are with Boston. My heart is truly saddened http://topsy.com/trackback?url=http%3A//twitter.com/joeykramer/status/323899667421208577</t>
  </si>
  <si>
    <t>2 more devices found after twin bombings in Boston  . Bombings at #Boston #Marathon kill 2, injure 23 http://topsy.com/trackback?url=http%3A//twitter.com/cbcalerts/status/323899672718626816</t>
  </si>
  <si>
    <t>RT @ChrisWink: People in Boston being asked to NOT use cell phones in case they might detonate a device. http://topsy.com/trackback?url=http%3A//twitter.com/chriswink/status/323899674467631105</t>
  </si>
  <si>
    <t>ThePotter'sHandAdmy</t>
  </si>
  <si>
    <t>If you live in or near Boston, they are asking you to visit a hospital and donate blood. they are in desperate... http://t.co/BOmG6MGE4C http://topsy.com/trackback?url=http%3A//twitter.com/tphacademy/status/323899673456807936</t>
  </si>
  <si>
    <t>Y'all niggas live on the out skirts of Boston stop the noise http://topsy.com/trackback?url=http%3A//twitter.com/imkeechihoe/status/323899678070554624</t>
  </si>
  <si>
    <t>Un altro video girato subito dopo una delle due esplosioni di Boston http://t.co/o654aSSLC5 http://topsy.com/trackback?url=http%3A//twitter.com/ilpost/status/323899679718912002</t>
  </si>
  <si>
    <t>Xabier Ruiz de A.</t>
  </si>
  <si>
    <t>RT @rr_vega: Suspendida esta cuenta de twitter (@_BostonMarathon, ) que pedía donaciones para las víctimas del maratón. Es falsa. Hay q  ... http://topsy.com/trackback?url=http%3A//twitter.com/superxabi/status/323899682550083584</t>
  </si>
  <si>
    <t>News: Boston police confirm another explosion at JFK Library. #prayforboston http://topsy.com/trackback?url=http%3A//twitter.com/itweetfacts/status/323899688283684865</t>
  </si>
  <si>
    <t>Pochassic</t>
  </si>
  <si>
    <t>@amandapalmer  15 min to Boston PD Press conf via @msnbc http://topsy.com/trackback?url=http%3A//twitter.com/pochassic/status/323899690380820480</t>
  </si>
  <si>
    <t>Randall Cobb</t>
  </si>
  <si>
    <t>Lord protect us all. Prayers for everyone in the Boston area. http://topsy.com/trackback?url=http%3A//twitter.com/rcobb18/status/323899688380162049</t>
  </si>
  <si>
    <t>El Paso 411</t>
  </si>
  <si>
    <t>From a El Paso runner in Boston: RT @elpasorunner: Folks, we are all fine. http://topsy.com/trackback?url=http%3A//twitter.com/elpaso411/status/323899690036899840</t>
  </si>
  <si>
    <t>Suzie Berner</t>
  </si>
  <si>
    <t>It's things like what happened in Boston that make me lose all hope in people.... Seems like as a society we keep taking steps backwards. http://topsy.com/trackback?url=http%3A//twitter.com/shawtaysuzie/status/323899690074656769</t>
  </si>
  <si>
    <t>Pegasus Publishing</t>
  </si>
  <si>
    <t>Boston College Halts Condom Distribution http://t.co/G0MavlX3U1 http://t.co/cB1kMyP1WG http://topsy.com/trackback?url=http%3A//twitter.com/pegasuspublish1/status/323718500998844416</t>
  </si>
  <si>
    <t>THE FACT THAT THIS BOSTON MARATHON WAS DEDICATED TO VICTIMS OF THE SANDY HOOK SHOOTING MAKES IT EXTRA SPECIAL &amp;amp; PEOPLE DECIDE TO BOMB IT. http://topsy.com/trackback?url=http%3A//twitter.com/7minutesofnarry/status/323899698471641089</t>
  </si>
  <si>
    <t>UPDATED PHOTOS: Explosions near Boston Marathon's finish line. (Warning some are graphic) http://t.co/7hFiWcUWv1 http://topsy.com/trackback?url=http%3A//twitter.com/yahoo/status/323899702946983937</t>
  </si>
  <si>
    <t>Escena donde ocurrió la explosión en la maraton de Boston. http://t.co/WFZP0h9kuN http://topsy.com/trackback?url=http%3A//twitter.com/nuestrodiario/status/323899701558657024</t>
  </si>
  <si>
    <t>URGENTE: FBI señala no se reportaron en días previos amenazas de atentados en Boston u otras ciudades de EEUU. http://topsy.com/trackback?url=http%3A//twitter.com/alertanews24/status/323899701244067840</t>
  </si>
  <si>
    <t>James Walsh</t>
  </si>
  <si>
    <t>Tragic news from Boston. Have such great memories of the city and its people thoughts are with everyone there. http://topsy.com/trackback?url=http%3A//twitter.com/jamesstarsailor/status/323899700807860225</t>
  </si>
  <si>
    <t>#ElMolusco</t>
  </si>
  <si>
    <t>Ultima Hora!!!!!! Se reporta Otra Explosion en Biblioteca JFK de Boston http://topsy.com/trackback?url=http%3A//twitter.com/moluskein/status/323899707334201344</t>
  </si>
  <si>
    <t>I'm so scared incase there's another explosion, i don't even live in Boston but still scared😞 http://topsy.com/trackback?url=http%3A//twitter.com/cherswag/status/323899711117484035</t>
  </si>
  <si>
    <t>Oh Lord! Just heard that Eric Holder promised his 'support' to Boston. Now they REALLY have problems! #BostonMarathon http://topsy.com/trackback?url=http%3A//twitter.com/barbarn/status/323899710450581504</t>
  </si>
  <si>
    <t>#VIDEO Momento de las explosiones en el Maratón de Boston vía @El_UniversalTV http://t.co/bVZXV6iamJ http://topsy.com/trackback?url=http%3A//twitter.com/el_universal_mx/status/323899713361436674</t>
  </si>
  <si>
    <t>CBS Boston: 2 bombe esplose nei cestini della spazzatura, una terza trovata in un altro cestino della spazzatura http://topsy.com/trackback?url=http%3A//twitter.com/danieleraineri/status/323899714862985218</t>
  </si>
  <si>
    <t>Ana Terradillos</t>
  </si>
  <si>
    <t>#NiñosdeSiria. Pendiente de Boston pero trasladada a Zaatari. Veo el campo de refugiados y escucho lo que pasa. Buen trabajo @hora25 http://topsy.com/trackback?url=http%3A//twitter.com/anaterradillos/status/323899715936739328</t>
  </si>
  <si>
    <t>Story of my life ☼</t>
  </si>
  <si>
    <t>RT @Real_Liam_Payne: Hellooooo 1D World is goinggggggg to Boston! Opens this weekend!!!!! #1DWorldBoston http://topsy.com/trackback?url=http%3A//twitter.com/hortencia_hpl/status/323718526173081600</t>
  </si>
  <si>
    <t>That issue .</t>
  </si>
  <si>
    <t>@rebelliousBoyy: @lena_keepit100 Looks like you got it from Boston Market Lol naw, from my kitchen http://topsy.com/trackback?url=http%3A//twitter.com/lena_keepit100/status/323718526286327808</t>
  </si>
  <si>
    <t>Authorities have a identified a suspect, who is currently being guarded in a Boston hospital with shrapnel wounds. http://topsy.com/trackback?url=http%3A//twitter.com/laurawalkerkc/status/323899721183809536</t>
  </si>
  <si>
    <t>(AP)  Police in Los Angeles, New York, London and other cities worldwide are stepping up security after explosions at the Boston Marathon. http://topsy.com/trackback?url=http%3A//twitter.com/wwltv/status/323899721800355840</t>
  </si>
  <si>
    <t>Todos debemos repudiar estos cobardes e irracionales atentados en Boston. Nuestra plena solidaridad con el pueblo y gobierno de EE.UU. http://topsy.com/trackback?url=http%3A//twitter.com/jlozanoa/status/323899727559143424</t>
  </si>
  <si>
    <t>Hollee McIlwaine</t>
  </si>
  <si>
    <t>RT @ScouseBlue1878: Boston remembers the 96 http://t.co/dXZW2PHd5v http://topsy.com/trackback?url=http%3A//twitter.com/scouseblue1878/status/323899725583638530</t>
  </si>
  <si>
    <t>Molly Ferguson</t>
  </si>
  <si>
    <t>RT @mayonaish: Boston PD is saying to get on social media and tell people to stay away from The Boston marathon area AND the JFK library ... http://topsy.com/trackback?url=http%3A//twitter.com/mayonaish/status/323899729387876354</t>
  </si>
  <si>
    <t>@Mdevlieger er wordt nu over 4 bommen gesproken. De derde is vanzelf afgegaan# bostonmarathon http://topsy.com/trackback?url=http%3A//twitter.com/lulaylo/status/323899728347672576</t>
  </si>
  <si>
    <t>Explosion confirmed at JFK Library (at UMass Boston) but not yet confirmed to be tied to Boston Marathon explosions http://t.co/wbdyjcnfov http://topsy.com/trackback?url=http%3A//twitter.com/huffpostcollege/status/323899733229834240</t>
  </si>
  <si>
    <t>Bette Midler</t>
  </si>
  <si>
    <t>Terrible news out of Boston.  But before we jump to conclusions about the perps, we should wait; too many crazies (with agendas) to count. http://topsy.com/trackback?url=http%3A//twitter.com/bettemidler/status/323899732651036672</t>
  </si>
  <si>
    <t>Francesco</t>
  </si>
  <si>
    <t>RT @HuffPostCollege: Explosion confirmed at JFK Library (at UMass Boston) but not yet confirmed to be tied to Boston Marathon explosions ... http://topsy.com/trackback?url=http%3A//twitter.com/huffpostcollege/status/323899733229834240</t>
  </si>
  <si>
    <t>RT @BetteMidler: Terrible news out of Boston.  But before we jump to conclusions about the perps, we should wait; too many crazies (with ... http://topsy.com/trackback?url=http%3A//twitter.com/bettemidler/status/323899732651036672</t>
  </si>
  <si>
    <t>La policía coordina a varias ambulancias después de que se registraran 2 explosiones en Maratón de Boston. http://t.co/HEanA6bL1v http://topsy.com/trackback?url=http%3A//twitter.com/sin24horas/status/323899734639120384</t>
  </si>
  <si>
    <t>Philly Inquirer</t>
  </si>
  <si>
    <t>We are looking for people from the Philly area who are in Boston. Please respond by if you are interested in being interviewed. Thanks. http://topsy.com/trackback?url=http%3A//twitter.com/phillyinquirer/status/323899734609768448</t>
  </si>
  <si>
    <t>Ree Drummond</t>
  </si>
  <si>
    <t>Praying for you, Boston. http://topsy.com/trackback?url=http%3A//twitter.com/thepioneerwoman/status/323899735645761536</t>
  </si>
  <si>
    <t>Guillermo</t>
  </si>
  <si>
    <t>Ayer 130 muertos en Siria. Silencio informativo. Hoy dos muertos en Boston. Cobertura total. Hay muertos más importantes que otros http://topsy.com/trackback?url=http%3A//twitter.com/guilleleftish/status/323899739286425600</t>
  </si>
  <si>
    <t>David Arsenault</t>
  </si>
  <si>
    <t>Le match entre les #Sénateurs et les #Bruins est remis à une date ultérieure en raison de la tragédie au marathon de Boston. #LNH #RDS http://topsy.com/trackback?url=http%3A//twitter.com/arsenaultrds/status/323899743833059328</t>
  </si>
  <si>
    <t>zero phux given</t>
  </si>
  <si>
    <t>BostonMarathon *tragic http://topsy.com/trackback?url=http%3A//twitter.com/itsl_/status/323899743493300225</t>
  </si>
  <si>
    <t>RT @billy_baker: "It's not safe to be here." - Boston Police evacuating Commonwealth Avenue mall at Gloucester. http://topsy.com/trackback?url=http%3A//twitter.com/bostonglobe/status/323899749180768256</t>
  </si>
  <si>
    <t>IDGAF BOUT ANY OF YOU IN MY MENTIONS U GONNA GET YA ASS SLANDERED OVER SOME DEAD BOSTON PEOPLE http://topsy.com/trackback?url=http%3A//twitter.com/shawnhindriix/status/323899748929110016</t>
  </si>
  <si>
    <t>RT @intelligencer CBS News: Pentagon sending aircraft to cover Boston http://topsy.com/trackback?url=http%3A//twitter.com/complexmag/status/323899751315668992</t>
  </si>
  <si>
    <t>ÚLTIMA HORA 4:44pm: Confirman otra explosión en la biblioteca John F. Kennedy en Boston. http://topsy.com/trackback?url=http%3A//twitter.com/787newsnetwork/status/323899754784370689</t>
  </si>
  <si>
    <t>India news</t>
  </si>
  <si>
    <t>Two dead, 23 injured in Boston Marathon blasts: police http://t.co/KBTXCPzSUF http://topsy.com/trackback?url=http%3A//bit.ly/17f6gVg</t>
  </si>
  <si>
    <t>@Milenio [Último reporte] Confirman autoridades de Boston que encontraron artefacto explosivo sin detonar en bote de basura #MaratónBoston http://topsy.com/trackback?url=http%3A//twitter.com/laaficion/status/323899757728759808</t>
  </si>
  <si>
    <t>Apparent ground stop for incoming flights to Boston. At least for shuttle flights from NY http://topsy.com/trackback?url=http%3A//twitter.com/andersoncooper/status/323899874150076416</t>
  </si>
  <si>
    <t>RT @bostonmarathon: The Family Meeting Area has been moved to Boston Common. Runners are being directed there to meet http://t.co/6DOxx1eeKD http://topsy.com/trackback?url=http%3A//twitter.com/gfreeislife/status/323899759758802945</t>
  </si>
  <si>
    <t>just heard about the tragedy at the boston marathon today. this is crazy &amp;amp; i send my love and thoughts to everyone in boston. #prayforboston http://topsy.com/trackback?url=http%3A//twitter.com/msrebeccablack/status/323899764871671808</t>
  </si>
  <si>
    <t>Álvaro de la Lama</t>
  </si>
  <si>
    <t>Se confirma tercera explosión en Boston. En la biblioteca JFK. También queda cerrado el espacio aéreo sobre la ciudad. #maratondeboston http://topsy.com/trackback?url=http%3A//twitter.com/alvarodelalama/status/323899765563744256</t>
  </si>
  <si>
    <t>Praysin A. Ramirez</t>
  </si>
  <si>
    <t>RT @LeBronNotJordan: Thoughts and prayers are with everyone in Boston affected by the explosions at the Boston Marathon. #bostonmarathon http://topsy.com/trackback?url=http%3A//twitter.com/lebronnotjordan/status/323899769011437568</t>
  </si>
  <si>
    <t>I hope all my followers in or around the Boston area are safe! http://topsy.com/trackback?url=http%3A//twitter.com/beautifuljdb/status/323899774925430786</t>
  </si>
  <si>
    <t>Peter Lovenkrands</t>
  </si>
  <si>
    <t>Just seen the news about Boston! My thoughts are with the families and friends involved. http://topsy.com/trackback?url=http%3A//twitter.com/lovenkrands11/status/323899773658726400</t>
  </si>
  <si>
    <t>Tampa Bay Rays – Boston Red Sox Live Stream April 14, 2013 http://t.co/TK7VhokpJ1 http://topsy.com/trackback?url=http%3A//twitter.com/nussonde/status/323718586046767104</t>
  </si>
  <si>
    <t>Wally</t>
  </si>
  <si>
    <t>Our thoughts and prayers are with everyone affected by the explosions at the Boston Marathon. #prayforboston http://topsy.com/trackback?url=http%3A//twitter.com/wally97/status/323899778792574976</t>
  </si>
  <si>
    <t>bday in 17 days wooo</t>
  </si>
  <si>
    <t>Is it sad that i used to think Boston was in England? http://topsy.com/trackback?url=http%3A//twitter.com/neon_is_epic/status/323718589930684416</t>
  </si>
  <si>
    <t>bri</t>
  </si>
  <si>
    <t>All of my prayers go out to those who lost family and friends in Boston http://topsy.com/trackback?url=http%3A//twitter.com/adamlevinepics/status/323899782877806593</t>
  </si>
  <si>
    <t>Michael Gilday</t>
  </si>
  <si>
    <t>RT @goQueengo: We are living in troubled times &amp;amp; my prayers go to the BostonMarathon victims. If you're in the Massachusetts area &amp;a ... http://topsy.com/trackback?url=http%3A//twitter.com/gildaymonster/status/323899783007830017</t>
  </si>
  <si>
    <t>If you're jacked 💪 and you're from Boston we can date. Even if you don't have a personality. http://topsy.com/trackback?url=http%3A//twitter.com/antoniacrump/status/323718592757645312</t>
  </si>
  <si>
    <t>Payne Turrentine</t>
  </si>
  <si>
    <t>Watch Tampa Bay Rays v Boston Red Sox baseball Live 4/14/2013 http://t.co/yCuwIVwSuS http://topsy.com/trackback?url=http%3A//twitter.com/bulowmasca/status/323718591134433280</t>
  </si>
  <si>
    <t>Alexz Johnson</t>
  </si>
  <si>
    <t>No words.. Boston -  http://t.co/05xHcjNpMz this is devastating. http://topsy.com/trackback?url=http%3A//twitter.com/alexzjohnson/status/323899785042075648</t>
  </si>
  <si>
    <t>Pet News daily</t>
  </si>
  <si>
    <t>Simon Tofield the big dog in YouTube's cat world - Boston Herald http://t.co/95eCABhonb http://topsy.com/trackback?url=http%3A//twitter.com/petnewsdaily/status/323718600655511552</t>
  </si>
  <si>
    <t>Here is a photo of the group of Newtown parents who were running in the Boston Marathon http://t.co/gOFFTUITdl #PrayForBoston http://topsy.com/trackback?url=http%3A//twitter.com/globalgrind/status/323899796303802369</t>
  </si>
  <si>
    <t>La policía de Boston confirma una tercera explosión en la librería JFK #Boston http://topsy.com/trackback?url=http%3A//twitter.com/jl_sastre/status/323899795502665730</t>
  </si>
  <si>
    <t>Ann Romney</t>
  </si>
  <si>
    <t>RT @MittRomney Our hearts are heavy with the news out of Boston today. #PrayforBoston http://topsy.com/trackback?url=http%3A//twitter.com/anndromney/status/323899792772186112</t>
  </si>
  <si>
    <t>RT @GlobalGrind: Here is a photo of the group of Newtown parents who were running in the Boston Marathon http://t.co/gOFFTUITdl #PrayFor ... http://topsy.com/trackback?url=http%3A//twitter.com/globalgrind/status/323899796303802369</t>
  </si>
  <si>
    <t>BOSTON MARATHON: Family meeting area moved to Boston Common http://t.co/8o3Dk2iSjF via @bostonmarathon @ABC7 http://topsy.com/trackback?url=http%3A//twitter.com/alyssa_milano/status/323899798879105024</t>
  </si>
  <si>
    <t>Pacers are in Boston today to play the Celtics tomorrow. Everyone in the travel party has been accounted for. http://topsy.com/trackback?url=http%3A//twitter.com/wthrcom/status/323899796949716993</t>
  </si>
  <si>
    <t>Jay Newton-Small</t>
  </si>
  <si>
    <t>Flight to Boston delayed an hour, pilot tells us it's because they're limiting airspace around Boston due to bombings. Sitting on DCA runway http://topsy.com/trackback?url=http%3A//twitter.com/jnsmall/status/323899797406883842</t>
  </si>
  <si>
    <t>No-fly zone sobre la zone de las explosions en Boston #BostonMarathon http://topsy.com/trackback?url=http%3A//twitter.com/earcos/status/323899798350602240</t>
  </si>
  <si>
    <t>Seeing many tweets saying Library incident was unrelated/mechanical.  We're going on statement via phone from Boston PD. http://topsy.com/trackback?url=http%3A//twitter.com/joshtpm/status/323899808278515712</t>
  </si>
  <si>
    <t>Boston Marathon runners from South Jersey safe, finish race before explosions http://t.co/5288EjO6vO http://topsy.com/trackback?url=http%3A//twitter.com/njdotcom/status/323899806714040322</t>
  </si>
  <si>
    <t>FenwayMae</t>
  </si>
  <si>
    <t>Got to admire the first responders in Boston today. Indescribable bravery shown to run towards the scene when others run away. Stay safe. http://topsy.com/trackback?url=http%3A//twitter.com/fenwaymae/status/323899806399475712</t>
  </si>
  <si>
    <t>Pretty low, even for you. RT @JRubinBlogger: Not writing on Boston. It is a local crime story for now. http://topsy.com/trackback?url=http%3A//twitter.com/buzzfeedandrew/status/323899809696190464</t>
  </si>
  <si>
    <t>Barely made my flight... Thank you NY. Thoughts &amp;amp; prayers for those at Boston marathon... http://topsy.com/trackback?url=http%3A//twitter.com/mariolopezextra/status/323899815866007553</t>
  </si>
  <si>
    <t>Occupy Boston</t>
  </si>
  <si>
    <t>Stay calm. This will be a long few days, weeks, months. Be brave. Be strong. Be Boston. http://topsy.com/trackback?url=http%3A//twitter.com/occupy_boston/status/323899820341338113</t>
  </si>
  <si>
    <t>Rep. Keith Ellison</t>
  </si>
  <si>
    <t>Shocked and disturbed by events in Boston. Thinking and praying for all the victims and everyone affected. http://topsy.com/trackback?url=http%3A//twitter.com/keithellison/status/323899820282621952</t>
  </si>
  <si>
    <t>Share via e-mail - Boston Globe - Danvers Taxi 978-882-3662 http://t.co/SD25F912TC http://topsy.com/trackback?url=http%3A//twitter.com/afsairporttaxi/status/323718629516509184</t>
  </si>
  <si>
    <t>ALERTA EN BOSTON: Cielo cerrado y Vuelos cancelados en Boston. http://topsy.com/trackback?url=http%3A//twitter.com/copano/status/323899822883086336</t>
  </si>
  <si>
    <t>Boston taxi regulator faces misconduct review - Boston Globe - Danvers Taxi 978-882-3662 http://t.co/gkxyI4PoSx http://topsy.com/trackback?url=http%3A//twitter.com/afsairporttaxi/status/323718634612604928</t>
  </si>
  <si>
    <t>DiegoLo</t>
  </si>
  <si>
    <t>@italiansinfuga e invece oggi a Boston si può uscire senza la giacca!! http://topsy.com/trackback?url=http%3A//twitter.com/diegodemartin/status/323718636168675328</t>
  </si>
  <si>
    <t>Karen Finney</t>
  </si>
  <si>
    <t>Very sad to see destruction, pain and chaos where there should be celebration at the Boston Marathon. http://topsy.com/trackback?url=http%3A//twitter.com/finneyk/status/323899827094159361</t>
  </si>
  <si>
    <t>Alvaro Bellolio</t>
  </si>
  <si>
    <t>Según amigo q vive en Boston, pillaron más bombas sin explotar y las desactivaron... esto pinta mal y traerá muchas consecuencias... http://topsy.com/trackback?url=http%3A//twitter.com/abellolio/status/323899827316482048</t>
  </si>
  <si>
    <t>Medios norteamericanos hablan de un sospechoso detenido por las explosiones en Boston. http://topsy.com/trackback?url=http%3A//twitter.com/soyunhereje/status/323899827320672257</t>
  </si>
  <si>
    <t>Red Cross: Where to donate blood following explosion at Boston Marathon http://t.co/lgKSbTmQct http://topsy.com/trackback?url=http%3A//twitter.com/buzzfeed/status/323899832555163648</t>
  </si>
  <si>
    <t>CNN Live</t>
  </si>
  <si>
    <t>Boston officials update the media on two explosions near the marathon finish. Live http://t.co/lYIn68rjBT in Spanish http://t.co/1eDAU9zNqb http://topsy.com/trackback?url=http%3A//twitter.com/cnnlive/status/323899831334608896</t>
  </si>
  <si>
    <t>If you're in the Boston area it may be a good idea to postpone praying till tomorrow and donate blood today. They need it now. http://topsy.com/trackback?url=http%3A//twitter.com/linnyitssn/status/323899832316076032</t>
  </si>
  <si>
    <t>WiLD 94.9</t>
  </si>
  <si>
    <t>RT @BuzzFeed: Red Cross: Where to donate blood following explosion at Boston Marathon http://t.co/lgKSbTmQct http://topsy.com/trackback?url=http%3A//twitter.com/buzzfeed/status/323899832555163648</t>
  </si>
  <si>
    <t>✨Peggy✨</t>
  </si>
  <si>
    <t>RT @DonnieWahlberg: Good luck to @joeymcintyre in the Boston Marathon tomorrow!  #RunJoeyRun!  I will be checking in for updates from Bl ... http://topsy.com/trackback?url=http%3A//twitter.com/ddubssummergirl/status/323718643173191680</t>
  </si>
  <si>
    <t>lucy manning</t>
  </si>
  <si>
    <t>374 Britons are listed as running in the Boston Marathon. http://topsy.com/trackback?url=http%3A//twitter.com/lucymanning/status/323899840432054272</t>
  </si>
  <si>
    <t>Frances Townsend</t>
  </si>
  <si>
    <t>Law enforcement source says Boston was a well planned, coordinated event. Have found another device, don't know what have, disarming  now http://topsy.com/trackback?url=http%3A//twitter.com/frantownsend/status/323899839903567872</t>
  </si>
  <si>
    <t>La policía confirma que han sido encontrados dos aparatos explosivos más y han sido desactivados en Maratón de Boston http://t.co/y8bCepwAoy http://topsy.com/trackback?url=http%3A//twitter.com/mediotiempo/status/323899844525690880</t>
  </si>
  <si>
    <t>Marvin Müller</t>
  </si>
  <si>
    <t>RT @tangodownwatch: (at)_BostonMarathon #TangoDown http://t.co/ahNXcePHaF via Ultimate_Hackz http://t.co/3a25AZJaKi http://topsy.com/trackback?url=http%3A//twitter.com/strohhutpirat/status/323899850632605697</t>
  </si>
  <si>
    <t>Ylka Tapia (Malalua)</t>
  </si>
  <si>
    <t>Otra explosión RT @ReutersUS: Boston police confirms another explosion at JFK Library #breaking http://topsy.com/trackback?url=http%3A//twitter.com/malalua/status/323899851807006720</t>
  </si>
  <si>
    <t>Scott Snyder</t>
  </si>
  <si>
    <t>Thoughts and love and prayers to Boston. http://topsy.com/trackback?url=http%3A//twitter.com/ssnyder1835/status/323899854411673600</t>
  </si>
  <si>
    <t>RT @ReutersUS: Boston police confirms another explosion at JFK Library #breaking http://topsy.com/trackback?url=http%3A//twitter.com/daveweigel/status/323899857876180992</t>
  </si>
  <si>
    <t>Greg Meyer and Joan Benoit Samuelson, 1983 Boston Marathon winners, reflect …: If Korir and… http://t.co/YQQl2IvfGK http://topsy.com/trackback?url=http%3A//twitter.com/dailynewscandy/status/323718668523560960</t>
  </si>
  <si>
    <t>Chris Brown</t>
  </si>
  <si>
    <t>Praying for Boston. http://topsy.com/trackback?url=http%3A//twitter.com/chrisbrown/status/323899860120137728</t>
  </si>
  <si>
    <t>michellegalvan</t>
  </si>
  <si>
    <t>RT @noticiashouston: Confirman explosión en la Biblioteca JFK también en Boston. http://t.co/nR662Q5n6m http://topsy.com/trackback?url=http%3A//fb.me/2Aq3aXOUV</t>
  </si>
  <si>
    <t>NO PHONE CALLS TO BOSTON JUST TEXT KEEP THE LINES OPEN FOR EMERGENCIES PLEASE http://topsy.com/trackback?url=http%3A//twitter.com/phoenix_ranger/status/323899863337156609</t>
  </si>
  <si>
    <t>Frass E. Bones</t>
  </si>
  <si>
    <t>RT @NBCConnecticut: MT @MassEMA If you are trying to reach friends or family (@BostonMarathon) &amp;amp; can't get through via phone, try te ... http://topsy.com/trackback?url=http%3A//twitter.com/frassebones/status/323899863085502466</t>
  </si>
  <si>
    <t>Jay Bilas</t>
  </si>
  <si>
    <t>Thoughts and prayers with Boston: http://t.co/47SbTwiETb An unthinkable tragedy. http://topsy.com/trackback?url=http%3A//twitter.com/jaybilas/status/323899865325252608</t>
  </si>
  <si>
    <t>the fact that there was an explosion at the boston marathon and the marathon was dedicated to the sandy hook shooting makes me really upset http://topsy.com/trackback?url=http%3A//twitter.com/dabieberteamusa/status/323899865769852928</t>
  </si>
  <si>
    <t>Please! If you're there get off Twitter. Don't use phones, radios, televisions in and around Boston! Stay in. Stay safe! #PrayersForBoston http://topsy.com/trackback?url=http%3A//twitter.com/thegomezarmy/status/323899868433240066</t>
  </si>
  <si>
    <t>Ednita Nazario</t>
  </si>
  <si>
    <t>Nuestro corazón y oraciones c Boston y los afectados c ésta tragedia. Dios c ustedes. Our heart and prayers with Boston and those affected. http://topsy.com/trackback?url=http%3A//twitter.com/ednitanazario/status/323899868798144513</t>
  </si>
  <si>
    <t>Dashh ▲</t>
  </si>
  <si>
    <t>Thoughts &amp;amp; Prayers to everyone in boston, This world is crupted i swear smh. Hope they're alright man. 🙏 http://topsy.com/trackback?url=http%3A//twitter.com/iggydash8/status/323899875903279104</t>
  </si>
  <si>
    <t>Obama ordena apoio federal a investigações após explosões em Boston http://t.co/Rokcq23eE3 http://topsy.com/trackback?url=http%3A//noticias.uol.com.br/ultimas-noticias/efe/2013/04/15/obama-ordena-apoio-federal-a-investigacoes-apos-explosoes-em-boston.htm</t>
  </si>
  <si>
    <t>Tonight's home game between Boston Bruins and Ottawa Senators has been cancelled http://t.co/9yE8Vkzxoa via @sportingnews http://topsy.com/trackback?url=http%3A//twitter.com/aol/status/323899883226537984</t>
  </si>
  <si>
    <t>PICTURES: Scene after blasts at Boston Marathon finish line: http://t.co/EQpkMkIcQX http://topsy.com/trackback?url=http%3A//twitter.com/itvnews/status/323899881733382145</t>
  </si>
  <si>
    <t>IF YOU AREN'T EMERGENCY OFFICIALS OR POLICE OF BOSTON PLEASE STOP TELLING PEOPLE WHAT TO DO YOU COULD BE PUTTING THEM IN DANGER http://topsy.com/trackback?url=http%3A//twitter.com/myromeoisbiebs/status/323899892781178881</t>
  </si>
  <si>
    <t>Top Inet</t>
  </si>
  <si>
    <t>Ever dreamed of running the Boston Marathon but don’t know where to start? How to begin running: It is not ver... http://t.co/qDNs4bSCo2 http://topsy.com/trackback?url=http%3A//twitter.com/inettop/status/323718701234937856</t>
  </si>
  <si>
    <t>[Video] El momento de las explosiones en el Maratón de Boston http://t.co/domzRpYoV8 http://topsy.com/trackback?url=http%3A//twitter.com/cooperativa/status/323899896589611011</t>
  </si>
  <si>
    <t>Alexandru Tanasel</t>
  </si>
  <si>
    <t>Ever dreamed of running the Boston Marathon but don’t know where to start? How to begin running http://t.co/UAMjGO3Rx5 via @wikiHow http://topsy.com/trackback?url=http%3A//twitter.com/anditttt/status/323718705097875456</t>
  </si>
  <si>
    <t>Aracely Villarreal</t>
  </si>
  <si>
    <t>Alerta en N.Y. !!</t>
  </si>
  <si>
    <t>Jon Favreau</t>
  </si>
  <si>
    <t>Praying for Boston. http://topsy.com/trackback?url=http%3A//twitter.com/jon_favreau/status/323899903094972416</t>
  </si>
  <si>
    <t>Consulta aquí todos los corredores españoles del Maratón de Boston http://t.co/9R4ci2twDM http://topsy.com/trackback?url=http%3A//twitter.com/abc_es/status/323899902629380097</t>
  </si>
  <si>
    <t>EN VIVO: Explosión de Maratón en Boston http://t.co/5mmlcmR6aL vía @sdpnoticias http://topsy.com/trackback?url=http%3A//twitter.com/federicoarreola/status/323899908765650945</t>
  </si>
  <si>
    <t>✪ Tom O'Halloran ✪</t>
  </si>
  <si>
    <t>12 dead, 50 injured after 2 explosions rock Boston Marathon, suspect identified, being guarded in hospital http://t.co/fkIhxlyX1h http://topsy.com/trackback?url=http%3A//twitter.com/tpo_hisself/status/323899910107832320</t>
  </si>
  <si>
    <t>The Herald</t>
  </si>
  <si>
    <t>If you're trying to find out if someone in Boston is OK, try the Red Cross Safe and Well site (may be slow): http://t.co/pigC57rc0W http://topsy.com/trackback?url=http%3A//twitter.com/everettherald/status/323899906337153026</t>
  </si>
  <si>
    <t>#classyhoeshit</t>
  </si>
  <si>
    <t>My prayers go out to Boston 🙏 http://topsy.com/trackback?url=http%3A//twitter.com/tashamac_215/status/323899905942892544</t>
  </si>
  <si>
    <t>PurseBlog.com</t>
  </si>
  <si>
    <t>RT @Mackage: Just heard about the horrific tragedy in Boston, our prayers go out to them! http://topsy.com/trackback?url=http%3A//twitter.com/mackage/status/323899906886623232</t>
  </si>
  <si>
    <t>Ahora contacto con el chileno Juan Fuentes que corrió Maratón de Boston http://t.co/HwVsYgRnl9 #CNNChile http://topsy.com/trackback?url=http%3A//twitter.com/cnnchile/status/323899913584918529</t>
  </si>
  <si>
    <t>@universalhub if anyone needs ride, car or place to stay I live in Boston and have a car. Have them tweet me direct. http://topsy.com/trackback?url=http%3A//twitter.com/bconnolly505/status/323899911198371841</t>
  </si>
  <si>
    <t>Mike Aviles</t>
  </si>
  <si>
    <t>My thoughts and prayers go out to the families affected in Boston this afternoon!! It truly is a shame that happened in a great city!!! http://topsy.com/trackback?url=http%3A//twitter.com/themikeaviles/status/323899911936565248</t>
  </si>
  <si>
    <t>RT @adamsjosephj: 96 countries were represented at Boston Marathon today. This was an attack on the world. Not just Boston, not just Ame ... http://topsy.com/trackback?url=http%3A//twitter.com/adamsjosephj/status/323899910644719617</t>
  </si>
  <si>
    <t>francis</t>
  </si>
  <si>
    <t>the statue @Hopkinton start line..determination and endurance. To the victims n the city #staystrong#bostonmarathon http://t.co/FoqFSEiYu8 http://topsy.com/trackback?url=http%3A//twitter.com/framolish/status/323899911890403328</t>
  </si>
  <si>
    <t>Salman Anwer Habib</t>
  </si>
  <si>
    <t>@MansoorGeoNews @reutersus Museum fire was frm mechanical room.Any tie to BostonMarathon explosions is pure speculation,saysNationalArchives http://topsy.com/trackback?url=http%3A//twitter.com/salmananwer3/status/323899914058858496</t>
  </si>
  <si>
    <t>REU: FAA SAYS PLACES TEMPORARY FLIGHT</t>
  </si>
  <si>
    <t>CBS NEWS: Boston PD has surveillance video of someone bringing multiple backpacks to blast site. http://topsy.com/trackback?url=http%3A//twitter.com/michaelskolnik/status/323899927203823617</t>
  </si>
  <si>
    <t>GiGi</t>
  </si>
  <si>
    <t>RT @MichaelSkolnik: CBS NEWS: Boston PD has surveillance video of someone bringing multiple backpacks to blast site. http://topsy.com/trackback?url=http%3A//twitter.com/michaelskolnik/status/323899927203823617</t>
  </si>
  <si>
    <t>planetaurbe</t>
  </si>
  <si>
    <t>Dos explosiones ponen fin al maratón de Boston [+VIDEO] -&amp;gt; http://t.co/Qi4nwDwY1d http://topsy.com/trackback?url=http%3A//twitter.com/planetaurbe/status/323899934518697985</t>
  </si>
  <si>
    <t>Desde las agencias llegan fotos muy impactantes de los heridos en la explosión de la maratón de Boston. Fotos NO publicables http://topsy.com/trackback?url=http%3A//twitter.com/christianpino/status/323899933151334401</t>
  </si>
  <si>
    <t>JUST IN: Two more explosive devices found at Boston Marathon, according to an intelligence official - AP http://topsy.com/trackback?url=http%3A//twitter.com/caribnews/status/323899931318419456</t>
  </si>
  <si>
    <t>Jake Walker</t>
  </si>
  <si>
    <t>RT @GeoSocialMason: Heat map tweets discussing the Boston bombing. No chatter beyond Western world. R we looking at a home brewed event? ... http://topsy.com/trackback?url=http%3A//twitter.com/geosocialmason/status/323899936217378817</t>
  </si>
  <si>
    <t>US government says a third device in Boston has been disabled http://topsy.com/trackback?url=http%3A//twitter.com/kenreid_utv/status/323899941862928384</t>
  </si>
  <si>
    <t>(ू•ᴗ•ू❁)</t>
  </si>
  <si>
    <t>IF U LIVE IN BOSTON DONT USE ANY ELECTRONIC DEVICES INCLUDING PHONES STAY AWAY FROM GARBAGE CANS DONT USE PUBLIC TRANSPORT SPREAD THE WORD http://topsy.com/trackback?url=http%3A//twitter.com/harryslilarmy/status/323899942026481665</t>
  </si>
  <si>
    <t>Gloria Govan</t>
  </si>
  <si>
    <t>Thoughts and prayers go out to the Boston marathon runners and their families....🙏 http://t.co/KmztR8bpeX http://topsy.com/trackback?url=http%3A//twitter.com/glogovan/status/323899942982778881</t>
  </si>
  <si>
    <t>masaenfurecida</t>
  </si>
  <si>
    <t>LO DE BOSTON DA LO MISMO, LO IMPORTANTE ES LO QUE OPINE CIFUENTES DE LOS QUE PONEN PEGATINAS EN LOS PORTALES. http://topsy.com/trackback?url=http%3A//twitter.com/masaenfurecida/status/323899946577313794</t>
  </si>
  <si>
    <t>#URGENT - ÉTATS-UNIS : au moins deux morts dans la double explosion à Boston (source police) http://t.co/MrCtZ7mYCN rt @france24_fr http://topsy.com/trackback?url=http%3A//twitter.com/france24/status/323899947676225536</t>
  </si>
  <si>
    <t>Daniel Sunjata</t>
  </si>
  <si>
    <t>BOSTON -- Two explosions shattered the euphoria of the Boston Marathon finish line on Monday, (cont) http://t.co/N2KbbtBQsi http://topsy.com/trackback?url=http%3A//twitter.com/danielsunjata/status/323899945058971649
FOX 2 News | WJBK	2013-04-15 08:44:03	Explosions at the Boston Marathon cause death and multiple injuries http://t.co/isoGQg5Arj http://topsy.com/trackback?url=http%3A//twitter.com/fox2news/status/323899542565163008
Ramiro Aldunate	2013-04-15 08:39:39	RT @rabbross: Enorme foto de la policía de Boston durante la explosión en la maratón. http://t.co/ngCPBFzR9O http://topsy.com/trackback?url=http%3A//twitter.com/rabbross/status/323898432827826177
Matthew Schueller	2013-04-15 08:43:27	My heart goes out to all of those affected by the tragedy in Boston. You all are in my thoughts and prayers. http://topsy.com/trackback?url=http%3A//twitter.com/booshoe37/status/323899391549267970
PIX11	2013-04-15 08:41:22	2 more explosive devices found at Boston Marathon, intelligence official tells the AP http://t.co/KXkkGWJbqS http://t.co/FDlrIy42gs http://topsy.com/trackback?url=http%3A//twitter.com/wpix/status/323898865558376450
The Crosby Press	2013-04-15 08:43:15	We're thinking of all our homies in Boston. Stay up, Beantown. http://topsy.com/trackback?url=http%3A//twitter.com/thecrosbypress/status/323899339917365248
Nathan Napalm Palmer	2013-04-15 08:43:49	Man prayers and thoughts got out to those in Boston #PrayForBoston so sad watching this coverage of the explosions http://topsy.com/trackback?url=http%3A//twitter.com/realnapalm/status/323899482628558848
Sean Davidson	2013-04-15 08:45:40	The Boston Bruins came has been postponed tonight. http://topsy.com/trackback?url=http%3A//twitter.com/seandavidson_/status/323899948821262338
Lex'	2013-04-15 08:42:03	If ur in or near Boston, please stay safe at home. Hospitals are also looking for blood donors, so if ur 18+ and near an hospital, please go http://topsy.com/trackback?url=http%3A//twitter.com/cr2news/status/323899039454216192
BC Interruption	2013-04-15 08:42:55	RT @joegrav: Boston Police. Boston Fire. MEMA. Mass. National Guard. Thank you. http://topsy.com/trackback?url=http%3A//twitter.com/bcinterruption/status/323899255934832641
Santiago Romero Ruiz	2013-04-15 08:43:01	Breaking: Boston police confirm another explosion at JFK Library http://t.co/kWBotoK2ip vía @nypost http://topsy.com/trackback?url=http%3A//twitter.com/atlante83/status/323899283994722305
Patti	2013-04-15 08:35:38	RT @JeffPassan: Last photo in here is just heartbreaking RT @in_focus: Photos of the Boston Marathon Bombing. 8 so far, more to come: ht ... http://topsy.com/trackback?url=http%3A//twitter.com/jeffpassan/status/323897426912108545
Lucy Gingell Clarkin	2013-04-15 08:43:06	Boston police are currently trying to clear the back log of calls, if you know someone who might be affected text rather than call. http://topsy.com/trackback?url=http%3A//twitter.com/cylux/status/323899305087881216
The Harvard Crimson	2013-04-15 08:44:12	Two confirmed dead in Boston marathon explosions. Check http://t.co/0P97GCfyvD for updates. | http://t.co/ZkUpE8ufXs http://topsy.com/trackback?url=http%3A//www.thecrimson.com/article/2013/4/15/boston-marathon-harvard-explosion/
Nature News&amp;Comment	2013-04-15 08:46:07	Thinking of all our coworkers and colleagues in Boston. Check in if you're safe! http://topsy.com/trackback?url=http%3A//twitter.com/naturenews/status/323900061710966784
Carlos Fernandez	2013-04-15 08:39:42	RT @agarciamuniz: MARATÓN DE BOSTÓN: la Policía confirma oficialmente que las dos explosiones han sido causadas por dos bombas. Han desa ... http://topsy.com/trackback?url=http%3A//twitter.com/agarciamuniz/status/323898450276122624
MMM's Hot Breakfast	2013-04-15 08:41:45	A fake Boston Marathon account set up to get money for RTs? What is wrong with people. http://topsy.com/trackback?url=http%3A//twitter.com/mmmhotbreakfast/status/323898962765574145
milia	2013-04-15 08:34:42	RT @Shelleytubby: Everyone, a girl is Tweeting about her lost mother in Boston. She was wearing black yogo pants, a purple jacket and su ... http://topsy.com/trackback?url=http%3A//twitter.com/shelleytubby/status/323897189912948736
Burnham 	2013-04-15 08:40:04	Our prayers and thoughts go out to the victims in the Boston marathon http://topsy.com/trackback?url=http%3A//twitter.com/burnham/status/323898540432691200
Peter Barron	2013-04-15 08:43:01	Just spoken to Ean Parsons, from Sedgefield Harriers, who completed Boston Marathon before bombs exploded. Sounds calm. http://topsy.com/trackback?url=http%3A//twitter.com/echopeterbarron/status/323899281624924161
Darren M. Haynes	2013-04-15 08:42:25	Photo of one of the two explosions at the Boston marathon (WBZ) http://t.co/VelyusZhmU http://topsy.com/trackback?url=http%3A//twitter.com/darrenmhaynes/status/323899132400001027
Amanda Bower	2013-04-15 08:39:58	RT @ThatGirlRuns: please take it to them if you have video! ---&amp;gt; RT @Boston_Police: Boston  Police looking for video of the finish li ... http://topsy.com/trackback?url=http%3A//twitter.com/thatgirlruns/status/323898515367526400
Michael van Poppel	2013-04-15 08:44:18	Statement: MA Governor Patrick on Boston attack - http://t.co/xug3o7ygEa http://topsy.com/trackback?url=http%3A//twitter.com/mpoppel/status/323899607417511937
Nancy Baym	2013-04-15 08:42:29	I love you Boston and I love you all my Boston people. Wish I could hug you all so hard. http://topsy.com/trackback?url=http%3A//twitter.com/nancybaym/status/323899150833946624
Michael van Poppel	2013-04-15 08:44:32	MA Governor Patrick: This is a horrific day in Boston. - http://t.co/xug3o7ygEa http://topsy.com/trackback?url=http%3A//twitter.com/mpoppel/status/323899665546366977
Master Mort	2013-04-15 08:41:15	Incidents such as Boston make me realise how lucky I am life+how I should appreciate being alive becos at any moment it could be taken away http://topsy.com/trackback?url=http%3A//twitter.com/ryanmorton17/status/323898836965789696
Mediagazer	2013-04-15 08:40:43	Boston explosions: Twitter acts as journalism's ombudsman (@erikwemple / Washington Post) http://t.co/IXS31Nu3oc http://t.co/2gTvlglF0c http://topsy.com/trackback?url=http%3A//twitter.com/mediagazer/status/323898704958484480
Doug Ellin	2013-04-15 08:41:09	Prayers and thoughts are with Boston. So horrible http://topsy.com/trackback?url=http%3A//twitter.com/mrdougellin/status/323898813049892864
Belieber ∞	2013-04-15 08:39:39	RT @ukbeliebersxo: If any of you live in Boston, I pray you stay safe. I can't even imagine how horrible this is for you to experience this. http://topsy.com/trackback?url=http%3A//twitter.com/ukbeliebersxo/status/323898434291638273
CBC Nova Scotia	2013-04-15 08:40:30	RT @cbccommunity: Boston marathon runners capture bombing in real time http://t.co/oBvvagseAL #storify #bostonmarathon #boston http://topsy.com/trackback?url=http%3A//twitter.com/cbcns/status/323898651258785792
Daniele Raineri	2013-04-15 08:41:59	JKF Library di Boston: l'incendio non è collegato alle esplosioni, è un'incidente" http://topsy.com/trackback?url=http%3A//twitter.com/danieleraineri/status/323899021099929600</t>
  </si>
  <si>
    <t>RT @deliacabe: .Boston Police asking for everyone who has taken video of finish line to let them know, could have clues of activity. http://topsy.com/trackback?url=http%3A//twitter.com/bostondotcom/status/323899948284379136</t>
  </si>
  <si>
    <t>BN Politics</t>
  </si>
  <si>
    <t>Obama directs federal authorities to aid Boston Marathon investigation | http://t.co/LYOOOV44Id http://topsy.com/trackback?url=http%3A//twitter.com/bnpolitics/status/323899949580427264</t>
  </si>
  <si>
    <t>RT @DeliaCabe: .Boston Police asking for everyone who has taken video of finish line to let them know, could have clues of activity. http://topsy.com/trackback?url=http%3A//twitter.com/winestainedlife/status/323899948234051584</t>
  </si>
  <si>
    <t>John Edginton</t>
  </si>
  <si>
    <t>RT @BostonDotCom: RT @deliacabe: .Boston Police asking for everyone who has taken video of finish line to let them know, could have clue ... http://topsy.com/trackback?url=http%3A//twitter.com/bostondotcom/status/323899948284379136</t>
  </si>
  <si>
    <t>Ariana.</t>
  </si>
  <si>
    <t>the people in boston were running a marathon for their children's lives and they ended up running for their own lives #prayforboston" http://topsy.com/trackback?url=http%3A//twitter.com/saglikebieber/status/323899952910696448</t>
  </si>
  <si>
    <t>Anthony salerno</t>
  </si>
  <si>
    <t>#bostonmarathon. My prayers go out to everyone at Bostonmarathon.  Thanks first responders, GODBLESS http://topsy.com/trackback?url=http%3A//twitter.com/salernoanthony/status/323899956014510080</t>
  </si>
  <si>
    <t>Patricia Jackson</t>
  </si>
  <si>
    <t>If you are visiting Boston, don't miss this place - Temazcal Cantina - be sure to try the lobster guacamole!   http://t.co/KRfJ23PJej http://topsy.com/trackback?url=http%3A//twitter.com/pjacksonvicam/status/323718765894324224</t>
  </si>
  <si>
    <t>Boston Marathon FB page announces change of venue for family meeting area to Boston Common: https://t.co/Q0COay0puX http://topsy.com/trackback?url=http%3A//twitter.com/slate/status/323899960296878080</t>
  </si>
  <si>
    <t>OMAR EPPS</t>
  </si>
  <si>
    <t>Prayers up for the people effected in Boston! http://topsy.com/trackback?url=http%3A//twitter.com/omarepps/status/323899959290257410</t>
  </si>
  <si>
    <t>SquatchPride69</t>
  </si>
  <si>
    <t>.@nypost : "Authorities have a identified a suspect, who is currently being guarded in a Boston hospital with shrapnel wounds. " http://topsy.com/trackback?url=http%3A//twitter.com/aceofspadeshq/status/323899958912753664</t>
  </si>
  <si>
    <t>jose diaz-balart</t>
  </si>
  <si>
    <t>Dos explosiones, una explosión controlada y dos artefactos desactivados... Por lo menos 5 artefactos en Boston. http://topsy.com/trackback?url=http%3A//twitter.com/jdbalart/status/323899956815605762</t>
  </si>
  <si>
    <t>RT @APC_CEO: Good luck @kurtfearnley @NathanArkley and Christie Dawes for the Boston Marathon coming up tonight. http://topsy.com/trackback?url=http%3A//twitter.com/nathanarkley/status/323718769719529473</t>
  </si>
  <si>
    <t>Another video of the explosion at the Boston Marathon. WARNING: Terrifying audio http://t.co/vAfB5Y7s1G http://topsy.com/trackback?url=http%3A//twitter.com/buzzfeednews/status/323899964017217536</t>
  </si>
  <si>
    <t>us-immigration</t>
  </si>
  <si>
    <t>Boston Immigration Services http://t.co/42gOCJKUVs http://topsy.com/trackback?url=http%3A//twitter.com/usimmigration0/status/323718774475870209</t>
  </si>
  <si>
    <t>Ana Isabel Díez</t>
  </si>
  <si>
    <t>Un tercer explosivo desactivado en Boston está anunciando CNN y una explosión en una biblioteca de la ciudad http://topsy.com/trackback?url=http%3A//twitter.com/anabeldn/status/323899966508658688</t>
  </si>
  <si>
    <t>America Ferrera</t>
  </si>
  <si>
    <t>Sending love and good thoughts to everyone in Boston. My heart is heavy for the victims and their families, and for the Boston community. http://topsy.com/trackback?url=http%3A//twitter.com/americaferrera/status/323899965833347074</t>
  </si>
  <si>
    <t>La FAA implementa, temporalmente, restricciones de vuelo sobre la ciudad de Boston #NCDN #ExplosiónBoston http://topsy.com/trackback?url=http%3A//twitter.com/cdn37/status/323899972619743232</t>
  </si>
  <si>
    <t>RT @Ourand_SBJ NY Post: "Authorities have a identified a suspect, who is currently being guarded in a Boston hospital with shrapnel wounds." http://topsy.com/trackback?url=http%3A//twitter.com/octavianasr/status/323899971931873280</t>
  </si>
  <si>
    <t>Hablan de hallazgo de otro "paquete sospechoso" cerca de Harvard en Boston. http://topsy.com/trackback?url=http%3A//twitter.com/notiuno/status/323899972883996673</t>
  </si>
  <si>
    <t>Joel Boateng</t>
  </si>
  <si>
    <t>Where is the love? #Sad#BostonMarathon http://topsy.com/trackback?url=http%3A//twitter.com/joelboateng93/status/323899972686843904</t>
  </si>
  <si>
    <t>FAA says places temporary flight restriction over Boston explosion site #breaking http://topsy.com/trackback?url=http%3A//twitter.com/reutersus/status/323899974435885056</t>
  </si>
  <si>
    <t>Boston Police to hold news conference shortly on marathon explosions. TRACK LATEST INFO: http://t.co/wp24gZuvex http://topsy.com/trackback?url=http%3A//twitter.com/cnbc/status/323899974607847426</t>
  </si>
  <si>
    <t>From @ReutersUS: Boston police confirms another explosion at JFK Library #breaking http://topsy.com/trackback?url=http%3A//twitter.com/bpopebsu/status/323899973395681282</t>
  </si>
  <si>
    <t>Ridins</t>
  </si>
  <si>
    <t>Greg Meyer and Joan Benoit Samuelson, 1983 Boston Marathon winners, reflect … http://t.co/JEEtSSmNgP http://topsy.com/trackback?url=http%3A//twitter.com/ridins1/status/323718786106662913</t>
  </si>
  <si>
    <t>Otra explosión en Boston, biblioteca pública, John Fitzgerald Kennedy... http://topsy.com/trackback?url=http%3A//twitter.com/trecet/status/323899983977906177</t>
  </si>
  <si>
    <t>Nick Penzenstadler</t>
  </si>
  <si>
    <t>Just confirmed fmr. Wis. State Rep. Steve Wieckert R-Appleton, and wife Amy ran in Boston today and are OK. http://topsy.com/trackback?url=http%3A//twitter.com/npenzenstadler/status/323899982451187714</t>
  </si>
  <si>
    <t>Ale Damián Illueca</t>
  </si>
  <si>
    <t>RT @lgbucciCNN: La última milla del Maratón de Boston había sido dedicada a las víctimas de la masacre de la escuela Sandy Hook. Vía @do ... http://topsy.com/trackback?url=http%3A//twitter.com/lgbuccicnn/status/323899984116318208</t>
  </si>
  <si>
    <t>Slide Show: Explosions at Boston Marathon, via @nytimes http://t.co/NC1DFd2X2t http://topsy.com/trackback?url=http%3A//twitter.com/carolaurrejola/status/323899988155441153</t>
  </si>
  <si>
    <t>Wile E. Coyote</t>
  </si>
  <si>
    <t>RT @rr_vega: Suspendida esta cuenta de twitter (@_BostonMarathon, ) que pedía donaciones para las víctimas del maratón. Es falsa. Hay q  ... http://topsy.com/trackback?url=http%3A//twitter.com/_coyotinho_/status/323899993608056833</t>
  </si>
  <si>
    <t>MARATHON EXPLOSION: Toll rises to 2 dead, 64 wounded in Boston Marathon explosions. http://topsy.com/trackback?url=http%3A//twitter.com/globemetro/status/323899996472750081</t>
  </si>
  <si>
    <t>No words. #ComeLordJesus RT @HuntsmanAbby Heartbreaking to hear Newtown families were in VIP section right by the Boston Marathon explosion. http://topsy.com/trackback?url=http%3A//twitter.com/jeffersonbethke/status/323899997198372866</t>
  </si>
  <si>
    <t>RT @GlobeMetro: MARATHON EXPLOSION: Toll rises to 2 dead, 64 wounded in Boston Marathon explosions. http://topsy.com/trackback?url=http%3A//twitter.com/globemetro/status/323899996472750081</t>
  </si>
  <si>
    <t>MARATHON EXPLOSION: Toll rises to 2 dead, 64 wounded in Boston Marathon explosions. http://topsy.com/trackback?url=http%3A//twitter.com/bostonglobe/status/323900000134369280</t>
  </si>
  <si>
    <t>MARATHON EXPLOSION: Toll rises to 2 dead, 64 wounded in Boston Marathon explosions. http://topsy.com/trackback?url=http%3A//twitter.com/bostondotcom/status/323899998397927425</t>
  </si>
  <si>
    <t>Rubén Uría</t>
  </si>
  <si>
    <t>RT @BostonGlobe: MARATHON EXPLOSION: Toll rises to 2 dead, 64 wounded in Boston Marathon explosions. http://topsy.com/trackback?url=http%3A//twitter.com/bostonglobe/status/323900000134369280</t>
  </si>
  <si>
    <t>CelticsBlog</t>
  </si>
  <si>
    <t>RT @BostonDotCom: MARATHON EXPLOSION: Toll rises to 2 dead, 64 wounded in Boston Marathon explosions. http://topsy.com/trackback?url=http%3A//twitter.com/bostondotcom/status/323899998397927425</t>
  </si>
  <si>
    <t>Celtic Spirit</t>
  </si>
  <si>
    <t>BostonMarathon my thoughts and prayers for the victims of this act of cowardice http://topsy.com/trackback?url=http%3A//twitter.com/arroyoluzmaria/status/323900004169289728</t>
  </si>
  <si>
    <t>lucy sharp♔</t>
  </si>
  <si>
    <t>RT @dinosofos: Unbelievable. This man was running the Boston marathon in honour of the Hillsborough 96: https://t.co/dHE0vNLy0R #Boston http://topsy.com/trackback?url=http%3A//twitter.com/dinosofos/status/323900007507951617</t>
  </si>
  <si>
    <t>RT @notthatadamwest: If you're in Boston and are able to donate blood, here are the locations where you can do so. http://t.co/rg1npOLVl5... http://topsy.com/trackback?url=http%3A//twitter.com/kp_kelly/status/323900010880196608</t>
  </si>
  <si>
    <t>Stage_2_begins_WATP</t>
  </si>
  <si>
    <t>@sjmdisney @ _bostonmarathon that's a fake account. Report it http://topsy.com/trackback?url=http%3A//twitter.com/iang_1872/status/323900018081808384</t>
  </si>
  <si>
    <t>@IsabelLynchR5 @boomansworld Explosion beim bostonmarathon! Man weiß aber noch nicht ob en ein Anschlag war oder nicht http://topsy.com/trackback?url=http%3A//twitter.com/jenny_alison_/status/323900017972756480</t>
  </si>
  <si>
    <t>Not Steve Harper</t>
  </si>
  <si>
    <t>RT @monaeltahawy: Boston, Baghdad, Damascus - people are hurting and dying in many places, yes. There is no hierarchy to pain or sufferi ... http://topsy.com/trackback?url=http%3A//twitter.com/monaeltahawy/status/323900021038780417</t>
  </si>
  <si>
    <t>StarKid Corner</t>
  </si>
  <si>
    <t>Boston Police asking for everyone who has taken video of finish line to let them know, could have clues of activity. Spread the word. http://topsy.com/trackback?url=http%3A//twitter.com/starkidcorner/status/323900025203740672</t>
  </si>
  <si>
    <t>ignacio gutierrez</t>
  </si>
  <si>
    <t>BBC informa de nueva explosión en jfk library de Boston . http://topsy.com/trackback?url=http%3A//twitter.com/gutierreznacho/status/323900030526308352</t>
  </si>
  <si>
    <t>RT “@nypost: Breaking: Boston police confirm another explosion at JFK Library http://t.co/XXEWzL9a3f” http://topsy.com/trackback?url=http%3A//twitter.com/pwolodarski/status/323900029272207360</t>
  </si>
  <si>
    <t>Sosó Verde Carlin</t>
  </si>
  <si>
    <t>RT @avilagutierrez: 3 peruanos pasaron por la meta de la maraton media hora antes de la explosión en Boston....todos están muy bien... http://topsy.com/trackback?url=http%3A//twitter.com/avilagutierrez/status/323900028630495232</t>
  </si>
  <si>
    <t>#nurse #jobs Management Consulting - H&amp;amp;PS RN Clinical Operations Redesign Manager at Accenture (Boston, MA): O...  http://t.co/ZCo4ymlMnm http://topsy.com/trackback?url=http%3A//twitter.com/manursejobs/status/323718846093590528</t>
  </si>
  <si>
    <t>@amandapalmer RT @.Boston Police asking for everyone who has taken video of finish line to let them know, could have clues of activity. http://topsy.com/trackback?url=http%3A//twitter.com/sugarandbrine/status/323900038336098304</t>
  </si>
  <si>
    <t>Carmen G Pastor</t>
  </si>
  <si>
    <t>@iStylesGangs: IF YOU ARE IN BOSTON, STAY AWAY FROM BINS, MARATHON AREA, AND JFK LIBRARY AND DONT USE YOUR MOBILE PHONES! PLEASE! http://topsy.com/trackback?url=http%3A//twitter.com/cgpb/status/323900042572333057</t>
  </si>
  <si>
    <t>Video of second explosion in Boston http://t.co/MwRRnaEYwl http://topsy.com/trackback?url=http%3A//twitter.com/weeddude/status/323900045890056193</t>
  </si>
  <si>
    <t>TIMEPolitics</t>
  </si>
  <si>
    <t>President Obama is "ready to provide needed support" to Boston Marathon explosion victims | http://t.co/PbkKuG2yFc http://topsy.com/trackback?url=http%3A//twitter.com/timepolitics/status/323900047265767424</t>
  </si>
  <si>
    <t>Suivi - Le FBI demande à la population de leur fournir les images des explosions à Boston / via @lauhaim http://topsy.com/trackback?url=http%3A//twitter.com/lesnews/status/323900049782358018</t>
  </si>
  <si>
    <t>RT @BostonGlobe: MARATHON EXPLOSION: Toll rises to 2 dead, 64 wounded in Boston Marathon explosions. http://topsy.com/trackback?url=http%3A//twitter.com/dmataconis/status/323900048545026048</t>
  </si>
  <si>
    <t>Jeff Selig</t>
  </si>
  <si>
    <t>BOSTON: POLICE AND FBI URGING ANYONE WITH VIDEO OF THE FINISH LINE AT THE TIME OF THE EXPLOSION SHOULD PLEASE COME FORWARD. RETWEET. http://topsy.com/trackback?url=http%3A//twitter.com/seosem/status/323900054375120896</t>
  </si>
  <si>
    <t>Chris Wolstenholme</t>
  </si>
  <si>
    <t>Can't believe what's going on in Boston. Awful http://topsy.com/trackback?url=http%3A//twitter.com/ctwolstenholme/status/323900056589713408</t>
  </si>
  <si>
    <t>Jonathan Betz</t>
  </si>
  <si>
    <t>Google has launched our person finder tool in response to the Boston explosions. Use it to tell loved ones you are OK http://t.co/oL0hU0mimS http://topsy.com/trackback?url=http%3A//twitter.com/jtbetz/status/323900055109128192</t>
  </si>
  <si>
    <t>Full statement from Mayor Bloomberg on explosions in Boston: http://t.co/L1At42BpQp http://topsy.com/trackback?url=http%3A//twitter.com/nycmayorsoffice/status/323900065984942080</t>
  </si>
  <si>
    <t>RT @NYCMayorsOffice: Full statement from Mayor Bloomberg on explosions in Boston: http://t.co/L1At42BpQp http://topsy.com/trackback?url=http%3A//nycgov.tumblr.com/post/48063343060/mayor-bloombergs-statement-on-explosions-in-boston</t>
  </si>
  <si>
    <t>Sens at Bruins game PP'D due to Boston Marathon tragedy http://topsy.com/trackback?url=http%3A//twitter.com/cbcsports/status/323900068048539648</t>
  </si>
  <si>
    <t>Pepe Fernández</t>
  </si>
  <si>
    <t>RT @rr_vega: Suspendida esta cuenta de twitter (@_BostonMarathon, ) que pedía donaciones para las víctimas del maratón. Es falsa. Hay q  ... http://topsy.com/trackback?url=http%3A//twitter.com/elpepedemurcia/status/323900067524272129</t>
  </si>
  <si>
    <t>FernandoCastroTrenti</t>
  </si>
  <si>
    <t>Lamentable lo sucedido en el Maratón de Boston http://t.co/KUPWSdKc6o http://topsy.com/trackback?url=http%3A//twitter.com/fcastrotrenti/status/323900070598672385</t>
  </si>
  <si>
    <t>louis.</t>
  </si>
  <si>
    <t>Half of my TL is parying for Boston, and the other half is talking about Justin not being gay.. Wow, there are two kinds of people http://topsy.com/trackback?url=http%3A//twitter.com/weyheylovato/status/323900082778943489</t>
  </si>
  <si>
    <t>8 News NOW KLAS-TV</t>
  </si>
  <si>
    <t>RT @andersoncooper: Apparent ground stop for incoming flights to Boston. At least for shuttle flights from NY. http://topsy.com/trackback?url=http%3A//twitter.com/8newsnow/status/323900087514316800</t>
  </si>
  <si>
    <t>Melissa Guzman</t>
  </si>
  <si>
    <t>RT @prettyboysergio: Why do people do horrible things like this? Why can't we all get along? BostonMarathon #staysafe http://topsy.com/trackback?url=http%3A//twitter.com/melissa_luvpink/status/323900089779253249</t>
  </si>
  <si>
    <t>PedrosRevenge</t>
  </si>
  <si>
    <t>@jtaylor186 Boston Marathon today! You will see. http://topsy.com/trackback?url=http%3A//twitter.com/pedrosrevenge/status/323718898425929729</t>
  </si>
  <si>
    <t>Todd Goldsworthy</t>
  </si>
  <si>
    <t>Thanks Boston! (at @BostonLogan International Airport (BOS) w/ @brantcurtis) http://t.co/V4B7xtPdKb http://topsy.com/trackback?url=http%3A//twitter.com/brewmaster800ad/status/323718907141697536</t>
  </si>
  <si>
    <t>Jeff Goldsmith</t>
  </si>
  <si>
    <t>RT @xhdroelf: If your in the Boston PLEASE unlock your Wifi to help people connect with concerned family and friends #Bostonmarathon http://topsy.com/trackback?url=http%3A//twitter.com/xhdroelf/status/323900101338755073</t>
  </si>
  <si>
    <t>Evonne</t>
  </si>
  <si>
    <t>Watch live Tampa Bay Rays v Boston Red Sox MLB April 14, 2013 http://t.co/ZHpYxNf7Wh http://topsy.com/trackback?url=http%3A//twitter.com/hecofezedyv/status/323718912694956033</t>
  </si>
  <si>
    <t>Fabio Lalli</t>
  </si>
  <si>
    <t>OMG &amp;gt;&amp;gt; First Photos From The Scene Of The Boston Marathon Explosion http://t.co/8iq6tIDdBI http://topsy.com/trackback?url=http%3A//twitter.com/fabiolalli/status/323900113808416768</t>
  </si>
  <si>
    <t>Horrific details from the scene of the Boston Marathon explosions: http://t.co/4iUfGrubZn http://topsy.com/trackback?url=http%3A//twitter.com/usatodaysports/status/323900127565709312</t>
  </si>
  <si>
    <t>Alex Kunawicz</t>
  </si>
  <si>
    <t>RT @BostonGlobe: MARATHON EXPLOSION: Toll rises to 2 dead, 64 wounded in Boston Marathon explosions. http://topsy.com/trackback?url=http%3A//twitter.com/alexkunawicz/status/323900128064839680</t>
  </si>
  <si>
    <t>Lebron James</t>
  </si>
  <si>
    <t>NBA - Heat Reaction: Boston Celtics at Miami Heat - ESPN: He has a bone to pick with the statistician in Miami... http://t.co/An8vZWuru9 http://topsy.com/trackback?url=http%3A//twitter.com/_lebron_james6/status/323718939668541441</t>
  </si>
  <si>
    <t>Pameran Kopi Gourmet Indonesia di Boston @berita_berbagi http://t.co/3iTAv5770R http://topsy.com/trackback?url=http%3A//obornews.co/20899-berita-pameran_kopi_gourmet_indonesia_di_boston.html</t>
  </si>
  <si>
    <t>I used to get Boston mixed up with London all the time and i also thought London was in America http://topsy.com/trackback?url=http%3A//twitter.com/neon_is_epic/status/323718942499684352</t>
  </si>
  <si>
    <t>Pameran Kopi Gourmet Indonesia di Boston @TabloidResep http://t.co/3iTAv5770R http://topsy.com/trackback?url=http%3A//twitter.com/rayu_umar/status/323718939576238080</t>
  </si>
  <si>
    <t>CNN-IBN News</t>
  </si>
  <si>
    <t>RT @IBNLiveRealtime US: Boston police confirm another explosion at JFK Library http://topsy.com/trackback?url=http%3A//twitter.com/ibnlive/status/323900133400002562</t>
  </si>
  <si>
    <t>RT @PirateWench RT @billy_baker: "It's not safe to be here." - Boston Police evacuating Commonwealth Avenue mall at Gloucester. http://topsy.com/trackback?url=http%3A//twitter.com/supermanhotmale/status/323900142166089729</t>
  </si>
  <si>
    <t>Surfjones</t>
  </si>
  <si>
    <t>Very sad to hear about the events at the BostonMarathon and the families affected. When will humans stop acting like monsters!? http://topsy.com/trackback?url=http%3A//twitter.com/surfjones77/status/323900141981544448</t>
  </si>
  <si>
    <t>SIPSE.com</t>
  </si>
  <si>
    <t>Publican videos de la explosión en maratón de Boston | http://t.co/WsfWm61CYp http://topsy.com/trackback?url=http%3A//twitter.com/sipse/status/323900148545638401</t>
  </si>
  <si>
    <t>FAA Sets Up No-Fly Zone Over Boston Marathon Explosion Site http://t.co/aVdv2MxQ5h http://topsy.com/trackback?url=http%3A//twitter.com/cbsnewyork/status/323900147555786752</t>
  </si>
  <si>
    <t>RT @PBSNeedToKnow: RT @BostonDotCom Boston Police asking for everyone who has taken video of finish line to let them know, could have cl ... http://topsy.com/trackback?url=http%3A//twitter.com/pbsneedtoknow/status/323900148218462209</t>
  </si>
  <si>
    <t>Otra explosión en la Biblioteca JFK de Boston http://topsy.com/trackback?url=http%3A//twitter.com/univisiondallas/status/323900159387897856</t>
  </si>
  <si>
    <t>Juan Guzman</t>
  </si>
  <si>
    <t>I wish I was home to buy Knicks playoff tickets. Idc the price. Knicks and Boston. I can taste the revenge for the 2011 playoffs. http://topsy.com/trackback?url=http%3A//twitter.com/juan_guzman8/status/323718970798665728</t>
  </si>
  <si>
    <t>Explorer</t>
  </si>
  <si>
    <t>Auspicious Boston Massachusetts Online Business Owner Adam Green Visits ... - Virtual-Strategy Magazine (press... http://t.co/rYkoV5zjhR http://topsy.com/trackback?url=http%3A//twitter.com/explorer_257/status/323718968630181888</t>
  </si>
  <si>
    <t>BREAKING: Cops guarding a suspect in Boston hospital after explosions.  http://t.co/UcUnNO75Fa | #YAN http://topsy.com/trackback?url=http%3A//twitter.com/youranonnews/status/323900175913451520</t>
  </si>
  <si>
    <t>Chris Angelini, Cris</t>
  </si>
  <si>
    <t>12 dead, nearly 50 injured after 2 explosions rock Boston Marathon, suspect being guarded in hospital  http://t.co/M8dC9P6wlc @nypost http://topsy.com/trackback?url=http%3A//twitter.com/conservalidity/status/323900176978833413</t>
  </si>
  <si>
    <t>god is real &amp; its me</t>
  </si>
  <si>
    <t>RT @YourAnonNews: BREAKING: Cops guarding a suspect in Boston hospital after explosions.  http://t.co/UcUnNO75Fa | #YAN http://topsy.com/trackback?url=http%3A//twitter.com/youranonnews/status/323900175913451520</t>
  </si>
  <si>
    <t>DEVELOPING:  Boston PD have surveillance video of person transporting multiple bags into area shortly before explosions. - @BrianFaughnan http://topsy.com/trackback?url=http%3A//twitter.com/newsbreaker/status/323900179696734209</t>
  </si>
  <si>
    <t>Bieber Army</t>
  </si>
  <si>
    <t>If any of my followers are in Boston I want you all to know that I love you and stay safe. http://topsy.com/trackback?url=http%3A//twitter.com/biebersuperarmy/status/323900179738673152</t>
  </si>
  <si>
    <t>iG</t>
  </si>
  <si>
    <t>Segundo polícia, explosões na maratona de Boston deixam 2 mortos e 28 feridos http://t.co/CiyMiSsIEp (via @ultimosegundo) http://topsy.com/trackback?url=http%3A//twitter.com/ig/status/323900182687281153</t>
  </si>
  <si>
    <t>Mrs. Showtim3</t>
  </si>
  <si>
    <t>RT @NewsBreaker: DEVELOPING:  Boston PD have surveillance video of person transporting multiple bags into area shortly before explosions ... http://topsy.com/trackback?url=http%3A//twitter.com/newsbreaker/status/323900179696734209</t>
  </si>
  <si>
    <t>Jc2009USA</t>
  </si>
  <si>
    <t>Connie Handscomb ‏@Peepsqueak</t>
  </si>
  <si>
    <t>New York Times World</t>
  </si>
  <si>
    <t>Live updates on the explosions at the Boston marathon can be found here @TheLede</t>
  </si>
  <si>
    <t>CANEINSIDER</t>
  </si>
  <si>
    <t>Reports out authorities believe to have a suspect apprehended at local boston hospital. Suspect injured during explosion. #prayforboston http://topsy.com/trackback?url=http%3A//twitter.com/caneinsider/status/323900187015798784</t>
  </si>
  <si>
    <t>jessica bridger</t>
  </si>
  <si>
    <t>Link to check BostonMarathon finishers http://t.co/Fpk4ExSmU6 http://topsy.com/trackback?url=http%3A//twitter.com/jessicabridger/status/323900196058710016</t>
  </si>
  <si>
    <t>Obama calls Boston mayor, Massachusetts governor on Marathon incident http://t.co/VD1MjbCmTw #ht http://topsy.com/trackback?url=http%3A//twitter.com/httweets/status/323900202543091714</t>
  </si>
  <si>
    <t>Boston marathon runners are being directed to Boston Common to meet with family and friends. City officials will be there to assist. http://topsy.com/trackback?url=http%3A//twitter.com/kare11/status/323900207043584000</t>
  </si>
  <si>
    <t>Tg La7</t>
  </si>
  <si>
    <t>Esplosioni a Boston. Chiuso lo spazio aereo su Boston, New York e Washington http://topsy.com/trackback?url=http%3A//twitter.com/tgla7/status/323900209279148032</t>
  </si>
  <si>
    <t>RT @BostonGlobe: MARATHON EXPLOSION: Toll rises to 2 dead, 64 wounded in Boston Marathon explosions. http://topsy.com/trackback?url=http%3A//twitter.com/wltx/status/323900215742590977</t>
  </si>
  <si>
    <t>Lamenta excandidato a la presidencia @MittRomney noticias de esta tarde en Boston "Nuestros corazones tienen pesar" http://t.co/UNAXZN7dRs http://topsy.com/trackback?url=http%3A//twitter.com/el_universal_mx/status/323900220440182784</t>
  </si>
  <si>
    <t>Rafat Ali</t>
  </si>
  <si>
    <t>RT @skiftnews: Airspace over Boston area, very sparse right now, via http://t.co/DNL64LMIzd:  http://t.co/eY16XdH1og http://topsy.com/trackback?url=http%3A//PlanetFinder.net</t>
  </si>
  <si>
    <t>Pijama Surf</t>
  </si>
  <si>
    <t>Explosión en el Maratón de Boston (Video) | Pijamasurf http://t.co/zk7fctkMz3 http://topsy.com/trackback?url=http%3A//twitter.com/pijamasurf/status/323900223376195584</t>
  </si>
  <si>
    <t>Suspenden operaciones en el Aeropuerto Internacional de Boston, tras explosiones http://topsy.com/trackback?url=http%3A//twitter.com/ntelevisa_com/status/323900226811342848</t>
  </si>
  <si>
    <t>Qué bolas como 2 muertos en Boston son noticia aquí y todos los que murieron asesinados ayer no. http://topsy.com/trackback?url=http%3A//twitter.com/christiantain/status/323900226102509569</t>
  </si>
  <si>
    <t>The Boston Marathon explosions: What we know so far: http://t.co/JKZggHivB4 http://topsy.com/trackback?url=http%3A//twitter.com/theweek/status/323900225662119936</t>
  </si>
  <si>
    <t>Christa Keizer</t>
  </si>
  <si>
    <t>Red Cross: Where to donate blood following explosion at Boston Marathon http://t.co/yLfZrlnmTE http://topsy.com/trackback?url=http%3A//twitter.com/christa/status/323900232750469120</t>
  </si>
  <si>
    <t>Obornews</t>
  </si>
  <si>
    <t>Pameran Kopi Gourmet Indonesia di Boston http://t.co/ERp1jo1NQ8 http://topsy.com/trackback?url=http%3A//twitter.com/obornews1/status/323719048221319168</t>
  </si>
  <si>
    <t>Kevin McKeever</t>
  </si>
  <si>
    <t>RT @LokayWCVB: .@Boston_Police on full alert. All officers called in All vacations canceled. 12 hour shifts for foreseeable future. #wcvb http://topsy.com/trackback?url=http%3A//twitter.com/lokaywcvb/status/323900244934946818</t>
  </si>
  <si>
    <t>Ahmed Al Rajhi</t>
  </si>
  <si>
    <t>The bombing in BostonMarathon is just gonna make the lives of arab people in US much more complicated</t>
  </si>
  <si>
    <t>CollegeHumor</t>
  </si>
  <si>
    <t>Our thoughts are with the victims in Boston. http://topsy.com/trackback?url=http%3A//twitter.com/collegehumor/status/323900247287951360</t>
  </si>
  <si>
    <t>Shocking video from @BostonDotCom captures both explosions at the Boston Marathon http://t.co/QaLV7BTWHi http://topsy.com/trackback?url=http%3A//twitter.com/thedailybeast/status/323900247355031553</t>
  </si>
  <si>
    <t>Tara Stiles</t>
  </si>
  <si>
    <t>RT @thedailybeast: Shocking video from @BostonDotCom captures both explosions at the Boston Marathon http://t.co/QaLV7BTWHi http://topsy.com/trackback?url=http%3A//twitter.com/thedailybeast/status/323900247355031553</t>
  </si>
  <si>
    <t>6 mensen in kritieke toestand# Bostonmarathon http://topsy.com/trackback?url=http%3A//twitter.com/lulaylo/status/323900253520670720</t>
  </si>
  <si>
    <t>Boston Globe: Toll rises to 2 dead, 64 wounded in Boston Marathon explosions. (@patrickdehahn) http://topsy.com/trackback?url=http%3A//twitter.com/weeddude/status/323900257593327618</t>
  </si>
  <si>
    <t>Cell Membrane ✞ :-)</t>
  </si>
  <si>
    <t>@ColtonIsBest aha okay... i've never been... i've only been to boston in us... n going to Washington this summer as well as bck to Toronto. http://topsy.com/trackback?url=http%3A//twitter.com/cellmembrane416/status/323719065162113025</t>
  </si>
  <si>
    <t>[ÚltimoReporte] Hospitales en Boston sólo están recibiendo heridos, no se permiten a familiares ni entrar ni salir #MaratónBoston http://topsy.com/trackback?url=http%3A//twitter.com/milenio/status/323900265956798465</t>
  </si>
  <si>
    <t>PerksOfBeingAFanboy.</t>
  </si>
  <si>
    <t>Boston looks like District 11 after the uprising. But District 11 is fictional, Boston is a real place and this should not be happening. http://topsy.com/trackback?url=http%3A//twitter.com/liamkelsall/status/323900266166501377</t>
  </si>
  <si>
    <t>[ÚltimoReporte] Hospitales en Boston sólo están recibiendo heridos, no se permiten a familiares ni entrar ni salir #MaratónBoston http://topsy.com/trackback?url=http%3A//twitter.com/mileniotv/status/323900270671192064</t>
  </si>
  <si>
    <t>Maratón de Boston</t>
  </si>
  <si>
    <t>Maratona de Boston: Família brasileira estava próxima à explosão. http://t.co/DhiMIcSwsE http://topsy.com/trackback?url=http%3A//oglobo.globo.com/blogs/pulso/posts/2013/04/15/familia-brasileira-estava-proxima-explosao-da-maratona-de-boston-493483.asp</t>
  </si>
  <si>
    <t>Suspect ID'd, at a Boston hospital --&amp;gt;   http://t.co/1uqerx2zB7 http://topsy.com/trackback?url=http%3A//twitter.com/jammiewf/status/323900276027322372</t>
  </si>
  <si>
    <t>Gregg Henson</t>
  </si>
  <si>
    <t>RT @TimWilliamsCBS: #BREAKING: Boston PD have surveillance video of person transporting multiple bags into area shortly before explosion ... http://topsy.com/trackback?url=http%3A//twitter.com/timwilliamscbs/status/323900277398851584</t>
  </si>
  <si>
    <t>Power Kardashian</t>
  </si>
  <si>
    <t>Mira tragedia de Boston, el fraude de Venezuela llegó primero así que haz cola porque no nos vas a quitar la importancia ok? http://topsy.com/trackback?url=http%3A//twitter.com/powerpendejo/status/323900290757693440</t>
  </si>
  <si>
    <t>Le bombe di Boston sono il frutto di un evento ''ben coordinato e pianificato''. Cosi  fonti del governo americano alla Cnn. http://topsy.com/trackback?url=http%3A//twitter.com/reale_scenari/status/323900291609161728</t>
  </si>
  <si>
    <t>RT @bostonmarathon: The Family Meeting Area has been moved to Boston Common. Runners are being directed there to meet friends and...... http://topsy.com/trackback?url=http%3A//twitter.com/bostonherald/status/323900295207874561</t>
  </si>
  <si>
    <t>Buzzy</t>
  </si>
  <si>
    <t>RT @FoodPussy: "@stephen_taylor: Was explosive device placed in mailbox at the BostonMarathon? ... http://t.co/Nzw3g0TE0G http://topsy.com/trackback?url=http%3A//twitter.com/buzzardbob/status/323900298420703232</t>
  </si>
  <si>
    <t>RT @bostonglobe: MARATHON EXPLOSION: Toll rises to 2 dead, 64 wounded in Boston Marathon explosions. http://topsy.com/trackback?url=http%3A//twitter.com/slate/status/323900300366839812</t>
  </si>
  <si>
    <t>UPDATE: 2 more explosive devices found at Boston Marathon; being dismantled by officials http://topsy.com/trackback?url=http%3A//twitter.com/nickgroff_/status/323900315789303808</t>
  </si>
  <si>
    <t>Emily Alpert Reyes</t>
  </si>
  <si>
    <t>If you're worried about friends running in Boston, the marathon website allows you to see where they were last: http://t.co/ZaqNHZr18m http://topsy.com/trackback?url=http%3A//twitter.com/latimesemily/status/323900316959514624</t>
  </si>
  <si>
    <t>Mauri Robot</t>
  </si>
  <si>
    <t>Tras el atentado, cierran el espacio aéreo de Boston y prohiben bailar "con los terroristas". http://topsy.com/trackback?url=http%3A//twitter.com/mauroribot/status/323900324899352576</t>
  </si>
  <si>
    <t>Lala</t>
  </si>
  <si>
    <t>RT @DonnieWahlberg: Dropped @joeymcintyre and @jordanknight off in Boston. Then @jonathanrknight and i flew solo to NYC! Don't be hatin' ... http://topsy.com/trackback?url=http%3A//twitter.com/laubo3/status/323719138885398528</t>
  </si>
  <si>
    <t>CNN reports a ground stop has just been announced on flights from New York’s LaGuardia airport into Boston. #Boston http://topsy.com/trackback?url=http%3A//twitter.com/cnnjustin/status/323900336089731074</t>
  </si>
  <si>
    <t>MARATHON EXPLOSION: Toll rises to 2 dead, 64 wounded in Boston Marathon explosions. (via @BostonGlobe) http://topsy.com/trackback?url=http%3A//twitter.com/michaelskolnik/status/323900340829294593</t>
  </si>
  <si>
    <t>Alex Clark</t>
  </si>
  <si>
    <t>#CBSNews' Bob Orr: Feds say small bomb, surveillance photos of scene show man with backpacks #wbz#bostonmarathon http://topsy.com/trackback?url=http%3A//twitter.com/clarky1120/status/323900338421760000</t>
  </si>
  <si>
    <t>Nadia Iqbal</t>
  </si>
  <si>
    <t>Boston Gear HB840L Web Helical Gear, 45 Degree Helix, 14.5 Degree Pressure Angle, 1.000 Bore, 8 Pitch, 40 Teet... http://t.co/okCjKbJRvS http://topsy.com/trackback?url=http%3A//www.amazon.com/gp/product/B004N62YWE</t>
  </si>
  <si>
    <t>Gloria Lee</t>
  </si>
  <si>
    <t>Boston Gear HB840L Web Helical Gear, 45 Degree Helix, 14.5 Degree Pressure Angle, 1.000 Bore, 8 Pitch, 40 Teet... http://t.co/AE2cCJmpHC http://topsy.com/trackback?url=http%3A//twitter.com/glorialee9/status/323719157453565952</t>
  </si>
  <si>
    <t>RT @BluFlameGG: The Boston marathon was dedicated to those in the newton tragedy. And this happens ... Smh #PrayForBoston http://t.co/7Z ... http://topsy.com/trackback?url=http%3A//twitter.com/bluflamegg/status/323900351919050752</t>
  </si>
  <si>
    <t>itzy Martinez</t>
  </si>
  <si>
    <t>RT @prettyboysergio: Why do people do horrible things like this? Why can't we all get along? BostonMarathon #staysafe http://topsy.com/trackback?url=http%3A//twitter.com/itzyswoorld/status/323900356616654848</t>
  </si>
  <si>
    <t>Hina Tabassum</t>
  </si>
  <si>
    <t>Boston Gear HB840L Web Helical Gear, 45 Degree Helix, 14.5 Degree Pressure Angle, 1.000 Bore, 8 Pitch, 40 Teet... http://t.co/jZu2w4htvT http://topsy.com/trackback?url=http%3A//twitter.com/hinatabassum2/status/323719168568463360</t>
  </si>
  <si>
    <t>Fariha Singh</t>
  </si>
  <si>
    <t>Boston Gear HB840L Web Helical Gear, 45 Degree Helix, 14.5 Degree Pressure Angle, 1.000 Bore, 8 Pitch, 40 Teet... http://t.co/6GPJiOCUUD http://topsy.com/trackback?url=http%3A//twitter.com/farihasingh/status/323719176697040896</t>
  </si>
  <si>
    <t>Alexandra Darvina</t>
  </si>
  <si>
    <t>Boston Gear HB840L Web Helical Gear, 45 Degree Helix, 14.5 Degree Pressure Angle, 1.000 Bore, 8 Pitch, 40 Teet... http://t.co/YZqkmjaJYE http://topsy.com/trackback?url=http%3A//twitter.com/alexandradarvin/status/323719186125815808</t>
  </si>
  <si>
    <t>Federal Aviation Administration creates a no-fly zone above Boston Marathon area http://t.co/B6hNwApF6n http://topsy.com/trackback?url=http%3A//twitter.com/yahoonews/status/323900386522066944</t>
  </si>
  <si>
    <t>CNN: @AndersonCooper en route to Boston. So is @ChrisCuomo, who'll join Piers live at 9 &amp;amp; Erin Burnett live at 11. MSNBC: @Maddow in Boston. http://topsy.com/trackback?url=http%3A//twitter.com/brianstelter/status/323900395464302592</t>
  </si>
  <si>
    <t>ABS-CBN News Channel</t>
  </si>
  <si>
    <t>Boston police confirms another explosion at JFK Library. via @Reuters http://topsy.com/trackback?url=http%3A//twitter.com/ancalerts/status/323900399734108160</t>
  </si>
  <si>
    <t>LifeChurch.tv OKC</t>
  </si>
  <si>
    <t>We're praying for those affected by the explosions at the Boston Marathon. Please pray for the injured, first... http://t.co/JuLJ5k00UW http://topsy.com/trackback?url=http%3A//twitter.com/lctvokc/status/323900403139887105</t>
  </si>
  <si>
    <t>TSHIKITSHOMBELEEEE</t>
  </si>
  <si>
    <t>Déjà au 1er tour c'est bon boston - new york ! MHmm http://topsy.com/trackback?url=http%3A//twitter.com/tmac243/status/323719218631692288</t>
  </si>
  <si>
    <t>REU: U.S. FAA SAYS BOSTON FLIGHT RESTRICTIONS WILL NOT AFFECT LOGAN</t>
  </si>
  <si>
    <t>RT @CommitToAwesome: RT@bostonmarathon:The Family Meeting Area has been moved to Boston Common.Runners are being directed there to meet. ... http://topsy.com/trackback?url=http%3A//twitter.com/rockys_/status/323900417798987777</t>
  </si>
  <si>
    <t>Payton Bandle ♥</t>
  </si>
  <si>
    <t>RT @prettyboysergio: Why do people do horrible things like this? Why can't we all get along? BostonMarathon #staysafe http://topsy.com/trackback?url=http%3A//twitter.com/_itspaytonbaby/status/323900421053747200</t>
  </si>
  <si>
    <t>Entrenador de los mexicanos que participaron en el maratón de Boston, informó que "que todos están bien.... http://t.co/JUOQjfeXwr http://topsy.com/trackback?url=http%3A//twitter.com/lacronicadehoy/status/323900427504607232</t>
  </si>
  <si>
    <t>George Salib®</t>
  </si>
  <si>
    <t>UK reviewing London Marathon security after explosions hit Boston race  http://t.co/Q1TcJ64NzT http://topsy.com/trackback?url=http%3A//twitter.com/g4s90/status/323900438254604289</t>
  </si>
  <si>
    <t>To anyone who jokes about the Boston bomb explosions: knock it off. Distasteful. http://topsy.com/trackback?url=http%3A//twitter.com/gabby_hoffman/status/323900439097643009</t>
  </si>
  <si>
    <t>Boston JFK Library RT @davestevens87 @SultanAlQassemi confirmed as a fire, not explosion. http://topsy.com/trackback?url=http%3A//twitter.com/sultanalqassemi/status/323900458232061954</t>
  </si>
  <si>
    <t>Maratón de Boston: Policía encuentra al menos dos artefactos más sin explotar ===&amp;gt; http://t.co/KhUltx6Ls4 http://topsy.com/trackback?url=http%3A//twitter.com/publimetrochile/status/323900462216671233</t>
  </si>
  <si>
    <t>El saldo es de 2 personas muertas y al menos 22 heridas luego de las explosiones en el maratón de Boston. http://topsy.com/trackback?url=http%3A//twitter.com/paola_rojas_h/status/323900470882086912</t>
  </si>
  <si>
    <t>Mercy For Animals</t>
  </si>
  <si>
    <t>Our thoughts and prayers with everyone in Boston. http://topsy.com/trackback?url=http%3A//twitter.com/mercyforanimals/status/323900471209259008</t>
  </si>
  <si>
    <t>Stop tweeting about Justin and focus on Boston. I'm already praying for them, I wish I could do something else but I can't. http://topsy.com/trackback?url=http%3A//twitter.com/stratfordfucker/status/323900471116967939</t>
  </si>
  <si>
    <t>Rifle Varela</t>
  </si>
  <si>
    <t>RT @guillegorrono: Se confirma una tercera explosión en Boston, ahora en la biblioteca JFK. Ya excede el ámbito deportivo... http://topsy.com/trackback?url=http%3A//twitter.com/guillegorrono/status/323900472312356865</t>
  </si>
  <si>
    <t>RT @weeddude: CNN reports a ground stop has just been announced on flights from New York’s LaGuardia airport into Boston. (@CNNJustin) http://topsy.com/trackback?url=http%3A//twitter.com/weeddude/status/323900472886972417</t>
  </si>
  <si>
    <t>Steamtown Marathon runners, thinking of you @ BostonMarathon. http://topsy.com/trackback?url=http%3A//twitter.com/wheeliesmom/status/323900475973988352</t>
  </si>
  <si>
    <t>stefie</t>
  </si>
  <si>
    <t>RT @hugodumas: Le Boston Globe vient de mettre en ligne une vidéo terrifiante de l'explosion en direct du marathon. (via @fagstein) http ... http://topsy.com/trackback?url=http%3A//twitter.com/hugodumas/status/323900480164081664</t>
  </si>
  <si>
    <t>CKPsports</t>
  </si>
  <si>
    <t>#CBSNews' Bob Orr: Feds say small bomb, surveillance photos of scene show man with backpacks #wbz#bostonmarathon http://topsy.com/trackback?url=http%3A//twitter.com/ckpsports/status/323900476653449218</t>
  </si>
  <si>
    <t>Stillman Chess</t>
  </si>
  <si>
    <t>Watch live Tampa Bay Rays v Boston Red Sox MLB April 14, 2013 http://t.co/c8KnaRFPBs http://topsy.com/trackback?url=http%3A//twitter.com/naidyy0/status/323719289251192832</t>
  </si>
  <si>
    <t>Tras explosiones en Maratón de Boston, reportan hallazgo de 2 artefactos explosivos más http://t.co/QY7qxVl2N8 http://topsy.com/trackback?url=http%3A//www.lasillarota.com/index.php%3FItemid%3D189%26id%3D65361%253Areportan-hallazgo-de-2-artefactos-explosivos-m%25C3%25A1s%26option%3Dcom_k2%26view%3Ditem</t>
  </si>
  <si>
    <t>RT @GlobeMetro: MARATHON EXPLOSION: Toll rises to 2 dead, 64 wounded in Boston Marathon explosions. http://topsy.com/trackback?url=http%3A//twitter.com/theatlanticwire/status/323900489651597312</t>
  </si>
  <si>
    <t>Amy Andrea Childs</t>
  </si>
  <si>
    <t>Can't believe about the Boston bombs , such a tragedy !!!! http://topsy.com/trackback?url=http%3A//twitter.com/missamychilds/status/323900489026641922</t>
  </si>
  <si>
    <t>La FAA us a restreint l'espace aérien au dessus du site du marathon à Boston via @mpoppel http://topsy.com/trackback?url=http%3A//twitter.com/lesnews/status/323900499864727552</t>
  </si>
  <si>
    <t>The hashtag #Masters took the 10th place in the Top20 of Boston's Trending Topics for Sunday 14: http://t.co/f6tsa0LqCR http://topsy.com/trackback?url=http%3A//twitter.com/estendenciabos/status/323719310939922432</t>
  </si>
  <si>
    <t>noleftwing</t>
  </si>
  <si>
    <t>RT @L0gg0l: ALL PLANES GROUNDED AT BOSTON LOGAN INTL AIRPORT -- http://topsy.com/trackback?url=http%3A//twitter.com/noleftwing/status/323900505275387904</t>
  </si>
  <si>
    <t>BREAKING: FAA has announced a ground stop for Boston Logan airport until further notice http://topsy.com/trackback?url=http%3A//twitter.com/nbcnightlynews/status/323900506034548736</t>
  </si>
  <si>
    <t>RT @nbcnightlynews: BREAKING: FAA has announced a ground stop for Boston Logan airport until further notice http://topsy.com/trackback?url=http%3A//twitter.com/nbcnightlynews/status/323900506034548736</t>
  </si>
  <si>
    <t>Le Baron</t>
  </si>
  <si>
    <t>Un pensée pour le gagnant du marathon de Boston dont on ne parleras jamais . tant d efforts pour rien .... #fail#bostonmarathon http://topsy.com/trackback?url=http%3A//twitter.com/jonashvh/status/323900514767101952</t>
  </si>
  <si>
    <t>Boston Globe: 2 dead, 64 wounded http://topsy.com/trackback?url=http%3A//twitter.com/mpoppel/status/323900523663204352</t>
  </si>
  <si>
    <t>MT @frantownsend: Law enforcement source says Boston was a well planned, coordinated event. http://topsy.com/trackback?url=http%3A//twitter.com/blogsofwar/status/323900525210902528</t>
  </si>
  <si>
    <t>RT @mpoppel: Boston Globe: 2 dead, 64 wounded http://topsy.com/trackback?url=http%3A//twitter.com/mpoppel/status/323900523663204352</t>
  </si>
  <si>
    <t>Mariana ♔</t>
  </si>
  <si>
    <t>BOSTON SHAKE. Con los terroristaaaaaaaaaaaaaa http://topsy.com/trackback?url=http%3A//twitter.com/marulainee/status/323900527228358656</t>
  </si>
  <si>
    <t>RT to show love to all those people affected in Boston #PrayForBoston http://topsy.com/trackback?url=http%3A//twitter.com/rockindemi/status/323900534945890308</t>
  </si>
  <si>
    <t>Police confirm 3rd explosion in Boston; at JFK Library  . 2 bombs at #Boston #Marathon kill 2 people http://topsy.com/trackback?url=http%3A//twitter.com/cbcalerts/status/323900534446755840</t>
  </si>
  <si>
    <t>RT @CBCAlerts: Police confirm 3rd explosion in Boston; at JFK Library  . 2 bombs at #Boston #Marathon kill 2 people http://topsy.com/trackback?url=http%3A//twitter.com/cbcalerts/status/323900534446755840</t>
  </si>
  <si>
    <t>Radio-Canada Sports</t>
  </si>
  <si>
    <t>Le match entre les Sénateurs d'Ottawa et les Bruins, à Boston, est reporté. http://topsy.com/trackback?url=http%3A//twitter.com/rc_sports/status/323900535155605504</t>
  </si>
  <si>
    <t>Scario</t>
  </si>
  <si>
    <t>Prayers Sent Up To Those In Boston http://topsy.com/trackback?url=http%3A//twitter.com/supascario/status/323900543019937793</t>
  </si>
  <si>
    <t>Jim Dunaway</t>
  </si>
  <si>
    <t>RT @newsday: If you have loved ones running in the Boston Marathon, check their last check-ins here: http://t.co/dFcEklePbb http://topsy.com/trackback?url=http%3A//twitter.com/jimdunaway/status/323900544001384448</t>
  </si>
  <si>
    <t>Boston Globe's latest numbers are 2 dead, 64 wounded. Official police presser expected shortly. http://topsy.com/trackback?url=http%3A//twitter.com/alexjamesfitz/status/323900544466944001</t>
  </si>
  <si>
    <t>Bethany :)</t>
  </si>
  <si>
    <t>RT @nickkidstumblr: “@HouseofSibuna: If you are in Boston DO NOT use your cell phone police are concerned they will set off more bombs.” http://topsy.com/trackback?url=http%3A//twitter.com/nickkidstumblr/status/323900549181366272</t>
  </si>
  <si>
    <t>MJJJP Researcher</t>
  </si>
  <si>
    <t>RT @GPreetSingh90: The Boston Marathon has established a website to help individuals locate their loved ones: http://t.co/lIO36yPkDs #Pr ... http://topsy.com/trackback?url=http%3A//twitter.com/gpreetsingh90/status/323900550468997120</t>
  </si>
  <si>
    <t>RT @SeanDeveney: Police here in Boston are telling people not to use their cell phones bc they could set off other explosive devices. http://topsy.com/trackback?url=http%3A//twitter.com/seandeveney/status/323900553912545281</t>
  </si>
  <si>
    <t>Kevin OLeary</t>
  </si>
  <si>
    <t>Hope everyone from #EMC is safe while running the bostonmarathon #sick http://topsy.com/trackback?url=http%3A//twitter.com/kevinocrk/status/323900552192851969</t>
  </si>
  <si>
    <t>Andy Jud</t>
  </si>
  <si>
    <t>la tercera bomba en una library llamada Kennedy de Boston http://topsy.com/trackback?url=http%3A//twitter.com/andyjudxusa/status/323900564989673473</t>
  </si>
  <si>
    <t>Kevin Minott</t>
  </si>
  <si>
    <t>Photos From The Boston Marathon Bombing http://t.co/LqpUwrgy5A http://topsy.com/trackback?url=http%3A//gawker.com/5994709/photos-from-the-boston-marathon-bombing</t>
  </si>
  <si>
    <t>Andreina Cespedes</t>
  </si>
  <si>
    <t>RT @IvonGaete: Atroz lo ocurrido en el maratón de Boston. Dios de consuelo a quienes perdieron a sus familiares y guarde a los múltiples ... http://topsy.com/trackback?url=http%3A//twitter.com/ivongaete/status/323900569968312321</t>
  </si>
  <si>
    <t>Hispano com</t>
  </si>
  <si>
    <t>Explosiones en el maratón de Boston: AP – Dos explosiones se suscitaron hoy en la meta del maratón de Boston, ... http://t.co/zwNtRzKPPW http://topsy.com/trackback?url=http%3A//www.hispano.com/2013/04/15/explosiones-en-el-maraton-de-boston/</t>
  </si>
  <si>
    <t>Cecily Tynan</t>
  </si>
  <si>
    <t>RT @JoshElliottABC: Boston Globe reporter David Abel, an eyewitness to the explosion, tells @ABC that he saw "a pile of bodies--the wors ... http://topsy.com/trackback?url=http%3A//twitter.com/joshelliottabc/status/323900579162247168</t>
  </si>
  <si>
    <t>Wow, video of the second explosion in Boston. http://t.co/XioG0JfjKC via @weeddude http://topsy.com/trackback?url=http%3A//twitter.com/buzzfeedandrew/status/323900585374003200</t>
  </si>
  <si>
    <t>RT @BuzzFeedAndrew: Wow, video of the second explosion in Boston. http://t.co/XioG0JfjKC via @weeddude http://topsy.com/trackback?url=http%3A//twitter.com/buzzfeedandrew/status/323900585374003200</t>
  </si>
  <si>
    <t>alison thompson</t>
  </si>
  <si>
    <t>RT @Morrgan_Freeman: thoughts are with all the people affected by the bombings in Boston #prayforboston http://topsy.com/trackback?url=http%3A//twitter.com/morrgan_freeman/status/323900584262516736</t>
  </si>
  <si>
    <t>RT @nbcnightlynews: BREAKING: FAA has announced a ground stop for Boston Logan airport until further notice http://topsy.com/trackback?url=http%3A//twitter.com/philiprucker/status/323900588339367937</t>
  </si>
  <si>
    <t>At least 50 participants in the Boston Marathon are from Alabama… via @abc3340 http://topsy.com/trackback?url=http%3A//twitter.com/spann/status/323900587332755457</t>
  </si>
  <si>
    <t>RT @NewsBreaker: BREAKING PHOTO: Powerful shot taken moments after Boston Marathon bomb blasts (WARNING GRAPHIC) http://t.co/M8L6arEsSl  ... http://topsy.com/trackback?url=http%3A//twitter.com/newsbreaker/status/323900589455052801</t>
  </si>
  <si>
    <t>URGENTE: ‘New York Post’ informa de la detención de un sospechoso del atentado en  Boston http://t.co/gHHbO5zVwj  #NotiWTF http://topsy.com/trackback?url=http%3A//twitter.com/notiwtf/status/323900591652876288</t>
  </si>
  <si>
    <t>RT @LesterHoltNBC: At La Guardia in NYC. Delta just announced "security ground stop" on flights into Boston. http://topsy.com/trackback?url=http%3A//twitter.com/lesterholtnbc/status/323900597633970176</t>
  </si>
  <si>
    <t>NBA IS BACK</t>
  </si>
  <si>
    <t>RT @Tmac243: Déjà au 1er tour c'est bon boston - new york ! MHmm http://topsy.com/trackback?url=http%3A//twitter.com/remiremss/status/323719407555735553</t>
  </si>
  <si>
    <t>Yellow</t>
  </si>
  <si>
    <t>RT @HuffPostUKPics: Police officers with their guns drawn hear the second explosion during the Boston Marathon</t>
  </si>
  <si>
    <t>Prayers to those in BostonMarathon! http://topsy.com/trackback?url=http%3A//twitter.com/samuel_noni/status/323900607779962882</t>
  </si>
  <si>
    <t>Brezzus</t>
  </si>
  <si>
    <t>RT @RobManuchi: Who ever planted bombs at that event in Boston and let them shits off is SICK!! Smh! Fuck is wrong with ppl? Smh! http://topsy.com/trackback?url=http%3A//twitter.com/robmanuchi/status/323900614025297920</t>
  </si>
  <si>
    <t>Phillip Phillips</t>
  </si>
  <si>
    <t>Wow. My thoughts and prayers are with all of Boston. http://topsy.com/trackback?url=http%3A//twitter.com/phillips/status/323900619763093504</t>
  </si>
  <si>
    <t>Jaber AlJ</t>
  </si>
  <si>
    <t>RT @Lion_King_Bhr: Video/Boston Marathon Explosion</t>
  </si>
  <si>
    <t>ThisOne'sForTheNKOTB</t>
  </si>
  <si>
    <t>RT @DonnieWahlberg: Good luck to @joeymcintyre in the Boston Marathon tomorrow!  #RunJoeyRun!  I will be checking in for updates from Bl ... http://topsy.com/trackback?url=http%3A//twitter.com/charitynkotbook/status/323719433094823936</t>
  </si>
  <si>
    <t>RT @GlobeMetro MARATHON EXPLOSION: Toll rises to 2 dead, 64 wounded in Boston Marathon explosions. http://topsy.com/trackback?url=http%3A//twitter.com/fieldproducer/status/323900627119915010</t>
  </si>
  <si>
    <t>RT @JCVeraza: Una tristeza la ocurrido en Boston. Cuanta idiotez y cobardía existe en el mundo. http://topsy.com/trackback?url=http%3A//twitter.com/jcveraza/status/323900627170258944</t>
  </si>
  <si>
    <t>Jasmine Reneé</t>
  </si>
  <si>
    <t>So sad to hear about what just happened in Boston. 🙏 http://topsy.com/trackback?url=http%3A//twitter.com/jasreneewms/status/323900629108006912</t>
  </si>
  <si>
    <t>Young &amp; Talented</t>
  </si>
  <si>
    <t>RT @stacos: #BREAKING: Boston PD has surveillance video of someone bringing multiple backpacks to blast site - CBS NEWS http://topsy.com/trackback?url=http%3A//twitter.com/stacos/status/323900627379974144</t>
  </si>
  <si>
    <t>RT @cdorobek: RT @nbcnightlynews: BREAKING: FAA has announced a ground stop for Boston Logan airport until further notice #BostonMarathon http://topsy.com/trackback?url=http%3A//twitter.com/cdorobek/status/323900629531643905</t>
  </si>
  <si>
    <t>bad day.</t>
  </si>
  <si>
    <t>Explosión en maratón de Boston, Lunes 15 de Abril del 2013 [Video]: Incoming search terms:accidentes en boston... http://t.co/nngP1HHHDq http://topsy.com/trackback?url=http%3A//www.vakeourbano.com/explosion-en-maraton-de-boston-lunes-15-de-abril-del-2013-video/</t>
  </si>
  <si>
    <t>Luis Molina</t>
  </si>
  <si>
    <t>RT @SIN24Horas: Tres dominicanos participaban en maratón de Boston ya habían cruzado la meta. Teodoro Ureña,Juan Guzmán y Antonio de la  ... http://topsy.com/trackback?url=http%3A//twitter.com/sin24horas/status/323900642429128704</t>
  </si>
  <si>
    <t>Alex Escalante</t>
  </si>
  <si>
    <t>RT @soyunhereje: Hasta el momento serían 3 explosiones en Boston, 2 en el maratón y una en la JFK Library. http://topsy.com/trackback?url=http%3A//twitter.com/soyunhereje/status/323900643293163522</t>
  </si>
  <si>
    <t>RT @runitfast: (Check back at 9:30am ET) Live Blog: 117th Boston Marathon Coverage http://t.co/fCoZjb034x http://topsy.com/trackback?url=http%3A//twitter.com/pedrosrevenge/status/323719455211397120</t>
  </si>
  <si>
    <t>Thiago Simões</t>
  </si>
  <si>
    <t>Jogo entre Boston Bruins e Ottawa Senators, marcado para esta noite, em Boston, acaba de ser cancelado. http://topsy.com/trackback?url=http%3A//twitter.com/thisimoes/status/323900652000530434</t>
  </si>
  <si>
    <t>Gustava Fring</t>
  </si>
  <si>
    <t>RT @LeftSentThis: The Boston Marathon Bombing, and Islamophobia are colliding and congealing in the minds of many Americans at this moment. http://topsy.com/trackback?url=http%3A//twitter.com/leftsentthis/status/323900649781739521</t>
  </si>
  <si>
    <t>Dawn</t>
  </si>
  <si>
    <t>RT @NBCNewYork: UPDATE: 2 dead, 23 injured in Boston Marathon explosions. http://t.co/y5VIgnV5qn http://topsy.com/trackback?url=http%3A//twitter.com/nbcnewyork/status/323900649244868608</t>
  </si>
  <si>
    <t>RT @beautydrews: IF ANYONE IN BOSTON SEES ONE OF THESE REPORT IT STRAIGHT AWAY!!!!! http://t.co/BACbb4lmNs http://topsy.com/trackback?url=http%3A//twitter.com/beautydrews/status/323900648204677120</t>
  </si>
  <si>
    <t>Lee Bratcher</t>
  </si>
  <si>
    <t>RT @TheBigLead: Boston . com video/audio of the bombings is absolutely terrifying http://t.co/FTVboJcuBf http://topsy.com/trackback?url=http%3A//twitter.com/thebiglead/status/323900653963472897</t>
  </si>
  <si>
    <t>AirlineReporter.com</t>
  </si>
  <si>
    <t>RT @Jaunted: Flights into #BOS Boston-Logan Airport are delayed 45+ minutes as FAA issues #NoFlyZone over downtown. http://t.co/2CYHiNEqqX http://topsy.com/trackback?url=http%3A//twitter.com/jaunted/status/323900653330132993</t>
  </si>
  <si>
    <t>Boston Logan Airport has been shut down http://topsy.com/trackback?url=http%3A//twitter.com/jim_utter/status/323900658161963009</t>
  </si>
  <si>
    <t>RT @AFP: #PHOTO: Runner John Ounao cries as he finds his friends after explosions rocked the finish of the Boston Marathon http://t.co/2 ... http://topsy.com/trackback?url=http%3A//twitter.com/afp/status/323900657239203840</t>
  </si>
  <si>
    <t>finally back in boston at home! http://topsy.com/trackback?url=http%3A//twitter.com/ebony_couture/status/323719468108881921</t>
  </si>
  <si>
    <t>☯ Ⓢⓞⓝⓝⓨ Ⓒⓗⓘⓐ ☮</t>
  </si>
  <si>
    <t>It's Marathon Monday in Boston! 🏃 http://topsy.com/trackback?url=http%3A//twitter.com/sonny_chia/status/323719471732764672</t>
  </si>
  <si>
    <t>RT @FromCharleston: Le New York (2) – Boston (7) au premier tour des PlayOffs va être sympa a suivre :) #NBA http://topsy.com/trackback?url=http%3A//twitter.com/nba_teamsnyd/status/323719480817635328</t>
  </si>
  <si>
    <t>hh</t>
  </si>
  <si>
    <t>RT @nbcnightlynews: RT @LesterHoltNBC: At La Guardia in NYC. Delta just announced "security ground stop" on flights into Boston. http://topsy.com/trackback?url=http%3A//twitter.com/nbcnightlynews/status/323900676755312640</t>
  </si>
  <si>
    <t>adriana ferrer</t>
  </si>
  <si>
    <t>RT @JohnFMoore: Local Boston news reporting that they have video of a person of interest carrying backpacks and shows him putting one in ... http://topsy.com/trackback?url=http%3A//twitter.com/johnfmoore/status/323900688239308801</t>
  </si>
  <si>
    <t>Gil - THANKFUL</t>
  </si>
  <si>
    <t>RT @NickG136: Boston PD is saying to get on social media and tell people to stay away from The Boston marathon area AND the JFK library. ... http://topsy.com/trackback?url=http%3A//twitter.com/nickg136/status/323900702466392064</t>
  </si>
  <si>
    <t>Tommy Von</t>
  </si>
  <si>
    <t>Maybe the hardest song in the Boston punk/hardcore catalog?  https://t.co/te4yeR0MX3  #warsong #toxicnarcotic #yesreally http://topsy.com/trackback?url=http%3A//twitter.com/tommyvon/status/323719511884840960</t>
  </si>
  <si>
    <t>paloma villarreal</t>
  </si>
  <si>
    <t>RT @20m: Dos explosiones en el Maratón de Boston y una tercera en la biblioteca dejan al menos dos muertos y 23 heridos http://t.co/k5Lz ... http://topsy.com/trackback?url=http%3A//twitter.com/20m/status/323900707033993217</t>
  </si>
  <si>
    <t>Ronny Raygun</t>
  </si>
  <si>
    <t>RT @brooksbayne: -&amp;gt; RT @NewsBreaker: DEVELOPING:  Boston PD have surveillance video of person transporting multiple bags into area sh ... http://topsy.com/trackback?url=http%3A//twitter.com/brooksbayne/status/323900705435959296</t>
  </si>
  <si>
    <t>Boston Globe 2 dead, 64 wounded in # BostonMarathon explosions. http://topsy.com/trackback?url=http%3A//twitter.com/cecilytynan/status/323900704181874688</t>
  </si>
  <si>
    <t>Nicoletta</t>
  </si>
  <si>
    <t>RT @CecilyTynan: Boston Globe 2 dead, 64 wounded in # BostonMarathon explosions. http://topsy.com/trackback?url=http%3A//twitter.com/cecilytynan/status/323900704181874688</t>
  </si>
  <si>
    <t>Brandie McCallum</t>
  </si>
  <si>
    <t>RT @Koyczan: Dear Boston,</t>
  </si>
  <si>
    <t>RT @WWESheamus: Thoughts are with the affected people at the Boston Marathon, harrowing news. http://topsy.com/trackback?url=http%3A//twitter.com/wwesheamus/status/323900714566955009</t>
  </si>
  <si>
    <t>kaitlyn</t>
  </si>
  <si>
    <t>RT @dnxlle: "North Koreans" and "Muslims" are trending because of the Boston Bombings. This is actually disgusting, nobody even knows wh ... http://topsy.com/trackback?url=http%3A//twitter.com/dnxlle/status/323900718836748288</t>
  </si>
  <si>
    <t>#30M-FollowBkNetwork</t>
  </si>
  <si>
    <t>Mike Vaccaro: New York #Knicks ready to face Boston #Celtics and history - http://t.co/zOLmevPkGP http://t.co/MK6p3zBFZT via @nypost http://topsy.com/trackback?url=http%3A//twitter.com/lesvdavis/status/323719530755014656</t>
  </si>
  <si>
    <t>RT @DanAmira: Def a good time to make a point about abortion RT @JRubinBlogger Not writing on Boston. It is a local crime story for now. http://topsy.com/trackback?url=http%3A//twitter.com/danamira/status/323900727791587328</t>
  </si>
  <si>
    <t>Noah</t>
  </si>
  <si>
    <t>RT @JonathanRKnight: I am so impressed and proud of  @joeymcintyre for running 26 miles tomorrow in the Boston Marathon #RunJoeyRun http://topsy.com/trackback?url=http%3A//twitter.com/ddubssmores/status/323719535100317696</t>
  </si>
  <si>
    <t>Kirk Kraft</t>
  </si>
  <si>
    <t>RT @NRO: Boston Police confirm another explosion at JFK library: http://t.co/MX3q8YyPSs http://topsy.com/trackback?url=http%3A//twitter.com/nro/status/323900736566087680</t>
  </si>
  <si>
    <t>Antihéroe</t>
  </si>
  <si>
    <t>Video: Muertos y heridos por explosiones en la Maratón de Boston http://t.co/wgdw1RmuNP http://topsy.com/trackback?url=http%3A//aristeguinoticias.com/1504/multimedia/video-muertos-y-heridos-por-explosiones-en-la-maraton-de-boston/</t>
  </si>
  <si>
    <t>Gabi Navarro</t>
  </si>
  <si>
    <t>RT @elmundoes: Exteriores no tiene constancia de que haya españoles afectados por las explosiones del maratón de Boston http://t.co/BHok ... http://topsy.com/trackback?url=http%3A//twitter.com/elmundoes/status/323900740705873920</t>
  </si>
  <si>
    <t>RT @eportelance: It gets worse: The Boston Marathon’s final mile was dedicated to Newtown victims. Victim families were seated closeby h ... http://topsy.com/trackback?url=http%3A//twitter.com/eportelance/status/323900742777847808</t>
  </si>
  <si>
    <t>Department of Homeland Security providing "whatever assistance" needed after Boston Marathon explosions: http://t.co/PpRgh9bQn9 -CC http://topsy.com/trackback?url=http%3A//twitter.com/ap/status/323900756623253504</t>
  </si>
  <si>
    <t>RT @AP: Department of Homeland Security providing "whatever assistance" needed after Boston Marathon explosions: http://t.co/PpRgh9bQn9 -CC http://topsy.com/trackback?url=http%3A//bigstory.ap.org/article/dhs-providing-whatever-assistance-needed</t>
  </si>
  <si>
    <t>RT @nycjim: Seven scary seconds. RT @BuzzFeedAndrew: Wow, video of the second explosion in Boston. http://t.co/DfTUDRlBBp via @weeddude http://topsy.com/trackback?url=http%3A//twitter.com/nycjim/status/323900769235525634</t>
  </si>
  <si>
    <t>Kyle Duffield</t>
  </si>
  <si>
    <t>RT @TorontoStar: #Breaking  Two more explosive devices found at Boston Marathon; being  dismantled ... more at http://t.co/QjJo0bleXl http://topsy.com/trackback?url=http%3A//twitter.com/torontostar/status/323900773236891649</t>
  </si>
  <si>
    <t>Cindy Fitzgibbon</t>
  </si>
  <si>
    <t>Good morning!  34 degrees in Hopkinton at the start of the Boston Marathon- LIVE on the EyeOpener starting at 5am http://t.co/ZOtya0pnsv http://topsy.com/trackback?url=http%3A//twitter.com/met_cindyfitz/status/323719583045394433</t>
  </si>
  <si>
    <t>Spitta</t>
  </si>
  <si>
    <t>Damn.... My prayers go to Boston http://topsy.com/trackback?url=http%3A//twitter.com/currensy_spitta/status/323900774641967104</t>
  </si>
  <si>
    <t>dom</t>
  </si>
  <si>
    <t>RT @CurrenSy_Spitta: Damn.... My prayers go to Boston http://topsy.com/trackback?url=http%3A//twitter.com/currensy_spitta/status/323900774641967104</t>
  </si>
  <si>
    <t>RT @TylerL_Hoechlin: Thoughts and prayers are with everyone in Boston and their friends and families. http://topsy.com/trackback?url=http%3A//twitter.com/tylerl_hoechlin/status/323900785639424000</t>
  </si>
  <si>
    <t>Shabreeda Futrell</t>
  </si>
  <si>
    <t>RT @CoreyKeyz: My prayers go out to Boston. It's a sick world we live in. 😒 http://topsy.com/trackback?url=http%3A//twitter.com/coreykeyz/status/323900785995952128</t>
  </si>
  <si>
    <t>jayquan bieber</t>
  </si>
  <si>
    <t>RT @1DBieberKing: At least 2 dead and 28 injured at the Boston Marathon. this is devastating . #prayforboston http://t.co/rc9g7YOkdv http://topsy.com/trackback?url=http%3A//twitter.com/1dbieberking/status/323900788441243648</t>
  </si>
  <si>
    <t>Vicki Ann</t>
  </si>
  <si>
    <t>RT @CecilyTynan: Boston Globe 2 dead, 64 wounded in # BostonMarathon explosions. http://topsy.com/trackback?url=http%3A//twitter.com/forevervicki/status/323900798461423617</t>
  </si>
  <si>
    <t>Sjors Donders</t>
  </si>
  <si>
    <t>RT @ValaAfshar: Be mindful of what you tweet regarding the Boston Marathon. Accuracy is more important when lives are at stake. http://topsy.com/trackback?url=http%3A//twitter.com/valaafshar/status/323900807202353154</t>
  </si>
  <si>
    <t>Cherry  </t>
  </si>
  <si>
    <t>RT @fabul0uspeasant: the boston marathon was in honor of the newtown shooting this is so sad i'm disgusted with humanity #prayforboston  ... http://topsy.com/trackback?url=http%3A//twitter.com/fabul0uspeasant/status/323900813057613824</t>
  </si>
  <si>
    <t>MARLENA COURCHAIN</t>
  </si>
  <si>
    <t>RT @CecilyTynan: Boston Globe 2 dead, 64 wounded in # BostonMarathon explosions. http://topsy.com/trackback?url=http%3A//twitter.com/marlenamichele/status/323900813565124610</t>
  </si>
  <si>
    <t>Lalna</t>
  </si>
  <si>
    <t>RT @pokeniall: IF YOU LIVE IN BOSTON READ THIS http://t.co/rytm3N8OCz http://topsy.com/trackback?url=http%3A//twitter.com/pokeniall/status/323900817545510915</t>
  </si>
  <si>
    <t>Di Wood</t>
  </si>
  <si>
    <t>“This is a fake !!@_BostonMarathon: For every retweet we receive we will donate $1.00 to the #BostonMarathon victims #PrayForBoston” http://topsy.com/trackback?url=http%3A//twitter.com/di_naturo/status/323900818883477504</t>
  </si>
  <si>
    <t>~~ Lady Liberty ~~</t>
  </si>
  <si>
    <t>RT @PAC43: Report: Suspect Identified in Boston Marathon Explosions and Is Being Guarded by Police in Hospital</t>
  </si>
  <si>
    <t>ArDub57</t>
  </si>
  <si>
    <t>RT @LesNews: Vidéo de la première explosion au Marathon de Boston: http://t.co/45HkVMzH6o http://topsy.com/trackback?url=http%3A//twitter.com/lesnews/status/323900832582090752</t>
  </si>
  <si>
    <t>RT @BostonDotCom: EXPLOSION UPDATE: Toll rises to 2 dead, 64 wounded in Boston Marathon explosions. http://topsy.com/trackback?url=http%3A//twitter.com/bostondotcom/status/323900880296484864</t>
  </si>
  <si>
    <t>Tatiana King-Jones</t>
  </si>
  <si>
    <t>Google launches Person Finder for those looking for people potentially involved in Boston Marathon Explosions: http://t.co/HISQeyScN7 http://topsy.com/trackback?url=https%3A//plus.google.com/%2Bgoogleplus/posts/THPvUvRxY7a</t>
  </si>
  <si>
    <t>WorshipHouse Media</t>
  </si>
  <si>
    <t>RT @andrew_pino: Praying for everyone affected by the bombings in Boston today! http://topsy.com/trackback?url=http%3A//twitter.com/andrew_pino/status/323900884385951744</t>
  </si>
  <si>
    <t>Andrew Bombara</t>
  </si>
  <si>
    <t>RT @CecilyTynan: Boston Globe 2 dead, 64 wounded in # BostonMarathon explosions. http://topsy.com/trackback?url=http%3A//twitter.com/andrewbombara/status/323900884557897728</t>
  </si>
  <si>
    <t>jeff power</t>
  </si>
  <si>
    <t>RT @ShellyMooreBB13: Yellow Penske truck FBI WANTS to question in Boston area. Keep eyes out for suspicious yellow Penske truck #BostonM ... http://topsy.com/trackback?url=http%3A//twitter.com/shellymoorebb13/status/323900894368378880</t>
  </si>
  <si>
    <t>Claudia Carla</t>
  </si>
  <si>
    <t>RT @TonyKanaan: Minhas preces para as vitimas hoje em Boston. Que loucura. My thoughts and prayers are with the people in Boston. http://topsy.com/trackback?url=http%3A//twitter.com/tonykanaan/status/323900894506782720</t>
  </si>
  <si>
    <t>RT @CecilyTynan: Boston Globe 2 dead, 64 wounded in # BostonMarathon explosions. http://topsy.com/trackback?url=http%3A//twitter.com/celebrayschenn/status/323900893655343105</t>
  </si>
  <si>
    <t>Neville Hobson</t>
  </si>
  <si>
    <t>RT @itvnews: 374 British and 108 Irish runners were due to take part in Boston Marathon http://t.co/krcgqRwqTd #BostonMarathon http://topsy.com/trackback?url=http%3A//twitter.com/itvnews/status/323900903885246464</t>
  </si>
  <si>
    <t>vladimir29</t>
  </si>
  <si>
    <t>В ночь на 16 апреля: 3:00 NHL: Boston Bruins-Ottawa Senators (Viasat Hockey) http://topsy.com/trackback?url=http%3A//twitter.com/vladimir2900/status/323719713098186752</t>
  </si>
  <si>
    <t>RT @mpoppel: Flights from New York's LaGuardia Airport to Boston have been canceled - reports http://topsy.com/trackback?url=http%3A//twitter.com/mpoppel/status/323900905529417731</t>
  </si>
  <si>
    <t>OnMilwaukee</t>
  </si>
  <si>
    <t>RT @leeodden: Well done @Google - Google Person Finder: Boston Marathon Explosions http://t.co/8g9hHU2IUi http://topsy.com/trackback?url=http%3A//twitter.com/leeodden/status/323900909744713728</t>
  </si>
  <si>
    <t>conservatweet</t>
  </si>
  <si>
    <t>[Twitchy] Reports: Boston Marathon bombing suspect in custody? http://t.co/4sZ4kkBzw6 http://topsy.com/trackback?url=http%3A//twitchy.com/2013/04/15/reports-boston-marathon-bombing-suspect-in-custody/</t>
  </si>
  <si>
    <t>Ross Hagen</t>
  </si>
  <si>
    <t>RT @TwitchyTeam: Reports: Boston Marathon bombing suspect in custody? http://t.co/oPm6jZkE2M http://topsy.com/trackback?url=http%3A//twitter.com/twitchyteam/status/323900916224909313</t>
  </si>
  <si>
    <t>Nurse Lori</t>
  </si>
  <si>
    <t>RT @NECN: Andrew Ference (@Ferknuckle) of Boston Bruins says tonight's game is cancelled. http://topsy.com/trackback?url=http%3A//twitter.com/necn/status/323900913376964610</t>
  </si>
  <si>
    <t>RT @PacojoSER: Cuenta la organización que había 90 españoles corriendo en boston...las redes sociales serán una buena vía para saber que ... http://topsy.com/trackback?url=http%3A//twitter.com/pacojoser/status/323900917957152769</t>
  </si>
  <si>
    <t>Bolivar Valera</t>
  </si>
  <si>
    <t>RT @jcalbelo: Converse con 2 de los cuatro dominicanos q estaban corriendo el maratón d Boston y por suerte ya habían pasado la meta http://topsy.com/trackback?url=http%3A//twitter.com/jcalbelo/status/323900924764495872</t>
  </si>
  <si>
    <t>RT @prettyboysergio: Why do people do horrible things like this? Why can't we all get along? BostonMarathon #staysafe http://topsy.com/trackback?url=http%3A//twitter.com/jessicaa_aviles/status/323900930636529665</t>
  </si>
  <si>
    <t>Jason Escape</t>
  </si>
  <si>
    <t>RT @ABC: Boston Marathon explosions: MEMA reported 68 transports to area hospitals with additional being treated in medical tents. http://topsy.com/trackback?url=http%3A//twitter.com/abc/status/323900937074798592</t>
  </si>
  <si>
    <t>TreyTrey</t>
  </si>
  <si>
    <t>RT @DonteStallworth: Prayers and blessings to all involved, directly and indirectly by the bombings at the Boston marathon  #SenselessVi ... http://topsy.com/trackback?url=http%3A//twitter.com/dontestallworth/status/323900937586499584</t>
  </si>
  <si>
    <t>Christen</t>
  </si>
  <si>
    <t>RT @CecilyTynan: Boston Globe 2 dead, 64 wounded in # BostonMarathon explosions. http://topsy.com/trackback?url=http%3A//twitter.com/chris10_333/status/323900937611653121</t>
  </si>
  <si>
    <t>Paul Woodcock</t>
  </si>
  <si>
    <t>RT @Tim_Burgess: Scary Times, Feeling for you Boston... Terrible scenes at Boston Marathon http://topsy.com/trackback?url=http%3A//twitter.com/tim_burgess/status/323900942850342912</t>
  </si>
  <si>
    <t>FWD: @ABC7: RT @darrenrovell: Twitter suspended fake Boston Marathon account@_BostonMarathon, claiming would donate $1 to victims 4 RT's http://topsy.com/trackback?url=http%3A//twitter.com/10butterflys/status/323900947543781376</t>
  </si>
  <si>
    <t>IF 40 MPs escorted and danced for Uhuruto at the Hague how many should escort and dance for Wesley Korir at Boston Marathon? tutawalipa tu http://topsy.com/trackback?url=http%3A//twitter.com/wainainah/status/323719771189309441</t>
  </si>
  <si>
    <t>Ryan Durling</t>
  </si>
  <si>
    <t>RT @stoolpresidente: This is heartbreaking and a reminder of how real this WARNING: Graphic image of Boston Marathon explosion victim ht ... http://topsy.com/trackback?url=http%3A//twitter.com/stoolpresidente/status/323900973254864897</t>
  </si>
  <si>
    <t>Ambrose Heron</t>
  </si>
  <si>
    <t>RT @AP: VIDEO: Two explosions at the end of the Boston Marathon: http://t.co/S0uMyBRWxz -CC http://topsy.com/trackback?url=http%3A//www.youtube.com/watch%3Fv%3D4vJnC2zgriU</t>
  </si>
  <si>
    <t>RT @AlertaNews24: URGENTE: Todos los vuelos de New York a Boston han sido cancelados, se evalúa cerrar el principal aeropuerto de la ciu ... http://topsy.com/trackback?url=http%3A//twitter.com/alertanews24/status/323900986324291585</t>
  </si>
  <si>
    <t>Anne-MarieWithenshaw</t>
  </si>
  <si>
    <t>RT @valsimard: Le @nytimes laisse tomber son mur payant pour les articles reliés à l'explosion du marathon de Boston http://t.co/CzrFp9RCrd http://topsy.com/trackback?url=http%3A//twitter.com/valsimard/status/323900987158953984</t>
  </si>
  <si>
    <t>Ian Lurie</t>
  </si>
  <si>
    <t>RT @Alysson: Red Cross is registering Safe &amp;amp; Well in Boston.  Worried families can check the registry here:  http://t.co/rdKyEPGzEI  ... http://topsy.com/trackback?url=http%3A//twitter.com/alysson/status/323900985217007616</t>
  </si>
  <si>
    <t>Jordy</t>
  </si>
  <si>
    <t>RT @RTLNieuwsnl: LIVE Aanslagen marathon Boston: aantal gewonden loopt op naar 64; 2 doden http://t.co/j14HyuMgMD http://topsy.com/trackback?url=http%3A//twitter.com/rtlnieuwsnl/status/323900985250570241</t>
  </si>
  <si>
    <t>Sean S.</t>
  </si>
  <si>
    <t>RT @NOTSportsCenter: The NHL announced tonight's Boston Bruins home game vs the Ottawa Senators has been postponed. http://topsy.com/trackback?url=http%3A//twitter.com/notsportscenter/status/323900991407796224</t>
  </si>
  <si>
    <t>RT @mattpro13: The world has officially gone crazy. First Colorado. Then Newtown. Now Boston.. If you want to kill innocent people just  ... http://topsy.com/trackback?url=http%3A//twitter.com/mattpro13/status/323900990472482818</t>
  </si>
  <si>
    <t>·˙·٠•●❥ Jacquie ❥*•.</t>
  </si>
  <si>
    <t>RT @IvankaTrump: I'm praying for the victims of the Boston explosions &amp;amp; their families in the aftermath of this horrific catastrophe ... http://topsy.com/trackback?url=http%3A//twitter.com/ivankatrump/status/323900995107172352</t>
  </si>
  <si>
    <t>AspiringMedia</t>
  </si>
  <si>
    <t>RT @letsfcancer: Sending FC love, hugs &amp;amp; strength to Boston. http://topsy.com/trackback?url=http%3A//twitter.com/letsfcancer/status/323900995627257856</t>
  </si>
  <si>
    <t>RT @th3j35t3r: Google has opened up a person finder for Boston http://t.co/gFC83SbzPx http://topsy.com/trackback?url=http%3A//twitter.com/th3j35t3r/status/323901004179443712</t>
  </si>
  <si>
    <t>Angela</t>
  </si>
  <si>
    <t>RT @LouisJean_TVA: #Bruins and #Senators game cancelled due to horrific hapennings in Boston. Thoughts and prayers go out to everyone in ... http://topsy.com/trackback?url=http%3A//twitter.com/louisjean_tva/status/323901001071460354</t>
  </si>
  <si>
    <t>☾☆ T.C.</t>
  </si>
  <si>
    <t>RT @HDouglas83: I send my prayers out to everyone in Boston right now &amp;amp; especially the victims...I'm praying for you http://topsy.com/trackback?url=http%3A//twitter.com/hdouglas83/status/323901015411789825</t>
  </si>
  <si>
    <t>RT @nknewsorg: To be clear, very unlikely North Korea was anything to do with Boston terror attacks. http://topsy.com/trackback?url=http%3A//twitter.com/nknewsorg/status/323901014103191553</t>
  </si>
  <si>
    <t>قاسم IG ikaasim</t>
  </si>
  <si>
    <t>RT @911BUFF: BOSTON: POLICE HAVE VIDEO OF SOMEONE BRINGING MULTIPLE BACKPACKS TO BLAST SITE. ANYONE WITH VIDEO IS ASKED TO COME FORWARD. ... http://topsy.com/trackback?url=http%3A//twitter.com/911buff/status/323901017873850368</t>
  </si>
  <si>
    <t>Big Tuna</t>
  </si>
  <si>
    <t>Nick Roché</t>
  </si>
  <si>
    <t>RT @CecilyTynan: Boston Globe 2 dead, 64 wounded in # BostonMarathon explosions. http://topsy.com/trackback?url=http%3A//twitter.com/presidentenr12/status/323901022722473987</t>
  </si>
  <si>
    <t>RT @thejournal_ie: Massachusetts General Hospital has asked all staff to remain in work to deal with Boston Marathon injuries http://t.c ... http://topsy.com/trackback?url=http%3A//twitter.com/thejournal_ie/status/323901027403300864</t>
  </si>
  <si>
    <t>Catholic News Live</t>
  </si>
  <si>
    <t>Mother Goose Nursery Rhymes by Mother Goose – There is a gravestone in Boston’s Granary Burying Ground that l... http://t.co/RcASWXTdAa http://topsy.com/trackback?url=http%3A//twitter.com/cathnewslive/status/323719839208308736</t>
  </si>
  <si>
    <t>Sherine Elbanhawy</t>
  </si>
  <si>
    <t>RT @NickKristof: RT @nycjim: 7 scary seconds. RT @BuzzFeedAndrew: video of the 2nd explosion in Boston http://t.co/QuP3vQZVjS http://topsy.com/trackback?url=http%3A//twitter.com/nickkristof/status/323901032113520640</t>
  </si>
  <si>
    <t>RT @BostonDotCom: RT @nbcnightlynews: BREAKING: FAA has announced a ground stop for Boston Logan airport until further notice http://topsy.com/trackback?url=http%3A//twitter.com/bostondotcom/status/323901036953759744</t>
  </si>
  <si>
    <t>Nika B</t>
  </si>
  <si>
    <t>RT @WBUR: .@boston_police confirm one explosion at JFK Library, investigating if related to #bostonmarathon explosions http://topsy.com/trackback?url=http%3A//twitter.com/wbur/status/323901036651749376</t>
  </si>
  <si>
    <t>Sarah Brouns</t>
  </si>
  <si>
    <t>RT @CecilyTynan: Boston Globe 2 dead, 64 wounded in # BostonMarathon explosions. http://topsy.com/trackback?url=http%3A//twitter.com/sarahbrouns/status/323901035116630016</t>
  </si>
  <si>
    <t>Update from Boston Police: don't use cell phones, may set off other unfound bombs http://topsy.com/trackback?url=http%3A//twitter.com/eleanorfacts/status/323901044205707264</t>
  </si>
  <si>
    <t>Via @NYPost: 'Authorities ID a suspect in marathon bombings - he is being guarded in Boston hospital' http://t.co/8R8Xdxt03K http://topsy.com/trackback?url=http%3A//twitter.com/billycorben/status/323901044818067456</t>
  </si>
  <si>
    <t>RT @nbcnightlynews: BREAKING: FAA has announced a ground stop for Boston Logan airport until further notice http://topsy.com/trackback?url=http%3A//twitter.com/marc_bertrand/status/323901047796011008</t>
  </si>
  <si>
    <t>Country Living</t>
  </si>
  <si>
    <t>Please join us in sending thoughts and love to everyone at the Boston Marathon, their friends, and their family members. http://topsy.com/trackback?url=http%3A//twitter.com/countryliving/status/323901049452773376</t>
  </si>
  <si>
    <t>Sitting with children who have no idea what is going on in Boston. Lets teach them to be kind today. We can always do something. ❤ http://topsy.com/trackback?url=http%3A//twitter.com/laurawalker86/status/323901049100455936</t>
  </si>
  <si>
    <t>RT @elecodiario: #ENDIRECTO | Maratón de Boston: Nuevos datos oficiales: dos muertos y 64 heridos en las explosiones http://t.co/Z2UTYRQO9j http://topsy.com/trackback?url=http%3A//twitter.com/elecodiario/status/323901053995196416</t>
  </si>
  <si>
    <t>Boston Logan Airport</t>
  </si>
  <si>
    <t>Please note: the FAA has announced a ground stop for Boston Logan airport until further notice. http://topsy.com/trackback?url=http%3A//twitter.com/bostonlogan/status/323901053881950208</t>
  </si>
  <si>
    <t>Tifani Roberts</t>
  </si>
  <si>
    <t>Otra explosión, esta vez la Policia de Boston confirma que en la Biblioteca JFK, http://topsy.com/trackback?url=http%3A//twitter.com/tifaniroberts/status/323901054230073346</t>
  </si>
  <si>
    <t>JetBlue Airways</t>
  </si>
  <si>
    <t>RT @BostonLogan: Please note: the FAA has announced a ground stop for Boston Logan airport until further notice. http://topsy.com/trackback?url=http%3A//twitter.com/bostonlogan/status/323901053881950208</t>
  </si>
  <si>
    <t>Detroit Free Press</t>
  </si>
  <si>
    <t>Courtney Cummings</t>
  </si>
  <si>
    <t>Aaron Goodwin</t>
  </si>
  <si>
    <t>I hate waking up &amp;amp; seeing bad news on tv. Prayers go out to Boston &amp;amp; the injured. http://topsy.com/trackback?url=http%3A//twitter.com/aarongoodwin/status/323901056125915136</t>
  </si>
  <si>
    <t>Deporte Ecuador</t>
  </si>
  <si>
    <t>El ecuatoriano Franklin Tenorio, quien participó en la Maratón de Boston, se encuentra en estos momentos en su hotel, sin daño alguno http://topsy.com/trackback?url=http%3A//twitter.com/deporteec/status/323901058151747584</t>
  </si>
  <si>
    <t>FAA has announced a ground stop for Boston Logan airport until further notice http://topsy.com/trackback?url=http%3A//twitter.com/nbcnews/status/323901061788225536</t>
  </si>
  <si>
    <t>The Boston Bruins hockey game has been postponed tonight. They were scheduled to play against Ottawa Senators in Boston. http://topsy.com/trackback?url=http%3A//twitter.com/cp24/status/323901061893087232</t>
  </si>
  <si>
    <t>Official Adrian Chen</t>
  </si>
  <si>
    <t>Jesus this Boston Globe video... http://t.co/1CoFU90dez http://topsy.com/trackback?url=http%3A//twitter.com/adrianchen/status/323901062459297792</t>
  </si>
  <si>
    <t>Jim Handly</t>
  </si>
  <si>
    <t>FAA announces ground stop at Boston Logan Airport. No flights in or out. http://topsy.com/trackback?url=http%3A//twitter.com/jimhandly/status/323901063465943042</t>
  </si>
  <si>
    <t>I Follow Back</t>
  </si>
  <si>
    <t>Praying for Boston. Some people disgust me so much. Why hurt innocent people like that? #PrayForBoston ❤🙏 http://topsy.com/trackback?url=http%3A//twitter.com/selinadenmark/status/323901060060176384</t>
  </si>
  <si>
    <t>BrianTheBeastLondon</t>
  </si>
  <si>
    <t>BOSTON POLICE RADIO REPORTS FEDERAL OFFICIALS ARE LOOKING FOR PENSKE TRUCK http://topsy.com/trackback?url=http%3A//twitter.com/miamiradiobeast/status/323901060508962816</t>
  </si>
  <si>
    <t>INRIX Radio</t>
  </si>
  <si>
    <t>A1(M) : Lane blocked on exit slip road northbound at J45, Boston Spa, because of a broken down vehicle http://topsy.com/trackback?url=http%3A//twitter.com/inrixradiouk/status/323719870812389376</t>
  </si>
  <si>
    <t>LOrion</t>
  </si>
  <si>
    <t>PIC showing TWO EXPLOSIONS set off at FinishLine BostonMarathon @ 3PM Eastern Third found possibly more. http://t.co/fkOgXLInfD http://topsy.com/trackback?url=http%3A//twitter.com/lorion/status/323901066313867264</t>
  </si>
  <si>
    <t>ABC Railway Guide</t>
  </si>
  <si>
    <t>Grimsby-Louth-Boston railway line 'should not have been shut down' http://t.co/rwM45jAp8O http://topsy.com/trackback?url=http%3A//twitter.com/abcrailwayguide/status/323719880757108736</t>
  </si>
  <si>
    <t>#Fotogalería La explosión durante el Maratón de Boston, en imágenes  http://t.co/80hHzg7Qsz http://topsy.com/trackback?url=http%3A//twitter.com/lasillarota/status/323901075394547714</t>
  </si>
  <si>
    <t>Reuters: Police have confirmed another explosion at JFK library in Boston in U.S. http://topsy.com/trackback?url=http%3A//twitter.com/anonopslegion/status/323901072483700736</t>
  </si>
  <si>
    <t>Ceyda Karan</t>
  </si>
  <si>
    <t>RT @HurriyetPlanet: Boston Maratonu'nda iki Türk atlet http://t.co/rzMRcMWCpH http://topsy.com/trackback?url=http%3A//www.hurriyet.com.tr/planet/23052920.asp</t>
  </si>
  <si>
    <t>Polícia de Boston inicia neste momento uma entrevista coletiva. Siga ao vivo na #GloboNews: http://t.co/GITZFtvOc4 http://topsy.com/trackback?url=http%3A//twitter.com/canalglobonews/status/323901077051281409</t>
  </si>
  <si>
    <t>Finally, Boston Marathon day is here. Bring on your wrecking ball.  http://t.co/Qe2GguzEHU http://topsy.com/trackback?url=http%3A//twitter.com/philduckniner/status/323719886834647040</t>
  </si>
  <si>
    <t>RT @rossneumann: Extremely high quality video of the explosion from Boston Marathon livestream. Scary. http://t.co/rPoISsmpIi http://topsy.com/trackback?url=http%3A//twitter.com/simonefoxman/status/323901083229491200</t>
  </si>
  <si>
    <t>Dell Cameron</t>
  </si>
  <si>
    <t>Live news conference from Boston officials, starting soon. CNN: http://t.co/3A01Ehq1hE #BostonMarathon #YAN http://topsy.com/trackback?url=http%3A//twitter.com/dbcoopa/status/323901081623089153</t>
  </si>
  <si>
    <t>Micah Zenko</t>
  </si>
  <si>
    <t>Pundits: Refrain from using limited info and Boston officials' initial statements as a hook for your unrelated issue. http://topsy.com/trackback?url=http%3A//twitter.com/micahzenko/status/323901087088250880</t>
  </si>
  <si>
    <t>FAA orders ground stop at Boston Logan Airport. http://topsy.com/trackback?url=http%3A//twitter.com/cc_chapman/status/323901088422035457</t>
  </si>
  <si>
    <t>Mapa localizando los explosivos, dos que explotaron, y un tercero que no explotó por Chiqui Esteban/Boston Globe http://t.co/3Qr3B1sENW http://topsy.com/trackback?url=http%3A//twitter.com/giner/status/323901091341275136</t>
  </si>
  <si>
    <t>Fake Boston Marathon donation Twitter account suspended: http://t.co/S0pGIWzbpr http://topsy.com/trackback?url=http%3A//twitter.com/globalcalgary/status/323901092897357825</t>
  </si>
  <si>
    <t>✖ ADRI ✖</t>
  </si>
  <si>
    <t>RT @prettyboysergio: Why do people do horrible things like this? Why can't we all get along? BostonMarathon #staysafe http://topsy.com/trackback?url=http%3A//twitter.com/phil0phobia/status/323901090879909888</t>
  </si>
  <si>
    <t>Boston Globe reporter and eyewitness David Abel tells @DianeSawyer and @GStephanopoulos that he saw "a pile of bodies" following explosion. http://topsy.com/trackback?url=http%3A//twitter.com/giobenitez/status/323901093115490304</t>
  </si>
  <si>
    <t>Ottawa Senators at Boston Bruins http://t.co/sSI3Yh4U9M http://topsy.com/trackback?url=http%3A//twitter.com/bostonbruinspro/status/323719905402843136</t>
  </si>
  <si>
    <t>Ian Axton</t>
  </si>
  <si>
    <t>North Devon journalist tweets to say he's OK after running in the Boston Marathon - http://t.co/s8nuIdzSpt http://topsy.com/trackback?url=http%3A//twitter.com/ianaxton/status/323901098140241921</t>
  </si>
  <si>
    <t>Francis Lam</t>
  </si>
  <si>
    <t>Such awful news out of Boston. But this is what keeps us in hope. RT @JayCMenard Watch blast vid. Notice how many run towards it. To help. http://topsy.com/trackback?url=http%3A//twitter.com/francis_lam/status/323901103861272578</t>
  </si>
  <si>
    <t>NYC Public Transit : Increased Patrols And Bag Inspections After Boston Bombing http://t.co/IEM1mui6QB via @hunterw http://topsy.com/trackback?url=http%3A//twitter.com/tpmlivewire/status/323901106558230528</t>
  </si>
  <si>
    <t>RT @TPMLiveWire: NYC Public Transit : Increased Patrols And Bag Inspections After Boston Bombing http://t.co/IEM1mui6QB via @hunterw http://topsy.com/trackback?url=http%3A//livewire.talkingpointsmemo.com/entry/nyc-public-transit-increased-patrols-bag-inspections-after</t>
  </si>
  <si>
    <t>EdwardArends</t>
  </si>
  <si>
    <t>RT @CecilyTynan: Boston Globe 2 dead, 64 wounded in # BostonMarathon explosions. http://topsy.com/trackback?url=http%3A//twitter.com/e_j_h_a_/status/323901111050330112</t>
  </si>
  <si>
    <t>my TL is a mix of people sad bc of the Boston bombs and people fangirling over Justin's body</t>
  </si>
  <si>
    <t>Boston Bruins game for tonight has been canceled. http://topsy.com/trackback?url=http%3A//twitter.com/garrettquinn/status/323901115060064256</t>
  </si>
  <si>
    <t>☯ florence ☯</t>
  </si>
  <si>
    <t>RT @MJacksonHD1: Just reading news about the Boston Marathon; what is humanity coming to?.. Thoughts and prayers are with everyone in Bo ... http://topsy.com/trackback?url=http%3A//twitter.com/mjacksonhd1/status/323901115810840576</t>
  </si>
  <si>
    <t>No flights in or out of Boston http://topsy.com/trackback?url=http%3A//twitter.com/lilmc85/status/323901117819916292</t>
  </si>
  <si>
    <t>Starting now: Boston Fire Dept presser on marathon explosions http://t.co/Zrrr6SEx0p http://topsy.com/trackback?url=http%3A//twitter.com/politicovideo/status/323901119183077376</t>
  </si>
  <si>
    <t>Otra explosión en la biblioteca JFK en Boston. http://topsy.com/trackback?url=http%3A//twitter.com/michelle_galvan/status/323901119145340928</t>
  </si>
  <si>
    <t>YES Network</t>
  </si>
  <si>
    <t>Our thoughts and prayers are with all those in Boston. http://topsy.com/trackback?url=http%3A//twitter.com/yesnetwork/status/323901123280908289</t>
  </si>
  <si>
    <t>RT @StuartCamp: “@fieldproducer: RT @GlobeMetro MARATHON EXPLOSION: Toll rises to 2 dead, 64 wounded in Boston Marathon explosions.” Ter ... http://topsy.com/trackback?url=http%3A//twitter.com/stuartcamp/status/323901126044971008</t>
  </si>
  <si>
    <t>-&amp;gt; RT @sallykohn: THIS!! RT @ErikWemple: Boston explosions: Twitter acts as journalism's red light: http://t.co/gIJaKOd0nY / #bostonmarathon http://topsy.com/trackback?url=http%3A//twitter.com/angryblacklady/status/323901126762176512</t>
  </si>
  <si>
    <t>Joe Wallace</t>
  </si>
  <si>
    <t>Hope this isn't the start of another 9/11.. PrayForBoston BostonMarathon http://topsy.com/trackback?url=http%3A//twitter.com/joewallace92/status/323901130117623808</t>
  </si>
  <si>
    <t>Danni Leach</t>
  </si>
  <si>
    <t>RT @JoeWallace92: Hope this isn't the start of another 9/11.. PrayForBoston BostonMarathon http://topsy.com/trackback?url=http%3A//twitter.com/joewallace92/status/323901130117623808</t>
  </si>
  <si>
    <t>Dos muertos y 23 heridos en explosiones durante maratón de Boston, según agencia de noticias EFE, mientras tanto CNN reporta 28 heridos. http://topsy.com/trackback?url=http%3A//twitter.com/emisorasunidas/status/323901133544361985</t>
  </si>
  <si>
    <t>Evening Standard</t>
  </si>
  <si>
    <t>Boston Marathon explosions: Britons feared to be among injured http://t.co/6TxCtoMXZB http://topsy.com/trackback?url=http%3A//twitter.com/standardnews/status/323901134139965440</t>
  </si>
  <si>
    <t>London Marathon organisers to review security following Boston explosions http://t.co/V01oBzysdO http://topsy.com/trackback?url=http%3A//twitter.com/standardnews/status/323901135272423424</t>
  </si>
  <si>
    <t>NY Times columnist @NickKristof slams ‘Senate Republicans’ after Boston explosions http://t.co/5enyZ0BkBT http://topsy.com/trackback?url=http%3A//twitter.com/jtlol/status/323901139756138496</t>
  </si>
  <si>
    <t>NHL makes the right call canceling tonight's Sens-Bruins game in Boston. Public safety No. 1. #Sabres, remember, are there Wednesday. http://topsy.com/trackback?url=http%3A//twitter.com/bnharrington/status/323901140754386944</t>
  </si>
  <si>
    <t>FAA announced ground stop for Boston Logan airport. No planes will be leaving or going until further notice. http://topsy.com/trackback?url=http%3A//twitter.com/waff48/status/323901145670107136</t>
  </si>
  <si>
    <t>Buhwamoder</t>
  </si>
  <si>
    <t>Bombs like rain in middle east .... no big deal ..... 2 bombs in Boston ...Biggest deal in the world. #prayforboston http://topsy.com/trackback?url=http%3A//twitter.com/buhwamoder/status/323901144353079298</t>
  </si>
  <si>
    <t>Aftermath from two explosions at the Boston Marathon: http://t.co/mA8XiKlGDt VIDEO http://topsy.com/trackback?url=http%3A//twitter.com/wsj/status/323901154209718272</t>
  </si>
  <si>
    <t>imogen</t>
  </si>
  <si>
    <t>Im so scared right now and i live on the other side of the ocean im begging you all in nyc, dc and boston stay safe please please please http://topsy.com/trackback?url=http%3A//twitter.com/narrycity/status/323901152833961984</t>
  </si>
  <si>
    <t>((AUDIO)) Escuche las identidades de los guatemaltecos que participaban en la Maratón de Boston: http://t.co/RMg0VAOesz http://topsy.com/trackback?url=http%3A//twitter.com/emisorasunidas/status/323901153790267392</t>
  </si>
  <si>
    <t>RT @nbcnightlynews: BREAKING: FAA has announced a ground stop for Boston Logan airport until further notice // #BostonMarathon http://topsy.com/trackback?url=http%3A//twitter.com/9news/status/323901156696920064</t>
  </si>
  <si>
    <t>chelsey</t>
  </si>
  <si>
    <t>1 retweet = 1 prayer for Boston .... It's not the time do be thirsty for retweets u fkin idiot http://topsy.com/trackback?url=http%3A//twitter.com/fredoatemyoreos/status/323901157653225472</t>
  </si>
  <si>
    <t>IF YOU’RE IN BOSTON, DO NOT USE YOUR CELL PHONES. CELL PHONES CAN SET OFF DEVICES THAT ARE HIDDEN AROUND THE CITY RIGHT NOW. http://topsy.com/trackback?url=http%3A//twitter.com/itsaboutjustin/status/323901160702504960</t>
  </si>
  <si>
    <t>Stepping Foot In The Office Of A Tinnitus Specialist Boston Has http://t.co/kvSJMbLqU3 http://topsy.com/trackback?url=http%3A//twitter.com/hamzarachid94/status/323719979415506944</t>
  </si>
  <si>
    <t>Julian Coz</t>
  </si>
  <si>
    <t>Let's all send our thoughts, our prayers and our energy to the people injured in Boston. My heart is with you. http://topsy.com/trackback?url=http%3A//twitter.com/prettiboijulian/status/323901175349002240</t>
  </si>
  <si>
    <t>2 ppl died at the Boston marathon but ppl die in the hood everyday... Not saying we should forget Boston but don't forget the others either. http://topsy.com/trackback?url=http%3A//twitter.com/jamesthathoopa/status/323901173012779008</t>
  </si>
  <si>
    <t>RT @nypost: Breaking: Authorities ID a Saudi national as a suspect in Boston Marathon bombings http://t.co/4hfqLc3n0A http://topsy.com/trackback?url=http%3A//twitter.com/nypost/status/323901175269314561</t>
  </si>
  <si>
    <t>Nueva York se protege tras la explosión en Boston http://t.co/Erfu2L77nP http://topsy.com/trackback?url=http%3A//lacoquillita.com/v3/2013/04/nueva-york-se-protege-tras-la-explosion-en-boston/</t>
  </si>
  <si>
    <t>Allen Yang</t>
  </si>
  <si>
    <t>RT @CecilyTynan: Boston Globe 2 dead, 64 wounded in # BostonMarathon explosions. http://topsy.com/trackback?url=http%3A//twitter.com/ayang801/status/323901180298289152</t>
  </si>
  <si>
    <t>Bunny391848</t>
  </si>
  <si>
    <t>RT @CecilyTynan: Boston Globe 2 dead, 64 wounded in # BostonMarathon explosions. http://topsy.com/trackback?url=http%3A//twitter.com/bunny391848/status/323901178431807489</t>
  </si>
  <si>
    <t>lissa</t>
  </si>
  <si>
    <t>IF YOU’RE IN BOSTON. DO NOT USE YOUR CELL PHONES. THEY CAN SET OFF DEVICES THAT ARE HIDDEN AROUND THE CITY RIGHT NOW. http://topsy.com/trackback?url=http%3A//twitter.com/missymise/status/323901182030520320</t>
  </si>
  <si>
    <t>8NEWS WRIC Richmond</t>
  </si>
  <si>
    <t>UPDATE 23 injured in explosions near Boston Marathon #Boston :http://t.co/bJpjgMOjWW http://topsy.com/trackback?url=http%3A//twitter.com/8news/status/323901182286393344</t>
  </si>
  <si>
    <t>Pamela Cyran</t>
  </si>
  <si>
    <t>News conference about to start "bostonmarathon http://topsy.com/trackback?url=http%3A//twitter.com/shadowstarcyran/status/323901181091016704</t>
  </si>
  <si>
    <t>Nuevos datos oficiales: dos muertos y 64 heridos en las explosiones de la maratón de Boston http://topsy.com/trackback?url=http%3A//twitter.com/raulbenoit/status/323901188099686401</t>
  </si>
  <si>
    <t>APTN National News</t>
  </si>
  <si>
    <t>Foreign Affairs says anyone in Boston who needs assistance should call: 1-800-387-3124 or sos@international.gc.ca http://topsy.com/trackback?url=http%3A//twitter.com/aptnnews/status/323901186686205952</t>
  </si>
  <si>
    <t>Casanovy_III</t>
  </si>
  <si>
    <t>Watch live: Boston Marathon explosions aftermath: Watch the latest developments from Boston where several peop... http://t.co/nXSzSJLHb1 http://topsy.com/trackback?url=http%3A//www.telegraph.co.uk/news/worldnews/northamerica/usa/9996424/Watch-live-Boston-Marathon-explosions-aftermath.html</t>
  </si>
  <si>
    <t>NotiCel</t>
  </si>
  <si>
    <t>FAA cierra espacio aéreo de Boston tras explosiones, Policía encuentra dos bombas adicionales sin detonar http://t.co/O72cvzMNpG http://topsy.com/trackback?url=http%3A//twitter.com/noticel/status/323901187973844994</t>
  </si>
  <si>
    <t>President Obama notified of Boston Marathon explosions, directs federal authorities to aid investigation -- WATCH: http://t.co/Hn217ZOLjr http://topsy.com/trackback?url=http%3A//twitter.com/bloombergnews/status/323901189949358080</t>
  </si>
  <si>
    <t>CBS Top News</t>
  </si>
  <si>
    <t>Second explosion at Boston marathon caught on tape http://t.co/0D0saDuWKN http://topsy.com/trackback?url=http%3A//twitter.com/cbstopnews/status/323901196672851968</t>
  </si>
  <si>
    <t>Inicia conferencia de prensa de policía en Boston. http://topsy.com/trackback?url=http%3A//twitter.com/quiquegaray/status/323901199520776195</t>
  </si>
  <si>
    <t>8aldia</t>
  </si>
  <si>
    <t>Acabem el programa amb la informació de 3 deflagracions a la Marató de Boston, 2 morts i 28 ferits http://t.co/OU35EBxumV http://topsy.com/trackback?url=http%3A//twitter.com/8aldia/status/323901205334085632</t>
  </si>
  <si>
    <t>Armando Salguero</t>
  </si>
  <si>
    <t>Bombs blow at Boston Marathon. Everyone runs away from explosions. Police run toward it. Heroes. http://topsy.com/trackback?url=http%3A//twitter.com/armandosalguero/status/323901206613352449</t>
  </si>
  <si>
    <t>FBI officially treating Boston Marathon explosions as terrorism investigation http://topsy.com/trackback?url=http%3A//twitter.com/myfox9/status/323901213278101504</t>
  </si>
  <si>
    <t>Kim ZolciakBiermann</t>
  </si>
  <si>
    <t>Omg just heard the news about Boston how terrible! http://topsy.com/trackback?url=http%3A//twitter.com/kimzolciak/status/323901216243474433</t>
  </si>
  <si>
    <t>Vianney</t>
  </si>
  <si>
    <t>RT @prettyboysergio: Why do people do horrible things like this? Why can't we all get along? BostonMarathon #staysafe http://topsy.com/trackback?url=http%3A//twitter.com/wickedvibes_/status/323901215295565824</t>
  </si>
  <si>
    <t>RT @bayonnebernie: UNIONS NOT A DIRTY WORD! EVEN RICH HAVE A UNION! IT'S CALLED "ALEC"20 Boston-area colleges announce plans to unionize ... http://topsy.com/trackback?url=http%3A//twitter.com/chaz1944/status/323720025544458240</t>
  </si>
  <si>
    <t>Boston Police Department Press Conference - Live Stream http://t.co/xDSCdiKlqm http://topsy.com/trackback?url=http%3A//twitter.com/zerohedge/status/323901220001570816</t>
  </si>
  <si>
    <t>Now more important things: If you are in Boston, please visit a hospital and donate blood. You could save a life. It's an emergency. (RT) http://topsy.com/trackback?url=http%3A//twitter.com/thedarkdamsel/status/323901225080848387</t>
  </si>
  <si>
    <t>MY WHOLE TIMELINE IS LITERALLY PRAYING FOR BOSTON EXPECT FOR THOSE IGNORANT FUCKS WORRYING ABOUT THEIR GOALS, SMH http://topsy.com/trackback?url=http%3A//twitter.com/thatavonswag/status/323901230718017536</t>
  </si>
  <si>
    <t>UDATE: RT @bostonglobe: RT @GlobeMetro: MARATHON EXPLOSION: Toll rises to 2 dead, 64 wounded in Boston Marathon explosions. http://topsy.com/trackback?url=http%3A//twitter.com/suntimes/status/323901233318461440</t>
  </si>
  <si>
    <t>LIVE NOW: Police in Boston holding news conference re: deadly explosions at marathon finish line. Listen: http://t.co/iIU8503QP5 http://topsy.com/trackback?url=http%3A//twitter.com/news1130radio/status/323901232542523392</t>
  </si>
  <si>
    <t>WATCH LIVE: Police are updating media on Boston Marathon explosion http://t.co/A1n9W40Rg0 http://topsy.com/trackback?url=http%3A//twitter.com/cp24/status/323901235440803840</t>
  </si>
  <si>
    <t>NYC Blonde</t>
  </si>
  <si>
    <t>Sending wicked love to Boston. http://topsy.com/trackback?url=http%3A//twitter.com/nyc_blonde/status/323901232693522432</t>
  </si>
  <si>
    <t>Concha Cornejo</t>
  </si>
  <si>
    <t>RT @Orgullo_patrio: Que asco el loco que haya puesto la bomba en Boston... http://t.co/qubIdrtaNT http://topsy.com/trackback?url=http%3A//twitter.com/orgullo_patrio/status/323901232550912000</t>
  </si>
  <si>
    <t>Alexander Potolidis</t>
  </si>
  <si>
    <t>#CNN#bostonmarathon quote: its easy to look on internet and find " how to make a bomb in the kitchen of your mom"........ http://topsy.com/trackback?url=http%3A//twitter.com/alexanderp/status/323901234614513665</t>
  </si>
  <si>
    <t>Adam Scott</t>
  </si>
  <si>
    <t>My thoughts &amp;amp; prayers go out to everyone in Boston affected by this senseless act of violence #prayforboston http://topsy.com/trackback?url=http%3A//twitter.com/thescottyadams/status/323901237399543809</t>
  </si>
  <si>
    <t>CBS news says law enforcement may have surveillance photo of Boston Marathon suspect http://topsy.com/trackback?url=http%3A//twitter.com/stephen_taylor/status/323901237349191681</t>
  </si>
  <si>
    <t>Boston Bruins hockey game at TD Garden has been canceled. (@7News) http://topsy.com/trackback?url=http%3A//twitter.com/buzzfeednews/status/323901246698291200</t>
  </si>
  <si>
    <t>Azteca Deportes</t>
  </si>
  <si>
    <t>VIDEO: Se registran dos explosiones durante Maratón de Boston. La Policía confirmó dos muertos y el menos 23 heridos http://t.co/c1MfXUSWX6 http://topsy.com/trackback?url=http%3A//twitter.com/azteca_deportes/status/323901247117746177</t>
  </si>
  <si>
    <t>[MUNDO] En fotos: dos explosiones en Boston dejan muertos y heridos http://t.co/9qSEuZbbhR http://topsy.com/trackback?url=http%3A//twitter.com/terrachile/status/323901247923048448</t>
  </si>
  <si>
    <t>Press conference starting now. "We've had horrific attack" in Boston today. http://topsy.com/trackback?url=http%3A//twitter.com/runnersworld/status/323901248719962112</t>
  </si>
  <si>
    <t>Gov Patrick: We have had a horrific attack in Boston this afternoon http://topsy.com/trackback?url=http%3A//twitter.com/lukerussert/status/323901250724827136</t>
  </si>
  <si>
    <t>Conferencia de autoridades de Boston en vivo por FOROtv canal 4, 104 CV, 106 Sky y noticierostelevisa,com http://topsy.com/trackback?url=http%3A//twitter.com/ntelevisa_com/status/323901250192166912</t>
  </si>
  <si>
    <t>Jessica Valenti</t>
  </si>
  <si>
    <t>Jesus RT @BuzzFeedAndrew Wow, video of the second explosion in Boston. http://t.co/DGt9fu5BFt  via @weeddude http://topsy.com/trackback?url=http%3A//twitter.com/jessicavalenti/status/323901250666127360</t>
  </si>
  <si>
    <t>Tim Bray</t>
  </si>
  <si>
    <t>Google’s put up a Person Finder for Boston: http://t.co/1c2YGjp2SI http://topsy.com/trackback?url=http%3A//twitter.com/timbray/status/323901254931730432</t>
  </si>
  <si>
    <t>Juanjo Martin</t>
  </si>
  <si>
    <t>RT @WRADIOMexico: Nuevo reporte indica que son 3 los muertos y 20 heridos por explosión en Maraton de Boston http://topsy.com/trackback?url=http%3A//twitter.com/wradiomexico/status/323901255124647937</t>
  </si>
  <si>
    <t>RT @timbray: Google’s put up a Person Finder for Boston: http://t.co/1c2YGjp2SI http://topsy.com/trackback?url=http%3A//twitter.com/timbray/status/323901254931730432</t>
  </si>
  <si>
    <t>URGENTE: Boston Globe anuncia la cifra de heridos asciende a 64 personas. http://topsy.com/trackback?url=http%3A//twitter.com/alertanews24/status/323901258022936576</t>
  </si>
  <si>
    <t>Hosting4Skagit</t>
  </si>
  <si>
    <t>#TwitterNews Chinese émigrés flock to 'QQ' - Boston Globe http://t.co/6CCJTpAlHf #elaineOssipov http://topsy.com/trackback?url=http%3A//twitter.com/aspwired/status/323720073971892224</t>
  </si>
  <si>
    <t>Patrick Peterson</t>
  </si>
  <si>
    <t>Prayers go out to everyone affected by the bombings in Boston. #1Love http://topsy.com/trackback?url=http%3A//twitter.com/realpeterson21/status/323901267040686080</t>
  </si>
  <si>
    <t>Melinda D Sarkis</t>
  </si>
  <si>
    <t>Time 2 WAKE up &amp;amp; #findurstrong 2013 Boston Marathon HERE I COME!!! #runrunrun @lululemon @exhalespa @RECYCLE_STUDIO #upthehill #downthehill http://topsy.com/trackback?url=http%3A//twitter.com/melindasarkis/status/323720077511901184</t>
  </si>
  <si>
    <t>Health News</t>
  </si>
  <si>
    <t>Meet the Elite American Women Running This Year's Boston Marathon http://t.co/g5hYJdAS2g #weight #diet http://topsy.com/trackback?url=http%3A//twitter.com/weightone/status/323720078816325633</t>
  </si>
  <si>
    <t>david knowles</t>
  </si>
  <si>
    <t>FBI tells Boston Police to keep an eye out for suspicious yellow PENSKE truck. #bostonmarathon http://topsy.com/trackback?url=http%3A//twitter.com/writerknowles/status/323901271172063232</t>
  </si>
  <si>
    <t>LIVE VIDEO: Emergency officials are holding a news conference regarding the explosions at Boston Marathon: http://t.co/cxJrEXvCk8 #BREAKING http://topsy.com/trackback?url=http%3A//twitter.com/abc7newsbayarea/status/323901271859929088</t>
  </si>
  <si>
    <t>Boston Marathon explosions press conference momentarily. Watch live: http://t.co/EYidQrFvgI via @BloombergTV http://topsy.com/trackback?url=http%3A//twitter.com/ninatypewriter/status/323901270370959360</t>
  </si>
  <si>
    <t>MichaelFloyd</t>
  </si>
  <si>
    <t>Thoughts and prayers go out to everyone in Boston. What is this world coming to? http://topsy.com/trackback?url=http%3A//twitter.com/michaelmfloyd/status/323901276901490688</t>
  </si>
  <si>
    <t>Almudena Rivera</t>
  </si>
  <si>
    <t>El atleta paralímpico Rafa Botello, que ha disputado la maratón de Boston: "Esto es un caos, parece una película"</t>
  </si>
  <si>
    <t>Prayers for Boston. Patriots Pride. http://topsy.com/trackback?url=http%3A//twitter.com/roblowe/status/323901279820722177</t>
  </si>
  <si>
    <t>Joey CoCo Diaz</t>
  </si>
  <si>
    <t>Boston my heart goes out to you....... http://topsy.com/trackback?url=http%3A//twitter.com/madflavor/status/323901281498447872</t>
  </si>
  <si>
    <t>Roots</t>
  </si>
  <si>
    <t>All of our thoughts and love going out to Boston today - http://t.co/d3R2ZuNyR1 JF http://topsy.com/trackback?url=http%3A//twitter.com/rootscanada/status/323901285566930946</t>
  </si>
  <si>
    <t>Boston police are holding a press conference now - watch live on @CNN TV or http://t.co/hfNZaA0KBa. http://topsy.com/trackback?url=http%3A//twitter.com/cnn/status/323901286443528193</t>
  </si>
  <si>
    <t>RT @BostonGlobe: MARATHON EXPLOSION: Toll rises to 2 dead, 64 wounded in Boston Marathon explosions. http://topsy.com/trackback?url=http%3A//twitter.com/complexmag/status/323901288045744129</t>
  </si>
  <si>
    <t>WATCH LIVE - Boston Police news conference on marathon explosions. http://t.co/4GYlLvMS1V http://topsy.com/trackback?url=http%3A//twitter.com/wsbtv/status/323901292860801024</t>
  </si>
  <si>
    <t>DJ SNAKE</t>
  </si>
  <si>
    <t>Be Safe Boston http://topsy.com/trackback?url=http%3A//twitter.com/djsnake/status/323901296283365376</t>
  </si>
  <si>
    <t>Bilancio del Boston Globe, mentre non ci sono aggiornamenti dalla polizia: 2 morti, 64 feriti http://t.co/o654aSSLC5 http://topsy.com/trackback?url=http%3A//twitter.com/ilpost/status/323901301140377600</t>
  </si>
  <si>
    <t>Mari Smith</t>
  </si>
  <si>
    <t>My thoughts and prayers go out to those affected by the Boston Marathon explosions today. Wow, so sad. http://topsy.com/trackback?url=http%3A//twitter.com/marismith/status/323901298875461632</t>
  </si>
  <si>
    <t>Petra Grijzen</t>
  </si>
  <si>
    <t>Persconferentie boston nu @cnn http://topsy.com/trackback?url=http%3A//twitter.com/petragrijzen/status/323901301085851650</t>
  </si>
  <si>
    <t>Police telling people at Boston Marathon not to use cellphones because they could set off other devices http://t.co/YBli62sx2u http://topsy.com/trackback?url=http%3A//twitter.com/wews/status/323901305200447488</t>
  </si>
  <si>
    <t>Johnson State No.❶❷</t>
  </si>
  <si>
    <t>Officially in Boston http://topsy.com/trackback?url=http%3A//twitter.com/2cheeks_2moonem/status/323720116636368897</t>
  </si>
  <si>
    <t>Jean Parks</t>
  </si>
  <si>
    <t>Boston Police asking social media people to tweet: &amp;gt;&amp;gt; Get out of the area now. PLEASE RETWEET via @poshbrood #boston http://topsy.com/trackback?url=http%3A//twitter.com/geekbabe/status/323901307473760256</t>
  </si>
  <si>
    <t>Alvin Yakitori</t>
  </si>
  <si>
    <t>RT @CecilyTynan: Boston Globe 2 dead, 64 wounded in # BostonMarathon explosions. http://topsy.com/trackback?url=http%3A//twitter.com/madz_cheney/status/323901308518154241</t>
  </si>
  <si>
    <t>Prayers go out to all the families effected by the bombings in Boston today. http://topsy.com/trackback?url=http%3A//twitter.com/theeredheadking/status/323901311710003200</t>
  </si>
  <si>
    <t>anne burrell</t>
  </si>
  <si>
    <t>RT @offalchris: RT @911BUFF: BOSTON: POLICE AND FBI URGING ANYONE WITH VIDEO OF THE FINISH LINE AT THE TIME OF ... http://t.co/MUJqKYXxec http://topsy.com/trackback?url=http%3A//twitter.com/chefanneburrell/status/323901316109832192</t>
  </si>
  <si>
    <t>A lot of concern in Boston about that Penske truck. 3 alerts on it in just the past few minutes. http://topsy.com/trackback?url=http%3A//twitter.com/blogsofwar/status/323901315417788416</t>
  </si>
  <si>
    <t>RT @nypost Breaking: Authorities ID a Saudi national as a suspect in Boston Marathon bombings http://t.co/uNLqc6IiWu http://topsy.com/trackback?url=http%3A//twitter.com/travishehateme/status/323901318924210176</t>
  </si>
  <si>
    <t>.@NYTimes lifts paywall for Boston Marathon explosion coverage. A change from about 1 hour ago. h/t @fbihop http://topsy.com/trackback?url=http%3A//twitter.com/journalistslike/status/323901322531307520</t>
  </si>
  <si>
    <t>CTV Atlantic</t>
  </si>
  <si>
    <t>The Boston Bruins game has been cancelled tonight. They were scheduled to play against the Ottawa Senators in Boston. http://topsy.com/trackback?url=http%3A//twitter.com/ctvatlantic/status/323901321860222977</t>
  </si>
  <si>
    <t>Boston Police Scanner: Looking for a yellow Penske Truck that tried to gain access to area claiming to have supplies. Suspecious vehicle. http://topsy.com/trackback?url=http%3A//twitter.com/jimmyelliott/status/323901323043033089</t>
  </si>
  <si>
    <t>Mass. Gov Patrick: "Horrific attack here in Boston this afternoon." http://topsy.com/trackback?url=http%3A//twitter.com/mprnews/status/323901323294674944</t>
  </si>
  <si>
    <t>Robert Bailey</t>
  </si>
  <si>
    <t>@emmyrossum: If you're in Boston and can donate blood, here are the locations: http://t.co/XWsODqeXxc http://topsy.com/trackback?url=http%3A//twitter.com/nflrecord/status/323901324527800320</t>
  </si>
  <si>
    <t>#RunKennedyRun RT @KariGronemeyer: Awesome to see @DrakeAlumni @KarsonKennedy on the news supporting Sarah n Emily through Boston Marathon" http://topsy.com/trackback?url=http%3A//twitter.com/karsonwithak/status/323720136303456256</t>
  </si>
  <si>
    <t>ZAID AHMED</t>
  </si>
  <si>
    <t>RT @JohnCena: Time for The NEW @WWE Champ to come home... Boston. @Mark_Wahlberg &amp;amp; @BenAffleck be my guests. Tomorrow night @tdgarde ... http://topsy.com/trackback?url=http%3A//twitter.com/shadyzed/status/323720133908504576</t>
  </si>
  <si>
    <t>Sherine Tadros</t>
  </si>
  <si>
    <t>Boston police commissioner speaking. Watch live on @AJEnglish #bostonmarathon http://topsy.com/trackback?url=http%3A//twitter.com/sherinet/status/323901330055905280</t>
  </si>
  <si>
    <t>3 dominicanos en maratón de Boston ya habían cruzado la meta. Juan Guzmán, Teodoro Ureña y Antonio de la Cruz están bien. @CDN37 http://topsy.com/trackback?url=http%3A//twitter.com/claudionasco/status/323901336146026498</t>
  </si>
  <si>
    <t>Steve Kovach</t>
  </si>
  <si>
    <t>RT @nypost: Breaking: Authorities ID a Saudi national as a suspect in Boston Marathon bombings http://t.co/PrDcMMEdY4 http://topsy.com/trackback?url=http%3A//twitter.com/stevekovach/status/323901334078255106</t>
  </si>
  <si>
    <t>WATCH LIVE NOW: Boston officials update the public on the marathon explosions: http://t.co/q2cejEMWfL @CTVNews http://t.co/Uyf7XjVVv1 http://topsy.com/trackback?url=http%3A//twitter.com/ctvtoronto/status/323901335667892226</t>
  </si>
  <si>
    <t>Gov. Patrick: We've had a horrific attack here in Boston this afternoon http://topsy.com/trackback?url=http%3A//twitter.com/metrobos/status/323901334631874560</t>
  </si>
  <si>
    <t>Vernice Bennett</t>
  </si>
  <si>
    <t>RT @LOrion: PIC showing TWO EXPLOSIONS set off at FinishLine BostonMarathon @ 3PM Eastern Third found possibly more. http://t.co/fkOgXLInfD http://topsy.com/trackback?url=http%3A//twitter.com/mvbennett26/status/323901334917115905</t>
  </si>
  <si>
    <t>fanatix</t>
  </si>
  <si>
    <t>Tampa Bay #Rays 0-5 Boston #RedSox - #MLB highlights http://t.co/SFbdLm18Ke http://topsy.com/trackback?url=http%3A//twitter.com/therealfanatix/status/323720146260738048</t>
  </si>
  <si>
    <t>RT @theMRWYATT: Boston Marathon kicks off 15.00 (ish) our time http://topsy.com/trackback?url=http%3A//twitter.com/venetianarelle/status/323720147800035328</t>
  </si>
  <si>
    <t>Marcus Luttrell</t>
  </si>
  <si>
    <t>Prayers to the people in Boston stay strong and know that the people responsible will be brought to justice.</t>
  </si>
  <si>
    <t>64 Heridos 2 muertos al momento debido a la explosión en el maratón de Boston. http://topsy.com/trackback?url=http%3A//twitter.com/tabpr/status/323901342005477376</t>
  </si>
  <si>
    <t>RT @GlobeGideon: Some of 64 injured in Boston #Marathon blasts have had limbs amputated, hospitals report. #marathonbdc http://topsy.com/trackback?url=http%3A//twitter.com/globegideon/status/323901343188271105</t>
  </si>
  <si>
    <t>Boston news conference live now on CNN homepage and CNN TV. http://topsy.com/trackback?url=http%3A//twitter.com/cnnbrk/status/323901344622731264</t>
  </si>
  <si>
    <t>Fefi Di Bartolomeo</t>
  </si>
  <si>
    <t>Como no se les ocurrió tirar esas 2 bombas ahí y no en Boston y listo!!! http://topsy.com/trackback?url=http%3A//twitter.com/fefidibart/status/323901351941775362</t>
  </si>
  <si>
    <t>Harris Hiscoe</t>
  </si>
  <si>
    <t>Sending love to Boston! Horrible news. http://topsy.com/trackback?url=http%3A//twitter.com/supanovaharris/status/323901355779559424</t>
  </si>
  <si>
    <t>It should be said: what a fantastic team over in Boston. The ambulances, services, police, investigators - keep up the good teamwork. http://topsy.com/trackback?url=http%3A//twitter.com/tristopiatv/status/323901356354195456</t>
  </si>
  <si>
    <t>RT @wcvb: RT @ABC: Boston Marathon explosions: MEMA reported 68 transports to area hospitals with additional being treated in medical tents. http://topsy.com/trackback?url=http%3A//twitter.com/kiss108/status/323901354835857408</t>
  </si>
  <si>
    <t>Brandon Bollig</t>
  </si>
  <si>
    <t>Thoughts and prayers with everyone affected by the Boston Marathon explosions. Terrible news. #prayforboston http://topsy.com/trackback?url=http%3A//twitter.com/bollig87/status/323901353409781760</t>
  </si>
  <si>
    <t>Empieza conferencia de prensa por las explosiones en Boston #BostonMarathon - trataré de resumir lo más importante http://topsy.com/trackback?url=http%3A//twitter.com/earcos/status/323901354345119744</t>
  </si>
  <si>
    <t>Estuve hasta las 14:30 hora de Boston y había mucho público, principalmente en la zona de la meta, dice Vidal http://t.co/PjOpmnYi9T http://topsy.com/trackback?url=http%3A//twitter.com/cooperativa/status/323901354915528706</t>
  </si>
  <si>
    <t>RT @slone: Boston police say 'secondary devices' still being found http://t.co/aM8dl36QQt #tcot || #ocra #OpSLAM #tlot #uniteblue #p2 http://topsy.com/trackback?url=http%3A//twitter.com/gregwhoward/status/323901358166126592</t>
  </si>
  <si>
    <t>Brad Robinson</t>
  </si>
  <si>
    <t>Best of luck at Boston! Have fun, take in the sites and blow away heartbreak hill! @triswimrob http://topsy.com/trackback?url=http%3A//twitter.com/b_robinson_ad/status/323720171317510145</t>
  </si>
  <si>
    <t>Boston Police are encouraging people who shot video of the finish line area to let them know. Could be clues in the footage. http://topsy.com/trackback?url=http%3A//twitter.com/chrismannixsi/status/323901364377882625</t>
  </si>
  <si>
    <t>'Havia muitos amputados, sem ao menos uma perna', diz testemunha de explosão em Boston. http://t.co/sn3DoRPL7L http://topsy.com/trackback?url=http%3A//twitter.com/folha_com/status/323901369671094272</t>
  </si>
  <si>
    <t>Allie Evans</t>
  </si>
  <si>
    <t>You can't go any where without fearing for your life... Something is really wrong with the world. My thoughts and prayers are with Boston. http://topsy.com/trackback?url=http%3A//twitter.com/alliemarieevans/status/323901366626033664</t>
  </si>
  <si>
    <t>Porfirio Díaz Mori</t>
  </si>
  <si>
    <t>Ya van 2 muertos y 22 heridos por las explosiones en la línea de meta del maratón de Boston. ¿Qué está pasando co el mundo? http://topsy.com/trackback?url=http%3A//twitter.com/donporfiriodiaz/status/323901370086326273</t>
  </si>
  <si>
    <t>Boston Police press conference under way, Commissioner Ed Davis speaking now. http://topsy.com/trackback?url=http%3A//twitter.com/lohud/status/323901370577072129</t>
  </si>
  <si>
    <t>RT @BostonGlobe: MARATHON EXPLOSION: Toll rises to 2 dead, 64 wounded in Boston Marathon explosions. http://topsy.com/trackback?url=http%3A//twitter.com/hotlinejosh/status/323901374834302977</t>
  </si>
  <si>
    <t>A lembrança do 11 de Setembro voltou com força, diz corredor da Sogipa após participar da Maratona de Boston http://t.co/aNKXrzg3nu http://topsy.com/trackback?url=http%3A//twitter.com/zerohora/status/323901377963257856</t>
  </si>
  <si>
    <t>Se va confirmando, En Boston se usaron bombas activadas a distancia. Por telefono celular, muy probablemente. http://topsy.com/trackback?url=http%3A//twitter.com/bucaner0/status/323901380001660928</t>
  </si>
  <si>
    <t>LuisKatherine</t>
  </si>
  <si>
    <t>Boston watering place clough: .vQi 192898 http://topsy.com/trackback?url=http%3A//twitter.com/luiskatherine1/status/323720190288347136</t>
  </si>
  <si>
    <t>CarolMae</t>
  </si>
  <si>
    <t>RT @bayonnebernie: UNIONS NOT A DIRTY WORD! EVEN RICH HAVE A UNION! IT'S CALLED "ALEC"20 Boston-area colleges announce plans to unionize ... http://topsy.com/trackback?url=http%3A//twitter.com/carolmaewy/status/323720191005577218</t>
  </si>
  <si>
    <t>Brian Lawton</t>
  </si>
  <si>
    <t>I am hoping they find every single person responsible for this horrific act today in Boston and justice is swift and hard on these cowards!! http://topsy.com/trackback?url=http%3A//twitter.com/brianlawton9/status/323901390739103744</t>
  </si>
  <si>
    <t>#BREAKINGNEWS: Press Conference on Boston Marathon bombings. WATCH LIVE: http://t.co/IXu1YRJNNR http://topsy.com/trackback?url=http%3A//twitter.com/timwilliamscbs/status/323901397454168064</t>
  </si>
  <si>
    <t>Boston news conference beginning now on cable and broadcast nets http://topsy.com/trackback?url=http%3A//twitter.com/huffpostmedia/status/323901402994860032</t>
  </si>
  <si>
    <t>caprice crane</t>
  </si>
  <si>
    <t>Boston: Keep phone lines open for those in need. Only email/text right now. To donate blood: http://t.co/BXllpiUKHE You're in my thoughts. http://topsy.com/trackback?url=http%3A//twitter.com/capricecrane/status/323901400692187136</t>
  </si>
  <si>
    <t>Gov. Patrick: "We've had a horrific attack in Boston this afternoon." http://topsy.com/trackback?url=http%3A//twitter.com/weei/status/323901403145830401</t>
  </si>
  <si>
    <t>Yellow Penske truck sought by Boston PD and FBI. Apparently same truck that tried to gain access to explosion scene, per Boston PD scanner. http://topsy.com/trackback?url=http%3A//twitter.com/sethmnookin/status/323901407445020673</t>
  </si>
  <si>
    <t>#Ahora en vivo por FOROtv; conferencia de autoridades de Boston. Síganla por canal 4, 104 CV, 106 Sky y http://t.co/JCAC0do5c0 http://topsy.com/trackback?url=http%3A//twitter.com/foro_tv/status/323901404953600000</t>
  </si>
  <si>
    <t>Excited to be in Boston this morning, and to hang out with my favourite athlete before he's whisked out to Hopkington #bostonmarathon http://topsy.com/trackback?url=http%3A//twitter.com/tracymarsh/status/323720216959913984</t>
  </si>
  <si>
    <t>♊️</t>
  </si>
  <si>
    <t>Got another Boston friend lol http://topsy.com/trackback?url=http%3A//twitter.com/_juiicebox/status/323720214778871809</t>
  </si>
  <si>
    <t>Iniziata la conferenza stampa della polizia di Boston sulle bombe su http://t.co/LSMAwehwHi http://topsy.com/trackback?url=http%3A//twitter.com/corriereit/status/323901410490081280</t>
  </si>
  <si>
    <t>francisca skoknic</t>
  </si>
  <si>
    <t>Empieza conferencia de prensa de autoridades en Boston. Se habla oficialmente de ataques. http://topsy.com/trackback?url=http%3A//twitter.com/skoknic/status/323901408803971072</t>
  </si>
  <si>
    <t>j-ph balasse</t>
  </si>
  <si>
    <t>Attention en cliquant. Juste pour signaler que plusieurs photos de Boston circulent. Certaines très difficiles. Voilà. http://topsy.com/trackback?url=http%3A//twitter.com/balassee1/status/323901407910588416</t>
  </si>
  <si>
    <t>ASoldiersMother</t>
  </si>
  <si>
    <t>RT @weshouldallcare: ANYONE IN BOSTON WHO WAS FILMING AT FINISH LINE - POLICE WANT TO SEE YOUR VIDEOS - NOW!! THANKS!! Take it to @Bosto ... http://topsy.com/trackback?url=http%3A//twitter.com/weshouldallcare/status/323901410431365120</t>
  </si>
  <si>
    <t>Boston Dept of Public Health reports 68 transports of wounded to Boston area hospitals. http://topsy.com/trackback?url=http%3A//twitter.com/joshelliottabc/status/323901412977299456</t>
  </si>
  <si>
    <t>RT @dailydot: Shameless Boston Marathon parody account banned after scamming followers with donation offer: http://t.co/lTEigvmm8A http://topsy.com/trackback?url=http%3A//twitter.com/politics_pr/status/323901413333823488</t>
  </si>
  <si>
    <t>Explosiones en Boston: Esta es la lista de los guatemaltecos que participaban, todos a salvo. http://t.co/UXya2FmcVA http://topsy.com/trackback?url=http%3A//twitter.com/sonora969/status/323901412058750976</t>
  </si>
  <si>
    <t>RT @TheNewsUpdates: #prayforboston bombs are going off constantly in Boston. Hide away. Don't go near Subways or the JFK library. Retwee ... http://topsy.com/trackback?url=http%3A//twitter.com/thenewsupdates/status/323901412205531136</t>
  </si>
  <si>
    <t>WATCH LIVE: Boston Police Commissioner Edward Davis comments on explosions at the Boston Marathon: http://t.co/jyI0jaLdK4 http://topsy.com/trackback?url=http%3A//twitter.com/bloombergnews/status/323901417565855744</t>
  </si>
  <si>
    <t>here's google's person finder for the tragedy in boston today: http://t.co/lOycoSlcik http://topsy.com/trackback?url=http%3A//twitter.com/drew/status/323901416483729408</t>
  </si>
  <si>
    <t>Here is a link to live press conference on boston marathon: http://t.co/FPNA5FW9Zh http://topsy.com/trackback?url=http%3A//twitter.com/michellefields/status/323901418513772544</t>
  </si>
  <si>
    <t>eye_candy</t>
  </si>
  <si>
    <t>prayers to those who have been injured@Bostonmarathon http://topsy.com/trackback?url=http%3A//twitter.com/miwaskey/status/323901418555711490</t>
  </si>
  <si>
    <t>madison</t>
  </si>
  <si>
    <t>RT @CecilyTynan: Boston Globe 2 dead, 64 wounded in # BostonMarathon explosions. http://topsy.com/trackback?url=http%3A//twitter.com/maddieditullio/status/323901418253733889</t>
  </si>
  <si>
    <t>RT @DavidChalian: WATCH NOW: Boston press conference with Gov. Patrick and officials: http://t.co/RIThtClxvX http://topsy.com/trackback?url=http%3A//twitter.com/whpresscorps/status/323901422775177217</t>
  </si>
  <si>
    <t>Andre Henning</t>
  </si>
  <si>
    <t>Toda a cobertura da tragédia em Boston daqui a pouco no Caderno de Esportes. http://topsy.com/trackback?url=http%3A//twitter.com/andrehenning/status/323901420829044736</t>
  </si>
  <si>
    <t>Carl Bildt</t>
  </si>
  <si>
    <t>Horrible and outrageous attacks. Two killed in Boston. At least 31 in Iraq. Terror must always be condemned and fought against. http://topsy.com/trackback?url=http%3A//twitter.com/carlbildt/status/323901424285134849</t>
  </si>
  <si>
    <t>Radhamés A. Gómez</t>
  </si>
  <si>
    <t>Por qué a este no le explotó una cerca? RT @_BostonMarathon: For every retweet we receive we will donate $1.00 to the BostonMarathon victims http://topsy.com/trackback?url=http%3A//twitter.com/radgom/status/323901425971249152</t>
  </si>
  <si>
    <t>GReSS Fg</t>
  </si>
  <si>
    <t>Omg con lo que paso en Boston #notfair#bostonmarathon http://topsy.com/trackback?url=http%3A//twitter.com/gressfg/status/323901427825123329</t>
  </si>
  <si>
    <t>RealJrGouveia</t>
  </si>
  <si>
    <t>RT @Monetarysystem1: JOHN E. SUNUNU Has Bitcoin made digital currency 'real'? - Boston Globe http://t.co/xMhi6AKW3f http://topsy.com/trackback?url=http%3A//twitter.com/realjrgouveia/status/323720239009370112</t>
  </si>
  <si>
    <t>Parents: Video and other feeds from the Boston tragedy are being shared widely - it's VERY GRAPHIC and disturbing #beaware http://topsy.com/trackback?url=http%3A//twitter.com/theonlinemom/status/323901435328749568</t>
  </si>
  <si>
    <t>oscarg</t>
  </si>
  <si>
    <t>Our thoughts and prayers are with everyone at the BostonMarathon right now http://topsy.com/trackback?url=http%3A//twitter.com/omg111280/status/323901434779291649</t>
  </si>
  <si>
    <t>Reuters: Police have confirmed another explosion at JFK library in Boston in U.S. #YAN http://topsy.com/trackback?url=http%3A//twitter.com/youranonnews/status/323901437300056064</t>
  </si>
  <si>
    <t>Live news conference from Boston officials, starting soon. CNN: http://t.co/Ga9vJy50JS #BostonMarathon #YAN http://topsy.com/trackback?url=http%3A//twitter.com/youranonnews/status/323901437224566784</t>
  </si>
  <si>
    <t>Autoridades de EU imponen restricciones de vuelo sobre el centro de Boston http://t.co/nRz6tJJgci http://topsy.com/trackback?url=http%3A//twitter.com/cnnmex/status/323901437404909569</t>
  </si>
  <si>
    <t>Emergency vehicles clogging Columbus Street in downtown Boston. I've never seen this kind if response. http://t.co/7ILI2osQ2w http://topsy.com/trackback?url=http%3A//twitter.com/greghall24/status/323901438797422592</t>
  </si>
  <si>
    <t>LIVE: Boston authorities hold press conference on marathon explosions. WATCH: http://t.co/43l5jNEvIz and on @CBS http://topsy.com/trackback?url=http%3A//twitter.com/cbsnews/status/323901442140295171</t>
  </si>
  <si>
    <t>State House News</t>
  </si>
  <si>
    <t>Gov. Patrick: "We've had a horrific attack here in Boston this afternoon." http://topsy.com/trackback?url=http%3A//twitter.com/statehousenews/status/323901444799467520</t>
  </si>
  <si>
    <t>If you were filming / taking pix around that Boston area please make sure you bring any footage to investigators. http://topsy.com/trackback?url=http%3A//twitter.com/danecook/status/323901449199316992</t>
  </si>
  <si>
    <t>Comedian Terry Jones</t>
  </si>
  <si>
    <t>RT @OccupyCarlisle: If your in the Boston PLEASE unlock your Wifi to help people connect with concerned family and friends #Bostonmarathon http://topsy.com/trackback?url=http%3A//twitter.com/occupycarlisle/status/323901445999058944</t>
  </si>
  <si>
    <t>Wookie</t>
  </si>
  <si>
    <t>World is NOT nice peeps,2 dead,23 injured in BostonMarathon explosions so far.this pic shows it all #prayforboston http://t.co/oEu1iOIqZK http://topsy.com/trackback?url=http%3A//twitter.com/killabushwookie/status/323901446460436481</t>
  </si>
  <si>
    <t>HELPLINE Corp</t>
  </si>
  <si>
    <t>Bonne chance à Cédric Mansard qui participe au Marathon de Boston aujourd'hui. #BostonMarathon http://t.co/lHIvIf2cKu http://topsy.com/trackback?url=http%3A//twitter.com/helpline_corp/status/323720254863843328</t>
  </si>
  <si>
    <t>Actualizaremos info Boston con prudencia pese a muchos rumores sobre nº víctimas  &amp;gt; http://t.co/zyNmybtawf http://topsy.com/trackback?url=http%3A//twitter.com/martiperarnau/status/323901450344361986</t>
  </si>
  <si>
    <t>En este momento, @MassGovernor ofrece una conferencia de prensa sobre las explosiones en el maratón de Boston http://topsy.com/trackback?url=http%3A//twitter.com/excelsior_mex/status/323901453171318784</t>
  </si>
  <si>
    <t>jordan.</t>
  </si>
  <si>
    <t>I'm not saying anything about this Boston shit. Why? Because everything will be back to normal in a few hours. http://topsy.com/trackback?url=http%3A//twitter.com/fatuglyjojo/status/323901450914762753</t>
  </si>
  <si>
    <t>Boston police confirm another explosion at the JFK library. #boston http://topsy.com/trackback?url=http%3A//twitter.com/rtenews/status/323901456279277570</t>
  </si>
  <si>
    <t>This is a picture of three Montgomery runners shortly before the Boston Marathon.  Again, they are all okay. http://t.co/6bRlmdMfbH http://topsy.com/trackback?url=http%3A//twitter.com/sallypitts_wsfa/status/323901454257623042</t>
  </si>
  <si>
    <t>Melania Kichimbo N.</t>
  </si>
  <si>
    <t>URGENTE: Todos los vuelos de New York a Boston han sido cancelados, se evalúa cerrar el principal aeropuerto de la ciudad tras explosiones. http://topsy.com/trackback?url=http%3A//twitter.com/mkichimbo/status/323901461425704960</t>
  </si>
  <si>
    <t>Patrick Dwyer</t>
  </si>
  <si>
    <t>Thought and prayers go out to everyone in Boston http://topsy.com/trackback?url=http%3A//twitter.com/pattydwyer39/status/323901459928317952</t>
  </si>
  <si>
    <t>Live news conference on Boston Marathon: http://t.co/dBoSK9Bcv4 http://topsy.com/trackback?url=http%3A//twitter.com/reutersus/status/323901465041186816</t>
  </si>
  <si>
    <t>Obama ordena apoyo federal a la investigación tras las explosiones en maratón de Boston http://t.co/8zQwG88LlD http://topsy.com/trackback?url=http%3A//twitter.com/lacronicadehoy/status/323901473639518208</t>
  </si>
  <si>
    <t>RT @DonnieWahlberg: Good luck to @joeymcintyre in the Boston Marathon tomorrow!  #RunJoeyRun!  I will be checking in for updates from Bl ... http://topsy.com/trackback?url=http%3A//twitter.com/laubo3/status/323720281485094913</t>
  </si>
  <si>
    <t>Watch Live: Boston Police commissioner Ed Davis speaks http://t.co/cYl9HOrfiQ http://topsy.com/trackback?url=http%3A//twitter.com/abc/status/323901478005780480</t>
  </si>
  <si>
    <t>La conferenza stampa della polizia di Boston in diretta streaming http://t.co/pwyhsmhiGw http://topsy.com/trackback?url=http%3A//twitter.com/ilpost/status/323901484867678210</t>
  </si>
  <si>
    <t>Hilux</t>
  </si>
  <si>
    <t>@anon99percenter 12 dead, nearly 50 injured after 2 explosions rock Boston Marathon, suspect identified and being guarded in hospital http://topsy.com/trackback?url=http%3A//twitter.com/hiluxanon/status/323901486750908416</t>
  </si>
  <si>
    <t>WATCH LIVE NOW: Boston officials update the public on the marathon explosions: http://t.co/IdIeRKDUew http://topsy.com/trackback?url=http%3A//twitter.com/ctvnews/status/323901485136093186</t>
  </si>
  <si>
    <t>Goku</t>
  </si>
  <si>
    <t>Boston Red Cross Blood Donation Center 274 Tremont Street • Boston, MA 02116 Phone: 1-800-RED CROSS. #PrayForBoston http://topsy.com/trackback?url=http%3A//twitter.com/goku/status/323901491305910272</t>
  </si>
  <si>
    <t>FBI &amp;amp; police in Boston are looking for a Yellow Penske truck. Driver claimed to have medical supplies, &amp;amp; police want to find out if true. http://topsy.com/trackback?url=http%3A//twitter.com/anonyops/status/323901493398863872</t>
  </si>
  <si>
    <t>LIVE NOW: Boston Police hold press conference  http://t.co/UdMIjlzFAI http://topsy.com/trackback?url=http%3A//twitter.com/6abc/status/323901491708579844</t>
  </si>
  <si>
    <t>Police briefing beginning in Boston. Live stream: http://t.co/v4NRSuzdIG http://topsy.com/trackback?url=http%3A//twitter.com/nycjim/status/323901506141179906</t>
  </si>
  <si>
    <t>The Boston Police is holding a Press conference right now #Boston http://topsy.com/trackback?url=http%3A//twitter.com/zeinobia/status/323901508099911682</t>
  </si>
  <si>
    <t>En direct - La conférence de presse des autorités après les explosions a Boston http://t.co/2CKXzz3mdO http://topsy.com/trackback?url=http%3A//twitter.com/radiocanadainfo/status/323901505868550144</t>
  </si>
  <si>
    <t>Andy Mitchell</t>
  </si>
  <si>
    <t>Can you #MOOC your way through college in one year? The Boston Globe http://t.co/yZDQ0fQhdU #edcmooc http://topsy.com/trackback?url=http%3A//twitter.com/andydmmitchell/status/323720317480628224</t>
  </si>
  <si>
    <t>BluntTech⬅</t>
  </si>
  <si>
    <t>If the knicks dnt fck up against boston, n handle buisness n round 2 the eastern conference finals shld b a series for the ages #HeatVKnicks http://topsy.com/trackback?url=http%3A//twitter.com/sheroll_ispark/status/323720318373994496</t>
  </si>
  <si>
    <t>Tisha Thompson</t>
  </si>
  <si>
    <t>Watch out for FAKE groups claiming to raise money for Boston - twitter has already suspended the account of @_BostonMarathon http://topsy.com/trackback?url=http%3A//twitter.com/tishaontv/status/323901510780063745</t>
  </si>
  <si>
    <t>Before the smoke even clears, conspiracy theorists point finger at US gov't for Boston Marathon explosion http://t.co/5xWH2HDecL http://topsy.com/trackback?url=http%3A//twitter.com/salon/status/323901511606349824</t>
  </si>
  <si>
    <t>Andy Milonakis</t>
  </si>
  <si>
    <t>I love Boston http://topsy.com/trackback?url=http%3A//twitter.com/andymilonakis/status/323901515372822528</t>
  </si>
  <si>
    <t>Miguel Méndez</t>
  </si>
  <si>
    <t>Confirman otra explosión en biblioteca JFK. Se activa la alerta AMBER (America's Missing: Broadcasting Emergency Response) Maratón de Boston http://topsy.com/trackback?url=http%3A//twitter.com/mangelmendez/status/323901514533982209</t>
  </si>
  <si>
    <t>Eric Finan</t>
  </si>
  <si>
    <t>And of course I could not forget, best wishes to @barefootalex as he tackles 26.2 this morning in Boston #barefoot! http://topsy.com/trackback?url=http%3A//twitter.com/ericfinan/status/323720323776270336</t>
  </si>
  <si>
    <t>Rodríguez</t>
  </si>
  <si>
    <t>Ustedes muy pendientes de la bomba en Boston, mientras en Chile (___inserte callampez pseudolibertaria aquí_____) http://topsy.com/trackback?url=http%3A//twitter.com/wandarodriguez/status/323901516832460801</t>
  </si>
  <si>
    <t>WATCH LIVE: Boston Police commissioner Edward Davis speaks on Boston Marathon explosions http://t.co/mBHCbLv633 http://topsy.com/trackback?url=http%3A//twitter.com/bloombergtv/status/323901517709074432</t>
  </si>
  <si>
    <t>Michael Hewitt</t>
  </si>
  <si>
    <t>RT @EvanJager: Going to bed and waking up early to watch @ShalaneFlanagan and @karagoucher run the Boston Marathon tomorrow! Good luck g ... http://topsy.com/trackback?url=http%3A//twitter.com/doctorhew/status/323720326984921088</t>
  </si>
  <si>
    <t>Watch Live: Boston Fire Department Update on Marathon Explosions</t>
  </si>
  <si>
    <t>Mathieu Nadon</t>
  </si>
  <si>
    <t>Le match de hockey des @NHL_Sens à Boston ce soir est annulé #ottawa http://topsy.com/trackback?url=http%3A//twitter.com/mathieunadon/status/323901525212663808</t>
  </si>
  <si>
    <t>#LIVE now: #BostonMarathon press briefing with Boston police department. http://t.co/c968Rdf6gz via @CBSNews http://topsy.com/trackback?url=http%3A//twitter.com/livestream/status/323901530929512448</t>
  </si>
  <si>
    <t>Rangers Supporters</t>
  </si>
  <si>
    <t>Thoughts and prayers with all the victims in the Boston Marathon. Tragic scenes. http://topsy.com/trackback?url=http%3A//twitter.com/rangersfctrust/status/323901532468817920</t>
  </si>
  <si>
    <t>María Beltrán</t>
  </si>
  <si>
    <t>RT @carspin: Han cerrado la cuenta de un subnormal (@_BostonMarathon)que se aprovecha de la tragedia de la #bostonmarathon para pedir do ... http://topsy.com/trackback?url=http%3A//twitter.com/mariapioji/status/323901532422672386</t>
  </si>
  <si>
    <t>Haunting images of the aftermath of today’s Boston explosions continue to come in. Toll rises to 2 dead, 64 wounded http://t.co/ACobYbuAWL http://topsy.com/trackback?url=http%3A//twitter.com/vanityfair/status/323901536050741250</t>
  </si>
  <si>
    <t>BOSTON MARATHON: Watch live news conference online http://t.co/u5lTveArpy http://topsy.com/trackback?url=http%3A//twitter.com/abc7/status/323901534184300544</t>
  </si>
  <si>
    <t>Boston: 2 mortos e 22 feridos em explosões http://t.co/sO4EKnXNXw http://topsy.com/trackback?url=http%3A//www.estadao.com.br/noticias/internacional%2Cboston-2-mortos-e-22-feridos-em-explosoes%2C1021247%2C0.htm</t>
  </si>
  <si>
    <t>Oremos por Boston http://topsy.com/trackback?url=http%3A//twitter.com/albertociurana/status/323901540572213250</t>
  </si>
  <si>
    <t>Christy O'Donnell</t>
  </si>
  <si>
    <t>Hope there are not too manny people Hurt in Boston. Some sick people in the world. Everyone needs to stick tougher and destroy terrorism. http://topsy.com/trackback?url=http%3A//twitter.com/supanovachris/status/323901540878389250</t>
  </si>
  <si>
    <t>Guardian US sports</t>
  </si>
  <si>
    <t>Aerial video shows Boston Marathon finish line explosions aftermath - video http://t.co/MB3R8n8uZJ via @guardianUS http://topsy.com/trackback?url=http%3A//twitter.com/gdnussports/status/323901537552302081</t>
  </si>
  <si>
    <t>Dean Brown</t>
  </si>
  <si>
    <t>Just been told by a player the game in ppd but don't know when or if we can leave boston. Airport closed. http://topsy.com/trackback?url=http%3A//twitter.com/pxpottawa/status/323901545877995521</t>
  </si>
  <si>
    <t>Todos los heridos ya se encuentran en hospitales de Boston http://topsy.com/trackback?url=http%3A//twitter.com/ntelevisa_com/status/323901543298510848</t>
  </si>
  <si>
    <t>HHRoadGuy</t>
  </si>
  <si>
    <t>Take all of your happy, positive, and uplifting thoughts and send them to Boston, guys... http://topsy.com/trackback?url=http%3A//twitter.com/hhroadguy/status/323901543504039936</t>
  </si>
  <si>
    <t>WH official: Obama was notified of Boston incident around 3pm. Received briefing from Homeland Security adviser Lisa Monaco, senior WH staff http://topsy.com/trackback?url=http%3A//twitter.com/jbendery/status/323901548381995010</t>
  </si>
  <si>
    <t>Boston police are holding a press conference right now over the Boston Marathon explosions: CNN #ht http://topsy.com/trackback?url=http%3A//twitter.com/httweets/status/323901549355102209</t>
  </si>
  <si>
    <t>Radio 102nueve - ES</t>
  </si>
  <si>
    <t>RT @guillegorrono: Estremecedor: video del momento de las primeras dos explosiones, en la línea de llegada del Maratón de Boston http:// ... http://topsy.com/trackback?url=http%3A//twitter.com/guillegorrono/status/323901548486860800</t>
  </si>
  <si>
    <t>Briefly carrying Boston Police Press Conference for a few min for REAL details on @560WQAM http://topsy.com/trackback?url=http%3A//twitter.com/sedanoshow/status/323901556758020096</t>
  </si>
  <si>
    <t>Josh Lederman</t>
  </si>
  <si>
    <t>Boston police chief says all victims removed from scene. 2 explosions were 50-100 yards apart http://topsy.com/trackback?url=http%3A//twitter.com/joshledermanap/status/323901562013511681</t>
  </si>
  <si>
    <t>Kévin</t>
  </si>
  <si>
    <t>ManOfSteel Sponsorisé#prayforboston#BostonMarathon#MaPlusGrosseEnvie#LBCFCN#LesBeliebersSontUneRacePropreGreaseDaft PunkExactementSelena http://topsy.com/trackback?url=http%3A//twitter.com/kgouriou/status/323901560629387265</t>
  </si>
  <si>
    <t>Conferencia de prensa en Boston en este momento. http://topsy.com/trackback?url=http%3A//twitter.com/jlozanoa/status/323901564576206848</t>
  </si>
  <si>
    <t>Bill Binkley</t>
  </si>
  <si>
    <t>RT @CecilyTynan: Boston Globe 2 dead, 64 wounded in # BostonMarathon explosions. http://topsy.com/trackback?url=http%3A//twitter.com/pastrings/status/323901563255001088</t>
  </si>
  <si>
    <t>Me vs. Gravity Boston Faneuil Hall http://t.co/sVCYbDZ9he http://topsy.com/trackback?url=http%3A//twitter.com/bostondocs/status/323720376528011264</t>
  </si>
  <si>
    <t>The Boston Globe is reporting 64 people are wounded, and two people have died as a result of the explosions. http://topsy.com/trackback?url=http%3A//twitter.com/albertbreer/status/323901568795676672</t>
  </si>
  <si>
    <t>HuffPostWorld</t>
  </si>
  <si>
    <t>Boston Police: 2 dead, 23 injured http://t.co/F6K1E50qhi http://topsy.com/trackback?url=http%3A//twitter.com/huffpostworld/status/323901573346504704</t>
  </si>
  <si>
    <t>dehparadox</t>
  </si>
  <si>
    <t>Vídeo de la explosión del maratón de Boston: http://t.co/Lbrn7bwqP5 y al parecer han encontrado una bomba sin detonar. 12 muertos ya :S http://topsy.com/trackback?url=http%3A//twitter.com/dehparadox/status/323901572591521796</t>
  </si>
  <si>
    <t>The Caucus</t>
  </si>
  <si>
    <t>White House Reacts to Boston Explosions http://t.co/9PjAh1E07N http://topsy.com/trackback?url=http%3A//twitter.com/thecaucus/status/323901572964814848</t>
  </si>
  <si>
    <t>Livestream of the Boston Police Conference is up now on http://t.co/aERzlUz4TK #bostonmarathon http://topsy.com/trackback?url=http%3A//twitter.com/kwch12/status/323901575607246848</t>
  </si>
  <si>
    <t>tony Pains</t>
  </si>
  <si>
    <t>Hoy, coincidiendo con el Patriot's Day se celebra el maratón de Boston, el más antiguo del mundo. Día de fiesta en toda la ciudad. http://topsy.com/trackback?url=http%3A//twitter.com/tonypains/status/323720385570951168</t>
  </si>
  <si>
    <t>jose antonio</t>
  </si>
  <si>
    <t>RT @tonypains: Hoy, coincidiendo con el Patriot's Day se celebra el maratón de Boston, el más antiguo del mundo. Día de fiesta en toda l ... http://topsy.com/trackback?url=http%3A//twitter.com/tonypains/status/323720385570951168</t>
  </si>
  <si>
    <t>Oh dear god RT @BostonDotCom: MARATHON EXPLOSION: Toll rises to 2 dead, 64 wounded in Boston Marathon explosions. http://topsy.com/trackback?url=http%3A//twitter.com/greshandzo/status/323901581684776961</t>
  </si>
  <si>
    <t>ciara</t>
  </si>
  <si>
    <t>if you're 18+ and live in boston go to your nearest hospital and donate blood bc people need it. #prayforboston http://topsy.com/trackback?url=http%3A//twitter.com/adoring_lovato/status/323901586214641664</t>
  </si>
  <si>
    <t>there has been a third explosion at the J.F.K library in Boston, this is so sad http://topsy.com/trackback?url=http%3A//twitter.com/beautifuljdb/status/323901584096505856</t>
  </si>
  <si>
    <t>BREAKING: Police Commissioner Ed Davis says each of the two explosions at Boston Massacre resulted in multiple casualties http://topsy.com/trackback?url=http%3A//twitter.com/rt_america/status/323901585501597697</t>
  </si>
  <si>
    <t>Boston Police providing an update right now. Tune in to Newstalk 1010 to hear the update. http://topsy.com/trackback?url=http%3A//twitter.com/newstalk1010/status/323901585258344448</t>
  </si>
  <si>
    <t>RT @vipregan: Prayers out for those hurt and killed at the Boston Marathon today. http://topsy.com/trackback?url=http%3A//twitter.com/vipregan/status/323901590085959680</t>
  </si>
  <si>
    <t>Chilling FoxNews FootageFrom BostonMarathon: 'Oh My God, They're Dead' http://t.co/QPxeYl6nou http://topsy.com/trackback?url=http%3A//twitter.com/paul_o_williams/status/323901588232105984</t>
  </si>
  <si>
    <t>Boston Police:  All victims have been removed from the scene #Bostonmarathon http://topsy.com/trackback?url=http%3A//twitter.com/komonews/status/323901594477400064</t>
  </si>
  <si>
    <t>Keith</t>
  </si>
  <si>
    <t>RT @Alexandra_Sims: RT:@_BostonMarathon: For every retweet we receive we will donate $1.00 to the #BostonMarathon victims #PrayForBoston” http://topsy.com/trackback?url=http%3A//twitter.com/himymfan8546/status/323901594162847745</t>
  </si>
  <si>
    <t>amaze me</t>
  </si>
  <si>
    <t>if you live in Boston please read this and spread the word, RT! http://t.co/D0bjYgsPV6 http://topsy.com/trackback?url=http%3A//twitter.com/gladdobrevcame/status/323901598462005248</t>
  </si>
  <si>
    <t>Live Stream: Boston Police Hold Press Conference on Marathon Explosions http://t.co/gq4wIvyCXA http://topsy.com/trackback?url=http%3A//twitter.com/missinfo/status/323901597635723266</t>
  </si>
  <si>
    <t>lil duval</t>
  </si>
  <si>
    <t>So now y'all playing "lets see who can post the most horrific Boston marathon pic" now? Smh http://topsy.com/trackback?url=http%3A//twitter.com/lilduval/status/323901603461623810</t>
  </si>
  <si>
    <t>Neon Trees</t>
  </si>
  <si>
    <t>Boston people, we love you and hope and pray that you're safe. Insanity. http://topsy.com/trackback?url=http%3A//twitter.com/neontrees/status/323901606993203200</t>
  </si>
  <si>
    <t>Authorities ID a suspect in marathon bombings - he is being guarded in Boston hospital - NY Post http://t.co/5aIGBI8ypP http://topsy.com/trackback?url=http%3A//twitter.com/stacyherbert/status/323901606619922432</t>
  </si>
  <si>
    <t>Tyler Glenn</t>
  </si>
  <si>
    <t>Boston people, we love you and hope and pray that you're safe. Insanity. http://topsy.com/trackback?url=http%3A//twitter.com/tylerinacoma/status/323901607169372160</t>
  </si>
  <si>
    <t>Riccardo Scandellari</t>
  </si>
  <si>
    <t>A Boston scoppiano le bombe e a #piazzapulita intervistano Ingroia, #la7 sempre sul pezzo, ma quello sbagliato... http://topsy.com/trackback?url=http%3A//twitter.com/skande/status/323901607739789313</t>
  </si>
  <si>
    <t>I will ACTUALLY pray for Boston unlike some. http://topsy.com/trackback?url=http%3A//twitter.com/teammalikx/status/323901606074654720</t>
  </si>
  <si>
    <t>NY Post: "Authorities have a identified a suspect, who is currently being guarded in a Boston hospital with shrapnel wounds." http://topsy.com/trackback?url=http%3A//twitter.com/abc7breaking/status/323901608054362112</t>
  </si>
  <si>
    <t>Cindy Mouchard</t>
  </si>
  <si>
    <t>RT @HELPLINE_Corp: Bonne chance à Cédric Mansard qui participe au Marathon de Boston aujourd'hui. #BostonMarathon http://t.co/lHIvIf2cKu http://topsy.com/trackback?url=http%3A//twitter.com/cindymouchard/status/323720416902410240</t>
  </si>
  <si>
    <t>Now live, Boston Marathon press conference: http://t.co/GpApBmFEV9 http://topsy.com/trackback?url=http%3A//twitter.com/antderosa/status/323901609480425473</t>
  </si>
  <si>
    <t>Anderson Live</t>
  </si>
  <si>
    <t>Our thoughts and prayers go out to those affected by the explosions in Boston. http://topsy.com/trackback?url=http%3A//twitter.com/andersonlive/status/323901617101484035</t>
  </si>
  <si>
    <t>I hope you guys do realize there are younger people on here &amp;amp; they may possibly be near Boston &amp;amp; they'll believe anything so stop http://topsy.com/trackback?url=http%3A//twitter.com/pshstyles/status/323901616686243840</t>
  </si>
  <si>
    <t>RT @ReutersUS: Live news conference on Boston Marathon: http://t.co/hoOHjg2Bmg http://topsy.com/trackback?url=http%3A//twitter.com/digg/status/323901624668016640</t>
  </si>
  <si>
    <t>Polis, maratondaki patlamalar sonrasında Boston Müzesi ve Kennedy Kütüphanesi'nde de patlamalar olduğunu söylüyor.. -Reuters http://topsy.com/trackback?url=http%3A//twitter.com/ceydak/status/323901622180798464</t>
  </si>
  <si>
    <t>Joey Diamond</t>
  </si>
  <si>
    <t>I pray for all those who were Injured in the Boston attack. What is this world coming to? Who raises these people? http://topsy.com/trackback?url=http%3A//twitter.com/jdiamondisme/status/323901633975177216</t>
  </si>
  <si>
    <t>Coño, como está el tema de Boston. Pánico terrorista. Fuerzas aéreas preparadas, prohibición de tráfico aéreo.... http://topsy.com/trackback?url=http%3A//twitter.com/vixxcortes/status/323901633668980736</t>
  </si>
  <si>
    <t>tara strong</t>
  </si>
  <si>
    <t>RT @gamergeek007: @tarastrong Retweet Please? How to find a Boston Marathon runner http://t.co/NS5FBWfVW6 http://topsy.com/trackback?url=http%3A//twitter.com/gamergeek007/status/323901630481301504</t>
  </si>
  <si>
    <t>RT @AntDeRosa: Now live, Boston Marathon press conference: http://t.co/Of5rfgrYOX http://topsy.com/trackback?url=http%3A//twitter.com/motherjones/status/323901637955567617</t>
  </si>
  <si>
    <t>Get updates from the news conference on the Boston Marathon explosions here: http://t.co/3TR7DbFIcm http://topsy.com/trackback?url=http%3A//twitter.com/yahoonews/status/323901636940529664</t>
  </si>
  <si>
    <t>AHORA - BOSTON- Hallan artefacto sospechoso en estación de metro en cercanías de Harvard.</t>
  </si>
  <si>
    <t>Boston Police Commissioner Ed Davis says there were two explosions, 50-100 yards apart, resulting in “multiple casualties” http://topsy.com/trackback?url=http%3A//twitter.com/mviser/status/323901634314895360</t>
  </si>
  <si>
    <t>RT @CecilyTynan: Boston Globe 2 dead, 64 wounded in # BostonMarathon explosions. http://topsy.com/trackback?url=http%3A//twitter.com/ibrandin0/status/323901636894404611</t>
  </si>
  <si>
    <t>WATCH LIVE: Boston officials update public on marathon explosions: http://t.co/XwKQ8tN8pS @CTVNews http://topsy.com/trackback?url=http%3A//twitter.com/ctvedmonton/status/323901640648302592</t>
  </si>
  <si>
    <t>Wow. RT @BuzzFeedNews: Boston Globe: 2 dead. 64 wounded. @patrickdehahn reports. http://topsy.com/trackback?url=http%3A//twitter.com/buzzfeedandrew/status/323901646130253825</t>
  </si>
  <si>
    <t>Al menos dos muertos y 23 heridos en maratón de Boston. Más detalles en http://t.co/HsRwuNXtUR http://topsy.com/trackback?url=http%3A//twitter.com/periodicohoy/status/323901645891174400</t>
  </si>
  <si>
    <t>A esta hora Policía de Boston realiza reporte. #Canal24Horas http://topsy.com/trackback?url=http%3A//twitter.com/tvn_gonzalo/status/323901648026075136</t>
  </si>
  <si>
    <t>Bomberos de Boston: no tenemos aun el panorama completo. A las 2:50p ocurrieron 2 explosiones. AHORA EN VIVO en http://t.co/RIHDqyDSrp http://topsy.com/trackback?url=http%3A//twitter.com/uninoticias/status/323901655894593537</t>
  </si>
  <si>
    <t>holaciudad</t>
  </si>
  <si>
    <t>NOTICIAS: Explosiones en la línea de meta de la maratón de Boston http://t.co/2WA5zlImod http://t.co/jKKtgXs335 http://topsy.com/trackback?url=http%3A//twitter.com/holaciudad/status/323901658243407874</t>
  </si>
  <si>
    <t>Random Profiles</t>
  </si>
  <si>
    <t>Lab Grown Kidney Successfully Tested in Rats: Researchers at the Massachusetts General Hospital in Boston created a… http://t.co/cQ4JBx2ShH http://topsy.com/trackback?url=http%3A//twitter.com/randomprofiles/status/323720471084417024</t>
  </si>
  <si>
    <t>RT @joshtpm: Boston Police Confirm Explosion At JKF Presidential Library, No Injuries  http://t.co/x8jzen1gyp via @ericlach http://topsy.com/trackback?url=http%3A//livewire.talkingpointsmemo.com/entry/boston-police-confirm-explosion-at-jkf-presidential-library</t>
  </si>
  <si>
    <t>Erin Andrews</t>
  </si>
  <si>
    <t>Boston is home and family to me...sending prayers that way... http://topsy.com/trackback?url=http%3A//twitter.com/erinandrews/status/323901666183233536</t>
  </si>
  <si>
    <t>Sara Evans</t>
  </si>
  <si>
    <t>My thoughts and prayers go out to all those affected by the tragedy in Boston today. http://topsy.com/trackback?url=http%3A//twitter.com/saraevansmusic/status/323901663733764097</t>
  </si>
  <si>
    <t>No se extrañen si ahora inventan que bombas del maratón de Boston son "culpa de Chávez"... el golpe está en marcha. http://topsy.com/trackback?url=http%3A//twitter.com/profesorlupa/status/323901663918321664</t>
  </si>
  <si>
    <t>Reddit User Compiles All the News About Boston Marathon Explosions http://t.co/BKuNeDQKPz via @lanceulanoff #bostonmarathon http://topsy.com/trackback?url=http%3A//twitter.com/zaibatsu/status/323901669484134401</t>
  </si>
  <si>
    <t>RT @prettyboysergio: Why do people do horrible things like this? Why can't we all get along? BostonMarathon #staysafe http://topsy.com/trackback?url=http%3A//twitter.com/kissthisassxo_/status/323901669186355200</t>
  </si>
  <si>
    <t>Ryan O'Shaughnessy</t>
  </si>
  <si>
    <t>My Prayers are with those in Boston. Why people feel the need to instil terror on innocent people, we'll never no! A sad day http://topsy.com/trackback?url=http%3A//twitter.com/ryan_acoustic/status/323901675775590400</t>
  </si>
  <si>
    <t>Getting lots of complaints from people who are spotting fake twitter accounts and web pages claiming to raise money for Boston http://topsy.com/trackback?url=http%3A//twitter.com/tishaontv/status/323901672789274624</t>
  </si>
  <si>
    <t>La historia de la bomba en la maratón de Boston yo ya la ví. Termina con la invasión de Corea del Norte. http://topsy.com/trackback?url=http%3A//twitter.com/lagordaniembro/status/323901674823503873</t>
  </si>
  <si>
    <t>Boston Police are saying that there was a third incident at the JFK library. Not certain they're related. http://topsy.com/trackback?url=http%3A//twitter.com/amaliebenjamin/status/323901676840968192</t>
  </si>
  <si>
    <t>BOSTON BOMBING SUSPECT IS A SAUDI NATIONAL -- NY POST http://topsy.com/trackback?url=http%3A//twitter.com/l0gg0l/status/323901677260402688</t>
  </si>
  <si>
    <t>BREAKING: The Ottawa Senators' game against the Bruins in Boston has been cancelled after multiple explosions in the city. #ottnews http://topsy.com/trackback?url=http%3A//twitter.com/ottawacitizen/status/323901681416937472</t>
  </si>
  <si>
    <t>FAA orders no-fly zone over Boston explosion site http://t.co/P7SqLJCUHV http://topsy.com/trackback?url=http%3A//www.norwichbulletin.com/news/x633476613/FAA-orders-no-fly-zone-over-Boston-explosion-site</t>
  </si>
  <si>
    <t>Byron Tau</t>
  </si>
  <si>
    <t>Explosion at the JFK library, Boston police commissioner says. http://topsy.com/trackback?url=http%3A//twitter.com/byrontau/status/323901691026079745</t>
  </si>
  <si>
    <t>Tyrone Nardi</t>
  </si>
  <si>
    <t>@REBAudioBooksc haha okay will do! I live in Boston lol where r u?? http://topsy.com/trackback?url=http%3A//twitter.com/realidadndoey/status/323720500142555136</t>
  </si>
  <si>
    <t>RT @jtackeff: Note that Prudential center in boston was evacuated. Lots of tweets about that will confuse a lot of people in newark http://topsy.com/trackback?url=http%3A//twitter.com/corybooker/status/323901693156798464</t>
  </si>
  <si>
    <t>Justin Abraham</t>
  </si>
  <si>
    <t>BREAKING: Boston Police Dept. confirm a third incident at JFK Library in Boston. http://topsy.com/trackback?url=http%3A//twitter.com/justinabc17/status/323901695379767297</t>
  </si>
  <si>
    <t>Ahora el jefe de la policía de Boston informa de un tercer incidente http://t.co/HwVsYgRnl9 #CNNChile http://topsy.com/trackback?url=http%3A//twitter.com/cnnchile/status/323901700341649409</t>
  </si>
  <si>
    <t>Brittany Hennessy</t>
  </si>
  <si>
    <t>If you live in Boston change your voicemail so that people trying to get through to you will know if you are ok. http://topsy.com/trackback?url=http%3A//twitter.com/2legit2britt/status/323901699968360448</t>
  </si>
  <si>
    <t>WATCH LIVE VIDEO: News conference on Boston Marathon explosions http://t.co/RIXgeFeCO4 http://topsy.com/trackback?url=http%3A//twitter.com/fox2now/status/323901697267204097</t>
  </si>
  <si>
    <t>Mike Mutnansky</t>
  </si>
  <si>
    <t>Boston Police Commissioner Ed Davis "There was a third incident at the JFK Library..this is an ongoing event" http://topsy.com/trackback?url=http%3A//twitter.com/mutweei/status/323901704804397056</t>
  </si>
  <si>
    <t>RT @jorgeramosnews: 2 muertos y 28 muertos hasta ahora por explosiones en maraton de Boston http://topsy.com/trackback?url=http%3A//twitter.com/univision/status/323901701675442177</t>
  </si>
  <si>
    <t>cjoanporter</t>
  </si>
  <si>
    <t>RT @intelligencer: Boston Police Commissioner: There has been a third incident -- an explosion that occurred at the JFK library http://topsy.com/trackback?url=http%3A//twitter.com/intelligencer/status/323901704905039872</t>
  </si>
  <si>
    <t>Alex Pardee</t>
  </si>
  <si>
    <t>Tiptoeing around Boston looking for active bombs just to save other people is braver than anything I will ever do ever. People are nice. http://topsy.com/trackback?url=http%3A//twitter.com/alexpardee/status/323901701172129792</t>
  </si>
  <si>
    <t>Police confirm 3rd explosion at JFK Library in Boston http://topsy.com/trackback?url=http%3A//twitter.com/wltx/status/323901704015859712</t>
  </si>
  <si>
    <t>David schmitt</t>
  </si>
  <si>
    <t>Prayers go out to Boston. Love that city, who does shit like that? http://topsy.com/trackback?url=http%3A//twitter.com/davidlovesit/status/323901706423373824</t>
  </si>
  <si>
    <t>Explosion at the JFK library was a "third incident," being "treated as if" they are related, says Boston PD now. Live on @CNN. http://topsy.com/trackback?url=http%3A//twitter.com/stevekrak/status/323901707295801345</t>
  </si>
  <si>
    <t>Boston Police Commish: third incident at JFK library http://topsy.com/trackback?url=http%3A//twitter.com/samsteinhp/status/323901710856765440</t>
  </si>
  <si>
    <t>Boston Police Commissioner: We have determined there has been a third incident at JFK Library #bostonmarathon http://topsy.com/trackback?url=http%3A//twitter.com/tothevictor/status/323901715772477441</t>
  </si>
  <si>
    <t>Boston PD: Explosions at 2:50 p.m. were 50 to 100 yards apart; multiple casualties at both http://topsy.com/trackback?url=http%3A//twitter.com/mpoppel/status/323901716238041088</t>
  </si>
  <si>
    <t>New York Post reporting authorities ID a Saudi national as a suspect in Boston Marathon bombings. http://topsy.com/trackback?url=http%3A//twitter.com/huntsmanabby/status/323901715877351424</t>
  </si>
  <si>
    <t>Elizabeth B Durkin</t>
  </si>
  <si>
    <t>RT @NBCConnecticut: MT @MassEMA If you are trying to reach friends or family (@BostonMarathon) &amp;amp; can't get through via phone, try te ... http://topsy.com/trackback?url=http%3A//twitter.com/elizbdurkin/status/323901713687904256</t>
  </si>
  <si>
    <t>Boston Police:  We have determined there was a 3rd explosion at the JFK library.  #bostonmarathon http://topsy.com/trackback?url=http%3A//twitter.com/komonews/status/323901718268112896</t>
  </si>
  <si>
    <t>We continue to track the latest from the Boston Marathon bombing http://t.co/XzKxLeS8dT http://topsy.com/trackback?url=http%3A//twitter.com/thedailybeast/status/323901719031447552</t>
  </si>
  <si>
    <t>A.J. Holmes</t>
  </si>
  <si>
    <t>Everyone in Boston, please stay safe. Text loved ones instead of calling, keep the phone lines free. http://topsy.com/trackback?url=http%3A//twitter.com/ajholmesmusic/status/323901722479185921</t>
  </si>
  <si>
    <t>Third explosion at JFK library, per Boston police. Not confirmed to be related, but assumed to be. http://topsy.com/trackback?url=http%3A//twitter.com/bruce_arthur/status/323901723334815744</t>
  </si>
  <si>
    <t>Patrick H.</t>
  </si>
  <si>
    <t>NY Post reporting law enforcement source says Saudi national being held as a suspect in the Boston bombings http://t.co/YNPlakEvXe http://topsy.com/trackback?url=http%3A//twitter.com/trogdor8768/status/323901724714741760</t>
  </si>
  <si>
    <t>Tiffany Thornton</t>
  </si>
  <si>
    <t>My heart goes out to those affected by the bombings at the Boston Marathon. It's just terrible. :( #praying http://topsy.com/trackback?url=http%3A//twitter.com/therealtiffany/status/323901727252283394</t>
  </si>
  <si>
    <t>Boston PD confirms 3rd explosion occurred at JFK Library. Treating situation there as if it is related. http://topsy.com/trackback?url=http%3A//twitter.com/hotlinejosh/status/323901729617891330</t>
  </si>
  <si>
    <t>Carmen Delgado</t>
  </si>
  <si>
    <t>El 'New York Post' informa de la detención de un sospechoso de las explosiones de Boston http://t.co/ZdQPQcIf0c http://topsy.com/trackback?url=http%3A//twitter.com/mcmdelgado/status/323901729710149632</t>
  </si>
  <si>
    <t>#ÚltimoMinuto Las explosiones ocurrieron a las 14:50 horas. Todas las víctimas han sido retiradas del lugar: Autoridades de Boston http://topsy.com/trackback?url=http%3A//twitter.com/lasillarota/status/323901727294246915</t>
  </si>
  <si>
    <t>irvin lin</t>
  </si>
  <si>
    <t>RT @911BUFF BOSTON: POLICE &amp;amp; FBI URGING ANYONE W/VIDEO OF THE FINISH LINE AT THE TIME OF EXPLOSION PLEASE COME FORWARD. PLS RT http://topsy.com/trackback?url=http%3A//twitter.com/eatthelove/status/323901728196009984</t>
  </si>
  <si>
    <t>A third explosing on JFK library.  Boston cops unsure if incidents are related. http://topsy.com/trackback?url=http%3A//twitter.com/globekpd/status/323901731840864256</t>
  </si>
  <si>
    <t>Denny Büttner</t>
  </si>
  <si>
    <t>Praying for Boston. http://topsy.com/trackback?url=http%3A//twitter.com/buttnerbrothers/status/323901732759425024</t>
  </si>
  <si>
    <t>Miguel Muñoz Encinas</t>
  </si>
  <si>
    <t>La policía de Boston confirma en rueda de prensa que ha habido una tercera explosión en una biblioteca de la ciudad. http://topsy.com/trackback?url=http%3A//twitter.com/munozencinas/status/323901732906225665</t>
  </si>
  <si>
    <t>#BreakingNEWS @Boston_Police: 3rd explosion occurred at JFK library in Boston http://topsy.com/trackback?url=http%3A//twitter.com/denverchannel/status/323901730976825346</t>
  </si>
  <si>
    <t>@Portgreen _BostonMarathon http://topsy.com/trackback?url=http%3A//twitter.com/calila1988/status/323901733057220608</t>
  </si>
  <si>
    <t>Sparkle</t>
  </si>
  <si>
    <t>RT @LisaDCNN: BOSTON POLICE: There was a third incident, an explosion at the JFK library. We recommend people stay home, don't congregate. http://topsy.com/trackback?url=http%3A//twitter.com/lisadcnn/status/323901731077500928</t>
  </si>
  <si>
    <t>Boston Police confirms "third incident" at JFK Library, but doesn't confirm that incident is related. http://topsy.com/trackback?url=http%3A//twitter.com/thestalwart/status/323901734743326720</t>
  </si>
  <si>
    <t>Boston Police call JFK library a "3rd incident" http://topsy.com/trackback?url=http%3A//twitter.com/michaelscherer/status/323901735624114176</t>
  </si>
  <si>
    <t>Boston police confirm that there was a third explosion at JFK Library. http://topsy.com/trackback?url=http%3A//twitter.com/skastenbaumcnn/status/323901735028547584</t>
  </si>
  <si>
    <t>Close To Home</t>
  </si>
  <si>
    <t>Our hearts go out to those who were injured &amp;amp; killed in the senseless bombing of the Boston marathon today. http://topsy.com/trackback?url=http%3A//twitter.com/wearecth/status/323901734797840384</t>
  </si>
  <si>
    <t>Boston presser now: third incident confirmed, JFK library. http://topsy.com/trackback?url=http%3A//twitter.com/dloesch/status/323901741936549889</t>
  </si>
  <si>
    <t>hendroherisuharyono</t>
  </si>
  <si>
    <t>Pameran Kopi Gourmet Indonesia di Boston http://t.co/tcv3MyMNom http://topsy.com/trackback?url=http%3A//twitter.com/hendrojovin/status/323720552210653184</t>
  </si>
  <si>
    <t>Boston Medical Center is reporting 18 patients in their ER, including two children. Live report: http://t.co/cYl9HOrfiQ http://topsy.com/trackback?url=http%3A//twitter.com/abc/status/323901747041021952</t>
  </si>
  <si>
    <t>Kathryn Tappen</t>
  </si>
  <si>
    <t>@NHLBruins game vs. @NHL_Sens  has been cancelled tonight at TD Garden. Please continue to pray for everyone in Boston. http://topsy.com/trackback?url=http%3A//twitter.com/kathryntappen/status/323901746671910912</t>
  </si>
  <si>
    <t>Ed Joyce</t>
  </si>
  <si>
    <t>There has been a third incident, an explosion at the JFK Library, says Edward Davis, Boston Police Commissioner #bostonmarathon http://topsy.com/trackback?url=http%3A//twitter.com/edjoyce/status/323901744671248384</t>
  </si>
  <si>
    <t>news14raleigh</t>
  </si>
  <si>
    <t>Boston Police Chief: Explosion occured at JFK Library. Don't know if related, treating it as they are. #BostonMarathon http://topsy.com/trackback?url=http%3A//twitter.com/news14raleigh/status/323901745623339008</t>
  </si>
  <si>
    <t>Boston Authorities report that a third explosion went off at the JFK Library. #PrayForBoston http://topsy.com/trackback?url=http%3A//twitter.com/flotrack/status/323901749255630848</t>
  </si>
  <si>
    <t>Boston Police say there was a third incident at the JFK library. Police not able to say at this time whether the incidents are connected. http://topsy.com/trackback?url=http%3A//twitter.com/newstalk1010/status/323901749041704961</t>
  </si>
  <si>
    <t>Ed Davis, Boston Police Commissioner confirm a third explosion at JFK Library in Boston. #prayforboston http://topsy.com/trackback?url=http%3A//twitter.com/trendingreport/status/323901749603733504</t>
  </si>
  <si>
    <t>Message from Boston Police: Stay home. http://topsy.com/trackback?url=http%3A//twitter.com/amaliebenjamin/status/323901754213281792</t>
  </si>
  <si>
    <t>BREAKING: Police confirming a third explosion at the JFK Library in Boston LIVE news conference now on air @WBBMNewsradio http://topsy.com/trackback?url=http%3A//twitter.com/stevegrzanich/status/323901754884382720</t>
  </si>
  <si>
    <t>Boston officials: There was a third incident. An explosion at a library. Treating it as if incidents related. http://topsy.com/trackback?url=http%3A//twitter.com/katunews/status/323901751856070656</t>
  </si>
  <si>
    <t>Mark Elliot</t>
  </si>
  <si>
    <t>According to Boston Police: 3rd event at JFK library in Boston... and this is an ongoing event.  Stay home for now... http://topsy.com/trackback?url=http%3A//twitter.com/twcmarkelliot/status/323901757967175680</t>
  </si>
  <si>
    <t>Boston Police Commissioner Davis: There was a third incident, an explosion at the JFK Library.  This is an "ongoing" event. http://topsy.com/trackback?url=http%3A//twitter.com/statehousenews/status/323901758722174977</t>
  </si>
  <si>
    <t>Boston police confirms third explosion at JFK Library.  #Boston http://topsy.com/trackback?url=http%3A//twitter.com/620wdae/status/323901759418417152</t>
  </si>
  <si>
    <t>George Schroeder</t>
  </si>
  <si>
    <t>Boston Police commissioner: 'A 3rd incident...at JFK Library.' Not certain incidents related, 'treating them as if they are.' http://topsy.com/trackback?url=http%3A//twitter.com/georgeschroeder/status/323901759187730432</t>
  </si>
  <si>
    <t>TweetSmarter</t>
  </si>
  <si>
    <t>Our hearts go out to the families and victims of the Boston Marathon Explosion http://t.co/4MQfka58cQ http://topsy.com/trackback?url=http%3A//twitter.com/tweetsmarter/status/323901757002485760</t>
  </si>
  <si>
    <t>Hussein Ibish</t>
  </si>
  <si>
    <t>Boston police confirm a 3rd explosion at the JFK library - not sure if connected. http://topsy.com/trackback?url=http%3A//twitter.com/ibishblog/status/323901757308674049</t>
  </si>
  <si>
    <t>Boston Police Commissioner: "A third incident occurred at the JFK library…we are not sure if these events are related." http://topsy.com/trackback?url=http%3A//twitter.com/buzzfeedandrew/status/323901763256205312</t>
  </si>
  <si>
    <t>Video of the first explosion via Boston . com: http://t.co/BBdS2bXCkn http://topsy.com/trackback?url=http%3A//twitter.com/peteabe/status/323901760789966848</t>
  </si>
  <si>
    <t>Thomas Roberts</t>
  </si>
  <si>
    <t>Breaking News : Boston Marathon explosion press conference now. Governor Patrick calls it an "attack" with the simul… http://t.co/TqYHBFQiwx http://topsy.com/trackback?url=http%3A//twitter.com/thomasaroberts/status/323901762056634368</t>
  </si>
  <si>
    <t>Boston PD: Incident at JFK Library *was an explosion* http://topsy.com/trackback?url=http%3A//twitter.com/jeffemanuel/status/323901762769649666</t>
  </si>
  <si>
    <t>D.Saℓazar ✨</t>
  </si>
  <si>
    <t>RT @prettyboysergio: Why do people do horrible things like this? Why can't we all get along? BostonMarathon #staysafe http://topsy.com/trackback?url=http%3A//twitter.com/itzdaisyxd/status/323901763679830016</t>
  </si>
  <si>
    <t>This is very much an ongoing event.' -Boston PD commissioner #bostonmarathon http://topsy.com/trackback?url=http%3A//twitter.com/todayshow/status/323901765932183552
New York Post	2013-04-15 08:50:32	Breaking: Authorities ID a Saudi national as a suspect in Boston Marathon bombings http://t.co/4hfqLc3n0A http://topsy.com/trackback?url=http%3A//twitter.com/nypost/status/323901175269314561
Lisa Desjardins	2013-04-15 08:52:45	BOSTON POLICE: There was a third incident, an explosion at the JFK library. We recommend people stay home, don't congregate. http://topsy.com/trackback?url=http%3A//twitter.com/lisadcnn/status/323901731077500928
Milenio.com	2013-04-15 08:54:24	[Último reporte] Policía de Boston confirmó otra explosión en la biblioteca JFK de John F. Kennedy http://topsy.com/trackback?url=http%3A//twitter.com/milenio/status/323902148935032832
People magazine	2013-04-15 08:52:07	There are multiple casualties," says Boston Police Commissioner Edward Davis, live now. http://topsy.com/trackback?url=http%3A//twitter.com/peoplemag/status/323901573526867968</t>
  </si>
  <si>
    <t>Watch Live: Officials hold press conference on Boston Marathon explosions http://t.co/MSXtOaHdhQ http://topsy.com/trackback?url=http%3A//twitter.com/tpm/status/323901765915406336</t>
  </si>
  <si>
    <t>WAVY_News</t>
  </si>
  <si>
    <t>Police say third incident has been located at Boston's JFK library. Not known if related. http://topsy.com/trackback?url=http%3A//twitter.com/wavy_news/status/323901766242533378</t>
  </si>
  <si>
    <t>Boston PD says there was a "third incident" at the JFK Library. Says this is "ongoing." Recommends people stay home. @BostonMarathon http://topsy.com/trackback?url=http%3A//twitter.com/chadpergram/status/323901768436174848</t>
  </si>
  <si>
    <t>Now confirmed: At least five current #PennState students ran in the Boston Marathon. Four of them confirmed safe. Working on the fifth. http://topsy.com/trackback?url=http%3A//twitter.com/dailycollegian/status/323901768922710017</t>
  </si>
  <si>
    <t>RT @TheStalwart: Boston Police confirms "third incident" at JFK Library, but doesn't confirm that incident is related. http://topsy.com/trackback?url=http%3A//twitter.com/hblodget/status/323901769296011265</t>
  </si>
  <si>
    <t>Boston Police Confirm Explosion At JKF Presidential Library, No Injuries  http://t.co/x8jzen1gyp via @ericlach http://topsy.com/trackback?url=http%3A//twitter.com/joshtpm/status/323901775377731584</t>
  </si>
  <si>
    <t>BOSTON PD URGES PEOPLE TO STAY AT HOME http://topsy.com/trackback?url=http%3A//twitter.com/mpoppel/status/323901773666467840</t>
  </si>
  <si>
    <t>Magic T. Toppin</t>
  </si>
  <si>
    <t>3rd explosion confirmed at JFK library ...BOSTON is on lockdown http://topsy.com/trackback?url=http%3A//twitter.com/ceo32/status/323901774165573632</t>
  </si>
  <si>
    <t>Stormegeddon</t>
  </si>
  <si>
    <t>RT @Oliviakigh: "I'm so glad (band member) isn't in Boston."</t>
  </si>
  <si>
    <t>This is very much an ongoing event, Boston Commissioner Ed Davis says. Third explosion at JFK Library. Urging people to stay home. http://topsy.com/trackback?url=http%3A//twitter.com/mviser/status/323901778670272512</t>
  </si>
  <si>
    <t>Staples US</t>
  </si>
  <si>
    <t>We are beyond saddened by what happened at the Boston Marathon today. Our thoughts and prayers are with all those affected. http://topsy.com/trackback?url=http%3A//twitter.com/staples/status/323901777688797186</t>
  </si>
  <si>
    <t>KevinSmith</t>
  </si>
  <si>
    <t>Just read about the Boston bombing. Holy shit... http://t.co/RzO2FsmsP3 Go hug your loved ones. I'll be doing the same. Be strong, Boston! http://topsy.com/trackback?url=http%3A//twitter.com/thatkevinsmith/status/323901783074279424</t>
  </si>
  <si>
    <t>FOX News Radio</t>
  </si>
  <si>
    <t>Boston PD: Confirm third explosion at JFK Library in #Dorchester.  Situation is ongoing. http://topsy.com/trackback?url=http%3A//twitter.com/foxnewsradio/status/323901783200104448</t>
  </si>
  <si>
    <t>Boston PD Commissioner Davis: "We have determined that there has been a third incident... explosion at JFK Library" #BostonMarathon http://topsy.com/trackback?url=http%3A//twitter.com/marlownyc/status/323901783510487040</t>
  </si>
  <si>
    <t>dan</t>
  </si>
  <si>
    <t>@ElCasa85 got a call from my misses who ran  the BostonMarathon sed they had a blast and she can't feel her legs.Glad shes having a good day http://topsy.com/trackback?url=http%3A//twitter.com/dandanbcfc/status/323901784710074368</t>
  </si>
  <si>
    <t>Boston Chief of Police now doing press conference.  There WAS an explosion at JFK library. Not clear they were related. http://topsy.com/trackback?url=http%3A//twitter.com/shoq/status/323901786912063491</t>
  </si>
  <si>
    <t>DKelton</t>
  </si>
  <si>
    <t>RT @terrence_payne: This is a fake account (@_BostonMarathon) asking for RTs for a $1 donation. People are dead and others are making fa ... http://topsy.com/trackback?url=http%3A//twitter.com/dekhoopsdev/status/323901788782731265</t>
  </si>
  <si>
    <t>WFAA TV</t>
  </si>
  <si>
    <t>Boston official says there was a third incident at JFK library folllowing two blasts along route of Boston Marathon #bostonmarathon http://topsy.com/trackback?url=http%3A//twitter.com/wfaachannel8/status/323901792016551939</t>
  </si>
  <si>
    <t>sarahbloomquist</t>
  </si>
  <si>
    <t>Boston police confirm third explosion at the JFK library. http://topsy.com/trackback?url=http%3A//twitter.com/sarahbloomquist/status/323901792003956736</t>
  </si>
  <si>
    <t>Boston PD and @MassGovernor speaking live on #CNN w/ the latest on the explosions at the marathon.  Just confirmed a 3rd incident. http://topsy.com/trackback?url=http%3A//twitter.com/piersmorganlive/status/323901792553418752</t>
  </si>
  <si>
    <t>Ed Davis, de la Policía de Boston, en conferencia de prensa.  Pide a los habitantes que no salgan de su casa. http://topsy.com/trackback?url=http%3A//twitter.com/centralfox_nor/status/323901791139930112</t>
  </si>
  <si>
    <t>Policía pide a ciudadanos de Boston no salir de sus casas hasta nuevo aviso. http://topsy.com/trackback?url=http%3A//twitter.com/ntelevisa_com/status/323901789911003136</t>
  </si>
  <si>
    <t>Here's A Map Of Where The Boston Marathon Explosions Occurred by @Jim_Edwards http://t.co/TFLRnPEMn5 http://topsy.com/trackback?url=http%3A//twitter.com/businessinsider/status/323901789789360129</t>
  </si>
  <si>
    <t>Rece Davis</t>
  </si>
  <si>
    <t>Praying for the victims in Boston. Too many sick people carrying out evil. http://topsy.com/trackback?url=http%3A//twitter.com/espn_recedavis/status/323901790208786432</t>
  </si>
  <si>
    <t>Hydroninja9</t>
  </si>
  <si>
    <t>RT @NintendoTweet: Look up bostonmarathon and Muslim. It really really speaks volumes about how the West has dealt with Muslims in the p ... http://topsy.com/trackback?url=http%3A//twitter.com/hydroninja9/status/323901791106396160</t>
  </si>
  <si>
    <t>Hector Peña</t>
  </si>
  <si>
    <t>“@AlbertoCiurana: Oremos por Boston”rt y por Venezuela http://topsy.com/trackback?url=http%3A//twitter.com/hectorofficial1/status/323901795858538496</t>
  </si>
  <si>
    <t>A third explosion has occurred at the JFK library in Boston</t>
  </si>
  <si>
    <t>Boston PD confirms a third incident at the JFK Library - press conference http://topsy.com/trackback?url=http%3A//twitter.com/buzzfeednews/status/323901800308674560</t>
  </si>
  <si>
    <t>Boston Police commissioner says “This is very much an ongoing event" http://topsy.com/trackback?url=http%3A//twitter.com/rt_america/status/323901801579573248</t>
  </si>
  <si>
    <t>Make/Shift Boston at 549 Columbus Av opening doors to those in need of help after #BostonMarathon</t>
  </si>
  <si>
    <t>BREAKING: 3rd explosion at JFK Library, Boston PD Commissioner says http://topsy.com/trackback?url=http%3A//twitter.com/nbcnightlynews/status/323901804893048832</t>
  </si>
  <si>
    <t>BOSTON MARATHON: Third incident occurred at JFK library says Boston Police Commissioner Ed Davis http://t.co/u5lTveArpy http://topsy.com/trackback?url=http%3A//twitter.com/abc7/status/323901802472951809</t>
  </si>
  <si>
    <t>Shimon Prokupecz</t>
  </si>
  <si>
    <t>Boston Police:  There has been a 3rd incident at the JFK library. http://topsy.com/trackback?url=http%3A//twitter.com/shimon4ny/status/323901805828403200</t>
  </si>
  <si>
    <t>Juice FM</t>
  </si>
  <si>
    <t>BOSTON: Third explosion in Boston &amp;gt;&amp;gt;  http://t.co/CmG8ylT862 http://topsy.com/trackback?url=http%3A//twitter.com/juice_fm/status/323901802565210112</t>
  </si>
  <si>
    <t>WATCH LIVE COVERAGE: Boston Marathon explosion and injuries news conference: http://t.co/lOHzTyTd4m http://topsy.com/trackback?url=http%3A//twitter.com/nbcphiladelphia/status/323901804612050945</t>
  </si>
  <si>
    <t>Director of JFK Library at UMass Boston says fire was unrelated to Boston Marathon explosions http://t.co/IQrVgAS9VJ http://topsy.com/trackback?url=http%3A//twitter.com/huffpostcollege/status/323901809351606272</t>
  </si>
  <si>
    <t>Diretta Rainews24, in corso da oltre 2 ore,  prosegue con conferenza stampa autorità Boston. Confermata terza esplosione in biblioteca JFK http://topsy.com/trackback?url=http%3A//twitter.com/reale_scenari/status/323901807246057473</t>
  </si>
  <si>
    <t>Boston Police: There was a third incident at JFK Library, treating as if they are related. http://topsy.com/trackback?url=http%3A//twitter.com/chrisdaniels5/status/323901809229963264</t>
  </si>
  <si>
    <t>Google puts up a Person Finder for the Boston Marathon explosions: http://t.co/uJxtmjpqGG http://topsy.com/trackback?url=http%3A//twitter.com/jesseltaylor/status/323901807975874560</t>
  </si>
  <si>
    <t>Uncle Dynamite</t>
  </si>
  <si>
    <t>RT @jesseltaylor: Google puts up a Person Finder for the Boston Marathon explosions: http://t.co/uJxtmjpqGG http://topsy.com/trackback?url=http%3A//twitter.com/jesseltaylor/status/323901807975874560</t>
  </si>
  <si>
    <t>BREAKING: police confirm 3rd explosion at JFK library in Boston. #CNN http://topsy.com/trackback?url=http%3A//twitter.com/piersmorgan/status/323901810995761152</t>
  </si>
  <si>
    <t>BREAKING: FAA has announced a ground stop for Boston Logan airport until further notice (via @nbcnightlynews) http://topsy.com/trackback?url=http%3A//twitter.com/aol/status/323901812363112449</t>
  </si>
  <si>
    <t>Boston authorities confirm a third explosion. This one at JFK Library. http://topsy.com/trackback?url=http%3A//twitter.com/kxan_news/status/323901813004849153</t>
  </si>
  <si>
    <t>Boston PD: Stay home. If at a hotel, stay in your room. Do not be near large crowds. This is an ongoing event http://topsy.com/trackback?url=http%3A//twitter.com/mattnoyesnecn/status/323901818105126912</t>
  </si>
  <si>
    <t>Matthew Boyle</t>
  </si>
  <si>
    <t>Boston Police Commissioner: A third incident occured. Explosion near JFK library. Not sure if case, but treating as related #BostonMarathon http://topsy.com/trackback?url=http%3A//twitter.com/mboyle1/status/323901814707744770</t>
  </si>
  <si>
    <t>JFK explosion confirmed as a third incident, Boston police commissioner says they're treating them as related right now though not 100% sure http://topsy.com/trackback?url=http%3A//twitter.com/pkollar/status/323901816851021826</t>
  </si>
  <si>
    <t>Officials confirm 3rd explosion at JFK Library, not sure if it's related to Boston Marathon blasts #fox5atl http://topsy.com/trackback?url=http%3A//twitter.com/fox5atlanta/status/323901816435781632</t>
  </si>
  <si>
    <t>Boston Police: There was a third explosion reported at the JFK Library http://topsy.com/trackback?url=http%3A//twitter.com/jesserodriguez/status/323901819367591937</t>
  </si>
  <si>
    <t>Daniel Matamala</t>
  </si>
  <si>
    <t>Confirman la tercera explosión, en biblioteca JFK de Boston. http://topsy.com/trackback?url=http%3A//twitter.com/dmatamala/status/323901822274260993</t>
  </si>
  <si>
    <t>Maximus Drive</t>
  </si>
  <si>
    <t>Shouldn't there be TV cameras everywhere in Boston during the marathon? http://topsy.com/trackback?url=http%3A//twitter.com/dphaw/status/323901821687054336</t>
  </si>
  <si>
    <t>♡sophie♡</t>
  </si>
  <si>
    <t>To everyone that lives in Boston, please keep safe ! #prayforboston http://topsy.com/trackback?url=http%3A//twitter.com/sophie_pieters/status/323901820881739777</t>
  </si>
  <si>
    <t>Forrest Bondurant</t>
  </si>
  <si>
    <t>@Davidmetcalfe82 defo mate, you getting Boston Super? http://topsy.com/trackback?url=http%3A//twitter.com/_keep_it_casual/status/323720637048823808</t>
  </si>
  <si>
    <t>.@Boston_Police say third device at Boston Library.  Being treated as related, even though cannot be confirmed they are. http://topsy.com/trackback?url=http%3A//twitter.com/actionnewsmatt/status/323901827374514176</t>
  </si>
  <si>
    <t>Commissioner Davis: A third explosion occurred at Boston's JFK Library. http://topsy.com/trackback?url=http%3A//twitter.com/patrickmaynard/status/323901829387804674</t>
  </si>
  <si>
    <t>It sad how the boston marathon was dedicated to the victims of the newtown shooting, and they get bombed for doing it? #prayforboston. http://topsy.com/trackback?url=http%3A//twitter.com/adamsjosephj/status/323901829593317376</t>
  </si>
  <si>
    <t>The Ottawa Senators vs. Boston Bruins game has been postponed. http://t.co/uqc6EvFXR2 http://topsy.com/trackback?url=http%3A//www.thescore.com/nhl/articles/808580-report-sens-bruins-game-postponed</t>
  </si>
  <si>
    <t>En conferencia de prensa, confirman explosión en la biblioteca de Boston @JFKLibrary. http://topsy.com/trackback?url=http%3A//twitter.com/notimex/status/323901832281858048</t>
  </si>
  <si>
    <t>Boston PD commissioner: There was an explosion at the JFK library. Not sure if related, but being treated as if they are. http://topsy.com/trackback?url=http%3A//twitter.com/joshrogin/status/323901835079479296</t>
  </si>
  <si>
    <t>Via @BostonLogan: Please note: the FAA has announced a ground stop for Boston Logan airport until further notice. http://topsy.com/trackback?url=http%3A//twitter.com/globalbc/status/323901835868000257</t>
  </si>
  <si>
    <t>Nueva York y Washington DC en nivel elevado de alerta. Policia de Boston pide a la gente quedarse en sus casas. http://topsy.com/trackback?url=http%3A//twitter.com/breakingnewschi/status/323901839491883008</t>
  </si>
  <si>
    <t>Boston police report another explosion at the JFK Library in Boston.  They are advising people to stay home. http://topsy.com/trackback?url=http%3A//twitter.com/mpbnnews/status/323901839210864640</t>
  </si>
  <si>
    <t>Boston Fire Dept at live presser: "We have at this point in time determined that there has been a 3rd incident...at JFK Library." http://topsy.com/trackback?url=http%3A//twitter.com/liberty_chick/status/323901841907781637</t>
  </si>
  <si>
    <t>Crystal Wright</t>
  </si>
  <si>
    <t>Dear God watch over those injured in Boston Marathon and comfort the souls who were killed. http://topsy.com/trackback?url=http%3A//twitter.com/gopblackchick/status/323901840334934016</t>
  </si>
  <si>
    <t>Boston Police commissioner: "Confirmed 3rd explosion in JFJ Library... We recommend people to stay home." http://topsy.com/trackback?url=http%3A//twitter.com/sahagunfelipe/status/323901844562800640</t>
  </si>
  <si>
    <t>La policia pide públicamente a los ciudadanos de Boston que no salgan a la calle y se queden en casa http://topsy.com/trackback?url=http%3A//twitter.com/tikotderoa/status/323901847670775809</t>
  </si>
  <si>
    <t>Oscar García</t>
  </si>
  <si>
    <t>RT @perucom: #EEUU: Policía de Boston confirma otra explosión en la biblioteca JFK #urgente #AVANCE http://topsy.com/trackback?url=http%3A//twitter.com/perucom/status/323901847054204929</t>
  </si>
  <si>
    <t>Steffen Konrath</t>
  </si>
  <si>
    <t>Boston explosions: Twitter acts as journalism’s ombudsman, by @ErikWemple http://t.co/C8vxHWAAN5 http://topsy.com/trackback?url=http%3A//twitter.com/stkonrath/status/323901847263911937</t>
  </si>
  <si>
    <t>Scottie Piffen</t>
  </si>
  <si>
    <t>Niggaz really got Boston jokes??? Yall wild man.....SMH http://topsy.com/trackback?url=http%3A//twitter.com/stayhumble/status/323901847712718848</t>
  </si>
  <si>
    <t>RT @CecilyTynan: Boston Globe 2 dead, 64 wounded in # BostonMarathon explosions. http://topsy.com/trackback?url=http%3A//twitter.com/cjmcaninley/status/323901845133225984</t>
  </si>
  <si>
    <t>Megan Greene</t>
  </si>
  <si>
    <t>Boston police chief says this is an "ongoing event", with 3 explosions confirmed (JFK library was the third) http://topsy.com/trackback?url=http%3A//twitter.com/economistmeg/status/323901850648735744</t>
  </si>
  <si>
    <t>Boston PD press conference is live on TSN Radio right now as well. http://topsy.com/trackback?url=http%3A//twitter.com/bruce_arthur/status/323901855979671553</t>
  </si>
  <si>
    <t>Guy Benson</t>
  </si>
  <si>
    <t>There has been a 3rd incident that has occurred...this is an ongoing event at this time...not sure if they are related -Boston PD Commish http://topsy.com/trackback?url=http%3A//twitter.com/guypbenson/status/323901858110402560</t>
  </si>
  <si>
    <t>Boston police commissioner Ed Davis confirms third explosion occurred at JFK Library. http://topsy.com/trackback?url=http%3A//twitter.com/curtnickisch/status/323901858412367872</t>
  </si>
  <si>
    <t>- Biscuit</t>
  </si>
  <si>
    <t>Blasts near Boston Marathon kill 2; injury toll rising:</t>
  </si>
  <si>
    <t>Davis: "unsure" if incident at JFK Library related to marathon explosions; Boston Police treating them if they are: http://t.co/jyI0jaLdK4 http://topsy.com/trackback?url=http%3A//twitter.com/bloombergnews/status/323901862778638337</t>
  </si>
  <si>
    <t>FLEX</t>
  </si>
  <si>
    <t>everyone in Boston STAY WHERE YOU ARE, THINGS ARE STILL HAPPENING. http://topsy.com/trackback?url=http%3A//twitter.com/walkmasterflex/status/323901861004468225</t>
  </si>
  <si>
    <t>Boston PD now saying JFK Library explosion was NOT a bomb squad detonation but another explosion. #BostonMarathon http://topsy.com/trackback?url=http%3A//twitter.com/kikkiplanet/status/323901862950629377</t>
  </si>
  <si>
    <t>My heart belongs to Boston today…sending prayers &amp;amp; angels http://topsy.com/trackback?url=http%3A//twitter.com/tarastrong/status/323901860597604352</t>
  </si>
  <si>
    <t>Confirman tercera explosión en biblioteca JFK de Boston. Piden a la gente no salir de sus casas y a visitantes mantenerse en sus hoteles. http://topsy.com/trackback?url=http%3A//twitter.com/jlozanoa/status/323901865119080448</t>
  </si>
  <si>
    <t>Boston Commissioner Ed Davis at press conference says there was a third incident - explosion at JFK Library. Not sure if connected http://topsy.com/trackback?url=http%3A//twitter.com/domeniconbc/status/323901867820212224</t>
  </si>
  <si>
    <t>Kaitlyn Forst</t>
  </si>
  <si>
    <t>RT @Croninator3: The race was dedicated to victims of Newtown.The Newtown families were @ the finish line ofThe BostonMarathon where the ... http://topsy.com/trackback?url=http%3A//twitter.com/kaitforst/status/323901866352209921</t>
  </si>
  <si>
    <t>Politie Boston: derde explosie bij JFK-bibliotheek, maar zegt erbij dat niet zeker is dat die explosie gerelateerd is aan de eerdere twee. http://topsy.com/trackback?url=http%3A//twitter.com/rachidfinge/status/323901870420664321</t>
  </si>
  <si>
    <t>617-635-4500 FOR BOSTON MISSING PERSONS FROM BLAST, JUST ISSUED http://topsy.com/trackback?url=http%3A//twitter.com/nycarecs/status/323901875814559745</t>
  </si>
  <si>
    <t>Boston police:  third explosion being investigated http://topsy.com/trackback?url=http%3A//twitter.com/dominicwaghorn/status/323901876024254464</t>
  </si>
  <si>
    <t>JOSHÈ  JoJo JOSEF</t>
  </si>
  <si>
    <t>RT @KevinHart4real: Wow I just turned on the News &amp;amp; saw what just happened in Boston, my prayers go out to the families of the lost  ... http://topsy.com/trackback?url=http%3A//twitter.com/kevinhart4real/status/323901875508350980</t>
  </si>
  <si>
    <t>Skylar Diggins</t>
  </si>
  <si>
    <t>Thoughts and prayers go out to everyone affected by what happened at the Boston Marathon today. http://topsy.com/trackback?url=http%3A//twitter.com/skydigg4/status/323901880440848387</t>
  </si>
  <si>
    <t>Officials in Boston suggesting people stay home and don't congregate in large crowds http://topsy.com/trackback?url=http%3A//twitter.com/akuperstein/status/323901880721887232</t>
  </si>
  <si>
    <t>JXavierOfficial.com</t>
  </si>
  <si>
    <t>RT @SkyDigg4: Thoughts and prayers go out to everyone affected by what happened at the Boston Marathon today. http://topsy.com/trackback?url=http%3A//twitter.com/skydigg4/status/323901880440848387</t>
  </si>
  <si>
    <t>We have determined that there has been a third incident … at the JFK library. - Boston police commissioner Ed Davis http://topsy.com/trackback?url=http%3A//twitter.com/sbnation/status/323901882806464512</t>
  </si>
  <si>
    <t>Boston Police:  Asking people to stay inside, don't go out, stay at home, stay inside their hotel rooms.  #bostonmarathon http://topsy.com/trackback?url=http%3A//twitter.com/komonews/status/323901885511790592</t>
  </si>
  <si>
    <t>Tom Llamas</t>
  </si>
  <si>
    <t>Police just confirmed a "3rd incident" at JFK Library in Boston. http://topsy.com/trackback?url=http%3A//twitter.com/tomllamas4ny/status/323901885759254529</t>
  </si>
  <si>
    <t>Boston officials hold press conference on marathon explosions. Live link here: http://t.co/RWeY67EEjw http://topsy.com/trackback?url=http%3A//twitter.com/clarajeffery/status/323901888674283520</t>
  </si>
  <si>
    <t>SN 590 The FAN</t>
  </si>
  <si>
    <t>The game between the Boston Bruins and the Ottawa senators at the TD Bank Garden in Boston has been postponed. http://topsy.com/trackback?url=http%3A//twitter.com/fan590/status/323901889508954112</t>
  </si>
  <si>
    <t>music mondays</t>
  </si>
  <si>
    <t>ITS RECOMMENDED THAT IF YOU'RE IN BOSTON TO STAY IN YOUR HOMES AND IF YOU'RE IN A HOTEL NOT TO LEAVE YOUR ROOMS http://topsy.com/trackback?url=http%3A//twitter.com/bieberaxe/status/323901887764127745</t>
  </si>
  <si>
    <t>Narragansett Beer</t>
  </si>
  <si>
    <t>Thoughts going out to everyone in Boston right now. http://topsy.com/trackback?url=http%3A//twitter.com/gansettbeer/status/323901888544256000</t>
  </si>
  <si>
    <t>Boston Police commissioner Ed Davis: "There has been a third incident that has occurred" at JFK Library. http://topsy.com/trackback?url=http%3A//twitter.com/weei/status/323901893682274306</t>
  </si>
  <si>
    <t>Checa aquí algunas transmisiones en vivo desde Boston #mundo http://t.co/wbNstZIFMF http://topsy.com/trackback?url=http%3A//www.publimetro.com.mx/noticias/transmisiones-en-vivo-desde-boston/mmdo%21JtWFO59VaR9dQ/</t>
  </si>
  <si>
    <t>RT @th3j35t3r: Google has opened up a person finder for Boston http://t.co/uwyahqhqyE http://topsy.com/trackback?url=http%3A//twitter.com/blogsofwar/status/323901897880780801</t>
  </si>
  <si>
    <t>Boston officials: Are treating JFK library and Marathon explosions as if they are related, even though they don't know if they are yet. http://topsy.com/trackback?url=http%3A//twitter.com/karoun/status/323901898044346368</t>
  </si>
  <si>
    <t>Nacho Abad</t>
  </si>
  <si>
    <t>Rueda de prensa policia Boston. Hablan de uns tercera explosión no en el maraton. Piden que gente vuelva a casa y a las habitaciones horeles http://topsy.com/trackback?url=http%3A//twitter.com/nacho_abad/status/323901905153695744</t>
  </si>
  <si>
    <t>Policía confirma un tercer incidente en la biblioteca de Boston. Qué terrible final para una fiesta deportiva http://topsy.com/trackback?url=http%3A//twitter.com/manueldtp/status/323901903010406401</t>
  </si>
  <si>
    <t>Third explosion confirmed at JFK library in Boston. People told to remain at home by Boston police http://topsy.com/trackback?url=http%3A//twitter.com/burgesg/status/323901908639158274</t>
  </si>
  <si>
    <t>BREAKING: Boston officials - third explosion at JFK Library. Treating it as if it is related to Marathon explosions: http://t.co/i1cnlL6Z80 http://topsy.com/trackback?url=http%3A//twitter.com/cfnews13/status/323901906873380865</t>
  </si>
  <si>
    <t>Boston police reporting explosion at JFK Library (3rd explosion) also asking everyone to stay home or at hotels http://topsy.com/trackback?url=http%3A//twitter.com/ananbcla/status/323901910476288000</t>
  </si>
  <si>
    <t>Kerry J. Byrne</t>
  </si>
  <si>
    <t>Boston police confirm 3rd explosion at JFK library. http://topsy.com/trackback?url=http%3A//twitter.com/footballfacts/status/323901907691257856</t>
  </si>
  <si>
    <t>Prototype.</t>
  </si>
  <si>
    <t>Peace to Boston 💕 .. http://topsy.com/trackback?url=http%3A//twitter.com/_wonderfrankie/status/323901911608737794</t>
  </si>
  <si>
    <t>Authorities ID a suspect-Saudi national-in marathon bombings - he is being guarded in Boston hospital  http://t.co/XFP1SUXGTl via @nypost http://topsy.com/trackback?url=http%3A//twitter.com/gabby_hoffman/status/323901913911398401</t>
  </si>
  <si>
    <t>Boston police confirm a 3rd incident occurred at JFK Library. They don't know if incidents are related. #bostonmarathon http://topsy.com/trackback?url=http%3A//twitter.com/newhot899/status/323901911419977728</t>
  </si>
  <si>
    <t>Se trata de un hecho en desarrollo, dicen autoridades de Boston http://topsy.com/trackback?url=http%3A//twitter.com/ntelevisa_com/status/323901914959998978</t>
  </si>
  <si>
    <t>Ben Simmoneau</t>
  </si>
  <si>
    <t>Boston Police: Third incident has occurred: explosion at JFK Library. Not sure if it's connected to Marathon explosions. #cbsphilly http://topsy.com/trackback?url=http%3A//twitter.com/bensimmoneau/status/323901911990403072</t>
  </si>
  <si>
    <t>@BMomma76 Seriously so many good memories growing up about the BostonMarathon I just don't get this. :( http://topsy.com/trackback?url=http%3A//twitter.com/purplecait/status/323901912112066561</t>
  </si>
  <si>
    <t>Whiting Milk Co. Can Boston 1940 3 Gallon  http://t.co/777dDhZYB8  http://t.co/UAZ6nAA1 http://topsy.com/trackback?url=http%3A//twitter.com/barntiques859/status/323720722591674368</t>
  </si>
  <si>
    <t>BOSTON POLICE: 'Not certain: if explosion at JFK Library is related to marathon explosions #bostonmarathon http://topsy.com/trackback?url=http%3A//twitter.com/10tv/status/323901917224919040</t>
  </si>
  <si>
    <t>RT @jaredbkeller Statement from MA Governor Deval Patrick on Boston attacks: "“This is a horrific day in Boston." http://t.co/wSJoUVu9wZ http://topsy.com/trackback?url=http%3A//twitter.com/slate/status/323901918281883648</t>
  </si>
  <si>
    <t>Corinne Kovalsky</t>
  </si>
  <si>
    <t>617-635-4500 Mayor's hotline...for families trying to reach runners Boston Marathon http://topsy.com/trackback?url=http%3A//twitter.com/kovalskyc/status/323901915119353856</t>
  </si>
  <si>
    <t>Boston Police in presser confirm 3rd explosion at JFK Library: http://t.co/nxUVh1z0fF (Will keep updating post) http://topsy.com/trackback?url=http%3A//twitter.com/runitfast/status/323901918214774784</t>
  </si>
  <si>
    <t>#BREAKING: Police officials confirm a third "incident" at the JFK Library in Boston. http://topsy.com/trackback?url=http%3A//twitter.com/abc7news/status/323901919250767872</t>
  </si>
  <si>
    <t>LEFT</t>
  </si>
  <si>
    <t>My prediction is that the Boston Marathon Bombing will reveal itself to be an act of domestic, American born, civil terrorism. http://topsy.com/trackback?url=http%3A//twitter.com/leftsentthis/status/323901921993838592</t>
  </si>
  <si>
    <t>BOSTON POLICE CONFIRMS EXPLOSION AT JFK LIBRARY http://topsy.com/trackback?url=http%3A//twitter.com/russian_market/status/323901924913070080</t>
  </si>
  <si>
    <t>Rob Elmore</t>
  </si>
  <si>
    <t>#Breaking Boston PD:  "There was a third incident at the JFK Library."  Residents are being told to stay home.  Live coverage now #ABC11 http://topsy.com/trackback?url=http%3A//twitter.com/abc11nd/status/323901927186386944</t>
  </si>
  <si>
    <t>John Adams</t>
  </si>
  <si>
    <t>617-635-4500 Mayor's hotline in Boston if you are trying to locate people. If you have information call 1-800-494-TIPS #Boston http://topsy.com/trackback?url=http%3A//twitter.com/netik/status/323901924367794176</t>
  </si>
  <si>
    <t>☆Rage☆</t>
  </si>
  <si>
    <t>#BREAKING: Boston PD has surveillance video of someone bringing multiple backpacks to blast site #BostonMarathon http://topsy.com/trackback?url=http%3A//twitter.com/opocanon/status/323901924653023232</t>
  </si>
  <si>
    <t>Hubo un 3er incidente en la biblioteca JFK, no aseguramos que estén ligados a las explosiones en el maratón de Boston http://t.co/z4i6rAGeIh http://topsy.com/trackback?url=http%3A//twitter.com/excelsior_mex/status/323901930659254272</t>
  </si>
  <si>
    <t>Boston PD urging people to stay home or in hotel rooms and not go out into the city. #BostonMarathon @eyewitnessnyc http://topsy.com/trackback?url=http%3A//twitter.com/lizcho7/status/323901927974920193</t>
  </si>
  <si>
    <t>Boston PD confirm third explosion at JFK library in MA. #bostonmarathon http://topsy.com/trackback?url=http%3A//twitter.com/wgrz/status/323901928083976192</t>
  </si>
  <si>
    <t>Boston PD chief: there has been a third incident that occurred at JFK library http://topsy.com/trackback?url=http%3A//twitter.com/tomecurran/status/323901934388006913</t>
  </si>
  <si>
    <t>robert ortiz</t>
  </si>
  <si>
    <t>My prayers are with you Boston. http://topsy.com/trackback?url=http%3A//twitter.com/robertthelegend/status/323901931850436610</t>
  </si>
  <si>
    <t>Boston PD: Tipline is 1-800-494-TIPS http://topsy.com/trackback?url=http%3A//twitter.com/jeffemanuel/status/323901933872107520</t>
  </si>
  <si>
    <t>K Davis</t>
  </si>
  <si>
    <t>This is EXACTLY what Twitter is for: Boston  Police looking for video of the finish line #tweetfromthebeat http://topsy.com/trackback?url=http%3A//twitter.com/drkdavisslp/status/323901934211837952</t>
  </si>
  <si>
    <t>claudia</t>
  </si>
  <si>
    <t>RT @cheesenarrycake: FOR BOSTON:</t>
  </si>
  <si>
    <t>Boston police commissioner confirms a "third incident" at JFK library, says he is unsure if two are related. http://topsy.com/trackback?url=http%3A//twitter.com/chrismannixsi/status/323901939756720128</t>
  </si>
  <si>
    <t>RT @jeffemanuel: Boston PD: "this is very much an ongoing event at this time" http://topsy.com/trackback?url=http%3A//twitter.com/blogsofwar/status/323901936359333889</t>
  </si>
  <si>
    <t>El jefe de policía de Boston pide a la población que permanezca en sus casas. http://topsy.com/trackback?url=http%3A//twitter.com/antonio_cano_/status/323901941073723394</t>
  </si>
  <si>
    <t>Inicia conferencia de prensa por las explosiones en Maratón de Boston, está presente el gobernador de Massachusetts, Deval Patrick http://topsy.com/trackback?url=http%3A//twitter.com/el_universal_mx/status/323901942684344323</t>
  </si>
  <si>
    <t>if you are trying to reach out to a loved one at the boston marathon call 617-635-4500 http://topsy.com/trackback?url=http%3A//twitter.com/shirleenallicot/status/323901948271144962</t>
  </si>
  <si>
    <t>Deanna Pan</t>
  </si>
  <si>
    <t>Hotline for Boston Marathon victims and families: 617 635 4500 http://topsy.com/trackback?url=http%3A//twitter.com/ddpan/status/323901945834254336</t>
  </si>
  <si>
    <t>Matt McKee</t>
  </si>
  <si>
    <t>RT @DDpan: Hotline for Boston Marathon victims and families: 617 635 4500 http://topsy.com/trackback?url=http%3A//twitter.com/ddpan/status/323901945834254336</t>
  </si>
  <si>
    <t>La seguridad de la Casa Blanca y Washington ha aumentado tras las dos explosiones de Boston http://t.co/k5LzK5URlH #prayforBoston http://topsy.com/trackback?url=http%3A//twitter.com/20m/status/323901951605633024</t>
  </si>
  <si>
    <t>Boston PD says a 3rd explosion happened at JFK Library. Live coverage on @fox12oregon http://topsy.com/trackback?url=http%3A//twitter.com/shaunaparsons/status/323901951827927043</t>
  </si>
  <si>
    <t>Boston Police Commissioner Ed Davis: People should stay at home or in their hotels. #BostonMarathon http://topsy.com/trackback?url=http%3A//twitter.com/mboyle1/status/323901952490614785</t>
  </si>
  <si>
    <t>Families of victims: 617-635-4500 Boston Mayor's Hotline</t>
  </si>
  <si>
    <t>Edward Davids, Comisionado de la Policía de Boston confirma un tercer incidente relacionado a las explosiones en la Biblioteca JFK http://topsy.com/trackback?url=http%3A//twitter.com/imagen_mx/status/323901952368975872</t>
  </si>
  <si>
    <t>RT @Lepiarz: 617 635 4500-- call that number if you're looking for friends or family from Boston http://topsy.com/trackback?url=http%3A//twitter.com/lepiarz/status/323901950594789376</t>
  </si>
  <si>
    <t>Rob Hakala</t>
  </si>
  <si>
    <t>Boston Police Commissioner Ed Davis says for families to call 617-635-4500.</t>
  </si>
  <si>
    <t>Informa la policía de Boston q hubo un tercer estallido en la biblioteca John F Kennedy. http://topsy.com/trackback?url=http%3A//twitter.com/jorgeberry/status/323901959335706625</t>
  </si>
  <si>
    <t>CHINO PEREZ</t>
  </si>
  <si>
    <t>El ecuatoriano Franklin Tenorio, quien participó en la Maratón de Boston, se encuentra en estos momentos en su hotel via @DeporteEc" http://topsy.com/trackback?url=http%3A//twitter.com/digitalplushd/status/323901959079874560</t>
  </si>
  <si>
    <t>If you are in Boston: Stay away from: COPLEY SQUARE, JFK Library, Umass Library, Mandarin Hotel, Boston Marathon track, and main roads (RT) http://topsy.com/trackback?url=http%3A//twitter.com/thedarkdamsel/status/323901961801969664</t>
  </si>
  <si>
    <t>Confirmada una tercera explosión en Boston, la policía recomienda a la población que no salga de sus casas... http://topsy.com/trackback?url=http%3A//twitter.com/pedroblancoa/status/323901962749882368</t>
  </si>
  <si>
    <t>M. Caruso-Cabrera</t>
  </si>
  <si>
    <t>Boston police commissioner confirms 3rd explosion at JFK library. Asks people not to congregate in large crowds. http://topsy.com/trackback?url=http%3A//twitter.com/mcaruso_cabrera/status/323901964767358977</t>
  </si>
  <si>
    <t>Boston Police: If anyone knows of any information call about explosions: 1 800 494 TIPS http://topsy.com/trackback?url=http%3A//twitter.com/bostondotcom/status/323901972954611712</t>
  </si>
  <si>
    <t>Boston Police: If anyone knows of any information call about explosions: 1 800 494 TIPS http://topsy.com/trackback?url=http%3A//twitter.com/bostonglobe/status/323901971306274817</t>
  </si>
  <si>
    <t>URGENTE: Autoridades en Boston recomiendan a ciudadanos a que regresen a sus casas u hoteles inmediatamente y permanezcan allí. http://topsy.com/trackback?url=http%3A//twitter.com/alertanews24/status/323901970282860544</t>
  </si>
  <si>
    <t>AHORA: Policía de Boston confirma explosión en biblioteca JFK http://t.co/HBfvGS6E17 http://topsy.com/trackback?url=http%3A//twitter.com/diariolahora/status/323901972669415424</t>
  </si>
  <si>
    <t>Boston Police Commissioner: Multiple casualties in #BostonMarathon explosion http://topsy.com/trackback?url=http%3A//twitter.com/bashirlive/status/323901971675353089</t>
  </si>
  <si>
    <t>RT @BostonGlobe: Boston Police: If anyone knows of any information call about explosions: 1 800 494 TIPS http://topsy.com/trackback?url=http%3A//twitter.com/bostonglobe/status/323901971306274817</t>
  </si>
  <si>
    <t>Richard Hay</t>
  </si>
  <si>
    <t>RT @BostonDotCom: Boston Police: If anyone knows of any information call about explosions: 1 800 494 TIPS http://topsy.com/trackback?url=http%3A//twitter.com/bostondotcom/status/323901972954611712</t>
  </si>
  <si>
    <t>EAs for Earth(lings)</t>
  </si>
  <si>
    <t>3rd incident at Boston's JFK library confirmed by BPD Commissioner Ed Davis. Unknown if related to #BostonMarathon explosions. http://topsy.com/trackback?url=http%3A//twitter.com/abc7chicago/status/323901975852900352</t>
  </si>
  <si>
    <t>Report: New Explosion JFK Presidential Library In Mass., Possibly Unrelated To Boston Bombs http://t.co/cmWvLZOPpb via @mediaite http://topsy.com/trackback?url=http%3A//www.mediaite.com/tv/report-new-explosion-jfk-presidential-library-in-mass-possibly-unrelated-to-boston-bombs/</t>
  </si>
  <si>
    <t>Dave St. Peter</t>
  </si>
  <si>
    <t>Despite tragedy in Boston, MLB games are still on for tonight. @Twins security, MPLS and MetTransit Police team to make #TargetField safe. http://topsy.com/trackback?url=http%3A//twitter.com/twinsprez/status/323901976175861761</t>
  </si>
  <si>
    <t>The Boston Marathon attracts about 20,000 runners each year | http://t.co/tKm4WYKFjI http://topsy.com/trackback?url=http%3A//twitter.com/bloombergnews/status/323901976591077377</t>
  </si>
  <si>
    <t>1-800-494-TIPS if you saw anything suspicious around the Boston Marathon event http://topsy.com/trackback?url=http%3A//twitter.com/laurawalkerkc/status/323901974464561152</t>
  </si>
  <si>
    <t>Boston Police Commissioner: If anyone saw anything, call 1-800-494-TIPS. http://topsy.com/trackback?url=http%3A//twitter.com/theleadcnn/status/323901974888214528</t>
  </si>
  <si>
    <t>BPD tip line for anyone who saw anything in Boston. 1-800-494-TIPS http://topsy.com/trackback?url=http%3A//twitter.com/mylittlebloggie/status/323901975345389568</t>
  </si>
  <si>
    <t>Boston police presser: yes, 3rd blast at JFK Library, treating as "related," but can't be sure it is.  http://t.co/WpkrX3a4x4 http://topsy.com/trackback?url=http%3A//twitter.com/gregmitch/status/323901978235256833</t>
  </si>
  <si>
    <t>Bea + Triz</t>
  </si>
  <si>
    <t>RT @GCotte_: la bomba que exploto hace una hora en boston es la que tiene que explotar ahora mismo en el CNE. http://topsy.com/trackback?url=http%3A//twitter.com/gcotte_/status/323901981620043777</t>
  </si>
  <si>
    <t>RT @jeffemanuel: Boston PD: Incident at JFK Library *was an explosion* http://topsy.com/trackback?url=http%3A//twitter.com/blogsofwar/status/323901978864394241</t>
  </si>
  <si>
    <t>3 explosiones: 2 en la meta del Maratón de Boston, y otra en la biblioteca JFK En vivo en http://t.co/Tjflq0ZKDr http://topsy.com/trackback?url=http%3A//twitter.com/uninoticias/status/323901983058706432</t>
  </si>
  <si>
    <t>Peyton Sanders</t>
  </si>
  <si>
    <t>I just found out about the Boston Marathon, my family there is safe and our prayers are with everyone through these times. #prayforboston http://topsy.com/trackback?url=http%3A//twitter.com/therealpsanders/status/323901982794465281</t>
  </si>
  <si>
    <t>Report: Suspect Identified in Boston Marathon Explosions and Is Being Guarded by Police in Hospital http://t.co/7q2mviXPNb jh http://topsy.com/trackback?url=http%3A//twitter.com/theblaze/status/323901984107270145</t>
  </si>
  <si>
    <t>La policia de Boston parla d'un tercer artefacte a la biblioteca JFK de Boston. No saben si té relació amb altres 2, assumeixen que sí. http://topsy.com/trackback?url=http%3A//twitter.com/xvila_catradio/status/323901982924472320</t>
  </si>
  <si>
    <t>AHORA en #Canal24horas habla Ed Davis. Comisionado (Jefe de policía) de la ciudad de Boston http://topsy.com/trackback?url=http%3A//twitter.com/christianpino/status/323901982295326720</t>
  </si>
  <si>
    <t>Beau Berman TV NEWS</t>
  </si>
  <si>
    <t>BOSTON PD: Families of victims call:  617-635-4500 http://topsy.com/trackback?url=http%3A//twitter.com/beaubermanfoxct/status/323901989006237696</t>
  </si>
  <si>
    <t>So much fun in Boston with @jujuboston and juniortorezani. Now on to NYC then Europe;) http://t.co/qlJUeTNwUN</t>
  </si>
  <si>
    <t>OAKLAND RAIDERS</t>
  </si>
  <si>
    <t>Sincere prayers and well wishes to all those affected by today's events in Boston. http://topsy.com/trackback?url=http%3A//twitter.com/raiders/status/323901992487497728</t>
  </si>
  <si>
    <t>Michael Giardi</t>
  </si>
  <si>
    <t>Boston PD Chief: If anyone saw of anything or has info that can lead to arrest of suspect or suspects, call 1-800-494-tips http://topsy.com/trackback?url=http%3A//twitter.com/mikegiardi/status/323901994022621184</t>
  </si>
  <si>
    <t>If you have info about Boston Marathon explosions, call 1-800-494-TIPS http://topsy.com/trackback?url=http%3A//twitter.com/nbcconnecticut/status/323901994181984257</t>
  </si>
  <si>
    <t>Manoli Perpiñan</t>
  </si>
  <si>
    <t>RT @DonnieWahlberg: Dropped @joeymcintyre and @jordanknight off in Boston. Then @jonathanrknight and i flew solo to NYC! Don't be hatin' ... http://topsy.com/trackback?url=http%3A//twitter.com/manoliperpinan5/status/323720801801089024</t>
  </si>
  <si>
    <t>Ed Davis, Boston PD, confirms a 3rd explosion at JFK Library, not certain if they're related. http://topsy.com/trackback?url=http%3A//twitter.com/ggpolitics/status/323901998346932225</t>
  </si>
  <si>
    <t>Explosion at JFK presidential library in Boston:police #boston Follow our live blog: http://t.co/f8ZcT42xHf http://topsy.com/trackback?url=http%3A//twitter.com/torontostar/status/323901995792625665</t>
  </si>
  <si>
    <t>WATCH LIVE: Boston Police say a third explosion has occurred at the JFK Library   http://t.co/xBjDVDpZ9J http://topsy.com/trackback?url=http%3A//twitter.com/msnbc/status/323902002688049152</t>
  </si>
  <si>
    <t>The Greenville News</t>
  </si>
  <si>
    <t>Officials: 3rd incident at JFK Library in Boston; Treating the incidents as if they are related #BostonMarathon http://t.co/PmN0bmLSXo http://topsy.com/trackback?url=http%3A//twitter.com/greenvillenews/status/323901999605239809</t>
  </si>
  <si>
    <t>RT @economistmeg: Boston police chief says this is an "ongoing event", with 3 explosions confirmed (JFK library was the third) http://topsy.com/trackback?url=http%3A//twitter.com/edwardnh/status/323902000599293953</t>
  </si>
  <si>
    <t>iWriteHitz</t>
  </si>
  <si>
    <t>RT @FOX2now: Boston Police Comm: Tells anyone in Boston to stay inside, avoid congregating in large groups http://topsy.com/trackback?url=http%3A//twitter.com/fox2now/status/323902000540549122</t>
  </si>
  <si>
    <t>Hailey Baldwin</t>
  </si>
  <si>
    <t>Praying for Boston! http://topsy.com/trackback?url=http%3A//twitter.com/haileybaldwin/status/323902004164431872</t>
  </si>
  <si>
    <t>“@CNNChile: Ahora el jefe de la policía de Boston informa de un tercer incidente http://t.co/v5rycew7su #CNNChile” http://topsy.com/trackback?url=http%3A//twitter.com/reddeemergencia/status/323902008044187649</t>
  </si>
  <si>
    <t>Sophia's dad</t>
  </si>
  <si>
    <t>RT @abc13houston: .@Boston_Police: Looking for someone at #BostonMarathon? Call 617-635-4500. Got info on incident? Call 800-494-TIPS. # ... http://topsy.com/trackback?url=http%3A//twitter.com/abc13houston/status/323902010422329344</t>
  </si>
  <si>
    <t>Jefe de la Policia de Boston: que la gente esté en casa y los que se alojan en hoteles que se recluyan en sus habitaciones http://topsy.com/trackback?url=http%3A//twitter.com/giner/status/323902008602017792</t>
  </si>
  <si>
    <t>RT @OfficialKat: If you're in Boston and can donate blood: http://t.co/iaJpIjpYcV http://topsy.com/trackback?url=http%3A//twitter.com/itsmarthabitch/status/323902009688330240</t>
  </si>
  <si>
    <t>Boston Police advising people to stay in hotels and not congregate in groups. http://topsy.com/trackback?url=http%3A//twitter.com/nycjim/status/323902015241605121</t>
  </si>
  <si>
    <t>Mur Lafferty</t>
  </si>
  <si>
    <t>RT @OfficialKat: Boston PD is saying get on social media and tell people to stay away from The Boston marathon area AND the JFK library. RT http://topsy.com/trackback?url=http%3A//twitter.com/mightymur/status/323902011542212608</t>
  </si>
  <si>
    <t>La atleta mexicana Madaí Pérez, quien participó en el Maratón de Boston, lamenta lo sucedido http://t.co/uWvhVPqDut #prayforboston http://topsy.com/trackback?url=http%3A//twitter.com/record_mexico/status/323902013375119362</t>
  </si>
  <si>
    <t>Modist Manugmunt</t>
  </si>
  <si>
    <t>PRAY FOR BOSTON. THE JFK LIBRARY IS NOW UNDER FIRE. http://t.co/NZxMtlsBGM http://topsy.com/trackback?url=http%3A//twitter.com/modistmanugmunt/status/323902014197211136</t>
  </si>
  <si>
    <t>3rd explosion at JFK Library, Boston PD Commissioner says http://topsy.com/trackback?url=http%3A//twitter.com/nbc12/status/323902018437664769</t>
  </si>
  <si>
    <t>Boston authorities now say 3rd incident -- explosion at JFK library. Treating it as if related to two Marathon blasts, though not confirmed http://topsy.com/trackback?url=http%3A//twitter.com/johnjharwood/status/323902016587968513</t>
  </si>
  <si>
    <t>More photos from Boston Marathon show chaos, horror http://t.co/4a52nJFpQX http://topsy.com/trackback?url=http%3A//twitter.com/msn/status/323902018513170432</t>
  </si>
  <si>
    <t>Thoughts and prayers to all in Boston. #prayforboston http://topsy.com/trackback?url=http%3A//twitter.com/thewalkingnews/status/323902019012268032</t>
  </si>
  <si>
    <t>Lance Moore</t>
  </si>
  <si>
    <t>Prayers to those injured in the explosion at the Boston Marathon. I just don't get it. So senseless! http://topsy.com/trackback?url=http%3A//twitter.com/lancemoore16/status/323902016999022593</t>
  </si>
  <si>
    <t>RT @BostonDotCom: Boston Police: If anyone knows of any information call about explosions: 1 800 494 TIPS http://topsy.com/trackback?url=http%3A//twitter.com/keithflorian/status/323902018534117376</t>
  </si>
  <si>
    <t>Ryan Cassirer</t>
  </si>
  <si>
    <t>Casual ride to boston at 5 in the morning, nbd. Is the potential arrest worth pissing on fenway? I vote yes #fawkthesawx http://topsy.com/trackback?url=http%3A//twitter.com/ry1216/status/323720829902925824</t>
  </si>
  <si>
    <t>Sick: Fake Twitter accounts already soliciting 'donations' for victims of Boston explosions http://t.co/hyAHrdk8cM http://topsy.com/trackback?url=http%3A//twitter.com/twitchyteam/status/323902021860225028</t>
  </si>
  <si>
    <t>┌П┐(•_•)</t>
  </si>
  <si>
    <t>RT @TwitchyTeam: Sick: Fake Twitter accounts already soliciting 'donations' for victims of Boston explosions http://t.co/hyAHrdk8cM http://topsy.com/trackback?url=http%3A//twitchy.com/2013/04/15/sick-fake-twitter-accounts-already-soliciting-donations-for-victims-of-boston-explosions/</t>
  </si>
  <si>
    <t>Boston PD says 3rd explosion happened at JFK Library, but unclear if related to Boston blasts http://topsy.com/trackback?url=http%3A//twitter.com/mpoppel/status/323902019943411713</t>
  </si>
  <si>
    <t>Wes Craven</t>
  </si>
  <si>
    <t>My thoughts are with those affected by the horrific act of violence in Boston. http://topsy.com/trackback?url=http%3A//twitter.com/wescraven/status/323902020899713024</t>
  </si>
  <si>
    <t>titus bramble</t>
  </si>
  <si>
    <t>My thoughts and prayers go out to those effected in the Boston explosions. Such a sad and terrible thing to happen. #prayforboston http://topsy.com/trackback?url=http%3A//twitter.com/19tmb/status/323902021952483330</t>
  </si>
  <si>
    <t>WaveGo</t>
  </si>
  <si>
    <t>RT @Paul_O_Williams: Chilling FoxNews FootageFrom BostonMarathon: 'Oh My God, They're Dead' http://t.co/QPxeYl6nou http://topsy.com/trackback?url=http%3A//twitter.com/wavegowa/status/323902022904606721</t>
  </si>
  <si>
    <t>Case Foundation</t>
  </si>
  <si>
    <t>Boston Police Commissioner: Hotline for families connecting to loved ones: 617-635-4500 | Tip hotline: 1-800-494-TIPS #bostonmarathon http://topsy.com/trackback?url=http%3A//twitter.com/casefoundation/status/323902027312803840</t>
  </si>
  <si>
    <t>800-494-TIPS if you have information on Boston Incident http://topsy.com/trackback?url=http%3A//twitter.com/piratewench/status/323902024456474627</t>
  </si>
  <si>
    <t>Hemos determinado que ha habido un tercer incidente, una explosión sucedida en la biblioteca JFK, dice la Policía de Boston en conferencia http://topsy.com/trackback?url=http%3A//twitter.com/reformacom/status/323902028927602688</t>
  </si>
  <si>
    <t>617 635 2500 boston mayor's hotline</t>
  </si>
  <si>
    <t>Just Shireen</t>
  </si>
  <si>
    <t>RT @loueyville: Please DO NOT RT the Boston Marathon twitter handle that promises to donate $1 for each RT. It is a hoax. http://topsy.com/trackback?url=http%3A//twitter.com/justshireen/status/323902032316616706</t>
  </si>
  <si>
    <t>Matthew J. Pope</t>
  </si>
  <si>
    <t>RT @PeytonsHead: Good job...@_BostonMarathon has been suspended. http://topsy.com/trackback?url=http%3A//twitter.com/mattpope22/status/323902031268044801</t>
  </si>
  <si>
    <t>Elo! ☮</t>
  </si>
  <si>
    <t>RT @LisaEvans05: @twhiddleston Congratulations! Best villain ever and best fake Boston accent ever! http://topsy.com/trackback?url=http%3A//twitter.com/elodieallieres/status/323720841579868160</t>
  </si>
  <si>
    <t>Andy Kroll</t>
  </si>
  <si>
    <t>IMPORTANT: Families of victims trying to get more information should call 617-635-4500, per Boston Police Commissioner Ed Davis. http://topsy.com/trackback?url=http%3A//twitter.com/andrewkroll/status/323902042261291008</t>
  </si>
  <si>
    <t>La cifra de heridos sube a 64, según el diario local The Boston Globe. Por el momento, hay dos muertos. http://topsy.com/trackback?url=http%3A//twitter.com/libardobuitrago/status/323902041372127232</t>
  </si>
  <si>
    <t>Rumors were true: 3rd bomb happened at John F. Kennedy in Boston. Encouraging folks in Boston area to stay home,... http://t.co/LJTJRZRry1 http://topsy.com/trackback?url=http%3A//twitter.com/kevin_powell/status/323902040982028289</t>
  </si>
  <si>
    <t>Boston Red Sox - PlayerWatch - Chicago Tribune http://t.co/yphYuwpfr8 #MLB #BostonRedSox http://topsy.com/trackback?url=http%3A//twitter.com/redsox_plus/status/323720851209981952</t>
  </si>
  <si>
    <t>RT @RedSox_Plus: Boston Red Sox - PlayerWatch - Chicago Tribune http://t.co/yphYuwpfr8 #MLB #BostonRedSox http://topsy.com/trackback?url=http%3A//twitter.com/redsox_plus/status/323720851209981952</t>
  </si>
  <si>
    <t>Police not saying if third "incident" at JFK connected to Boston Marathon but being treated as it is. http://topsy.com/trackback?url=http%3A//twitter.com/cp24/status/323902047235764226</t>
  </si>
  <si>
    <t>Boston Police: If anyone knows of any information call about explosions: 1 800 494 TIPS http://topsy.com/trackback?url=http%3A//twitter.com/andjustice4some/status/323902049047695360</t>
  </si>
  <si>
    <t>Boston PD confirms third explosion at JFK Library. Treating it as related incident as of now. http://topsy.com/trackback?url=http%3A//twitter.com/tpamagazine/status/323902048598888450</t>
  </si>
  <si>
    <t>There has been a third incident at the JFK Library that they are treating as related according to Ed Davis, Boston Commissioner of Police http://topsy.com/trackback?url=http%3A//twitter.com/thinkprogress/status/323902051195158528</t>
  </si>
  <si>
    <t>Comisionado de la Policía de Boston pide a la gente que si vio algo sospechoso lo notifique a las autoridades. #MaratónBoston http://topsy.com/trackback?url=http%3A//twitter.com/pajaropolitico/status/323902052986138625</t>
  </si>
  <si>
    <t>Andrea Feczko</t>
  </si>
  <si>
    <t>BREAKING: 3rd "event" at JFK library. Ongoing threat. If u r in Boston, please stay inside and away from public places  #bostonbombing http://topsy.com/trackback?url=http%3A//twitter.com/andreafeczko/status/323902057474039808</t>
  </si>
  <si>
    <t>fernando schwartz</t>
  </si>
  <si>
    <t>iNFORME OFICIAL:La Policia pide quedar en casa y los visitantes en el hotel.Nada de reuniones masivas ahora en Boston http://topsy.com/trackback?url=http%3A//twitter.com/fersch_espn/status/323902058057064449</t>
  </si>
  <si>
    <t>Boston PD tipline 1-800-494-TIPS #BostonMarathon http://topsy.com/trackback?url=http%3A//twitter.com/ktvu/status/323902058598117377</t>
  </si>
  <si>
    <t>Jon Solomon</t>
  </si>
  <si>
    <t>Boston police confirm 3rd bombing (at JFK Library), treating it as if related to marathon. Calls it "an ongoing event." http://topsy.com/trackback?url=http%3A//twitter.com/jonsol/status/323902057956397056</t>
  </si>
  <si>
    <t>D.L. Mayfield</t>
  </si>
  <si>
    <t>Explosions killed 20 in Somalia, and now Boston. United in grief waiting for the swords to turn into ploughshares. http://t.co/GsrZnKYcnw http://topsy.com/trackback?url=http%3A//twitter.com/d_l_mayfield/status/323902057889284096</t>
  </si>
  <si>
    <t>CaptivatingNews</t>
  </si>
  <si>
    <t>Boston Marathon Held On 'Patriots' Day' State Holiday http://t.co/HAfmHVyAh3 #p2 http://topsy.com/trackback?url=http%3A//twitter.com/captivatingnews/status/323902060733034497</t>
  </si>
  <si>
    <t>Si alguien conoce alguna información sobre lo que ha ocurrido en Boston 18004948477. Es el número de la policía http://topsy.com/trackback?url=http%3A//twitter.com/eduardosuarez/status/323902059906740224</t>
  </si>
  <si>
    <t>Boston Mayor's hotline (for families/victims) 617-635-4500 and information hotline: 1800-494-TIPS http://topsy.com/trackback?url=http%3A//twitter.com/willbrinson/status/323902065409654784</t>
  </si>
  <si>
    <t>Lisa McLean</t>
  </si>
  <si>
    <t>#BREAKING...Boston Fire Chief just confirmed that the JFK Library incident was NOT an electrical fire..the explosion was planned http://topsy.com/trackback?url=http%3A//twitter.com/mclean_2/status/323902065715867651</t>
  </si>
  <si>
    <t>if you have any information about suspects or persons of interest in the boston marathon incident, please call 800-494-TIPS. http://topsy.com/trackback?url=http%3A//twitter.com/aegies/status/323902069750759425</t>
  </si>
  <si>
    <t>Rosia Valles</t>
  </si>
  <si>
    <t>#Free Telephone Directory Boston http://t.co/qVaFePBEpX http://topsy.com/trackback?url=http%3A//twitter.com/rosia_valles/status/323720877684449281</t>
  </si>
  <si>
    <t>Samuel Ameobi</t>
  </si>
  <si>
    <t>Pray for Boston http://topsy.com/trackback?url=http%3A//twitter.com/sammy_ameobi/status/323902070455431169</t>
  </si>
  <si>
    <t>Paula DeAnda</t>
  </si>
  <si>
    <t>Bombings in boston how sad!!!!! #prayersup http://topsy.com/trackback?url=http%3A//twitter.com/pauladeanda/status/323902073227841538</t>
  </si>
  <si>
    <t>Martha Figueroa</t>
  </si>
  <si>
    <t>“@igogarcia: Telefonos del Consulado Gral de México en Boston: (617) 426-4181, (617) 426-8782, (617) 426-4942 #BostonMarathon /Mira@AnaCF http://topsy.com/trackback?url=http%3A//twitter.com/marthafigueroax/status/323902073928306690</t>
  </si>
  <si>
    <t>VIDEO: Two explosions at the end of the Boston Marathon: http://t.co/S0uMyBRWxz -CC http://topsy.com/trackback?url=http%3A//twitter.com/ap/status/323902076574896129</t>
  </si>
  <si>
    <t>RT .@JoseADelgadoEND Una tercera explosión ocurrió en la biblioteca JFK, confirma jefe Policía Boston, Ed Davis. #Boston http://topsy.com/trackback?url=http%3A//twitter.com/elnuevodia/status/323902075933171713</t>
  </si>
  <si>
    <t>Ciudad de Boston anuncia dos líneas telefónicas: Para localizar familiares (617-635-4500). Para ofrecer información (1-800-494-TIPS) http://topsy.com/trackback?url=http%3A//twitter.com/joseadelgadoend/status/323902074582618115</t>
  </si>
  <si>
    <t>DJ Waldow</t>
  </si>
  <si>
    <t>REPORT FROM ABC NEWS: If you have ANY info about the Boston Marathon explosions, call 1-800-494-TIPS http://topsy.com/trackback?url=http%3A//twitter.com/djwaldow/status/323902077782859776</t>
  </si>
  <si>
    <t>Cars</t>
  </si>
  <si>
    <t>Pray for Boston🙏 http://topsy.com/trackback?url=http%3A//twitter.com/ltsjcole/status/323902074670682112</t>
  </si>
  <si>
    <t>Ed Davis: To give information leading to arrest of those responsible for Boston bombing call 1-800-494-tips http://t.co/cYl9HOrfiQ http://topsy.com/trackback?url=http%3A//twitter.com/abc/status/323902079443816448</t>
  </si>
  <si>
    <t>RT @Incarceratedbob: **BREAKING NEWS** Via @NYPost Authorities ID a Saudi national as a suspect in Boston Marathon bombings... #Terrorist http://topsy.com/trackback?url=http%3A//twitter.com/incarceratedbob/status/323902081729703937</t>
  </si>
  <si>
    <t>Boston police commissioner confirms 3rd incident occurred at JFK Library. Unsure if related to other blasts, treating as if it is. http://topsy.com/trackback?url=http%3A//twitter.com/hlntv/status/323902081159286784</t>
  </si>
  <si>
    <t>The JFK Library is near the campus of UMass-Boston. Several miles (maybe 5-6, by my recollection) from the finish line bomb site. http://topsy.com/trackback?url=http%3A//twitter.com/chrismannixsi/status/323902082698600449</t>
  </si>
  <si>
    <t>Matt Abbatacola</t>
  </si>
  <si>
    <t>locating family and friends in Boston (617) 635-4500 http://topsy.com/trackback?url=http%3A//twitter.com/mattabbatacola/status/323902080077144067</t>
  </si>
  <si>
    <t>Cody</t>
  </si>
  <si>
    <t>Its honestly SICKENING that you cant even go to a marathon to celebrate a good thing without anything bad or dangerous happen!BostonMarathon http://topsy.com/trackback?url=http%3A//twitter.com/cody2488/status/323902080916017152</t>
  </si>
  <si>
    <t>AHORA Autoridades confirman un tercer incidente en la Biblioteca JFK tras explosiones en maratón de Boston http://t.co/9dwaTH32m4 http://topsy.com/trackback?url=http%3A//twitter.com/meganoticiascl/status/323902082795065345</t>
  </si>
  <si>
    <t>RT @WWERichie: So sad to hear about the tragic event that happened in Boston this afternoon. What has this world turned into...? #PrayFo ... http://topsy.com/trackback?url=http%3A//twitter.com/wwerichie/status/323902085227753472</t>
  </si>
  <si>
    <t>RT @CP_HQ:  HELPLINE sponsorise l’un de ses collaborateurs sur le Marathon de Boston http://t.co/WqvhHkkzyQ http://topsy.com/trackback?url=http%3A//twitter.com/helpline_corp/status/323720893819916288</t>
  </si>
  <si>
    <t>Otra explosión en biblioteca JFK de Boston. 2 muertos, 28 heridos tras explosiones en esa ciudad. Más en @CNNDirectoUSA a las 18:00 del este http://topsy.com/trackback?url=http%3A//twitter.com/jclopezcnn/status/323902088709029888</t>
  </si>
  <si>
    <t>I understand that Boston is the main one now, but just remember the other countries who go through this ALL THE TIME. They're important too. http://topsy.com/trackback?url=http%3A//twitter.com/grahamcrackuhz/status/323902087303925761</t>
  </si>
  <si>
    <t>REPORT: The suspect - a Saudi national who suffered shrapnel wounds- is currently being guarded in a Boston hospital. http://t.co/sSLPgkSzJL http://topsy.com/trackback?url=http%3A//twitter.com/bdayspring/status/323902090105737216</t>
  </si>
  <si>
    <t>Ha habido una tercera explosion en la biblioteca JFK de Boston, sin detalles todavia, según jefe de Policia de Boston hablando ahora por CNN http://topsy.com/trackback?url=http%3A//twitter.com/dennisnoyes/status/323902098481762304</t>
  </si>
  <si>
    <t>Boston PD Commissioner speaking now: "This is very much an ongoing event." Hotline for those trying to locate people in Boston: 617-635-4500 http://topsy.com/trackback?url=http%3A//twitter.com/saratogiannews/status/323902100427923456</t>
  </si>
  <si>
    <t>Mia Love</t>
  </si>
  <si>
    <t>Our hearts and prayers are with the runners, the families and the citizens affected by today's tragedy in Boston. http://topsy.com/trackback?url=http%3A//twitter.com/miablove/status/323902101711364096</t>
  </si>
  <si>
    <t>@stevesilberman @reutersus Boston police commish says its unclear if they are, but they're treating them as such http://topsy.com/trackback?url=http%3A//twitter.com/jaredbkeller/status/323902102692851712</t>
  </si>
  <si>
    <t>New York &amp;lt;&amp;lt;&amp;lt;&amp;lt;&amp;lt;&amp;lt;&amp;gt;&amp;gt;&amp;gt;&amp;gt;&amp;gt;Boston http://topsy.com/trackback?url=http%3A//twitter.com/lovelyy_angie69/status/323720912862052353</t>
  </si>
  <si>
    <t>RT @nypost: Breaking: Authorities ID a Saudi national as a suspect in Boston Marathon bombings http://t.co/cAVZLLrOJ1 http://topsy.com/trackback?url=http%3A//twitter.com/davidkenner/status/323902107239469056</t>
  </si>
  <si>
    <t>Confirma la policía la tercera explosión en Boston. Advierte q se está ante "un episodio que se sigue desarrolando". http://topsy.com/trackback?url=http%3A//twitter.com/silviapisani1/status/323902105721126913</t>
  </si>
  <si>
    <t>RT @jesseltaylor: Google puts up a Person Finder for the Boston Marathon explosions: http://t.co/yHfP3ui84P http://topsy.com/trackback?url=http%3A//twitter.com/happyfeminist/status/323902107923132417</t>
  </si>
  <si>
    <t>#BOSTON La panique et le désarroi ont saisi les participants au marathon de Boston. Sélection de photos. http://t.co/LmHqAQTZCy http://topsy.com/trackback?url=http%3A//twitter.com/francetvinfo/status/323902106161528834</t>
  </si>
  <si>
    <t>Manny SaborUrbano</t>
  </si>
  <si>
    <t>@SaborUrbano Video de la Explocion en el Marathon de Boston http://t.co/FsdRhIvtPm #chequealo http://topsy.com/trackback?url=http%3A//www.saborurbano.com/forum/topics/video-de-la-explocion-en-el-marathon-de-boston</t>
  </si>
  <si>
    <t>Boston Police:  If anyone has tips call 1-800-494-TIPS #bostonmarathon http://topsy.com/trackback?url=http%3A//twitter.com/komonews/status/323902114659188736</t>
  </si>
  <si>
    <t>#AlMomento La policía de Boston confirma que han sido retiradas del lugar las víctimas de la explosión http://topsy.com/trackback?url=http%3A//twitter.com/pedroferriz/status/323902119054807040</t>
  </si>
  <si>
    <t>Paola Berlin</t>
  </si>
  <si>
    <t>Confirman que se produjo un tercer incidente en Biblioteca JFK. Lo confirma oficialmente Ed Davis de la policía de Boston. http://topsy.com/trackback?url=http%3A//twitter.com/paolaberlin/status/323902117117034496</t>
  </si>
  <si>
    <t>RT @DDpan Hotline for Boston Marathon victims and families: 617 635 4500 http://topsy.com/trackback?url=http%3A//twitter.com/drgrist/status/323902116722774016</t>
  </si>
  <si>
    <t>DrewMTips</t>
  </si>
  <si>
    <t>Boston PD isn't saying anything about a suspect being in custody at the briefing. http://topsy.com/trackback?url=http%3A//twitter.com/drewmtips/status/323902117939146752</t>
  </si>
  <si>
    <t>carmela brosas</t>
  </si>
  <si>
    <t>@PGourevitch: This is the most vivid, chaotic and frightening video so far of the Boston explosion, as it happened http://t.co/tlDXJ76bZg” http://topsy.com/trackback?url=http%3A//www.youtube.com/verify_controversy%3Fnext_url%3D%252Fwatch%253Fv%253D046MuD1</t>
  </si>
  <si>
    <t>Abdullah Al-Dulaijan</t>
  </si>
  <si>
    <t>Explosions at the Boston Marathon: Another video posted by The Boston globe http://t.co/eKsaxUC32H via @youtube http://topsy.com/trackback?url=http%3A//www.youtube.com/verify_controversy%3Fnext_url%3D%252Fwatch%253Fv%253D046MuD1pYJg%2526feature%253Dyoutu.be</t>
  </si>
  <si>
    <t>RT @CCLegaspi: El video del Boston Globe del momento de la explosión http://t.co/A32gcMi2yB http://topsy.com/trackback?url=http%3A//www.youtube.com/verify_controversy%3Fnext_url%3D%252Fwatch%253Fv%253D046MuD1pYJg%2526feature%253Dyoutu.be</t>
  </si>
  <si>
    <t>WATCH LIVE: News Conference by Boston Fire &amp;amp; Police Officials http://t.co/RvFJDAni45 #bostonmarathon via @WWLP22News http://t.co/z50uNNvW5T http://topsy.com/trackback?url=http%3A//twitter.com/livestream/status/323902122762579969</t>
  </si>
  <si>
    <t>I just can't</t>
  </si>
  <si>
    <t>Boston Police Commissioner says a third incident at JFK Library is being treated as related to two explosions at marathon. http://topsy.com/trackback?url=http%3A//twitter.com/pri/status/323902140164734976</t>
  </si>
  <si>
    <t>800-494- tips , call if you have any info or pics or video. Let's get this done. # Boston marathon http://topsy.com/trackback?url=http%3A//twitter.com/blakeboston617/status/323902142693924865</t>
  </si>
  <si>
    <t>Police at press conf: Third incident at JFK Library in Boston. Not certain it's related to marathon explosions but treating as if related http://topsy.com/trackback?url=http%3A//twitter.com/mprnews/status/323902149077655552</t>
  </si>
  <si>
    <t>David Joyner</t>
  </si>
  <si>
    <t>@spann @abc3340 Boston Athletic Assn says 111 Alabama runners were registered for the race http://t.co/BaBwhh8dw4 http://topsy.com/trackback?url=http%3A//twitter.com/d_joyner/status/323902146586222592</t>
  </si>
  <si>
    <t>[Último reporte] Policía de Boston confirmó otra explosión en la biblioteca JFK de John F. Kennedy http://topsy.com/trackback?url=http%3A//twitter.com/mileniotv/status/323902152353402881</t>
  </si>
  <si>
    <t>♡ lauren ♡</t>
  </si>
  <si>
    <t>Just read about the bombings in Boston, so awful, what the fuck is the world coming to #prayforboston http://topsy.com/trackback?url=http%3A//twitter.com/laurenofthesea/status/323902153045446658</t>
  </si>
  <si>
    <t>Boston police are saying an explosion at JFK library at UMass Boston may also be related to the explosions at the #BostonMarathon http://topsy.com/trackback?url=http%3A//twitter.com/masslivenews/status/323902150117847040</t>
  </si>
  <si>
    <t>adidas America</t>
  </si>
  <si>
    <t>Our hearts and prayers go out to runners, spectators and their families at the Boston Marathon. http://topsy.com/trackback?url=http%3A//twitter.com/adidasus/status/323902151967535104</t>
  </si>
  <si>
    <t>Boston Police Comm: Two phone numbers: Victims=617.635.4500 ... Crime Tips=1.800.494.TIPS http://topsy.com/trackback?url=http%3A//twitter.com/fox2now/status/323902151841697793</t>
  </si>
  <si>
    <t>IF YOU’RE IN BOSTON, DO NOT USE YOUR CELL PHONES. BECAUSE THEY CAN SET OFF DEVICES HIDDEN AROUND THE CITY http://topsy.com/trackback?url=http%3A//twitter.com/beliebberry/status/323902158191874048</t>
  </si>
  <si>
    <t>RT @boston_police: Boston  Police looking for video of the finish line #tweetfromthebeat via @CherylFiandaca http://topsy.com/trackback?url=http%3A//twitter.com/bostonherald/status/323902154932895744</t>
  </si>
  <si>
    <t>Ninibeth Montero</t>
  </si>
  <si>
    <t>RT @Vanessa2Santos: EPA, TERRORISTAS. Se equivocaron, la bomba era en el CNE, no en Boston. http://topsy.com/trackback?url=http%3A//twitter.com/vanessa2santos/status/323902154786107392</t>
  </si>
  <si>
    <t>RT @TheLeadCNN Boston Police Commissioner: If anyone saw anything, call 1-800-494-TIPS. http://topsy.com/trackback?url=http%3A//twitter.com/heytammybruce/status/323902161215946752</t>
  </si>
  <si>
    <t>Trying to find someone in Boston to see if they're OK? A hotline has been set up. The number is (617) 635-4500. http://topsy.com/trackback?url=http%3A//twitter.com/fox11news/status/323902160125444096</t>
  </si>
  <si>
    <t>#BREAKING: A third Boston incident occurred when explosion happened at JFK Library: Boston Police commissioner http://t.co/1tJ0BzZK93 http://topsy.com/trackback?url=http%3A//twitter.com/nbc6/status/323902164227477506</t>
  </si>
  <si>
    <t>RT @lisadcnn: BOSTON POLICE: There was a third incident, an explosion at the JFK library. We recommend people stay home, don't congregate. http://topsy.com/trackback?url=http%3A//twitter.com/timesunion/status/323902164156157952</t>
  </si>
  <si>
    <t>Boston police: There has been a 3rd incident at JFK Library; not certain it's related to marathon explosions - live video http://topsy.com/trackback?url=http%3A//twitter.com/breakingnews/status/323902170028208128</t>
  </si>
  <si>
    <t>Online News Assn.</t>
  </si>
  <si>
    <t>Edward Davis, Boston Police Commissioner, speaking at press conference now. Watch it live: http://t.co/bU0UiUGSGn http://topsy.com/trackback?url=http%3A//twitter.com/ona/status/323902168438566914</t>
  </si>
  <si>
    <t>Caitlin Rose</t>
  </si>
  <si>
    <t>RT @BreakingNews: Boston police: There has been a 3rd incident at JFK Library; not certain it's related to marathon explosions - live video http://topsy.com/trackback?url=http%3A//twitter.com/breakingnews/status/323902170028208128</t>
  </si>
  <si>
    <t>RT .@TPM: Boston's Logan airport grounds all flights: http://t.co/xEQ4nyXqHs http://topsy.com/trackback?url=http%3A//livewire.talkingpointsmemo.com/entry/bostons-logan-airport-grounds-all-flights</t>
  </si>
  <si>
    <t>Boston PD: Explosion at JFK Library happened about 30 minutes ago http://topsy.com/trackback?url=http%3A//twitter.com/mpoppel/status/323902182988587010</t>
  </si>
  <si>
    <t>Boston PD: There has been a third incident at JFK Library, not certain it's related http://t.co/2WWJAHFELO http://topsy.com/trackback?url=http%3A//twitter.com/businessinsider/status/323902180929196034</t>
  </si>
  <si>
    <t>GeekWire</t>
  </si>
  <si>
    <t>More than 500 from WA were registered in the Boston Marathon: http://t.co/4GLxCkU5cU http://topsy.com/trackback?url=http%3A//twitter.com/geekwire/status/323902182707560448</t>
  </si>
  <si>
    <t>Policía de Boston pide no salir de sus casas a los vecinos ni reunirse en grupos grandes hasta nuevo aviso. http://t.co/z4i6rAGeIh http://topsy.com/trackback?url=http%3A//twitter.com/excelsior_mex/status/323902185350000640</t>
  </si>
  <si>
    <t>Boston Marathon Explosions Already Being Blamed on the Right http://t.co/764jzdUq3M by @jason_howerton http://topsy.com/trackback?url=http%3A//twitter.com/theblaze/status/323902183798104064</t>
  </si>
  <si>
    <t>darebear</t>
  </si>
  <si>
    <t>Jesus, I had Mongolian grill today, then Boston Pizza. http://topsy.com/trackback?url=http%3A//twitter.com/misscherneske/status/323720994630017024</t>
  </si>
  <si>
    <t>Live stream Tampa Bay Rays v Boston Red Sox baseball 14.04.2013 http://t.co/LxgEMNenSa http://topsy.com/trackback?url=http%3A//twitter.com/irbola/status/323720996878172160</t>
  </si>
  <si>
    <t>Brooks Running</t>
  </si>
  <si>
    <t>As the @bostonmarathon incident unfolds, our hearts go out to the City of Boston and the runners, spectators and volunteers affected. http://topsy.com/trackback?url=http%3A//twitter.com/brooksrunning/status/323902191784062977</t>
  </si>
  <si>
    <t>Boston police: An explosion occurred at JFK Library. We aren't sure, but are treating the events as if related. http://t.co/rCfe7P4JyR http://topsy.com/trackback?url=http%3A//twitter.com/cnnbrk/status/323902197958053889</t>
  </si>
  <si>
    <t>UPDATE: Boston Police commissioner confirms  3rd incident, explosion at JFK Library--unclear if connected to marathon explosions. http://topsy.com/trackback?url=http%3A//twitter.com/cbsnews/status/323902199228936192</t>
  </si>
  <si>
    <t>Matheus Schuch</t>
  </si>
  <si>
    <t>Autoridades de Boston relatam terceira explosão em uma biblioteca. População é orientada a não sair nas ruas. @RdGaucha http://topsy.com/trackback?url=http%3A//twitter.com/matheusschuch/status/323902199786778626</t>
  </si>
  <si>
    <t>Mônica Apor</t>
  </si>
  <si>
    <t>RT @cnnbrk: Boston police: An explosion occurred at JFK Library. We aren't sure, but are treating the events as if related. http://t.co/ ... http://topsy.com/trackback?url=http%3A//twitter.com/cnnbrk/status/323902197958053889</t>
  </si>
  <si>
    <t>At this point, we have not found another device. -Boston Police commissioner Edward Davis http://topsy.com/trackback?url=http%3A//twitter.com/todayshow/status/323902201753903106</t>
  </si>
  <si>
    <t>Boston Police Commissioner Edward Davis is live now with info on #BostonMarathon: http://t.co/8nih54CJ0i 1-800-494-TIPS to contribute tips. http://topsy.com/trackback?url=http%3A//twitter.com/nowthisnews/status/323902208414457857</t>
  </si>
  <si>
    <t>Ed Davis, Boston Police Commissioner, confirms there was a third explosion at JFK Library.  http://t.co/qvOQPD1KNG http://topsy.com/trackback?url=http%3A//twitter.com/usnews/status/323902207558815745</t>
  </si>
  <si>
    <t>Les autorités de Boston recommandent aux gens de rester a l'intérieur http://t.co/2CKXzz3mdO http://topsy.com/trackback?url=http%3A//twitter.com/radiocanadainfo/status/323902206556381184</t>
  </si>
  <si>
    <t>RT @bostonglobe: Boston Police: If anyone knows of any information call about explosions: 1 800 494 TIPS http://topsy.com/trackback?url=http%3A//twitter.com/slate/status/323902209081352192</t>
  </si>
  <si>
    <t>Gates Foundation</t>
  </si>
  <si>
    <t>Our thoughts are with the runners, spectators, and families affected by the explosions at the Boston Marathon. http://topsy.com/trackback?url=http%3A//twitter.com/gatesfoundation/status/323902211581153282</t>
  </si>
  <si>
    <t>Whaaaaat?</t>
  </si>
  <si>
    <t>@LisaSGooner I have not been there for 8. Went to Vegas a couple of years ago, also been to NewYork and Boston. Miss the states. http://topsy.com/trackback?url=http%3A//twitter.com/mattgooner/status/323721020857004033</t>
  </si>
  <si>
    <t>Right Scoop</t>
  </si>
  <si>
    <t>BOSTON FIRE CHEIF: TREATING JFK AS IF IT WERE RELATED TO MARATHON EXPLOSIONS http://topsy.com/trackback?url=http%3A//twitter.com/trscoop/status/323902215393775616</t>
  </si>
  <si>
    <t>LIVE: Boston Police Dept. Commissioner, speaking now. http://t.co/kwWmrkvQua http://topsy.com/trackback?url=http%3A//twitter.com/complexmag/status/323902221110616065</t>
  </si>
  <si>
    <t>#Breaking: Authorities ID a Saudi national as a suspect in Boston Marathon bombings http://t.co/T5GyvFNwFU http://topsy.com/trackback?url=http%3A//twitter.com/russian_market/status/323902217084076033</t>
  </si>
  <si>
    <t>Boston Police: The third explosion at JFK library was about 30 minutes ago. http://topsy.com/trackback?url=http%3A//twitter.com/katunews/status/323902219101556737</t>
  </si>
  <si>
    <t>Erin Donovan</t>
  </si>
  <si>
    <t>‏Boston Marathon RT @davidwade  If you saw anything suspicious at finish line: 1-800-494-TIPS. http://topsy.com/trackback?url=http%3A//twitter.com/erronious/status/323902220611485696</t>
  </si>
  <si>
    <t>Ed Davis: To give information leading to arrest of those responsible for Boston bombing call 1-800-494-tips http://topsy.com/trackback?url=http%3A//twitter.com/ggpolitics/status/323902222800920581</t>
  </si>
  <si>
    <t>Heading to Boston Common. Police are directing family there who can't find loved ones. http://topsy.com/trackback?url=http%3A//twitter.com/billy_baker/status/323902226605146112</t>
  </si>
  <si>
    <t>Crystal Kwon</t>
  </si>
  <si>
    <t>#Boston RT @leeodden: Well done @google - Google Person Finder: Boston Marathon Explosions http://t.co/B8XXN6ok4K http://topsy.com/trackback?url=http%3A//twitter.com/cwistal/status/323902228291260417</t>
  </si>
  <si>
    <t>Ty Downing</t>
  </si>
  <si>
    <t>RT @heatherread: RT @leeodden: Well done @google - Google Person Finder: Boston Marathon Explosions http://t.co/Pv1bs2xKf1 http://topsy.com/trackback?url=http%3A//twitter.com/heatherread/status/323902226085081089</t>
  </si>
  <si>
    <t>Marc Andre Masson</t>
  </si>
  <si>
    <t>3e explosion à la biblio JFK à Boston confirmée http://topsy.com/trackback?url=http%3A//twitter.com/rdimasson/status/323902230552006658</t>
  </si>
  <si>
    <t>NEWS CON - Boston PD number for family members looking to locate loved ones following the explosions at the Boston Marathon - (617) 435-4500 http://topsy.com/trackback?url=http%3A//twitter.com/10tv/status/323902233295060992</t>
  </si>
  <si>
    <t>Una tercera bomba ha explotado en Boston http://topsy.com/trackback?url=http%3A//twitter.com/antonio_cano_/status/323902234389778432</t>
  </si>
  <si>
    <t>Afternoon Headlines newsletter: Police: 2 dead, scores injured in Boston Marathon blasts: http://t.co/NCG6Q3pBNz http://topsy.com/trackback?url=http%3A//www.mail.denverpost.com/ViewMessage.do%3Fa%3Darticle%26m%3Dapbhtllbk%26r%3Dntpnf%26s%3Dezddybqkzzdhwsptlhsvkjvdcljhctblwcb</t>
  </si>
  <si>
    <t>Pilib de Brún</t>
  </si>
  <si>
    <t>Boston- A day in the life of what we lived with almost every day growing up in Belfast http://topsy.com/trackback?url=http%3A//twitter.com/malachians/status/323902241234894850</t>
  </si>
  <si>
    <t>Policía de Boston confirma tercera explosión en la biblioteca JFK http://topsy.com/trackback?url=http%3A//twitter.com/uhprensagrafica/status/323902240391843840</t>
  </si>
  <si>
    <t>Adam Johnson</t>
  </si>
  <si>
    <t>Boston Hotlines: Missing Persons 617.635.4500, Suspicious Activity 1.800.494.TIPS http://topsy.com/trackback?url=http%3A//twitter.com/ajinsight/status/323902241964687360</t>
  </si>
  <si>
    <t>Boston PD Commissioner saying that they have not found other devices, contradicting other media reports http://topsy.com/trackback?url=http%3A//twitter.com/dmataconis/status/323902242367344640</t>
  </si>
  <si>
    <t>apenasfeed</t>
  </si>
  <si>
    <t>Após explosões em Boston, Obama oferece ajuda e exige respostas:  http://t.co/hvZrD9aW6n http://topsy.com/trackback?url=http%3A//www.jb.com.br/internacional/noticias/2013/04/15/apos-explosoes-em-boston-obama-oferece-ajuda-e-exige-respostas/%3Ffrom_rss%3DNone</t>
  </si>
  <si>
    <t>Bolt lamenta explosões em Boston que deixaram pelo menos dois mortos:  http://t.co/RPc5LF4lZJ http://topsy.com/trackback?url=http%3A//www.jb.com.br/esportes/noticias/2013/04/15/bolt-lamenta-explosoes-em-boston-que-deixaram-pelo-menos-dois-mortos/%3Ffrom_rss%3DNone</t>
  </si>
  <si>
    <t>FCO travel advice</t>
  </si>
  <si>
    <t>#USA: Please follow @UKinBoston for advice following Boston Marathon explosion http://topsy.com/trackback?url=http%3A//twitter.com/fcotravel/status/323902249753530368</t>
  </si>
  <si>
    <t>Boston Police Commissioner: "phone number for any information on the explosions: 6176354500. We need all the information we can get...." http://topsy.com/trackback?url=http%3A//twitter.com/sahagunfelipe/status/323902248541368320</t>
  </si>
  <si>
    <t>Will Global Warming Slow Down the Boston Marathon Discovery News http://t.co/PvMSJvFJSW http://topsy.com/trackback?url=http%3A//twitter.com/bostonmarathon_/status/323721058391834625</t>
  </si>
  <si>
    <t>To locate runners or questions Boston release this statement "Call 617-635-4500 to locate runners or spectators" @bostonmarathon #Marathon http://topsy.com/trackback?url=http%3A//twitter.com/johncbarrett/status/323902251062157312</t>
  </si>
  <si>
    <t>Boston police asking anyone that saw anything to call: 1-800-494-TIPS http://topsy.com/trackback?url=http%3A//twitter.com/richardroeper/status/323902250936324098</t>
  </si>
  <si>
    <t>617-635-4500 is the Hotline to locate victims of explosion in #Boston, via Boston PD. #tcot #p2 #ocra #OpSLAM #tlot #redsox #uniteblue http://topsy.com/trackback?url=http%3A//twitter.com/gregwhoward/status/323902255839444994</t>
  </si>
  <si>
    <t>Adam Coffer</t>
  </si>
  <si>
    <t>RT @chrishams: Why do people do this? RT @Taylor_Soper: .@_BostonMarathon is a fake account. Disregard it. http://topsy.com/trackback?url=http%3A//twitter.com/adamcoffer/status/323902256682504192</t>
  </si>
  <si>
    <t>Free Stock Trading</t>
  </si>
  <si>
    <t>Republican money backs immigration push: BOSTON (AP) — As Congress readies for a drawn-out immigration debate,... http://t.co/NwTKAofMHU http://topsy.com/trackback?url=http%3A//twitter.com/mswordexpert/status/323721069045354497</t>
  </si>
  <si>
    <t>Obama directed administration to provide whatever assistance is necessary as officials in Boston investigate blasts. http://t.co/QWgyyxgXR7 http://topsy.com/trackback?url=http%3A//twitter.com/usatoday/status/323902259584970753</t>
  </si>
  <si>
    <t>Esto es un caos, parece una película. Lo dice Rafa Botello, atleta paralímpico en el Maratón de Boston http://t.co/0Ks1ivf3wc http://topsy.com/trackback?url=http%3A//twitter.com/marca/status/323902265742225409</t>
  </si>
  <si>
    <t>WBAY-TV 2</t>
  </si>
  <si>
    <t>If you had a relative at the Boston Marathon and haven't heard from them, a hotline is set up, 617-635-4500 to locate runners or spectators http://topsy.com/trackback?url=http%3A//twitter.com/wbay/status/323902263410176000</t>
  </si>
  <si>
    <t>BREAKING UPDATE: Boston officials say both explosions happened simultaneously at 2:50 this afternoon. Latest updates: http://t.co/i1cnlL6Z80 http://topsy.com/trackback?url=http%3A//twitter.com/cfnews13/status/323902266136465410</t>
  </si>
  <si>
    <t>Governor Chafee</t>
  </si>
  <si>
    <t>No word of any Rhode Islanders injured today in Boston. Governor's office will provide an update if further information becomes available http://topsy.com/trackback?url=http%3A//twitter.com/lincolnchafee/status/323902269139591169</t>
  </si>
  <si>
    <t>meghan ory</t>
  </si>
  <si>
    <t>Sending love to Boston. Stay safe. #BostonMarathon http://topsy.com/trackback?url=http%3A//twitter.com/meghanrory/status/323902267927445504</t>
  </si>
  <si>
    <t>Angus Johnston</t>
  </si>
  <si>
    <t>Boston Police Commissioner, seconds ago: "At this point we have not found another device." No unexploded bombs found. http://topsy.com/trackback?url=http%3A//twitter.com/studentactivism/status/323902267814191105</t>
  </si>
  <si>
    <t>RT @LadyWelshofer: If you are trying to find someone--runner, spectator, etc. from Boston Marathon (617) 635 4500. If you saw something  ... http://topsy.com/trackback?url=http%3A//twitter.com/ladywelshofer/status/323902271098339329</t>
  </si>
  <si>
    <t>Olalla Ordóñez</t>
  </si>
  <si>
    <t>RT @sarasola22: Del Boston-Washington de hoy me quedo sin duda con Ashlyn Harris. GRAN portera #NWSL http://topsy.com/trackback?url=http%3A//twitter.com/olallaof/status/323721078260240384</t>
  </si>
  <si>
    <t>Maratón de Boston | La Policía confirma una tercera explosión en la biblioteca, a seis kilómetros de las otras dos http://t.co/LxCLYukBLx http://topsy.com/trackback?url=http%3A//twitter.com/carrusel/status/323902274416037888</t>
  </si>
  <si>
    <t>If you have any video footage or special information regarding today's events at the Boston Marathon, please call 1-800-494-TIPS http://topsy.com/trackback?url=http%3A//twitter.com/jonahlupton/status/323902271672942592</t>
  </si>
  <si>
    <t>Boston PD Commish says police are searching every bag left behind at scene, but "at this point, we have not found another device." http://topsy.com/trackback?url=http%3A//twitter.com/mpoindc/status/323902273849810944</t>
  </si>
  <si>
    <t>Spoiled Girlfriend</t>
  </si>
  <si>
    <t>If you're looking for any family or friends in Boston you can call this number! (617) 635 4300 http://topsy.com/trackback?url=http%3A//twitter.com/_spoiledgirl/status/323902278438367234</t>
  </si>
  <si>
    <t>Piden a la gente en Boston que se quede en su casa. Puede haber más ataques, Hasta ahora, tres explosiones y una bomba sin estallar. http://topsy.com/trackback?url=http%3A//twitter.com/silviapisani1/status/323902279646330880</t>
  </si>
  <si>
    <t>Matt Mitovich</t>
  </si>
  <si>
    <t>Boston PD commish: There was a 3rd explosion three miles away at the JFK Library. http://topsy.com/trackback?url=http%3A//twitter.com/mattmitovich/status/323902282867544065</t>
  </si>
  <si>
    <t>RT @ontariosbeauty: BOSTON DONT USE CELL PHONES, IT MAY TRIGGER UNKNOWN BOMBS RT TO SPREAD THE WORD http://topsy.com/trackback?url=http%3A//twitter.com/ontariosbeauty/status/323902288215306240</t>
  </si>
  <si>
    <t>If you have any information about what happened in Boston or saw anything suspicious, call the emergency hotline at 1-800-494-TIPS http://topsy.com/trackback?url=http%3A//twitter.com/notasausage/status/323902287909109761</t>
  </si>
  <si>
    <t>Nefarious Newt</t>
  </si>
  <si>
    <t>RT @britisshameless: If anyone knows of any stranded runners in Boston in need of a place to stay, DM me. http://topsy.com/trackback?url=http%3A//twitter.com/britisshameless/status/323902288123027459</t>
  </si>
  <si>
    <t>MAYOR SAYS THREE BOMBS AND THE ONE AT JFK (IN BOSTON) WAS THIRD http://topsy.com/trackback?url=http%3A//twitter.com/nycarecs/status/323902287955243009</t>
  </si>
  <si>
    <t>Jonas Brothers.</t>
  </si>
  <si>
    <t>RT if you would donate blood if you were from Boston. #PrayForBoston http://topsy.com/trackback?url=http%3A//twitter.com/ihaveojd_/status/323902286717911040</t>
  </si>
  <si>
    <t>La policía de Boston califica la situación como en desarrollo. Las primeras dos explosiones fueron simultáneas, una tercera hace media hora. http://topsy.com/trackback?url=http%3A//twitter.com/enrique_acevedo/status/323902288299188225</t>
  </si>
  <si>
    <t>Yalena Jácome</t>
  </si>
  <si>
    <t>Dos muertos y 28 heridos en las dos explosiones de la maraton de Boston. http://topsy.com/trackback?url=http%3A//twitter.com/yalenajacome/status/323902291033866241</t>
  </si>
  <si>
    <t>Senator Patty Murray</t>
  </si>
  <si>
    <t>My heart is heavy watching the Boston Marathon news. My thoughts are with the athletes, spectators, families &amp;amp; all impacted http://topsy.com/trackback?url=http%3A//twitter.com/murraycampaign/status/323902294007619585</t>
  </si>
  <si>
    <t>StrikeDebt</t>
  </si>
  <si>
    <t>Lots of love for Boston today. Nonviolence is the only way. http://topsy.com/trackback?url=http%3A//twitter.com/strikedebt/status/323902294259286016</t>
  </si>
  <si>
    <t>Boston Police confirmed 3 incidents: 2 immediate explosions at Boston Marathon and 1 at JFK Library. http://topsy.com/trackback?url=http%3A//twitter.com/waff48/status/323902300072574976</t>
  </si>
  <si>
    <t>Boston officials hold press conference on marathon explosions. Live link here: http://t.co/YaZDXzXwor http://topsy.com/trackback?url=http%3A//twitter.com/motherjones/status/323902304933777408</t>
  </si>
  <si>
    <t>Razor</t>
  </si>
  <si>
    <t>!!! RT @NYPost Breaking: Authorities ID a Saudi national as a suspect in Boston Marathon bombings http://t.co/M1kb0HRLr5 http://topsy.com/trackback?url=http%3A//twitter.com/hale_razor/status/323902301993586688</t>
  </si>
  <si>
    <t>Fred D'Ambrosi</t>
  </si>
  <si>
    <t>Boston Police say anyone with info on #BostonMarathon bombing  should call 800-494-TIPS @CBSNews @wusa9 http://topsy.com/trackback?url=http%3A//twitter.com/9newsdirector/status/323902303226716160</t>
  </si>
  <si>
    <t>RT @alexmenamiami: Boston Fire Dept: Three explosions discovered. Third explosion happened at Boston JFK library http://topsy.com/trackback?url=http%3A//twitter.com/miamiherald/status/323902308377296896</t>
  </si>
  <si>
    <t>Boston police have confirmed there was a third incident at the JFK library. They are investigating it as connected to the earlier explosions http://topsy.com/trackback?url=http%3A//twitter.com/wtop/status/323902308859658240</t>
  </si>
  <si>
    <t>ChicagoDrives</t>
  </si>
  <si>
    <t>Small track fire... Unrelated. RT @CarolineEr: @ChicagoDrives is there a technical issue, or is this an alert due to Boston? http://topsy.com/trackback?url=http%3A//twitter.com/chicagodrives/status/323902308398280706</t>
  </si>
  <si>
    <t>BOSTON EXPLOSIONS: Police confirm there was a third explosion at the JFK library in Boston. The first two blasts were 50-100 yards apart. http://topsy.com/trackback?url=http%3A//twitter.com/absoluteradio/status/323902314429677569</t>
  </si>
  <si>
    <t>CoCoas.net</t>
  </si>
  <si>
    <t>La la policía de Boston confirmó otra explosión en la biblioteca JFK de John F. Kennedy. http://topsy.com/trackback?url=http%3A//twitter.com/cocoas_net/status/323902314677145600</t>
  </si>
  <si>
    <t>DLF.TV</t>
  </si>
  <si>
    <t>Our hearts are with Boston. Red Cross website established to help people find loved ones in the area: http://t.co/waxTnHRdjg http://topsy.com/trackback?url=http%3A//twitter.com/dlftv/status/323902317009174529</t>
  </si>
  <si>
    <t>Bareeq B. Barqawi</t>
  </si>
  <si>
    <t>RT @BloombergTV: "People should be calm but they should understand that this is an ongoing event." Boston Police Commissioner Edward Davis http://topsy.com/trackback?url=http%3A//twitter.com/bloombergtv/status/323902317541875713</t>
  </si>
  <si>
    <t>Eli Gerzon</t>
  </si>
  <si>
    <t>If you are in Boston, stop using your cell phone unless it is an emergency: the overload is  hampering the investigation, according to @CNN http://topsy.com/trackback?url=http%3A//twitter.com/eligerzon/status/323902319785811968</t>
  </si>
  <si>
    <t>Boston Mayor: 'Horrific attack' occurred today; there are 'multiple' casualties from blasts; also an explosion at the JFK Library. http://topsy.com/trackback?url=http%3A//twitter.com/cnbc/status/323902324739301376</t>
  </si>
  <si>
    <t>Boston Police Commissioner: For help locating family and friends in the area call 617-635-4500 #BostonMarathon http://topsy.com/trackback?url=http%3A//twitter.com/bashirlive/status/323902324533755904</t>
  </si>
  <si>
    <t>WATCH LIVE VIDEO: Boston officials holding press conference now http://t.co/WpjhonKzVR http://topsy.com/trackback?url=http%3A//twitter.com/washingtonpost/status/323902327444623361</t>
  </si>
  <si>
    <t>BOSTON MARATHON: 3rd incident took place 30 mins ago. Treated as related, but cannot be confirmed says Boston Police commissioner Ed Davis http://topsy.com/trackback?url=http%3A//twitter.com/abc7/status/323902326521860097</t>
  </si>
  <si>
    <t>Boston PD commissioner now confirms what I reported earlier via #scanner: JFK library was scene of "explosion" http://topsy.com/trackback?url=http%3A//twitter.com/maxblumenthal/status/323902326274404352</t>
  </si>
  <si>
    <t>WATCH: Live press conference of the Boston Marathon explosions. http://t.co/bqRwLEHL15 http://topsy.com/trackback?url=http%3A//twitter.com/yahoo/status/323902330649051136</t>
  </si>
  <si>
    <t>BREAKING: 3rd explosion confirmed in Boston. This one at JFK Library http://topsy.com/trackback?url=http%3A//twitter.com/wcl_shawn/status/323902331173351424</t>
  </si>
  <si>
    <t>RT @jdickerson: Boston Police Commissioner: If anyone saw anything, call 1-800-494-TIPS. http://topsy.com/trackback?url=http%3A//twitter.com/jdickerson/status/323902332674908161</t>
  </si>
  <si>
    <t>Jefe de policía de Boston: "2 explosiones ocurrieron simultáneamente y otra en la Biblioteca JFK" http://t.co/HwVsYgRnl9 #CNNChile http://topsy.com/trackback?url=http%3A//twitter.com/cnnchile/status/323902334671400960</t>
  </si>
  <si>
    <t>Rebekah L. Pierce</t>
  </si>
  <si>
    <t>RT @SenatorShaheen: 617-635-4500 is Boston hot line for those trying to locate friends and loved ones http://topsy.com/trackback?url=http%3A//twitter.com/senatorshaheen/status/323902338337222657</t>
  </si>
  <si>
    <t>Boston police commissioner confirms there has been a third incident at the JFK Library. Says this is 'an ongoing incident' #BostonMarathon http://topsy.com/trackback?url=http%3A//twitter.com/katykatopodis/status/323902342535725056</t>
  </si>
  <si>
    <t>REU: BOSTON POLICE DEPARTMENT SAYS HAS NOT FOUND ANY ADDITIONAL</t>
  </si>
  <si>
    <t>Boston Police now believe a third incident at JFK Library is related to #BostonMarathon explosions. @eyewitnessnyc http://topsy.com/trackback?url=http%3A//twitter.com/lizcho7/status/323902344972615681</t>
  </si>
  <si>
    <t>David cop a feel</t>
  </si>
  <si>
    <t>RT @northphilliest: media gonna manipulate yall minds with this Boston explosion and the government gon pass a law that takes away anoth ... http://topsy.com/trackback?url=http%3A//twitter.com/northphilliest/status/323902345895374848</t>
  </si>
  <si>
    <t>Dylan Regan</t>
  </si>
  <si>
    <t>RT @CecilyTynan: Boston Globe 2 dead, 64 wounded in # BostonMarathon explosions. http://topsy.com/trackback?url=http%3A//twitter.com/dylan_regan1/status/323902347371753472</t>
  </si>
  <si>
    <t>#AlMomento" Hemos determinado que hubo un tercer incidente, una explosión en la biblioteca JFK", confirma la Policía de Boston http://topsy.com/trackback?url=http%3A//twitter.com/pedroferriz/status/323902369962270720</t>
  </si>
  <si>
    <t>UPDATE: Boston police says two of the explosions occurred simultaneously, while third incident happened 30 minutes ago. http://topsy.com/trackback?url=http%3A//twitter.com/msnnow/status/323902368435560448</t>
  </si>
  <si>
    <t>Press conference happening. Boston Police Commissioner confirmed a  third device at JFK Library but no details. http://topsy.com/trackback?url=http%3A//twitter.com/cc_chapman/status/323902371069562881</t>
  </si>
  <si>
    <t>Laura Byrne</t>
  </si>
  <si>
    <t>Boston Police: People should be calm, but they should understand this is ongoing. http://topsy.com/trackback?url=http%3A//twitter.com/byrne_notices/status/323902369010155520</t>
  </si>
  <si>
    <t>David Flores Jr.⚾</t>
  </si>
  <si>
    <t>RT @prettyboysergio: Why do people do horrible things like this? Why can't we all get along? BostonMarathon #staysafe http://topsy.com/trackback?url=http%3A//twitter.com/flores2420jr/status/323902371086344193</t>
  </si>
  <si>
    <t>Urgente USA alerta terrorista : Boston, Nueva York y Washington DC en nivel elevado. Policia de Boston pide a la gente quedarse en sus casas http://topsy.com/trackback?url=http%3A//twitter.com/reddeemergencia/status/323902373535838208</t>
  </si>
  <si>
    <t>Boston PD commissioner confirms a third incident at JFK Library, being treated as related to initial two explosions. http://topsy.com/trackback?url=http%3A//twitter.com/joshelliottabc/status/323902375930761216</t>
  </si>
  <si>
    <t>BOSTON (AP) _ Boston police commissioner: 3rd explosion at JFK Library. http://topsy.com/trackback?url=http%3A//twitter.com/ap_ken_thomas/status/323902378019528704</t>
  </si>
  <si>
    <t>Anisha Correia</t>
  </si>
  <si>
    <t>BostonMarathon . Thoughts go out to those injured x http://topsy.com/trackback?url=http%3A//twitter.com/nisha_correia/status/323902379290419200</t>
  </si>
  <si>
    <t>WAMU 88.5 News</t>
  </si>
  <si>
    <t>Boston Police asking for information leading to arrest at 800-494-TIPS. Families trying to locate victims, call 617-635-4500 http://topsy.com/trackback?url=http%3A//twitter.com/wamu885news/status/323902383954489344</t>
  </si>
  <si>
    <t>Clever Fox</t>
  </si>
  <si>
    <t>RT @TheStudioDCFA: Via BostonMarathon @_BostonMarathon For every retweet we receive we will donate $1.00 to the #BostonMarathon victims  ... http://topsy.com/trackback?url=http%3A//twitter.com/toxiccuteness/status/323902380708077568</t>
  </si>
  <si>
    <t>Ethan Anderton</t>
  </si>
  <si>
    <t>Boston citizens, if you have tips about anyone involved with the explosion, call: 1-800-494-TIPS http://topsy.com/trackback?url=http%3A//twitter.com/ethan_anderton/status/323902386412347392</t>
  </si>
  <si>
    <t>Boston police confirm three explosions, two simultaneous #BostonMarathonExplosions #ht http://topsy.com/trackback?url=http%3A//twitter.com/httweets/status/323902390640205824</t>
  </si>
  <si>
    <t>La polizia starebbe disinnescando altri due ordigni trovati a Boston. AP http://topsy.com/trackback?url=http%3A//twitter.com/internazionale/status/323902394935160833</t>
  </si>
  <si>
    <t>BOSTON (AP) _ #Boston police commissioner: 3rd explosion at JFK Library. #bostonmarathon http://topsy.com/trackback?url=http%3A//twitter.com/philip_elliott/status/323902394876444674</t>
  </si>
  <si>
    <t>Bruins Daily</t>
  </si>
  <si>
    <t>Bruins-Sens postponed. Thoughts and prayers to those affected in Boston. Hug your loved ones tonight http://t.co/4LI82Rdons http://topsy.com/trackback?url=http%3A//twitter.com/bruinsdaily/status/323902400555520000</t>
  </si>
  <si>
    <t>Chris Barron</t>
  </si>
  <si>
    <t>RT @BruinsDaily: Bruins-Sens postponed. Thoughts and prayers to those affected in Boston. Hug your loved ones tonight http://t.co/4LI82Rdons http://topsy.com/trackback?url=http%3A//bruinsdaily.com/2013/04/15/bruins-senators-postponed/</t>
  </si>
  <si>
    <t>Young Conservatives</t>
  </si>
  <si>
    <t>If you know of anything that may be helpful ===&amp;gt; Boston PD: Tipline is 1-800-494-TIPS http://topsy.com/trackback?url=http%3A//twitter.com/youngcons/status/323902398206709762</t>
  </si>
  <si>
    <t>karina</t>
  </si>
  <si>
    <t>the people in boston ran for charity and this is what happened to them? The world is cruel. http://topsy.com/trackback?url=http%3A//twitter.com/ontarioshalo/status/323902398055718913</t>
  </si>
  <si>
    <t>Boston Police Commish says "third explosion about half hour ago" at JFK Library. That contradicts earlier report frm Library of "no device". http://topsy.com/trackback?url=http%3A//twitter.com/thebradblog/status/323902403684487172</t>
  </si>
  <si>
    <t>RT @elpais_america: La policía confirma una tercera explosión en la Biblioteca JFK de la ciudad de Boston http://topsy.com/trackback?url=http%3A//twitter.com/elpais_america/status/323902404225548288</t>
  </si>
  <si>
    <t>Túlio de Carvalho</t>
  </si>
  <si>
    <t>Boston Police Confirm 3rd Explosion At JKF Presidential Library, No Injuries | TPM LiveWire http://t.co/x16zrqyi6z http://topsy.com/trackback?url=http%3A//twitter.com/zaibatsu/status/323902406775681024</t>
  </si>
  <si>
    <t>#BostonMarathon: Boston PD has surveillance video of someone bringing multiple backpacks to blast site. #YAN http://topsy.com/trackback?url=http%3A//twitter.com/dbcoopa/status/323902413134258176</t>
  </si>
  <si>
    <t>Kamala Harris</t>
  </si>
  <si>
    <t>Our thoughts and prayers are with the people of Boston today. #prayforboston http://topsy.com/trackback?url=http%3A//twitter.com/kamalaharris/status/323902412555423744</t>
  </si>
  <si>
    <t>Autoridades confirman llamada del presidente Barack Obama mostrando apoyo total en las explosiones del Maratón de Boston. http://topsy.com/trackback?url=http%3A//twitter.com/unonoticias/status/323902412706439170</t>
  </si>
  <si>
    <t>Emily Chang</t>
  </si>
  <si>
    <t>JFK library explosion happened a half hour ago according to Boston Police commissioner. http://topsy.com/trackback?url=http%3A//twitter.com/emilychangtv/status/323902413339774976</t>
  </si>
  <si>
    <t>BREAKING: Boston police commissioner: 3rd explosion at JFK Library http://topsy.com/trackback?url=http%3A//twitter.com/ap/status/323902417399869441</t>
  </si>
  <si>
    <t>x flames</t>
  </si>
  <si>
    <t>Bostonmarathon INJURY http://t.co/Q3dQedDd4I" http://topsy.com/trackback?url=http%3A//twitter.com/kingdelani/status/323902416711974912</t>
  </si>
  <si>
    <t>Juli Cragg Hilliard</t>
  </si>
  <si>
    <t>RT @AP: BREAKING: Boston police commissioner: 3rd explosion at JFK Library http://topsy.com/trackback?url=http%3A//twitter.com/ap/status/323902417399869441</t>
  </si>
  <si>
    <t>Boston Police Commissioner Ed Davis: Those with any information please call 1800-494-TIPS http://topsy.com/trackback?url=http%3A//twitter.com/huffingtonpost/status/323902418775584768</t>
  </si>
  <si>
    <t>Olga Tañon</t>
  </si>
  <si>
    <t>Ahora confirman otra explosión el la Biblioteca JFK de Boston ...... Tenemos que orar 🙏demasiadas cosas horribles juntas😪a ORAR. http://topsy.com/trackback?url=http%3A//twitter.com/olgatanon1313/status/323902421728366593</t>
  </si>
  <si>
    <t>Diego Casagrande</t>
  </si>
  <si>
    <t>Três explosões em Boston, portanto. Duas na maratona e há meia hora em uma biblioteca da cidade. Boston em alerta total. http://topsy.com/trackback?url=http%3A//twitter.com/diegoreporter/status/323902419689943040</t>
  </si>
  <si>
    <t>RT @CecilyTynan: Boston Globe 2 dead, 64 wounded in # BostonMarathon explosions. http://topsy.com/trackback?url=http%3A//twitter.com/jlg718/status/323902421778702336</t>
  </si>
  <si>
    <r>
      <t xml:space="preserve">tawarayasotatsu/</t>
    </r>
    <r>
      <rPr>
        <sz val="11"/>
        <color rgb="FF000000"/>
        <rFont val="Droid Sans Fallback"/>
        <family val="2"/>
        <charset val="1"/>
      </rPr>
      <t xml:space="preserve">岩渕潤子</t>
    </r>
  </si>
  <si>
    <t>RT @HuffingtonPost: Boston Police Commissioner Ed Davis: Those with any information please call 1800-494-TIPS http://topsy.com/trackback?url=http%3A//twitter.com/huffingtonpost/status/323902418775584768</t>
  </si>
  <si>
    <t>Ahora sí, el comisionado de la Policía de Boston confirma una tercera explosión en la biblioteca JFK http://topsy.com/trackback?url=http%3A//twitter.com/beltrandelriomx/status/323902424861511681</t>
  </si>
  <si>
    <t>Edward Davis, Boston Police Commish just said there was 3rd incident at JFK Library in Boston. Not sure if related to #BostonMarathon http://topsy.com/trackback?url=http%3A//twitter.com/bonniebernstein/status/323902424236564480</t>
  </si>
  <si>
    <t>Jason Pollock</t>
  </si>
  <si>
    <t>So sad about what’s going on in Boston. Why do we live in a world with so much violence? Why do things like this happen? #PrayForBoston http://topsy.com/trackback?url=http%3A//twitter.com/jason_pollock/status/323902434332262401</t>
  </si>
  <si>
    <t>[ ahora ] Policía de Boston confirma tercera explosión en la biblioteca de Boston @JFKLibrary. http://topsy.com/trackback?url=http%3A//twitter.com/diario24horas/status/323902437444435969</t>
  </si>
  <si>
    <t>Boston official says third bomb exploded at JFK Library in Boston. http://topsy.com/trackback?url=http%3A//twitter.com/lex18news/status/323902435632504832</t>
  </si>
  <si>
    <t>Phill burns</t>
  </si>
  <si>
    <t>Boston remembering the 96... then this happens? #prayforboston #alwayshappenstothegoodpeople http://t.co/rmEumayD9p http://topsy.com/trackback?url=http%3A//twitter.com/phillb_/status/323902434718134273</t>
  </si>
  <si>
    <t>Michelle C Forelle</t>
  </si>
  <si>
    <t>@JillianAdel That BostonMarathon Twitter account is a fraud, hoax. Some people are just sad people. Official acct is @bostonmarathon http://topsy.com/trackback?url=http%3A//twitter.com/mcforelle/status/323902435464708097</t>
  </si>
  <si>
    <t>Confirmed by commissioner RT @ConstanceIloh Omg. RT ‏@piersmorgan BREAKING: police confirm 3rd explosion at JFK library in Boston. #CNN http://topsy.com/trackback?url=http%3A//twitter.com/taralconley/status/323902444759310336</t>
  </si>
  <si>
    <t>Dillon Davis</t>
  </si>
  <si>
    <t>Called MSU alum @AaronScheidies who ran the Boston Marathon this afternoon. He said he's OK and wasn't far from the downtown area. http://topsy.com/trackback?url=http%3A//twitter.com/dillondavis/status/323902444650262528</t>
  </si>
  <si>
    <t>La police de Boston demande à toute personne ayant des indices de la contacter au 1 800 494 TIPS http://t.co/2CKXzz3mdO http://topsy.com/trackback?url=http%3A//twitter.com/radiocanadainfo/status/323902450681663492</t>
  </si>
  <si>
    <t>Ed Davis, jefe policía de Boston confirma la ocurrencia de otra explosión en JFK Library, pero no está confirmada su relación con lo otro http://topsy.com/trackback?url=http%3A//twitter.com/tvn_gonzalo/status/323902450459369472</t>
  </si>
  <si>
    <t>Homie.Lover.Friend</t>
  </si>
  <si>
    <t>RT @iMoanAyePapi: My prayers go out to everyone at the Boston Marathon . 🙏 http://topsy.com/trackback?url=http%3A//twitter.com/imoanayepapi/status/323902448467058689</t>
  </si>
  <si>
    <t>RT @michaelscherer: Boston Police say there have been no devices found beyond the two that went off and the incident at JFK Library. http://topsy.com/trackback?url=http%3A//twitter.com/whpresscorps/status/323902453349244930</t>
  </si>
  <si>
    <t>Boston Police: If you're looking for loved ones, call 617-635-4500. If you saw anything that could lead to an arrest, call 1-800-494-TIPS. http://topsy.com/trackback?url=http%3A//twitter.com/wnyc/status/323902452069982208</t>
  </si>
  <si>
    <t>RT @WNYC: Boston Police: If you're looking for loved ones, call 617-635-4500. If you saw anything that could lead to an arrest, call 1-8 ... http://topsy.com/trackback?url=http%3A//twitter.com/wnyc/status/323902452069982208</t>
  </si>
  <si>
    <t>Scotty Champlin</t>
  </si>
  <si>
    <t>RT @RightWingAngel: Explosion at JFK presidential library in Boston: police - Yahoo! News http://t.co/NzpHJNQ24t … via @YahooNews http://topsy.com/trackback?url=http%3A//news.yahoo.com/explosion-jfk-presidential-library-boston-police-205023923--spt.html</t>
  </si>
  <si>
    <t>kennedy elliott</t>
  </si>
  <si>
    <t>RT @timbray: Google’s put up a Person Finder for Boston: http://t.co/2ySYP9Ppgj http://topsy.com/trackback?url=http%3A//twitter.com/kennelliott/status/323902461242904576</t>
  </si>
  <si>
    <t>Updated 04:55PM - Brookline Police: Boston Marathon route cleared, shelter opened at Temple Sinai http://t.co/KAJJvNDWZe http://topsy.com/trackback?url=http%3A//twitter.com/brooklinetab/status/323902464237654018</t>
  </si>
  <si>
    <t>UPDATE: Authorities in Boston working to dismantle more explosive devices found after the Boston Marathon bombings. http://t.co/z01uy5cXfb http://topsy.com/trackback?url=http%3A//twitter.com/fox13now/status/323902460924133379</t>
  </si>
  <si>
    <t>Policía de Boston confirma un tercer incidente en una biblioteca tras las explosiones en la línea de meta de la Maratón de Boston. http://topsy.com/trackback?url=http%3A//twitter.com/emisorasunidas/status/323902464598351872</t>
  </si>
  <si>
    <t>Policía de Boston pide colaboración a quienes hayan visto algo o hayan visto algo sospechoso les den colaboración http://t.co/LCTMob89ra http://topsy.com/trackback?url=http%3A//twitter.com/cooperativa/status/323902464678060032</t>
  </si>
  <si>
    <t>1D Updates.</t>
  </si>
  <si>
    <t>the number for Families of victims of the Boston tragedy  is (617) 635- 4500</t>
  </si>
  <si>
    <t>RT @strawnarry: SERIOUSLY IF YOU SAW ANYTHING AND YOU ARE IN BOSTON CALL</t>
  </si>
  <si>
    <t>RT @Salon: Marathon blast update: "Cops guarding a suspect in Boston hospital after explosions" -@nypost http://t.co/lQhyV0YE7F http://topsy.com/trackback?url=http%3A//twitter.com/salon/status/323902476334018560</t>
  </si>
  <si>
    <t>Garnaby</t>
  </si>
  <si>
    <t>RT @KillaBushWookie: World is NOT nice peeps,2 dead,23 injured in BostonMarathon explosions so far.this pic shows it all #prayforboston  ... http://topsy.com/trackback?url=http%3A//twitter.com/garnzz/status/323902473985212418</t>
  </si>
  <si>
    <t>JPV</t>
  </si>
  <si>
    <t>Vía @guillegorrono: video del momento de las primeras dos explosiones, en la línea de llegada del Maratón de Boston http://t.co/ePuGFqPI9p http://topsy.com/trackback?url=http%3A//twitter.com/jpvarsky/status/323902483174936577</t>
  </si>
  <si>
    <t>Polícia de Boston pede que moradores fiquem em casa. Siga ao vivo a coletiva na #GloboNews: http://t.co/GITZFtvOc4 http://topsy.com/trackback?url=http%3A//twitter.com/canalglobonews/status/323902484227706881</t>
  </si>
  <si>
    <t>Spiro Pappadopoulos</t>
  </si>
  <si>
    <t>NY POST: Authorities ID a Saudi national as a suspect in Boston Marathon bombings http://t.co/1jncP7GR9q http://topsy.com/trackback?url=http%3A//twitter.com/spirocks/status/323902487021113344</t>
  </si>
  <si>
    <t>ESPN reporting Boston Bruins NHL hockey game for this evening has been postponed http://topsy.com/trackback?url=http%3A//twitter.com/wltx/status/323902488262635520</t>
  </si>
  <si>
    <t>Louise Lombard</t>
  </si>
  <si>
    <t>If you're in Boston and can donate blood: http://t.co/wfVm9blG4s http://topsy.com/trackback?url=http%3A//twitter.com/louise_lombard/status/323902492079443968</t>
  </si>
  <si>
    <t>Holla</t>
  </si>
  <si>
    <t>#HeyBoo lol RT @_juiicebox: Got another Boston friend lol http://topsy.com/trackback?url=http%3A//twitter.com/ferrariferguson/status/323721300482854913</t>
  </si>
  <si>
    <t>'It was like an IED' one Army veteran who recently returned from Afghanistan, had just finished the Boston Marathon. http://t.co/2j2oRpvzXD http://topsy.com/trackback?url=http%3A//twitter.com/wsj/status/323902497452347392</t>
  </si>
  <si>
    <t>Nashville Predators</t>
  </si>
  <si>
    <t>Our thoughts and prayers are with everyone in Boston, especially with our NHL family the @NHLBruins. http://topsy.com/trackback?url=http%3A//twitter.com/predsnhl/status/323902496235986944</t>
  </si>
  <si>
    <t>Mark Colvin</t>
  </si>
  <si>
    <t>RT @WSJ: 'It was like an IED' one Army veteran who recently returned from Afghanistan, had just finished the Boston Marathon. http://t.c ... http://topsy.com/trackback?url=http%3A//twitter.com/wsj/status/323902497452347392</t>
  </si>
  <si>
    <t>Boston PD: We have not found any additional explosive devices - live video http://topsy.com/trackback?url=http%3A//twitter.com/buzzfeednews/status/323902500736483329</t>
  </si>
  <si>
    <t>Chris Hadfield</t>
  </si>
  <si>
    <t>Our crew just heard about the horrible events at the Boston Marathon. We all pass our condolences and thoughts to everyone affected. http://topsy.com/trackback?url=http%3A//twitter.com/cmdr_hadfield/status/323902498849046528</t>
  </si>
  <si>
    <t>Boston Police: Had a call from Pres. Obama, assured help from FBI, etc. WATCH PRESS CONFERENCE LIVE: http://t.co/EYidQrFvgI http://topsy.com/trackback?url=http%3A//twitter.com/ninatypewriter/status/323902501726347264</t>
  </si>
  <si>
    <t>Chuck Todd</t>
  </si>
  <si>
    <t>Boston police commissioner with, calm but scary warnings. "Ongoing event"'; he asked for any tips. Clearly worried about more attacks http://topsy.com/trackback?url=http%3A//twitter.com/chucktodd/status/323902505278922753</t>
  </si>
  <si>
    <t>Jeniffer Lopez</t>
  </si>
  <si>
    <t>Map: Boston Marathon finish area http://t.co/qVK0qC57nr http://topsy.com/trackback?url=http%3A//usatoday30.usatoday.com/news/Interactives/Boston-Marathon-Explosions.htm</t>
  </si>
  <si>
    <t>Kassidy McNair</t>
  </si>
  <si>
    <t>RT @Croninator3: The race was dedicated to victims of Newtown.The Newtown families were @ the finish line ofThe BostonMarathon where the ... http://topsy.com/trackback?url=http%3A//twitter.com/kassidy_mcnair/status/323902505689960448</t>
  </si>
  <si>
    <t>Stefania</t>
  </si>
  <si>
    <t>RT @vickypiccinni: Los que pusieron las bombas en Boston, aquí el cne necesita diez. http://topsy.com/trackback?url=http%3A//twitter.com/vickypiccinni/status/323902502275784705</t>
  </si>
  <si>
    <t>Boston Police: So far 3 explosions in Boston. 2 at the marathon finish line and 1 at JFK library. (@patrickdehahn) http://topsy.com/trackback?url=http%3A//twitter.com/weeddude/status/323902512136613888</t>
  </si>
  <si>
    <t>URGENTE: Aumentan niveles de seguridad en todos los hoteles de la ciudad de Boston. http://topsy.com/trackback?url=http%3A//twitter.com/alertanews24/status/323902516968427520</t>
  </si>
  <si>
    <t>Tamara❤️</t>
  </si>
  <si>
    <t>RT @prettyboysergio: Why do people do horrible things like this? Why can't we all get along? BostonMarathon #staysafe http://topsy.com/trackback?url=http%3A//twitter.com/tamaraaaaa20/status/323902516154744832</t>
  </si>
  <si>
    <t>RT @timbray: Google’s put up a Person Finder for Boston: http://t.co/0amLwSN2EF http://topsy.com/trackback?url=http%3A//twitter.com/mightymur/status/323902520525213696</t>
  </si>
  <si>
    <t>Boston police commissioner JUST went on TV to say there WAS an explosion at JFK library.  3 explosions total. #boston #marathon http://topsy.com/trackback?url=http%3A//twitter.com/anonyops/status/323902526867009538</t>
  </si>
  <si>
    <t>RT @AP: BREAKING: Boston police commissioner: 3rd explosion at JFK Library http://topsy.com/trackback?url=http%3A//twitter.com/wnyt/status/323902526179127296</t>
  </si>
  <si>
    <t>Livestream of Boston Mayor and Police Commissioner making first public statement on KXAN-TV: http://t.co/LUGMDN5PAr #bostonmarathon http://topsy.com/trackback?url=http%3A//twitter.com/roblesmaloof/status/323902527093473280</t>
  </si>
  <si>
    <t>El de Boston es el maratón más antiguo del mundo. Se corre anualmente desde 1897. http://t.co/g62rtOCeWp http://topsy.com/trackback?url=http%3A//twitter.com/elmundoes/status/323902533661777922</t>
  </si>
  <si>
    <t>ChelleC</t>
  </si>
  <si>
    <t>@CaraASantana @_ bostonmarathon is a spam account, @bostonmarathon is the official one http://topsy.com/trackback?url=http%3A//twitter.com/cnk80q3/status/323902533468827649</t>
  </si>
  <si>
    <t>Aatish SEO</t>
  </si>
  <si>
    <t>2013 Boston Marathon Explosion: Official Information Sources: Following today’s explosions at the Boston ... http://t.co/6zOh2TeLyh #seo http://topsy.com/trackback?url=http%3A//searchengineland.com/2013-boston-marathon-explosion-official-information-sources-155893</t>
  </si>
  <si>
    <t>Boxborough Police</t>
  </si>
  <si>
    <t>If you have ANY information or have recorded video regarding the explosions in Boston today call 800-494-TIPS. http://topsy.com/trackback?url=http%3A//twitter.com/boxboroughpd/status/323902539244392448</t>
  </si>
  <si>
    <t>BOSTON (AP) — #Boston police commissioner: 3rd explosion at @JFKLibrary http://topsy.com/trackback?url=http%3A//twitter.com/russcontreras/status/323902538095153152</t>
  </si>
  <si>
    <t>Se confirma una tercera explosión dentro de la biblioteca JFK tras las dos primeras en la Maratón de Boston  http://t.co/y8bCepwAoy http://topsy.com/trackback?url=http%3A//twitter.com/mediotiempo/status/323902541077311488</t>
  </si>
  <si>
    <t>Third incident occurred at JFK Library in Boston, Ed Davis, Boston police commissioner said. Unsure sure if it's related to #bostonmarathon http://topsy.com/trackback?url=http%3A//twitter.com/680news/status/323902544013312000</t>
  </si>
  <si>
    <t>WATCH LIVE: http://t.co/43l5jNEvIz MT @CBSWalsh: Boston PD: People should stay home or in their hotel rooms http://topsy.com/trackback?url=http%3A//twitter.com/cbsnews/status/323902549839196160</t>
  </si>
  <si>
    <t>Leigh Spann</t>
  </si>
  <si>
    <t>Today, runners will be taking on the Boston Marathon! I wish each participant the best of luck. http://topsy.com/trackback?url=http%3A//twitter.com/leighspannwfla/status/323721362323673088</t>
  </si>
  <si>
    <t>A 3rd bomb went off at the JFK library in Boston! http://topsy.com/trackback?url=http%3A//twitter.com/brucevh/status/323902553895075840</t>
  </si>
  <si>
    <t>John Kreuzer</t>
  </si>
  <si>
    <t>RT @NUPhiDeltaTheta: We are all safe and accounted for at the Boston Marathon. Thanks for all your thoughts and prayers. http://topsy.com/trackback?url=http%3A//twitter.com/nuphideltatheta/status/323902553605672961</t>
  </si>
  <si>
    <t>Boston Police confirms three incidents: 2 at the marathon, 1 at JFK library #BostonMarathon http://topsy.com/trackback?url=http%3A//twitter.com/rt_america/status/323902565840457729</t>
  </si>
  <si>
    <t>Jake Quickenden</t>
  </si>
  <si>
    <t>Prayers and thoughts to those in Boston some fucking weird sick fucks out there!! http://topsy.com/trackback?url=http%3A//twitter.com/jakequickenden/status/323902578855378944</t>
  </si>
  <si>
    <t>Isaac Calpito</t>
  </si>
  <si>
    <t>Sickened and saddened over the news of Boston. Tweeting love &amp;amp; #prayforboston just doesn't seem like enough. 😢 http://topsy.com/trackback?url=http%3A//twitter.com/isaacboots/status/323902583943073792</t>
  </si>
  <si>
    <t>RT @wcvb: RT @ABC: Ed Davis: To give information leading to arrest of those responsible for Boston bombing call 1-800-494-tips... http://topsy.com/trackback?url=http%3A//twitter.com/jamn945/status/323902584404451329</t>
  </si>
  <si>
    <t>RT @wcvb: RT @ABC: Ed Davis: To give information leading to arrest of those responsible for Boston bombing call 1-800-494-tips... http://topsy.com/trackback?url=http%3A//twitter.com/kiss108/status/323902586396758016</t>
  </si>
  <si>
    <t>@jcalbelo sabes algo de el grupo de dominicanos en Boston http://topsy.com/trackback?url=http%3A//twitter.com/bolivarvalera/status/323902592797274112</t>
  </si>
  <si>
    <t>Riella Kubacki</t>
  </si>
  <si>
    <t>Live stream Tampa Bay Rays v Boston Red Sox baseball 14.04.2013 http://t.co/XLOEakm3aq http://topsy.com/trackback?url=http%3A//twitter.com/reveuu34/status/323721405722148864</t>
  </si>
  <si>
    <t>Make-A-Wish America</t>
  </si>
  <si>
    <t>RT @redcross: Reconnect with loved ones in Boston via Twitter, FB, or #RedCross Safe and Well: http://t.co/HeaizKGI25 #BostonMarathon</t>
  </si>
  <si>
    <t>Angelia</t>
  </si>
  <si>
    <t>RT @welovingbiebah: Not am i only praying for Boston right now, but America to bc it just said on the news if the Koreans did it, there  ... http://topsy.com/trackback?url=http%3A//twitter.com/welovingbiebah/status/323902600661590017</t>
  </si>
  <si>
    <t>RT @javier_vegas: Se confirma la explosión de otra bomba en Boston, esta vez en la biblioteca JFK. Más de 10 muertos ya. Qué mal pinta e ... http://topsy.com/trackback?url=http%3A//twitter.com/javier_vegas/status/323902603916374016</t>
  </si>
  <si>
    <t>[AHORA] Policía de Boston confirma una tercera explosión http://topsy.com/trackback?url=http%3A//twitter.com/publimetrochile/status/323902616880943104</t>
  </si>
  <si>
    <t>96 countries were represented at the Boston Marathon today. They put a bomb to the world, not only Boston. #PrayForBoston http://topsy.com/trackback?url=http%3A//twitter.com/ihaveojd_/status/323902617191337985</t>
  </si>
  <si>
    <t>Boston Explosions Prompt LAPD to Increase Security for Tonight's Dodgers Game</t>
  </si>
  <si>
    <t>Barbara Kandybski</t>
  </si>
  <si>
    <t>RT @CecilyTynan: Boston Globe 2 dead, 64 wounded in # BostonMarathon explosions. http://topsy.com/trackback?url=http%3A//twitter.com/barbkandy/status/323902621490483200</t>
  </si>
  <si>
    <t>Jim Long</t>
  </si>
  <si>
    <t>Boston police just confirmed third explosion at JFK Library at news conf, warn people to stay inside and announce tip line: 18004948477 http://topsy.com/trackback?url=http%3A//twitter.com/newmediajim/status/323902624820756480</t>
  </si>
  <si>
    <t>Joan Roman</t>
  </si>
  <si>
    <t>My thoughts are with the people in Boston #PrayForBoston http://topsy.com/trackback?url=http%3A//twitter.com/joanroman24/status/323902626972450817</t>
  </si>
  <si>
    <t>If you are 18 and from Boston PLEASE go donate blood. #PrayForBoston http://topsy.com/trackback?url=http%3A//twitter.com/jbieberboy94/status/323902630764105729</t>
  </si>
  <si>
    <t>Mike Duce</t>
  </si>
  <si>
    <t>Just saw videos of the Boston Bombings. Human beings are despicable creatures. Genuinely devastated today. http://topsy.com/trackback?url=http%3A//twitter.com/mikeduce/status/323902638385152000</t>
  </si>
  <si>
    <t>Génesis Torrealba</t>
  </si>
  <si>
    <t>RT @gracepascual: Una de esas bombas de Boston la podían tirar ahí sin peo. http://topsy.com/trackback?url=http%3A//twitter.com/gracepascual/status/323902636975849474</t>
  </si>
  <si>
    <t>NBC Bay Area</t>
  </si>
  <si>
    <t>Hotline for families trying to find loved ones in Boston. 617.635.4500 http://topsy.com/trackback?url=http%3A//twitter.com/nbcbayarea/status/323902641639919616</t>
  </si>
  <si>
    <t>Boston police commissioner: unclear if Boston Marathon explosions related to JFK library explosion http://t.co/dBoSK9Bcv4 http://topsy.com/trackback?url=http%3A//twitter.com/reutersus/status/323902645918109696</t>
  </si>
  <si>
    <t>ANDES</t>
  </si>
  <si>
    <t>Los ocho atletas ecuatorianos que compitieron en la Maratón de Boston están fuera de peligro, confirma @NathalieCely embajadora en EEUU... http://topsy.com/trackback?url=http%3A//twitter.com/andesecuador/status/323902648468242432</t>
  </si>
  <si>
    <t>iGeorge</t>
  </si>
  <si>
    <t>RT @ReutersUS: Boston police commissioner: unclear if Boston Marathon explosions related to JFK library explosion http://t.co/dBoSK9Bcv4 http://topsy.com/trackback?url=http%3A//twitter.com/reutersus/status/323902645918109696</t>
  </si>
  <si>
    <t>I kinda miss Boston. I had a blast up there with my bro @ARLOLORENZO. Gotto go back soon http://topsy.com/trackback?url=http%3A//twitter.com/jaffyisback/status/323721458239041536</t>
  </si>
  <si>
    <t>Boston police say only 3 devices confirmed, 2 at marathon and 1 at JFK library, with lots of other reports being checked. http://topsy.com/trackback?url=http%3A//twitter.com/nickkristof/status/323902656261263361</t>
  </si>
  <si>
    <t>J Soxfan</t>
  </si>
  <si>
    <t>Boston Red Sox Clay Buchholz Loses No-Hitter in Eighth Inning ...: Apr 14, 2013; Boston, MA, USA; Boston Red S... http://t.co/BjNPxWdTtn http://topsy.com/trackback?url=http%3A//twitter.com/jsoxfan/status/323721465914617856</t>
  </si>
  <si>
    <t>Boston cops confirm 3 blasts at #BostonMarathon - 2 simultaneous &amp;amp; 3rd approx. 4:30p.m. Visitors told to stay inside http://t.co/DJcp6JarnL http://topsy.com/trackback?url=http%3A//twitter.com/nydailynews/status/323902660006776834</t>
  </si>
  <si>
    <t>“@BostonLogan: Please note: the FAA has announced a ground stop for Boston Logan airport until further notice.” http://topsy.com/trackback?url=http%3A//twitter.com/skiftnews/status/323902660489121793</t>
  </si>
  <si>
    <t>TRAGEDIA Jefe de Policía de Boston: "Fueron tres incidentes, dos de forma simultánea y uno hace una media hora atrás en la biblioteca". http://topsy.com/trackback?url=http%3A//twitter.com/meganoticiascl/status/323902662334627840</t>
  </si>
  <si>
    <t>Carin G Oliver</t>
  </si>
  <si>
    <t>RT @robynd323: POLICE asking people to tweet get out of the Boston Marathon area immediately. DO NOT STICK AROUND” #bostonmarathon http://topsy.com/trackback?url=http%3A//twitter.com/inkfoundry/status/323902666491170816</t>
  </si>
  <si>
    <t>Kristina Stanley</t>
  </si>
  <si>
    <t>Our thoughts are with you,I just don't understand #senseless#BostonMarathon http://topsy.com/trackback?url=http%3A//twitter.com/momofkjsb/status/323902682677010432</t>
  </si>
  <si>
    <t>Aleksandr Pistoletov</t>
  </si>
  <si>
    <t>errei, mas vc não pode invocar o pasquale pois boston está fora de sua jurisdição http://topsy.com/trackback?url=http%3A//twitter.com/bobagento/status/323902694597206017</t>
  </si>
  <si>
    <t>BOSTON La seguridad en hoteles será prioridad en las proximas horas http://t.co/9dwaTH32m4 http://topsy.com/trackback?url=http%3A//twitter.com/meganoticiascl/status/323902692273569792</t>
  </si>
  <si>
    <t>RT @JonathanRKnight: I am so impressed and proud of  @joeymcintyre for running 26 miles tomorrow in the Boston Marathon #RunJoeyRun http://topsy.com/trackback?url=http%3A//twitter.com/charitynkotbook/status/323721505232003072</t>
  </si>
  <si>
    <t>GOOD</t>
  </si>
  <si>
    <t>We are saddened by the senseless loss of life today in Boston and our thoughts are with all those affected. #prayforboston http://topsy.com/trackback?url=http%3A//twitter.com/good/status/323902699118673922</t>
  </si>
  <si>
    <t>El de Boston es el maratón más antiguo del mundo. Se corre anualmente desde 1897. http://topsy.com/trackback?url=http%3A//twitter.com/alofokemusicnet/status/323902695318646785</t>
  </si>
  <si>
    <t>Cristina Costantini</t>
  </si>
  <si>
    <t>Boston police commissioner says 3rd explosion at @JFKLibrary happened "about half an hour ago" http://topsy.com/trackback?url=http%3A//twitter.com/xtinatini/status/323902702302158849</t>
  </si>
  <si>
    <t>Shaunie O'Neal</t>
  </si>
  <si>
    <t>My heart goes out to all of those affected by this tragedy in Boston! #PrayForBoston http://topsy.com/trackback?url=http%3A//twitter.com/shaunieoneal/status/323902706416766977</t>
  </si>
  <si>
    <t>Abbie Lin</t>
  </si>
  <si>
    <t>Having the worse case of the Mondays right now. Also - sad to be missing out on Marathon Monday for the 2nd year, get it Boston http://topsy.com/trackback?url=http%3A//twitter.com/abbielin/status/323721516422422528</t>
  </si>
  <si>
    <t>NELL</t>
  </si>
  <si>
    <t>RT @JDLFC7: Abraham Lincoln shot dead, Titanic sinks, Hillsborough disaster and now Boston bombings. All happened on the 15th of April.  ... http://topsy.com/trackback?url=http%3A//twitter.com/jdlfc7/status/323902707998023680</t>
  </si>
  <si>
    <t>Harry Nicol</t>
  </si>
  <si>
    <t>@CrowellAndrew it's on the Bostonmarathon hash tag, proper horrible http://topsy.com/trackback?url=http%3A//twitter.com/harroldnicol/status/323902713161195520</t>
  </si>
  <si>
    <t>Greg Garbowsky</t>
  </si>
  <si>
    <t>Boston has always been so good to me. sorry to hear about this tragedy. praying for all those involved. http://topsy.com/trackback?url=http%3A//twitter.com/greggarbo/status/323902717858828289</t>
  </si>
  <si>
    <t>odeleemorales</t>
  </si>
  <si>
    <t>RT @Rosiechavezz: @totallyodelee  ahhh lmao you just got to love this Boston Airport http://topsy.com/trackback?url=http%3A//twitter.com/rosiechavezz/status/323721528850149376</t>
  </si>
  <si>
    <t>Boston Police say they are not sure if the marathon explosions and JFK Library explosions are related; library blast brings total to 3. http://topsy.com/trackback?url=http%3A//twitter.com/cnbc/status/323902721306554369</t>
  </si>
  <si>
    <t>RT @CNBC: Boston Police say they are not sure if the marathon explosions and JFK Library explosions are related; library blast brings to ... http://topsy.com/trackback?url=http%3A//twitter.com/cnbc/status/323902721306554369</t>
  </si>
  <si>
    <t>Robert Guajardo</t>
  </si>
  <si>
    <t>BREAKING: Boston PD reports multiple casualties; no additional devices found at this point http://topsy.com/trackback?url=http%3A//twitter.com/nbcnightlynews/status/323902727048536065</t>
  </si>
  <si>
    <t>Andy Seaman</t>
  </si>
  <si>
    <t>@ReutersUS: Boston police confirms another explosion at JFK Library #breaking  @GregWHoward http://topsy.com/trackback?url=http%3A//twitter.com/61seaman61/status/323902724850720768</t>
  </si>
  <si>
    <t>BOSTON (AP) -- Boston police commissioner: 3rd explosion at JFK Library.  http://t.co/dgIlb3VRUf http://topsy.com/trackback?url=http%3A//twitter.com/myfoxny/status/323902725911887872</t>
  </si>
  <si>
    <t>There is no specific type of truck we are looking for at this time -- Boston PD Ed Davis http://topsy.com/trackback?url=http%3A//twitter.com/attackerman/status/323902731486101505</t>
  </si>
  <si>
    <t>Lili.</t>
  </si>
  <si>
    <t>RT @prettyboysergio: Why do people do horrible things like this? Why can't we all get along? BostonMarathon #staysafe http://topsy.com/trackback?url=http%3A//twitter.com/monaliya_/status/323902732748599296</t>
  </si>
  <si>
    <t>Steve Gonsalves</t>
  </si>
  <si>
    <t>RT @LauraTiz: If you're in Boston and can donate blood, here are the locations: http://t.co/72GTxCDHJR http://topsy.com/trackback?url=http%3A//twitter.com/lauratiz/status/323902733608423424</t>
  </si>
  <si>
    <t>Bureau BUUV</t>
  </si>
  <si>
    <t>BUUV wenst MoMa organisatoren Wouter Hoefsloot en Maarten Hendriks HEEEL VEEEEEl succes bij de marathon van Boston... http://t.co/YyEaB7N3ai http://topsy.com/trackback?url=http%3A//twitter.com/bureaubuuv/status/323721546227142656</t>
  </si>
  <si>
    <t>Autoridades de Boston afirman que "hubo un tercer incidente en la biblioteca JFK" http://t.co/po9811EtzX http://topsy.com/trackback?url=http%3A//twitter.com/ntn24/status/323902742471012353</t>
  </si>
  <si>
    <t>Nomsa Mahlangu</t>
  </si>
  <si>
    <t>What is happening in this World. Praying # BostonMarathon victims and families! Lord save us! http://topsy.com/trackback?url=http%3A//twitter.com/sasero1/status/323902742219325440</t>
  </si>
  <si>
    <t>Traditional American</t>
  </si>
  <si>
    <t>RT @rossneumann: Extremely high quality video of the explosion from Boston Marathon livestream. http://t.co/KvXbV5tgPb http://topsy.com/trackback?url=http%3A//twitter.com/rightwingangel/status/323902747059560448</t>
  </si>
  <si>
    <t>bostonmarathon, the governor just publicly called it an attack. I think its safe to call it terrorism. http://topsy.com/trackback?url=http%3A//twitter.com/williammcinto10/status/323902745998409728</t>
  </si>
  <si>
    <t>Live stream Tampa Bay Rays v Boston Red Sox baseball 14.04.2013 http://t.co/FCTp6xvMO7 http://topsy.com/trackback?url=http%3A//twitter.com/kbyrkefv/status/323721556767412224</t>
  </si>
  <si>
    <t>Reportan una tercera explosión en la biblioteca JFK en Boston. http://topsy.com/trackback?url=http%3A//twitter.com/lopezdoriga/status/323902752176627715</t>
  </si>
  <si>
    <t>'Explosões deixaram vários amputados', diz corredor da maratona de Boston http://t.co/suMbsSs580 http://topsy.com/trackback?url=http%3A//ultimosegundo.ig.com.br/mundo/2013-04-15/explosoes-deixaram-varios-amputados-diz-corredor-da-maratona-de-boston.html</t>
  </si>
  <si>
    <t>S.J. SHARKIE</t>
  </si>
  <si>
    <t>best of wishes sent to all of those in Boston. Those who live there, those visiting, and my personal friends running in today's race. so sad http://topsy.com/trackback?url=http%3A//twitter.com/sjsharkie/status/323902751216107520</t>
  </si>
  <si>
    <t>RT @lopezdoriga: Reportan una tercera explosión en la biblioteca JFK en Boston. http://topsy.com/trackback?url=http%3A//twitter.com/lopezdoriga/status/323902752176627715</t>
  </si>
  <si>
    <t>@shaunja64: @jdharm @rmlimodriver69 @shalomshuli Hot chics of the night, Boston! http://t.co/qzzx3jMXibLots Of Fun! Beautiful Girls! Yeah! http://topsy.com/trackback?url=http%3A//twitter.com/rmlimodriver69/status/323721561150476288</t>
  </si>
  <si>
    <t>O Boston Bruins da NHL cancelou seu jogo de hoje que aconteceria no TD Garden. http://topsy.com/trackback?url=http%3A//twitter.com/oquarterback/status/323902756563873792</t>
  </si>
  <si>
    <t>The Situation</t>
  </si>
  <si>
    <t>My heart goes out to those who were effected by today's tragedy in Boston, MA. Truly terrible. http://topsy.com/trackback?url=http%3A//twitter.com/itsthesituation/status/323902759608930305</t>
  </si>
  <si>
    <t>Tyler Kemp</t>
  </si>
  <si>
    <t>RT @NY_KnicksPR: The Knicks have clinched the second second in Eastern Conference and will face Boston in the 2013 NBA Playoffs. http://topsy.com/trackback?url=http%3A//twitter.com/smokemp/status/323721570491195393</t>
  </si>
  <si>
    <t>In boston? looking for somebody in boston? http://t.co/CpMlYVtAIJ Google Person finder will help you! http://topsy.com/trackback?url=http%3A//twitter.com/chasercentral/status/323902770212110337</t>
  </si>
  <si>
    <t>Boston police commish Ed Davis confirms an explosion at the JFK Presidential Library. "We are treating them as if they are related." http://topsy.com/trackback?url=http%3A//twitter.com/wnyc/status/323902773588529153</t>
  </si>
  <si>
    <t>Saige Ahzia.</t>
  </si>
  <si>
    <t>RT @Nisha_Correia: BostonMarathon . Thoughts go out to those injured x http://topsy.com/trackback?url=http%3A//twitter.com/deeschumacherrr/status/323902776486793217</t>
  </si>
  <si>
    <t>#BostonMarathon: Boston PD has surveillance video of someone bringing multiple backpacks to blast site. #YAN http://topsy.com/trackback?url=http%3A//twitter.com/youranonnews/status/323902786083385344</t>
  </si>
  <si>
    <t>John Hawley</t>
  </si>
  <si>
    <t>RT @YourAnonNews: #BostonMarathon: Boston PD has surveillance video of someone bringing multiple backpacks to blast site. #YAN http://topsy.com/trackback?url=http%3A//twitter.com/youranonnews/status/323902786083385344</t>
  </si>
  <si>
    <t>Humberto Tan</t>
  </si>
  <si>
    <t>RT @marknelsoncomic: Boston bombings are horrific &amp;amp; tragic. Yet so were 18 devices killing 32 in Iraq today. People must feel anger  ... http://topsy.com/trackback?url=http%3A//twitter.com/marknelsoncomic/status/323902785944956930</t>
  </si>
  <si>
    <t>Bryan Aboud</t>
  </si>
  <si>
    <t>Lo que paso en Boston no puede pasar en el CNE? http://topsy.com/trackback?url=http%3A//twitter.com/bryanjose07/status/323902789866635265</t>
  </si>
  <si>
    <t>JotαBenedí</t>
  </si>
  <si>
    <t>RT @KRAKAM: Manda narices que sea MarcaTV la única televisión que informe de lo de Boston en directo en España http://topsy.com/trackback?url=http%3A//twitter.com/krakam/status/323902790646771712</t>
  </si>
  <si>
    <t>Boston Police Commissioner confirms there has been a 3rd explosion at JFK Library. Relatedness is uncertain. http://t.co/hltdJLqBxv http://topsy.com/trackback?url=http%3A//twitter.com/bostinno/status/323902792475480064</t>
  </si>
  <si>
    <t>RT @LakersNation: I'm from the Boston Area #5WordsiHateToHear http://topsy.com/trackback?url=http%3A//twitter.com/kinglakers2016/status/323721605853364225</t>
  </si>
  <si>
    <t>Coral Díaz Navedo</t>
  </si>
  <si>
    <t>Publican videos de la explosión en maratón de Boston http://t.co/aK8fma6rOL vía @sipse http://topsy.com/trackback?url=http%3A//twitter.com/coral_dn/status/323902802629914625</t>
  </si>
  <si>
    <t>Sylvain</t>
  </si>
  <si>
    <t>Google met en ligne un service pour retrouver ses proches à Boston. #bostonmarathon http://t.co/IQspeZ2Z1Y http://topsy.com/trackback?url=http%3A//twitter.com/sylvqin/status/323902806673223680</t>
  </si>
  <si>
    <t>Boston PD: We do not have a number on causalities at this time. http://topsy.com/trackback?url=http%3A//twitter.com/lukerussert/status/323902809655361536</t>
  </si>
  <si>
    <t>Maria Gamero</t>
  </si>
  <si>
    <t>RT @ElHuffPost: Listado de los 91 españoles inscritos en la Maratón de Boston http://t.co/F1lQfe0oTK http://topsy.com/trackback?url=http%3A//www.huffingtonpost.es/2013/04/15/listado-espanoles-maraton-boston_n_3087338.html%3Fncid%3Dedlinkusaolp00000003</t>
  </si>
  <si>
    <t>Aumenta seguridad en Washington y alrededores de la Casa Blanca luego de explosiones en Boston. http://topsy.com/trackback?url=http%3A//twitter.com/uhprensagrafica/status/323902814382338049</t>
  </si>
  <si>
    <t>Aysegul</t>
  </si>
  <si>
    <t>RT @imodine: # BostonMarathon presseur: Troisième incident, une explosion à l'aéroport JFK Library, considéré comme lié http://t.co/db5H ... http://topsy.com/trackback?url=http%3A//twitter.com/gul220580/status/323902815103746050</t>
  </si>
  <si>
    <t>Blimey RT @NYPost Breaking: Authorities ID a Saudi national as a suspect in Boston Marathon bombings http://t.co/yXS8B6UJ9g http://topsy.com/trackback?url=http%3A//twitter.com/tobyharnden/status/323902816978616320</t>
  </si>
  <si>
    <t>Andy Rafferty</t>
  </si>
  <si>
    <t>@FiFi_Marie_88 Boston, Copley Square, Hope, Boylston, Bostonmarathon, Fenway Park, News19 http://t.co/YA15UQEWM5 so sad! http://topsy.com/trackback?url=http%3A//twitter.com/andyraf87/status/323902819369365504</t>
  </si>
  <si>
    <t>People's Blowback - Opening - Boston Tea Party - April 13, 2013 http://t.co/ZP6FxfNSK2 http://topsy.com/trackback?url=http%3A//twitter.com/bostondocs/status/323721630679461888</t>
  </si>
  <si>
    <t>Policía revela que hubo una tercera explosión en la Biblioteca JFK en Boston. #MaratonBoston http://topsy.com/trackback?url=http%3A//twitter.com/sipse/status/323902822049529856</t>
  </si>
  <si>
    <t>RT @CecilyTynan: Boston Globe 2 dead, 64 wounded in # BostonMarathon explosions. http://topsy.com/trackback?url=http%3A//twitter.com/jerzshortstuff/status/323902821659447297</t>
  </si>
  <si>
    <t>Updates from Georgians in Boston, more. #bostonmarathon   http://t.co/rAfceaU4yz http://topsy.com/trackback?url=http%3A//twitter.com/ajc/status/323902829037240320</t>
  </si>
  <si>
    <t>Boston Police: 2 incidents occurred simultaneously at Boylston Street, third at JFK Library at about 4:30. http://topsy.com/trackback?url=http%3A//twitter.com/wusa9/status/323902829737672704</t>
  </si>
  <si>
    <t>AlistairMcNeish</t>
  </si>
  <si>
    <t>RT @_OllyRiley: Boston... That's some weird shit http://t.co/pc76A7nv5M http://topsy.com/trackback?url=http%3A//twitter.com/_ollyriley/status/323902832459780096</t>
  </si>
  <si>
    <t>Tim Reynolds</t>
  </si>
  <si>
    <t>Boston police commissioner: "We don't have the number of casualties ... the exact number of people injured." http://topsy.com/trackback?url=http%3A//twitter.com/bytimreynolds/status/323902834632445953</t>
  </si>
  <si>
    <t>Encuentran otros dos artefactos explosivos cerca del Maratón de Boston http://t.co/1ZKnov34Wg vía @sdpnoticias http://topsy.com/trackback?url=http%3A//twitter.com/federicoarreola/status/323902841372684288</t>
  </si>
  <si>
    <t>ZeGraphiste</t>
  </si>
  <si>
    <t>RT @MathieuFlex: Longue vidéo sur la 1ère explosion au Marathon de Boston. Effrayant... http://t.co/u649LkE8bb (V/ @davewhat @LenaLeRolland) http://topsy.com/trackback?url=http%3A//twitter.com/mathieuflex/status/323902841213304834</t>
  </si>
  <si>
    <t>RT @Real_Liam_Payne: Hellooooo 1D World is goinggggggg to Boston! Opens this weekend!!!!! #1DWorldBoston http://topsy.com/trackback?url=http%3A//twitter.com/imaortanite/status/323721648324890624</t>
  </si>
  <si>
    <t>Jack Derby</t>
  </si>
  <si>
    <t>Why the 'Series A crunch' is no big deal for Boston (probably) http://t.co/kW1gdVXW2l via @BostonBizNews http://topsy.com/trackback?url=http%3A//twitter.com/derbymanagement/status/323721654654091265</t>
  </si>
  <si>
    <t>Patricia Janiot</t>
  </si>
  <si>
    <t>#EEUU las autoridades de Boston reportan una tercera explosión en la biblioteca JFK Kennedy de la ciudad. http://topsy.com/trackback?url=http%3A//twitter.com/patriciajaniot/status/323902850310762496</t>
  </si>
  <si>
    <t>BREAKING: Boston police commissioner urges people to stay indoors, not congregate in large groups http://topsy.com/trackback?url=http%3A//twitter.com/ap/status/323902853833957378</t>
  </si>
  <si>
    <t>Police say they do not have the exact number of people who have died because of Boston explosion. http://topsy.com/trackback?url=http%3A//twitter.com/cp24/status/323902852579860480</t>
  </si>
  <si>
    <t>RT @AP: BREAKING: Boston police commissioner urges people to stay indoors, not congregate in large groups http://topsy.com/trackback?url=http%3A//twitter.com/ap/status/323902853833957378</t>
  </si>
  <si>
    <t>Boston Police: A third explosion has occurred at JFK Library. Story is still developing. http://topsy.com/trackback?url=http%3A//twitter.com/nbcnews/status/323902857625624576</t>
  </si>
  <si>
    <t>x</t>
  </si>
  <si>
    <t>RT @NBCNews: Boston Police: A third explosion has occurred at JFK Library. Story is still developing. http://topsy.com/trackback?url=http%3A//twitter.com/nbcnews/status/323902857625624576</t>
  </si>
  <si>
    <t>Michael Oher</t>
  </si>
  <si>
    <t>Prayers to the families at the Boston Marathon I don't get why ppl want to do harm to others for no reason. http://topsy.com/trackback?url=http%3A//twitter.com/michaeloher/status/323902859609513984</t>
  </si>
  <si>
    <t>The 117th Annual Boston Marathon starts this morning! Join #7News where it all starts STREAMING LIVE from 5-7 am: http://t.co/9fLB3RZ4ke http://topsy.com/trackback?url=http%3A//twitter.com/7news/status/323721672689610752</t>
  </si>
  <si>
    <t>The 117th Annual Boston Marathon starts this morning! Join #7News where it all starts STREAMING LIVE from 5-7 am: http://t.co/0NBlqSpvFs http://topsy.com/trackback?url=http%3A//twitter.com/cw56/status/323721670722465792</t>
  </si>
  <si>
    <t>We don't have the number of casualties at this point in time. -Boston Police Commissioner Edward Davis #bostonmarathon http://topsy.com/trackback?url=http%3A//twitter.com/todayshow/status/323902868203663360</t>
  </si>
  <si>
    <t>BREAKING -- Boston PD now says JFK Library explosion is related to Boston blasts http://topsy.com/trackback?url=http%3A//twitter.com/mpoppel/status/323902871055790081</t>
  </si>
  <si>
    <t>RT @AP: BREAKING: Boston police commissioner: 3rd explosion at JFK Library http://topsy.com/trackback?url=http%3A//twitter.com/wtnh/status/323902872448294912</t>
  </si>
  <si>
    <t>BOW DOWN BITCHES.</t>
  </si>
  <si>
    <t>RT @anoriginalsoul: “@kickthechris: PLEASE</t>
  </si>
  <si>
    <t>Eric Nunez</t>
  </si>
  <si>
    <t>Policía de Boston: Se produjo una tercera explosión en la Biblioteca JFK http://topsy.com/trackback?url=http%3A//twitter.com/ericnunezap/status/323902879196917760</t>
  </si>
  <si>
    <t>Apparently there was a bomb in Boston, where people were holding a marathon for charity. How sick is this world?! #PrayForBoston http://topsy.com/trackback?url=http%3A//twitter.com/bieber_village/status/323902878433562624</t>
  </si>
  <si>
    <t>Chema Barragán Cruz</t>
  </si>
  <si>
    <t>RT @rr_vega: Suspendida esta cuenta de twitter (@_BostonMarathon, ) que pedía donaciones para las víctimas del maratón. Es falsa. Hay q  ... http://topsy.com/trackback?url=http%3A//twitter.com/chema_barragan/status/323902880287444993</t>
  </si>
  <si>
    <t>LIVE NOW: Boston PD holding a press conference on latest details about the Boston Marathon explosions. Watch here: http://t.co/uOkHUKWLD4 http://topsy.com/trackback?url=http%3A//twitter.com/ustream/status/323902889397456896</t>
  </si>
  <si>
    <t>Jarred Jackson</t>
  </si>
  <si>
    <t>The Boston marathon: the only place other than the PGA tour where a black guy is comfortable with that many whites behind him. http://topsy.com/trackback?url=http%3A//twitter.com/jarredjackson3/status/323721700577517568</t>
  </si>
  <si>
    <t>Policía de Boston confirma otra explosión en la Biblioteca John F. Kennedy de Boston http://topsy.com/trackback?url=http%3A//twitter.com/radio_formula/status/323902892836790272</t>
  </si>
  <si>
    <t>αη∂у</t>
  </si>
  <si>
    <t>RT @kingdelani: Bostonmarathon INJURY http://t.co/1fcoi8H9sG . •• 😱 http://topsy.com/trackback?url=http%3A//twitter.com/r3adit/status/323902892878733312</t>
  </si>
  <si>
    <t>NBA - Heat Reaction: Boston Celtics at Miami Heat - ESPN http://t.co/Nxr6pYiyR2 http://topsy.com/trackback?url=http%3A//twitter.com/larolang/status/323721704574681088</t>
  </si>
  <si>
    <t>Obama ordena apoyo federal en la investigación de las explosiones en Boston. http://topsy.com/trackback?url=http%3A//twitter.com/soyunhereje/status/323902903679078400</t>
  </si>
  <si>
    <t>RT @mkoplow: I fail to understand why some feel the need to minimize what happened in Boston because more people died today in Syria and ... http://topsy.com/trackback?url=http%3A//twitter.com/mkoplow/status/323902908443787264</t>
  </si>
  <si>
    <t>N.Y. National Guard on-hand to assist with Boston response - BBG http://topsy.com/trackback?url=http%3A//twitter.com/zerohedge/status/323902914177409026</t>
  </si>
  <si>
    <t>Boston PD: We don't have the number of causalities at this time http://t.co/cYl9HOrfiQ http://topsy.com/trackback?url=http%3A//twitter.com/abc/status/323902919671943168</t>
  </si>
  <si>
    <t>WFTV Eyewitness News</t>
  </si>
  <si>
    <t>RT @ABC: Boston PD: We don't have the number of causalities at this time http://t.co/cYl9HOrfiQ http://topsy.com/trackback?url=http%3A//twitter.com/abc/status/323902919671943168</t>
  </si>
  <si>
    <t>Dan Wootton</t>
  </si>
  <si>
    <t>RT @mpoppel: BREAKING -- Boston PD now says JFK Library explosion is related to Boston blasts http://topsy.com/trackback?url=http%3A//twitter.com/danwootton/status/323902926500282369</t>
  </si>
  <si>
    <t>El Paso Times</t>
  </si>
  <si>
    <t>Live coverage: The Boston Globe is now reporting 64 wounded and 2 dead in Boston Marathon explosions - http://t.co/fFJL3fteOm http://topsy.com/trackback?url=http%3A//twitter.com/elpasotimes/status/323902929914454016</t>
  </si>
  <si>
    <t>Sébastien Diaz</t>
  </si>
  <si>
    <t>RT @cecilegladel: ouf. RT @mcbeaucage: Ouf. Très intense. "@fagstein: Boston Globe now has video of the first explosion itself" http://t ... http://topsy.com/trackback?url=http%3A//twitter.com/cecilegladel/status/323902929461456898</t>
  </si>
  <si>
    <t>Lauf-Guru</t>
  </si>
  <si>
    <t>Boston Marathon Livestream http://t.co/cak8u5ncjV #sport #running http://topsy.com/trackback?url=http%3A//twitter.com/laufguru/status/323721739559387136</t>
  </si>
  <si>
    <t>Noor Al Hussein</t>
  </si>
  <si>
    <t>RT @DanaZkat: Jordanians in Boston who need assistance/help, pls contact our emergency line at 202-549-2227 #BOSTONMARATHON @JoEmbassyUS ... http://topsy.com/trackback?url=http%3A//twitter.com/danazkat/status/323902941729800192</t>
  </si>
  <si>
    <t>Sεμη Lεε #Followback</t>
  </si>
  <si>
    <t>Two dead, 23 hurt in Boston Marathon blasts: police: At least two people were killed and 23 others wounded whe... http://t.co/PTDsDYjBxv http://topsy.com/trackback?url=http%3A//www.vanguardngr.com/2013/04/two-dead-23-hurt-in-boston-marathon-blasts-police/</t>
  </si>
  <si>
    <t>3 explosions, 2 occurred simultaneously, 3rd at JFK library half hour ago, on going event says Boston Police http://topsy.com/trackback?url=http%3A//twitter.com/buganski/status/323902947165618176</t>
  </si>
  <si>
    <t>NHL: "The game between the Ottawa</t>
  </si>
  <si>
    <t>#Breaking: BOSTON (AP) -- #Boston police commissioner: 3rd explosion at JFK Library. http://topsy.com/trackback?url=http%3A//twitter.com/wctv/status/323902959274586113</t>
  </si>
  <si>
    <t>RT @ShawnaNBCNews Boston Police Commissioner Announces a tip line: 1-800-494-TIPS http://topsy.com/trackback?url=http%3A//twitter.com/todayshow/status/323902960457355264</t>
  </si>
  <si>
    <t>La policía de Boston reporta una tercera explosión en la John F. Kennedy Library otro simbólico lugar en Boston. Claramente son atentados. http://topsy.com/trackback?url=http%3A//twitter.com/felipecalderon/status/323902959517835266</t>
  </si>
  <si>
    <t>Watsky</t>
  </si>
  <si>
    <t>Just woke up from a nap on the bus and heard about the Boston situation. Sending positive thoughts to the 617 http://topsy.com/trackback?url=http%3A//twitter.com/gwatsky/status/323902961162002433</t>
  </si>
  <si>
    <t>+1-617-635-4500 number to call if u had family member on scene of Boston marathon explosion http://topsy.com/trackback?url=http%3A//twitter.com/marcotti/status/323902959979212802</t>
  </si>
  <si>
    <t>Leo Zuckermann</t>
  </si>
  <si>
    <t>RT @FelipeCalderon: La policía de Boston reporta una tercera explosión en la John F. Kennedy Library otro simbólico lugar en Boston. Cla ... http://topsy.com/trackback?url=http%3A//twitter.com/felipecalderon/status/323902959517835266</t>
  </si>
  <si>
    <t>Iwan Roberts</t>
  </si>
  <si>
    <t>RT @Marcotti: +1-617-635-4500 number to call if u had family member on scene of Boston marathon explosion http://topsy.com/trackback?url=http%3A//twitter.com/marcotti/status/323902959979212802</t>
  </si>
  <si>
    <t>Liverpool FC</t>
  </si>
  <si>
    <t>The thoughts of all at Liverpool Football Club are tonight with the people of Boston and those affected by the explosions today. http://topsy.com/trackback?url=http%3A//twitter.com/lfc/status/323902984436203521</t>
  </si>
  <si>
    <t>Jamie Adrian</t>
  </si>
  <si>
    <t>RT @LFC: The thoughts of all at Liverpool Football Club are tonight with the people of Boston and those affected by the explosions today. http://topsy.com/trackback?url=http%3A//twitter.com/lfc/status/323902984436203521</t>
  </si>
  <si>
    <t>BOSTON (AP) _ #Boston police commissioner urges people to stay indoors, not congregate in large groups. #bostonmarathon http://topsy.com/trackback?url=http%3A//twitter.com/philip_elliott/status/323902984989863936</t>
  </si>
  <si>
    <t>Boston Police say there was a third explosion at the JFK Library that they believe was related to those at the #BostonMarathon http://topsy.com/trackback?url=http%3A//twitter.com/fieldproducer/status/323902986650808320</t>
  </si>
  <si>
    <t>BuzzFeed FWD</t>
  </si>
  <si>
    <t>Google has a Person Finder page up for the Boston bombing http://t.co/KANBwWfTKs http://topsy.com/trackback?url=http%3A//twitter.com/fwd/status/323902990308220928</t>
  </si>
  <si>
    <t>Christa Ackroyd</t>
  </si>
  <si>
    <t>this is terrible Bostonmarathon http://topsy.com/trackback?url=http%3A//twitter.com/christaackroyd/status/323902988802482178</t>
  </si>
  <si>
    <t>Mignon Fogarty</t>
  </si>
  <si>
    <t>RT @fwd: Google has a Person Finder page up for the Boston bombing http://t.co/KANBwWfTKs http://topsy.com/trackback?url=http%3A//twitter.com/fwd/status/323902990308220928</t>
  </si>
  <si>
    <t>D I E G O</t>
  </si>
  <si>
    <t>RT @Encamador: Video del momento en que sucede la primera explosión en la Maratón de Boston. Impactante http://t.co/EgeHVPu79h http://topsy.com/trackback?url=http%3A//twitter.com/encamador/status/323902991394553856</t>
  </si>
  <si>
    <t>So the Boston PD has confirmed there was a third explosion at the JFK Library. No details on casualties. http://topsy.com/trackback?url=http%3A//twitter.com/garyparrishcbs/status/323902993709809664</t>
  </si>
  <si>
    <t>Boston police confirm explosion at JFK library. Still trying to determine if it is related to Boston Marathon explosions. http://topsy.com/trackback?url=http%3A//twitter.com/cp24/status/323902998227058688</t>
  </si>
  <si>
    <t>chloe y. ♡</t>
  </si>
  <si>
    <t>RT @CP24: Boston police confirm explosion at JFK library. Still trying to determine if it is related to Boston Marathon explosions. http://topsy.com/trackback?url=http%3A//twitter.com/cp24/status/323902998227058688</t>
  </si>
  <si>
    <t>Boston Police commissioner says he believes 3d explosion, at JFK Library, was related to marathon blasts. http://topsy.com/trackback?url=http%3A//twitter.com/nycjim/status/323903002064855040</t>
  </si>
  <si>
    <t>Hubo una tercera explosión en la biblioteca J.F. Kennedy, informa la policía de Boston http://t.co/4S52oPPmRE http://topsy.com/trackback?url=http%3A//twitter.com/cooperativa/status/323903010558320642</t>
  </si>
  <si>
    <t>Yes: clarifying. 3rd explosion was at JFK LIBRARY in Boston (not airport in NYC). No injuries from that explosion. http://topsy.com/trackback?url=http%3A//twitter.com/chrislhayes/status/323903016384229376</t>
  </si>
  <si>
    <t>We don't have the number of casualties at this point in time. Boston Police commissioner Edward Davis: http://t.co/jyI0jaLdK4 http://topsy.com/trackback?url=http%3A//twitter.com/bloombergnews/status/323903023468404737</t>
  </si>
  <si>
    <t>Boston PD is asking people to make their way calmly back to their homes or hotels in #Boston at this time #tcot #p2 #ocra #OpSLAM #uniteblue http://topsy.com/trackback?url=http%3A//twitter.com/gregwhoward/status/323903024235962368</t>
  </si>
  <si>
    <t>Margarita Martínez F</t>
  </si>
  <si>
    <t>RT @REFORMACOM: Autoridades en Boston informaron de una tercera explosión en la biblioteca JFK una hora después de las dos registradas e ... http://topsy.com/trackback?url=http%3A//twitter.com/reformacom/status/323903034843353091</t>
  </si>
  <si>
    <t>ComfyMATTress</t>
  </si>
  <si>
    <t>RT @EllenWiddup: BREAKING: Phone line set up for those wanting to check on family and friends at the Boston Marathon. 617-635-4500 famil ... http://topsy.com/trackback?url=http%3A//twitter.com/ellenwiddup/status/323903033119498240</t>
  </si>
  <si>
    <t>#BREAKING RT @jimhandly: Boston Police Commissioner says Third device at JFK Library about 4:20 http://topsy.com/trackback?url=http%3A//twitter.com/nbcwashington/status/323903039058636800</t>
  </si>
  <si>
    <t>Advice to public is stay-at-home and don't congregate in large groups. — via Boston Police http://topsy.com/trackback?url=http%3A//twitter.com/anntran_/status/323903040019116032</t>
  </si>
  <si>
    <t>RON</t>
  </si>
  <si>
    <t>@MusicsBigDeal As a musician I've found Boston by far to be best. http://topsy.com/trackback?url=http%3A//twitter.com/lawnranger60/status/323721851249500160</t>
  </si>
  <si>
    <t>Boston Police: If anyone knows of any information call about explosions: 1 800 494 TIPS /via @BostonGlobe http://topsy.com/trackback?url=http%3A//twitter.com/alyssa_milano/status/323903044544757760</t>
  </si>
  <si>
    <t>ALERT: Cellphone service is shut down in the Boston area - to prevent any potential remote detonations of explosives. @wtop @ap http://topsy.com/trackback?url=http%3A//twitter.com/dsotiswtop/status/323903043965968385</t>
  </si>
  <si>
    <t>Avi B </t>
  </si>
  <si>
    <t>RT @Alyssa_Milano: Boston Police: If anyone knows of any information call about explosions: 1 800 494 TIPS /via @BostonGlobe http://topsy.com/trackback?url=http%3A//twitter.com/alyssa_milano/status/323903044544757760</t>
  </si>
  <si>
    <t>FAA restricts air space above Boston Marathon blast area http://t.co/UZ3ex3cY8m by @keith_laing http://topsy.com/trackback?url=http%3A//twitter.com/thehill/status/323903048764248066</t>
  </si>
  <si>
    <t>JUST IN: Boston commissioner encouraging people to stay away and off the streets. Asked people with information to report it to police. http://topsy.com/trackback?url=http%3A//twitter.com/abc15/status/323903051448590336</t>
  </si>
  <si>
    <t>RT @DomenicoNBC: Boston commissioner says he believes explosion at JFK Library was "related." http://topsy.com/trackback?url=http%3A//twitter.com/jmartpolitico/status/323903054938259456</t>
  </si>
  <si>
    <t>RT @WTOP: Law enforcement official: Cellphone service shut down in Boston area to prevent potential remote detonations of explosives #bo ... http://topsy.com/trackback?url=http%3A//twitter.com/wtop/status/323903054644641792</t>
  </si>
  <si>
    <t>Fhresh</t>
  </si>
  <si>
    <t>Praying for those people in Boston and near Boston 🙌🙏👏 http://topsy.com/trackback?url=http%3A//twitter.com/fhreshkid/status/323903059019325441</t>
  </si>
  <si>
    <t>EricaDawn</t>
  </si>
  <si>
    <t>RT @ZoltanMesko: Boston Police: If you saw anything suspicious, here's the line to call: 1800-494-TIPS http://topsy.com/trackback?url=http%3A//twitter.com/zoltanmesko/status/323903059694608384</t>
  </si>
  <si>
    <t>BREAKING -- Boston PD now says JFK Library explosion is related to Boston blasts http://topsy.com/trackback?url=http%3A//twitter.com/youranonnews/status/323903062559313920</t>
  </si>
  <si>
    <t>Hotlines from Boston Marathon press conference: If you're looking for family call 617-635-4500 With tips call 1-800-494-TIPS http://topsy.com/trackback?url=http%3A//twitter.com/nypost/status/323903061347164163</t>
  </si>
  <si>
    <t>Stephanie Coetzee</t>
  </si>
  <si>
    <t>RT @christaackroyd: this is terrible Bostonmarathon http://topsy.com/trackback?url=http%3A//twitter.com/imstephaniec/status/323903062576095234</t>
  </si>
  <si>
    <t>RT @YourAnonNews: BREAKING -- Boston PD now says JFK Library explosion is related to Boston blasts http://topsy.com/trackback?url=http%3A//twitter.com/youranonnews/status/323903062559313920</t>
  </si>
  <si>
    <t>RT @nypost: Hotlines from Boston Marathon press conference: If you're looking for family call 617-635-4500 With tips call 1-800-494-TIPS http://topsy.com/trackback?url=http%3A//twitter.com/nypost/status/323903061347164163</t>
  </si>
  <si>
    <t>Law enforcement official: Cellphone service shut down in Boston area to prevent potential remote detonations of explosives, according to @AP http://topsy.com/trackback?url=http%3A//twitter.com/necn/status/323903067961556992</t>
  </si>
  <si>
    <t>RT @NECN: Law enforcement official: Cellphone service shut down in Boston area to prevent potential remote detonations of explosives, ac ... http://topsy.com/trackback?url=http%3A//twitter.com/necn/status/323903067961556992</t>
  </si>
  <si>
    <t>RT @41ActionNews: JUST IN: Cellphone service shut down in Boston to prevent potential detonations of explosives http://topsy.com/trackback?url=http%3A//twitter.com/41actionnews/status/323903064908120065</t>
  </si>
  <si>
    <t>Marian Urdaneta</t>
  </si>
  <si>
    <t>RT @NatyTroiano: ESTOOO "@LuluGuevaraE: Pq las bombas de Boston no cayeron en el CNE?" http://topsy.com/trackback?url=http%3A//twitter.com/natytroiano/status/323903076798967809</t>
  </si>
  <si>
    <t>El partido de la NHL que se iba a disputar hoy en Boston entre los Bruins y los Ottawa Senators ha sido suspendido http://topsy.com/trackback?url=http%3A//twitter.com/tikotderoa/status/323903078732550144</t>
  </si>
  <si>
    <t>Boston Police asking for [#video] of finish line...could have clues of activity. via @BostonGlobe @DeliaCabe #BostonMarathon http://topsy.com/trackback?url=http%3A//twitter.com/kim/status/323903081106513920</t>
  </si>
  <si>
    <t>Mr. Brewton</t>
  </si>
  <si>
    <t>Idk, what's going on with the world today, but my prayers go out to the ppl and family members of the BostonMarathon http://topsy.com/trackback?url=http%3A//twitter.com/abbrewton10/status/323903084768133121</t>
  </si>
  <si>
    <t>Soray@Alcalá</t>
  </si>
  <si>
    <t>RT @nbc6: Boston Police Commissioner Edward Davis: No known injuries from JFK Library http://t.co/279i9J2eCN #BostonMarathon http://topsy.com/trackback?url=http%3A//bit.ly/ZwBN0F</t>
  </si>
  <si>
    <t>Utsav Mitra</t>
  </si>
  <si>
    <t>@suvarna_suvarna Haha, I remember going to a Sephora in Boston. Must've given my details there while buying stuff. Partly guilty myself :) http://topsy.com/trackback?url=http%3A//twitter.com/utsavmitra/status/323721892513071104</t>
  </si>
  <si>
    <t>RT @FM104: Breaking: Boston police say JFK library incident was an explosion and is linked to Boston Marathon attack. http://topsy.com/trackback?url=http%3A//twitter.com/fm104/status/323903085460193281</t>
  </si>
  <si>
    <t>Clay Travis</t>
  </si>
  <si>
    <t>RT @LaraTravis: Boston Marathon families of victims,people trying to locate people can call 617-635-4500. Witnesses please call 1-800-49 ... http://topsy.com/trackback?url=http%3A//twitter.com/laratravis/status/323903097510436865</t>
  </si>
  <si>
    <t>Quotidiano Libero</t>
  </si>
  <si>
    <t>FOTO. Attacco terroristico a Boston. Morti e feriti: le immagini http://t.co/haNfIIr3oH http://topsy.com/trackback?url=http%3A//twitter.com/libero_official/status/323903097900527616</t>
  </si>
  <si>
    <t>Boston police commissioner: 3rd explosion at JFK Library http://topsy.com/trackback?url=http%3A//twitter.com/kstp/status/323903103537647617</t>
  </si>
  <si>
    <t>Stacy Leiser</t>
  </si>
  <si>
    <t>What a shame for BostonMarathon celebrations now shrouded in darkness, and a tragedy for those gravely injured. Prayers&amp;amp;love #bostonmarathon http://topsy.com/trackback?url=http%3A//twitter.com/stacy_leaf/status/323903103579586560</t>
  </si>
  <si>
    <t>Greg Wyshynski</t>
  </si>
  <si>
    <t>NHL cancels BOS game; "wishes to express sympathy to all affected by the tragic events that took place in Boston earlier this afternoon." http://topsy.com/trackback?url=http%3A//twitter.com/wyshynski/status/323903109644566530</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TAUPE / SUEDE</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DNeHy556Rz  #RakutenIchiba http://t.co/Q5mQyzNIlE http://topsy.com/trackback?url=http%3A//twitter.com/1593471/status/323721921873199104</t>
    </r>
  </si>
  <si>
    <t>Dania L</t>
  </si>
  <si>
    <t>¿Hay más bombas en Boston? http://t.co/GIXxNrioaJ via @cubadebate http://topsy.com/trackback?url=http%3A//www.cubadebate.cu/noticias/2013/04/15/hay-mas-bombas-en-boston/</t>
  </si>
  <si>
    <t>Separate explosion hits JFK library in Boston - police (FIRST PHOTO)</t>
  </si>
  <si>
    <t>RT @RT_com: Separate explosion hits JFK library in Boston - police (FIRST PHOTO)</t>
  </si>
  <si>
    <t>Amber Dennis</t>
  </si>
  <si>
    <t>a number of parcels along route are being checked for explosive devices... BostonMarathon http://topsy.com/trackback?url=http%3A//twitter.com/dandelion4good/status/323903125876527106</t>
  </si>
  <si>
    <t>Missy!!!</t>
  </si>
  <si>
    <t>RT @ComplexMag: Here's video of the second Boston explosion, in which you can see the blast's impact on a camera: http://t.co/Ykbj60MiP5 http://topsy.com/trackback?url=http%3A//twitter.com/complexmag/status/323903125251559424</t>
  </si>
  <si>
    <t>HHS.gov</t>
  </si>
  <si>
    <t>RT @Sebelius: Thoughts and prayers w/Boston MT @PHEgov If your #kids watch news of #BostonMarathon, watch w/them, let them ask ?s http:/ ... http://topsy.com/trackback?url=http%3A//twitter.com/sebelius/status/323903129135480836</t>
  </si>
  <si>
    <t>Andrew Leyden</t>
  </si>
  <si>
    <t>Suspect being 'held in Boston hospital' after police reveal third bomb went off at Boston library  http://t.co/ioepLKXj3E http://topsy.com/trackback?url=http%3A//www.dailymail.co.uk/news/article-2309570/Suspect-held-Boston-hospital-police-reveal-bomb-went-Boston-public-library.html</t>
  </si>
  <si>
    <t>RT @DailyMailUS: Small homemade bombs said to be responsible for Boston attack as police race to reports of multiple secondary devices h ... http://topsy.com/trackback?url=http%3A//twitter.com/dailymailus/status/323903132432220160</t>
  </si>
  <si>
    <t>MET SELENA</t>
  </si>
  <si>
    <t>RT @1DBieberKing: April 15th: Titanic sunk</t>
  </si>
  <si>
    <t>Boston police: there was a third explosion at JFK Library in Boston. We "believe they are related." BREAKING #CNN http://topsy.com/trackback?url=http%3A//twitter.com/brookebcnn/status/323903147884040192</t>
  </si>
  <si>
    <t>Dustin Belt</t>
  </si>
  <si>
    <t>So sad to hear about Boston. Some scary stuff. http://topsy.com/trackback?url=http%3A//twitter.com/dbeltwrites/status/323903147393302528</t>
  </si>
  <si>
    <t>Dean Obeidallah</t>
  </si>
  <si>
    <t>RT @BrookeBCNN: Boston police: there was a third explosion at JFK Library in Boston. We "believe they are related." BREAKING #CNN http://topsy.com/trackback?url=http%3A//twitter.com/brookebcnn/status/323903147884040192</t>
  </si>
  <si>
    <t>NYT: Toll rises to 2 dead, 64 wounded in Boston Marathon. Police confirm third explosion, police were apparently aware of that device. http://topsy.com/trackback?url=http%3A//twitter.com/nickbilton/status/323903155043717121</t>
  </si>
  <si>
    <t>#AlMomento La policía de Boston confirma que continúa buscando explosivos en la zona y pide a la gente guardar la calma http://topsy.com/trackback?url=http%3A//twitter.com/pedroferriz/status/323903155660271617</t>
  </si>
  <si>
    <t>Mindhunter Laura</t>
  </si>
  <si>
    <t>RT @MassGovernor: Good Luck to Everyone Running .@BostonMarathon today, including several .@MassGovernor &amp;amp; .@TimMurray_MA Staffers!  ... http://topsy.com/trackback?url=http%3A//twitter.com/quinonesurquiza/status/323903153445675008</t>
  </si>
  <si>
    <t>RT @nickbilton: NYT: Toll rises to 2 dead, 64 wounded in Boston Marathon. Police confirm third explosion, police were apparently aware o ... http://topsy.com/trackback?url=http%3A//twitter.com/nickbilton/status/323903155043717121</t>
  </si>
  <si>
    <t>RT @Gypsyladyamber: Boston Police: If anyone knows of any information call about explosions: 1 800 494 TIPS /via @BostonGlobe @Alyssa_Milano http://topsy.com/trackback?url=http%3A//twitter.com/gypsyladyamber/status/323903157371551744</t>
  </si>
  <si>
    <t>Smilez.</t>
  </si>
  <si>
    <t>RT @WCTV: #Breaking WASHINGTON  -- Cellphone service has been shut down in the Boston area to prevent any potential remote detonations o ... http://topsy.com/trackback?url=http%3A//twitter.com/wctv/status/323903164195672066</t>
  </si>
  <si>
    <t>RT @peggykusinski: Boston PD just said there was a 3rd explosion at JFK Library they believe was related; 4th was controlled explosion b ... http://topsy.com/trackback?url=http%3A//twitter.com/peggykusinski/status/323903164212473856</t>
  </si>
  <si>
    <t>Theresa Payton</t>
  </si>
  <si>
    <t>RT @nbcsandiego: Officials believe a 3rd explosion at the JFK Library in Boston was related to the first 2 explosions: http://t.co/pmPbs ... http://topsy.com/trackback?url=http%3A//twitter.com/nbcsandiego/status/323903171737042946</t>
  </si>
  <si>
    <t>Ny</t>
  </si>
  <si>
    <t>RT @13News: BOSTON (AP) -- Boston police commissioner: 3rd explosion at JFK Library. #bostonmarathon http://topsy.com/trackback?url=http%3A//twitter.com/13news/status/323903189818679296</t>
  </si>
  <si>
    <t>Victor Coelho</t>
  </si>
  <si>
    <t>Vão falar que quem explodiu a bomba em Boston era menor de idade... #VaiVendo http://topsy.com/trackback?url=http%3A//twitter.com/mionzinho_/status/323903202158338048</t>
  </si>
  <si>
    <t>RT @new_york_post: News: Authorities ID suspect as Saudi national in marathon bombings - he is being guarded in Boston hospital: ... htt ... http://topsy.com/trackback?url=http%3A//twitter.com/new_york_post/status/323903198580588544</t>
  </si>
  <si>
    <t>Naresh Kumar</t>
  </si>
  <si>
    <t>@bayou @runitfast @bostonmarathon epic. How many RIF'ers are gonna rip apart Boston? http://topsy.com/trackback?url=http%3A//twitter.com/iamarunr/status/323722011228635136</t>
  </si>
  <si>
    <t>Detroit Red Wings</t>
  </si>
  <si>
    <t>Our thoughts are with the city of Boston at this time. http://topsy.com/trackback?url=http%3A//twitter.com/detroitredwings/status/323903203886366720</t>
  </si>
  <si>
    <t>RT @DetroitRedWings: Our thoughts are with the city of Boston at this time. http://topsy.com/trackback?url=http%3A//twitter.com/detroitredwings/status/323903203886366720</t>
  </si>
  <si>
    <t>Joseph</t>
  </si>
  <si>
    <t>RT @R3ADiT: RT @kingdelani: Bostonmarathon INJURY http://t.co/1fcoi8H9sG . •• 😱 http://topsy.com/trackback?url=http%3A//twitter.com/sky_walker_026/status/323903208550457344</t>
  </si>
  <si>
    <t>Weronika Jasinski</t>
  </si>
  <si>
    <t>RT @flopyvalle: hurricane sandy</t>
  </si>
  <si>
    <t>RT @FoxBusiness: Market's 'fear gauge' reacts to devastating controlled explosions near finish line at Boston Marathon: http://t.co/sKGk ... http://topsy.com/trackback?url=http%3A//twitter.com/foxbusiness/status/323903215169052672</t>
  </si>
  <si>
    <t>RT @AP: Cellphone service shut down in Boston to prevent remote detonations of explosives, official says: http://t.co/S8sAFgUaUN -CC http://topsy.com/trackback?url=http%3A//bigstory.ap.org/article/official-cellphone-service-shut-down-boston</t>
  </si>
  <si>
    <t>RT @calebgardner: --&amp;gt; Google Person Finder: Boston Marathon Explosions http://t.co/54pWKkSyis http://topsy.com/trackback?url=http%3A//twitter.com/calebgardner/status/323903217404633088</t>
  </si>
  <si>
    <t>jasoncherkis</t>
  </si>
  <si>
    <t>RT @cschweitz: Also helpful --&amp;gt; #bostonmarathon RT @fwd: Google has a Person Finder page up for the Boston bombing http://t.co/R9LUDBw2Oy http://topsy.com/trackback?url=http%3A//twitter.com/cschweitz/status/323903216150519808</t>
  </si>
  <si>
    <t>Tenerife Sea</t>
  </si>
  <si>
    <t>RT @nouisstagram: FAMILIES LOOKING FOR RELATIVES IN BOSTON CALL 617-635-4500!! http://topsy.com/trackback?url=http%3A//twitter.com/nouisstagram/status/323903217119399936</t>
  </si>
  <si>
    <t>Seth Bennett</t>
  </si>
  <si>
    <t>RT @drosennhl: NHL officially announces the game between Boston and Ottawa scheduled for tonight at TD Garden is postponed. http://topsy.com/trackback?url=http%3A//twitter.com/drosennhl/status/323903217769537536</t>
  </si>
  <si>
    <t>Jane Spencer</t>
  </si>
  <si>
    <t>RT @christaackroyd: this is terrible Bostonmarathon http://topsy.com/trackback?url=http%3A//twitter.com/jane_e_spencer/status/323903220474863616</t>
  </si>
  <si>
    <t>Kim D</t>
  </si>
  <si>
    <t>RT @CNNPR: RT @BrookeBCNN: Boston police: there was a third explosion at JFK Library in Boston. We "believe they are related." BREAKING #CNN http://topsy.com/trackback?url=http%3A//twitter.com/cnnpr/status/323903221175312384</t>
  </si>
  <si>
    <t>RT @jbendery: Boston police commissioner: So far, 3 explosions: 2 at marathon finish line and 1 at JFK library. No known injuries at JFK. http://topsy.com/trackback?url=http%3A//twitter.com/jbendery/status/323903225864544256</t>
  </si>
  <si>
    <t>MikeNYC14</t>
  </si>
  <si>
    <t>“@rmlimodriver69: "@shaunja64: @jdharm @rmlimodriver69 @shalomshuli Hot chics of the night, Boston!  Hot chicks??? FAT COWCUNTS LIKE U http://topsy.com/trackback?url=http%3A//twitter.com/mikenyc14/status/323722035148763136</t>
  </si>
  <si>
    <t>Simba</t>
  </si>
  <si>
    <t>@skitlasays: “@piersmorgan: CONFIRMED - CNN reports BostonMarathon explosions WERE caused by bombs.” La 3amo wa7ed nese y6afe cigarto' LMFAO http://topsy.com/trackback?url=http%3A//twitter.com/ammansveryown/status/323903230625071105</t>
  </si>
  <si>
    <t>Dan Cepeda</t>
  </si>
  <si>
    <t>RT @in_focus: Photos of the Boston Marathon Bombing - Added 6 more photos, 14 so far, more to come - http://t.co/szBJpZzz9L  #bostonmarathon http://topsy.com/trackback?url=http%3A//twitter.com/in_focus/status/323903244277530626</t>
  </si>
  <si>
    <t>The JD Show</t>
  </si>
  <si>
    <t>BREAKING: Boston police say another explosion happened at the JFK Library after blasts near the marathon finish line. http://t.co/hiYrGwfTp8 http://topsy.com/trackback?url=http%3A//twitter.com/jdfreeradio/status/323903247305818114</t>
  </si>
  <si>
    <t>THE PARTY KINGPIN !!</t>
  </si>
  <si>
    <t>RT @rolandsmartin: Wow. Boston police commissioner confirms a 3rd explosion at JFK Library http://topsy.com/trackback?url=http%3A//twitter.com/rolandsmartin/status/323903261319000067</t>
  </si>
  <si>
    <t>RT @fox32news: UPDATE: Cell phone service has been shut down in the Boston area to prevent any potential remote detonations of explosives http://topsy.com/trackback?url=http%3A//twitter.com/fox32news/status/323903259498668032</t>
  </si>
  <si>
    <t>RT @mbrownk12: Here is a list of the Mississippians participating in the Boston Marathon - https://t.co/6QEmZ1P6bs http://topsy.com/trackback?url=https%3A//docs.google.com/spreadsheet/ccc%3Fkey%3D0AlnUIQ-YNTkedGEyRnZWS011T2Q1UjRxSU5LNW1EY0E%26usp%3Dsharing</t>
  </si>
  <si>
    <t>Council payout £30k in pothole claims: Drivers in Boston have won a chunk of almost £30,000 from... http://t.co/LN1Udc1IvW #Lincolnshire http://topsy.com/trackback?url=http%3A//twitter.com/lincsnews/status/323722080875057152</t>
  </si>
  <si>
    <t>Boston police cannot estimate total # of injured. -Reuters http://topsy.com/trackback?url=http%3A//twitter.com/acarvin/status/323903276292661248</t>
  </si>
  <si>
    <t>Deepak Minhas</t>
  </si>
  <si>
    <t>RT @ndtv: Nirupama Rao: Any Indian nationals if affected by tragic blasts at Boston Marathon may please contact @IndianEmbassyUS 202-939 ... http://topsy.com/trackback?url=http%3A//twitter.com/ndtv/status/323903274757541888</t>
  </si>
  <si>
    <t>RT @ZerlinaMaxwell: RT @ShawnaNBCNews: Boston Police Commissioner Announces a tip line: 1-800-494-TIPS http://topsy.com/trackback?url=http%3A//twitter.com/zerlinamaxwell/status/323903277915860993</t>
  </si>
  <si>
    <t>iJustine</t>
  </si>
  <si>
    <t>RT @kevinbrueck: If you have loved ones in Boston &amp;amp; wanna find them call 617-635-4500. If you have any tips or video call 1-800-494- ... http://topsy.com/trackback?url=http%3A//twitter.com/kevinbrueck/status/323903276003233793</t>
  </si>
  <si>
    <t>Adam P.  ~</t>
  </si>
  <si>
    <t>RT @6abc: Boston Police say if anyone saw anything they should call 1-800-494-TIPS (8477) /  Families of possible victims  should call 6 ... http://topsy.com/trackback?url=http%3A//twitter.com/6abc/status/323903280294031360</t>
  </si>
  <si>
    <t>Susana Melgarejo Fra</t>
  </si>
  <si>
    <t>RT @publisportmx: La corredora mexicana Madaí Pérez, terminó séptima en el maratón de Boston, antes de las explosiones. http://t.co/T223 ... http://topsy.com/trackback?url=http%3A//twitter.com/publisportmx/status/323903286279282688</t>
  </si>
  <si>
    <t>Boston police commissioner says authorities are not being "definitive" in referring to this as a terrorist attack right now. http://topsy.com/trackback?url=http%3A//twitter.com/sabrinasiddiqui/status/323903286757437440</t>
  </si>
  <si>
    <t>☯ jess ☯</t>
  </si>
  <si>
    <t>RT @abigailclennell: I cannot believe people on Facebook are already uploading photos of the Boston marathon with pathetic "1 like = 1 p ... http://topsy.com/trackback?url=http%3A//twitter.com/abigailclennell/status/323903293304745984</t>
  </si>
  <si>
    <t>Annette Baesel</t>
  </si>
  <si>
    <t>RT @komonews: AP: law enforcement official says cellphone service has been shut down in Boston area to prevent any potential remote deto ... http://topsy.com/trackback?url=http%3A//twitter.com/komonews/status/323903297004118017</t>
  </si>
  <si>
    <t>Fullreap Heal</t>
  </si>
  <si>
    <t>RT @Cameron_Gray: If you're assigning blame or accusing people for what just happened in Boston, you are an asshole http://topsy.com/trackback?url=http%3A//twitter.com/cameron_gray/status/323903297654231041</t>
  </si>
  <si>
    <t>COMPUTERWOCHE</t>
  </si>
  <si>
    <t>RT @emilychangtv: Boston cell service shut down to prevent remote detonations via @AssociatedPress http://topsy.com/trackback?url=http%3A//twitter.com/emilychangtv/status/323903300007231488</t>
  </si>
  <si>
    <t>Sam Hulick</t>
  </si>
  <si>
    <t>RT @stillgray: If you are missing someone or know someone who was at the Boston Marathon you can use Google's Person Finder. http://t.co ... http://topsy.com/trackback?url=http%3A//twitter.com/stillgray/status/323903300388917249</t>
  </si>
  <si>
    <t>Lynda Kitchikeesic</t>
  </si>
  <si>
    <t>RT @glen_mcgregor: This Boston Globe video shows how close Canadian consulate is to blast scene at marathon finish. Look for the flag. h ... http://topsy.com/trackback?url=http%3A//twitter.com/glen_mcgregor/status/323903313923932160</t>
  </si>
  <si>
    <t>Boston Police: We had no information that this was going to happen. WATCH PRESS CONFERENCE LIVE: http://t.co/EYidQrFvgI http://topsy.com/trackback?url=http%3A//twitter.com/ninatypewriter/status/323903320236363776</t>
  </si>
  <si>
    <t>Katie ∞</t>
  </si>
  <si>
    <t>RT @smilez_stylez: SOMEONE PLEASE SHOW THIS TO THE BOSTON POLICE SPREAD IT AROUND  #prayforboston http://t.co/wXWm0igYB9 http://topsy.com/trackback?url=http%3A//twitter.com/smilez_stylez/status/323903321565982720</t>
  </si>
  <si>
    <t>Montag Keys</t>
  </si>
  <si>
    <t>RT @IloiloKano: Authorities ID'd a suspect in marathon bombings - he is being guarded in Boston hospital http://t.co/ctWOSdQwxH http://topsy.com/trackback?url=http%3A//www.nypost.com/p/news/national/authorities_under_suspect_guard_y2m8cJO29uC2PDGIjYBalO%3Futm_medium%3Drss%26utm_content%3D%2520%2520%2520%2520%2520%2520%2520%2520National</t>
  </si>
  <si>
    <t>¾ Love ¼ Fierce</t>
  </si>
  <si>
    <t>RT @ryan_connolly: Tips about anyone involved with the explosion, call: 1-800-494-TIPS</t>
  </si>
  <si>
    <t>RT @TBTimes_Rays: Obviously tragic news here in Boston. For those asking, #Rays were able to leave and are on plane to baltimore http://topsy.com/trackback?url=http%3A//twitter.com/tbtimes_rays/status/323903333540708352</t>
  </si>
  <si>
    <t>ivanlodi</t>
  </si>
  <si>
    <t>RT @julia_otero: “@ElHuffPost: Listado de los 91 españoles inscritos en la Maratón de Boston http://t.co/WSzsKD3JC1” http://topsy.com/trackback?url=http%3A//twitter.com/julia_otero/status/323903337550458880</t>
  </si>
  <si>
    <t>ezrea</t>
  </si>
  <si>
    <t>RT @relientkenny: Don't just tweet the hashtag " #prayforboston " actually PRAY FOR Boston.They need Prayer not a hashtag http://topsy.com/trackback?url=http%3A//twitter.com/relientkenny/status/323903338519334912</t>
  </si>
  <si>
    <t>RT @7News: The 117th Annual Boston Marathon starts this morning! Join #7News where it all starts STREAMING LIVE from 5-7 am: http://t.co ... http://topsy.com/trackback?url=http%3A//twitter.com/mai95thm/status/323722153881116672</t>
  </si>
  <si>
    <t>Blinky Bill</t>
  </si>
  <si>
    <t>RT @zainverjeecnn: Boston police confirm third explosion in city at the JFK library and are treating all three incidents as related. http://topsy.com/trackback?url=http%3A//twitter.com/zainverjeecnn/status/323903352796741632</t>
  </si>
  <si>
    <t>RT @oliviadaniellea: I'm honestly so scared for everyone right now and I live no where near NYC or Boston. Everyone stay safe. http://topsy.com/trackback?url=http%3A//twitter.com/oliviadaniellea/status/323903358148677632</t>
  </si>
  <si>
    <t>RT @ChrisMannixSI: Boston Police Commissioner declined to call it a terrorist attack, but said "You can reach your own conclusions." http://topsy.com/trackback?url=http%3A//twitter.com/chrismannixsi/status/323903363794227200</t>
  </si>
  <si>
    <t>Another Angry Woman</t>
  </si>
  <si>
    <t>RT @DaniParadis: If you are missing someone or know someone who was at the Boston Marathon you can use Google's Person Finder. http://t. ... http://topsy.com/trackback?url=http%3A//twitter.com/daniparadis/status/323903370379292673</t>
  </si>
  <si>
    <t>Silvi</t>
  </si>
  <si>
    <t>RT @Godivaciones: Los móviles de Boston desactivados para evitar futuras explosiones. @BloombergNews http://topsy.com/trackback?url=http%3A//twitter.com/godivaciones/status/323903374112206848</t>
  </si>
  <si>
    <t>Katie Connoboy</t>
  </si>
  <si>
    <t>#prayforboston BostonMarathon http://topsy.com/trackback?url=http%3A//twitter.com/kayc247/status/323903377547333635</t>
  </si>
  <si>
    <t>MalibuRumBarbie</t>
  </si>
  <si>
    <t>RT @bonblossman: BOSTON MARATHON: Call tip line if you have any info on those responsible 1-800-494-tips  #prayforboston #abceyewitnessnews http://topsy.com/trackback?url=http%3A//twitter.com/bonblossman/status/323903382869921792</t>
  </si>
  <si>
    <t>Koningpils</t>
  </si>
  <si>
    <t>RT @CNBC: BREAKING: DHS Sec. Napolitano notified of Boston explosions; Dept. of Homeland Security in contact w/ state &amp;amp; local author ... http://topsy.com/trackback?url=http%3A//twitter.com/cnbc/status/323903386560897024</t>
  </si>
  <si>
    <t>Humairaaa✨</t>
  </si>
  <si>
    <t>RT @liaquat98: Typical how 'Muslims' is trending worldwide as well as 'BostonMarathon'. If a bomb explodes doesn't mean a muslim is behi ... http://topsy.com/trackback?url=http%3A//twitter.com/humaira_jls/status/323903387357818880</t>
  </si>
  <si>
    <t>#TRUTH2013</t>
  </si>
  <si>
    <t>RT @trutherbot: Boston marathon bombing happened on same day as ‘controlled explosion’ drill by Boston bomb squad: http://t.co/nE9xbXwkbr http://topsy.com/trackback?url=http%3A//twitter.com/trutherbot/status/323903391803768832</t>
  </si>
  <si>
    <t>Jordan Sekulow</t>
  </si>
  <si>
    <t>RT @BretBaier: Boston Police confirm a third explosive device, this one at the JFK Library grounds, following two bomb blasts at the Bos ... http://topsy.com/trackback?url=http%3A//twitter.com/bretbaier/status/323903398929903619</t>
  </si>
  <si>
    <t>Raquel Martos</t>
  </si>
  <si>
    <t>RT @MunozEncinas: En mitad del caos, el concepto de la transparencia de las autoridades de Boston: aceptan todo tipo de preguntas en la  ... http://topsy.com/trackback?url=http%3A//twitter.com/munozencinas/status/323903396920823808</t>
  </si>
  <si>
    <t>Jade Maher</t>
  </si>
  <si>
    <t>RT @fkingnarry: April 15th: Titanic sunk</t>
  </si>
  <si>
    <t>RT @MyFoxTampaBay: Authorities:cellphone service has been shut down in the Boston area to prevent any potential remote detonations of ex ... http://topsy.com/trackback?url=http%3A//twitter.com/myfoxtampabay/status/323903400930578432</t>
  </si>
  <si>
    <t>RT @DJZeeti: Here we go again RT @nypost: Breaking: Authorities ID a Saudi national as a suspect in Boston Marathon bombings http://t.co ... http://topsy.com/trackback?url=http%3A//twitter.com/djzeeti/status/323903403048714240</t>
  </si>
  <si>
    <t>RT @ChrisDaniels5: “Reach you own conclusion” on whether this was a terrorist attack says Boston Police Commissioner http://topsy.com/trackback?url=http%3A//twitter.com/chrisdaniels5/status/323903402755096577</t>
  </si>
  <si>
    <t>Emily Lee</t>
  </si>
  <si>
    <t>RT @keyetv: Authorities say cellphone service has been shutdown in Boston to prevent any futher potential detonations. http://topsy.com/trackback?url=http%3A//twitter.com/keyetv/status/323903402822213632</t>
  </si>
  <si>
    <t>Quique Rodríguez</t>
  </si>
  <si>
    <t>RT @partidodelas12: MARATÓN DE BOSTON: La Policía confirma una 3ª explosión en la Biblioteca JFK. Las cifras oficiales siguen siendo 2 m ... http://topsy.com/trackback?url=http%3A//twitter.com/partidodelas12/status/323903404214722560</t>
  </si>
  <si>
    <t>C.A.R.</t>
  </si>
  <si>
    <t>RT @ryeisenberg: RT @fwd: Google has a Person Finder page up for the Boston bombing http://t.co/lqyL69x1lI http://topsy.com/trackback?url=http%3A//twitter.com/ryeisenberg/status/323903413488320512</t>
  </si>
  <si>
    <t>Tom van wijk</t>
  </si>
  <si>
    <t>@ProSyndicate 2bombs exploded at end of finish of the bostonmarathon this is terrible! http://t.co/eCJBLCrHUY http://topsy.com/trackback?url=http%3A//twitter.com/defqononenl/status/323903420106948608</t>
  </si>
  <si>
    <t>☕️</t>
  </si>
  <si>
    <t>RT @thehitsradio: Two people have been killed and at least 23 people injured after two explosions at the finish line of the Boston marat ... http://topsy.com/trackback?url=http%3A//twitter.com/thehitsradio/status/323903420010463232</t>
  </si>
  <si>
    <t>Mr. C Lioneye</t>
  </si>
  <si>
    <t>RT @JUANPABLOANGEL: My thoughts are with the runners,spectators and families affected by the explosions in the Boston Marathon http://topsy.com/trackback?url=http%3A//twitter.com/juanpabloangel/status/323903420195028995</t>
  </si>
  <si>
    <t>RT @WidalysRivera: Suspenden servicio de celulares en Boston para evitar detonaciones remotas. (Vía @CNNEE ) http://topsy.com/trackback?url=http%3A//twitter.com/widalysrivera/status/323903417540026369</t>
  </si>
  <si>
    <t>OSU Athletics</t>
  </si>
  <si>
    <t>RT @okstatenews: #okstate professors Phil Kenkel &amp;amp; Matt Bowler ran in today's Boston Marathon. They finished the race and are safe. (1) http://topsy.com/trackback?url=http%3A//twitter.com/okstatenews/status/323903420979372032</t>
  </si>
  <si>
    <t>May</t>
  </si>
  <si>
    <t>RT @oliviertesquet: Google active son Person Finder après les explosions de Boston http://t.co/UQ8HL2yNdP http://topsy.com/trackback?url=http%3A//twitter.com/oliviertesquet/status/323903422933893121</t>
  </si>
  <si>
    <t>İmamınGülü✌</t>
  </si>
  <si>
    <t>RT @GazetevatanCom: Polis, maratondaki patlamalar sonrasında Boston Müzesi ve Kennedy Kütüphanesi'nde de patlamalar olduğunu söylüyor..  ... http://topsy.com/trackback?url=http%3A//twitter.com/gazetevatancom/status/323903423491764224</t>
  </si>
  <si>
    <t>ErnestoASecas</t>
  </si>
  <si>
    <t>RT @PioloJuvera: Si alguien necesita que llame a algún teléfono de Boston, avise por favor. http://topsy.com/trackback?url=http%3A//twitter.com/piolojuvera/status/323903429049208832</t>
  </si>
  <si>
    <t>RT @MontseHuffPost: Listado de los 91 españoles inscritos en la Maratón de Boston http://t.co/NUfSdUjFpw via @ElHuffPost http://topsy.com/trackback?url=http%3A//www.huffingtonpost.es/2013/04/15/listado-espanoles-maraton-boston_n_3087338.html%3Futm_hp_ref%3Dtw</t>
  </si>
  <si>
    <t>RT @Ericthomasbtc: Sincere thought and prayers go out to all those impacted by the Boston Marathon explosions. http://topsy.com/trackback?url=http%3A//twitter.com/ericthomasbtc/status/323903438754832384</t>
  </si>
  <si>
    <t>Dr Faus</t>
  </si>
  <si>
    <t>RT @lajornadaonline: #FLASH: Se reporta otra explosión en la Biblioteca JFK de Boston, no hubo heridos. http://topsy.com/trackback?url=http%3A//twitter.com/lajornadaonline/status/323903444563922944</t>
  </si>
  <si>
    <t>Orwell</t>
  </si>
  <si>
    <t>RT @BlogsofWar: Authorities ID a suspect in marathon bombings - he is being guarded in Boston hospital http://t.co/bcmt5pdolQ via @nypost http://topsy.com/trackback?url=http%3A//twitter.com/blogsofwar/status/323903443972542464</t>
  </si>
  <si>
    <t>Fineman Irey</t>
  </si>
  <si>
    <t>Live streaming Tampa Bay Rays vs Boston Red Sox tv watch http://t.co/Pe5Z7cAEkP http://topsy.com/trackback?url=http%3A//twitter.com/koxtiiaz/status/323722254397620224</t>
  </si>
  <si>
    <t>RT @Greytdog: RT @911BUFF: BOSTON: POLICE &amp;amp; FBI URGING ANYONE W/ VIDEO OF FINISH LINE AT TIME OF THE EXPLOSION SHOULD PLEASE COME FO ... http://topsy.com/trackback?url=http%3A//twitter.com/greytdog/status/323903448766640129</t>
  </si>
  <si>
    <t>Deborah Blum</t>
  </si>
  <si>
    <t>RT @Sci_Phile: No more science today. Google has launched a person-finder if you have loved ones in Boston http://t.co/ADHzJfijjX Don't  ... http://topsy.com/trackback?url=http%3A//twitter.com/sci_phile/status/323903446988242944</t>
  </si>
  <si>
    <t>RT @spin1038: Google have activated a Person Finder following on from the Boston Marathon explosions: http://t.co/CqciqZJ4Cr http://topsy.com/trackback?url=http%3A//twitter.com/spin1038/status/323903454181482498</t>
  </si>
  <si>
    <t>RT @MissPulitzer: Imágenes de CNN del triste acontecimiento en el Maratón de Boston. #Maratón #Boston http://t.co/ugkVdryeqa http://topsy.com/trackback?url=http%3A//twitter.com/misspulitzer/status/323903453439094784</t>
  </si>
  <si>
    <t>Igor Sprouse</t>
  </si>
  <si>
    <t>RT @KarinaLarrauri: Triste, muy triste pensar que lo de Boston fue un atentado. ¿Qué nos esta pasando? http://topsy.com/trackback?url=http%3A//twitter.com/karinalarrauri/status/323903452369539072</t>
  </si>
  <si>
    <t>Jenni Hogan</t>
  </si>
  <si>
    <t>Thought &amp;amp; prayers with all RT @bostonherald: Officials: 23 injured, 2 dead, 2 huge blasts rock BostonMarathon http://t.co/u6N6Xv2aOj http://topsy.com/trackback?url=http%3A//twitter.com/jennihogan/status/323903456421240832</t>
  </si>
  <si>
    <t>Mónica Fonseca</t>
  </si>
  <si>
    <t>RT @RaulBenoit: Suspenden servicios de celulares en Boston para evitar detonaciones remotas. http://topsy.com/trackback?url=http%3A//twitter.com/raulbenoit/status/323903457746632705</t>
  </si>
  <si>
    <t>Sofia. R</t>
  </si>
  <si>
    <t>RT @jennihogan: Thought &amp;amp; prayers with all RT @bostonherald: Officials: 23 injured, 2 dead, 2 huge blasts rock BostonMarathon http:/ ... http://topsy.com/trackback?url=http%3A//twitter.com/jennihogan/status/323903456421240832</t>
  </si>
  <si>
    <t>★jason president★</t>
  </si>
  <si>
    <t>@kingdelani: Bostonmarathon INJURY http://t.co/icZdQMsKGr" WOOOWW Schokkend http://topsy.com/trackback?url=http%3A//twitter.com/sweetanti/status/323903460502298624
scott	2013-04-15 08:57:23	@kingdelani: Bostonmarathon INJURY http://t.co/7k07VIoqY3"" - zuu</t>
  </si>
  <si>
    <t>Funk Flex !!!!!</t>
  </si>
  <si>
    <t>RT @bigmikeRCZ: "@funkmasterflex: Update: (Report) Boston Suspect in Custody; Being Guarded in Hospital After Blasts - http://t.co/AfRMY ... http://topsy.com/trackback?url=http%3A//twitter.com/bigmikercz/status/323903461563449345</t>
  </si>
  <si>
    <t>RT @RodrigoBlazquez: Hace menos de tres horas de las explosiones y el jefe de la policía de Boston está dando una rueda de prensa... con ... http://topsy.com/trackback?url=http%3A//twitter.com/rodrigoblazquez/status/323903460514881537</t>
  </si>
  <si>
    <t>Kyle Conrad</t>
  </si>
  <si>
    <t>RT @WEWS: BREAKING: Boston police commissioner: 3rd explosion at JFK Library, AP reports #bostonmarathon http://topsy.com/trackback?url=http%3A//twitter.com/wews/status/323903461840273408</t>
  </si>
  <si>
    <t>The Sun News</t>
  </si>
  <si>
    <t>RT @MiamiHerald: Boston police commissioner confirms third explosion at JFK Library; unclear whether related to Boston Marathon http://t ... http://topsy.com/trackback?url=http%3A//twitter.com/miamiherald/status/323903463576727552</t>
  </si>
  <si>
    <t>RT @TheBieberKissss: If you're 18 and from Boston, please go donate blood! #PrayerForBoston http://topsy.com/trackback?url=http%3A//twitter.com/thebieberkissss/status/323903465422196739</t>
  </si>
  <si>
    <t>RT @987ampradio: BREAKING: Another explosion in Boston, at JFK Library, about 30 mins ago. They're treating it as a related incident. ht ... http://topsy.com/trackback?url=http%3A//twitter.com/987ampradio/status/323903464243605504</t>
  </si>
  <si>
    <t>Sophie Parker</t>
  </si>
  <si>
    <t>Muslims as with "BostonMarathon" no coincidence there http://topsy.com/trackback?url=http%3A//twitter.com/_sophie_parker_/status/323903467498381313</t>
  </si>
  <si>
    <t>RT @Lloydbanks: Heart goes out to the victims in Boston http://topsy.com/trackback?url=http%3A//twitter.com/lloydbanks/status/323903474188304384</t>
  </si>
  <si>
    <t>Kamchatka #IIIRepúbl</t>
  </si>
  <si>
    <t>RT @elperiodico_cas: ÚLTIMA HORA Tercera explosión en Boston, esta vez en la Biblioteca JFK. Más información en breve en http://t.co/JLn ... http://topsy.com/trackback?url=http%3A//twitter.com/elperiodico_cas/status/323903483197657090</t>
  </si>
  <si>
    <t>RT @drewlyric: I want to be 18 and live in boston so i could donate blood. http://topsy.com/trackback?url=http%3A//twitter.com/drewlyric/status/323903482723700736</t>
  </si>
  <si>
    <t>RT @MiaFarrow: Boston: if it looks suspicious report it to Bombs tip line 800-494-TIPS</t>
  </si>
  <si>
    <t>Matt Cutts</t>
  </si>
  <si>
    <t>Alex Kreitman</t>
  </si>
  <si>
    <t>No injuries in third Boston bombing at JFK Library. 4th device, was defused by police #boston # bostonmarathon http://topsy.com/trackback?url=http%3A//twitter.com/akreitmanlive5/status/323903498855018496</t>
  </si>
  <si>
    <t>RT @jamiedupree: AP reports cell phone service shut down in Boston; that would be to prevent remote cell phone detonation http://topsy.com/trackback?url=http%3A//twitter.com/jamiedupree/status/323903500276867072</t>
  </si>
  <si>
    <t>Jeff Fecke</t>
  </si>
  <si>
    <t>RT @AngryBlackLady: amen. RT @jesseltaylor: Fuck your everything, Jennifer Rubin. RT @JRubinBlogger: Not writing on Boston. It is a loca ... http://topsy.com/trackback?url=http%3A//twitter.com/angryblacklady/status/323903500088123393</t>
  </si>
  <si>
    <t>Edward Astacio</t>
  </si>
  <si>
    <t>RT @FelipePBoruga: OREMOS por nuestros amigos en Boston! 4 muertos, el ultimo boletin de la policia. Amigos muy cercanos nos dicen k la  ... http://topsy.com/trackback?url=http%3A//twitter.com/felipepboruga/status/323903497487659008</t>
  </si>
  <si>
    <t>Live5News</t>
  </si>
  <si>
    <t>No injuries in third Boston bombing at JFK Library. 4th device, was defused by police #boston # bostonmarathon http://topsy.com/trackback?url=http%3A//twitter.com/live5news/status/323903501870710785</t>
  </si>
  <si>
    <t>Mike Wickett</t>
  </si>
  <si>
    <t>RT @Deadspin: Via @stevesilva, intense video of the first explosion at the Boston Marathon finish line: http://t.co/Y8qDu1TXDT (Warning: ... http://topsy.com/trackback?url=http%3A//twitter.com/deadspin/status/323903503296765952</t>
  </si>
  <si>
    <t>RT @Live5News: No injuries in third Boston bombing at JFK Library. 4th device, was defused by police #boston # bostonmarathon http://topsy.com/trackback?url=http%3A//twitter.com/live5news/status/323903501870710785</t>
  </si>
  <si>
    <t>RT @DebHarkness: people in Boston: please be safe and listen to law enforcement instructions. go home. avoid large crowds. thank you to  ... http://topsy.com/trackback?url=http%3A//twitter.com/debharkness/status/323903512335495168</t>
  </si>
  <si>
    <t>RT @blogilates: OMG my heart goes out to everyone in Boston today. I hope you are safe. What comes around goes around. #prayforboston http://topsy.com/trackback?url=http%3A//twitter.com/blogilates/status/323903509231710208</t>
  </si>
  <si>
    <t>Eumar Esaá</t>
  </si>
  <si>
    <t>RT @lgbucciCNN: La recomendación a esta hora en Boston es evitar las multitudes. Otras ciudades como Nueva York y Washington están en al ... http://topsy.com/trackback?url=http%3A//twitter.com/lgbuccicnn/status/323903512184516608</t>
  </si>
  <si>
    <t>Ian Bailey</t>
  </si>
  <si>
    <t>RT @globeandmail: Live now: Boston police treating explosions at marathon, JFK library as linked. Follow blog here: http://t.co/kGP019IoAV http://topsy.com/trackback?url=http%3A//twitter.com/globeandmail/status/323903518073319424</t>
  </si>
  <si>
    <t>Jean Burgess</t>
  </si>
  <si>
    <t>RT @indeciSEAN: -&amp;gt; MT @USAnons: If you’re a business in Boston, unlock WiFi to help people connect w/ family &amp;amp; friends</t>
  </si>
  <si>
    <t>TwiBetween</t>
  </si>
  <si>
    <t>RT @larry411: Cellphone service shut down in Boston to prevent remote detonations of explosives, official says: http://t.co/7GIo1vEE8D - ... http://topsy.com/trackback?url=http%3A//twitter.com/larry411/status/323903518052343809</t>
  </si>
  <si>
    <t>RT @CarlosZunigaP: El comisionado de la policía de Boston, Edward Davis dice que es un acto terrorista http://topsy.com/trackback?url=http%3A//twitter.com/carloszunigap/status/323903522443755521</t>
  </si>
  <si>
    <t>Hiiiiiii</t>
  </si>
  <si>
    <t>RT @ABC7: BOSTON MARATHON: “We're stabilizing situation at this time but people should be cautious" - Boston Police http://t.co/8NUqUfEDOY http://topsy.com/trackback?url=http%3A//twitter.com/abc7/status/323903524155052032</t>
  </si>
  <si>
    <t>Myster DL</t>
  </si>
  <si>
    <t>RT @SlainesWorld: All my Boston people please get to a safe place. There have been at least two more bombs in different parts of... http ... http://topsy.com/trackback?url=http%3A//twitter.com/slainesworld/status/323903529079164929</t>
  </si>
  <si>
    <t>bad day❤Jack</t>
  </si>
  <si>
    <t>RT @kidrauhldimple: i can almost only see beliebers tweeting about Boston and y'all call us selfish and shit? well think over again. http://topsy.com/trackback?url=http%3A//twitter.com/kidrauhldimple/status/323903529129484288</t>
  </si>
  <si>
    <t>Brendon Hilário</t>
  </si>
  <si>
    <t>RT @Estadao: Explosões em Boston: polícia encontra e desarma outros dois explosivos http://t.co/3WVIzsDzh8 http://topsy.com/trackback?url=http%3A//twitter.com/estadao/status/323903531339902976</t>
  </si>
  <si>
    <t>Danika Carter</t>
  </si>
  <si>
    <t>RT @tryonb: #BREAKING Cellphone service shut down in Boston to prevent remote detonations of explosives - @AP http://t.co/7BgOeOfN1h #Bo ... http://topsy.com/trackback?url=http%3A//twitter.com/tryonb/status/323903537073512448</t>
  </si>
  <si>
    <t>Bob Harris</t>
  </si>
  <si>
    <t>RT @mrjakehumphrey: Number of people who ran TOWARDS the blasts in Boston to help the injured is the clearest of signals that terrorists ... http://topsy.com/trackback?url=http%3A//twitter.com/mrjakehumphrey/status/323903540772884480</t>
  </si>
  <si>
    <t>RT @fox4kc: #BREAKING Cellphone service shut down in Boston to prevent remote detonations of explosives - @AP http://t.co/XVkqgpIqH8 #Bo ... http://topsy.com/trackback?url=http%3A//twitter.com/fox4kc/status/323903539736899584</t>
  </si>
  <si>
    <t>Lizzeh</t>
  </si>
  <si>
    <t>RT @JoyfulTori: Boston number for people searching for family: 617-635-4500 http://topsy.com/trackback?url=http%3A//twitter.com/joyfultori/status/323903538730237952</t>
  </si>
  <si>
    <t>Dj Aero</t>
  </si>
  <si>
    <t>Ellie Gellard</t>
  </si>
  <si>
    <t>RT @WSJ: Boston Police confirm a third explosion at the JFK Library. They believe was related to those at the marathon: http://t.co/Ofli ... http://topsy.com/trackback?url=http%3A//twitter.com/wsj/status/323903546581995521</t>
  </si>
  <si>
    <t>Ricardo Romano</t>
  </si>
  <si>
    <t>RT @PedroFerriz: #AlMomento Nueva York aumenta su vigilancia tras las explosiones en Boston http://t.co/t6vFYe9b72 http://topsy.com/trackback?url=http%3A//ferriz.com.mx/mundo/nueva-york-aumenta-su-vigilancia-tras-las-explosiones-en-boston/</t>
  </si>
  <si>
    <t>INFORMADORCHILE</t>
  </si>
  <si>
    <t>RT @AVATTE: @INFORMADORCHILE http://t.co/0qFQhpqa2H TERROR EN BOSTON FOTO HORRIBLE maratonista pierde su pierna 2 bombazos en #MARATON http://topsy.com/trackback?url=http%3A//twitter.com/avatte/status/323903554949627905</t>
  </si>
  <si>
    <t>Marieke</t>
  </si>
  <si>
    <t>RT @kingdelani: Bostonmarathon INJURY http://t.co/Q3dQedDd4I" http://topsy.com/trackback?url=http%3A//twitter.com/maariekke/status/323903557558468608</t>
  </si>
  <si>
    <t>RT @bloombergtv: BREAKING: N.Y. National Guard on-hand to assist with Boston response http://topsy.com/trackback?url=http%3A//twitter.com/bloombergnews/status/323903556119822336</t>
  </si>
  <si>
    <t>The_Gabrich</t>
  </si>
  <si>
    <t>Ya puedes ver la galería de fotos del horror de Boston en la web de nuestro periódico de gran prestigio http://topsy.com/trackback?url=http%3A//twitter.com/the_gabrich/status/323903558607056896</t>
  </si>
  <si>
    <t>Hats off to the first responders in Boston. So far, their efforts seem nothing short of heroic. http://topsy.com/trackback?url=http%3A//twitter.com/marshallramsey/status/323903556954509312</t>
  </si>
  <si>
    <t>At least two dead, 64 injured as two bombs hit Boston Marathon finish line, more explosive devices found http://t.co/TUY4Aig0Cg http://topsy.com/trackback?url=http%3A//twitter.com/nationalpost/status/323903562616827904</t>
  </si>
  <si>
    <t>Boston Marathon runner from Chicago: 'I looked up and I saw debris flying' http://t.co/WZW4hbmEAa story by @ellenjeanhirst http://topsy.com/trackback?url=http%3A//twitter.com/scottkleinberg/status/323903562830716928</t>
  </si>
  <si>
    <t>Dr. Maura Isles</t>
  </si>
  <si>
    <t>Thank you all for your heartfelt thoughts and support for Boston today. If you are here, please be safe and vigilant. #bostonmarathon http://topsy.com/trackback?url=http%3A//twitter.com/mauraisles/status/323903562105114624</t>
  </si>
  <si>
    <t>RT @EliClifton: NYPost is either getting remarkable scoops in Boston or is exhibiting massive incompetence http://topsy.com/trackback?url=http%3A//twitter.com/hayesbrown/status/323903562620997632</t>
  </si>
  <si>
    <t>U2 - October - (Boston September 1987)  - 35 Listeners http://t.co/2qsG3sTjc3 #U2 #nowplaying http://topsy.com/trackback?url=http%3A//twitter.com/u2radiocom/status/323722370131062787</t>
  </si>
  <si>
    <t>♡♡cats♡♡</t>
  </si>
  <si>
    <t>Im actually terrified right now I dont live anywhere near Boston but it's still super scary http://topsy.com/trackback?url=http%3A//twitter.com/youngjaes_/status/323903565028524034</t>
  </si>
  <si>
    <t>Wow. RT @AP: Cellphone service shut down in Boston to prevent remote detonations of explosives, official says: http://t.co/DkMX33pjyx -CC http://topsy.com/trackback?url=http%3A//twitter.com/danielwein/status/323903564466495488</t>
  </si>
  <si>
    <t>Autoridades de Boston ‏@Boston_Police reportan un tercer incidente en la Biblioteca JFK http://t.co/YcP4FO1JWS #prayforboston http://topsy.com/trackback?url=http%3A//twitter.com/record_mexico/status/323903571248693250</t>
  </si>
  <si>
    <t>Xavi Bermudez</t>
  </si>
  <si>
    <t>Alucinando con los atentados de la maratón de Boston. #prayforboston todo mi apoyo y solidaridad con los runners y sus familias y amigos http://topsy.com/trackback?url=http%3A//twitter.com/xbermudez/status/323903567679348736</t>
  </si>
  <si>
    <t>g -host</t>
  </si>
  <si>
    <t>Prayers for the people in Boston. http://topsy.com/trackback?url=http%3A//twitter.com/therealstylesp/status/323903574876770304</t>
  </si>
  <si>
    <t>BOSTON (AP) -- Boston police commissioner urges people to stay indoors, not congregate in large groups. http://topsy.com/trackback?url=http%3A//twitter.com/wisctv_news3/status/323903572548927488</t>
  </si>
  <si>
    <t>Boston cops ask for calls to 800-494-TIPS for anyone with pertinent info on today's bombings. http://topsy.com/trackback?url=http%3A//twitter.com/globekpd/status/323903572750249984</t>
  </si>
  <si>
    <t>Boston Marathon includes 26 thousand runners from 96 countries. 500 thousand estimated onlookers, 1000 police, 400 nat'l guard. http://topsy.com/trackback?url=http%3A//twitter.com/briantaff6abc/status/323903573119348737</t>
  </si>
  <si>
    <t>#BREAKINGNEWS: 4 bombs in total. (2 at Boston Marathon finish line), 1 at JFK Library, and one elsewhere. http://t.co/IXu1YRJNNR http://topsy.com/trackback?url=http%3A//twitter.com/timwilliamscbs/status/323903576327983106</t>
  </si>
  <si>
    <t>Policía de Boston recomienda a sus ciudadanos mantenerse en sus residencias y no congregarse en grupos. #Boston http://topsy.com/trackback?url=http%3A//twitter.com/notiuno/status/323903579117207552</t>
  </si>
  <si>
    <t>Tresvante.</t>
  </si>
  <si>
    <t>You find ur sister yet? RT @DaniFantastic: TURN UP RT @ImToBlame Explosion at the Boston Marathon...shit man http://topsy.com/trackback?url=http%3A//twitter.com/itsmegrizz/status/323903579289161729</t>
  </si>
  <si>
    <t>Louis Klarevas</t>
  </si>
  <si>
    <t>The white smoke plumes from Boston explosions are consistent with pipe bombs http://topsy.com/trackback?url=http%3A//twitter.com/klarevas/status/323903580471967747</t>
  </si>
  <si>
    <t>las autoridades confirman la 3 explosión en la biblioteca JFK de Boston http://topsy.com/trackback?url=http%3A//twitter.com/_davidzorro/status/323903584053903360</t>
  </si>
  <si>
    <t>RT @7News: The 117th Annual Boston Marathon starts this morning! Join #7News where it all starts STREAMING LIVE from 5-7 am: http://t.co ... http://topsy.com/trackback?url=http%3A//twitter.com/mai90thm/status/323722391127748608</t>
  </si>
  <si>
    <t>SunDevilTFXC</t>
  </si>
  <si>
    <t>Looks like all ASU alum that were involved in Boston are OK. Will keep you posted. Our thoughts go out to all involved. http://topsy.com/trackback?url=http%3A//twitter.com/sundeviltfxc/status/323903589414219776</t>
  </si>
  <si>
    <t>Edward Davis, Boston Police Commissioner "Every asset of the Commonwealth or the Federal Gov't is either here or coming here"  #boston http://topsy.com/trackback?url=http%3A//twitter.com/betsymtp/status/323903591561719809</t>
  </si>
  <si>
    <t>RT @AP: Cellphone service shut down in Boston to prevent remote detonations of explosives, official says: http://t.co/m3RuzYrF8K http://topsy.com/trackback?url=http%3A//twitter.com/postcrescent/status/323903589149995008</t>
  </si>
  <si>
    <t>David Sirota</t>
  </si>
  <si>
    <t>Boston, the End of Surprise and the Terrifying New Normal: http://t.co/0DFOTERxvH http://topsy.com/trackback?url=http%3A//twitter.com/davidsirota/status/323903593176518656</t>
  </si>
  <si>
    <t>Adam Silverman</t>
  </si>
  <si>
    <t>RT @AP: Cellphone service shut down in Boston to prevent remote detonations of explosives, official says: http://t.co/OBzkY9XYCj http://topsy.com/trackback?url=http%3A//twitter.com/wej12/status/323903594116026369</t>
  </si>
  <si>
    <t>354 Utahns registered for today's Boston Marathon. Follow @deseretnews for news about Utah runners. http://t.co/lxcIy05JwO #BostonMarathon http://topsy.com/trackback?url=http%3A//twitter.com/deseretnews/status/323903595416276994</t>
  </si>
  <si>
    <t>Boston Police have set up a hotline for tips in bombs: 1-800-494-TIPS #fox5atl #prayforboston http://topsy.com/trackback?url=http%3A//twitter.com/fox5atlanta/status/323903595705692161</t>
  </si>
  <si>
    <t>BOSTON: CELLPHONE SERVICE SHUT DOWN IN BOSTON TO PREVENT REMOTE DETONATIONS OF EXPLOSIVES. AP. #911BUFF http://topsy.com/trackback?url=http%3A//twitter.com/911buff/status/323903597832196096</t>
  </si>
  <si>
    <t>RT @TheAviationist: Boston live scanner link: Police, Fire and EMS Scanners http://t.co/YY1rxm95Aj http://topsy.com/trackback?url=http%3A//fb.me/QGQgsK4X</t>
  </si>
  <si>
    <t>Stefan Marsh</t>
  </si>
  <si>
    <t>Shocking what's happening in Boston #pray4boston #loveUSA http://topsy.com/trackback?url=http%3A//twitter.com/stefmarsh3/status/323903597098184705</t>
  </si>
  <si>
    <t>Brendon Ayanbadejo</t>
  </si>
  <si>
    <t>Crazy day in Boston our building was just evacuated at Harvards JFK school of gov. Prayers go out to the families affected by the tragedy http://topsy.com/trackback?url=http%3A//twitter.com/brendon310/status/323903599186952192</t>
  </si>
  <si>
    <t>@blogdeizquierda VIDEO: Explosión en Maratón de Bostón (segundo ángulo):  http://t.co/f8C8soO5KC http://topsy.com/trackback?url=http%3A//www.blogdeizquierda.com/2013/04/video-explosion-en-maraton-de-boston.html</t>
  </si>
  <si>
    <t>The international phone number for relatives of Boston Marathon runners to call from the UK is: 00 1 617 635 4500 http://t.co/krcgqRwqTd http://topsy.com/trackback?url=http%3A//twitter.com/itvnews/status/323903604371124224</t>
  </si>
  <si>
    <t>La Policía ha informado de una tercera deflagración en Boston que se he realizado de manera controlada http://t.co/8uUyjpOUvC http://topsy.com/trackback?url=http%3A//twitter.com/elcomerciodigit/status/323903602643058688</t>
  </si>
  <si>
    <t>RT @itvnews: The international phone number for relatives of Boston Marathon runners to call from the UK is: 00 1 617 635 4500 http://t. ... http://topsy.com/trackback?url=http%3A//twitter.com/itvnews/status/323903604371124224</t>
  </si>
  <si>
    <t>Debbie Travis</t>
  </si>
  <si>
    <t>US TW_ZON Music</t>
  </si>
  <si>
    <t>2013-04-15 18:00 Boston...http://t.co/WqYMp8ieRQ http://topsy.com/trackback?url=http%3A//twitter.com/526153twz/status/323722412124434432</t>
  </si>
  <si>
    <t>Peter Hollens</t>
  </si>
  <si>
    <t>My heart and prayers go out to those in the boston attack. (@YouTube http://t.co/8PlsExRYDY) http://topsy.com/trackback?url=http%3A//twitter.com/peterhollens/status/323903608888365056</t>
  </si>
  <si>
    <t>If looking for missing persons in Boston, call 617 635 4500 #BostonMarathon http://topsy.com/trackback?url=http%3A//twitter.com/anonopslegion/status/323903605969149952</t>
  </si>
  <si>
    <t>Claudia Gurisatti</t>
  </si>
  <si>
    <t>Autoridades en Boston dicen  que no se congreguen, que se vayan a casas y hoteles y que entreguen información útil. No tienen nada claro! http://topsy.com/trackback?url=http%3A//twitter.com/cgurisattintn24/status/323903606694744065</t>
  </si>
  <si>
    <t>Ted Perry</t>
  </si>
  <si>
    <t>RT @milwaukeepolice: MPD is closely monitoring the situation in Boston. Public can report suspicious activity at http://t.co/FlZnYTFsrk  ... http://topsy.com/trackback?url=http%3A//city.milwaukee.gov/wiwatch</t>
  </si>
  <si>
    <t>Hot 1079 Atl Hip Hop</t>
  </si>
  <si>
    <t>Boston police: there was a third explosion at JFK Library in Boston. We "believe they are related. #PrayForBoston http://topsy.com/trackback?url=http%3A//twitter.com/hot1079atl/status/323903613095260162</t>
  </si>
  <si>
    <t>Obama ordena investigación y espacio aéreo de Boston es cerrado por explosiones en Maratón http://t.co/MH5QgWxIGR http://topsy.com/trackback?url=http%3A//twitter.com/latercera/status/323903613359497216</t>
  </si>
  <si>
    <t>Evolution 101.7</t>
  </si>
  <si>
    <t>RT @ap: Cellphone service shut down in Boston to prevent remote detonations of explosives, official says: http://t.co/pOHLQwudTH -CC http://topsy.com/trackback?url=http%3A//twitter.com/bostonevolution/status/323903613074305025</t>
  </si>
  <si>
    <t>#VIDEO Momento de una de las explosiones en maratón de Boston: http://t.co/4ps2DAP1Ry http://topsy.com/trackback?url=http%3A//twitter.com/terramexico/status/323903612973637632</t>
  </si>
  <si>
    <t>Pleasure Ellis</t>
  </si>
  <si>
    <t>Lets Pray For Everyone that got injured/died at the Boston Marathon!! This is serious!! http://topsy.com/trackback?url=http%3A//twitter.com/pleasureellis/status/323903616039653379</t>
  </si>
  <si>
    <t>RT @ap: Cellphone service shut down in Boston to prevent remote detonations of explosives, official says: http://t.co/FwY1Itj3WZ -CC http://topsy.com/trackback?url=http%3A//twitter.com/kiss108/status/323903616920465409</t>
  </si>
  <si>
    <t>RT @ap: Cellphone service shut down in Boston to prevent remote detonations of explosives, official says: http://t.co/HEYomVZeVM -CC http://topsy.com/trackback?url=http%3A//twitter.com/jamn945/status/323903614659735552</t>
  </si>
  <si>
    <t>Aftermath image at the Boston Marathon Explosion Site: [GRAPHIC] http://t.co/QZOBGaN5Tm http://topsy.com/trackback?url=http%3A//twitter.com/anonymouspress/status/323903616333279232</t>
  </si>
  <si>
    <t>E. Gordon Gee</t>
  </si>
  <si>
    <t>My thoughts and prayers are with those in Boston. http://topsy.com/trackback?url=http%3A//twitter.com/presidentgee/status/323903613732806656</t>
  </si>
  <si>
    <t>Three Blasts have happened in Boston third blast at JFK library #bostonmarathon http://topsy.com/trackback?url=http%3A//twitter.com/bnpolice/status/323903614714261504</t>
  </si>
  <si>
    <t>Good luck to everyone running Boston today! http://topsy.com/trackback?url=http%3A//twitter.com/sbenway/status/323722424443105281</t>
  </si>
  <si>
    <t>Khalid Khan™</t>
  </si>
  <si>
    <t>Just in: Cellphone service shut down in Boston to prevent remote detonations of explosives, official says: http://t.co/vNckySdVF1 http://topsy.com/trackback?url=http%3A//twitter.com/khalidkhan787/status/323903621903302657</t>
  </si>
  <si>
    <t>Dudley JSPN/JMZ Fan</t>
  </si>
  <si>
    <t>Praying for all those at the Boston Marathon! Just so incredibly sad!! http://topsy.com/trackback?url=http%3A//twitter.com/dudleyjspn/status/323903620850515968</t>
  </si>
  <si>
    <t>RT @AP: Cellphone service shut down in Boston to prevent remote detonations of explosives, official says: http://t.co/HtcnlF7iJs -CC http://topsy.com/trackback?url=http%3A//twitter.com/greenvillenews/status/323903626152140800</t>
  </si>
  <si>
    <t>For those not familiar with Boston, the JFK Library is far away from both the downtown core and the site of the marathon finish line. http://topsy.com/trackback?url=http%3A//twitter.com/emmmacfarlane/status/323903623199330304</t>
  </si>
  <si>
    <t>Jamelle Bouie</t>
  </si>
  <si>
    <t>Herp derpity derp derp. RT @JRubinBlogger: Not writing on Boston. It is a local crime story for now. http://topsy.com/trackback?url=http%3A//twitter.com/jbouie/status/323903625858519040</t>
  </si>
  <si>
    <t>National Hockey League: Tonight's game between Ottawa Senators &amp;amp; Boston Bruins at TD Garden has been postponed. http://topsy.com/trackback?url=http%3A//twitter.com/cnbc/status/323903630052823041</t>
  </si>
  <si>
    <t>Jon D NEW EP OUT NOW</t>
  </si>
  <si>
    <t>boston's a cool place. really sad all the stuff goin' on :( #prayforboston http://topsy.com/trackback?url=http%3A//twitter.com/coolstoryjon/status/323903628899414016</t>
  </si>
  <si>
    <t>Dodger</t>
  </si>
  <si>
    <t>Explosions Reported at Boston Marathon - itstactical: Our thoughts and prayers go out to those in Boston.... http://t.co/P2hhX6I5rD http://topsy.com/trackback?url=http%3A//twitter.com/dexbonus/status/323903627532070912</t>
  </si>
  <si>
    <t>RT @AP: Cellphone service shut down in Boston to prevent remote detonations of explosives, official says: http://t.co/YDj25lFq38  -CC http://topsy.com/trackback?url=http%3A//twitter.com/thenewstribune/status/323903629209767937</t>
  </si>
  <si>
    <t>Khadija</t>
  </si>
  <si>
    <t>Un attentat à Boston donc. Rappel: si l'auteur est blanc, c'est un psychopathe. S'il est noir ou arabe, c'est un terroriste. #bostonmarathon http://topsy.com/trackback?url=http%3A//twitter.com/ejkhadija/status/323903627536261120</t>
  </si>
  <si>
    <t>BOSTON: CALL 617-635-4500 for anyone looking for people in #bostonmarathon, or if you witnessed anything suspicious call 1-800-494-TIPS http://topsy.com/trackback?url=http%3A//twitter.com/michellevisage/status/323903633500565504</t>
  </si>
  <si>
    <t>Els ferits a les explosions de Boston ja són més de 60, segons la policia http://t.co/2RmNjeoIag http://topsy.com/trackback?url=http%3A//twitter.com/ara_mon/status/323903632233857025</t>
  </si>
  <si>
    <t>Antonin  Pribetic</t>
  </si>
  <si>
    <t>RT @dmataconis: Boston PD Commissioner saying that they have not found other devices, contradicting other media reports http://topsy.com/trackback?url=http%3A//twitter.com/apribetic/status/323903632280006658</t>
  </si>
  <si>
    <t>Cell phone service in downtown Boston has been shut down to prevent bomb detonation of any unknown devices. Transit is also being curtailed http://topsy.com/trackback?url=http%3A//twitter.com/edwardnh/status/323903638416273408</t>
  </si>
  <si>
    <t>Daniel Aguirre B</t>
  </si>
  <si>
    <t>#BostonMarathon #Boston "@bostonmarathon: The Family Meeting Area has been moved to Boston Common. http://t.co/4PdYk8BpFn " http://topsy.com/trackback?url=http%3A//fb.me/2FAE5uN0x</t>
  </si>
  <si>
    <t>Trvłł❤️</t>
  </si>
  <si>
    <t>Prayers goes out to those involved/hurt in BostonMarathon. WTF is wrong with people man. Just sad http://topsy.com/trackback?url=http%3A//twitter.com/_gosugaa/status/323903635077603328</t>
  </si>
  <si>
    <t>Larry Brown</t>
  </si>
  <si>
    <t>Boston Marathon bombing suspect believed to be in custody http://t.co/3rBuwAnMiV http://topsy.com/trackback?url=http%3A//larrybrownsports.com/everything-else/boston-marathon-bombing-suspect-custody/184027</t>
  </si>
  <si>
    <t>SILVIA </t>
  </si>
  <si>
    <t>@NoahCoslov do you think terrorism? Muslims like in 9/11? God Bless Boston #victims#bostonmarathon http://topsy.com/trackback?url=http%3A//twitter.com/esenciasadicta/status/323903642098864128</t>
  </si>
  <si>
    <t>The Berrics</t>
  </si>
  <si>
    <t>Our thoughts go out to everyone injured in the Boston Marathon Bombing. #prayforboston http://topsy.com/trackback?url=http%3A//twitter.com/berrics/status/323903645693382657</t>
  </si>
  <si>
    <t>Chris Coleman</t>
  </si>
  <si>
    <t>Everybody from Boston.... Stay strong &amp;amp; be careful.... http://topsy.com/trackback?url=http%3A//twitter.com/mreducated/status/323903645424955392</t>
  </si>
  <si>
    <t>Se reporta una tercera detonación en la biblioteca John F. Kennedy de Boston http://topsy.com/trackback?url=http%3A//twitter.com/td_deportes/status/323903647907979265</t>
  </si>
  <si>
    <t>There were no specific threats known to officials before today, say Boston police #breaking http://topsy.com/trackback?url=http%3A//twitter.com/reutersus/status/323903647912169472</t>
  </si>
  <si>
    <t>April 15th:</t>
  </si>
  <si>
    <t>tvnnoticias</t>
  </si>
  <si>
    <t>IMPORTANTE: La policía de Boston confirma una tercera explosión en la biblioteca JFK de la ciudad #Internacional http://topsy.com/trackback?url=http%3A//twitter.com/tvnnoticias/status/323903652471386112</t>
  </si>
  <si>
    <t>Al de las bombas en Boston... ¿de casualidad no te sobro una para mandar a explotar esa mierda de acto? http://topsy.com/trackback?url=http%3A//twitter.com/lizmonsalve/status/323903654115569667</t>
  </si>
  <si>
    <t>shihan van clief</t>
  </si>
  <si>
    <t>Interesting tidbit:  Nobody talking about the fact that it's tax day, and Boston is the city of the most famous taxation protest. #hmmmm http://topsy.com/trackback?url=http%3A//twitter.com/therealshihan/status/323903652500742144</t>
  </si>
  <si>
    <t>Zach Hamed</t>
  </si>
  <si>
    <t>Wow. “@AP: Cellphone service shut down in Boston to prevent remote detonations of explosives, official says: http://t.co/wprgFqq5IP -CC” http://topsy.com/trackback?url=http%3A//twitter.com/zhamed/status/323903659538804737</t>
  </si>
  <si>
    <t>#Boston FERMATO UN SOSPETTO DI NAZIONALITA' SAUDITA</t>
  </si>
  <si>
    <t>Awk @ same time Boston PD commish said believe related MT @USNatArchives: Fire at @JFKLibrary mechanical room out. Any tie-in is speculation http://topsy.com/trackback?url=http%3A//twitter.com/joshgerstein/status/323903660755128321</t>
  </si>
  <si>
    <t>Nuevo informe policial Boston dentro de 2 horas. Piden prudencia en número de heridos. Oficialmente, 2 muertos y 23 heridos. http://topsy.com/trackback?url=http%3A//twitter.com/martiperarnau/status/323903663074574337</t>
  </si>
  <si>
    <t>Jessica Guynn</t>
  </si>
  <si>
    <t>Want to check on friend or family in Boston? Google has launched a person finder in the wake of the explosions http://t.co/Z0OPPqJWk1 http://topsy.com/trackback?url=http%3A//twitter.com/jguynn/status/323903660935479297</t>
  </si>
  <si>
    <t>Nightline</t>
  </si>
  <si>
    <t>TONIGHT: A special edition of "Nightline" on the #bostonmarathon explosions. .@TerryMoran will report live from Boston http://topsy.com/trackback?url=http%3A//twitter.com/nightline/status/323903659966603267</t>
  </si>
  <si>
    <t>BOSTON Policía explica que no hay seguridad si el incidente en biblioteca esté relacionado con la Maratón http://t.co/9dwaTH32m4 http://topsy.com/trackback?url=http%3A//twitter.com/meganoticiascl/status/323903661170376704</t>
  </si>
  <si>
    <t>Stephanie Grimes</t>
  </si>
  <si>
    <t>#BostonMarathon MT @AP: Cellphone service shut down in Boston to prevent remote detonations of explosives: http://t.co/a9vCrZXmnj http://topsy.com/trackback?url=http%3A//twitter.com/steph_grimes/status/323903668200034304</t>
  </si>
  <si>
    <t>Marc Batt</t>
  </si>
  <si>
    <t>Instantly blame Muslims for the Boston attacks? There was a bloke in the 1930s who instantly blamed all problems on one race of people. http://topsy.com/trackback?url=http%3A//twitter.com/marcusssbatt/status/323903666107068417</t>
  </si>
  <si>
    <t>RT @AP: Cellphone service shut down in Boston to prevent remote detonations of explosives, official says: http://t.co/avIrerGJUx http://topsy.com/trackback?url=http%3A//twitter.com/wltx/status/323903665113026560</t>
  </si>
  <si>
    <t>NET10</t>
  </si>
  <si>
    <t>Prayers go out to those in Boston today. Cell phone lines may be tied up, so text or use a landline to check-in with loved ones. http://topsy.com/trackback?url=http%3A//twitter.com/net10_wireless/status/323903667654766593</t>
  </si>
  <si>
    <t>International phone number for relatives of Boston Marathon runners to call from the UK is: 00 1 617 635 4500 http://t.co/iUl3RmzlUA http://topsy.com/trackback?url=http%3A//twitter.com/timgattitv/status/323903669378637824</t>
  </si>
  <si>
    <t>Boston Office Space http://t.co/dJwycTSdHC http://topsy.com/trackback?url=http%3A//twitter.com/tabnow/status/323722480210563072</t>
  </si>
  <si>
    <t>If you live in Boston, please stay safe #prayforboston http://topsy.com/trackback?url=http%3A//twitter.com/flawbiebah/status/323903674457923584</t>
  </si>
  <si>
    <t>Jeff DiMatteo</t>
  </si>
  <si>
    <t>Boston Marathon update: To find family: 617-635-4500. If you are a witness with any info: call 800-494-8477 Boston Police. http://topsy.com/trackback?url=http%3A//twitter.com/jeffd01twit/status/323903672666947586</t>
  </si>
  <si>
    <t>Una tercera explosión en la biblioteca JFK. Podría estar relacionada según informa la policía de Boston. http://topsy.com/trackback?url=http%3A//twitter.com/runners_es/status/323903678144712707</t>
  </si>
  <si>
    <t>Tim Pool</t>
  </si>
  <si>
    <t>AP reporting that Cell service in parts of Boston to prevent remote detonation. #boston http://topsy.com/trackback?url=http%3A//twitter.com/timcast/status/323903678769684480</t>
  </si>
  <si>
    <t>Juicy Deucey</t>
  </si>
  <si>
    <t>This is crazy...my prayers go out to Boston 🙏 http://topsy.com/trackback?url=http%3A//twitter.com/bluetifulney/status/323903678538981376</t>
  </si>
  <si>
    <t>Monique P</t>
  </si>
  <si>
    <t>RT @DailyHustler: When people think about Boston lets not forget the 31 people killed in explosions in Iraq today. One life is no more i ... http://topsy.com/trackback?url=http%3A//twitter.com/dailyhustler/status/323903679243636736</t>
  </si>
  <si>
    <t>Brunna</t>
  </si>
  <si>
    <t>chocada explosoes em boston http://topsy.com/trackback?url=http%3A//twitter.com/bubbeat/status/323903682833956864</t>
  </si>
  <si>
    <t>The news is saying not to use mobile phones around the Boston area just in case. http://topsy.com/trackback?url=http%3A//twitter.com/triona95/status/323903681974120448</t>
  </si>
  <si>
    <t>#Kinfolk</t>
  </si>
  <si>
    <t>Prayers go out to those hurt or killed  in Boston.   Sick people in the world. http://topsy.com/trackback?url=http%3A//twitter.com/therealkiashine/status/323903683710574592</t>
  </si>
  <si>
    <t>Boston Office Space http://t.co/xftoxZEGbq http://topsy.com/trackback?url=http%3A//twitter.com/mixx_spot/status/323722493829459968</t>
  </si>
  <si>
    <t>SouthEndOpenStudios</t>
  </si>
  <si>
    <t>Happy Patriots Day, We have some South End people nominated by the Boston Fashion Awards. Galvinized-Headwear is... http://t.co/ym6znCjl5y http://topsy.com/trackback?url=http%3A//twitter.com/southendartists/status/323722495003873280</t>
  </si>
  <si>
    <t>SirDEVALUADOdeGales</t>
  </si>
  <si>
    <t>Las 3 bombas de Boston debieron ponerla en ese toldo del CNE! Escorias humanas, ladrones, culpables del estallido social. Se pudriràn! http://topsy.com/trackback?url=http%3A//twitter.com/sirtukkydegales/status/323903687791624194</t>
  </si>
  <si>
    <t>Cellphone service has been shut down in the Boston area to prevent any potential remote detonations of explosives. #BostonMarathon http://topsy.com/trackback?url=http%3A//twitter.com/wwltv/status/323903690513739778</t>
  </si>
  <si>
    <t>Johnnyboyxo</t>
  </si>
  <si>
    <t>Healing thoughts going out to Boston. #prayforboston http://topsy.com/trackback?url=http%3A//twitter.com/johnnyboyxo/status/323903692430536704</t>
  </si>
  <si>
    <t>Watching CBS, news conference with MA Governor and head of Boston PD. Finally, some answers... #FeelSick #bostonmarathon http://topsy.com/trackback?url=http%3A//twitter.com/kriswilliams81/status/323903689528078336</t>
  </si>
  <si>
    <t>My statement on the explosions in Boston: http://t.co/IO4r85bvwl http://topsy.com/trackback?url=http%3A//twitter.com/mikebloomberg/status/323903697409146881</t>
  </si>
  <si>
    <t>10News</t>
  </si>
  <si>
    <t>UPDATE: Cellphone service shut down in Boston to prevent remote detonations of explosives, official says: http://t.co/reVVLHZnbd http://topsy.com/trackback?url=http%3A//twitter.com/10news/status/323903695425253376</t>
  </si>
  <si>
    <t>ivan milani</t>
  </si>
  <si>
    <t>chocada explosões em boston http://topsy.com/trackback?url=http%3A//twitter.com/ivandalismo/status/323903695156813824</t>
  </si>
  <si>
    <t>Two killed, at least 64 injured in Boston Marathon finish line explosions http://t.co/vPXPyKvxfe http://topsy.com/trackback?url=http%3A//twitter.com/bostondotcom/status/323903701070782465</t>
  </si>
  <si>
    <t>RT @seanbonner: RT @timbray: Google’s put up a Person Finder for Boston: http://t.co/GHsfzGKwGl http://topsy.com/trackback?url=http%3A//twitter.com/seanbonner/status/323903699112058881</t>
  </si>
  <si>
    <t>Boston Mayor's hotline for help locating friends and family 617-635-4500 #BostonMarathon http://topsy.com/trackback?url=http%3A//twitter.com/ktvu/status/323903698294153216</t>
  </si>
  <si>
    <t>John Shahadi</t>
  </si>
  <si>
    <t>RT @bayonnebernie: UNIONS NOT A DIRTY WORD! EVEN RICH HAVE A UNION! IT'S CALLED "ALEC"20 Boston-area colleges announce plans to unionize ... http://topsy.com/trackback?url=http%3A//twitter.com/unionguy1338/status/323722509197398017</t>
  </si>
  <si>
    <t>Cellphone service shut down in Boston to prevent remote detonations of explosives, official says. http://topsy.com/trackback?url=http%3A//twitter.com/michaelskolnik/status/323903702689796096</t>
  </si>
  <si>
    <t>Eudes A. Gomez B.</t>
  </si>
  <si>
    <t>Bombas en Boston... Verga tiraran una en el CNE http://topsy.com/trackback?url=http%3A//twitter.com/eudessgomez/status/323903703323136000</t>
  </si>
  <si>
    <t>Alerta AP: Se produce una tercera explosión en la biblioteca JFK, según el comisionado de la policía de Boston. #maratóndeBoston http://topsy.com/trackback?url=http%3A//twitter.com/ap_noticias/status/323903704661114880</t>
  </si>
  <si>
    <t>Matt Gooderick</t>
  </si>
  <si>
    <t>Unsurprisingly Boston Bruins NHL game, scheduled for tonight, has been called off http://topsy.com/trackback?url=http%3A//twitter.com/mattgooders/status/323903705286057986</t>
  </si>
  <si>
    <t>Tam Montes</t>
  </si>
  <si>
    <t>MIREN MAMAGUEVOS TERRORISTAS NO ERA BOSTON ERA EN EL CNE http://topsy.com/trackback?url=http%3A//twitter.com/carlosotam_/status/323903710021431297</t>
  </si>
  <si>
    <t>Twitter users react to news of Boston explosions http://t.co/2FoE9gM3Di #bostonmarathon #bostonexplosion http://topsy.com/trackback?url=http%3A//twitter.com/ajenglish/status/323903711552344066</t>
  </si>
  <si>
    <t>UPDATE: Police: Cell phone service has been shut down in Boston area to prevent potential remote detonations. #BostonMarathon @breakingnews http://topsy.com/trackback?url=http%3A//twitter.com/cbsnewyork/status/323903713301377025</t>
  </si>
  <si>
    <t>Amber Shechter</t>
  </si>
  <si>
    <t>BOSTON MARATHON (volunteer) TIME BABY, WOOOOOOO http://topsy.com/trackback?url=http%3A//twitter.com/ashecks/status/323722522992447488</t>
  </si>
  <si>
    <t>Boston Marathon hotlines: If you're looking for family call 617-635-4500 With tips: 1-800-494-TIPS http://t.co/tCdpWQrJ1v http://topsy.com/trackback?url=http%3A//twitter.com/dailymailus/status/323903716883316736</t>
  </si>
  <si>
    <t>Boston's Logan airport grounds all flights: http://t.co/Yuba4q3RIy http://topsy.com/trackback?url=http%3A//twitter.com/tpm/status/323903721874530304</t>
  </si>
  <si>
    <t>gaby</t>
  </si>
  <si>
    <t>DON'T USE YOUR PHONES IF YOU'RE IN THE BOSTON AREA OR NEAR THERE. DON'T CALL RELATIVES/FRIENDS. PHONES COULD TRIGGER MORE BOMBS. http://topsy.com/trackback?url=http%3A//twitter.com/cloudybieber/status/323903718649114624</t>
  </si>
  <si>
    <t>Cellphone service shut down in Boston to prevent remote detonations of explosives, official... http://t.co/mHAQdBBX5Y via @ScribbleLive http://topsy.com/trackback?url=http%3A//live.boston.com/Event/Live_blog_Explosion_in_Copley_Square/72933040%3Fss%3D1</t>
  </si>
  <si>
    <t>Google ha habilitado una herramienta en su website para encontrar personas que han estado el día de hoy en la maratón de Boston. http://topsy.com/trackback?url=http%3A//twitter.com/alertanews24/status/323903724646957056</t>
  </si>
  <si>
    <t>༺♥༻ Chris ༺♥༻</t>
  </si>
  <si>
    <t>I am going to bed now but my thoughts are with all those poor innocent people over in Boston. We all need to #prayforboston tonight x http://topsy.com/trackback?url=http%3A//twitter.com/v82chris/status/323903724336586752</t>
  </si>
  <si>
    <t>St. John Alexander</t>
  </si>
  <si>
    <t>#NHL players say game between Senators and Bruins postponed due to Boston Marathon explosions. http://topsy.com/trackback?url=http%3A//twitter.com/ctv_stjohn/status/323903724042989569</t>
  </si>
  <si>
    <t>Suspenden servicio de celulares en Boston para evitar detonaciones remotas - Al aire ahora y online: http://t.co/rXmvI0ZjS1 (BPD) http://topsy.com/trackback?url=http%3A//twitter.com/univision/status/323903727960469504</t>
  </si>
  <si>
    <t>Miami New Times</t>
  </si>
  <si>
    <t>Our thoughts are with those affected by the Boston Marathon bombing. http://topsy.com/trackback?url=http%3A//twitter.com/miaminewtimes/status/323903733325000704</t>
  </si>
  <si>
    <t>TakePart</t>
  </si>
  <si>
    <t>We are deeply saddened by the events in Boston today. Our thoughts and prayers go out to anyone affected. http://topsy.com/trackback?url=http%3A//twitter.com/takepart/status/323903737506697217</t>
  </si>
  <si>
    <t>BSE, NSE SharesTips</t>
  </si>
  <si>
    <t>Explosions rock Boston Marathon; 2 killed, 23 injured: Two bombs exploded near finish of the Boston Marathon o... http://t.co/FACwODoZGx http://topsy.com/trackback?url=http%3A//timesofindia.indiatimes.com/world/us/Explosions-rock-Boston-Marathon-2-killed-23-injured/articleshow/19568067.cms</t>
  </si>
  <si>
    <t>Simone Spetia</t>
  </si>
  <si>
    <t>Cellphone service shut down in Boston to prevent remote detonations of explosives, official... http://t.co/AB7WM8UlQA http://topsy.com/trackback?url=http%3A//twitter.com/simonespetia/status/323903743370354689</t>
  </si>
  <si>
    <t>NHL does the only thing to do: postpones tonight's Ottawa and Boston game... http://topsy.com/trackback?url=http%3A//twitter.com/real_espnlebrun/status/323903745966628865</t>
  </si>
  <si>
    <t>Todd Harper</t>
  </si>
  <si>
    <t>Boston peeps, if you need to get a place and the place you are at is not cordoned off, contact me. I'll come get you and take you wherever. http://topsy.com/trackback?url=http%3A//twitter.com/laevantine/status/323903746713202688</t>
  </si>
  <si>
    <t>Jonathan Perelman</t>
  </si>
  <si>
    <t>.@google #personfinder if you're looking for someone in Boston. http://t.co/nlc9vx24Gu http://topsy.com/trackback?url=http%3A//twitter.com/jperelman/status/323903748118298624</t>
  </si>
  <si>
    <t>Sony</t>
  </si>
  <si>
    <t>Our thoughts and prayers are with those in Boston who were affected by today’s tragic events. http://topsy.com/trackback?url=http%3A//twitter.com/sony/status/323903748135067649</t>
  </si>
  <si>
    <t>CommuterBoston</t>
  </si>
  <si>
    <t>ACCIDENT: Neponset Ave at Walnut St (Boston) - accident with possible lane blockages - use caution and expect delays http://topsy.com/trackback?url=http%3A//twitter.com/commuterboston/status/323722559357059072</t>
  </si>
  <si>
    <t>Terrorism in purest sense RT @AP: BREAKING: Boston police commissioner urges people to stay indoors, not congregate in large groups http://topsy.com/trackback?url=http%3A//twitter.com/patrickgaley/status/323903752656523265</t>
  </si>
  <si>
    <t>Policía de Boston ordena a ciudadanos a permanecer en sus hogares y no congregarse en sitios públicos @CDN37 http://topsy.com/trackback?url=http%3A//twitter.com/jedevarez/status/323903756146196481</t>
  </si>
  <si>
    <t>R.I.P 18'11'12</t>
  </si>
  <si>
    <t>RT @DamnEpicScooter: My prayers go out to all of the people in Boston who are affected by this terrible act of violence. Stay strong! Th ... http://topsy.com/trackback?url=http%3A//twitter.com/damnepicscooter/status/323903752694296576</t>
  </si>
  <si>
    <t>To report tips on today's explosion at the Boston Marathon (800) 494-TIPS (8477) http://topsy.com/trackback?url=http%3A//twitter.com/dickbeardsley/status/323903753805766658</t>
  </si>
  <si>
    <t>Kaleb Nation</t>
  </si>
  <si>
    <t>Police are asking us to tweet that EVERYONE should leave the JFK Library area in Boston. Authors &amp;amp; book people, please spread the word. http://topsy.com/trackback?url=http%3A//twitter.com/kalebnation/status/323903757211533314</t>
  </si>
  <si>
    <t>Steven Lugo</t>
  </si>
  <si>
    <t>Al fin y al cabo, ¿Quien ganó el maratón de Boston? http://topsy.com/trackback?url=http%3A//twitter.com/nigaplis/status/323903756653690880</t>
  </si>
  <si>
    <t>Shay Savage</t>
  </si>
  <si>
    <t>RT @KalebNation: Police are asking us to tweet that EVERYONE should leave the JFK Library area in Boston. Authors &amp;amp; book people, ple ... http://topsy.com/trackback?url=http%3A//twitter.com/kalebnation/status/323903757211533314</t>
  </si>
  <si>
    <t>RT: @AP Cellphone service shut down in Boston to prevent remote detonations of explosives, official says: http://t.co/uoEpDII5JN http://topsy.com/trackback?url=http%3A//twitter.com/foxnewslatino/status/323903760986423296</t>
  </si>
  <si>
    <t>Sean Francis</t>
  </si>
  <si>
    <t>#BOSinfo RT @AP Cellphone service shut down in Boston to prevent remote detonations of explosives, official says: http://t.co/dKCiLaoMWy -CC http://topsy.com/trackback?url=http%3A//twitter.com/indecisean/status/323903764555759616</t>
  </si>
  <si>
    <t>Officials in Boston say that a third explosion has taken place at the JFK Library http://topsy.com/trackback?url=http%3A//twitter.com/foxaustin/status/323903762903212033</t>
  </si>
  <si>
    <t>So people get mad when  people say they praying for boston? What do you want us to say fuck what happened? http://topsy.com/trackback?url=http%3A//twitter.com/gotdeportedyolo/status/323903763876286465</t>
  </si>
  <si>
    <t>Chris Stedman</t>
  </si>
  <si>
    <t>RT @AP: Cellphone service shut down in Boston to prevent remote detonations of explosives, official says: http://t.co/ghoiVchnzQ -CC http://topsy.com/trackback?url=http%3A//t.co/S8sAFgUaUN</t>
  </si>
  <si>
    <t>Maratona de Boston: como no 11 de setembro, EUA fecha espaço aéreo http://t.co/iejSDxhkfJ #internacional via @JornaldoBrasil http://topsy.com/trackback?url=http%3A//twitter.com/jornaldobrasil/status/323903763876306944</t>
  </si>
  <si>
    <t>judce_nolife</t>
  </si>
  <si>
    <r>
      <t xml:space="preserve">보스턴의 폭발 </t>
    </r>
    <r>
      <rPr>
        <sz val="11"/>
        <color rgb="FF000000"/>
        <rFont val="Calibri"/>
        <family val="2"/>
        <charset val="1"/>
      </rPr>
      <t xml:space="preserve">-&amp;gt; </t>
    </r>
    <r>
      <rPr>
        <sz val="11"/>
        <color rgb="FF000000"/>
        <rFont val="Droid Sans Fallback"/>
        <family val="2"/>
        <charset val="1"/>
      </rPr>
      <t xml:space="preserve">북한</t>
    </r>
    <r>
      <rPr>
        <sz val="11"/>
        <color rgb="FF000000"/>
        <rFont val="Calibri"/>
        <family val="2"/>
        <charset val="1"/>
      </rPr>
      <t xml:space="preserve">? # BostonMarathon http://topsy.com/trackback?url=http%3A//twitter.com/judce78/status/323903763700121601</t>
    </r>
  </si>
  <si>
    <t>Live streaming Tampa Bay Rays vs Boston Red Sox tv watch http://t.co/kvaxbHiNZm http://topsy.com/trackback?url=http%3A//twitter.com/ikeaa17xa/status/323722572812410881</t>
  </si>
  <si>
    <t>BREAKING VIDEO: 3rd explosion confirmed at JFK library in Boston, after 2 explosions at Boston marathon</t>
  </si>
  <si>
    <t>♥abby♥</t>
  </si>
  <si>
    <t>RT @AdamTh0mps0n: The Titanic sunk on the 15th of April. The Hillsborough Disaster occurred on the 15th of April. Now the bombings in Bo ... http://topsy.com/trackback?url=http%3A//twitter.com/adamth0mps0n/status/323903769878339586</t>
  </si>
  <si>
    <t>Betsie</t>
  </si>
  <si>
    <t>The idea that there are still bombs scattered that haven't exploded is terrifying. Thoughts are with those in Boston. People suck. http://topsy.com/trackback?url=http%3A//twitter.com/betsieburgess/status/323903774596952064</t>
  </si>
  <si>
    <t>“@AP: Cellphone service shut down in Boston to prevent remote detonations of explosives, official says: http://t.co/2USUR8b0SR -CC” shit http://topsy.com/trackback?url=http%3A//twitter.com/active_neurons/status/323903775007977472</t>
  </si>
  <si>
    <t>Aumentan la seguridad en Washington tras las explosiones de Boston --&amp;gt; http://t.co/jxhjVDyVqQ http://topsy.com/trackback?url=http%3A//www.publimetro.cl/nota/mundo/aumentan-la-seguridad-en-washington-tras-las-explosiones-de-boston/xIQmdo%21oF9kxkSTdBSPU/</t>
  </si>
  <si>
    <t>Everything going on in Boston is making me so sad. What has the world come to? Why are people so inhumane? #prayforboston http://topsy.com/trackback?url=http%3A//twitter.com/lawrencelyjen/status/323903778447294464</t>
  </si>
  <si>
    <t>BREAKING: Boston police commissioner: 3rd explosion at JFK Library / via #AP http://topsy.com/trackback?url=http%3A//twitter.com/bet/status/323903784428400640</t>
  </si>
  <si>
    <t>lina</t>
  </si>
  <si>
    <t>I'm seeing some tweets saying "Why wasn't JustinBieber there" during Boston explosion. Wtf! What kind of human being are you! http://topsy.com/trackback?url=http%3A//twitter.com/avonspriority/status/323903783644041216</t>
  </si>
  <si>
    <t>RT @intelligencer: WASHINGTON (AP) — A law enforcement official says cellphone service has been shut down in the Boston area to prevent  ... http://topsy.com/trackback?url=http%3A//twitter.com/intelligencer/status/323903781651742720</t>
  </si>
  <si>
    <t>reisa</t>
  </si>
  <si>
    <t>RT @lalalandmitchie: “@beautydrews: IF ANYONE IN BOSTON SEES ONE OF THESE REPORT IT STRAIGHT AWAY!!!!! http://t.co/94ycYw7BiI” HOLY HELL http://topsy.com/trackback?url=http%3A//twitter.com/lalalandmitchie/status/323903782859702273</t>
  </si>
  <si>
    <t>BREAKING: Boston police commissioner: 3rd explosion at JFK Library / via #AP http://topsy.com/trackback?url=http%3A//twitter.com/betnews/status/323903786177400832</t>
  </si>
  <si>
    <t>Alistair Coleman</t>
  </si>
  <si>
    <t>In the UK? Shocked by Boston &amp;amp; want to do something positive? Sign up to give blood, there's always a need over here http://t.co/7GiG6awTQA http://topsy.com/trackback?url=http%3A//twitter.com/scaryduck/status/323903786823327744</t>
  </si>
  <si>
    <t>Para Chilenos residentes en Boston, New York y Washington DC , seguir instrucciones de autoridades locales , evitar lugares públicos http://topsy.com/trackback?url=http%3A//twitter.com/reddeemergencia/status/323903787825766401</t>
  </si>
  <si>
    <t>Earth Pics</t>
  </si>
  <si>
    <t>Please share this picture and send your prayers and support to people of Boston at this tragic time. #prayforboston http://t.co/7hCt3w4jNt http://topsy.com/trackback?url=http%3A//twitter.com/amazingearth_/status/323903785170780160</t>
  </si>
  <si>
    <t>RT @HOOPmag: I hate that I live in a world where news like what happened at Boston Marathon doesn't shock or surprise anymore. http://topsy.com/trackback?url=http%3A//twitter.com/russbengtson/status/323903789725790208</t>
  </si>
  <si>
    <t>#BREAKING @AP cellphone service has been shut down in the Boston area "to prevent any potential remote detonations of explosives." http://topsy.com/trackback?url=http%3A//twitter.com/nbcdfw/status/323903797409763328</t>
  </si>
  <si>
    <t>RT @fwd: Google has a Person Finder page up for the Boston bombing http://t.co/4bQlV3JjdV http://topsy.com/trackback?url=http%3A//twitter.com/jennihogan/status/323903797699178497</t>
  </si>
  <si>
    <t>Google has a Person Finder for Boston residents/visitors http://t.co/fN3tOyNla2 http://topsy.com/trackback?url=http%3A//twitter.com/alexjamesfitz/status/323903798215073793</t>
  </si>
  <si>
    <t>john</t>
  </si>
  <si>
    <t>@BashirLive how soon before you make the connection between the BostonMarathon bombing, tax day, and the TeaParty http://topsy.com/trackback?url=http%3A//twitter.com/coupons2college/status/323903797485240320</t>
  </si>
  <si>
    <t>Pittsburgh Pirates</t>
  </si>
  <si>
    <t>Our thoughts and prayers are with those in Boston. http://topsy.com/trackback?url=http%3A//twitter.com/pirates/status/323903801239146496</t>
  </si>
  <si>
    <t>UPDATE: Police: Cell phone service has been shut down in Boston area to prevent potential remote detonations. #BostonMarathon @BreakingNews http://topsy.com/trackback?url=http%3A//twitter.com/wfan660/status/323903799448178688</t>
  </si>
  <si>
    <t>FYI: Boston Police, Fire and EMS Live Audio Feed http://t.co/6MpkMKRwQE http://topsy.com/trackback?url=http%3A//twitter.com/weeddude/status/323903803445350400</t>
  </si>
  <si>
    <t>Boston police commissioner says he believes 3rd blast at JFK Library is related to marathon explosions. Next briefing at 7 p.m. http://topsy.com/trackback?url=http%3A//twitter.com/usatoday/status/323903810030415873</t>
  </si>
  <si>
    <t>BOSTON: POLICE HAVE VIDEO OF SOMEONE BRINGING MULTIPLE BACKPACKS TO BLAST SITE. ANYONE WITH VIDEO IS ASKED TO COME FORWARD. \via @911BUFF http://topsy.com/trackback?url=http%3A//twitter.com/mrstevengeorge/status/323903812274364418</t>
  </si>
  <si>
    <t>Chris Guillebeau</t>
  </si>
  <si>
    <t>Looking for someone in Boston? Check here -- http://t.co/7VXg2Mb32B #BostonMarathon http://topsy.com/trackback?url=http%3A//twitter.com/chrisguillebeau/status/323903816258957314</t>
  </si>
  <si>
    <t>Drudge Report</t>
  </si>
  <si>
    <t>Shepard Smith speculates Boston Marathon explosions are result of ‘terrorist attack’ http://t.co/Hs1NIyKLbe #tcot http://topsy.com/trackback?url=http%3A//bredred.com/shepard-smith-speculates-boston-marathon-explosions-are-result-of-terrorist-attack/</t>
  </si>
  <si>
    <t>Angie Ddub luva4eva✨</t>
  </si>
  <si>
    <t>@joeymcintyre good luck today Hun running the Boston marathon for #endalz were all rooting for ya go joe go xxxx http://topsy.com/trackback?url=http%3A//twitter.com/tastytush/status/323722628433051648</t>
  </si>
  <si>
    <t>Doretha Walker</t>
  </si>
  <si>
    <t>Best wishes to everyone running Boston today! http://topsy.com/trackback?url=http%3A//twitter.com/dorethawalker/status/323722628227547137</t>
  </si>
  <si>
    <t>Case &amp; Point</t>
  </si>
  <si>
    <t>Cellphone service shut down in Boston to prevent remote detonations of explosives, official says: http://t.co/mOLabzIm2Y http://topsy.com/trackback?url=http%3A//twitter.com/caseandpointdjs/status/323903822311325697</t>
  </si>
  <si>
    <t>Don't compare the bombings in the Boston Marathon to the Hunger Games. Now is not the right time to talk about books! #PrayForBoston http://topsy.com/trackback?url=http%3A//twitter.com/minstrumentsuk/status/323903819471802369</t>
  </si>
  <si>
    <t>Steen A. Jørgenssen</t>
  </si>
  <si>
    <t>Boston Politis talsmand direkte adspurgt om T-ordet: »I think, you can reach your own conclusions based on what has happened.« http://topsy.com/trackback?url=http%3A//twitter.com/steenaj/status/323903820725886977</t>
  </si>
  <si>
    <t>Boston : un troisième "incident" à la Bibliothèque JFK http://t.co/MFT3o6v6q1 http://topsy.com/trackback?url=http%3A//twitter.com/lehuffpost/status/323903819572457472</t>
  </si>
  <si>
    <t>to all of u saying "glad i dont live in the usa" or "glad i dont live in boston" it could happen anywhere really. so shut up http://topsy.com/trackback?url=http%3A//twitter.com/twerk_narry/status/323903825842954242</t>
  </si>
  <si>
    <t>RT @jamiedupree: AP reports cell phone service shut down in Boston; that would be to prevent remote cell phone detonation http://topsy.com/trackback?url=http%3A//twitter.com/kiro7seattle/status/323903831438159872</t>
  </si>
  <si>
    <t>Vincenzo Scipioni</t>
  </si>
  <si>
    <t>This is not a political issue... ...it is a "people issue." And the people of Boston are strong. And they will prevail just as always. http://topsy.com/trackback?url=http%3A//twitter.com/unseeingeyes/status/323903839277289473</t>
  </si>
  <si>
    <t>Kunta KinTEZ</t>
  </si>
  <si>
    <t>RT @Live5News: No injuries in third Boston bombing at JFK Library. 4th device, was defused by police #boston # bostonmarathon http://topsy.com/trackback?url=http%3A//twitter.com/schb843/status/323903837461151744</t>
  </si>
  <si>
    <t>MARATHON EXPLOSION: Toll rises to 2 dead, 64 wounded in Boston Marathon explosions.—... http://t.co/YvWUFm9LPT via @ScribbleLive http://topsy.com/trackback?url=http%3A//twitter.com/danriehl/status/323903841080856576</t>
  </si>
  <si>
    <t>RI Trooper at Boston Marathon says blast tore limbs off dozens http://t.co/ZU3eLLV2wY http://topsy.com/trackback?url=http%3A//news.providencejournal.com/breaking-news/2013/04/2-killed-as-2-bombs-explode-at-boston-marathon.html%23.UWxqjK5SDDY.twitter</t>
  </si>
  <si>
    <t>Many runners can't get to hotels. People of Boston may need to open their homes tonight, show visitors what's great about this city. http://topsy.com/trackback?url=http%3A//twitter.com/billy_baker/status/323903845002522625</t>
  </si>
  <si>
    <t>La Policía de Boston recomienda a los ciudadanos permanecer en sus casas http://t.co/k5LzK5URlH #prayforBoston http://topsy.com/trackback?url=http%3A//twitter.com/20m/status/323903848383143938</t>
  </si>
  <si>
    <t>Worldwide Actions</t>
  </si>
  <si>
    <t>Tragic. Interesting seeing the Israeli flag in the background near the scene. Amazing pic from Boston http://t.co/V6cLicPRml #BostomMarathon http://topsy.com/trackback?url=http%3A//twitter.com/alwaysactions/status/323903846130778112</t>
  </si>
  <si>
    <t>RT @CBSNewYork: UPDATE: Police: Cell phone service has been shut down in Boston area to prevent potential remote detonations #BostonMarathon http://topsy.com/trackback?url=http%3A//twitter.com/kywnewsradio/status/323903847682674690</t>
  </si>
  <si>
    <t>Blair Bröör</t>
  </si>
  <si>
    <t>It's going to be so appropriate and cathartic to watch the #Knicks thrash Boston in the first round of the playoffs. Come at me 4/20. #nba http://topsy.com/trackback?url=http%3A//twitter.com/senatorbrewski/status/323722656396500992</t>
  </si>
  <si>
    <t>Boston police say they will provide another update at 7 p.m. http://topsy.com/trackback?url=http%3A//twitter.com/cp24/status/323903850039885825</t>
  </si>
  <si>
    <t>Amy Maclean</t>
  </si>
  <si>
    <t>Wow RT @AP Cellphone service shut down in Boston to prevent remote detonations of explosives, official says: http://t.co/xeuA2x3dRA  -CC http://topsy.com/trackback?url=http%3A//twitter.com/maccable/status/323903856469741569</t>
  </si>
  <si>
    <t>Roberto Renga</t>
  </si>
  <si>
    <t>@dimarziotweet @Marcotti Gianluca, avvisa sei puoi. Ho parlato con il preparatore Massini a Boston: gli italiani stanno tutti bene. http://topsy.com/trackback?url=http%3A//twitter.com/robertorenga/status/323903854594912258</t>
  </si>
  <si>
    <t>Furrystoat</t>
  </si>
  <si>
    <t>Saudi National, 20, detained in Boston terror attack  http://t.co/X4vrSf8Ty8    #prayforboston http://topsy.com/trackback?url=http%3A//twitter.com/furrystoat/status/323903856960483328</t>
  </si>
  <si>
    <t>Egghead Odewale</t>
  </si>
  <si>
    <t>UPDATE: Boston police say another explosion went off earlier at the PFK Presidential Library in Boston; advises residents to stay at home. http://topsy.com/trackback?url=http%3A//twitter.com/eggheader/status/323903857207939073</t>
  </si>
  <si>
    <t>Watched the Boston footage countless times now. Inspiring to see the police instinctively running straight towards the explosion. http://topsy.com/trackback?url=http%3A//twitter.com/jaynesharp/status/323903860424994816</t>
  </si>
  <si>
    <t>DomenicoAlbertoAzuni</t>
  </si>
  <si>
    <t>@pizzorl certo che è triste che con canali dedicati allo sport non si trasmetta un grande evento come Boston(e ci metto dentro tutti!) http://topsy.com/trackback?url=http%3A//twitter.com/domenicoazuni/status/323722670170595328</t>
  </si>
  <si>
    <t>Cell-phone service is being turned off in Boston to prevent more explosions from going off #staysafeboston http://topsy.com/trackback?url=http%3A//twitter.com/abcactionnews/status/323903864048861184</t>
  </si>
  <si>
    <t>Cellphone service shut down in Boston to prevent remote detonations of explosives, official says http://topsy.com/trackback?url=http%3A//twitter.com/anonymouspress/status/323903867345592320</t>
  </si>
  <si>
    <t>¿Es terrorismo? Preguntan al comisionado de policia de Boston. "No le estamos llamando asi pero ustedes saquen sus conclusiones" http://topsy.com/trackback?url=http%3A//twitter.com/jorgeramosnews/status/323903871003009024</t>
  </si>
  <si>
    <t>#EUA: La seguridad alrededor de la Casa Blanca fue reforzada esta tarde en respuesta a las explosiones en el maratón de Boston. http://topsy.com/trackback?url=http%3A//twitter.com/notimex/status/323903873712537601</t>
  </si>
  <si>
    <t>There was glass everywhere. ... There were body parts and legs. Ontario man recounts Boston Marathon horror: http://t.co/Xmn6X7CP8D http://topsy.com/trackback?url=http%3A//twitter.com/qminews/status/323903871929970689</t>
  </si>
  <si>
    <t>Pedro Rincon</t>
  </si>
  <si>
    <t>RT @jorgeramosnews: "¿Es terrorismo?" Preguntan al comisionado de policia de Boston. "No le estamos llamando asi pero ustedes saquen sus ... http://topsy.com/trackback?url=http%3A//twitter.com/jorgeramosnews/status/323903871003009024</t>
  </si>
  <si>
    <t>ABC 33/40 News</t>
  </si>
  <si>
    <t>Updated list shows 111 runners from Alabama in Boston Marathon http://t.co/oRVh8pjEh3 http://topsy.com/trackback?url=http%3A//twitter.com/abc3340/status/323903876451401729</t>
  </si>
  <si>
    <t>ruthless d.♔</t>
  </si>
  <si>
    <t>Only 2 people died in Boston.. somebody always lying. http://topsy.com/trackback?url=http%3A//twitter.com/thatdamndaja/status/323903876778561536</t>
  </si>
  <si>
    <t>UPDATE: Police: Cell phone service has been shut down in Boston area to prevent potential remote detonations. #BostonMarathon http://topsy.com/trackback?url=http%3A//twitter.com/cbsphilly/status/323903879093817346</t>
  </si>
  <si>
    <t>AnnoyedGirlProblems™</t>
  </si>
  <si>
    <t>PEOPLE ARE STILL RUNNING IN BOSTON TRYING TO FINISH THE MARATHON. TALK ABOUT DEDICATION. http://topsy.com/trackback?url=http%3A//twitter.com/annoyedgrlprob/status/323903879618121728</t>
  </si>
  <si>
    <t>Gabriel Enrique</t>
  </si>
  <si>
    <t>¿Por qué las dos bombas que cayeron en el maratón de Boston no pudieron haber caído en el acto de proclamación de Maduro?. ¿POR QUÉ?. http://topsy.com/trackback?url=http%3A//twitter.com/mrtwitteador/status/323903878770876417</t>
  </si>
  <si>
    <t>Según reportes de la cadena CNN, la Policía de Boston confirma otra explosión en la biblioteca JFK. #Boston http://topsy.com/trackback?url=http%3A//twitter.com/eluniversocom/status/323903880884801536</t>
  </si>
  <si>
    <t>AP: Cell phone service is being shut down in Boston to prevent any detonations. http://topsy.com/trackback?url=http%3A//twitter.com/wavy_news/status/323903880402452480</t>
  </si>
  <si>
    <t>Keeping It Real™</t>
  </si>
  <si>
    <t>I just heard about the Boston bomb, man this world is fucked up!! #prayforboston http://topsy.com/trackback?url=http%3A//twitter.com/captainkoolaid/status/323903882071797761</t>
  </si>
  <si>
    <t>#BREAKING A law enforcement official says cellphone service has been shut down in the Boston area to prevent any... http://t.co/VthqYgA2lf http://topsy.com/trackback?url=http%3A//twitter.com/kron4news/status/323903881102888961</t>
  </si>
  <si>
    <t>Fotos explosiones en maratón de Boston http://t.co/ZCHI0Ax0RY. Cobertura en vivo en http://t.co/kPB1i7gm7S http://topsy.com/trackback?url=http%3A//twitter.com/uninoticias/status/323903881740443650</t>
  </si>
  <si>
    <t>Boston police commissioner urges people to stay indoors, not congregate in large groups. -AP #bostonmarathon http://topsy.com/trackback?url=http%3A//twitter.com/suntimes/status/323903879936897024</t>
  </si>
  <si>
    <t>Dani Lawrence</t>
  </si>
  <si>
    <t>The people that run straight into the smoke and mayhem to help the injured, amazing and so brave. Praying for Boston http://topsy.com/trackback?url=http%3A//twitter.com/dani_lawrence/status/323903887495012352</t>
  </si>
  <si>
    <t>Boston Marathon runners put carbs before the course - http://t.co/39UnwLdOD3 http://topsy.com/trackback?url=http%3A//twitter.com/asylumthedotcom/status/323722697509060610</t>
  </si>
  <si>
    <t>Sunrise</t>
  </si>
  <si>
    <t>BOSTON MARATHON EXPLOSIONS: TUNE IN for full coverage or watch LIVE here: http://t.co/AhZ3BEOtlW #sun7 #bostonmarathon #prayforboston http://topsy.com/trackback?url=http%3A//twitter.com/sunriseon7/status/323903892641423364</t>
  </si>
  <si>
    <t>#BREAKING @AP cellphone service has been shut down in the Boston area "to prevent any potential remote detonations of explosives." http://topsy.com/trackback?url=http%3A//twitter.com/krld/status/323903894503702528</t>
  </si>
  <si>
    <t>Alejandra </t>
  </si>
  <si>
    <t>RT @prettyboysergio: Why do people do horrible things like this? Why can't we all get along? BostonMarathon #staysafe http://topsy.com/trackback?url=http%3A//twitter.com/ayeeitssale/status/323903892972793856</t>
  </si>
  <si>
    <t>New York City Alerts</t>
  </si>
  <si>
    <t>NYC: All flights from LaGuardia Airport to Boston have been canceled following the Bomb explosions in Boston where 12 died &amp;amp; 64 injured NY02 http://topsy.com/trackback?url=http%3A//twitter.com/nycityalerts/status/323903898890944512</t>
  </si>
  <si>
    <t>#BREAKING @AP cellphone service has been shut down in the Boston area "to prevent any potential remote detonations of explosives." http://topsy.com/trackback?url=http%3A//twitter.com/cbsdfw/status/323903898635104257</t>
  </si>
  <si>
    <t>Maryland.gov</t>
  </si>
  <si>
    <t>RT @DougGansler: Authorities have set up a hotline if you're still trying to locate a loved one in Boston. You can call 617-635-4500. http://topsy.com/trackback?url=http%3A//twitter.com/statemaryland/status/323903895766200320</t>
  </si>
  <si>
    <t>Martin Truex Jr.</t>
  </si>
  <si>
    <t>Our thoughts and prayers go out to the people in boston. http://topsy.com/trackback?url=http%3A//twitter.com/martintruexjr56/status/323903899981471746</t>
  </si>
  <si>
    <t>VALERIA</t>
  </si>
  <si>
    <t>Boston Gear PLB3018DF093/16 Timing Pulley for 9mm Wide Belts, 18 Groves, 0.188" Bore Diameter, 0.647" Outside ... http://t.co/2c5OggKU2E http://topsy.com/trackback?url=http%3A//twitter.com/valeria6412/status/323722713212542977</t>
  </si>
  <si>
    <t>DILLON FRANCIS</t>
  </si>
  <si>
    <t>I'm so sad about what happened in Boston sending my love to all affected http://topsy.com/trackback?url=http%3A//twitter.com/dillonfrancis/status/323903904561643523</t>
  </si>
  <si>
    <t>Google launches person finder for Boston Marathon explosions. http://t.co/VAabsn7YCq http://topsy.com/trackback?url=http%3A//twitter.com/wnyc/status/323903906994327552</t>
  </si>
  <si>
    <t>LIVE UPDATE: Boston police commissioner urges people to stay indoors, not congregate in large groups - http://t.co/ChETVonBNe http://topsy.com/trackback?url=http%3A//twitter.com/rt_com/status/323903910400106496</t>
  </si>
  <si>
    <t>COE</t>
  </si>
  <si>
    <t>The Spanish Olympic Committee is in solidarity with the @USOlympic and the victims of the Boston Marathon http://topsy.com/trackback?url=http%3A//twitter.com/coe_es/status/323903908495892483</t>
  </si>
  <si>
    <t>AP: Boston police commissioner: 3rd explosion at JFK Library</t>
  </si>
  <si>
    <t>Eli Roth</t>
  </si>
  <si>
    <t>Thoughts and prayers for everyone in Boston. Can't believe what I'm reading. Stay safe. http://topsy.com/trackback?url=http%3A//twitter.com/eliroth/status/323903918826479616</t>
  </si>
  <si>
    <t>WCBI News</t>
  </si>
  <si>
    <t>Mississippians Entered In Boston Marathon http://t.co/MHrMSvPytp http://topsy.com/trackback?url=http%3A//twitter.com/wcbinews/status/323903919422070785</t>
  </si>
  <si>
    <t>Jon Passantino</t>
  </si>
  <si>
    <t>AP: Cellphone service has been shut down in the Boston area "to prevent any potential remote detonations of explosives." http://topsy.com/trackback?url=http%3A//twitter.com/passantino/status/323903926472695808</t>
  </si>
  <si>
    <t>Boston PD telling people to go home/stay indoors - if you have nowhere to go/don't feel safe you're welcome at my place 415.705.9155 #boston http://topsy.com/trackback?url=http%3A//twitter.com/zoequinnzel/status/323903927869399040</t>
  </si>
  <si>
    <t>LMP-Soapworks</t>
  </si>
  <si>
    <t>Due to the Boston Marathon, #YR will be on channel 38 today .. http://topsy.com/trackback?url=http%3A//twitter.com/lmp_soapworks/status/323722740903337984</t>
  </si>
  <si>
    <t>Urgente USA alerta terrorista : Boston, Nueva York y Washington DC http://topsy.com/trackback?url=http%3A//twitter.com/informadorchile/status/323903933556850689</t>
  </si>
  <si>
    <t>RT @JeneeinKC: “@AP: Cellphone service shut down in Boston to prevent remote detonations of explosives: http://t.co/yJZlbEuWoQ -CC” http://topsy.com/trackback?url=http%3A//twitter.com/krisketz/status/323903933561065473</t>
  </si>
  <si>
    <t>Terry Griffin</t>
  </si>
  <si>
    <t>RT @AP: Cellphone service shut down in Boston to prevent remote detonations of explosives, official says: http://t.co/ShDDYf4AX5  -CC http://topsy.com/trackback?url=http%3A//twitter.com/terrykiro/status/323903935440101376</t>
  </si>
  <si>
    <t>Flying Pig Marathon</t>
  </si>
  <si>
    <t>Boston Mayor's hotline to connect family members with runners: 1-617-635-4500 http://topsy.com/trackback?url=http%3A//twitter.com/runflyingpig/status/323903934894841858</t>
  </si>
  <si>
    <t>RT @jbendery: Boston police commissioner: So far, 3 explosions: 2 at marathon finish line and 1 at JFK library. No known injuries at JFK. http://topsy.com/trackback?url=http%3A//twitter.com/whpresscorps/status/323903932512468992</t>
  </si>
  <si>
    <t>Drippy</t>
  </si>
  <si>
    <t>“@Illuminated_ty: Another bomb just went off at JFK library in New York” The JFK library explosion was in Boston. Check your facts. http://topsy.com/trackback?url=http%3A//twitter.com/shawtysooosolo/status/323903939781214209</t>
  </si>
  <si>
    <t>(AP) -- Boston police commissioner: 3rd explosion at JFK Library. http://topsy.com/trackback?url=http%3A//twitter.com/fox29philly/status/323903942851444738</t>
  </si>
  <si>
    <t>griffin</t>
  </si>
  <si>
    <t>IPHONE USERS IN BOSTON: Turn off your cellular data, turn on Airplane Mode &amp;amp; Do Not Disturb, and turn off your location! #prayforboston http://topsy.com/trackback?url=http%3A//twitter.com/griffinlevi/status/323903941475725312</t>
  </si>
  <si>
    <t>Ben Cain</t>
  </si>
  <si>
    <t>RT @Live5News: No injuries in third Boston bombing at JFK Library. 4th device, was defused by police #boston # bostonmarathon http://topsy.com/trackback?url=http%3A//twitter.com/benjycain/status/323903947330953216</t>
  </si>
  <si>
    <t>Carlos Coleman</t>
  </si>
  <si>
    <t>On the road to Florida with students from Boston headed to Florida. COLLEGE EXCURSIONS USA. http://t.co/bvpcB1sSij http://topsy.com/trackback?url=http%3A//twitter.com/cfoxproductions/status/323722755570814977</t>
  </si>
  <si>
    <t>Luke Rudkowski</t>
  </si>
  <si>
    <t>CNN is already speculating that the boston bombing was done by right wing extremists or al qaeda http://topsy.com/trackback?url=http%3A//twitter.com/lukewearechange/status/323903953102319616</t>
  </si>
  <si>
    <t>Explosiones en la Maratón de Boston fueron atentado, aseguran autoridades de Estados Unidos http://t.co/m1vMjLBSO1 http://topsy.com/trackback?url=http%3A//www.lasillarota.com/index.php%3FItemid%3D189%26id%3D65363%253Aexplosiones-en-boston-fueron-atentado%26option%3Dcom_k2%26view%3Ditem</t>
  </si>
  <si>
    <t>CFC Cathy</t>
  </si>
  <si>
    <t>hope everyone safe in Boston including my CFC friends in Boston Blues http://topsy.com/trackback?url=http%3A//twitter.com/cfccath/status/323903954087989248</t>
  </si>
  <si>
    <t>Joe Seiders</t>
  </si>
  <si>
    <t>Sounds like the Boston PD is doing a great job right now. Horrific situation. http://topsy.com/trackback?url=http%3A//twitter.com/joeseiders/status/323903954717122560</t>
  </si>
  <si>
    <t>If you're trying to locate victims of the Boston Marathon explosion, call: 617-635-4500 (RT) http://topsy.com/trackback?url=http%3A//twitter.com/thedarkdamsel/status/323903958756245504</t>
  </si>
  <si>
    <t>A first-person account from USA TODAY Sports president, who ran the Boston Marathon today: http://t.co/9zo6MM96AO http://topsy.com/trackback?url=http%3A//twitter.com/usatodaysports/status/323903962560462848</t>
  </si>
  <si>
    <t>RT @USATODAYsports: A first-person account from USA TODAY Sports president, who ran the Boston Marathon today: http://t.co/9zo6MM96AO http://topsy.com/trackback?url=http%3A//www.usatoday.com/story/sports/olympics/2013/04/15/usa-today-sports-president-recounts-boston-marathon-blast/2085709/%3Fsf11692315%3D1</t>
  </si>
  <si>
    <t>RT @TwitchyTeam: #PrayforBoston trends, but some callous Twitters users say 'Don't pray for Boston' http://t.co/FaKZmdFMCA http://topsy.com/trackback?url=http%3A//twitchy.com/2013/04/15/prayforboston-trends-but-some-callous-twitters-users-say-dont-pray-for-boston/</t>
  </si>
  <si>
    <t>#PrayforBoston trends, but some callous Twitters users say 'Don't pray for Boston' http://t.co/FaKZmdFMCA http://topsy.com/trackback?url=http%3A//twitter.com/twitchyteam/status/323903964103979010</t>
  </si>
  <si>
    <t>Harold Itzkowitz</t>
  </si>
  <si>
    <t>Boston, you’re the Hub of the Universe. They can’t defeat you. http://topsy.com/trackback?url=http%3A//twitter.com/harolditz/status/323903963495821312</t>
  </si>
  <si>
    <t>daniel be my 5/5 pls</t>
  </si>
  <si>
    <t>96 countries were represented at Boston Marathon today, this was an attack on the world not just Boston, not just America. #PrayForBoston http://topsy.com/trackback?url=http%3A//twitter.com/rockmeskip/status/323903968914841601</t>
  </si>
  <si>
    <t>Josh Carroll</t>
  </si>
  <si>
    <t>On this day: Lincoln was shot, the Titanic sank, Hillsborough and now Boston http://topsy.com/trackback?url=http%3A//twitter.com/joshfcarroll/status/323903967262298113</t>
  </si>
  <si>
    <t>Boston officials say this is on ongoing event. http://topsy.com/trackback?url=http%3A//twitter.com/whas11/status/323903968017268736</t>
  </si>
  <si>
    <t>James Spillane</t>
  </si>
  <si>
    <t>RT @nickbassett1981: Smoke rising from JFK library in Boston where another explosion has taken place. http://t.co/oZWzZtlisw http://topsy.com/trackback?url=http%3A//twitter.com/nickbassett1981/status/323903968734507008</t>
  </si>
  <si>
    <t>HauteLook</t>
  </si>
  <si>
    <t>You're in our hearts, Boston. http://topsy.com/trackback?url=http%3A//twitter.com/hautelook/status/323903973272719360</t>
  </si>
  <si>
    <t>Healthcare IT News</t>
  </si>
  <si>
    <t>RT: @RedCross: Reconnect with loved ones in Boston via Twitter, FB, or #RedCross Safe and Well: http://t.co/qcwgeh1WpQ   #BostonMarathon http://topsy.com/trackback?url=http%3A//twitter.com/hitnewstweet/status/323903973985755136</t>
  </si>
  <si>
    <t>Boston Police confirm a third explosion at the JFK Library. They believe was related to those at the marathon: http://t.co/6XZzEj36yO http://topsy.com/trackback?url=http%3A//twitter.com/wayne/status/323903976842088448</t>
  </si>
  <si>
    <t>Boston Police: No injures “that they know of” at JFK library incident http://t.co/cYl9HOrfiQ http://topsy.com/trackback?url=http%3A//twitter.com/abc/status/323903980084293632</t>
  </si>
  <si>
    <t>Google has created a Person Finder for the Boston Marathon: http://t.co/EfehvmtIDw http://topsy.com/trackback?url=http%3A//twitter.com/digg/status/323903980793126912</t>
  </si>
  <si>
    <t>BREAKING: Cellphone service has been shut down in the Boston area "to prevent any potential remote detonations of explosives." - @AP http://topsy.com/trackback?url=http%3A//twitter.com/newsbreaker/status/323903980507901953</t>
  </si>
  <si>
    <t>RT @bostondotcom: Two killed, at least 64 injured in Boston Marathon finish line explosions http://t.co/jDhGcJ3PsJ http://topsy.com/trackback?url=http%3A//twitter.com/jamn945/status/323903978729529344</t>
  </si>
  <si>
    <t>RT @bostondotcom: Two killed, at least 64 injured in Boston Marathon finish line explosions http://t.co/2t3bysWzqU http://topsy.com/trackback?url=http%3A//twitter.com/kiss108/status/323903980373692416</t>
  </si>
  <si>
    <t>Junto a las bombas del Maratón de Boston y la biblioteca JFK hay más bombas que no han explotado. Han cerrado tráfico aéreo #prayforboston http://topsy.com/trackback?url=http%3A//twitter.com/javier_vegas/status/323903981774581760</t>
  </si>
  <si>
    <t>Política 24</t>
  </si>
  <si>
    <t>Obama ordena apoyo federal a la investigación tras bombazos en Boston http://t.co/Wm4cQA26Lk #Informador24 http://topsy.com/trackback?url=http%3A//www.emol.com/noticias/internacional/2013/04/15/593591/obama-ordena-apoyo-federal-a-la-investigacion-tras-bombazos-en-boston.html</t>
  </si>
  <si>
    <t>Cellphone service shut down in Boston area to prevent potential remote detonations of explosives, according to the @AP http://topsy.com/trackback?url=http%3A//twitter.com/thebostonista/status/323903978737913857</t>
  </si>
  <si>
    <t>keithlaw</t>
  </si>
  <si>
    <t>RT @digg: Google has created a Person Finder for the Boston Marathon: http://t.co/EfehvmtIDw http://topsy.com/trackback?url=http%3A//twitter.com/digg/status/323903980793126912</t>
  </si>
  <si>
    <t>vivian G</t>
  </si>
  <si>
    <t>RT @javier_vegas: Junto a las bombas del Maratón de Boston y la biblioteca JFK hay más bombas que no han explotado. Han cerrado tráfico  ... http://topsy.com/trackback?url=http%3A//twitter.com/javier_vegas/status/323903981774581760</t>
  </si>
  <si>
    <t>Authorities tell the NYPost that a suspect, a Saudi national, is being detained in a Boston hospital: http://t.co/s9dchMzOxJ http://topsy.com/trackback?url=http%3A//twitter.com/nro/status/323903986749042688</t>
  </si>
  <si>
    <t>YourFavWhiteGuy</t>
  </si>
  <si>
    <t>Prayers with the victims, their families and the city of Boston. So unnecessary. #prayforboston http://topsy.com/trackback?url=http%3A//twitter.com/yourfavwhiteguy/status/323903984714776578</t>
  </si>
  <si>
    <t>Cellphone service shut down in Boston to prevent remote detonations of explosives (AP) http://topsy.com/trackback?url=http%3A//twitter.com/giner/status/323903987403354117</t>
  </si>
  <si>
    <t>Tyrone Mings</t>
  </si>
  <si>
    <t>Horrendous scenes in Boston. Some people are pure evil. #PrayForBoston http://topsy.com/trackback?url=http%3A//twitter.com/tyronemings1/status/323903988690997248</t>
  </si>
  <si>
    <t>John de Guzmán</t>
  </si>
  <si>
    <t>“@WNYC: Google launches person finder for Boston Marathon explosions. http://t.co/4ciwyl3MER” Bravo. http://topsy.com/trackback?url=http%3A//twitter.com/johndeguzman/status/323903988841984001</t>
  </si>
  <si>
    <t>Google has a Person Finder page up for the Boston bombing http://t.co/0I3QYCBTth RT @mrmikestreet: RT @fwd: http://topsy.com/trackback?url=http%3A//twitter.com/zaibatsu/status/323903993325690880</t>
  </si>
  <si>
    <t>Google has a Person Finder page up for the Boston bombing http://t.co/DI3MdRH1gj RT @mrmikestreet: RT @fwd: http://topsy.com/trackback?url=http%3A//twitter.com/politics_pr/status/323903991656378369</t>
  </si>
  <si>
    <t>Uma terceira bomba foi detonada pela polícia de Boston. Esta bomba tinha endereço certo, a Biblioteca JFK. http://topsy.com/trackback?url=http%3A//twitter.com/gilbertotv/status/323903995208953857</t>
  </si>
  <si>
    <t>Boston cellphone service shut down http://topsy.com/trackback?url=http%3A//twitter.com/fiatcurrency/status/323903991492775936</t>
  </si>
  <si>
    <t>make a wish.</t>
  </si>
  <si>
    <t>RT @Real_Liam_Payne: Hellooooo 1D World is goinggggggg to Boston! Opens this weekend!!!!! #1DWorldBoston http://topsy.com/trackback?url=http%3A//twitter.com/ely96marty/status/323722802886750208</t>
  </si>
  <si>
    <t>#EEUU las autoridades intentan desactivar otros explosivos en Boston. http://topsy.com/trackback?url=http%3A//twitter.com/patriciajaniot/status/323903996349779968</t>
  </si>
  <si>
    <t>Marathon Boston : une troisième explosion a eu lieu près de la bibliothèque JFK http://t.co/dZkfklJjFe http://topsy.com/trackback?url=http%3A//twitter.com/bfmtv/status/323903995418644480</t>
  </si>
  <si>
    <t>Video shot by a Boston Globe producer at the scene. http://t.co/P4Dwfm7cCv http://topsy.com/trackback?url=http%3A//twitter.com/marklittlenews/status/323903996555304960</t>
  </si>
  <si>
    <t>Linda M</t>
  </si>
  <si>
    <t>I'm at Terminal C - @BostonLogan International Airport (BOS) (Boston, MA) w/ 2 others http://t.co/BKqEyNaFli http://topsy.com/trackback?url=http%3A//twitter.com/23_ldm/status/323722806540001280</t>
  </si>
  <si>
    <t>RT @nypost: Breaking: Authorities ID a Saudi national as a suspect in Boston Marathon bombings http://t.co/db5kEHL6Hq http://topsy.com/trackback?url=http%3A//twitter.com/haligonia/status/323904000422457344</t>
  </si>
  <si>
    <t>Cellphone service shut down in the Boston to prevent any potential remote detonations of explosives. http://t.co/SHP97YQEBJ /Via @AP http://topsy.com/trackback?url=http%3A//twitter.com/nickbilton/status/323904004763553793</t>
  </si>
  <si>
    <t>Big Government</t>
  </si>
  <si>
    <t>All Off-Duty Boston Police Police Ordered To Acrtive Duty: Following two explosions at the Boston Marathon, mu... http://t.co/zykqaJRbUU http://topsy.com/trackback?url=http%3A//twitter.com/biggovt/status/323904004499316736</t>
  </si>
  <si>
    <t>RT @nypost Breaking: Authorities ID a Saudi national as a suspect in Boston Marathon bombings http://t.co/IrGXTd8UWM http://topsy.com/trackback?url=http%3A//twitter.com/liberty_chick/status/323904005589843968</t>
  </si>
  <si>
    <t>CBS just said all cell phone service has been shut down in Boston. http://topsy.com/trackback?url=http%3A//twitter.com/pezdoy/status/323904009075318785</t>
  </si>
  <si>
    <t>José Paz</t>
  </si>
  <si>
    <t>Callera una bomba de esas de las de Boston ahí en el acto de proclamación verga... http://topsy.com/trackback?url=http%3A//twitter.com/josewardopaz_/status/323904011344437248</t>
  </si>
  <si>
    <t>11/10 ♏️</t>
  </si>
  <si>
    <t>Smhhhhhh 3rd bomb explosion in Boston just happened http://topsy.com/trackback?url=http%3A//twitter.com/aliceinmaryland/status/323904013991038976</t>
  </si>
  <si>
    <t>North Yorks. Travel</t>
  </si>
  <si>
    <t>SEVERE A1(M) West Yorkshire - A1(M) lane re-opened on exit slip road northbound at J45, A659 (Boston Spa), because of an earlier broken down http://topsy.com/trackback?url=http%3A//twitter.com/northyorktravel/status/323722824520970240</t>
  </si>
  <si>
    <t>RT @AP Cellphone service shut down in Boston to prevent remote detonations of explosives, official says: http://t.co/BZGgFiMWBI  -CC http://topsy.com/trackback?url=http%3A//twitter.com/wsbtv/status/323904016390180867</t>
  </si>
  <si>
    <t>Jamal Edwards</t>
  </si>
  <si>
    <t>Thoughts &amp;amp; prayers are with everyone in Boston right now. Crazy! http://topsy.com/trackback?url=http%3A//twitter.com/jamaledwards/status/323904018814488577</t>
  </si>
  <si>
    <t>Arik Hesseldahl</t>
  </si>
  <si>
    <t>Wireless phone service has ben interrupted in Boston in order to prevent further detonations. Via @AP http://t.co/VmEv9GclNa http://topsy.com/trackback?url=http%3A//twitter.com/ahess247/status/323904023444992004</t>
  </si>
  <si>
    <t>Google sets up Boston explosions person finder: http://t.co/EQpkMkIcQX #bostonmarathon http://topsy.com/trackback?url=http%3A//twitter.com/itvnews/status/323904025588293632</t>
  </si>
  <si>
    <t>Incom - Marketing EC</t>
  </si>
  <si>
    <t>@Google pone de inmediato, un buscador de personas después de las explosiones en el Maraton de Boston http://t.co/ROBScD9KZ6 http://topsy.com/trackback?url=http%3A//fb.me/IqWY0r3s</t>
  </si>
  <si>
    <t>Mother Runner</t>
  </si>
  <si>
    <t>Boston Monday + The Matriarch of Women’s Running - http://t.co/u8EqhUECOl http://topsy.com/trackback?url=http%3A//twitter.com/themotherrunner/status/323722841235288064</t>
  </si>
  <si>
    <t>Cellphone service shut down in Boston to prevent remote detonations of explosives, official says: AP #ht #Boston Marathon explosions http://topsy.com/trackback?url=http%3A//twitter.com/httweets/status/323904033427451904</t>
  </si>
  <si>
    <t>Nomar Garciaparra</t>
  </si>
  <si>
    <t>My prayers and thoughts to all of Boston. http://topsy.com/trackback?url=http%3A//twitter.com/nomar5/status/323904035604283392</t>
  </si>
  <si>
    <t>RT @TedescoHeights Officer on the Boston College campus with a bomb sniffing security dog http://t.co/sUFpiQxZ1g http://topsy.com/trackback?url=http%3A//twitter.com/chrismannixsi/status/323904037340737536</t>
  </si>
  <si>
    <t>ANYONE WHO LIVES NEAR THE BOSTON OR NEW YORK AREA YOU ARE VERY MUCH IN MY PRAYERS PLEASE PLEASE STAY SAFE http://topsy.com/trackback?url=http%3A//twitter.com/zayanalcrack/status/323904039882485760</t>
  </si>
  <si>
    <t>Chad Lowe</t>
  </si>
  <si>
    <t>Thoughts and prayers to all in Boston. Stay strong &amp;amp; keep the faith. http://topsy.com/trackback?url=http%3A//twitter.com/ichadlowe/status/323904041438568449</t>
  </si>
  <si>
    <t>@boston_gunawan lah tadi Pak boston bilang begitu:p ehhhh! KASIH TAU SAYA! BURU! http://topsy.com/trackback?url=http%3A//twitter.com/farra_alifia/status/323722851607773187</t>
  </si>
  <si>
    <t>cruella de trill</t>
  </si>
  <si>
    <t>People. Indicate the 3rd explosion was at JFK LIBRARY in Dorchester/Boston, NOT the NYC airport. Please tweet responsibly. http://topsy.com/trackback?url=http%3A//twitter.com/hellocalla/status/323904041937678336</t>
  </si>
  <si>
    <t>Aumentan la seguridad en Washington tras las explosiones de Boston http://t.co/VbfDMSKW0B http://topsy.com/trackback?url=http%3A//twitter.com/cmilanoticia/status/323904044584288256</t>
  </si>
  <si>
    <t>Terror en Boston: 2 muertos y 23 heridos en explosiones durante maratón http://t.co/2fykI5HdVE http://topsy.com/trackback?url=http%3A//twitter.com/cmilanoticia/status/323904044462649344</t>
  </si>
  <si>
    <t>Lakers fans put the Boston/LA rivalry to the side for now. Rivals or not, this is a tragic event that shouldn't have happened #PrayForBoston http://topsy.com/trackback?url=http%3A//twitter.com/lkrgirl/status/323904051026747392</t>
  </si>
  <si>
    <t>Samuel Adams Beer</t>
  </si>
  <si>
    <t>Our hearts go out to the victims and the families of those who were affected by today’s tragic events here in Boston. http://topsy.com/trackback?url=http%3A//twitter.com/samueladamsbeer/status/323904053899849729</t>
  </si>
  <si>
    <t>César Romero Calle</t>
  </si>
  <si>
    <t>Boston: tres atentados, dos en la maratón y otro en la biblioteca JFK. Hay pánico en EUA y se restringen vuelos http://topsy.com/trackback?url=http%3A//twitter.com/cesarromeroc/status/323904052083703809</t>
  </si>
  <si>
    <t>Pens Initiative</t>
  </si>
  <si>
    <t>Boston Bruins game has been postponed tonight http://topsy.com/trackback?url=http%3A//twitter.com/pensinitiative/status/323904054315061249</t>
  </si>
  <si>
    <t>Peter David</t>
  </si>
  <si>
    <t>The Boston police are asking anyone who has video of the Marathon to get a copy to them. The more they can see, the more they can figure out http://topsy.com/trackback?url=http%3A//twitter.com/peterdavid_pad/status/323904061650915329</t>
  </si>
  <si>
    <t>Almighty So.</t>
  </si>
  <si>
    <t>Sending my prayers to everyone in Boston right now. I hope all of u out there are safe!! http://topsy.com/trackback?url=http%3A//twitter.com/imswaaggyy/status/323904060099014656</t>
  </si>
  <si>
    <t>Harmonix</t>
  </si>
  <si>
    <t>HMX HQ is across the river from the marathon &amp;amp; our offices were closed today. Thank you all for your concern. Our thoughts are with Boston. http://topsy.com/trackback?url=http%3A//twitter.com/harmonix/status/323904059461480449</t>
  </si>
  <si>
    <t>Terrifying close-up video of the Boston Marathon explosions http://t.co/13UoXoOGmY from the @BostonGlobe #BostonMarathon http://topsy.com/trackback?url=http%3A//twitter.com/nypost/status/323904067636170752</t>
  </si>
  <si>
    <t>BREAKING: Cellphone service has been shut down in the Boston area "to prevent any potential remote detonations of explosives." - @AP http://topsy.com/trackback?url=http%3A//twitter.com/timwilliamscbs/status/323904071562035200</t>
  </si>
  <si>
    <t>RezizteK</t>
  </si>
  <si>
    <t>Suspenden servicio de celulares en Boston para evitar detonaciones remotas-Al aire y online http://t.co/VFqOEVyKWI AGENTE #CIA @HCAPRILES http://topsy.com/trackback?url=http%3A//twitter.com/reziztek1/status/323904068953182210</t>
  </si>
  <si>
    <t>Google sets up Boston explosions person finder: http://t.co/YxKoWHqWbK #bostonmarathon http://topsy.com/trackback?url=http%3A//twitter.com/stoney_itv/status/323904068043034624</t>
  </si>
  <si>
    <t>LA BOMBA QUE EXPLOTÓ EN BOSTON TENIA QUE EXPLOTAR EN ESA MIERDA. http://topsy.com/trackback?url=http%3A//twitter.com/whoresmile/status/323904071637540864</t>
  </si>
  <si>
    <t>.@AP reports cellphone service has been shut down in Boston area "to prevent any potential remote detonations of explosives. #bostonmarathon http://topsy.com/trackback?url=http%3A//twitter.com/dianneg/status/323904073860542464</t>
  </si>
  <si>
    <t>iRespectMales</t>
  </si>
  <si>
    <t>:-O RT @Blaq_Majik: RT @nypost: Breaking: Authorities ID a Saudi national as a suspect in Boston Marathon bombings http://t.co/Fhmvv8BQcD http://topsy.com/trackback?url=http%3A//twitter.com/bonamant/status/323904075055919105</t>
  </si>
  <si>
    <t>AP Report: Cellphone service shut down in Boston to prevent remote detonations of explosives, official says: http://t.co/XSP9FKkyr9 http://topsy.com/trackback?url=http%3A//twitter.com/coreyinnyc/status/323904076108681216</t>
  </si>
  <si>
    <t>La policía de Boston pide a la gente no congregarse en grupos grandes http://t.co/L2dOAt6pdg http://topsy.com/trackback?url=http%3A//twitter.com/cooperativa/status/323904076674895872</t>
  </si>
  <si>
    <t>RT @AP: Cellphone service shut down in Boston to prevent remote detonations of explosives, official says: http://t.co/qCsUikO1rA -CC http://topsy.com/trackback?url=http%3A//twitter.com/joy__hart/status/323904077845102592</t>
  </si>
  <si>
    <t>Cell Phone towers have been disabled in Boston to prevent remote detonations. Don't panic if you can't reach anyone http://topsy.com/trackback?url=http%3A//twitter.com/annielkozak/status/323904081657753600</t>
  </si>
  <si>
    <t>Photos: Explosions at Boston Marathon: http://t.co/jkVtxfP1Jg http://topsy.com/trackback?url=http%3A//cbc.sh/UmkiuiE</t>
  </si>
  <si>
    <t>Multiple bombs at Boston Marathon and......Muslims is now trending globally...sigh http://topsy.com/trackback?url=http%3A//twitter.com/yousefmunayyer/status/323904081192173568</t>
  </si>
  <si>
    <t>Arab News</t>
  </si>
  <si>
    <t>Researchers at the Massachusetts General Hospital in Boston have made a functioning rat kidney in the laboratory... http://t.co/f135ht4eev http://topsy.com/trackback?url=http%3A//fb.me/2qTzgA8hr</t>
  </si>
  <si>
    <t>MDZ online</t>
  </si>
  <si>
    <t>#Alerta Dos mendocinos estaban en la maratón de Boston en la que explotaron dos bombas http://t.co/cwNeN8rz5F  http://t.co/YKSedJq7v6 http://topsy.com/trackback?url=http%3A//www.mdzol.com/nota/459344-dos-mendocinos-estaban-en-la-maraton-de-boston-en-la-que-explotaron-dos-bombas/</t>
  </si>
  <si>
    <t>RT @ctv_stjohn: #NHL players say game between Senators and Bruins postponed due to Boston Marathon explosions. http://topsy.com/trackback?url=http%3A//twitter.com/ctvbc/status/323904084342099968</t>
  </si>
  <si>
    <t>RT @kazenga25: Sad sad news..... Pray for Boston.... http://topsy.com/trackback?url=http%3A//twitter.com/kazenga25/status/323904087055806465</t>
  </si>
  <si>
    <t>Sarah Ellis</t>
  </si>
  <si>
    <t>Good luck to @joeymcintyre who's running the Boston marathon today. I'm hoping for some good short shots ;-) http://topsy.com/trackback?url=http%3A//twitter.com/ladyteamac/status/323722896587509760</t>
  </si>
  <si>
    <t>The Hits Radio</t>
  </si>
  <si>
    <t>Police have confirmed another explosion at JFK library in Boston in the U.S. http://topsy.com/trackback?url=http%3A//twitter.com/thehitsradio/status/323904088582524928</t>
  </si>
  <si>
    <t>Boston PD commissioner confirms a 3rd incident at JFK Library, being treated as related to initial two explosions. http://topsy.com/trackback?url=http%3A//twitter.com/cecilytynan/status/323904090197344257</t>
  </si>
  <si>
    <t>Abigail Collazo</t>
  </si>
  <si>
    <t>AP reports that Boston cell phone service has been shut down in order to prevent any potential remote detonators. #BostonMarathon http://topsy.com/trackback?url=http%3A//twitter.com/leftstandingup/status/323904092986548224</t>
  </si>
  <si>
    <t>Hardball</t>
  </si>
  <si>
    <t>Please tune into Hardball now -- rolling coverage of the Boston Marathon explosions http://topsy.com/trackback?url=http%3A//twitter.com/hardball/status/323904096048406532</t>
  </si>
  <si>
    <t>CKBW Radio</t>
  </si>
  <si>
    <t>Boston Marathon - Nova Scotia Participants; Victor Nickerson of Liverpool - Safe. http://topsy.com/trackback?url=http%3A//twitter.com/ckbwradio/status/323904097742888960</t>
  </si>
  <si>
    <t>Matthew Ebel</t>
  </si>
  <si>
    <t>Boston PD says they may be detonating items left behind at the scene, so more small explosions may be heard downtown. http://topsy.com/trackback?url=http%3A//twitter.com/matthewebel/status/323904096975351808</t>
  </si>
  <si>
    <t>RT @MichelPesquera: Así quedó el lugar después de la tragedia del Maratón de Boston  http://t.co/quWMbIdChB</t>
  </si>
  <si>
    <t>Parass</t>
  </si>
  <si>
    <t>RT @Optimalsol: Leverage big data, make better decisions &amp;amp; grow. Joining Optimal at the #SAP Innovation Forum in Boston on Nov 15: h ... http://topsy.com/trackback?url=http%3A//twitter.com/parasanand7/status/323722907488509952</t>
  </si>
  <si>
    <t>Boston police report explosion at JFK library http://t.co/BhW3lzI7Ag http://topsy.com/trackback?url=http%3A//twitter.com/ajelive/status/323904104592195584</t>
  </si>
  <si>
    <t>Report: Boston Authorities have shut down mobile service in downtown Boston to prevent a remote detonation. #PrayForBoston http://topsy.com/trackback?url=http%3A//twitter.com/flotrack/status/323904105858879490</t>
  </si>
  <si>
    <t>GRAPHIC: Most intense video/audio of Boston Explosion I've seen yet: http://t.co/6mLrdDJsby http://topsy.com/trackback?url=http%3A//twitter.com/alexjamesfitz/status/323904106446077952</t>
  </si>
  <si>
    <t>Snark News Network</t>
  </si>
  <si>
    <t>BREAKING NEWS: Cellphone service shut down in Boston to prevent remote detonations of explosives, official says. http://topsy.com/trackback?url=http%3A//twitter.com/snarknewsnet/status/323904107695964160</t>
  </si>
  <si>
    <t>Craig Singleton</t>
  </si>
  <si>
    <t>Smart Move of Boston have sponsored the Positive Pilgrims in this season's #FADisabilityCup: http://t.co/oHEDsBOZ0x http://topsy.com/trackback?url=http%3A//twitter.com/craigsingleton/status/323722916095225858</t>
  </si>
  <si>
    <t>Ook explosie bij bibliotheek Boston http://t.co/xXapr9bFte http://topsy.com/trackback?url=http%3A//twitter.com/nos/status/323904108664872961</t>
  </si>
  <si>
    <t>Esmée Denters</t>
  </si>
  <si>
    <t>My thoughts go out to everyone in Boston. So sad to hear that something so positive turned into a nightmare. http://topsy.com/trackback?url=http%3A//twitter.com/esmeeworld/status/323904114314584065</t>
  </si>
  <si>
    <t>RT @Greytdog: RT '@911BUFF: BOSTON: POLICE &amp;amp; FBI URGING ANYONE W/ VIDEO OF FINISH LINE AT TIME (cont) http://t.co/a3pF5kKjbV http://topsy.com/trackback?url=http%3A//twitter.com/southerntalker/status/323904114897596417</t>
  </si>
  <si>
    <t>Actualización :: Dos muertos y más de sesenta heridos tras varias explosiones en la meta del maratón de Boston http://t.co/6IcGbvy3Y3 http://topsy.com/trackback?url=http%3A//twitter.com/lavozdegalicia/status/323904117833625600</t>
  </si>
  <si>
    <t>Daniel Seidemann</t>
  </si>
  <si>
    <t>The settlers know what no else knows. Shameful. RT @ymedad: Islamic terror hits Boston.  US under attack again.  http://t.co/jukdO3wYgP http://topsy.com/trackback?url=http%3A//twitter.com/danielseidemann/status/323904124884246528</t>
  </si>
  <si>
    <t>UPDATE: Police: Cell phone service has been shut down in Boston area to prevent potential remote detonations. #BostonMarathon @breakingnews http://topsy.com/trackback?url=http%3A//twitter.com/wcbs880/status/323904129321820160</t>
  </si>
  <si>
    <t>WKYC Channel 3 News</t>
  </si>
  <si>
    <t>Cell phone services have been shut down in the Boston area to prevent any possible remote detonations of explosives. #BostonMarathon http://topsy.com/trackback?url=http%3A//twitter.com/wkyc/status/323904131293122561</t>
  </si>
  <si>
    <t>Was it a terror attack? Boston Police Comm says, "You can draw your own conclusion." http://topsy.com/trackback?url=http%3A//twitter.com/petermaercbs/status/323904136963817472</t>
  </si>
  <si>
    <t>RT @CBSPhilly: FAA: ‘No-Fly Zone’ In Effect Over Boston http://t.co/sbelVwfNRd http://topsy.com/trackback?url=http%3A//philadelphia.cbslocal.com/2013/04/15/faa-no-fly-zone-in-effect-over-boston/</t>
  </si>
  <si>
    <t>Confirma tercera explosión en biblioteca pública JFK el Sherif de Boston en conferencia de prensa./@anamaroura: http://topsy.com/trackback?url=http%3A//twitter.com/teleamazonasec/status/323904137051897857</t>
  </si>
  <si>
    <t>Nick Cotsonika</t>
  </si>
  <si>
    <t>NHL announces postponement. The league "wishes to express its sympathy to all affected by the tragic events that took place in Boston." http://topsy.com/trackback?url=http%3A//twitter.com/cotsonika/status/323904136670216194</t>
  </si>
  <si>
    <t>RT @911BUFF: BOSTON: CELLPHONE SERVICE SHUT DOWN IN BOSTON TO PREVENT REMOTE DETONATIONS OF EXPLOSIVES. AP. #911BUFF http://topsy.com/trackback?url=http%3A//twitter.com/aussietorres/status/323904136011735040</t>
  </si>
  <si>
    <t>King Phil</t>
  </si>
  <si>
    <t>RT @Incarceratedbob: **UPDATED NEWS** Boston Police Sources: "We feel we are being attacked by a highly sophisticated terrorist group, m ... http://topsy.com/trackback?url=http%3A//twitter.com/incarceratedbob/status/323904141388832769</t>
  </si>
  <si>
    <t>dont</t>
  </si>
  <si>
    <t>okay i'm seriously getting pissed off with the ignorance coming from some cunts about this whole boston situation http://topsy.com/trackback?url=http%3A//twitter.com/pradacid/status/323904141111988227</t>
  </si>
  <si>
    <t>Parkmanagement</t>
  </si>
  <si>
    <t>Nieuws bommen ontploft bij bostonmarathon in amerika.treurig dat dit gebeurd bij een sportevenement. http://topsy.com/trackback?url=http%3A//twitter.com/parkmanagement/status/323904140772257792</t>
  </si>
  <si>
    <t>I+D Medioambiental</t>
  </si>
  <si>
    <t>Boston Consulting Group actualiza los ahorros que supone la cogeneración http://t.co/0XSc88br7L http://topsy.com/trackback?url=http%3A//twitter.com/revistaimim/status/323722949553176577</t>
  </si>
  <si>
    <t>Sam Craske</t>
  </si>
  <si>
    <t>Pray for Boston http://topsy.com/trackback?url=http%3A//twitter.com/sam_craske/status/323904144253546497</t>
  </si>
  <si>
    <t>[Urgente] Boston: Explosión en JFK Library. 3ra explosión http://topsy.com/trackback?url=http%3A//twitter.com/opymorales/status/323904143154630656</t>
  </si>
  <si>
    <t>Lauren/Angelina Love</t>
  </si>
  <si>
    <t>Prayers for those affected by the Boston marathon bombing....what the heck is going on?! Pray for peace....pray for peace. 🙏🙏 http://topsy.com/trackback?url=http%3A//twitter.com/actualalove/status/323904145859964929</t>
  </si>
  <si>
    <t>Rodrigo Nieto-Gomez</t>
  </si>
  <si>
    <t>RT @EmergencyMgtMag: RT @mhaithaca: Except we're hearing SMS has been disabled along with voice in Boston area. Try e-mail, Twitter, FB. http://topsy.com/trackback?url=http%3A//twitter.com/emergencymgtmag/status/323904148028416000</t>
  </si>
  <si>
    <t>DC Metro police expand patrols after Boston Marathon blasts http://t.co/KZ16O1gs13 http://topsy.com/trackback?url=http%3A//twitter.com/thehill/status/323904155418775552</t>
  </si>
  <si>
    <t>actionnews5</t>
  </si>
  <si>
    <t>2 dead, 64 hurt from Boston Marathon bomb blasts.... http://t.co/Jlw72woDGQ (We are live on WMCTV 5) http://topsy.com/trackback?url=http%3A//twitter.com/actionnews5/status/323904155414585344</t>
  </si>
  <si>
    <t>“@diannaovers: ZACK AND CODY LIVE IN BOSTON” shame on you this is not the time for joking have some respect. http://topsy.com/trackback?url=http%3A//twitter.com/rockindemi/status/323904155322314753</t>
  </si>
  <si>
    <t>En Iraq y Siria todos los días hay atentados peores que el de Boston pero parece que al mundo solo le preocupa lo que le pasa a los gringos. http://topsy.com/trackback?url=http%3A//twitter.com/sr_adi/status/323904156475748353</t>
  </si>
  <si>
    <t>DEVELOPING: @JFKLibrary in Boston tweets 'We are all okay. Thank you.' http://topsy.com/trackback?url=http%3A//twitter.com/newsbreaker/status/323904159076200448</t>
  </si>
  <si>
    <t>Mai Shams El-Din</t>
  </si>
  <si>
    <t>@NermeenYousri Official: Cellphone service shut down in Boston http://t.co/XYJgzQLzGL</t>
  </si>
  <si>
    <t>EN VIDEO: Terror en Boston: 2 muertos y 23 heridos en explosiones durante maratón http://t.co/2fykI5HdVE http://topsy.com/trackback?url=http%3A//twitter.com/cmilanoticia/status/323904166433021953</t>
  </si>
  <si>
    <t>Judge to hold hearing on Bulger immunity claim: Lawyers for reputed Boston gangster James "Whitey" Bulger will... http://t.co/SYcSKLfgGc http://topsy.com/trackback?url=http%3A//twitter.com/cbs3springfield/status/323722974836453377</t>
  </si>
  <si>
    <t>RT @RobMank Boston police commissioner Ed Davis says it might not be over: "This is very much an on-going event." Urges people to stay home. http://topsy.com/trackback?url=http%3A//twitter.com/cbsnews/status/323904167930384384</t>
  </si>
  <si>
    <t>Cierran aeropuerto de Boston, piden a la gente quedarse en sus casas... Comienza la vigilancia por parte de la policía.</t>
  </si>
  <si>
    <t>Édouard Josse</t>
  </si>
  <si>
    <t>La police confirme une troisième explosion à la bibliothèque JFK de Boston. L'Amérique est à nouveau attaquée. #BostonMarathon http://topsy.com/trackback?url=http%3A//twitter.com/edjosse/status/323904169821995010</t>
  </si>
  <si>
    <t>Colorado Rockies</t>
  </si>
  <si>
    <t>Our thoughts and prayers go out to everyone affected by today's incident in Boston. http://topsy.com/trackback?url=http%3A//twitter.com/rockies/status/323904171004805122</t>
  </si>
  <si>
    <t>Confirman que hubo una tercera explosión en tragedia durante maratón de Boston (actualizada) http://t.co/C81MNaoiUf http://topsy.com/trackback?url=http%3A//twitter.com/emol/status/323904173080977408</t>
  </si>
  <si>
    <t>RT @NBCNews: Boston Police: A third explosion has occurred at JFK Library. Story is still developing. http://topsy.com/trackback?url=http%3A//twitter.com/nbcphiladelphia/status/323904173592686592</t>
  </si>
  <si>
    <t>As per @AP, cell service has been shut down in Boston to prevent remote detonations of explosives, official says: http://t.co/7ALOzgs5yP http://topsy.com/trackback?url=http%3A//twitter.com/lohud/status/323904171998867457</t>
  </si>
  <si>
    <t>(+video)  Explosión en Maratón de Boston http://t.co/pWZBAcaegL http://topsy.com/trackback?url=http%3A//twitter.com/diario24horas/status/323904174284763136</t>
  </si>
  <si>
    <t>Khine Zaw</t>
  </si>
  <si>
    <t>Obama orders response to Boston blasts http://t.co/BbngKntHu9 http://topsy.com/trackback?url=http%3A//www.channelnewsasia.com/news/world/obama-orders-response-to-/639604.html</t>
  </si>
  <si>
    <t>finanza_news</t>
  </si>
  <si>
    <t>Morti e feriti a Boston, esplosioni alla fine della Maratona: Il traguardo della Maratona di Boston, una delle... http://t.co/8Ecto8fPxV http://topsy.com/trackback?url=http%3A//www.milanofinanza.it/news/dettaglio_news.asp%3FchkAgenzie%3DTMFI%26id%3D201304152238544210</t>
  </si>
  <si>
    <t>La policía de Boston pide a la gente que se quede en sus casas y no se congregue en grupos grandes #MaratonBoston http://topsy.com/trackback?url=http%3A//twitter.com/milenio/status/323904180282617857</t>
  </si>
  <si>
    <t>Jorge Gelpí Pagán</t>
  </si>
  <si>
    <t>[AHORA] Suspenden servicios de celulares en Boston para evitar detonaciones remotas @CNNEE http://topsy.com/trackback?url=http%3A//twitter.com/jorgegelpi/status/323904182228746240</t>
  </si>
  <si>
    <t>BPD - "All cell phone service in downtown Boston has been shut down to prevent remote detonations" http://topsy.com/trackback?url=http%3A//twitter.com/blackstonian/status/323904180165165057</t>
  </si>
  <si>
    <t>RT @BostonLogan: Please note: the FAA has announced a ground stop for Boston Logan airport until further notice. http://topsy.com/trackback?url=http%3A//twitter.com/l0gg0l/status/323904187916226561</t>
  </si>
  <si>
    <t>Why are people complaining about Jelena drama rn like can you grow up and realize what just happened in Boston this isn't funny http://topsy.com/trackback?url=http%3A//twitter.com/myromeoisbiebs/status/323904186062340096</t>
  </si>
  <si>
    <t>Channel NewsAsia</t>
  </si>
  <si>
    <t>Obama orders response to Boston blasts http://t.co/fNs4LBRa7G http://topsy.com/trackback?url=http%3A//twitter.com/channelnewsasia/status/323904187752652801</t>
  </si>
  <si>
    <t>USA TODAY College</t>
  </si>
  <si>
    <t>RT @HuffPostCollege: Director of JFK Library at UMass Boston says fire was unrelated to Boston Marathon explosions http://t.co/A0uFgaEtjU http://topsy.com/trackback?url=http%3A//twitter.com/usatodaycollege/status/323904195084300289</t>
  </si>
  <si>
    <t>Laura Noonan</t>
  </si>
  <si>
    <t>AP reporting that mobile/cell phone service being shut off in Boston http://topsy.com/trackback?url=http%3A//twitter.com/lauranoonanirl/status/323904193729556480</t>
  </si>
  <si>
    <t>Baggy Store by Icha</t>
  </si>
  <si>
    <t>Celline Boston, dear^^ Monggoooooooo :D http://t.co/DKRO3fSsrG http://topsy.com/trackback?url=http%3A//twitter.com/baggystoree/status/323723005656174593</t>
  </si>
  <si>
    <t>Roque The Dad</t>
  </si>
  <si>
    <t>Vuelve Boston ser protagonista de actos de terrorismo. Recuerden q 2 de los aviones del 9-11 2001 despegaron del aeropuerto de Boston. http://topsy.com/trackback?url=http%3A//twitter.com/roquethedad/status/323904199484141568</t>
  </si>
  <si>
    <t>Miss Tattoo</t>
  </si>
  <si>
    <t>RT @mpoppel: BREAKING -- Boston PD now says JFK Library explosion is related to Boston blasts http://topsy.com/trackback?url=http%3A//twitter.com/miss_tattoo/status/323904196892033024</t>
  </si>
  <si>
    <t>“@AP: Cellphone service shut down in Boston to prevent remote detonations of explosives, official says: http://t.co/DPHkUynhVq -CC” #fb http://topsy.com/trackback?url=http%3A//twitter.com/cassandrayorgey/status/323904197852557312</t>
  </si>
  <si>
    <t>Hospitals in Boston now reporting at least 45 injured at this point. http://topsy.com/trackback?url=http%3A//twitter.com/stevebruskcnn/status/323904202826981377</t>
  </si>
  <si>
    <t>Live Report: Boston police confirm third explosion at the JFK library, urge people to stay inside http://t.co/mpCkgxyyvh http://topsy.com/trackback?url=http%3A//twitter.com/afp/status/323904203921686528</t>
  </si>
  <si>
    <t>Police: Third "explosion" at Boston's JFK Library is currently being investigated as connected to the marathon explosions. http://topsy.com/trackback?url=http%3A//twitter.com/billycorben/status/323904202466279424</t>
  </si>
  <si>
    <t>Authorities ID suspect as Saudi national in #Boston bombings, under guard @ Boston hospital http://t.co/vAP8sJfdOW #tcot #military #teaparty http://topsy.com/trackback?url=http%3A//twitter.com/st1d/status/323904202478862336</t>
  </si>
  <si>
    <t>Hanna Larsson</t>
  </si>
  <si>
    <t>Extra Rapport här http://t.co/Xun9O78PPU om Boston 23:10 http://topsy.com/trackback?url=http%3A//twitter.com/hannalar/status/323904204295008257</t>
  </si>
  <si>
    <t>ElSexenioUSA</t>
  </si>
  <si>
    <t>Explosions rock finish of Boston Marathon; 2 killed and at least 23 hurt, police say: By Erin McClamTwo explos... http://t.co/HbzZZ5BfeE http://topsy.com/trackback?url=http%3A//www.elsexenio.com/index.php%3FItemid%3D154%26catid%3D33%253Abreaking-news-from-us-and-the-world%26id%3D45048%253Aexplosions-rock-finish-of-boston-marathon-2-killed-and-at-least-23-hurt-police-say%26option%3Dcom_content%26view%3Darticle</t>
  </si>
  <si>
    <t>Asked if this was the work of terrorists, Boston police commissioner Ed Davis said you can draw your own conclusions. http://topsy.com/trackback?url=http%3A//twitter.com/gordonedes/status/323904209495924736</t>
  </si>
  <si>
    <t>Official: Cellphone service shut down in Boston - http://t.co/OvBAxAXRev http://topsy.com/trackback?url=http%3A//ktar.com/28/1627095/Official-Cellphone-service-shut-down-in-Boston</t>
  </si>
  <si>
    <t>Brigham &amp;amp; Women's Hosp confirms 18-20 patients admitted, 2 critical; Boston Med Ctr has received 20 patients, 2 children. #BostonMarathon http://topsy.com/trackback?url=http%3A//twitter.com/joshelliottabc/status/323904217041498112</t>
  </si>
  <si>
    <t>Virgin America</t>
  </si>
  <si>
    <t>Our hearts and thoughts are with everyone in Boston today. Please stay safe, friends. http://topsy.com/trackback?url=http%3A//twitter.com/virginamerica/status/323904213816066048</t>
  </si>
  <si>
    <t>Explosion at JFK presidential library in Boston: police - Yahoo! News http://t.co/NzpHJNQ24t … via @YahooNews http://topsy.com/trackback?url=http%3A//twitter.com/rightwingangel/status/323904216328466433</t>
  </si>
  <si>
    <t>JUST IN: [per NY POST]: Saudi national ID'd as suspect in Boston Marathon bombings http://t.co/ZRv33SjHtn … http://t.co/OUvGWkjkcu http://topsy.com/trackback?url=http%3A//twitter.com/stacos/status/323904216517185539</t>
  </si>
  <si>
    <t>Jim Mortram</t>
  </si>
  <si>
    <t>RT @loveofscience: Google has launched a person-finder if you have loved ones in Boston http://t.co/esPNbLhHIE (via @sci_phile) http://topsy.com/trackback?url=http%3A//twitter.com/loveofscience/status/323904217230225408</t>
  </si>
  <si>
    <t>Boston hotlines: For families of victims: 617-635-4500 //  For tips: 1-800-494-TIPS http://topsy.com/trackback?url=http%3A//twitter.com/salon/status/323904217838399488</t>
  </si>
  <si>
    <t>Explosões disparam pânico e denúncias de bomba em Boston http://t.co/1xCANTxuwN http://topsy.com/trackback?url=http%3A//redir.folha.com.br/redir/online/mundo/rss091/%2Ahttp%3A//www1.folha.uol.com.br/mundo/2013/04/1263040-explosoes-disparam-panico-e-denuncias-de-bomba-em-boston.shtml</t>
  </si>
  <si>
    <t>Miguel Layun</t>
  </si>
  <si>
    <t>Lamento los hechos ocurridos esta tarde en Maratón de Boston #PrayForBoston http://topsy.com/trackback?url=http%3A//twitter.com/miguel_layun/status/323904219444813824</t>
  </si>
  <si>
    <t>Best Buy</t>
  </si>
  <si>
    <t>From all of us at Best Buy, our hearts go out to those in Boston today as we keep you in our thoughts and prayers. http://topsy.com/trackback?url=http%3A//twitter.com/bestbuy/status/323904221785251840</t>
  </si>
  <si>
    <t>RT @Joy__Hart: Cellphone service shut down in Boston to prevent remote detonations of explosives, official says: http://t.co/1GsEJeI6ci -CC http://topsy.com/trackback?url=http%3A//twitter.com/supermanhotmale/status/323904218719203329</t>
  </si>
  <si>
    <t>Boston police commissioner urges people to stay indoors, not congregate in large groups http://t.co/YMHyyEbCqa #bostonmarathon http://topsy.com/trackback?url=http%3A//twitter.com/wews/status/323904221458075649</t>
  </si>
  <si>
    <t>Ed Dale</t>
  </si>
  <si>
    <t>Boston</t>
  </si>
  <si>
    <t>City Paper</t>
  </si>
  <si>
    <t>Metro police are stepping up security after today's explosions in Boston. #wmata http://t.co/wjz9Gi2sAN http://topsy.com/trackback?url=http%3A//twitter.com/wcp/status/323904228512907264</t>
  </si>
  <si>
    <t>Josh Dantzler</t>
  </si>
  <si>
    <t>RT @Live5News: No injuries in third Boston bombing at JFK Library. 4th device, was defused by police #boston # bostonmarathon http://topsy.com/trackback?url=http%3A//twitter.com/joshdantzler/status/323904229368541184</t>
  </si>
  <si>
    <t>Red Sox' Clay Buchholz flirts with no-hitter: Worcester Telegram » BOSTON - Eleven games and#8212... http://t.co/zqrFVgzcXr #mlb #redsox http://topsy.com/trackback?url=http%3A//twitter.com/loyalmlbfans/status/323723037662904321</t>
  </si>
  <si>
    <t>CELL PHONE NETWORK SHUT DOWN IN BOSTON http://topsy.com/trackback?url=http%3A//twitter.com/russian_market/status/323904233944522752</t>
  </si>
  <si>
    <t>James Arnold Taylor</t>
  </si>
  <si>
    <t>My prayers are with the people of Boston, and for the brave folks on the scene helping and finding the ones... http://t.co/A2zPFWs31D http://topsy.com/trackback?url=http%3A//twitter.com/jatactor/status/323904231541190656</t>
  </si>
  <si>
    <t>De Tijd</t>
  </si>
  <si>
    <t>Twee doden bij aanslagen in Boston http://t.co/SSVtHZPgiD http://topsy.com/trackback?url=http%3A//www.tijd.be/nieuws/politiek_economie_internationaal/Twee_doden_bij_aanslagen_in_Boston.9329982-3141.art</t>
  </si>
  <si>
    <t>RT @passantino: AP: Cellphone service has been shut down in the Boston area "to prevent any potential remote detonations of explosives." http://topsy.com/trackback?url=http%3A//twitter.com/whpresscorps/status/323904235756482561</t>
  </si>
  <si>
    <t>RT @digg: Google has created a Person Finder for the Boston Marathon: http://t.co/xLsrMJq61j http://topsy.com/trackback?url=http%3A//twitter.com/dmataconis/status/323904237916549121</t>
  </si>
  <si>
    <t>Javahn Marshall</t>
  </si>
  <si>
    <t>Boston.... #PrayForBoston http://t.co/RKjaodGWKo http://topsy.com/trackback?url=http%3A//twitter.com/javahnmarshall/status/323904235030847488</t>
  </si>
  <si>
    <t>The News from RJR</t>
  </si>
  <si>
    <t>Explosions rock finish of Boston Marathon - 2 dead, 22 injured: Two explosions struck at the Boston Marathon a... http://t.co/sRTlGuqya5 http://topsy.com/trackback?url=http%3A//twitter.com/rjrnews/status/323904238520504322</t>
  </si>
  <si>
    <t>R4CH3L</t>
  </si>
  <si>
    <t>My prayers go out 2everyone @ the BostonMarathon and families who have lost someone or have a loved one in the hospital 🙏 #prayingforboston http://topsy.com/trackback?url=http%3A//twitter.com/liv2singreg/status/323904239845916672</t>
  </si>
  <si>
    <t>Boston Globe has posted video of the explosions and the immediate aftermath at the finish line of the Boston Marathon http://t.co/GScCfgkl5S http://topsy.com/trackback?url=http%3A//twitter.com/wgnnews/status/323904244472238081</t>
  </si>
  <si>
    <t>Boston police confirms 3rd explosion at Boston's JFK Library, says it's not certain if it's connected to Boston Marathon blasts. http://topsy.com/trackback?url=http%3A//twitter.com/source_now/status/323904244371554304</t>
  </si>
  <si>
    <t>Hombre Pollo</t>
  </si>
  <si>
    <t>En la Maratón de Boston se les ha ido la mano con el Harlem Shake...</t>
  </si>
  <si>
    <t>Garcia de la Granja</t>
  </si>
  <si>
    <t>Se cierra el espacio radioeléctrico de Boston. No hay cobertura móvil! #breaking http://topsy.com/trackback?url=http%3A//twitter.com/pilarggranja/status/323904247068499969</t>
  </si>
  <si>
    <t>.@nypost reporting 'Authorities ID a Saudi national as suspect in Boston Marathon bombings' &amp;amp; 12 dead. --&amp;gt; keep in mind it's the Post. http://topsy.com/trackback?url=http%3A//twitter.com/jason/status/323904250281349120</t>
  </si>
  <si>
    <t>Be Happy</t>
  </si>
  <si>
    <t>I'm terrified and I don't even live in Boston, god knows what those people living there must feel like. I'm sorry to all of you. http://topsy.com/trackback?url=http%3A//twitter.com/1drocksourworld/status/323904247739592704</t>
  </si>
  <si>
    <t>ソラオト</t>
  </si>
  <si>
    <r>
      <t xml:space="preserve">吉田カバン ポーター タンゴブラック </t>
    </r>
    <r>
      <rPr>
        <sz val="11"/>
        <color rgb="FF000000"/>
        <rFont val="Calibri"/>
        <family val="2"/>
        <charset val="1"/>
      </rPr>
      <t xml:space="preserve">PORTER TANGO BLACK BOSTON BAG </t>
    </r>
    <r>
      <rPr>
        <sz val="11"/>
        <color rgb="FF000000"/>
        <rFont val="Droid Sans Fallback"/>
        <family val="2"/>
        <charset val="1"/>
      </rPr>
      <t xml:space="preserve">ボストンバッグ</t>
    </r>
    <r>
      <rPr>
        <sz val="11"/>
        <color rgb="FF000000"/>
        <rFont val="Calibri"/>
        <family val="2"/>
        <charset val="1"/>
      </rPr>
      <t xml:space="preserve">(S)... http://t.co/xHXd0Ekwhd http://topsy.com/trackback?url=http%3A//twitter.com/ekiparcc/status/323723059959853057</t>
    </r>
  </si>
  <si>
    <t>The Next Web</t>
  </si>
  <si>
    <t>RT @epro: Google has released a Person Finder service following the explosions in Boston: http://t.co/jLCwVu6bPl http://topsy.com/trackback?url=http%3A//twitter.com/thenextweb/status/323904251350888448</t>
  </si>
  <si>
    <t>The Dori Monson Show</t>
  </si>
  <si>
    <t>RT @fwd: Google has a Person Finder page up for the Boston bombing http://t.co/RzxbmPnRQF … http://topsy.com/trackback?url=http%3A//twitter.com/dorimonsonshow/status/323904251908739072</t>
  </si>
  <si>
    <t>RT “@NBCDFW: #BREAKING @AP cellphone service has been shut down in Boston area "to prevent any potential remote detonations of explosives."” http://topsy.com/trackback?url=http%3A//twitter.com/niceiceprincess/status/323904255129948162</t>
  </si>
  <si>
    <t>Hey Jude</t>
  </si>
  <si>
    <t>I think i'll move to Boston. http://topsy.com/trackback?url=http%3A//twitter.com/judeqattan/status/323723061717241857</t>
  </si>
  <si>
    <t>RT @AP: Cellphone service shut down in Boston to prevent remote detonations of explosives, official says: http://t.co/EFqcWtCW4q -CC http://topsy.com/trackback?url=http%3A//twitter.com/susantran/status/323904256803483650</t>
  </si>
  <si>
    <t>For Kenya's and Ethiopia's elite men, Boston Marathon will be a team effort http://t.co/ASHZKyYUj8 http://topsy.com/trackback?url=http%3A//twitter.com/247newsupdates/status/323723066976911360</t>
  </si>
  <si>
    <t>Cellphone service shut down in the Boston to prevent potential remote detonations: officials via @AP -– live coverage http://t.co/jyI0jaLdK4 http://topsy.com/trackback?url=http%3A//twitter.com/bloombergnews/status/323904263271092226</t>
  </si>
  <si>
    <t>Kirsten Stubbs</t>
  </si>
  <si>
    <t>Google has created a Person Finder for the Boston Marathon: http://t.co/a2tUg0ILaV (h/t @TaylorLorenz) http://topsy.com/trackback?url=http%3A//twitter.com/kirstenstubbs/status/323904262918795265</t>
  </si>
  <si>
    <t>RT @stevebruskCNN: Hospitals in Boston now reporting at least 45 injured at this point. http://topsy.com/trackback?url=http%3A//twitter.com/lisadcnn/status/323904260662251522</t>
  </si>
  <si>
    <t>Billy Sheldon ☠</t>
  </si>
  <si>
    <t>RT @Yates1993: *WARNING GRAPHIC PICTURE* Picture of one of the casualties from the Boston marathon. #prayforboston http://t.co/HzKXimLyij http://topsy.com/trackback?url=http%3A//twitter.com/yates1993/status/323904259353616384</t>
  </si>
  <si>
    <t>Cassie Johnston</t>
  </si>
  <si>
    <t>Per CBS News: All cell phone service in downtown Boston has been shut-down to prevent any remote detonations. http://topsy.com/trackback?url=http%3A//twitter.com/backtoherroots/status/323904263896047616</t>
  </si>
  <si>
    <t>Yaya Han</t>
  </si>
  <si>
    <t>Location guide for blood donation centers in Boston! http://t.co/hQ3BwgH9IS http://topsy.com/trackback?url=http%3A//twitter.com/yayahan/status/323904266806890497</t>
  </si>
  <si>
    <t>Sun Sentinel</t>
  </si>
  <si>
    <t>RT @bostonglobe: MARATHON EXPLOSION: Toll rises to 2 dead, 64 wounded in Boston Marathon explosions. http://topsy.com/trackback?url=http%3A//twitter.com/sunsentinel/status/323904267926777856</t>
  </si>
  <si>
    <t>Reporting a #hotel #security story in light of Boston #bombings. Get in touch if you see changes at yr hotel, plz. bdelolli@usatoday.com http://topsy.com/trackback?url=http%3A//twitter.com/barbdelollis/status/323904272179814402</t>
  </si>
  <si>
    <t>RT @holizayn: WHY WOULD YOU TWEET STUFF ABOUT BOSTON JUST TO GAIN RTS AND FOLLOWERS ARE U FUCKING STUPID http://topsy.com/trackback?url=http%3A//twitter.com/holizayn/status/323904274889334784</t>
  </si>
  <si>
    <t>Cellphone service shut down in Boston to prevent remote detonations of explosives -AP http://topsy.com/trackback?url=http%3A//twitter.com/operationleaks/status/323904278446084096</t>
  </si>
  <si>
    <t>Les Elephants</t>
  </si>
  <si>
    <t>Many runners can't get to hotels. People of Boston pls open ur homes 2nite http://t.co/2BGCRKS5Bs #prayforboston http://topsy.com/trackback?url=http%3A//twitter.com/themindfullife/status/323904282996916225</t>
  </si>
  <si>
    <t>Dave deBronkart</t>
  </si>
  <si>
    <t>Cellphone service shut down in Boston to prevent remote detonations of explosives, official... http://t.co/KyaPzkAOCN via @ScribbleLive http://topsy.com/trackback?url=http%3A//twitter.com/epatientdave/status/323904281814134784</t>
  </si>
  <si>
    <t>Metro</t>
  </si>
  <si>
    <t>Police in Boston confirm third explosion outside JFK Library; treating incidents as ‘an ongoing event’ http://t.co/enx7LjjDHt http://topsy.com/trackback?url=http%3A//twitter.com/metrouk/status/323904284582363136</t>
  </si>
  <si>
    <t>RT @BostonLogan: Please note: the FAA has announced a ground stop for Boston Logan airport until further notice. http://topsy.com/trackback?url=http%3A//twitter.com/laurenyoung/status/323904287627440129</t>
  </si>
  <si>
    <t>Many runners can't get to hotels. People of Boston pls open ur homes 2nite http://t.co/SqgmRn3cBr #prayforboston http://topsy.com/trackback?url=http%3A//twitter.com/waylonlewis/status/323904285987442689</t>
  </si>
  <si>
    <t>Abby's Attic</t>
  </si>
  <si>
    <t>Otis Clapp Pharmacist apothecary bottle 1850 Boston  http://t.co/IdnWNy34Q7  http://t.co/m2Wb3Kn08s http://topsy.com/trackback?url=http%3A//twitter.com/abbysattic/status/323723097356263424</t>
  </si>
  <si>
    <t>Law enforcement official says cellphone service has been shut down in Boston area to prevent any potential remote detonations of explosives http://topsy.com/trackback?url=http%3A//twitter.com/skynewsbreak/status/323904289489686528</t>
  </si>
  <si>
    <t>Many runners can't get to hotels. People of Boston pls open ur homes 2nite http://t.co/DnesQGypBY #prayforboston http://topsy.com/trackback?url=http%3A//twitter.com/elephantjournal/status/323904292786421762</t>
  </si>
  <si>
    <t>Programa Da Tarde</t>
  </si>
  <si>
    <t>Famosos repercutem incidente na maratona de Boston http://t.co/Vwi1DE9zNZ Programa Da Tarde http://topsy.com/trackback?url=http%3A//ego.globo.com/famosos/noticia/2013/04/famosos-repercutem-incidente-na-maratona-de-boston.html</t>
  </si>
  <si>
    <t>Columbia Tribune</t>
  </si>
  <si>
    <t>Several Columbia runners were competing in the Boston Marathon, and many were confirmed to be safe. http://t.co/GJJN6uBMTa http://topsy.com/trackback?url=http%3A//twitter.com/columbiatribune/status/323904302244577280</t>
  </si>
  <si>
    <t>=^.^=  gato</t>
  </si>
  <si>
    <t>RT @lvparkman: Si necesitan comunicarse con alguien en Boston, avisen y yo llamo. RT http://topsy.com/trackback?url=http%3A//twitter.com/lvparkman/status/323904302257164289</t>
  </si>
  <si>
    <t>If you are in Boston, please make sure to get to a safe area. http://topsy.com/trackback?url=http%3A//twitter.com/celticfanchat/status/323904305780363265</t>
  </si>
  <si>
    <t>Sam Knight</t>
  </si>
  <si>
    <t>AP just reported cell phone service will be cut in parts of Boston to stop the possibility of remote detonations https://t.co/J5byREPK0b http://topsy.com/trackback?url=http%3A//twitter.com/samknight1/status/323904306845724673</t>
  </si>
  <si>
    <t>Al Punto Univision</t>
  </si>
  <si>
    <t>La policía de Boston pide a los ciudadanos que se mantengan resguardados y que eviten concentrarse en las calles. http://topsy.com/trackback?url=http%3A//twitter.com/alpunto/status/323904307441307648</t>
  </si>
  <si>
    <t>Frank Lampard UK</t>
  </si>
  <si>
    <t>Thoughts and prayers are with those affected by the explosions in Boston today. http://topsy.com/trackback?url=http%3A//twitter.com/franklamparduk/status/323904313644703744</t>
  </si>
  <si>
    <t>Lee</t>
  </si>
  <si>
    <t>@LakersNation: I'm from the Boston Area #5WordsiHateToHear lmao I agree http://topsy.com/trackback?url=http%3A//twitter.com/hollywood2thr33/status/323723121473499137</t>
  </si>
  <si>
    <t>RT @jennihogan: Thought &amp;amp; prayers with all RT @bostonherald: Officials: 23 injured, 2 dead, 2 huge blasts rock BostonMarathon http:/ ... http://topsy.com/trackback?url=http%3A//twitter.com/sivitary/status/323904315150458880</t>
  </si>
  <si>
    <t>Demon Hunter</t>
  </si>
  <si>
    <t>Our thoughts &amp;amp; prayers are with the people of Boston. http://topsy.com/trackback?url=http%3A//twitter.com/demonhunterband/status/323904325363572736</t>
  </si>
  <si>
    <t>Google person finder for Boston Marathon explosions: http://t.co/qrsoAG3rsS http://topsy.com/trackback?url=http%3A//twitter.com/hawknut/status/323904325904646144</t>
  </si>
  <si>
    <t>Juan Sheput</t>
  </si>
  <si>
    <t>Corredora sobre bombas en marathon de Boston:"pensé que eran juegos pirotécnicos" http://t.co/F7JNzzhZmj http://topsy.com/trackback?url=http%3A//internacional.elpais.com/internacional/2013/04/15/actualidad/1366059079_964279.html</t>
  </si>
  <si>
    <t>Victor Armora</t>
  </si>
  <si>
    <t>RT @prettyboysergio: Why do people do horrible things like this? Why can't we all get along? BostonMarathon #staysafe http://topsy.com/trackback?url=http%3A//twitter.com/victor_armora/status/323904326085005313</t>
  </si>
  <si>
    <t>Angel Perez</t>
  </si>
  <si>
    <t>@nbamaniacs mi duda es  si llegará al 1 de mayo que es cuando estoy en boston (obviamente se que depende de si se agotan o no los partidos) http://topsy.com/trackback?url=http%3A//twitter.com/angelperezsanz/status/323723137030184960</t>
  </si>
  <si>
    <t>Chris Hurley</t>
  </si>
  <si>
    <t>RT @bruinsbuzztap: The Boston Globe &amp;gt;&amp;gt; Bruins forward Milan Lucic struggling to find game http://t.co/t0HDoAkoNl http://topsy.com/trackback?url=http%3A//www.boston.com/sports/hockey/bruins/2013/04/14/bruins-forward-milan-lucic-struggling-find-his-game/u1lKRJpPtatt6srpxnOgNM/story.html%3Fcamp%3Drss%253Abruins</t>
  </si>
  <si>
    <t>AntiHero Prophet</t>
  </si>
  <si>
    <t>Unattended bags in Boston now all considered bombs. Downtown on "Lockdown" as per WCVB chan 5 "Avoid large crowds" http://topsy.com/trackback?url=http%3A//twitter.com/jaykelly26/status/323904331453706240</t>
  </si>
  <si>
    <t>La Ponche Maite.</t>
  </si>
  <si>
    <t>RT @CometothePorch: Hearts and thoughts to Boston... http://t.co/CdhYnLiiOa http://topsy.com/trackback?url=http%3A//fb.me/G72WvVlt</t>
  </si>
  <si>
    <t>Cellphone service shut down in Boston to prevent remote detonations of explosives, official says: http://t.co/nf0YqtCInQ @AP http://topsy.com/trackback?url=http%3A//twitter.com/wnyc/status/323904339729059840</t>
  </si>
  <si>
    <t>Boston authorities have shut down all cell phone services in Boston. http://topsy.com/trackback?url=http%3A//twitter.com/brucevh/status/323904341050290176</t>
  </si>
  <si>
    <t>RT @cstbtweet: WBZ reporting cell phone service in Downtown Boston has been disabled to prevent possible remote detonations. http://topsy.com/trackback?url=http%3A//twitter.com/billbarnwell/status/323904342145003520</t>
  </si>
  <si>
    <t>Second Boston Police Briefing Scheduled For 7 Tonight http://t.co/RWK5fZMRVT via @tomkludt http://topsy.com/trackback?url=http%3A//twitter.com/joshtpm/status/323904341696184320</t>
  </si>
  <si>
    <t>LeToya Luckett</t>
  </si>
  <si>
    <t>Prayers up for Boston http://t.co/WtkwLKKmvx http://topsy.com/trackback?url=http%3A//twitter.com/letoyaluckett/status/323904339909419008</t>
  </si>
  <si>
    <t>LosAngeles Job TV</t>
  </si>
  <si>
    <t>#Project #PM #Jobs PSFT Grants &amp;amp; Projects (Functional) Consultant at Independent Catalyst (Boston, MA)  http://t.co/QN7WA93lYo http://topsy.com/trackback?url=http%3A//twitter.com/losangelesjobtv/status/323723150401613825</t>
  </si>
  <si>
    <t>Project Jobs Pay</t>
  </si>
  <si>
    <t>#Project #PM #Jobs PSFT Grants &amp;amp; Projects (Functional) Consultant at Independent Catalyst (Boston, MA)  http://t.co/J29SoDrHKy http://topsy.com/trackback?url=http%3A//twitter.com/projectjobspay/status/323723149877329920</t>
  </si>
  <si>
    <t>WASHINGTON (AP) — A law enforcement official says cellphone service has been shut down in the Boston area to prevent any remote detonations http://topsy.com/trackback?url=http%3A//twitter.com/dylanbyers/status/323904347262033921</t>
  </si>
  <si>
    <t>SOFI GREEN</t>
  </si>
  <si>
    <t>🙏 Prayers for Boston! http://t.co/g8WqfwTmT7 http://topsy.com/trackback?url=http%3A//twitter.com/imsofigreen/status/323904345068421122</t>
  </si>
  <si>
    <t>Kaj Leers</t>
  </si>
  <si>
    <t>New York Post beweert dat politie in Boston een verdachte heeft, een 'Saudi national' http://t.co/1ZKuO2bwPT http://topsy.com/trackback?url=http%3A//twitter.com/kajleers/status/323904347245277184</t>
  </si>
  <si>
    <t>The Gary J. Nix®</t>
  </si>
  <si>
    <t>Great tip from @2Legit2Britt for those in Boston: change your voicemail so that people trying to get through to you will know if you are ok. http://topsy.com/trackback?url=http%3A//twitter.com/mr_mcfly/status/323904346901331970</t>
  </si>
  <si>
    <t>they had 3 explosion in boston ... some people are just sad http://topsy.com/trackback?url=http%3A//twitter.com/barackobussa/status/323904351959646209</t>
  </si>
  <si>
    <t>Law enforcement sources: Cellphone service has been shut down in Boston area to prevent any potential remote detonations of explosives. http://topsy.com/trackback?url=http%3A//twitter.com/enriquesantos/status/323904353960357888</t>
  </si>
  <si>
    <t>Santiago Romero Ruiz</t>
  </si>
  <si>
    <t>Listado de los 91 españoles inscritos en la Maratón de Boston http://t.co/TVQyjSavPj vía @ElHuffPost http://topsy.com/trackback?url=http%3A//twitter.com/atlante83/status/323904357743595522</t>
  </si>
  <si>
    <t>if looking for someone - or have info RT @itvnews: Google sets up Boston explosions person finder: http://t.co/tXtGKT0TnP #bostonmarathon http://topsy.com/trackback?url=http%3A//twitter.com/timgattitv/status/323904360549593088</t>
  </si>
  <si>
    <t>RT @CommuterBoston: ACCIDENT: Neponset Ave at Walnut St (Boston) - accident with possible lane blockages - use caution and expect delays http://topsy.com/trackback?url=http%3A//twitter.com/mai95thm/status/323723172379758592</t>
  </si>
  <si>
    <t>Avi Zaleon</t>
  </si>
  <si>
    <t>A couple from Orange is safe in their Boston hotel room after the blasts: http://t.co/zlM2WLpwja #SETXnews http://topsy.com/trackback?url=http%3A//twitter.com/avi_zaleon/status/323904367419858944</t>
  </si>
  <si>
    <t>❖Revolution❖ مجهولون</t>
  </si>
  <si>
    <t>Twitter users react to news of Boston explosions http://t.co/cVENTSs5bE  #bostonmarathon #bostonexplosion http://topsy.com/trackback?url=http%3A//twitter.com/anonymouswwn/status/323904368439091200</t>
  </si>
  <si>
    <t>Tamara Simmons</t>
  </si>
  <si>
    <t>There are some evil hateful people in the world. My heart goes out to the victims, families and the city of Boston. Pray for healing http://topsy.com/trackback?url=http%3A//twitter.com/ceecee922/status/323904367310802945</t>
  </si>
  <si>
    <t>Javier Quintero</t>
  </si>
  <si>
    <t>Sres. Terroristas la bomba no era en Boston era en el cne http://topsy.com/trackback?url=http%3A//twitter.com/javiqb/status/323904369621872642</t>
  </si>
  <si>
    <t>Julie Patterson</t>
  </si>
  <si>
    <t>Go all you Boston marathoners today!#Hopkinton2Boylston http://topsy.com/trackback?url=http%3A//twitter.com/juliepatterson8/status/323723181040996352</t>
  </si>
  <si>
    <t>Autoridades suspenden servicio de telefonía celular en área de Boston para evitar posibles detonaciones a distancia de explosivos http://topsy.com/trackback?url=http%3A//twitter.com/uninoticias/status/323904375535833088</t>
  </si>
  <si>
    <t>Diana Lora</t>
  </si>
  <si>
    <t>RT @UniNoticias: Autoridades suspenden servicio de telefonía celular en área de Boston para evitar posibles detonaciones a distancia de  ... http://topsy.com/trackback?url=http%3A//twitter.com/uninoticias/status/323904375535833088</t>
  </si>
  <si>
    <t>Richard Madan</t>
  </si>
  <si>
    <t>.@AP reporting cellphone service shut down in Boston to prevent remote detonations of explosives http://t.co/ctuUiycQuL http://topsy.com/trackback?url=http%3A//twitter.com/richardmadan/status/323904380694827010</t>
  </si>
  <si>
    <t>STOP TALKING ABOUT JUSTIN AND THINK ABOUT BOSTON, PRAY FOR THEM! #prayforboston http://topsy.com/trackback?url=http%3A//twitter.com/biebersrobot/status/323904385241460736</t>
  </si>
  <si>
    <t>MORE: Boston police say 3rd explosion at JFK Library; no injuries reported: http://t.co/AIAnrp8vVX -CC http://topsy.com/trackback?url=http%3A//twitter.com/ap/status/323904386285838336</t>
  </si>
  <si>
    <t>Emily♡</t>
  </si>
  <si>
    <t>April 15th: Titanic sunk</t>
  </si>
  <si>
    <t>Bob Pompeani</t>
  </si>
  <si>
    <t>RT @AP: MORE: Boston police say 3rd explosion at JFK Library; no injuries reported: http://t.co/AIAnrp8vVX -CC http://topsy.com/trackback?url=http%3A//twitter.com/ap/status/323904386285838336</t>
  </si>
  <si>
    <t>More from Boston. MT @nbcnightlynews: No reported injuries after explosion at JFK Library MT @JFKLibrary: We are all okay. Thank you. http://topsy.com/trackback?url=http%3A//twitter.com/todayshow/status/323904393118367745</t>
  </si>
  <si>
    <t>As precaution, FAA implements “ground stop” at Boston’s Logan Airport. Flights bound for Boston are holding at departure airports. http://topsy.com/trackback?url=http%3A//twitter.com/markknoller/status/323904393118367744</t>
  </si>
  <si>
    <t>clint hunting</t>
  </si>
  <si>
    <t>RT @InfidelAlie: BREAKING: Authorities ID Suspect As Saudi National In Marathon Bombings, Under Guard At Boston Hospital http://t.co/Cal ... http://topsy.com/trackback?url=http%3A//twitter.com/infidelalie/status/323904393340678144</t>
  </si>
  <si>
    <t>Austin Mahone</t>
  </si>
  <si>
    <t>Some people make me sick. Thoughts and prays to the people of Boston right now! http://topsy.com/trackback?url=http%3A//twitter.com/imaginemahone/status/323904390366908416</t>
  </si>
  <si>
    <t>RT @markknoller: As precaution, FAA implements “ground stop” at Boston’s Logan Airport. Flights bound for Boston are holding at departur ... http://topsy.com/trackback?url=http%3A//twitter.com/markknoller/status/323904393118367744</t>
  </si>
  <si>
    <t>Matt Karolian</t>
  </si>
  <si>
    <t>Cellular service in Boston shut down to prevent remote detonation- http://t.co/vMcg9Z222Q http://topsy.com/trackback?url=http%3A//twitter.com/mkarolian/status/323904397677568003</t>
  </si>
  <si>
    <t>Sending our best thoughts to our brothers &amp;amp; sisters in the Boston area. #positivityandpeace http://topsy.com/trackback?url=http%3A//twitter.com/311/status/323904394909331457</t>
  </si>
  <si>
    <t>RT @ckbwradio: Open list of confirmed Nova Scotians who are safe after explosions in Boston. http://t.co/QNVup5rVrf http://topsy.com/trackback?url=http%3A//t.co/eyelm4BvzR</t>
  </si>
  <si>
    <t>RT @brooksbayne: smart. RT @AP: Cellphone service shut down in Boston to prevent remote detonations of explosives, official says: http:/ ... http://topsy.com/trackback?url=http%3A//twitter.com/brooksbayne/status/323904394548633600</t>
  </si>
  <si>
    <t>DanStlMo</t>
  </si>
  <si>
    <t>Authorities ID suspect as Saudi national in marathon bombings, under guard at Boston hospital: http://t.co/piAjYJVKxW  Media Dissapointed http://topsy.com/trackback?url=http%3A//twitter.com/danstlmo/status/323904394909319171</t>
  </si>
  <si>
    <t>dono do camarote</t>
  </si>
  <si>
    <t>Vídeo impressionante da explosão em Boston: http://t.co/B6VQGO3kOI http://topsy.com/trackback?url=http%3A//twitter.com/aalyssonbr/status/323904398570958848</t>
  </si>
  <si>
    <t>No females Welcomed.</t>
  </si>
  <si>
    <t>RT @_GoSugaa: Prayers goes out to those involved/hurt in BostonMarathon. WTF is wrong with people man. Just sad http://topsy.com/trackback?url=http%3A//twitter.com/youmustbemad_/status/323904398445146112</t>
  </si>
  <si>
    <t>Princess Of Bel Air.</t>
  </si>
  <si>
    <t>R.I.P to the two people who have lost their lives at the Boston Marathon #LostButNotForgotten http://topsy.com/trackback?url=http%3A//twitter.com/rebeccajaynee_/status/323904402912067585</t>
  </si>
  <si>
    <t>Bolton FM News</t>
  </si>
  <si>
    <t>NEWS: Law enforcement says cellphone service has been shut down in Boston area to prevent any potential remote detonations of explosives http://topsy.com/trackback?url=http%3A//twitter.com/boltonfmnews/status/323904406154276864</t>
  </si>
  <si>
    <t>Eduardo Pino</t>
  </si>
  <si>
    <t>La bomba que estaba Boston tuvo que haber estado en el CNE este momento. http://topsy.com/trackback?url=http%3A//twitter.com/eduardodpino/status/323904404367482881</t>
  </si>
  <si>
    <t>While everyone's coming back from parties drunk at this time... I'm going to work the Boston marathon 💩👌 http://topsy.com/trackback?url=http%3A//twitter.com/amandacarlson29/status/323723215035854848</t>
  </si>
  <si>
    <t>Según Associated Press se ha cortado la cobertura móvil en el área central de Boston para evitar posibles detonaciones remotas. http://topsy.com/trackback?url=http%3A//twitter.com/angeljimenez/status/323904410449227776</t>
  </si>
  <si>
    <t>€ Juanma López Zafra</t>
  </si>
  <si>
    <t>Interrumpido el servicio de telefonía móvil en Boston para evitar detonaciones por este medio. Wow. http://topsy.com/trackback?url=http%3A//twitter.com/juanma_lz/status/323904411128713217</t>
  </si>
  <si>
    <t>Dídac Muñoz G.</t>
  </si>
  <si>
    <t>TERCERA EXPLOSIÓ EN BOSTON!! @corredors http://topsy.com/trackback?url=http%3A//twitter.com/didacmg/status/323904412789641216</t>
  </si>
  <si>
    <t>Lee Ward</t>
  </si>
  <si>
    <t>Pass this around!!! Google puts up a Person Finder for the Boston Marathon explosions: http://t.co/h76C6GPHVg" http://topsy.com/trackback?url=http%3A//twitter.com/codenoodle/status/323904413938896896</t>
  </si>
  <si>
    <t>NikkieTutorials</t>
  </si>
  <si>
    <t>My heart goes out to everyone in Boston. This is truly tragic, my thoughts are with you.. http://topsy.com/trackback?url=http%3A//twitter.com/nikkietutorials/status/323904415541116928</t>
  </si>
  <si>
    <t>This is an unknown level RT @AP Cellphone service shut down in Boston to prevent remote detonations of explosives http://topsy.com/trackback?url=http%3A//twitter.com/tancredipalmeri/status/323904415620816896</t>
  </si>
  <si>
    <t>Boston PD: Looking for yellow Penske truck that attempted to approach the area with "medical supplies." http://topsy.com/trackback?url=http%3A//twitter.com/michaelskolnik/status/323904424185565184</t>
  </si>
  <si>
    <t>RT @nypost Breaking: Authorities ID a Saudi national as a suspect in Boston Marathon bombings http://t.co/Yo8t0wVEbj http://topsy.com/trackback?url=http%3A//twitter.com/stephen_taylor/status/323904424047157248</t>
  </si>
  <si>
    <t>RT @AP Cellphone service shut down in Boston to prevent remote detonations of explosives, official says: http://t.co/NbuWsw8S8y http://topsy.com/trackback?url=http%3A//twitter.com/marc_bertrand/status/323904430493798400</t>
  </si>
  <si>
    <t>Danielle Cecchini</t>
  </si>
  <si>
    <t>Good luck to all the Boston marathon runners today, especially @jo_bouquet and @sinnottco !! Wish I was at mile 21 to cheer you on! http://topsy.com/trackback?url=http%3A//twitter.com/danicecc/status/323723240591732736</t>
  </si>
  <si>
    <t>If you saw anything suspicious at the Boston Marathon call 617 635 4500 #prayforboston http://topsy.com/trackback?url=http%3A//twitter.com/karmaloop/status/323904433811505153</t>
  </si>
  <si>
    <t>RT @AP: Cellphone service shut down in Boston to prevent remote detonations of explosives, official says: http://t.co/aZXIsJ20i3 http://topsy.com/trackback?url=http%3A//twitter.com/wsoc_tv/status/323904434113503232</t>
  </si>
  <si>
    <t>Por el momento, la Policía de Boston no quiere hablar de atentado terrorista. Pide que la gente saque sus propias conclusiones al respecto http://topsy.com/trackback?url=http%3A//twitter.com/beltrandelriomx/status/323904434193199104</t>
  </si>
  <si>
    <t>Suivi - Les vols en direction de Boston sont déroutés vers New York /via @TwitPolitique http://topsy.com/trackback?url=http%3A//twitter.com/lesnews/status/323904438030970880</t>
  </si>
  <si>
    <t>Wendy Warren</t>
  </si>
  <si>
    <t>Two resources to locate people in Boston. Google: http://t.co/lRBpF1mrS5 Red Cross: http://t.co/fmqLYvlJsN http://topsy.com/trackback?url=http%3A//twitter.com/wendywarren/status/323904443278032896</t>
  </si>
  <si>
    <t>Cllr Andrew Montague</t>
  </si>
  <si>
    <t>If you are worried about relatives in Boston you can contact the Dept. of Foreign Affairs on 01 478 0822 http://topsy.com/trackback?url=http%3A//twitter.com/mayormontague/status/323904444108505090</t>
  </si>
  <si>
    <t>Recomendamos que la gente se quede en su casa, si están en hoteles del área que vuelvan a sus habitaciones, alertó la Policía de Boston http://topsy.com/trackback?url=http%3A//twitter.com/reformacom/status/323904448051175425</t>
  </si>
  <si>
    <t>Isthmus TheDailyPage</t>
  </si>
  <si>
    <t>See @Google Person Finder for locating people at Boston Marathon http://t.co/46KDXMebdE #BostonMarathon http://topsy.com/trackback?url=http%3A//twitter.com/isthmustdp/status/323904445014499328</t>
  </si>
  <si>
    <t>sugared &amp; spiced</t>
  </si>
  <si>
    <t>Explosions at the finish line of the BostonMarathon. I'm stuck at 41.5km unable to finish, not knowing what's happening. http://topsy.com/trackback?url=http%3A//twitter.com/sugared_spiced/status/323904450823602177</t>
  </si>
  <si>
    <t>Luis Alfonso de Borbón, entre los 91 españoles inscritos en el Maratón de Boston http://t.co/qEqnnfZVvE http://topsy.com/trackback?url=http%3A//fb.me/AUkxL8vk</t>
  </si>
  <si>
    <t>#EUA Polícia confirma explosão em biblioteca e museu de Boston http://t.co/gm5nmU36OK Em http://t.co/MDmhqgtnSp http://topsy.com/trackback?url=http%3A//twitter.com/tsfradio/status/323904455290544130</t>
  </si>
  <si>
    <t>Fabio Viviani</t>
  </si>
  <si>
    <t>My thoughts and prayers go out to those in Boston . What a tragic event, my heart goes out to you all. Stay Safe. http://topsy.com/trackback?url=http%3A//twitter.com/fabioviviani/status/323904454778843138</t>
  </si>
  <si>
    <t>Ashley Schatz</t>
  </si>
  <si>
    <t>Good morning, Boston! #bostonmarathon http://t.co/xLMvBqNN9H http://topsy.com/trackback?url=http%3A//twitter.com/ashleyschatz1/status/323723265287794688</t>
  </si>
  <si>
    <t>Solamente falta por contactar a 2 de los corredores de la delegación mexicana que participaron en Maratón Boston (vía Fórmula de la Tarde) http://topsy.com/trackback?url=http%3A//twitter.com/radio_formula/status/323904457811304448</t>
  </si>
  <si>
    <t>RT .@MichaelSkolnik: Cellphone service shut down in Boston to prevent remote detonations of explosives, official says. http://topsy.com/trackback?url=http%3A//twitter.com/southerntalker/status/323904458725666816</t>
  </si>
  <si>
    <t>haroldfeld</t>
  </si>
  <si>
    <t>Major mistake to cut cell service in Boston. Likelihood of remote trigger via cell extremely low, but need to contact 911 more likely. http://topsy.com/trackback?url=http%3A//twitter.com/haroldfeld/status/323904458067156992</t>
  </si>
  <si>
    <t>Ezarras Hartfield</t>
  </si>
  <si>
    <t>Live streaming Indiana Pacers vs Boston Celtics tv watch April 16, 2013 http://t.co/TzCdqG2DPc http://topsy.com/trackback?url=http%3A//eventslive.dp.ua/live-streaming-indiana-pacers-vs-boston-celtics-tv-watch-april-16-2013/</t>
  </si>
  <si>
    <t>Georgine Heenan</t>
  </si>
  <si>
    <t>Live streaming Indiana Pacers vs Boston Celt http://t.co/6Wxdh36nSZ http://topsy.com/trackback?url=http%3A//twitter.com/riceptionsv/status/323723270287409152</t>
  </si>
  <si>
    <t>No reported injuries at JFK Library explosion, according to Boston Police. #BostonMarathon http://topsy.com/trackback?url=http%3A//twitter.com/abc7chicago/status/323904461661679616</t>
  </si>
  <si>
    <t>Sammy 'Calf' Brace</t>
  </si>
  <si>
    <t>RT @Alyssa_Milano Official: Cellphone Service Shut Down in Boston http://t.co/0jS6PTPYaa /via @TechThisOutABC http://topsy.com/trackback?url=http%3A//abcnews.go.com/Politics/wireStory/official-cellphone-service-shut-boston-18962034</t>
  </si>
  <si>
    <t>Cellphone service has been shut down in the Boston area "to prevent any potential remote detonations of explosives." - AP http://topsy.com/trackback?url=http%3A//twitter.com/buzzfeednews/status/323904468573884417</t>
  </si>
  <si>
    <t>Dorrine Mendoza</t>
  </si>
  <si>
    <t>RT @AnonymousPress: Cellphone service shut down in Boston to prevent remote detonations of explosives, official says http://topsy.com/trackback?url=http%3A//twitter.com/assignmentdesk1/status/323904467860856833</t>
  </si>
  <si>
    <t>First person: USA TODAY Sports president recounts moments after Boston blast http://t.co/hMYOy4ouCu via @USATODAY #awful http://topsy.com/trackback?url=http%3A//twitter.com/barbdelollis/status/323904468523573248</t>
  </si>
  <si>
    <t>FAA: ‘No-Fly Zone’ In Effect Over Boston http://t.co/sbelVwfNRd http://topsy.com/trackback?url=http%3A//twitter.com/cbsphilly/status/323904466577420288</t>
  </si>
  <si>
    <t>Pam</t>
  </si>
  <si>
    <t>RT @AP: Cellphone service shut down in Boston to prevent remote detonations of explosives, official says: http://t.co/oQ2E1Wnm0H -CC http://topsy.com/trackback?url=http%3A//twitter.com/prod85/status/323904467630190592</t>
  </si>
  <si>
    <t>Margareth Maria</t>
  </si>
  <si>
    <t>@HumanPsychopath bom ontploft bij de finish van de bostonmarathon. http://topsy.com/trackback?url=http%3A//twitter.com/420prayers/status/323904471602196481</t>
  </si>
  <si>
    <t>American Atheists Releases Statement About Boston Marathon Explosions: http://t.co/KFyynh2bB4 http://topsy.com/trackback?url=http%3A//twitter.com/hemantmehta/status/323904473967779840</t>
  </si>
  <si>
    <t>juan carlos</t>
  </si>
  <si>
    <t>@DiarioLaPrensa #bostonmarathon aquí sigue la conmoción con sirenas que van y vienen la Témperatura en Boston es de apenas 8 grados muy frio http://topsy.com/trackback?url=http%3A//twitter.com/juankinka/status/323904477314818049</t>
  </si>
  <si>
    <t>El Groeneveld</t>
  </si>
  <si>
    <t>“@kingdelani: Bostonmarathon INJURY http://t.co/1sgGKxGIY4"” WTF 0_0 http://topsy.com/trackback?url=http%3A//twitter.com/myname_is_el/status/323904476882804737</t>
  </si>
  <si>
    <t>Link to our main story for updates on the explosions in Boston: http://t.co/RUu2ccDAEa http://topsy.com/trackback?url=http%3A//twitter.com/bostonglobe/status/323904482343780353</t>
  </si>
  <si>
    <t>Henry Senal Papson</t>
  </si>
  <si>
    <t>Papson Sports EXPLOSIONS AT BOSTON MARATHON:</t>
  </si>
  <si>
    <t>RT @MayorMark: The last mile in the Boston Marathon was dedicated to the Newtown families. Some parents of Newtown victims were seated i ... http://topsy.com/trackback?url=http%3A//twitter.com/mayormark/status/323904484482891776</t>
  </si>
  <si>
    <t>Boston #Bruins postpone game vs. Ottawa #Sens - http://t.co/b5cMTCAh9i http://topsy.com/trackback?url=http%3A//twitter.com/wyshynski/status/323904488165498881</t>
  </si>
  <si>
    <t>Please continue to follow @DailyMailUS  for constant updates on Boston Marathon Explosions and the situation at JFK Library http://topsy.com/trackback?url=http%3A//twitter.com/mailonline/status/323904489381847040</t>
  </si>
  <si>
    <t>Dick Wehner</t>
  </si>
  <si>
    <t>Lord Jesus please walk the streets of Boston this afternoon and in the days ahead http://topsy.com/trackback?url=http%3A//twitter.com/sluhad/status/323904492217184257</t>
  </si>
  <si>
    <t>Kenny</t>
  </si>
  <si>
    <t>Chick I just RT'd was trolling the bombing making fun of it...but now she can't find her sister in Boston who was at the marathon. Smh http://topsy.com/trackback?url=http%3A//twitter.com/kenny_817/status/323904490539479042</t>
  </si>
  <si>
    <t>The finish line at the Boston marathon is so packed every year you can't move. Must've been absolutely terrifying to be there today. http://topsy.com/trackback?url=http%3A//twitter.com/economistmeg/status/323904493882327042</t>
  </si>
  <si>
    <t>David Gura</t>
  </si>
  <si>
    <t>WASHINGTON (AP) — A law enforcement official says cellphone service has been shut down in the Boston area to prevent any remote detonations. http://topsy.com/trackback?url=http%3A//twitter.com/davidgura/status/323904499209105410</t>
  </si>
  <si>
    <t>To Recap, here is everything we know about the Boston Marathon bombings to this point http://t.co/gOFFTUITdl #PrayForBoston http://topsy.com/trackback?url=http%3A//twitter.com/globalgrind/status/323904500354138112</t>
  </si>
  <si>
    <t>Deb Solberg</t>
  </si>
  <si>
    <t>AP: Cellphone service shut down in Boston to prevent remote detonations of explosives, official says: http://t.co/jykjep0pmp http://topsy.com/trackback?url=http%3A//twitter.com/dsolberg/status/323904500521906176</t>
  </si>
  <si>
    <t>ooo kill em</t>
  </si>
  <si>
    <t>RT @TheBiebahWifey: IF U ARE AT THE BOSTON MARATHON &amp;amp; SAW A MAN WEARING A LAKERS SWEATSHIRT, 2 LIL GIRLS IN PINKS &amp;amp; THEIR GRANDP ... http://topsy.com/trackback?url=http%3A//twitter.com/thebiebahwifey/status/323904500563861505</t>
  </si>
  <si>
    <t>Abi</t>
  </si>
  <si>
    <t>Off to run his 2nd Boston marathon! smithchels @csmithtweets @quinnythepooh18 @thatsesnuff… http://t.co/XK9O5yRo2z http://topsy.com/trackback?url=http%3A//twitter.com/abiwats/status/323723311186071552</t>
  </si>
  <si>
    <t>Patrick W. Tobin</t>
  </si>
  <si>
    <t>RT @abiwats: Off to run his 2nd Boston marathon! smithchels @csmithtweets @quinnythepooh18 @thatsesnuff… http://t.co/XK9O5yRo2z http://topsy.com/trackback?url=http%3A//twitter.com/abiwats/status/323723311186071552</t>
  </si>
  <si>
    <t>Justin Fenton</t>
  </si>
  <si>
    <t>.@BaltimorePolice say they're stepping up patrols at "critical infrastructure" out of abundance of caution after Boston Marathon attack http://topsy.com/trackback?url=http%3A//twitter.com/justin_fenton/status/323904503403397121</t>
  </si>
  <si>
    <t>Zyzz</t>
  </si>
  <si>
    <t>Prayers and thoughts with everyone in Boston ♥ http://topsy.com/trackback?url=http%3A//twitter.com/thelegacyzyzz/status/323904504917532673</t>
  </si>
  <si>
    <t>CNET</t>
  </si>
  <si>
    <t>Boston family members hotline: 617-635-4500</t>
  </si>
  <si>
    <t>sgallman</t>
  </si>
  <si>
    <t>At least 46 people injured, 2 people are dead in Boston Marathon explosions. #CNN #BREAKING http://topsy.com/trackback?url=http%3A//twitter.com/sgallman/status/323904518712590336</t>
  </si>
  <si>
    <t>For those expecting to see #PhillySportsTalk, we are continuing @NECN's coverage of the Boston Marathon tragedy on @CSNPhilly http://topsy.com/trackback?url=http%3A//twitter.com/rochesrwinners/status/323904519538884608</t>
  </si>
  <si>
    <t>Feminista Cansada</t>
  </si>
  <si>
    <t>Corredores em Boston que cruzaram a linha de chegada continuaram correndo até o hospital, para doarem sangue https://t.co/byCDn5u8UE &amp;lt;3 http://topsy.com/trackback?url=http%3A//twitter.com/fministacansada/status/323904517647261696</t>
  </si>
  <si>
    <t>ed</t>
  </si>
  <si>
    <t>Boston Marathon #Crazy #Injury http://t.co/K059O78NSM http://topsy.com/trackback?url=http%3A//twitter.com/itsedgo/status/323904516481241090</t>
  </si>
  <si>
    <t>☹ liam</t>
  </si>
  <si>
    <t>RT @Real_Liam_Payne: Hellooooo 1D World is goinggggggg to Boston! Opens this weekend!!!!! #1DWorldBoston http://topsy.com/trackback?url=http%3A//twitter.com/hipster_hazza_/status/323723327455776770</t>
  </si>
  <si>
    <t>RT @kirstenstubbs: Google has created a Person Finder for the Boston Marathon: http://t.co/WE8HuAXuYp (h/t @TaylorLorenz) http://topsy.com/trackback?url=http%3A//twitter.com/russbengtson/status/323904520121905152</t>
  </si>
  <si>
    <t>Kevin Duquette</t>
  </si>
  <si>
    <t>why I'm not answering you: RT @AP: Cellphone service shut down in Boston to prevent remote detonations of explosives, officials say http://topsy.com/trackback?url=http%3A//twitter.com/kevinduquette/status/323904521870917634</t>
  </si>
  <si>
    <t>MaribelMelendeFontán</t>
  </si>
  <si>
    <t>Suspenden servicios de celulares en Boston para evitar detonaciones remotas. http://topsy.com/trackback?url=http%3A//twitter.com/maribelfontan/status/323904519845068802</t>
  </si>
  <si>
    <t>Ésta es la lista de los españoles que estaban corriendo el Maratón de Boston http://t.co/JPpxKXexnw http://topsy.com/trackback?url=http%3A//noticias.lainformacion.com/mundo/esta-es-la-lista-de-los-espanoles-que-estaban-corriendo-el-maraton-de-boston_Oy5UEJRDx4fTbIzodLJQ8/</t>
  </si>
  <si>
    <t>No report of injuries from the third explosion at JFK library, Boston police confirm: reports #ht http://topsy.com/trackback?url=http%3A//twitter.com/httweets/status/323904524936949762</t>
  </si>
  <si>
    <t>Colorlines.com</t>
  </si>
  <si>
    <t>Our thoughts are with Boston. http://topsy.com/trackback?url=http%3A//twitter.com/colorlines/status/323904527008940032</t>
  </si>
  <si>
    <t>Miniminost (y)</t>
  </si>
  <si>
    <t>On peut même plus faire un marathon tranquille. #Explosion#BostonMarathon . Cimer les terroristes. http://topsy.com/trackback?url=http%3A//twitter.com/victoriascott/status/323904525192810496</t>
  </si>
  <si>
    <t>DJ Purfiya</t>
  </si>
  <si>
    <t>If the bombings in Boston trace back to North Korea watch how fast we go to war by the weekend #TeamFlorida #KnowledgeIsPower http://topsy.com/trackback?url=http%3A//twitter.com/djpurfiya/status/323904531807211520</t>
  </si>
  <si>
    <t>Raincoast Books</t>
  </si>
  <si>
    <t>Google has put up a Person Finder for Boston: http://t.co/D3FcMQJHsx #bostonmarathon http://topsy.com/trackback?url=http%3A//twitter.com/raincoastbooks/status/323904535871512577</t>
  </si>
  <si>
    <t>Boston PD commissioner says no injuries "that they know of" resulting from 3rd incident, at JFK Library. #BostonMarathon http://topsy.com/trackback?url=http%3A//twitter.com/joshelliottabc/status/323904537142390785</t>
  </si>
  <si>
    <t>RT @Salon: Boston hotlines: For families of victims: 617-635-4500 //  For tips: 1-800-494-TIPS http://topsy.com/trackback?url=http%3A//twitter.com/theatlanticwire/status/323904539709296640</t>
  </si>
  <si>
    <t>Coreia do Norte</t>
  </si>
  <si>
    <t>QUE BOSTON É ESSA http://topsy.com/trackback?url=http%3A//twitter.com/coreia_do_norte/status/323904541433159681</t>
  </si>
  <si>
    <t>La red móvil de Boston desactivada para evitar más detonaciones http://topsy.com/trackback?url=http%3A//twitter.com/madridismou/status/323904546512457729</t>
  </si>
  <si>
    <t>Otra explosión se registra en librería de Boston</t>
  </si>
  <si>
    <t>1rt = 1 Prayer for Boston no, this is not the time for you to be thirsty. http://topsy.com/trackback?url=http%3A//twitter.com/bieberslayed/status/323904549083549697</t>
  </si>
  <si>
    <t>Diario Ole</t>
  </si>
  <si>
    <t>Al menos tres personas murieron y varias resultaron heridas, cuando dos bombas explotaron en la maratón de Boston ▶ http://t.co/Ts6SN66jPm http://topsy.com/trackback?url=http%3A//twitter.com/diarioole/status/323904550325067779</t>
  </si>
  <si>
    <t>Charlotte Running Co</t>
  </si>
  <si>
    <t>Best of Luck to everyone running the Boston Marathon today!!!! http://topsy.com/trackback?url=http%3A//twitter.com/charrunco/status/323723361396080640</t>
  </si>
  <si>
    <t>Boston Police say they do not know of any injuries from JFK library explosion. http://topsy.com/trackback?url=http%3A//twitter.com/wsbtv/status/323904555194658816</t>
  </si>
  <si>
    <t>Boston Police announced 64 have been injured in addition to the 2 people who died at the Boston Marathon. http://topsy.com/trackback?url=http%3A//twitter.com/waff48/status/323904559594496001</t>
  </si>
  <si>
    <t>The innocent people were running the Boston Marathon for charity and they died, I hate the world we live in so much http://topsy.com/trackback?url=http%3A//twitter.com/kidrauhlsgirlyx/status/323904560336891904</t>
  </si>
  <si>
    <t>Boston police chief: "You can basically form your own conclusion about" whether the #BostonMarathon explosions were terrorism. http://topsy.com/trackback?url=http%3A//twitter.com/lheron/status/323904562647932928</t>
  </si>
  <si>
    <t>Ekaterina Walter</t>
  </si>
  <si>
    <t>RT @ceciliakang: Official: Cellphone service shut down in Boston to prevent remote detonations: http://t.co/9Cnxw2QGOX http://topsy.com/trackback?url=http%3A//twitter.com/ceciliakang/status/323904569279143936</t>
  </si>
  <si>
    <t>Sharon Creelman</t>
  </si>
  <si>
    <t>Shauna James Ahern</t>
  </si>
  <si>
    <t>RT @nbcwashington: Two resources to locate people in Boston. Google: http://t.co/MZmbcRpT2w Red Cross: http://t.co/SP6FzfGsdm http://topsy.com/trackback?url=http%3A//twitter.com/nbcwashington/status/323904567001624576</t>
  </si>
  <si>
    <t>♥ Adam Lambert is ♔!</t>
  </si>
  <si>
    <t>RAW VIDEO: Aftermath from explosions near Boston Marathon finish &amp;gt;&amp;gt; http://t.co/abvIOqSkYc http://topsy.com/trackback?url=http%3A//twitter.com/nbcsandiego/status/323904571581804545</t>
  </si>
  <si>
    <t>Blake K. Brown</t>
  </si>
  <si>
    <t>Google just created a person finder for those trying to hear about loved ones in Boston. http://t.co/goSGwQ7C9T http://topsy.com/trackback?url=http%3A//twitter.com/blakekbrown/status/323904576715640832</t>
  </si>
  <si>
    <t>Photos from the scene of the Boston Marathon explosion (WARNING: GRAPHIC PHOTOS) http://t.co/rrwHEFymsB http://topsy.com/trackback?url=http%3A//twitter.com/huffingtonpost/status/323904579714576384</t>
  </si>
  <si>
    <t>Joel</t>
  </si>
  <si>
    <t>DONDE ESTA LA GENTE QUE LANZO LAS BOMBAS EN BOSTON? VENGAN A LANZAR UNA AL CNE DE VENEZUELA. RIGHT NOW http://topsy.com/trackback?url=http%3A//twitter.com/joelcoronados/status/323904582029832192</t>
  </si>
  <si>
    <t>Autoridades suspenden el servicio de telefonía celular en Boston ante posibilidad de activación de bombas a control remoto. http://topsy.com/trackback?url=http%3A//twitter.com/cobostv/status/323904580188528640</t>
  </si>
  <si>
    <t>Elijah Wood</t>
  </si>
  <si>
    <t>my thoughts are with the people of Boston. horrendous what's happened there. http://topsy.com/trackback?url=http%3A//twitter.com/woodelijah/status/323904584005324801</t>
  </si>
  <si>
    <t>Todas las imágenes del atentado en la Maratón de Boston http://t.co/LqCEMkZbcg http://topsy.com/trackback?url=http%3A//twitter.com/mundodeportivo/status/323904585448165376</t>
  </si>
  <si>
    <t>thankyousoldier</t>
  </si>
  <si>
    <t>Our thoughts are with our cousins in Boston http://t.co/PIUaQkAkJK http://topsy.com/trackback?url=http%3A//twitter.com/thankusoldier/status/323904585305571328</t>
  </si>
  <si>
    <t>Boston Is My City And My Heart, A Moment Of Silence http://t.co/o8H6N73nRa http://topsy.com/trackback?url=http%3A//networkedblogs.com/KjsTt</t>
  </si>
  <si>
    <r>
      <t xml:space="preserve">YÜYI </t>
    </r>
    <r>
      <rPr>
        <sz val="11"/>
        <color rgb="FF000000"/>
        <rFont val="Droid Sans Fallback"/>
        <family val="2"/>
        <charset val="1"/>
      </rPr>
      <t xml:space="preserve">ガガ</t>
    </r>
  </si>
  <si>
    <t>RT @karine_bieber6: IF ANYONE SEES THESE IN BOSTON YOU HAVE TO REPORT IT. RT AND SPREAD http://t.co/j1uLNUgJth http://topsy.com/trackback?url=http%3A//twitter.com/karine_bieber6/status/323904582751252480</t>
  </si>
  <si>
    <t>Ben Schwartz</t>
  </si>
  <si>
    <t>If you want to donate blood-</t>
  </si>
  <si>
    <t>Criterio Hidalgo</t>
  </si>
  <si>
    <t>Registra una tercera explosión en Boston http://t.co/NOypuxgaty @criteriohidalgo http://topsy.com/trackback?url=http%3A//criteriohidalgo.com/notas.asp%3Fid%3D161785</t>
  </si>
  <si>
    <t>Cody Carson</t>
  </si>
  <si>
    <t>Wow. My hearts go out to the families of those affected by the Boston Marathon bombing. Some people are so sick. I hope they catch this guy. http://topsy.com/trackback?url=http%3A//twitter.com/codysio/status/323904588971376644</t>
  </si>
  <si>
    <t>Vivian</t>
  </si>
  <si>
    <t>RT @rejectedjokes: If you want to donate blood-</t>
  </si>
  <si>
    <t>Joel Madden</t>
  </si>
  <si>
    <t>Thoughts and Prayers to Everyone in Boston http://topsy.com/trackback?url=http%3A//twitter.com/joelmadden/status/323904594851799040</t>
  </si>
  <si>
    <t>Noam Laden</t>
  </si>
  <si>
    <t>The NYPD has beefed up patrols in Times Square - Big subway Stops -  etc - in react to Boston bombs http://topsy.com/trackback?url=http%3A//twitter.com/noamladen/status/323904592133894146</t>
  </si>
  <si>
    <t>BREAKING -- AP: Cellphone service has been shut down in the Boston area to prevent any remote detonations http://topsy.com/trackback?url=http%3A//twitter.com/mpoppel/status/323904598333091841</t>
  </si>
  <si>
    <t>laSexta</t>
  </si>
  <si>
    <t>RT @sextanoticias: Las autoridades confirman dos muertos y 23 heridos tras dos explosiones en Boston http://t.co/iYRp0G8m3N http://topsy.com/trackback?url=http%3A//twitter.com/lasextatv/status/323904597641019393</t>
  </si>
  <si>
    <t>Red__Rover</t>
  </si>
  <si>
    <t>Suspect, a Saudi national. 12 dead, nearly 50 injured after 2 explosions rock Boston Marathon - NYPOST com http://t.co/sDjFiHOCg1 #tcot http://topsy.com/trackback?url=http%3A//twitter.com/red__rover/status/323904599012564992</t>
  </si>
  <si>
    <t>Steve Green</t>
  </si>
  <si>
    <t>Several news organizations reporting that mobile phone service now shut down in Boston. #BostonMarathon http://topsy.com/trackback?url=http%3A//twitter.com/stevegogreen/status/323904598643445760</t>
  </si>
  <si>
    <t>Emily Kinney</t>
  </si>
  <si>
    <t>Love and prayers to Boston. http://topsy.com/trackback?url=http%3A//twitter.com/emmykinney/status/323904598073024512</t>
  </si>
  <si>
    <t>مايا</t>
  </si>
  <si>
    <t>Pray for Boston, don't just tweet it. http://topsy.com/trackback?url=http%3A//twitter.com/mayadonatella/status/323904598760882176</t>
  </si>
  <si>
    <t>Se suspende el partido de #NHL entre Boston Bruins vs Ottawa Senators que se realizaría a las 18:00hrs (TCM) http://topsy.com/trackback?url=http%3A//twitter.com/tr_deportes/status/323904599339716608</t>
  </si>
  <si>
    <t>RT @CommuterBoston: ACCIDENT: Neponset Ave at Walnut St (Boston) - accident with possible lane blockages - use caution and expect delays http://topsy.com/trackback?url=http%3A//twitter.com/mai90thm/status/323723408758165506</t>
  </si>
  <si>
    <t>RT @nypost: Breaking: Authorities ID a Saudi national as a suspect in Boston Marathon bombings http://t.co/nJMsEGi0GZ http://topsy.com/trackback?url=http%3A//twitter.com/alexkunawicz/status/323904599482310658</t>
  </si>
  <si>
    <t>Explosiones en Boston. Fueron tres y la crisis continúa. El comisario recomienda no salir de casa. EN DIRECTO http://t.co/jN2hanudsx http://topsy.com/trackback?url=http%3A//twitter.com/elhuffpost/status/323904603416580099</t>
  </si>
  <si>
    <t>Alfie Bell</t>
  </si>
  <si>
    <t>Wonder who is behind the Boston bombing.. http://topsy.com/trackback?url=http%3A//twitter.com/alfie_bell/status/323904600010805248</t>
  </si>
  <si>
    <t>Kitsch In Sync</t>
  </si>
  <si>
    <t>RT @fox25news: .@boston_police asking for anyone who witnessed the explosions today to call 617-635-4500 #bostonmarathon #fox25 http://topsy.com/trackback?url=http%3A//twitter.com/fox25news/status/323904602837770240</t>
  </si>
  <si>
    <t>Boston Marathon - 12 dead 50 Injured in 2 Explosions - see the Images http://t.co/84x49cQ6T2 http://topsy.com/trackback?url=http%3A//twitter.com/tpo_hisself/status/323904606604259328</t>
  </si>
  <si>
    <t>via AP— A law enforcement official says cellphone service has been shut down in the Boston area to prevent any remote detonations. http://topsy.com/trackback?url=http%3A//twitter.com/samsteinhp/status/323904610022600705</t>
  </si>
  <si>
    <t>Phone number if looking for family members in Boston: 617-635-4500. Phone number to report information: 800-494-TIPS http://topsy.com/trackback?url=http%3A//twitter.com/slasher/status/323904614997041152</t>
  </si>
  <si>
    <t>12 dead,nearly 50 injured after 2 explosions rock BostonMarathon,suspect identified&amp;amp;being guarded @ hospital - NYPOST http://t.co/hFntD6H19t http://topsy.com/trackback?url=http%3A//twitter.com/_snann/status/323904613159948289</t>
  </si>
  <si>
    <t>Da New York Times</t>
  </si>
  <si>
    <t>Sports Briefin | Marathon Boston Weathr Promisin 4 Marathon http://t.co/vaJqqLuZzt http://topsy.com/trackback?url=http%3A//twitter.com/danewyorktimes/status/323723422578397184</t>
  </si>
  <si>
    <t>Michael Pilla</t>
  </si>
  <si>
    <t>If trying to locate anyone in Boston , Google has released a Person-Finder to aid that search. http://t.co/iTvlkUekeW http://topsy.com/trackback?url=http%3A//twitter.com/michaelpilla/status/323904617404583936</t>
  </si>
  <si>
    <t>SFist</t>
  </si>
  <si>
    <t>SFPD On Heightened Alert After Boston Marathon Explosions http://t.co/mGaVEOL61R http://topsy.com/trackback?url=http%3A//twitter.com/sfist/status/323904621837950976</t>
  </si>
  <si>
    <t>BREAKING: Boston police commissioner urges people to stay indoors, not congregate in large groups http://topsy.com/trackback?url=http%3A//twitter.com/breaking911/status/323904627860979713</t>
  </si>
  <si>
    <t>BlackCobain</t>
  </si>
  <si>
    <t>Praying for the people in Boston this world is crazy. http://topsy.com/trackback?url=http%3A//twitter.com/blackcobain/status/323904625872887808</t>
  </si>
  <si>
    <t>黒熊</t>
  </si>
  <si>
    <t>If you hate your own people of America, you’re not American. Praying for Boston then praying for the terrorists who need guidance &amp;amp; wisdom. http://topsy.com/trackback?url=http%3A//twitter.com/iamblackbear/status/323904624631353344</t>
  </si>
  <si>
    <t>.@AP A law enforcement official says cellphone service has been shut down in Boston area to prevent remote detonations of explosives. http://topsy.com/trackback?url=http%3A//twitter.com/russcontreras/status/323904628280401921</t>
  </si>
  <si>
    <t>Kevin Pereira</t>
  </si>
  <si>
    <t>Just now catching up on the Boston news via @reddit. Tragic. So sorry for all those affected: http://t.co/W8qyLIij0d http://topsy.com/trackback?url=http%3A//twitter.com/kpereira/status/323904625193414656</t>
  </si>
  <si>
    <t>Kaique</t>
  </si>
  <si>
    <t>RT @bringdacraic: If you live in Boston or can somehow send this to the police, please do. http://t.co/TZbsKlEJNq http://topsy.com/trackback?url=http%3A//twitter.com/bringdacraic/status/323904628192333824</t>
  </si>
  <si>
    <t>RT @JeyTheVillain: First RT @DaniFantastic: TURN UP RT @ImToBlame Explosion at the Boston Marathon...shit man http://topsy.com/trackback?url=http%3A//twitter.com/jeythevillain/status/323904632235646976</t>
  </si>
  <si>
    <t>FlightAware</t>
  </si>
  <si>
    <t>Flights to Boston from the Northeast and Canada are currently being held at their origin due to security... http://t.co/U263w4UniZ http://topsy.com/trackback?url=http%3A//twitter.com/flightaware/status/323904636631273472</t>
  </si>
  <si>
    <t>Natalia Briseño C</t>
  </si>
  <si>
    <t>El servicio de celulares en Boston fue suspendido para evitar detonaciones remotas. Vía @UniNoticias http://topsy.com/trackback?url=http%3A//twitter.com/nataliabriseno/status/323904636551577601</t>
  </si>
  <si>
    <t>Boston Cell Phone Service Shut Down to Prevent Remote detonation of bombs. http://t.co/br4MqnQW9n via @offgridsurvival http://topsy.com/trackback?url=http%3A//twitter.com/offgridsurvival/status/323904636509642752</t>
  </si>
  <si>
    <t>J. Dakar</t>
  </si>
  <si>
    <t>This video of the first two explosions at the Boston Marathon is so chilling. http://t.co/faEeMURlDL http://topsy.com/trackback?url=http%3A//twitter.com/jdakar/status/323904634353750016</t>
  </si>
  <si>
    <t>Rodrigo Marciel</t>
  </si>
  <si>
    <t>Boston en directo en @marcatv http://topsy.com/trackback?url=http%3A//twitter.com/rodrigo_marciel/status/323904640162877440</t>
  </si>
  <si>
    <t>NY Post reports a suspect, a 20-year-old Saudi Arabian national, is under guard at a Boston hospital. http://t.co/rDQrrFw76C http://topsy.com/trackback?url=http%3A//twitter.com/weei/status/323904640884297729</t>
  </si>
  <si>
    <t>Phil Jones</t>
  </si>
  <si>
    <t>This man ran the Boston Marathon in respect for the 96, why anyone would try to kill him and other heroes eludes me! http://t.co/XMItVDr3GK http://topsy.com/trackback?url=http%3A//twitter.com/philjones53/status/323904636555763712</t>
  </si>
  <si>
    <t>Gourmet Spud</t>
  </si>
  <si>
    <t>Way ahead of you - Twitter RT @DRussNBC: Boston Police said "reach your own conclusions on whether its a terrorist attack" #bostonmarathon http://topsy.com/trackback?url=http%3A//twitter.com/gourmetspud/status/323904640645214208</t>
  </si>
  <si>
    <t>Craig A Matthews</t>
  </si>
  <si>
    <t>If you have information on anyone in the Boston Marathon, or are looking for someone, please visit the Google... http://t.co/Y4YWllYSTM http://topsy.com/trackback?url=http%3A//twitter.com/matthewsteck/status/323904639231746048</t>
  </si>
  <si>
    <t>RT @WEEI: NY Post reports a suspect, a 20-year-old Saudi Arabian national, is under guard at a Boston hospital. http://t.co/rDQrrFw76C http://topsy.com/trackback?url=http%3A//twitter.com/weei/status/323904640884297729</t>
  </si>
  <si>
    <t>Cellphone service shut down in the Boston area to prevent remote detonations, reports @AP. http://t.co/MCbCE8uh9I http://topsy.com/trackback?url=http%3A//twitter.com/dailydot/status/323904643744796672</t>
  </si>
  <si>
    <t>From @npsport Bruins-Senators game postponed after Boston Marathon explosions http://t.co/DmkkflImT6 http://topsy.com/trackback?url=http%3A//twitter.com/nationalpost/status/323904645313478657</t>
  </si>
  <si>
    <t>Eye on Hockey</t>
  </si>
  <si>
    <t>NHL announces tonight's game in Boston between the Bruins and Senators is postponed http://t.co/7bv5Ea05hJ http://topsy.com/trackback?url=http%3A//twitter.com/eyeonhockey/status/323904643207921664</t>
  </si>
  <si>
    <t>Vicky Beeching</t>
  </si>
  <si>
    <t>Cellphone service shut down in Boston area to prevent any potential remote detonations of explosives (via @skynews) http://topsy.com/trackback?url=http%3A//twitter.com/vickybeeching/status/323904646907322368</t>
  </si>
  <si>
    <t>MediaResearchCenter</t>
  </si>
  <si>
    <t>Shameful: New York Times Columnist Nicholas Kristof Links Boston Explosion to GOP http://t.co/bNUwUhAuOK http://topsy.com/trackback?url=http%3A//twitter.com/themrc/status/323904646294933505</t>
  </si>
  <si>
    <t>forexmarkettoday</t>
  </si>
  <si>
    <t>New blog posting, A Chat With the Boston Fed’s Chief - http://t.co/oeYItcYqM6 http://topsy.com/trackback?url=http%3A//twitter.com/forexmarkettod1/status/323723458557116416</t>
  </si>
  <si>
    <t>Boston marathon explosions - locator map http://t.co/r6tDKnVGcF http://topsy.com/trackback?url=http%3A//twitter.com/globeandmail/status/323904650459877378</t>
  </si>
  <si>
    <t>For anyone looking for someone in Boston Marathon explosions, Google has set up a Person Finder: http://t.co/F3TBdVVD85 http://topsy.com/trackback?url=http%3A//twitter.com/denverpost/status/323904657703456768</t>
  </si>
  <si>
    <t>Dylan Sweeney Todd</t>
  </si>
  <si>
    <t>Boston Marathon explosions: If you're worried about someone, or want to say you're OK, Google has a person finder: http://t.co/SfFN7cGd9V http://topsy.com/trackback?url=http%3A//twitter.com/dylan20/status/323904657787330560</t>
  </si>
  <si>
    <t>If you want to donate blood in Boston, here's information http://t.co/iRKhURhbwu http://topsy.com/trackback?url=http%3A//twitter.com/rcdewinter/status/323904662942146561</t>
  </si>
  <si>
    <t>IG: JhaseKennedy</t>
  </si>
  <si>
    <t>This Situation in Boston is crazy... http://topsy.com/trackback?url=http%3A//twitter.com/jhasekennedy/status/323904664242356225</t>
  </si>
  <si>
    <t>El Ministerio de Exteriores no tiene constancia que los 91 españoles estén entre las víctimas de la Maratón de Boston http://t.co/8dA3ywW6ch http://topsy.com/trackback?url=http%3A//twitter.com/diario_sport/status/323904663579656194</t>
  </si>
  <si>
    <t>bad day ♡</t>
  </si>
  <si>
    <t>RT @Marcus_Calvert: Picture takin from the Boston marathon bomb explosions ... This is HORRIFIC</t>
  </si>
  <si>
    <t>RT @ap: MORE: Boston police say 3rd explosion at JFK Library; no injuries reported: http://t.co/T3J2oRRcy0 -CC http://topsy.com/trackback?url=http%3A//twitter.com/jamn945/status/323904669149716480</t>
  </si>
  <si>
    <t>Mundo RT</t>
  </si>
  <si>
    <t>#URGENTE: Reportan una tercera detonación en la biblioteca John F. Kennedy de Boston #RT http://topsy.com/trackback?url=http%3A//twitter.com/mundo_rt/status/323904666809290752</t>
  </si>
  <si>
    <t>RT @ap: MORE: Boston police say 3rd explosion at JFK Library; no injuries reported: http://t.co/IsiWOZbQqK -CC http://topsy.com/trackback?url=http%3A//twitter.com/kiss108/status/323904671653703680</t>
  </si>
  <si>
    <t>edwardboches</t>
  </si>
  <si>
    <t>Cell phone service shut down in Boston to avoid mobile detonation. Via AP. http://topsy.com/trackback?url=http%3A//twitter.com/edwardboches/status/323904678939197440</t>
  </si>
  <si>
    <t>Jessica Kelly</t>
  </si>
  <si>
    <t>Chris is live on @Newstalkfm with the latest from Boston. Listen live on Newstalk.ie #Boston http://topsy.com/trackback?url=http%3A//twitter.com/jesskellynt/status/323904682181406720</t>
  </si>
  <si>
    <t>McFly CA</t>
  </si>
  <si>
    <t>UPDATE: Cell Phone service will be shutdown in Boston to prevent any possible explosives from detonating. Please RT. http://topsy.com/trackback?url=http%3A//twitter.com/mcflycalifornia/status/323904687038418946</t>
  </si>
  <si>
    <t>John Pakey</t>
  </si>
  <si>
    <t>RT @craigsingleton: Smart Move of Boston have sponsored the Positive Pilgrims in this season's #FADisabilityCup: http://t.co/oHEDsBOZ0x http://topsy.com/trackback?url=http%3A//twitter.com/johnpakey_le/status/323723493717979136</t>
  </si>
  <si>
    <t>The New York Post Reports Boston Marathon Bombing Suspect In Custody http://t.co/gJDkeKCntM via @mediaite #BostonMarathon http://topsy.com/trackback?url=http%3A//twitter.com/barbarn/status/323904689517232128</t>
  </si>
  <si>
    <t>RT @senatorbrewski: It's going to be so appropriate and cathartic to watch the #Knicks thrash Boston in the first round of the playoffs. ... http://topsy.com/trackback?url=http%3A//twitter.com/nba_teamsnyd/status/323723499585798145</t>
  </si>
  <si>
    <t>Shannon Silvestri</t>
  </si>
  <si>
    <t>Boston Marathon day is probably my favorite sporting day of  the entire year..and this year maybe an American victory? http://topsy.com/trackback?url=http%3A//twitter.com/bchall12/status/323723499673903104</t>
  </si>
  <si>
    <t>Lee Weissman</t>
  </si>
  <si>
    <t>Please pray for the folks in Boston and recall how frequently our brothers and sisters in Pakistan, Iraq,Syria have had to face this reality http://topsy.com/trackback?url=http%3A//twitter.com/jihadijew/status/323904695112462336</t>
  </si>
  <si>
    <t>RT @AP Cellphone service shut down in Boston to prevent remote detonations of explosives, official says: http://t.co/RkwqUawQTB http://topsy.com/trackback?url=http%3A//twitter.com/hawaiinewsnow/status/323904692423909377</t>
  </si>
  <si>
    <t>CNN now saying 2 dead and 48 injured in  Boston according to hospital authorities. http://topsy.com/trackback?url=http%3A//twitter.com/kenreid_utv/status/323904692272902144</t>
  </si>
  <si>
    <t>Confirman otro incidente en Biblioteca JFK de Boston</t>
  </si>
  <si>
    <t>Jason Rosen</t>
  </si>
  <si>
    <t>My heart is hurting for everyone in Boston right now. This senseless violence is so tragic. Just horrific. http://topsy.com/trackback?url=http%3A//twitter.com/theroser/status/323904702125309953</t>
  </si>
  <si>
    <t>Cell service shutdown in Boston to prevent remote detonations. #bostonbomb http://topsy.com/trackback?url=http%3A//twitter.com/wayne/status/323904703480082432</t>
  </si>
  <si>
    <t>Asbjørn Slettemark</t>
  </si>
  <si>
    <t>RT @nycjim: This is the most vivid, chaotic and frightening video so far of the Boston explosion, as it happened.  http://t.co/G1TuiIR6te http://topsy.com/trackback?url=http%3A//twitter.com/nycjim/status/323904701286477824</t>
  </si>
  <si>
    <t>Spanksgiving</t>
  </si>
  <si>
    <t>Official: Cellphone service shut down in Boston http://t.co/JiqHuUPixr #fox25 http://topsy.com/trackback?url=http%3A//twitter.com/fox25news/status/323904705350737920</t>
  </si>
  <si>
    <t>Angélica</t>
  </si>
  <si>
    <t>Las bombas que explotaron en Boston deberían explotar en el CNE http://topsy.com/trackback?url=http%3A//twitter.com/angelicalatuff/status/323904706508378113</t>
  </si>
  <si>
    <t>♉ Josmig Andreina.</t>
  </si>
  <si>
    <t>RT @angelicalatuff: Las bombas que explotaron en Boston deberían explotar en el CNE http://topsy.com/trackback?url=http%3A//twitter.com/angelicalatuff/status/323904706508378113</t>
  </si>
  <si>
    <t>rippinkitten</t>
  </si>
  <si>
    <t>RT @fox25news: Official: Cellphone service shut down in Boston http://t.co/VHU7fvc1L7 #fox25 http://topsy.com/trackback?url=http%3A//www.myfoxboston.com/story/21983645/official-cellphone-service-shut-down-in-boston</t>
  </si>
  <si>
    <t>FOTOS: Momentos dramáticos tras la explosión en el maratón de Boston. http://t.co/SaHQJwu2Qr http://t.co/HL7DFrFlsn http://topsy.com/trackback?url=http%3A//twitter.com/diariodiez/status/323904718160150529</t>
  </si>
  <si>
    <t>RT @buttercupd: RT @Boston_Police: Boston  Police looking for video of the finish line #tweetfromthebeat via @CherylFiandaca http://topsy.com/trackback?url=http%3A//twitter.com/zaibatsu/status/323904724933947392</t>
  </si>
  <si>
    <t>Boston Bruins postpone game vs. Ottawa Senators after explosions at Boston Marathon finish line stun the city: http://t.co/sAspX33umq http://topsy.com/trackback?url=http%3A//twitter.com/yahoosports/status/323904732336906240</t>
  </si>
  <si>
    <t>ROBERTO OROPEZA</t>
  </si>
  <si>
    <t>RT @puntocampeche: Explosiones en linea final del Maraton en Boston http://t.co/2uHzIKvIwq http://topsy.com/trackback?url=http%3A//www.puntocampeche.com.mx/node/728</t>
  </si>
  <si>
    <t>.@JFKLibrary tweets all are safe after fire on site despite Boston authorities citing explosion at library in their news conference http://topsy.com/trackback?url=http%3A//twitter.com/kellyo/status/323904735360978946</t>
  </si>
  <si>
    <t>Las autoridades suspenden el servicio de móviles en áreas de Boston para evitar detonaciones de bombas por control remoto. http://topsy.com/trackback?url=http%3A//twitter.com/antonio_cano_/status/323904736115970050</t>
  </si>
  <si>
    <t>Ya son 2 muertos, 46 los heridos en Boston, tras explosiones en día de Maratón en esa ciudad. @CNNDirectoUSA http://topsy.com/trackback?url=http%3A//twitter.com/jclopezcnn/status/323904735251922945</t>
  </si>
  <si>
    <t>tom ellis</t>
  </si>
  <si>
    <t>Praying for the people of Boston...awful scenes http://topsy.com/trackback?url=http%3A//twitter.com/tomellis17/status/323904734207553538</t>
  </si>
  <si>
    <t>Austin Dillon</t>
  </si>
  <si>
    <t>Praying for everyone in Boston http://topsy.com/trackback?url=http%3A//twitter.com/austindillon3/status/323904737000947712</t>
  </si>
  <si>
    <t>Police: 3rd explosion in Boston - at JFK Library - no injuries immediately reported - http://t.co/Ami9CjCnKF http://topsy.com/trackback?url=http%3A//twitter.com/6abc/status/323904737869180928</t>
  </si>
  <si>
    <t>Gomezing ♥</t>
  </si>
  <si>
    <t>How can you have the nerve to ignore what happened in Boston and spam celebs.. omfg do yall have a heart?! #prayforboston http://topsy.com/trackback?url=http%3A//twitter.com/selenaismyworld/status/323904745456668672</t>
  </si>
  <si>
    <t>BEN</t>
  </si>
  <si>
    <t>Boston. No one knows my name http://topsy.com/trackback?url=http%3A//twitter.com/notbeneficial/status/323723556590592000</t>
  </si>
  <si>
    <t>Joshua Woodard</t>
  </si>
  <si>
    <t>Everyone in the Boston area and everywhere else for that matter....be safe and stay away from that mess. http://topsy.com/trackback?url=http%3A//twitter.com/joshuawoodard/status/323904753597837313</t>
  </si>
  <si>
    <t>Tim Montgomerie</t>
  </si>
  <si>
    <t>RT @MayorofLondon: Shocked by events at the Boston Marathon - my thoughts and prayers are with the victims and their families tonight. http://topsy.com/trackback?url=http%3A//twitter.com/mayoroflondon/status/323904758412877824</t>
  </si>
  <si>
    <t>FLASH - Le réseau cellulaire mis hors service à Boston pour prévenir tout nouvel attentat déclenché par portable. /AP http://topsy.com/trackback?url=http%3A//twitter.com/lesnews/status/323904759612469249</t>
  </si>
  <si>
    <t>Steve Rubel</t>
  </si>
  <si>
    <t>Cell phone service shut in Boston to prevent detonations http://t.co/YjcZEPIxZB http://topsy.com/trackback?url=http%3A//twitter.com/steverubel/status/323904761529241601</t>
  </si>
  <si>
    <t>Cindy Boren</t>
  </si>
  <si>
    <t>Cell service in downtown Boston reportedly shut down to prevent detonation of any other possible devices. http://topsy.com/trackback?url=http%3A//twitter.com/cindyboren/status/323904762124853248</t>
  </si>
  <si>
    <t>I Host All ETSAYS</t>
  </si>
  <si>
    <t>Wow!!! RT @hot1079atl: Boston police: there was a third explosion at JFK Library in Boston. We "believe they are related. #PrayForBoston http://topsy.com/trackback?url=http%3A//twitter.com/etcali/status/323904760879136769</t>
  </si>
  <si>
    <t>David Monthen</t>
  </si>
  <si>
    <t>@mletran that BostonMarathon account  you retweeted earlier.. http://topsy.com/trackback?url=http%3A//twitter.com/davidmonthen/status/323904761264996352</t>
  </si>
  <si>
    <t>joe namath LA Rams</t>
  </si>
  <si>
    <t>RT @KlvnSimmie: How u bomb boston what did they do? http://topsy.com/trackback?url=http%3A//twitter.com/klvnsimmie/status/323904764679180289</t>
  </si>
  <si>
    <t>Maria Luisa Clavijo</t>
  </si>
  <si>
    <t>RT @AmberJB1DTW: @CBSNews Please broadcast this photo and report to Boston PD, it's on Twitter and may benefit their investigation! http ... http://topsy.com/trackback?url=http%3A//twitter.com/amberjb1dtw/status/323904762699448322</t>
  </si>
  <si>
    <t>#61011</t>
  </si>
  <si>
    <t>Praying for everyone in Boston, I hope you and your families are safe &amp;lt;3 http://topsy.com/trackback?url=http%3A//twitter.com/ellybrooks1/status/323904768089133057</t>
  </si>
  <si>
    <t>Official: Cellphone service shut down in Boston http://t.co/gxySM1MNi4 http://topsy.com/trackback?url=http%3A//twitter.com/cfranganillo/status/323904768797990912</t>
  </si>
  <si>
    <t>Penske Racing</t>
  </si>
  <si>
    <t>Thoughts &amp;amp; Prayers go out to the people of Boston. http://topsy.com/trackback?url=http%3A//twitter.com/penskeracing/status/323904769078992896</t>
  </si>
  <si>
    <t>Te presentamos imágenes y videos que circulan en la red de lo ocurrido en el Maratón de Bostón http://t.co/AyRKC4aYZG #prayforboston http://topsy.com/trackback?url=http%3A//twitter.com/record_mexico/status/323904773667577856</t>
  </si>
  <si>
    <t>VIDEO: Al menos dos muertos y decenas de heridos por las explosiones en el Maratón de Boston #EU http://t.co/r6NYttcCGK http://topsy.com/trackback?url=http%3A//twitter.com/cnnmex/status/323904778981761024</t>
  </si>
  <si>
    <t>Boston bombs tip line: 1800-494-TIPS http://topsy.com/trackback?url=http%3A//twitter.com/taryder/status/323904777262080000</t>
  </si>
  <si>
    <t>Our figures from 3 hospitals total up to 48 people wounded in the Boston Marathon bombs, in addition to 2 killed http://topsy.com/trackback?url=http%3A//twitter.com/joshlevscnn/status/323904778168049664</t>
  </si>
  <si>
    <t>Monika Melsha</t>
  </si>
  <si>
    <t>RT @taryder: Boston bombs tip line: 1800-494-TIPS http://topsy.com/trackback?url=http%3A//twitter.com/taryder/status/323904777262080000</t>
  </si>
  <si>
    <t>So @Google puts up its "person finder" for Boston--first developed for the Haiti earthquake.  http://t.co/LglDwZFa25 http://topsy.com/trackback?url=http%3A//twitter.com/techsoc/status/323904786544091136</t>
  </si>
  <si>
    <t>#MA Mass. gaming panel to consider ending tribe's exclusive casino rights in ...: BOSTON — T... http://t.co/Vk7U4lN9W6 #Casino #Gambling http://topsy.com/trackback?url=http%3A//twitter.com/casinomass/status/323723594431606785</t>
  </si>
  <si>
    <t>Google Person Finder: Boston Marathon Explosions http://t.co/qJ53E1fPNY  #bostonmarathon http://topsy.com/trackback?url=http%3A//twitter.com/journalisti/status/323904789287161858</t>
  </si>
  <si>
    <t>Video of the actual explosion (and aftermath) at the Boston Marathon: http://t.co/Ib379IYYci http://topsy.com/trackback?url=http%3A//twitter.com/crainschicago/status/323904790331543552</t>
  </si>
  <si>
    <t>Boston Marathon: A third explosion was heard about an hour after the first two blasts http://t.co/bcDqlZKBVV http://topsy.com/trackback?url=http%3A//www.ndtv.com/article/world/boston-marathon-blasts-kill-two-police-say-354594</t>
  </si>
  <si>
    <t>MT @samsteinhp: via AP— A law enforcement official says cellphone service shut down in the Boston area to prevent any remote detonations. http://topsy.com/trackback?url=http%3A//twitter.com/aterkel/status/323904794370646017</t>
  </si>
  <si>
    <t>MIMI CURVINGTON Ⓜ</t>
  </si>
  <si>
    <t>Idiot RT @UrFavritAsshole: BOSTON MARKET GOT BOMBED? DAMN I LOVE EATIN THERE BRUH http://topsy.com/trackback?url=http%3A//twitter.com/tattooedmimi/status/323904794848813056</t>
  </si>
  <si>
    <t>Really hope tabloids can stay away from "Boston Massacre" headlines. http://topsy.com/trackback?url=http%3A//twitter.com/journalistslike/status/323904796149043200</t>
  </si>
  <si>
    <t>RT @UOLNoticias: Polícia confirma terceira explosão em Boston, agora em biblioteca http://t.co/61KtZZS6Nr #UOL http://topsy.com/trackback?url=http%3A//noticias.uol.com.br/internacional/ultimas-noticias/2013/04/15/policia-confirma-terceira-explosao-em-boston-agora-perto-de-biblioteca.htm</t>
  </si>
  <si>
    <t>RT @rr_vega: Suspendida esta cuenta de twitter (@_BostonMarathon, ) que pedía donaciones para las víctimas del maratón. Es falsa. Hay q  ... http://topsy.com/trackback?url=http%3A//twitter.com/cris_axiallava/status/323904795482128384</t>
  </si>
  <si>
    <t>Emmanuel Lemoine</t>
  </si>
  <si>
    <t>&amp;lt;URGENT&amp;gt; Attentats du #Marathon de #Boston: Les vols en direction de Boston sont déroutés vers New York #iTELE http://topsy.com/trackback?url=http%3A//twitter.com/emlemoine/status/323904798011301888</t>
  </si>
  <si>
    <t>roundrun sports</t>
  </si>
  <si>
    <t>MLB Boston Red Sox Forest Face Reviews http://t.co/24cqN8xImI http://topsy.com/trackback?url=http%3A//twitter.com/roundrun/status/323723609187180544</t>
  </si>
  <si>
    <t>OMG somebody just</t>
  </si>
  <si>
    <t>the people in boston were running a marathon for their children's lives and they ended up running for their own lives #prayforboston http://topsy.com/trackback?url=http%3A//twitter.com/sarah5232/status/323904801727451136</t>
  </si>
  <si>
    <t>Shaleni McBain</t>
  </si>
  <si>
    <t>Cell phone service has been officially shut down in Boston to disable any bomb denotation possibilities. #bostonmarathon #bostonexplosion http://topsy.com/trackback?url=http%3A//twitter.com/shalenimcbain/status/323904808501260288</t>
  </si>
  <si>
    <t>LO ÚLTIMO: Autoridades informan que al menos 45 personas resultaron heridas en el Maratón de Boston http://t.co/nRz6tJJgci http://topsy.com/trackback?url=http%3A//twitter.com/cnnmex/status/323904812368412672</t>
  </si>
  <si>
    <t>Phaedra Kennedy</t>
  </si>
  <si>
    <t>RT @therilesyouknow: Sending love for miles 21 to 26.2 (and all the rest too) to all the Boston runners this morning. Go get it, killers ... http://topsy.com/trackback?url=http%3A//twitter.com/redrunningshoe/status/323723620683771904</t>
  </si>
  <si>
    <t>Bonnie Fuller</t>
  </si>
  <si>
    <t>#bostonmarathon: all cell phone service has been shut down in Boston. Fears that phone used to detonate a device.Pray for victims. http://topsy.com/trackback?url=http%3A//twitter.com/bonniefuller/status/323904816776622080</t>
  </si>
  <si>
    <t>é uma cilada, bino</t>
  </si>
  <si>
    <t>RT @BonnieFuller: #bostonmarathon: all cell phone service has been shut down in Boston. Fears that phone used to detonate a device.Pray  ... http://topsy.com/trackback?url=http%3A//twitter.com/bonniefuller/status/323904816776622080</t>
  </si>
  <si>
    <t>Here's Google's Boston Marathon person finder: http://t.co/QsEhfCLkKX http://topsy.com/trackback?url=http%3A//twitter.com/deadspin/status/323904823080660992</t>
  </si>
  <si>
    <t>Boston Marathon explosions:Google has launched a person finder for information on runners. http://t.co/4fXSCwnU6r http://topsy.com/trackback?url=http%3A//twitter.com/scottkleinberg/status/323904822782857218</t>
  </si>
  <si>
    <t>Muy mal rollo las imágenes que llegan desde Boston. Ánimo para los heridos, paz para los muertos y castigo para los autores. http://topsy.com/trackback?url=http%3A//twitter.com/debejota/status/323904823323938816</t>
  </si>
  <si>
    <t>_Believeland</t>
  </si>
  <si>
    <t>RT @Deadspin: Here's Google's Boston Marathon person finder: http://t.co/QsEhfCLkKX http://topsy.com/trackback?url=http%3A//twitter.com/deadspin/status/323904823080660992</t>
  </si>
  <si>
    <t>Many runners can't get2 hotels. People of Boston pls open ur homes 2nite, show visitors what's gr8 re this city. #prayforboston http://topsy.com/trackback?url=http%3A//twitter.com/elephantjournal/status/323904829833486336</t>
  </si>
  <si>
    <t>The evil in this world has me seething with anger. Some pictures from Boston made me question humanity. But outpouring of love MUCH GREATER. http://topsy.com/trackback?url=http%3A//twitter.com/notbillwalton/status/323904833541251072</t>
  </si>
  <si>
    <t>Praying for the people of Boston, praying for all my friends and colleagues in the Boston area. http://topsy.com/trackback?url=http%3A//twitter.com/kevin_powell/status/323904830395523072</t>
  </si>
  <si>
    <t>RT @uninoticias: 3 explosiones: 2 en la meta del Maratón de Boston, y otra en la biblioteca JFK En vivo en http://t.co/MWMJirJbMA http://topsy.com/trackback?url=http%3A//twitter.com/univision/status/323904838410854400</t>
  </si>
  <si>
    <t>Boston Police Commissioner said 2 “simultaneous explosions” occurred 50 to 100 yards apart near the finish line. http://t.co/xBjDVDpZ9J http://topsy.com/trackback?url=http%3A//twitter.com/msnbc/status/323904835223187456</t>
  </si>
  <si>
    <t>Buckeye Nation</t>
  </si>
  <si>
    <t>Our thoughts and prayers are with those affected by the Boston Marathon tragedy.</t>
  </si>
  <si>
    <t>Caracol Radio</t>
  </si>
  <si>
    <t>Dos muertos y 23 heridos dejan explosiones en la meta de la Maratón de Boston http://t.co/V1LkgTONsI http://topsy.com/trackback?url=http%3A//www.caracol.com.co/noticias/deportes/dos-muertos-y-23-heridos-dejan-explosiones-en-la-meta-de-la-maraton-de-boston/20130415/nota/1881001.aspx</t>
  </si>
  <si>
    <t>Edward Vielmetti</t>
  </si>
  <si>
    <t>RT @linguangst: RT @AlexJamesFitz Google has a Person Finder for Boston residents/visitors http://t.co/fdeOpw3sPq http://topsy.com/trackback?url=http%3A//twitter.com/linguangst/status/323904834971525120</t>
  </si>
  <si>
    <t>Carooo❤</t>
  </si>
  <si>
    <t>RT @prettyboysergio: Why do people do horrible things like this? Why can't we all get along? BostonMarathon #staysafe http://topsy.com/trackback?url=http%3A//twitter.com/brisman14/status/323904842135400448</t>
  </si>
  <si>
    <t>BREAKING: AP: Cellphone service has been shut down in the Boston area to prevent any potential remote detonations of explosives. http://topsy.com/trackback?url=http%3A//twitter.com/nc5/status/323904847923515392</t>
  </si>
  <si>
    <t>Ordena @BarackObama apoyar investigación de lo ocurrido en Boston http://t.co/9psetPwpgB http://topsy.com/trackback?url=http%3A//twitter.com/el_universal_mx/status/323904857780154368</t>
  </si>
  <si>
    <t>Otis B. Driftwood</t>
  </si>
  <si>
    <t>RT @MunozEncinas: Ejemplo de transparencia de las autoridades de Boston en un momento crítico: cuentan lo que saben, no especulan y acep ... http://topsy.com/trackback?url=http%3A//twitter.com/munozencinas/status/323904856358277120</t>
  </si>
  <si>
    <t>Nahlah Ayed</t>
  </si>
  <si>
    <t>“@AP: Cellphone service shut down in Boston to prevent remote detonations of explosives, official says: http://t.co/PpEi4E28VG -CC” http://topsy.com/trackback?url=http%3A//twitter.com/nahlahayed/status/323904863148859392</t>
  </si>
  <si>
    <t>Princess Problems</t>
  </si>
  <si>
    <t>My heart and prayers are in Boston right now. It's unbelievable how scary and sick people can be who don't know God. http://topsy.com/trackback?url=http%3A//twitter.com/princessprobz/status/323904863132061698</t>
  </si>
  <si>
    <t>Breaking: Boston police commissioner: 3rd explosion at JFK Library  http://t.co/EHpOeRNgcZ http://topsy.com/trackback?url=http%3A//twitter.com/wsj/status/323904867733221376</t>
  </si>
  <si>
    <t>Lei Seca Fortaleza</t>
  </si>
  <si>
    <t>Atentado em Boston EUA! http://topsy.com/trackback?url=http%3A//twitter.com/leisecafortal/status/323904867615793152</t>
  </si>
  <si>
    <t>Audrey Monroe.</t>
  </si>
  <si>
    <t>RT @WSJ: Breaking: Boston police commissioner: 3rd explosion at JFK Library  http://t.co/EHpOeRNgcZ http://topsy.com/trackback?url=http%3A//twitter.com/wsj/status/323904867733221376</t>
  </si>
  <si>
    <t>Boston police commissioner: 3rd explosion at JFK Library  http://t.co/q1hDDyJBdx http://topsy.com/trackback?url=http%3A//twitter.com/wsjbreakingnews/status/323904869406744576</t>
  </si>
  <si>
    <t>Chellie Pingree</t>
  </si>
  <si>
    <t>City of Boston hotline to help find friends, loved ones who were in Boston today:  617-635-4500 http://topsy.com/trackback?url=http%3A//twitter.com/chelliepingree/status/323904868484018176</t>
  </si>
  <si>
    <t>Google has started a person finder for the incident in Boston http://t.co/6XH77erqWz #BostonMarathon #Google http://topsy.com/trackback?url=http%3A//twitter.com/spikesmag/status/323904874364407809</t>
  </si>
  <si>
    <t>marinaritmica</t>
  </si>
  <si>
    <t>RT @HugoBoss805: May God be with you all and your fiends and family who may be in Boston right now. We pray for safety and peace!  http: ... http://topsy.com/trackback?url=http%3A//twitter.com/hugoboss805/status/323904880316121088</t>
  </si>
  <si>
    <t>96 countries were represented at Boston Marathon today, this was an attack on the world not just Boston, not just America #PrayForBoston http://topsy.com/trackback?url=http%3A//twitter.com/javahnmarshall/status/323904882862088192</t>
  </si>
  <si>
    <t>URGENTE: Han anulado servicio de telefonía celular en alrededores de zona de explosión de Boston para evitar detonaciones vía control remoto http://topsy.com/trackback?url=http%3A//twitter.com/alertanews24/status/323904882660745216</t>
  </si>
  <si>
    <t>RT @AlertaNews24: URGENTE: Han anulado servicio de telefonía celular en alrededores de zona de explosión de Boston para evitar detonacio ... http://topsy.com/trackback?url=http%3A//twitter.com/alertanews24/status/323904882660745216</t>
  </si>
  <si>
    <t>Caos en Boston, aeropuerto cerrado oficialmente. Cifra de heridos sube a 45 http://topsy.com/trackback?url=http%3A//twitter.com/felixvictorino/status/323904886142013440</t>
  </si>
  <si>
    <t>Adam Pitts</t>
  </si>
  <si>
    <t>So sad to wake up to see the news from Boston. Thoughts are with everyone involved and the families. http://topsy.com/trackback?url=http%3A//twitter.com/lawsonadam/status/323904886980898816</t>
  </si>
  <si>
    <t>Sandra Agala</t>
  </si>
  <si>
    <t>Apr 15, 1996: The 100th Boston Marathon was won by Moses Tanui of Kenya. http://t.co/x0M3fDOXW4 http://topsy.com/trackback?url=http%3A//twitter.com/sandraagala/status/323723699087888384</t>
  </si>
  <si>
    <t>PostSecret</t>
  </si>
  <si>
    <t>Use This Tool To Find Any Runner's Last Boston Marathon Check-In http://t.co/OtbgxxV7Q9 via @Digg http://topsy.com/trackback?url=http%3A//twitter.com/postsecret/status/323904896069951488</t>
  </si>
  <si>
    <t>Wow RT @ap: Cellphone service shut down in Boston to prevent remote detonations of explosives, official says: http://t.co/FxKLspKI4n -CC http://topsy.com/trackback?url=http%3A//twitter.com/mikepradasbn/status/323904894241234944</t>
  </si>
  <si>
    <t>Victoria Hansen</t>
  </si>
  <si>
    <t>20 minutes separated  a Daniel Island man and the explosion at the finish line at the Boston Marathon.  His story tonight. http://topsy.com/trackback?url=http%3A//twitter.com/vhansenabcnews4/status/323904893486260226</t>
  </si>
  <si>
    <t>Jay Pinho</t>
  </si>
  <si>
    <t>Whoa. That easy to shut down cell service? MT @samsteinhp: Cellphone service is shut down in the Boston area to prevent remote detonations. http://topsy.com/trackback?url=http%3A//twitter.com/jaypinho/status/323904895214313472</t>
  </si>
  <si>
    <t>RT @postsecret: Use This Tool To Find Any Runner's Last Boston Marathon Check-In http://t.co/OtbgxxV7Q9 via @Digg http://topsy.com/trackback?url=http%3A//twitter.com/postsecret/status/323904896069951488</t>
  </si>
  <si>
    <t>La bomba en la biblioteca JFK q está lejos del maratón pone en cuestión si todo Boston está amenazado @BloombergNews http://topsy.com/trackback?url=http%3A//twitter.com/godivaciones/status/323904905611997184</t>
  </si>
  <si>
    <t>Solo Triples</t>
  </si>
  <si>
    <t>Conf ESTE: Miami Heat vs Milwaukee Bucks; New York Knicks vs Boston Celtics; Indiana Pacers vs Chicago Bulls; Brooklyn Nets vs Atlanta Hawks http://topsy.com/trackback?url=http%3A//twitter.com/solotriples/status/323723719627382784</t>
  </si>
  <si>
    <t>Lleyda</t>
  </si>
  <si>
    <t>RT @SoloTriples: Conf ESTE: Miami Heat vs Milwaukee Bucks; New York Knicks vs Boston Celtics; Indiana Pacers vs Chicago Bulls; Brooklyn  ... http://topsy.com/trackback?url=http%3A//twitter.com/solotriples/status/323723719627382784</t>
  </si>
  <si>
    <t>Under Armour</t>
  </si>
  <si>
    <t>Our thoughts go out to all affected by the tragedy at the Boston Marathon. http://topsy.com/trackback?url=http%3A//twitter.com/underarmour/status/323904911169449985</t>
  </si>
  <si>
    <t>Cell phone service "shut down" in Boston AP Reports http://t.co/zk7bcSE7Fb http://topsy.com/trackback?url=http%3A//twitter.com/thoughtcatalog/status/323904912104779777</t>
  </si>
  <si>
    <t>Plus de réseau cellulaire dans Boston pour éviter explosions à distance via @mpoppel http://topsy.com/trackback?url=http%3A//twitter.com/vnataf/status/323904912813596672</t>
  </si>
  <si>
    <t>RT @samsteinhp: via AP- Law enforcement official says cellphone service has been shut down in Boston area to prevent any remote detonations. http://topsy.com/trackback?url=http%3A//twitter.com/mviser/status/323904921072201728</t>
  </si>
  <si>
    <t>FOR SALE LOCAL</t>
  </si>
  <si>
    <t>BostonMarathon 617-635-4500 for runner information and If you saw anything 1-800-494-TIPS http://topsy.com/trackback?url=http%3A//twitter.com/forsalelocal/status/323904925451038720</t>
  </si>
  <si>
    <t>Brisco</t>
  </si>
  <si>
    <t>Pray for Boston please http://topsy.com/trackback?url=http%3A//twitter.com/briscoopalocka/status/323904927313326082</t>
  </si>
  <si>
    <t>Jim Rose</t>
  </si>
  <si>
    <t>Senators-Bruins game in Boston canceled because of explosions at Boston Marathon. http://topsy.com/trackback?url=http%3A//twitter.com/jimroseabc7/status/323904929905405954</t>
  </si>
  <si>
    <t>SOGIPA</t>
  </si>
  <si>
    <t>Já entramos em contato com o corredor da @sogipa Marcos Scharnberg Neto. Ele participou da Maratona de Boston e está muito bem. http://topsy.com/trackback?url=http%3A//twitter.com/sogipa/status/323904927728533504</t>
  </si>
  <si>
    <t>These Tech Tools Can Help You Find Missing Loved Ones At The Boston Marathon by @Julie188 http://t.co/Ei51aJYCku http://topsy.com/trackback?url=http%3A//twitter.com/sai/status/323904938247856128</t>
  </si>
  <si>
    <t>Penguin Books</t>
  </si>
  <si>
    <t>For anyone looking for info on family/friends in Boston, @Google has set up a people finder: http://t.co/0qObdmoGP0 http://topsy.com/trackback?url=http%3A//twitter.com/penguinpbks/status/323904937455128576</t>
  </si>
  <si>
    <t>Ian Longo</t>
  </si>
  <si>
    <t>So sad about Boston Marathon! i cant believe what this world is coming to! http://topsy.com/trackback?url=http%3A//twitter.com/ianlongo/status/323904939745234944</t>
  </si>
  <si>
    <t>Boston Marathon explosions: RT @NewsBreaker Phone line set up for those who may have seen anything, to give tips. Call 1-800-494-8477 http://topsy.com/trackback?url=http%3A//twitter.com/ninatypewriter/status/323904939187392513</t>
  </si>
  <si>
    <t>Cellphone service shut down in Boston to prevent remote detonations of explosives, official says http://t.co/nwJyOzAXb0 via @AP http://topsy.com/trackback?url=http%3A//twitter.com/qz/status/323904945931829249</t>
  </si>
  <si>
    <t>Neil Gaiman</t>
  </si>
  <si>
    <t>@twitter message from @amandapalmer requesting her account be unlocked. She's trying to live tweet from Boston. @delbius http://topsy.com/trackback?url=http%3A//twitter.com/neilhimself/status/323904943893405696</t>
  </si>
  <si>
    <t>The Newtown Bee</t>
  </si>
  <si>
    <t>Following Boston Marathon explosions, Newtown Center Pediatrics confirmed employee Dr Laura Nowacki, a Team Newtown Strong runner, is okay. http://topsy.com/trackback?url=http%3A//twitter.com/thenewtownbee/status/323904944249896960</t>
  </si>
  <si>
    <t>Mvelase</t>
  </si>
  <si>
    <t>RT @TheAtlanticWire: RT @nycjim: This is the most vivid, chaotic and frightening video so far of the Boston explosion, as it happened ht ... http://topsy.com/trackback?url=http%3A//twitter.com/theatlanticwire/status/323904945927639040</t>
  </si>
  <si>
    <t>For those trying to get hold of family members in Boston, the AP is reporting cell service has been shut down to... http://t.co/qrNx9pXx2b http://topsy.com/trackback?url=http%3A//twitter.com/nc5/status/323904950654599168</t>
  </si>
  <si>
    <t>Andrew Ng</t>
  </si>
  <si>
    <t>RT @sugared_spiced: Explosions at the finish line of the BostonMarathon. I'm stuck at 41.5km unable to finish, not knowing what's happening. http://topsy.com/trackback?url=http%3A//twitter.com/andrewng_/status/323904954605633536</t>
  </si>
  <si>
    <t>HuffPost Books</t>
  </si>
  <si>
    <t>Google has created a person finder for the Boston Marathon http://t.co/kd2yh52pjM http://topsy.com/trackback?url=http%3A//twitter.com/huffpostbooks/status/323904962180575233</t>
  </si>
  <si>
    <t>AP: Cellphone service shut down in Boston to avoid remote denotation http://t.co/QdPWX2SbWx http://topsy.com/trackback?url=http%3A//twitter.com/alexjamesfitz/status/323904961790476289</t>
  </si>
  <si>
    <t>Steve Clark</t>
  </si>
  <si>
    <t>How very impressive and moving to see people running TOWARDS site of Boston bombs to help the injured - even after two explosions #heroes http://topsy.com/trackback?url=http%3A//twitter.com/steveclarkuk/status/323904962876817408</t>
  </si>
  <si>
    <t>Chrishell Stause</t>
  </si>
  <si>
    <t>RT @HuffPostBooks: Google has created a person finder for the Boston Marathon http://t.co/kd2yh52pjM http://topsy.com/trackback?url=http%3A//twitter.com/huffpostbooks/status/323904962180575233</t>
  </si>
  <si>
    <t>RT @strombarry: FAMILIES LOOKING FOR RELATIVES IN BOSTON CALL 617-635-4500 http://topsy.com/trackback?url=http%3A//twitter.com/strombarry/status/323904963753431040</t>
  </si>
  <si>
    <t>Alex Riberas</t>
  </si>
  <si>
    <t>I can't believe what I'm reading about the Boston explosion... It's unbelievable how sick are some people in the world! #BostonMarathon http://topsy.com/trackback?url=http%3A//twitter.com/alexriberas/status/323904966597173248</t>
  </si>
  <si>
    <t>RT @edwardboches: Cell phone service shut down in Boston to avoid mobile detonation. Via AP. http://topsy.com/trackback?url=http%3A//twitter.com/alisonmorris/status/323904969235394561</t>
  </si>
  <si>
    <t>Planes have been temporarily grounded at Boston’s Logan Airport. http://topsy.com/trackback?url=http%3A//twitter.com/darrenrovell/status/323904974318882817</t>
  </si>
  <si>
    <t>UPDATE: Boston police investigate explosion at JFK Presidential Library after Boston Marathon bombings. http://t.co/z01uy5cXfb http://topsy.com/trackback?url=http%3A//twitter.com/fox13now/status/323904975942074368</t>
  </si>
  <si>
    <t>Otra explosión se registra en librería de Boston http://t.co/tHDRPexhYA http://topsy.com/trackback?url=http%3A//twitter.com/elcariberd/status/323904976848035841</t>
  </si>
  <si>
    <t>NY Times Columnist Nicholas Kristof Points Finger At Senate GOP In Wake Of Boston Explosions, Takes It Back http://t.co/BlnMthvb8B http://topsy.com/trackback?url=http%3A//twitter.com/mediaite/status/323904978739662848</t>
  </si>
  <si>
    <t>Treylon Barrow</t>
  </si>
  <si>
    <t>Praying for Boston http://topsy.com/trackback?url=http%3A//twitter.com/treylonn/status/323904992866091009</t>
  </si>
  <si>
    <t>RT @JonThoma: I stood at the finish of the Columbus marathon for 2 hours once just watching the joy on racers' faces. This makes me sick ... http://topsy.com/trackback?url=http%3A//twitter.com/jonthoma/status/323904989825216512</t>
  </si>
  <si>
    <t>RT @WesleyLowery: People showing up at Tufts Medical ER being turned away by Boston Police. "The hospital is closed. We are evacuating." http://topsy.com/trackback?url=http%3A//twitter.com/wesleylowery/status/323904998964604928</t>
  </si>
  <si>
    <t>John Stossel</t>
  </si>
  <si>
    <t>If you're in Boston and can donate blood, here are the locations: http://t.co/EtY41yxeDP #BostonMarathon http://topsy.com/trackback?url=http%3A//twitter.com/fbnstossel/status/323905002181648384</t>
  </si>
  <si>
    <t>RT @FBNStossel: If you're in Boston and can donate blood, here are the locations: http://t.co/EtY41yxeDP #BostonMarathon http://topsy.com/trackback?url=http%3A//twitter.com/fbnstossel/status/323905002181648384</t>
  </si>
  <si>
    <t>Official DOG News</t>
  </si>
  <si>
    <t>A law enforcement official says cellphone service has been shut down in the Boston area to prevent any potential remote detonations. (AP) http://topsy.com/trackback?url=http%3A//twitter.com/abc7newsbayarea/status/323905007206412288</t>
  </si>
  <si>
    <t>#FueraDeJuego | #Videos y #Fotos: Maratón de Boston empañado por par de explosiones | http://t.co/qhm4uwzY9V http://t.co/YQ5LROev01 http://topsy.com/trackback?url=http%3A//twitter.com/liderendeportes/status/323905010075324418</t>
  </si>
  <si>
    <t>Sarah Chalke</t>
  </si>
  <si>
    <t>My thoughts and prayers are with everyone in Boston http://topsy.com/trackback?url=http%3A//twitter.com/sarahchalke/status/323905014676480000</t>
  </si>
  <si>
    <t>George H. Williams</t>
  </si>
  <si>
    <t>Google people finder for Boston Marathon explosion: http://t.co/q2D3b4AH9O http://topsy.com/trackback?url=http%3A//twitter.com/georgeonline/status/323905018858176513</t>
  </si>
  <si>
    <t>Seriously, why does every tech blog have Boston situation stories? It's both pathetic and distasteful. Just link to those actually covering. http://topsy.com/trackback?url=http%3A//twitter.com/parislemon/status/323905024537276417</t>
  </si>
  <si>
    <t>Castillo</t>
  </si>
  <si>
    <t>Boston got bombed... We gone die shut your little ass down ok. You live nowhere near Boston so you shouldnt say things like that http://topsy.com/trackback?url=http%3A//twitter.com/monicaaabieber/status/323905024327548929</t>
  </si>
  <si>
    <t>Official: Cellphone Service Shut Down in Boston http://t.co/16fzY2nxvf /via @TechThisOutABC http://topsy.com/trackback?url=http%3A//twitter.com/alyssa_milano/status/323905034645540864</t>
  </si>
  <si>
    <t>Cell phone service is now shut down in Boston to prevent any detonations http://t.co/crWbLYbXDe http://topsy.com/trackback?url=http%3A//twitter.com/thinkprogress/status/323905034461011968</t>
  </si>
  <si>
    <t>IG:HOGGLIFE101</t>
  </si>
  <si>
    <t>Prayers up for Boston 🙏 http://topsy.com/trackback?url=http%3A//twitter.com/slimthugga/status/323905035396333568</t>
  </si>
  <si>
    <t>NovAmber Love</t>
  </si>
  <si>
    <t>RT @thinkprogress: Cell phone service is now shut down in Boston to prevent any detonations http://t.co/crWbLYbXDe http://topsy.com/trackback?url=http%3A//twitter.com/thinkprogress/status/323905034461011968</t>
  </si>
  <si>
    <t>ValaBlack</t>
  </si>
  <si>
    <t>RT @Alyssa_Milano: Official: Cellphone Service Shut Down in Boston http://t.co/16fzY2nxvf /via @TechThisOutABC http://topsy.com/trackback?url=http%3A//twitter.com/alyssa_milano/status/323905034645540864</t>
  </si>
  <si>
    <t>RT @HuffPostBooks: Google has created a person finder for the Boston Marathon http://t.co/o25k5pca1b http://topsy.com/trackback?url=http%3A//twitter.com/huffpostgay/status/323905035778023424</t>
  </si>
  <si>
    <t>Runic Games</t>
  </si>
  <si>
    <t>Our hearts go out to everyone in Boston. We're with you. http://topsy.com/trackback?url=http%3A//twitter.com/runicgames/status/323905035677335552</t>
  </si>
  <si>
    <t>тнσυgнтσƒуσυ ∞</t>
  </si>
  <si>
    <t>RT @1Dx5SOS: "Les victimes à Boston courraient pour sauver la vie d'enfants malades,puis ils ont finis par courir pour sauver leur propr ... http://topsy.com/trackback?url=http%3A//twitter.com/1dx5sos/status/323905036897886209</t>
  </si>
  <si>
    <t>Boston Police Commissioner Ed Davis says incident at JFK Library may be related to two blasts at Boston Marathon | http://t.co/jyI0jaLdK4 http://topsy.com/trackback?url=http%3A//twitter.com/bloombergnews/status/323905042543431680</t>
  </si>
  <si>
    <t>NO-FLY ZONE IMPOSED OVER BOSTON http://t.co/bCaud2ULPj http://topsy.com/trackback?url=http%3A//twitter.com/russian_market/status/323905042824458240</t>
  </si>
  <si>
    <t>Natalie Grant</t>
  </si>
  <si>
    <t>Just seeing the news. Oh my. Praying for Boston. http://topsy.com/trackback?url=http%3A//twitter.com/nataliegrant/status/323905043239682049</t>
  </si>
  <si>
    <t>Steve Layman</t>
  </si>
  <si>
    <t>Associated Press reporting that cellphone service in Boston have been shut off to prevent remote detonation of bombs. http://topsy.com/trackback?url=http%3A//twitter.com/stevelayman/status/323905045118717952</t>
  </si>
  <si>
    <t>Are you a B.C. runner in the Boston Marathon? We'd like to hear from you. Please call us at 604-605-2900. http://topsy.com/trackback?url=http%3A//twitter.com/vancouversun/status/323905048054755329</t>
  </si>
  <si>
    <t>5 DAYS</t>
  </si>
  <si>
    <t>@kingdelani: Bostonmarathon INJURY http://t.co/h6MywCQ6Jd" http://topsy.com/trackback?url=http%3A//twitter.com/melvinderks/status/323905051158528000
Roy Osuji	2013-04-15 09:05:31	Bostonmarathon is truly shocking. http://topsy.com/trackback?url=http%3A//tw</t>
  </si>
  <si>
    <t>The Overtones</t>
  </si>
  <si>
    <t>Our thoughts and prayers are with everyone affected by the Boston marathon bombs. http://topsy.com/trackback?url=http%3A//twitter.com/the_overtones/status/323905056082632705</t>
  </si>
  <si>
    <t>trafficMERIDA</t>
  </si>
  <si>
    <t>via @rthicker: Hoy amanecío el mundo loco y revoltoso!! San Cristóbal,Barquisimeto, Cúcuta , Barinas , Boston...." http://topsy.com/trackback?url=http%3A//twitter.com/trafficmerida/status/323905053431836672</t>
  </si>
  <si>
    <t>FOREPLAY LONG TIME - Boston http://t.co/mrnmTFN48g #nowplaying #listenlive http://topsy.com/trackback?url=http%3A//twitter.com/935rocksthelake/status/323723869653458945</t>
  </si>
  <si>
    <t>Concerts Finder</t>
  </si>
  <si>
    <t>Tegan and Sara Concert Tickets in Boston 2013 http://t.co/5EEUdNWKZ2 http://topsy.com/trackback?url=http%3A//twitter.com/concerts_finder/status/323723870823657473</t>
  </si>
  <si>
    <t>Greg Meyer and Joan Benoit Samuelson, 1983 Boston Marathon winners, reflect, run in 2013 race http://t.co/VKrHVsX7M7 http://topsy.com/trackback?url=http%3A//twitter.com/bostonangela/status/323723881800138752</t>
  </si>
  <si>
    <t>Map of Boston Marathon Explosions Show Where Two Blasts Reportedly Took Place (Map) http://t.co/e84jcHdLGl http://topsy.com/trackback?url=http%3A//twitter.com/nesn/status/323905077452632064</t>
  </si>
  <si>
    <t>#BREAKING: As many as 64 people injured and 2 killed in a series of explosions in Boston -2 at the finish line of marathon, 1 @ JFK Library. http://topsy.com/trackback?url=http%3A//twitter.com/wsfa12news/status/323905076668293120</t>
  </si>
  <si>
    <t>PHOTO: A bystander comforts a victim of today's attack in Boston. http://t.co/SFub5vwQpB http://topsy.com/trackback?url=http%3A//twitter.com/cbssports/status/323905080208273408</t>
  </si>
  <si>
    <t>RT @Felk99: Apagan toda la red celular para evitar detonaciones remotas. Hay alguien en Boston q está pensando bien http://t.co/pl4Cwzg2Te http://topsy.com/trackback?url=http%3A//twitter.com/felk99/status/323905080707383296</t>
  </si>
  <si>
    <t>openbdb</t>
  </si>
  <si>
    <t>#Stranger http://t.co/Sox0zK6B1k Sights in Boston and Suburbs, Or, Guide to the Stranger http://topsy.com/trackback?url=http%3A//twitter.com/openbdb/status/323723904269045760</t>
  </si>
  <si>
    <t>andyroddick</t>
  </si>
  <si>
    <t>I hate hearing stories like the Boston marathon.   So senseless http://topsy.com/trackback?url=http%3A//twitter.com/andyroddick/status/323905094749941760</t>
  </si>
  <si>
    <t>RT @rembert: RT @kirstenstubbs: Google has created a Person Finder for the Boston Marathon: http://t.co/uhZ7Dy00xq http://topsy.com/trackback?url=http%3A//twitter.com/mpoindc/status/323905097098752001</t>
  </si>
  <si>
    <t>RT @OurCornishNavy: April 15th: Titanic sunk</t>
  </si>
  <si>
    <t>Sarah Jindra</t>
  </si>
  <si>
    <t>METRA RIDERS: Expect increased police presence at downtown terminals and on trains. Safety measures in response to Boston events. http://topsy.com/trackback?url=http%3A//twitter.com/sarahjindra/status/323905101456625664</t>
  </si>
  <si>
    <t>RT @Tanja1976: RT @Kbsb100: NO CELL PHONE SERVICE DOWNTOWN BOSTON Please retweet http://topsy.com/trackback?url=http%3A//twitter.com/tanja1976/status/323905100894593024</t>
  </si>
  <si>
    <t>CBS News Boston says about 50 injured, a number of them in critical condition. http://topsy.com/trackback?url=http%3A//twitter.com/davidkenner/status/323905104879169536</t>
  </si>
  <si>
    <t>RT @ChicagoDrives: METRA RIDERS: Expect increased police presence at downtown terminals and on trains. Safety measures in response to Bo ... http://topsy.com/trackback?url=http%3A//twitter.com/chicagodrives/status/323905104908525568</t>
  </si>
  <si>
    <t>VocalSound Ed. Mus.</t>
  </si>
  <si>
    <t>Chanel Bocconi, per curare la fibromatosi deve arrivare a Boston, aiutiamola • Vivere Senigallia http://t.co/RBIRaZ8k51 http://topsy.com/trackback?url=http%3A//twitter.com/vocalsoundedmus/status/323723916411559936</t>
  </si>
  <si>
    <t>RT @ap: Cellphone service shut down in Boston to prevent remote detonations of explosives, official says: http://t.co/VrrJ8hqWXV -CC http://topsy.com/trackback?url=http%3A//twitter.com/bostondotcom/status/323905110008819713</t>
  </si>
  <si>
    <t>RT @BostonDotCom: RT @ap: Cellphone service shut down in Boston to prevent remote detonations of explosives, official says: http://t.co/ ... http://topsy.com/trackback?url=http%3A//twitter.com/bostondotcom/status/323905110008819713</t>
  </si>
  <si>
    <t>RT @ap: Cellphone service shut down in Boston to prevent remote detonations of explosives, official says: http://t.co/4ZsJgmNxuV -CC http://topsy.com/trackback?url=http%3A//twitter.com/bostonglobe/status/323905112043044865</t>
  </si>
  <si>
    <t>AOL On</t>
  </si>
  <si>
    <t>DEVELOPING: 2 Deaths Confirmed Following Boston Marathon Explosions, Authorities Remain on High Alert (VIDEO) http://t.co/8sTIqHE5sc http://topsy.com/trackback?url=http%3A//twitter.com/aolon/status/323905111288066051</t>
  </si>
  <si>
    <t>RT @BostonGlobe: RT @ap: Cellphone service shut down in Boston to prevent remote detonations of explosives, official says: http://t.co/4 ... http://topsy.com/trackback?url=http%3A//twitter.com/bostonglobe/status/323905112043044865</t>
  </si>
  <si>
    <t>Apagaron todas las antenas celulares de Boston para evitar denotación remota de otras bombas http://t.co/A5mFigxijF http://topsy.com/trackback?url=http%3A//twitter.com/freddier/status/323905118749741058</t>
  </si>
  <si>
    <t>Kevin Skaff</t>
  </si>
  <si>
    <t>Thinkin about Boston http://topsy.com/trackback?url=http%3A//twitter.com/kevineffinskaff/status/323905115809525760</t>
  </si>
  <si>
    <t>The PHL consulate is monitoring the situation in Boston for any Filipino affected in the explosions. For updates, tune in to @UnangHirit. http://topsy.com/trackback?url=http%3A//twitter.com/gmanews/status/323905115922780161</t>
  </si>
  <si>
    <t>Boston blasts prompt UK review of London Marathon, the next major international marathon http://t.co/xx2ugtwwPI http://topsy.com/trackback?url=http%3A//twitter.com/fox32news/status/323905116782604290</t>
  </si>
  <si>
    <t>Ellen Ross</t>
  </si>
  <si>
    <t>RT @JessicaGottlieb: There is no cell phone service in the city of Boston. If you are there UNLOCK YOUR WIFI so people can contact their ... http://topsy.com/trackback?url=http%3A//twitter.com/jessicagottlieb/status/323905122436542464</t>
  </si>
  <si>
    <t>Eleanør</t>
  </si>
  <si>
    <t>RT @kstewok: PLEASE RETWEET THIS. EVEN IF TOU AREN'T IN BOSTON.</t>
  </si>
  <si>
    <t>david jean</t>
  </si>
  <si>
    <t>The ultimate hack holiday in Boston today http://topsy.com/trackback?url=http%3A//twitter.com/fourzip/status/323723931964039168</t>
  </si>
  <si>
    <t>Ultimo reporte de Boston: el numero de heridos aumenta a 46, el de muertos se mantiene en 2. http://topsy.com/trackback?url=http%3A//twitter.com/lopezdoriga/status/323905130657349632</t>
  </si>
  <si>
    <t>Report: Cellphone service shut down in Boston to prevent remote detonations of explosives, official says - @AP http://topsy.com/trackback?url=http%3A//twitter.com/breakingnews/status/323905134260273153</t>
  </si>
  <si>
    <t>BRIAN MICHAEL BENDIS</t>
  </si>
  <si>
    <t>RT @BreakingNews: Report: Cellphone service shut down in Boston to prevent remote detonations of explosives, official says - @AP http://topsy.com/trackback?url=http%3A//twitter.com/breakingnews/status/323905134260273153</t>
  </si>
  <si>
    <t>French Montana</t>
  </si>
  <si>
    <t>My prayers go out to the victims in the Boston explosion !   #PrayforBoston http://topsy.com/trackback?url=http%3A//twitter.com/frenchmontana/status/323905137968033793</t>
  </si>
  <si>
    <t>Cellphone service shut down in Boston to prevent remote detonations of explosives http://t.co/PoMsScHtNW via @AP #Bostonmarathon http://topsy.com/trackback?url=http%3A//twitter.com/geekbabe/status/323905137280184320</t>
  </si>
  <si>
    <t>Scary RT @AP: Cellphone service shut down in Boston to prevent remote detonations of explosives, official says: http://t.co/rHFfuqfZ2x -CC http://topsy.com/trackback?url=http%3A//twitter.com/joshrimerhockey/status/323905146943856640</t>
  </si>
  <si>
    <t>Erik Johnson</t>
  </si>
  <si>
    <t>Praying for everyone in Boston. Thank you @Boston_Police &amp;amp; @BostonFire for your bravery. #prayforboston http://topsy.com/trackback?url=http%3A//twitter.com/6erikjohnson/status/323905145995948035</t>
  </si>
  <si>
    <t>Inteliseek</t>
  </si>
  <si>
    <t>4 Kenya's &amp;amp; Ethiopia's elite men, Boston Marathon will B a team effort http://t.co/3VevH8rKWi http://topsy.com/trackback?url=http%3A//twitter.com/inteliseek/status/323723959013085187</t>
  </si>
  <si>
    <t>RT @liaquat98: Typical how 'Muslims' is trending worldwide as well as 'BostonMarathon'. If a bomb explodes doesn't mean a muslim is behi ... http://topsy.com/trackback?url=http%3A//twitter.com/shas123/status/323905151167500288</t>
  </si>
  <si>
    <t>bitter trish</t>
  </si>
  <si>
    <t>The Boston Marathon is today. I don't like driving into Boston so I certainly won't be running 26 miles to get there either. http://topsy.com/trackback?url=http%3A//twitter.com/poodleofdoom/status/323723959973597184</t>
  </si>
  <si>
    <t>Ahmed Alrazyeg</t>
  </si>
  <si>
    <t>RT @Arab_News: Researchers at the Massachusetts General Hospital in Boston have made a functioning rat kidney in the laboratory... http: ... http://topsy.com/trackback?url=http%3A//twitter.com/ahmedism_/status/323723965753331712</t>
  </si>
  <si>
    <t>AP says cell service shut down in Boston to "prevent any potential remote detonations of explosives." http://t.co/hltdJLqBxv http://topsy.com/trackback?url=http%3A//twitter.com/bostinno/status/323905157903572992</t>
  </si>
  <si>
    <t>Boston Blasts Spark Security Fears For London http://t.co/9lPrGwPOvD http://topsy.com/trackback?url=http%3A//twitter.com/skynews/status/323905159606439936</t>
  </si>
  <si>
    <t>luciecave</t>
  </si>
  <si>
    <t>“@SkyNews: Boston Blasts Spark Security Fears For London http://t.co/uATGgTcVP9” http://topsy.com/trackback?url=http%3A//news.sky.com/story/1078625/boston-blasts-spark-security-fears-for-london</t>
  </si>
  <si>
    <t>☆✯Azelle☆✯</t>
  </si>
  <si>
    <t>RT @SkyNews: Boston Blasts Spark Security Fears For London http://t.co/9lPrGwPOvD http://topsy.com/trackback?url=http%3A//twitter.com/skynews/status/323905159606439936</t>
  </si>
  <si>
    <t>RT @SensReporter: NHL postpones Ottawa Senators game in Boston http://t.co/KZq05vkkaY http://topsy.com/trackback?url=http%3A//twitter.com/sensreporter/status/323905158805340160</t>
  </si>
  <si>
    <t>Looking for friends or family at the Boston Marathon? Google has a person finder tool -&amp;gt; http://t.co/hRypDhypog http://topsy.com/trackback?url=http%3A//twitter.com/thedailybeast/status/323905167508504576</t>
  </si>
  <si>
    <t>RT @thedailybeast: Looking for friends or family at the Boston Marathon? Google has a person finder tool -&amp;gt; http://t.co/hRypDhypog http://topsy.com/trackback?url=http%3A//twitter.com/thedailybeast/status/323905167508504576</t>
  </si>
  <si>
    <t>Police commissioner's statement on JFK library at UMass Boston explosion http://t.co/wNdCHhMYPw http://topsy.com/trackback?url=http%3A//twitter.com/huffpostcollege/status/323905176459165697</t>
  </si>
  <si>
    <t>@Milenio La policía de Boston pide a la gente que se quede en sus casas y no se congregue en grupos grandes #MaratonBoston http://topsy.com/trackback?url=http%3A//twitter.com/laaficion/status/323905181437812739</t>
  </si>
  <si>
    <t>FiFie ®</t>
  </si>
  <si>
    <t>what is going on at the bostonmarathon??</t>
  </si>
  <si>
    <t>Marley Lilly</t>
  </si>
  <si>
    <t>Praying for all the innocent victims attacked in Boston today!! #prayforboston http://topsy.com/trackback?url=http%3A//twitter.com/marleylilly/status/323905198517010432</t>
  </si>
  <si>
    <t>MickGray</t>
  </si>
  <si>
    <t>Auspicious Boston Massachusetts Online Business Owner Adam Green Visits ... http://t.co/VDWKjYQmM8 http://topsy.com/trackback?url=http%3A//twitter.com/mickgray/status/323724009000824834</t>
  </si>
  <si>
    <t>Caveat reader of Bostonmarathon coverage @erikwemple http://t.co/PNImJHH4GD http://topsy.com/trackback?url=http%3A//twitter.com/jamesvgrimaldi/status/323905203059429376</t>
  </si>
  <si>
    <t>uShip Alerts UK</t>
  </si>
  <si>
    <t>A French Victorian Style Metal Kingsize Bed with: From Chippenham, GB to Boston, GB Offer - Place Bid Bids: 0 http://t.co/qxPDrMMfCQ http://topsy.com/trackback?url=http%3A//twitter.com/ushipalertsuk/status/323724010829541376</t>
  </si>
  <si>
    <t>1310 Ticket Radio</t>
  </si>
  <si>
    <t>RT @ap: Cellphone service shut down in Boston to prevent remote detonations of explosives, official says: http://t.co/KJqWF2PpC2 http://topsy.com/trackback?url=http%3A//twitter.com/ticketradio/status/323905205458587648</t>
  </si>
  <si>
    <t>Explosion at JFK presidential library in Boston – police http://t.co/fz3JDsQv1C http://topsy.com/trackback?url=http%3A//www.gmanetwork.com/news/story/304013/news/world/explosion-at-jfk-presidential-library-in-boston-police</t>
  </si>
  <si>
    <t>Seth Davis</t>
  </si>
  <si>
    <t>RT @JoshElliottABC: Boston PD commissioner says no injuries "that they know of" resulting from 3rd incident, at JFK Library. #BostonMarathon http://topsy.com/trackback?url=http%3A//twitter.com/sethdavishoops/status/323905216275701760</t>
  </si>
  <si>
    <t>.@AP: Law enforcement official says cell service has been shut down in the Boston area to prevent potential remote detonations of explosives http://topsy.com/trackback?url=http%3A//twitter.com/motherjones/status/323905222395174913</t>
  </si>
  <si>
    <t>TEAMGITGUY/ B-H</t>
  </si>
  <si>
    <t>Love and Prayers to those affected by the explosions at Boston Marathon earlier today, http://topsy.com/trackback?url=http%3A//twitter.com/teamgitguy/status/323905221656973312</t>
  </si>
  <si>
    <t>URGENTE: Nova explosão é registrada em biblioteca de Boston http://t.co/UuCypGAIK3 http://topsy.com/trackback?url=http%3A//twitter.com/e_band/status/323905230481788928</t>
  </si>
  <si>
    <t>Francisco Morcillo</t>
  </si>
  <si>
    <t>GREAT!!  Well done @Google. Google Person Finder: Boston Marathon http://t.co/q3sd8GmC4C #Boston #BostonMarathon http://topsy.com/trackback?url=http%3A//twitter.com/fmorcillo/status/323905236391559168</t>
  </si>
  <si>
    <t>BOSTON POLICE CONFIRM 3RD BOMB BLAST, AT JFK LIBRARY... http://topsy.com/trackback?url=http%3A//twitter.com/threatcorenews/status/323905236731305985</t>
  </si>
  <si>
    <t>JFK Library seems to be saying mech fire. Boston PD says bombing. http://topsy.com/trackback?url=http%3A//twitter.com/jeffemanuel/status/323905233472339969</t>
  </si>
  <si>
    <t>Wayne Rose</t>
  </si>
  <si>
    <t>I'm at @BostonLogan International Airport (BOS) (Boston, MA) w/ 16 others http://t.co/8rM73w7NNf http://topsy.com/trackback?url=http%3A//twitter.com/waynerose17/status/323724046661451776</t>
  </si>
  <si>
    <t>For anyone looking for info on family/friends in Boston, @Google has set up a people finder: http://t.co/0qObdmoGP0 #Bostonmarathon http://topsy.com/trackback?url=http%3A//twitter.com/penguinpbks/status/323905240711712768</t>
  </si>
  <si>
    <t>Iain M Cooke</t>
  </si>
  <si>
    <t>RT @PenguinPbks: For anyone looking for info on family/friends in Boston, @Google has set up a people finder: http://t.co/0qObdmoGP0 #Bo ... http://topsy.com/trackback?url=http%3A//twitter.com/penguinpbks/status/323905240711712768</t>
  </si>
  <si>
    <t>Ɩuc bussers</t>
  </si>
  <si>
    <t>“@Melvinderks: "@kingdelani: Bostonmarathon INJURY http://t.co/gBJmSEyrz3""”HOLY SHIT :0 http://topsy.com/trackback?url=http%3A//twitter.com/_lucbussers/status/323905244956356608</t>
  </si>
  <si>
    <t>andy hunting</t>
  </si>
  <si>
    <t>RT @_Maxoffice_: Twitter is a wonderful thing but people stop sending pictures of injured people in Boston.</t>
  </si>
  <si>
    <t>Conor Friedersdorf</t>
  </si>
  <si>
    <t>Google has a "person finder" if you're trying to locate a loved one in Boston http://t.co/jroBoyJGQL http://topsy.com/trackback?url=http%3A//twitter.com/conor64/status/323905260240392192</t>
  </si>
  <si>
    <t>RT @MaxBlumenthal: RT @zackbeauchamp: Someone who works for Fox actually tweeted "Kill All Muslims" in response to Boston http://t.co/Hr ... http://topsy.com/trackback?url=http%3A//twitter.com/maxblumenthal/status/323905259493797888</t>
  </si>
  <si>
    <t>Boston: Restaurant Manager - Joe's American Bar &amp;amp; Grill http://t.co/gSS1zarTKY #Jobs http://topsy.com/trackback?url=http%3A//twitter.com/craigslistjobs/status/323724070833233920</t>
  </si>
  <si>
    <t>Boston: Sous Chef - Joe's American Bar &amp;amp; Grill http://t.co/W8ZrNOOZTe #Jobs http://topsy.com/trackback?url=http%3A//twitter.com/craigslistjobs/status/323724072175411200</t>
  </si>
  <si>
    <t>1 Pissed Patriot</t>
  </si>
  <si>
    <t>BostonMarathon Domestic or foreign terrorists? #TGDN #NRA #2A #BostonMarathon http://topsy.com/trackback?url=http%3A//twitter.com/kiawikiwiki/status/323905263436431360</t>
  </si>
  <si>
    <t>Hospitales Boston: Tufts Medical atiende a 9 heridos. Mass Hospital, a 19, de ellos 6 en estado "critical". http://topsy.com/trackback?url=http%3A//twitter.com/martiperarnau/status/323905267664306176</t>
  </si>
  <si>
    <t>RT @EverythingNYC Heavy NYPD presence in Times Square following Boston Marathon explosions (@annimarikk) http://t.co/jtClmsTI46 http://topsy.com/trackback?url=http%3A//twitter.com/ninatypewriter/status/323905274207412224</t>
  </si>
  <si>
    <t>BOSTON (AP) — Lawyers fo http://t.co/AyqCJsc7m0 #boston #boston-com #massachusetts http://topsy.com/trackback?url=http%3A//twitter.com/connectednews1/status/323724082338209792</t>
  </si>
  <si>
    <t>BOSTON (AP) — As Congres http://t.co/fejU22HSa1 #boston #boston-com #massachusetts http://topsy.com/trackback?url=http%3A//twitter.com/connectednews1/status/323724085907570688</t>
  </si>
  <si>
    <t>Sebastian Koopmann</t>
  </si>
  <si>
    <t>@CarrieStephnson @ _BostonMarathon is fake, regard the false underscore! http://topsy.com/trackback?url=http%3A//twitter.com/trailchasersd/status/323905289504030721</t>
  </si>
  <si>
    <t>RT @Leah3eek_TW: april 15th = titanic sunk,</t>
  </si>
  <si>
    <t>MARATHON EXPLOSIONS: Boston hospitals report more than 100 being treated after Marathon explosions. http://topsy.com/trackback?url=http%3A//twitter.com/bostondotcom/status/323905298718941184</t>
  </si>
  <si>
    <t>RT @BostonDotCom: MARATHON EXPLOSIONS: Boston hospitals report more than 100 being treated after Marathon explosions. http://topsy.com/trackback?url=http%3A//twitter.com/bostondotcom/status/323905298718941184</t>
  </si>
  <si>
    <t>Ruby T.</t>
  </si>
  <si>
    <t>RT @spaceboydenzy: I Could never expect this to happen in Boston. Guess you have to expect the unexpected ! http://topsy.com/trackback?url=http%3A//twitter.com/spaceboydenzy/status/323905297456439298</t>
  </si>
  <si>
    <t>MARATHON EXPLOSIONS: Boston hospitals report more than 100 being treated after Marathon explosions. http://topsy.com/trackback?url=http%3A//twitter.com/bostonglobe/status/323905300568608770</t>
  </si>
  <si>
    <t>RT @BostonGlobe: MARATHON EXPLOSIONS: Boston hospitals report more than 100 being treated after Marathon explosions. http://topsy.com/trackback?url=http%3A//twitter.com/bostonglobe/status/323905300568608770</t>
  </si>
  <si>
    <t>Jake Tapper</t>
  </si>
  <si>
    <t>B. Torres Gotay</t>
  </si>
  <si>
    <t>Boston Globe: suspenden el servicio de celulares en #Boston para prevenir el uso de bombas activadas por control remoto. http://topsy.com/trackback?url=http%3A//twitter.com/torresgotay/status/323905306956550145</t>
  </si>
  <si>
    <t>Explosões disparam pânico e denúncias de bomba em Boston. http://t.co/hktzT1UHQf http://topsy.com/trackback?url=http%3A//twitter.com/folha_com/status/323905304532226048</t>
  </si>
  <si>
    <t>jo bowen</t>
  </si>
  <si>
    <t>A beautiful sunny day here in Boston http://topsy.com/trackback?url=http%3A//twitter.com/joannebowen1/status/323724115255119874</t>
  </si>
  <si>
    <t>Jonathan Nicanor</t>
  </si>
  <si>
    <t>Bombas de boston, lleguen al CNE plis http://topsy.com/trackback?url=http%3A//twitter.com/paanconcafe/status/323905308374220800</t>
  </si>
  <si>
    <t>UPDATE from BAA: Runners in Boston Common have been asked to disperse. Do not plan to meet family there. #BostonMarathon http://topsy.com/trackback?url=http%3A//twitter.com/runnersworld/status/323905316523765760</t>
  </si>
  <si>
    <t>HARDBODY NEWS</t>
  </si>
  <si>
    <t>RT @runnersworld: UPDATE from BAA: Runners in Boston Common have been asked to disperse. Do not plan to meet family there. #BostonMarathon http://topsy.com/trackback?url=http%3A//twitter.com/runnersworld/status/323905316523765760</t>
  </si>
  <si>
    <t>jack shaw</t>
  </si>
  <si>
    <t>RT @AprilThorn2: BREAKING: Authorities ID Suspect As Saudi National In Marathon Bombings, Under Guard At Boston Hospital http://t.co/mHH ... http://topsy.com/trackback?url=http%3A//twitter.com/aprilthorn2/status/323905313986191360</t>
  </si>
  <si>
    <t>Cellphone service has been shut down in Boston to prevent remote detonations of explosives http://t.co/0YgwH7BAJX http://topsy.com/trackback?url=http%3A//twitter.com/ggpolitics/status/323905318797070338</t>
  </si>
  <si>
    <t>Uno de los heridos en las explosiones en Boston podría ser uno de los autores del atentado  http://t.co/gHHbO5zVwj #NotiWTF http://topsy.com/trackback?url=http%3A//twitter.com/notiwtf/status/323905331103137792</t>
  </si>
  <si>
    <t>Ariana tweeted about Boston and people asked for follows.. ignorant. http://topsy.com/trackback?url=http%3A//twitter.com/arianagroxmysox/status/323905335691718656</t>
  </si>
  <si>
    <t>Dan Telfer</t>
  </si>
  <si>
    <t>Red Cross: "We have plenty of blood. Please update http://t.co/iWOTDQXLIw if you are in Boston and okay." http://topsy.com/trackback?url=http%3A//twitter.com/dantelfer/status/323905341668593664</t>
  </si>
  <si>
    <t>Here is Massachusetts Gov. Deval Patrick's official statement on the Boston bombings: http://t.co/gqHC912Flg http://topsy.com/trackback?url=http%3A//twitter.com/slate/status/323905342520053761</t>
  </si>
  <si>
    <t>RT @Slate: Here is Massachusetts Gov. Deval Patrick's official statement on the Boston bombings: http://t.co/gqHC912Flg http://topsy.com/trackback?url=http%3A//twitter.com/slate/status/323905342520053761</t>
  </si>
  <si>
    <t>NICOLE GUARUJÁ+</t>
  </si>
  <si>
    <t>Duas novas bombas são encontradas perto do local das explosões em Boston (15/04/13-17h58):  http://t.co/kYn2pfFqub http://topsy.com/trackback?url=http%3A//esporte.uol.com.br/atletismo/ultimas-noticias/2013/04/15/duas-novas-bombas-sao-encontradas-perto-do-local-das-explosoes-em-boston.htm</t>
  </si>
  <si>
    <t>Aumentan la seguridad en Washington tras las explosiones de Boston  http://t.co/wk02HGfGw4 http://topsy.com/trackback?url=http%3A//twitter.com/wradiocolombia/status/323905346521407488</t>
  </si>
  <si>
    <t>veshafela</t>
  </si>
  <si>
    <t>RT @AhmedMarzooq: Video of the explosions as the runners are crossing the finish line. # BostonMarathon http://t.co/BC4BIN66Lo!" http://topsy.com/trackback?url=http%3A//twitter.com/munthaqim/status/323905346835992576</t>
  </si>
  <si>
    <t>RT @itscalyeah: confused.. was the bostonmarathon bombs a terrorist attack from al queda? or korea? or just american people http://topsy.com/trackback?url=http%3A//twitter.com/roxbieberr/status/323905348941520896</t>
  </si>
  <si>
    <t>SavageKitty♈</t>
  </si>
  <si>
    <t>In Boston riding around and getting it lol and hopefully soon enough I get some sleep in my bed http://topsy.com/trackback?url=http%3A//twitter.com/kd_imyours/status/323724156292194304</t>
  </si>
  <si>
    <t>RT @cbs2mai: Chicago OEMC after Boston explosions:  "At this time, there is no known threat to Chicago." #BostonMarathon http://topsy.com/trackback?url=http%3A//twitter.com/cbs2mai/status/323905352867389441</t>
  </si>
  <si>
    <t>Paul Vecchione</t>
  </si>
  <si>
    <t>Good luck to all running in today's Boston marathon! #BostonMarathon http://topsy.com/trackback?url=http%3A//twitter.com/vecchi1/status/323724164546568193</t>
  </si>
  <si>
    <t>Nick Ericsson</t>
  </si>
  <si>
    <t>Plus new mp in #Kenya parliament will be defending Boston Marathon title today - won't be at opening of parl tomorrow then? @bbcafrica http://topsy.com/trackback?url=http%3A//twitter.com/nickericsson/status/323724163334414337</t>
  </si>
  <si>
    <t>Google Person Finder: Boston Marathon Explosions http://t.co/YeL3T3TOf6 http://topsy.com/trackback?url=http%3A//twitter.com/journalistslike/status/323905354624823296</t>
  </si>
  <si>
    <t>Rap Fernandez</t>
  </si>
  <si>
    <t>RT @MWRadio: Boston explosions also felt on Wall Street</t>
  </si>
  <si>
    <t>Confirman otra explosión en Biblioteca de Boston http://t.co/a7cLdlPVoa http://topsy.com/trackback?url=http%3A//twitter.com/lacronicadehoy/status/323905366394023936</t>
  </si>
  <si>
    <t>“@AP: Cellphone service shut down in Boston to prevent remote detonations of explosives, official says: http://t.co/1vSspeYOnZ -CC” http://topsy.com/trackback?url=http%3A//twitter.com/reddeemergencia/status/323905364347203585</t>
  </si>
  <si>
    <t>Maddy Levesque</t>
  </si>
  <si>
    <t>@JoshDevineDrums 1d world in Boston http://topsy.com/trackback?url=http%3A//twitter.com/maddy_levesque7/status/323724173178458112</t>
  </si>
  <si>
    <t>TerraColombia</t>
  </si>
  <si>
    <t>Explosiones opacan celebración de maratón en Boston. Mira las imágenes de la tragedia  http://t.co/wTBPVyneEn http://topsy.com/trackback?url=http%3A//twitter.com/terracolombia/status/323905369518788608</t>
  </si>
  <si>
    <t>Ícaro Moyano Díaz</t>
  </si>
  <si>
    <t>Recuerden que cuando hablan de "la mejor foto" o "el mejor video" del atentado de Boston lo que están catalogando son personas heridas. http://topsy.com/trackback?url=http%3A//twitter.com/viejomoeb/status/323905379870334976</t>
  </si>
  <si>
    <t>Felipe del Campo</t>
  </si>
  <si>
    <t>RT @Iratipdp21: Que sea Marca TV, canal deportivo, el único en dar cobertura en directo de lo ocurrido en Boston, habla por si solo vamos... http://topsy.com/trackback?url=http%3A//twitter.com/iratipdp21/status/323905395393437696</t>
  </si>
  <si>
    <t>keeley </t>
  </si>
  <si>
    <t>RT @chloejademason: April 15th:Titanic sunk</t>
  </si>
  <si>
    <t>Tharmiga</t>
  </si>
  <si>
    <t>RT @JonnyHuby11: Thoughts and prayers go out to all the victims in Boston #Pray4Boston http://topsy.com/trackback?url=http%3A//twitter.com/jonnyhuby11/status/323905395640909824</t>
  </si>
  <si>
    <t>. @PaulaEbbenWBZ: cellphone service shut down in Boston for fear of setting off other devices. #wbz http://topsy.com/trackback?url=http%3A//twitter.com/andreawbz/status/323905399457710080</t>
  </si>
  <si>
    <t>ShortNESS✨</t>
  </si>
  <si>
    <t>ik ima get put out ms.boston if I laugh loud .. http://topsy.com/trackback?url=http%3A//twitter.com/_takingallspots/status/323724207592726528</t>
  </si>
  <si>
    <t>Hustle.❤.Grind</t>
  </si>
  <si>
    <t>RT @_TakingAllSpots: ik ima get put out ms.boston if I laugh loud .. http://topsy.com/trackback?url=http%3A//twitter.com/_takingallspots/status/323724207592726528</t>
  </si>
  <si>
    <t>At least 49 injured, two dead in bombings in Boston - details on @CNN TV and our live blog: http://t.co/PqQ1VL3UwO http://topsy.com/trackback?url=http%3A//twitter.com/cnn/status/323905403882729475</t>
  </si>
  <si>
    <r>
      <t xml:space="preserve">上杉隆 </t>
    </r>
    <r>
      <rPr>
        <sz val="11"/>
        <color rgb="FF000000"/>
        <rFont val="Calibri"/>
        <family val="2"/>
        <charset val="1"/>
      </rPr>
      <t xml:space="preserve">/ Takashi Uesugi</t>
    </r>
  </si>
  <si>
    <t>RT @CNN: At least 49 injured, two dead in bombings in Boston - details on @CNN TV and our live blog: http://t.co/PqQ1VL3UwO http://topsy.com/trackback?url=http%3A//twitter.com/cnn/status/323905403882729475</t>
  </si>
  <si>
    <t>Charlotte Observer</t>
  </si>
  <si>
    <t>RT @theodenjanes: There's a "we're safe" check-in list for Charlotte runners/family/friends in Boston, plus other chatter here: https:// ... http://topsy.com/trackback?url=http%3A//twitter.com/theodenjanes/status/323905402192424962</t>
  </si>
  <si>
    <t>FBI raid at Pilot Flying J in Knoxville, Tenn. does not appear related to Boston or anything; business-related http://topsy.com/trackback?url=http%3A//twitter.com/mpoppel/status/323905404973232128</t>
  </si>
  <si>
    <t>RT @breakingnews: Report: Cellphone service shut down in Boston to prevent remote detonations of explosives, official says - @AP http://topsy.com/trackback?url=http%3A//twitter.com/bostonherald/status/323905410417434626</t>
  </si>
  <si>
    <t>PR Jobs</t>
  </si>
  <si>
    <t>Public Relations Account Executive at CTP Boston (Boston, MA) http://t.co/MKAAEKOs0i #PRJobs http://topsy.com/trackback?url=http%3A//twitter.com/prjobwire/status/323724221769457666</t>
  </si>
  <si>
    <t>Suspenden celulares en Boston. Líneas telefónicas oficiales para localizar familiares (617-635-4500) e información (1-800-494-TIPS) http://topsy.com/trackback?url=http%3A//twitter.com/felixvictorino/status/323905417740681216</t>
  </si>
  <si>
    <t>Khalique'</t>
  </si>
  <si>
    <t>I don't even think North Korea has anything to do with that Bombing in Boston. http://topsy.com/trackback?url=http%3A//twitter.com/kickthathoe/status/323905420508930048</t>
  </si>
  <si>
    <t>RT @ilcruccu: Boston: la mappa dell'attentato</t>
  </si>
  <si>
    <t>Chita Hearse</t>
  </si>
  <si>
    <t>RT @geoff9cow: Oh God &amp;gt; RT @nickpwing: Boston Globe has a lot of insane user videos coming in. This 1 from finish line is horrifying  ... http://topsy.com/trackback?url=http%3A//twitter.com/geoff9cow/status/323905417522593793</t>
  </si>
  <si>
    <t>Vision Implementer</t>
  </si>
  <si>
    <t>RT @Missinfo: Live Stream: News Coverage of the Boston Marathon Explosions http://t.co/gq4wIvyCXA http://topsy.com/trackback?url=http%3A//twitter.com/missinfo/status/323905422094397440</t>
  </si>
  <si>
    <t>Carlos Zárate V.</t>
  </si>
  <si>
    <t>RT @giordanoluna: Aumentan a 46 los heridos por atentados en Boston, se mantienen los dos fallecidos http://topsy.com/trackback?url=http%3A//twitter.com/giordanoluna/status/323905424350904320</t>
  </si>
  <si>
    <t>'esmee</t>
  </si>
  <si>
    <t>@_lucbussers: “@Melvinderks: @kingdelani: Bostonmarathon INJURY http://t.co/ksQcEnB1S0""”HOLY SHIT :0" awh kei zielig ! http://topsy.com/trackback?url=http%3A//twitter.com/_kusjesesmee/status/323905424774529024</t>
  </si>
  <si>
    <t>Celtics school the Magic 120-88 as Orlando - Orlando Sentinel: Record 20 - 60 ... The Boston Celtics defeated ... http://t.co/Sy1lrJmAWs http://topsy.com/trackback?url=http%3A//twitter.com/mynewage2010/status/323724235568738304</t>
  </si>
  <si>
    <t>LAist</t>
  </si>
  <si>
    <t>Boston Marathon Bombing Prompts Heightened Alert At Tonight's Dodgers Game http://t.co/wZCFvzTCZS http://topsy.com/trackback?url=http%3A//twitter.com/laist/status/323905427672801281</t>
  </si>
  <si>
    <t>Amir Khan</t>
  </si>
  <si>
    <t>RT @GoldenBoyBoxing: Our thoughts and prayers go out to all those affected by the tragedy in Boston today http://topsy.com/trackback?url=http%3A//twitter.com/goldenboyboxing/status/323905425818939392</t>
  </si>
  <si>
    <t>Tucy  Mugabe</t>
  </si>
  <si>
    <t>RT @senatorbrewski: It's going to be so appropriate and cathartic to watch the #Knicks thrash Boston in the first round of the playoffs. ... http://topsy.com/trackback?url=http%3A//twitter.com/mugabe007/status/323724235958796288</t>
  </si>
  <si>
    <t>Boston Red Cross reporting they don't need blood right now. (just heard on WBUR) Wait a couple of weeks and then donate. http://topsy.com/trackback?url=http%3A//twitter.com/jaclynf/status/323905435516149760</t>
  </si>
  <si>
    <t>Jack Bowman</t>
  </si>
  <si>
    <t>RT @jaclynf: Boston Red Cross reporting they don't need blood right now. (just heard on WBUR) Wait a couple of weeks and then donate. http://topsy.com/trackback?url=http%3A//twitter.com/jaclynf/status/323905435516149760</t>
  </si>
  <si>
    <t>Boston authorities urge people to stay indoors, not congregate in large groups after #BostonMarathon explosions. http://t.co/rQ8upZLI7e http://topsy.com/trackback?url=http%3A//twitter.com/wkyc/status/323905443816697857</t>
  </si>
  <si>
    <t>BREAKING: Cellphone service has been shut down in the Boston area "to prevent any potential remote detonations of explosives." - http://topsy.com/trackback?url=http%3A//twitter.com/youranonnews/status/323905449109880833</t>
  </si>
  <si>
    <t>Janice Semmel</t>
  </si>
  <si>
    <t>RT @YourAnonNews: BREAKING: Cellphone service has been shut down in the Boston area "to prevent any potential remote detonations of expl ... http://topsy.com/trackback?url=http%3A//twitter.com/youranonnews/status/323905449109880833</t>
  </si>
  <si>
    <t>WOW! -&amp;gt; RT @GGPolitics: Cellphone service has been shut down in Boston to prevent remote detonations of explosives http://t.co/6aGtHXN6od http://topsy.com/trackback?url=http%3A//twitter.com/actorbrianwhite/status/323905452939288577</t>
  </si>
  <si>
    <t>Authorities ID suspect as Saudi national in marathon bombings, under guard at Boston hospital http://t.co/YrP5MLu4pJ http://topsy.com/trackback?url=http%3A//twitter.com/natnewswatch/status/323905453748797441</t>
  </si>
  <si>
    <t>RT @TheHausOfBieber: PLEASE GET THIS PHOTO TO THE BOSTON POLICE. THIS MIGHT HELP THE BASTARD THAT SET OFF THE BOMBS. RT AND PASS ON http ... http://topsy.com/trackback?url=http%3A//twitter.com/thehausofbieber/status/323905452201086978</t>
  </si>
  <si>
    <t>Child of God</t>
  </si>
  <si>
    <t>RT @actorbrianwhite: WOW! -&amp;gt; RT @GGPolitics: Cellphone service has been shut down in Boston to prevent remote detonations of explosiv ... http://topsy.com/trackback?url=http%3A//twitter.com/actorbrianwhite/status/323905452939288577</t>
  </si>
  <si>
    <t>970 WFLA</t>
  </si>
  <si>
    <t>Boston authorities confirm JFK Library blast http://t.co/TEIsml8O0v http://topsy.com/trackback?url=http%3A//twitter.com/970wfla/status/323905458710642688</t>
  </si>
  <si>
    <t>Carolina Panthers</t>
  </si>
  <si>
    <t>Our thoughts and prayers to everyone in the Boston area right now. http://topsy.com/trackback?url=http%3A//twitter.com/panthers/status/323905462716203008</t>
  </si>
  <si>
    <t>Good morning- Monday snuck up quickly...*yawn*. Excited to track our friends in Boston today! http://topsy.com/trackback?url=http%3A//twitter.com/runningfrom40/status/323724269785849856</t>
  </si>
  <si>
    <t>SchoolMoney.org</t>
  </si>
  <si>
    <t>House, Senate ignore pressing education and transit needs - Boston Globe: Boston GlobeHouse, Senat... http://t.co/oqimSNYxWT Google news http://topsy.com/trackback?url=http%3A//twitter.com/schoolmoneyorg/status/323724269773258753</t>
  </si>
  <si>
    <t>Amanda Crafton</t>
  </si>
  <si>
    <t>RT @RunningFrom40: Good morning- Monday snuck up quickly...*yawn*. Excited to track our friends in Boston today! http://topsy.com/trackback?url=http%3A//twitter.com/runningfrom40/status/323724269785849856</t>
  </si>
  <si>
    <t>Ay3sha</t>
  </si>
  <si>
    <t>Wishing my big bro @nahgumra the best of luck for today! I wish i was in Boston today to celebrate with you #bostonmarathon #proudsister http://topsy.com/trackback?url=http%3A//twitter.com/ay3shas/status/323724277767614466</t>
  </si>
  <si>
    <t>James Suckling</t>
  </si>
  <si>
    <t>Crazy news about Boston. God bless them. http://topsy.com/trackback?url=http%3A//twitter.com/jamessuckling/status/323905471314538496</t>
  </si>
  <si>
    <t>Liam's french team</t>
  </si>
  <si>
    <t>Those jokes about Zayn and what's happening in Boston are absolutely not funny. If you're making fun of it i'm judging you. http://topsy.com/trackback?url=http%3A//twitter.com/frenchpaynettes/status/323905472572829696</t>
  </si>
  <si>
    <t>TRAFFIC ALERT: The following tweets will include all streets scheduled to close at 6 AM due to Boston Marathon http://topsy.com/trackback?url=http%3A//twitter.com/commuterboston/status/323724282117120001</t>
  </si>
  <si>
    <t>Wade Barrett</t>
  </si>
  <si>
    <t>Thoughts go out to those affected in Boston. A truly dreadful day. http://topsy.com/trackback?url=http%3A//twitter.com/wadebarrett/status/323905484245573633</t>
  </si>
  <si>
    <t>chad dukes</t>
  </si>
  <si>
    <t>RT @WadeBarrett: Thoughts go out to those affected in Boston. A truly dreadful day. http://topsy.com/trackback?url=http%3A//twitter.com/wadebarrett/status/323905484245573633</t>
  </si>
  <si>
    <t>Atheist Bob</t>
  </si>
  <si>
    <t>@RebekkaMary reports say 2 dead say least 64 injured and authorities have found more devises that are being dismantled@bostonmarathon http://topsy.com/trackback?url=http%3A//twitter.com/triad1313/status/323905485986222082</t>
  </si>
  <si>
    <t>Lissa Harris</t>
  </si>
  <si>
    <t>RT @JamesVGrimaldi: Caveat reader of Bostonmarathon coverage @erikwemple http://t.co/PNImJHH4GD http://topsy.com/trackback?url=http%3A//twitter.com/lissaharris/status/323905492722257920</t>
  </si>
  <si>
    <t>Brandon Hall</t>
  </si>
  <si>
    <t>Going down to Boston for marathon Monday. See you at the finish line. #bostonmarathon #volunteer http://topsy.com/trackback?url=http%3A//twitter.com/bethall45/status/323724301054390272</t>
  </si>
  <si>
    <t>Fox News reporta al menos tres muertos por explosiones en maratón de Boston</t>
  </si>
  <si>
    <t>Hudsonette</t>
  </si>
  <si>
    <t>RT @CrowleyTIME: Those following Boston and too young to remember Richard Jewell: read this right now http://t.co/I24Acvin5z cc @daveweigel http://topsy.com/trackback?url=http%3A//twitter.com/crowleytime/status/323905500309753857</t>
  </si>
  <si>
    <t>Ciaran Tierney</t>
  </si>
  <si>
    <t>RT @Luimneach1913: "650 paupers arrived at Boston from #Galway, Ireland....shipped by the British Government" (April 15th 1883) http://t ... http://topsy.com/trackback?url=http%3A//twitter.com/ciarantierney/status/323724313079463936</t>
  </si>
  <si>
    <t>Rochelle Humes</t>
  </si>
  <si>
    <t>Praying for everyone in Boston x http://topsy.com/trackback?url=http%3A//twitter.com/rochellethesats/status/323905507612053504</t>
  </si>
  <si>
    <t>chris o'dowd</t>
  </si>
  <si>
    <t>People of Ireland are thinking of you Boston. http://topsy.com/trackback?url=http%3A//twitter.com/bigboyler/status/323905507674972162</t>
  </si>
  <si>
    <t>Video Of Initial Boston Marathon Explosion http://t.co/ROjow0Cdkz http://topsy.com/trackback?url=http%3A//www.outsidethebeltway.com/video-of-initial-boston-marathon-explosion/</t>
  </si>
  <si>
    <t>Now Magazine</t>
  </si>
  <si>
    <t>RT @RochelleTheSats: Praying for everyone in Boston x http://topsy.com/trackback?url=http%3A//twitter.com/rochellethesats/status/323905507612053504</t>
  </si>
  <si>
    <t>RT @AnnieMMcCormick: If you're looking to find info on a friend/loved one in Boston. Thx Google.  http://t.co/loD61fa0aY http://topsy.com/trackback?url=http%3A//twitter.com/anniemmccormick/status/323905508408954881</t>
  </si>
  <si>
    <t>ericserra</t>
  </si>
  <si>
    <t>RT @grada360: Google ha activado un buscador para localizar gente herida en el maratón de Boston. Éste es el enlace http://t.co/tJTjaDOQld http://topsy.com/trackback?url=http%3A//twitter.com/grada360/status/323905506978693120</t>
  </si>
  <si>
    <t>Mike Hasko</t>
  </si>
  <si>
    <t>@FatherVenom Hey, that _BostonMarathon account is a hoax. http://topsy.com/trackback?url=http%3A//twitter.com/mhasko/status/323905508274749441</t>
  </si>
  <si>
    <t>RT @CommuterBoston: TRAFFIC ALERT: The following tweets will include all streets scheduled to close at 6 AM due to Boston Marathon http://topsy.com/trackback?url=http%3A//twitter.com/mai90thm/status/323724316522979328</t>
  </si>
  <si>
    <t>Boston Globe is now reporting over 100 being treated at hospitals http://topsy.com/trackback?url=http%3A//twitter.com/samsteinhp/status/323905521461645312</t>
  </si>
  <si>
    <t>Lynne A.</t>
  </si>
  <si>
    <t>RT @samsteinhp: Boston Globe is now reporting over 100 being treated at hospitals http://topsy.com/trackback?url=http%3A//twitter.com/samsteinhp/status/323905521461645312</t>
  </si>
  <si>
    <t>RT @JoshElliottABC: Boston PD commissioner says no injuries "that they know of" resulting from 3rd incident, at JFK Library. #BostonMarathon http://topsy.com/trackback?url=http%3A//twitter.com/3hl1045/status/323905522795425792</t>
  </si>
  <si>
    <t>A little bit longer</t>
  </si>
  <si>
    <t>RT @BigRobisforReal: Prayers go out to the people in boston! http://topsy.com/trackback?url=http%3A//twitter.com/bigrobisforreal/status/323905522615058432</t>
  </si>
  <si>
    <t>beth b.</t>
  </si>
  <si>
    <t>RT @HuffPostDC: If you're worried about a loved one that ran today's Boston Marathon, Google has created this excellent resource http:// ... http://topsy.com/trackback?url=http%3A//twitter.com/huffpostdc/status/323905524942913537</t>
  </si>
  <si>
    <t>Joe Stevens</t>
  </si>
  <si>
    <t>It's amazing with all of the bars in Boston that AT&amp;amp;T only has one. http://t.co/5qqpMv29Zt http://topsy.com/trackback?url=http%3A//twitter.com/edgeprogaming/status/323724333098881024</t>
  </si>
  <si>
    <t>Doha Wahid</t>
  </si>
  <si>
    <t>@omarsamra Much needed support! :) if we make it with your votes, we'll go to an accelerator in Boston then to the finals in New York!! :) http://topsy.com/trackback?url=http%3A//twitter.com/dohawahid/status/323724336559185920</t>
  </si>
  <si>
    <t>Mohamad Aldayel ♕</t>
  </si>
  <si>
    <t>انفجار ثالث في مكتبة جون كيندي #BostonExplosion#BostonMarathon</t>
  </si>
  <si>
    <t>emah and 3000 others</t>
  </si>
  <si>
    <t>RT @belieberskisses: I'm from the UK and yet I feel scared. I can't imagine how people in Boston are feeling. My thoughts are with you a ... http://topsy.com/trackback?url=http%3A//twitter.com/belieberskisses/status/323905541850144770</t>
  </si>
  <si>
    <t>J. Brenneman</t>
  </si>
  <si>
    <t>RT @zerohedge: Stunning Video Of Boston Explosion http://t.co/NtmOjY9szz http://topsy.com/trackback?url=http%3A//twitter.com/zerohedge/status/323905545193025537</t>
  </si>
  <si>
    <t>Antonio Naranjo</t>
  </si>
  <si>
    <t>RT @cfranganillo: Google ha diseñado una herramienta para encontrar a familiares y conocidos en Boston, tras las explosiones: http://t.c ... http://topsy.com/trackback?url=http%3A//twitter.com/cfranganillo/status/323905544328990722</t>
  </si>
  <si>
    <t>RT @bostonherald: From the AP breaking news feed: Report: Cellphone service shut down in Boston to prevent remote detonations of... http ... http://topsy.com/trackback?url=http%3A//twitter.com/bostonherald/status/323905558304419840</t>
  </si>
  <si>
    <t>tiye.✨| HOF</t>
  </si>
  <si>
    <t>RT @prettyboysergio: Why do people do horrible things like this? Why can't we all get along? BostonMarathon #staysafe http://topsy.com/trackback?url=http%3A//twitter.com/tiyelovesmusic/status/323905561198485504</t>
  </si>
  <si>
    <t>Libro de filosofía</t>
  </si>
  <si>
    <t>Mi corazón está contigo, Boston. #PrayForBoston http://topsy.com/trackback?url=http%3A//twitter.com/librofilosofico/status/323905571797483520</t>
  </si>
  <si>
    <t>The shortest Trending Topic on Sunday 14 in Boston had only 3 characters long: http://t.co/f6tsa0LqCR http://topsy.com/trackback?url=http%3A//twitter.com/estendenciabos/status/323724382247739392</t>
  </si>
  <si>
    <t>ipekizet</t>
  </si>
  <si>
    <t>@AlpLimoncuoglu haftasonu Boston'a gidiyorum kuzen. Telefon istiyorsan haber et http://topsy.com/trackback?url=http%3A//twitter.com/ipekizet/status/323724378737094656</t>
  </si>
  <si>
    <t>kris</t>
  </si>
  <si>
    <t>RT @businessinsider: Boston Police And FBI Are Looking For A Yellow Penske Truck In The Marathon Bombing by @Jim_Edwards http://t.co/NSN ... http://topsy.com/trackback?url=http%3A//twitter.com/businessinsider/status/323905574498598913</t>
  </si>
  <si>
    <t>Carolina Colmenares</t>
  </si>
  <si>
    <t>RT @ananavad: And Venezuela RT @chrisbrown: Praying for Boston. http://topsy.com/trackback?url=http%3A//twitter.com/ananavad/status/323905573659742209</t>
  </si>
  <si>
    <t>FOLLOW LIVE: Check here for live updates on the Boston Marathon explosion  http://t.co/d87WkwnQZX http://topsy.com/trackback?url=http%3A//twitter.com/huffingtonpost/status/323905581511487488</t>
  </si>
  <si>
    <t>RAINBOW BLAK</t>
  </si>
  <si>
    <t>RT @HuffingtonPost: FOLLOW LIVE: Check here for live updates on the Boston Marathon explosion  http://t.co/d87WkwnQZX http://topsy.com/trackback?url=http%3A//twitter.com/huffingtonpost/status/323905581511487488</t>
  </si>
  <si>
    <t>NEWScoid</t>
  </si>
  <si>
    <t>Watch: Boston Marathon Witness 'Could Feel the Ground Shake': College student Dan Lampariello describes his fi... http://t.co/UH7P1LzvMw http://topsy.com/trackback?url=http%3A//abcnews.go.com/US/video/boston-marathon-explosions-witness-feel-ground-shake-18961762</t>
  </si>
  <si>
    <t>#Massachusetts Management Consulting - H&amp;amp;PS RN Clinical Operations Redesign Manager at Accenture (Boston, MA): to meet travel require... http://topsy.com/trackback?url=http%3A//twitter.com/localnursejobs/status/323724399561809920</t>
  </si>
  <si>
    <t>Via ‏@Revdarko "there has been a third explosion at JFK Library" Jesus, no! For current info @amandapalmer feed has breaking BOSTON news. http://topsy.com/trackback?url=http%3A//twitter.com/thatkevinsmith/status/323905619155357697</t>
  </si>
  <si>
    <t>Sasha Alexander</t>
  </si>
  <si>
    <t>Prayers to everyone in Boston. http://topsy.com/trackback?url=http%3A//twitter.com/sashaalexander1/status/323905619205705728</t>
  </si>
  <si>
    <t>Joe O'Brien</t>
  </si>
  <si>
    <t>RT @mpoppel: BREAKING -- Boston Globe says more than 100 injured in blasts (also 2 confirmed dead) http://topsy.com/trackback?url=http%3A//twitter.com/mpoppel/status/323905620573057024</t>
  </si>
  <si>
    <t>ℛα∂ιαtℯ ℒσνℯ ❤</t>
  </si>
  <si>
    <t>RT @SashaAlexander1: Prayers to everyone in Boston. http://topsy.com/trackback?url=http%3A//twitter.com/sashaalexander1/status/323905619205705728</t>
  </si>
  <si>
    <t>Lawson</t>
  </si>
  <si>
    <t>Love and thoughts with everyone in Boston. Look after yourselves and each other xxxx http://topsy.com/trackback?url=http%3A//twitter.com/lawsonofficial/status/323905626835152897</t>
  </si>
  <si>
    <t>elle</t>
  </si>
  <si>
    <t>RT @LawsonOfficial: Love and thoughts with everyone in Boston. Look after yourselves and each other xxxx http://topsy.com/trackback?url=http%3A//twitter.com/lawsonofficial/status/323905626835152897</t>
  </si>
  <si>
    <t>RT @bostondotcom: MARATHON EXPLOSIONS: Boston hospitals report more than 100 being treated after Marathon explosions. http://topsy.com/trackback?url=http%3A//twitter.com/jamn945/status/323905630870061056</t>
  </si>
  <si>
    <t>30Second Mom</t>
  </si>
  <si>
    <t>Praying for those in Boston, and their loved ones. Hope you feel the love that's being sent your way. xoxo #PrayforBoston http://topsy.com/trackback?url=http%3A//twitter.com/30secondmom/status/323905630731653121</t>
  </si>
  <si>
    <t>YOUR DEMISE</t>
  </si>
  <si>
    <t>Our thoughts go out to everyone in Boston right now. Such a senseless act; the world can be a terrifying place. http://topsy.com/trackback?url=http%3A//twitter.com/yourdemise/status/323905631599853568</t>
  </si>
  <si>
    <t>Kevin ✌</t>
  </si>
  <si>
    <t>RT @YourDemise: Our thoughts go out to everyone in Boston right now. Such a senseless act; the world can be a terrifying place. http://topsy.com/trackback?url=http%3A//twitter.com/yourdemise/status/323905631599853568</t>
  </si>
  <si>
    <t>Julie DiCaro</t>
  </si>
  <si>
    <t>RT @ap: Cellphone service shut down in Boston to prevent remote detonations of explosives, official says: http://t.co/L1f6DyHdIw http://topsy.com/trackback?url=http%3A//twitter.com/juliedicaro/status/323905635827732482</t>
  </si>
  <si>
    <t>Jenna Anne</t>
  </si>
  <si>
    <t>RT @severshed: My heart goes out to everyone in Boston. http://topsy.com/trackback?url=http%3A//twitter.com/severshed/status/323905638872797185</t>
  </si>
  <si>
    <t>RT @StarAdvertiser: Boston shuts down cell phone service to prevent more detonations http://t.co/EaUkPwqxAx http://topsy.com/trackback?url=http%3A//twitter.com/staradvertiser/status/323905636603678720</t>
  </si>
  <si>
    <t>RT @NewsBreaker: DEVELOPING: Boston hospitals report more than 100 being treated after Marathon explosions. - @BostonGlobe http://topsy.com/trackback?url=http%3A//twitter.com/newsbreaker/status/323905640298844161</t>
  </si>
  <si>
    <t>Report: Cellphone service shut down in Boston to prevent remote detonations of explosives, official says #prayforboston #boston http://topsy.com/trackback?url=http%3A//twitter.com/sunriseon7/status/323905651745103872</t>
  </si>
  <si>
    <t>RT @hblodget: RT @businessinsider: Boston Police And FBI Are Looking For A Yellow Penske Truck by @Jim_Edwards http://t.co/2Dhe8X2Xg4 http://topsy.com/trackback?url=http%3A//twitter.com/hblodget/status/323905653276041216</t>
  </si>
  <si>
    <t>Texas HS Football</t>
  </si>
  <si>
    <t>RT @jim_utter: Boston 7 News reporter says Boston Police have stormed into Tufts Medical Center in Boston http://topsy.com/trackback?url=http%3A//twitter.com/jim_utter/status/323905668732051456</t>
  </si>
  <si>
    <t>Berkshire on Stage</t>
  </si>
  <si>
    <t>Sunday Afternoon Cabaret with Lucie Arnaz at Reagle Music Theatre in Boston April 21 http://t.co/a27oif89nq http://topsy.com/trackback?url=http%3A//twitter.com/berkshirestages/status/323724481707249664</t>
  </si>
  <si>
    <t>CelebrityStyleGuide</t>
  </si>
  <si>
    <t>RT @nypost: Google has set up a person finder after Boston Marathon explosions: http://t.co/luOKqZbE2C http://topsy.com/trackback?url=http%3A//twitter.com/nypost/status/323905674042023936</t>
  </si>
  <si>
    <t>RT @MonicaCrowley: 12 dead, 50 injured after 2 explosions rock Boston Marathon, suspect identified, guarded in hospital http://t.co/2JWg ... http://topsy.com/trackback?url=http%3A//twitter.com/monicacrowley/status/323905675124158464</t>
  </si>
  <si>
    <t>Ali Fareed</t>
  </si>
  <si>
    <t>RT @CNET: Google has released a tool to help locate people affected by the Boston Marathon explosions http://t.co/R4X6pymugw http://topsy.com/trackback?url=http%3A//twitter.com/cnet/status/323905683126878209</t>
  </si>
  <si>
    <t>Mean Miya</t>
  </si>
  <si>
    <t>@Seymour_Butts28 He stole an image used to "advertise" the Boston Massacre saying he was the creator of the image. http://topsy.com/trackback?url=http%3A//twitter.com/lovelylooksz/status/323724498987790336</t>
  </si>
  <si>
    <t>What happened in Boston is a tragedy.</t>
  </si>
  <si>
    <t>andrew nagelin</t>
  </si>
  <si>
    <t>Good morning Boston Runners! http://t.co/SQKM2eJomG http://topsy.com/trackback?url=http%3A//twitter.com/imarunner2012/status/323724505476374528</t>
  </si>
  <si>
    <t>RT @chrisgeidner: Huge, if accurate. // AP: Law enforcement official says cellphone service has been shut down in the Boston area. http: ... http://topsy.com/trackback?url=http%3A//twitter.com/chrisgeidner/status/323905699438555138</t>
  </si>
  <si>
    <t>bebird</t>
  </si>
  <si>
    <t>RT @ppadley: Google has created a person locator for those needing to find someone in Boston http://t.co/2NxQyW6KSZ #prayforboston #Bost ... http://topsy.com/trackback?url=http%3A//twitter.com/ppadley/status/323905700566822914</t>
  </si>
  <si>
    <t>Ya van tres explosiones registradas en el Maratón de Boston http://topsy.com/trackback?url=http%3A//twitter.com/pedroferriz/status/323905703897092096</t>
  </si>
  <si>
    <t>RoseAnn Murillo-Cruz</t>
  </si>
  <si>
    <t>RT @CarolineManzo: If you r trying 2 reach friend/family  @BreakingNews</t>
  </si>
  <si>
    <t>Alma</t>
  </si>
  <si>
    <t>RT @PedroFerriz: Ya van tres explosiones registradas en el Maratón de Boston http://topsy.com/trackback?url=http%3A//twitter.com/pedroferriz/status/323905703897092096</t>
  </si>
  <si>
    <t>CAL FIRE NEWS</t>
  </si>
  <si>
    <t>RT @PortCityPlanner: .@CalFireNews MT @AP: Cellphone service shut down in Boston to prevent remote detonations of explosives official sa ... http://topsy.com/trackback?url=http%3A//twitter.com/portcityplanner/status/323905712721911809</t>
  </si>
  <si>
    <t>[suivi] - Le bilan s'élève maintenant à 2 morts et 49 blessés, après 2 explosions au marathon de Boston. /CNN http://topsy.com/trackback?url=http%3A//twitter.com/lesnews/status/323905721265684482</t>
  </si>
  <si>
    <r>
      <t xml:space="preserve">Sαbrinα </t>
    </r>
    <r>
      <rPr>
        <sz val="11"/>
        <color rgb="FF000000"/>
        <rFont val="Droid Sans Fallback"/>
        <family val="2"/>
        <charset val="1"/>
      </rPr>
      <t xml:space="preserve">ツ</t>
    </r>
  </si>
  <si>
    <t>RT @LesNews: [suivi] - Le bilan s'élève maintenant à 2 morts et 49 blessés, après 2 explosions au marathon de Boston. /CNN http://topsy.com/trackback?url=http%3A//twitter.com/lesnews/status/323905721265684482</t>
  </si>
  <si>
    <t>Karen Gaudette</t>
  </si>
  <si>
    <t>RT @acarvin: THIS. RT @CrowleyTIME: Those following Boston and too young to remember Richard Jewell: read this right now http://t.co/jbX ... http://topsy.com/trackback?url=http%3A//twitter.com/acarvin/status/323905727213211648</t>
  </si>
  <si>
    <t>ALERTA EN BOSTON: Apagan de servicio de celulares por miedo a detonaciones a distancia &amp;gt; http://t.co/iRSRacDDMC http://topsy.com/trackback?url=http%3A//twitter.com/copano/status/323905728844795906</t>
  </si>
  <si>
    <t>RT @copano: ALERTA EN BOSTON: Apagan de servicio de celulares por miedo a detonaciones a distancia &amp;gt; http://t.co/iRSRacDDMC http://topsy.com/trackback?url=http%3A//twitter.com/copano/status/323905728844795906</t>
  </si>
  <si>
    <t>RT @CBSNewYork: “People should be calm, but they should understand that this is an ongoing event,” Boston Police Commissioner says. #Bos ... http://topsy.com/trackback?url=http%3A//twitter.com/cbsnewyork/status/323905727934636032</t>
  </si>
  <si>
    <t>Explosões em Boston: Veja galeria de fotos http://t.co/67sASv98tR http://topsy.com/trackback?url=http%3A//ultimosegundo.ig.com.br/mundo/2013-04-15/explosoes-em-boston-veja-galeria-de-fotos.html</t>
  </si>
  <si>
    <t>Ken Goe</t>
  </si>
  <si>
    <t>RT @EvanJager: What happened today in Boston makes me sad/mad/disapplinted ect. I can't believe someone would do something like this #pr ... http://topsy.com/trackback?url=http%3A//twitter.com/evanjager/status/323905739775168514</t>
  </si>
  <si>
    <t>DespiertaAmeric</t>
  </si>
  <si>
    <t>RT @alexoficial: Nuestras Oraciones para Boston! #pazenelmundo http://topsy.com/trackback?url=http%3A//twitter.com/alexoficial/status/323905748478353408</t>
  </si>
  <si>
    <t>RT @nbcnightlynews: LIVE NOW: Continuing coverage of Boston explosions anchored by Brian Williams http://t.co/8hEUsdTKU5 http://topsy.com/trackback?url=http%3A//twitter.com/nbcnightlynews/status/323905747094228992</t>
  </si>
  <si>
    <t>asvpxbritt</t>
  </si>
  <si>
    <t>RT @WannaKnowKim: Thoughts are with those affected by the tragic event at the Boston Marathon #prayforboston :'( http://t.co/uuHRss69Dh http://topsy.com/trackback?url=http%3A//twitter.com/wannaknowkim/status/323905750801981440</t>
  </si>
  <si>
    <t>Umwiza (oom-wee-zah)</t>
  </si>
  <si>
    <t>RT @calestous: RT @BostonGlobe: RT @ap: Cellphone service shut down in Boston to prevent remote detonations of explosives http://t.co/Eh ... http://topsy.com/trackback?url=http%3A//twitter.com/calestous/status/323905751665999872</t>
  </si>
  <si>
    <t>Sammy J.</t>
  </si>
  <si>
    <t>RT @BlkSportsOnline: BSO: Report: Saudi Arabian National Being Held As Suspect in Boston Marathon Bombings http://t.co/Yhf0zj49pC http://topsy.com/trackback?url=http%3A//blacksportsonline.com/home/2013/04/report-saudi-arabian-national-being-held-as-suspect-in-boston-marathon-bombings/</t>
  </si>
  <si>
    <t>VÍDEO: Confira o momentos das explosões que deixaram ao menos 2 mortos na Maratona de Boston. http://t.co/upG6AwIgsV http://topsy.com/trackback?url=http%3A//twitter.com/bandsportstv/status/323905766518054912</t>
  </si>
  <si>
    <t>Goddessoflubbock</t>
  </si>
  <si>
    <t>RT @140elect: Lots of conflicting reports. Information will come out in time. For now, if you're in Boston, you can donate blood: http:/ ... http://topsy.com/trackback?url=http%3A//twitter.com/140elect/status/323905766744547330</t>
  </si>
  <si>
    <t>RT @CoconnellFox29: Google has set up a person finder for Boston Marathon Explosions. http://t.co/c62soc2lwR http://topsy.com/trackback?url=http%3A//twitter.com/coconnellfox29/status/323905770997571586</t>
  </si>
  <si>
    <t>✈ Nam Do ✈</t>
  </si>
  <si>
    <t>Police Tweet Request for Video From Boston Marathon After Blast: The Boston Police Department twe... http://t.co/aiTWT6iXDV #SocialMedia http://topsy.com/trackback?url=http%3A//mashable.com/2013/04/15/boston-marathon-police-tweet-video/</t>
  </si>
  <si>
    <t>RT @mashable: Police Tweet Request for Video From Boston Marathon After Blast http://t.co/BehAg1Stlw http://topsy.com/trackback?url=http%3A//twitter.com/mashable/status/323905776869593088</t>
  </si>
  <si>
    <t>Georgia REEA</t>
  </si>
  <si>
    <t>Police Tweet Request for Video From Boston Marathon After Blast: The Boston Police Department tweeted a plea f... http://t.co/wTd2spFJtc http://topsy.com/trackback?url=http%3A//mashable.com/2013/04/15/boston-marathon-police-tweet-video/</t>
  </si>
  <si>
    <t>ArtMarius</t>
  </si>
  <si>
    <t>RT @CIApressoffice: Latest reports from #BostonMarathon: 12 Dead, 50 Injured, Saudi national in custody at Boston hospital. http://topsy.com/trackback?url=http%3A//twitter.com/ciapressoffice/status/323905783941189633</t>
  </si>
  <si>
    <t>Septina Maulida</t>
  </si>
  <si>
    <t>@Septiboston oyy septi boston http://topsy.com/trackback?url=http%3A//twitter.com/tiinaseptinaaa/status/323724597667196929</t>
  </si>
  <si>
    <t>Sweet Lou</t>
  </si>
  <si>
    <t>Prayers out to everyone in the marathon in Boston. Pray no one else passes because of the cowards that did this. http://topsy.com/trackback?url=http%3A//twitter.com/bigloubrown410/status/323905790710775808</t>
  </si>
  <si>
    <t>christina mcnally</t>
  </si>
  <si>
    <t>RT @Caitlinnnnn1212: April 15th: Titanic sunk  April 15th: Then Hillsborough Disaster  And now, Boston Bombings on April 15th   #PrayFor ... http://topsy.com/trackback?url=http%3A//twitter.com/caitlinnnnn1212/status/323905795567792128</t>
  </si>
  <si>
    <t>RT @thehill: FAA grounds flights at Boston's Logan Airport http://t.co/eunaOMoSBP by @keith_laing http://topsy.com/trackback?url=http%3A//thehill.com/blogs/transportation-report/aviation/293979-faa-grounds-flights-at-bostons-logan-airport</t>
  </si>
  <si>
    <t>keren jorge</t>
  </si>
  <si>
    <t>RT @XOJBIIEBERXO: so a girl got suspended for faking that her family was at the Boston marathon for attention when she actually lived in ... http://topsy.com/trackback?url=http%3A//twitter.com/xojbiieberxo/status/323905802161229824</t>
  </si>
  <si>
    <t>RT @sovvertitor: Impossibile rientrare a casa dagli uffici.Tutto bloccato in tutta BOSTON. Resterò in laboratorio con gli altri colleghi ... http://topsy.com/trackback?url=http%3A//twitter.com/sovvertitor/status/323905803096576000</t>
  </si>
  <si>
    <t>RT @marioavilaroque: Cancelan todos los vuelos hacia y de Boston #MaratondeBoston #FormulaNoticias http://topsy.com/trackback?url=http%3A//twitter.com/marioavilaroque/status/323905803922849794</t>
  </si>
  <si>
    <t>Romona Robinson</t>
  </si>
  <si>
    <t>RT @HuffPostNY: NYC runners in Boston Marathon: 36 from BK, 13 from BX, 7 from SI, 2 from QNS, 13 from Manhattan, according to site http ... http://topsy.com/trackback?url=http%3A//twitter.com/huffpostny/status/323905813494263808</t>
  </si>
  <si>
    <t>Marie-Soleil Lizotte</t>
  </si>
  <si>
    <t>@JoshDevineDrums I would went to Boston for a school trip and you? http://topsy.com/trackback?url=http%3A//twitter.com/marie_soleil_lz/status/323724625676754944</t>
  </si>
  <si>
    <t>RT @BoyBelieberUK_: Boston Marathon hotlines: If you're looking for family call 617-635-4500 With tips: 1-800-494-TIPS http://t.co/F3g94 ... http://topsy.com/trackback?url=http%3A//twitter.com/boybelieberuk_/status/323905815973072896</t>
  </si>
  <si>
    <t>RT @mcorwin: RT @fbnstossel: If you're in Boston and can donate blood, here are the locations: http://t.co/popoEsPJOu #BostonMarathon http://topsy.com/trackback?url=http%3A//twitter.com/mcorwin/status/323905825414467584</t>
  </si>
  <si>
    <t>Gustavo Ramírez</t>
  </si>
  <si>
    <t>RT @Milenio: [Último Reporte] Informa Edward Davis, Comisionado de la Policía de Boston que no hay heridos por la explosión en la Biblio ... http://topsy.com/trackback?url=http%3A//twitter.com/milenio/status/323905832322486273</t>
  </si>
  <si>
    <t>RT @TerraNoticiasES: [Fotogalería] La prensa internacional, sobre las explosiones de la maratón de Boston http://t.co/bebPfuXFu5 http:// ... http://topsy.com/trackback?url=http%3A//twitter.com/terranoticiases/status/323905833249427457</t>
  </si>
  <si>
    <t>Vídeos de las explosiones de la maratón de Boston. La policía corta la red móvil para evitar detonaciones por remoto http://t.co/jQnr4TLwBF http://topsy.com/trackback?url=http%3A//www.huffingtonpost.es/2013/04/15/fotos-y-videos-de-las-exp_n_3087278.html%3Fncid%3Dedlinkusaolp00000003</t>
  </si>
  <si>
    <t>Joe Waters</t>
  </si>
  <si>
    <t>RT @HuffPostImpact: RT @darrenrovell: Twitter has suspended the fake Boston Marathon account @_BostonMarathon, claiming it would donate  ... http://topsy.com/trackback?url=http%3A//twitter.com/huffpostimpact/status/323905835967328257</t>
  </si>
  <si>
    <t>Steve Riley</t>
  </si>
  <si>
    <t>RT @christian_aid: Our thoughts and prayers are with the people of Boston tonight. http://topsy.com/trackback?url=http%3A//twitter.com/christian_aid/status/323905832867733504</t>
  </si>
  <si>
    <t>Escape Alive (ft. Boston Tea Party) - Lets Have A Smoke http://t.co/Wt8mDljtPG http://topsy.com/trackback?url=http%3A//twitter.com/bostondocs/status/323724651014533120</t>
  </si>
  <si>
    <t>Boston Bruins postpone game vs. Ottawa Senators after explosions stun city. http://t.co/DY9aT8LTI7 http://topsy.com/trackback?url=http%3A//twitter.com/yahoo/status/323905841264742402</t>
  </si>
  <si>
    <t>GRACE C</t>
  </si>
  <si>
    <t>RT @Yahoo: Boston Bruins postpone game vs. Ottawa Senators after explosions stun city. http://t.co/DY9aT8LTI7 http://topsy.com/trackback?url=http%3A//twitter.com/yahoo/status/323905841264742402</t>
  </si>
  <si>
    <t>Rebecca Seglin</t>
  </si>
  <si>
    <t>RT @ActionItemBand: Keeping Boston in our prayers and thoughts. #prayforboston http://topsy.com/trackback?url=http%3A//twitter.com/actionitemband/status/323905852585160705</t>
  </si>
  <si>
    <t>T. Isilwath</t>
  </si>
  <si>
    <t>RT @RYOTnews: UPDATE: At least 49 individuals hurt and 2 confirmed dead from Boston Marathon bombing. Stay tuned for more: http://t.co/S ... http://topsy.com/trackback?url=http%3A//twitter.com/ryotnews/status/323905850936786945</t>
  </si>
  <si>
    <t>RT @chrishams: +1 RT @nycjim: This is the most vivid, chaotic and frightening video so far of the Boston explosion, as it happened.  htt ... http://topsy.com/trackback?url=http%3A//twitter.com/chrishams/status/323905849305202688</t>
  </si>
  <si>
    <t>RT @paullarkin74: Thoughts with the people of Boston. A city with a huge heart and a people with resolve that won’t be bettered anywhere. http://topsy.com/trackback?url=http%3A//twitter.com/paullarkin74/status/323905861418364929</t>
  </si>
  <si>
    <t>Alisha Jacob</t>
  </si>
  <si>
    <t>RT @prettyboysergio: Why do people do horrible things like this? Why can't we all get along? BostonMarathon #staysafe http://topsy.com/trackback?url=http%3A//twitter.com/ammussay/status/323905858226487297</t>
  </si>
  <si>
    <t>RT @DashBurst: Boston Police confirm a 3rd explosion at the JFK Library! http://t.co/XqAH5FEdrY #bostonmarathon http://topsy.com/trackback?url=http%3A//twitter.com/dashburst/status/323905862726983681</t>
  </si>
  <si>
    <t>Thomas Givens</t>
  </si>
  <si>
    <t>RT @A_ThinkingGirl: Google Person Finder: Boston Marathon Explosions http://t.co/ryLS83oKo4 locating loved ones. http://topsy.com/trackback?url=http%3A//twitter.com/a_thinkinggirl/status/323905862060089345</t>
  </si>
  <si>
    <t>Luz Elena González</t>
  </si>
  <si>
    <t>RT @telloroberto: No es Boston... es el mundo... queremos paz... http://topsy.com/trackback?url=http%3A//twitter.com/telloroberto/status/323905867160371200</t>
  </si>
  <si>
    <t>RT @_dtl: If you live in downtown Boston, please enable open access on your WiFi so people can get in touch with family and friends. http://topsy.com/trackback?url=http%3A//twitter.com/_dtl/status/323905867479130112</t>
  </si>
  <si>
    <t>the3rdghoul</t>
  </si>
  <si>
    <t>RT @matthewcpinsent: A city marathon is one of life's joys - sport, energy, humanity. Thoughts with all of Boston. http://topsy.com/trackback?url=http%3A//twitter.com/matthewcpinsent/status/323905876916305920</t>
  </si>
  <si>
    <t>JS Martin II</t>
  </si>
  <si>
    <t>RT @elisefoley: RT @jaclynf: Boston Red Cross reporting they don't need blood right now. (just heard on WBUR) Wait a couple of weeks and ... http://topsy.com/trackback?url=http%3A//twitter.com/elisefoley/status/323905875964223488</t>
  </si>
  <si>
    <t>Jorge Correa</t>
  </si>
  <si>
    <t>RT @Albertt_23: Se han cerrado todas las líneas telefónicas en Boston, para evitar la detonación remota de nuevas bombas. #BostonMarathon http://topsy.com/trackback?url=http%3A//twitter.com/albertt_23/status/323905889570533376</t>
  </si>
  <si>
    <t>Julien Caillot</t>
  </si>
  <si>
    <t>RT @moswaa: Au moment de l'explosion dans le marathon de Boston ....</t>
  </si>
  <si>
    <t>RT @jenanmoussa: NO! RT @nypost: Breaking: Authorities ID a Saudi national as a suspect in Boston Marathon bombings http://t.co/ItcO2nqG ... http://topsy.com/trackback?url=http%3A//twitter.com/jenanmoussa/status/323905890312916993</t>
  </si>
  <si>
    <t>HeatherAnneCampbell</t>
  </si>
  <si>
    <t>RT @stephanieliebt: A 4th explosion rumored at Tufts Medical Center...on top of the first 2 on Boylston St and the third at the JFK Libr ... http://topsy.com/trackback?url=http%3A//twitter.com/stephanieliebt/status/323905890656858112</t>
  </si>
  <si>
    <t>RT @TheAtlanticWire: MT @AP: Cellphone service shut down in Boston to prevent remote detonations of explosives, official says: http://t. ... http://topsy.com/trackback?url=http%3A//twitter.com/theatlanticwire/status/323905896868622336</t>
  </si>
  <si>
    <t>BigRedPodcast</t>
  </si>
  <si>
    <t>RT @crecenteb: You can also use Google's People Finder to say you're safe or find those you're looking for in the Boston area: http://t. ... http://topsy.com/trackback?url=http%3A//twitter.com/crecenteb/status/323905896692473856</t>
  </si>
  <si>
    <t>RT @Rhianmarie: My heart goes out to all those innocent people in Boston.. so sad! The worlds gone mad ☹ http://topsy.com/trackback?url=http%3A//twitter.com/rhianmarie/status/323905903663382528</t>
  </si>
  <si>
    <t>Dan McHardie</t>
  </si>
  <si>
    <t>RT @DeenaKastor: Boston Common is the new family reunion area. Please help spread the word. Love to the running community @bostonmaratho ... http://topsy.com/trackback?url=http%3A//twitter.com/deenakastor/status/323905905257222144</t>
  </si>
  <si>
    <t>Arabelle Sicardi</t>
  </si>
  <si>
    <t>RT @ClaraJeffery: +1 RT @acarvin THIS. RT @CrowleyTIME: Following Boston and too young to remember Richard Jewell: read this right now h ... http://topsy.com/trackback?url=http%3A//twitter.com/clarajeffery/status/323905904854568962</t>
  </si>
  <si>
    <t>Sam Callahan</t>
  </si>
  <si>
    <t>RT @demitaadele: @samcallahan94 I hope your Boston fans are safe ! X http://topsy.com/trackback?url=http%3A//twitter.com/demitaadele/status/323905911871635456</t>
  </si>
  <si>
    <t>Fuck You Here For?</t>
  </si>
  <si>
    <t>RT @TamiRoman: 19 injured,  6 critical, 2 killed in Boston Marathon explosion...pls pray for the families http://topsy.com/trackback?url=http%3A//twitter.com/tamiroman/status/323905914887368705</t>
  </si>
  <si>
    <t>GENUG</t>
  </si>
  <si>
    <t>RT @theinquisitr: Boston Marathon Explosion Suspect Reportedly A Saudi National, In Guarded Condition At Hospital - http://t.co/6PrwIWF4 ... http://topsy.com/trackback?url=http%3A//twitter.com/theinquisitr/status/323905912320442368</t>
  </si>
  <si>
    <t>EL TEXAS</t>
  </si>
  <si>
    <t>RT @passantino: Graphic photo: Victims lay on sidewalk after Boston Marathon blast (John Tlumacki/Boston Globe/Getty) http://t.co/6pVRAokcrz http://topsy.com/trackback?url=http%3A//twitter.com/passantino/status/323905912081367040</t>
  </si>
  <si>
    <t>Cheaptarts</t>
  </si>
  <si>
    <t>RT @daldridgetnt: I have been in Boston on Marathon Day, seen the families' &amp;amp; the runners' joy. I've spent hours in the JFK Library. ... http://topsy.com/trackback?url=http%3A//twitter.com/daldridgetnt/status/323905920524500993</t>
  </si>
  <si>
    <t>Danar33</t>
  </si>
  <si>
    <t>RT @ParisMatch: Boston frappée par deux explosions #BostonMarathon http://t.co/J80GFFOhju http://t.co/qpeisTJ2HG http://topsy.com/trackback?url=http%3A//twitter.com/parismatch/status/323905921866690560</t>
  </si>
  <si>
    <t>Moni Hernandez</t>
  </si>
  <si>
    <t>RT @felixvictorino: Para prevenir posibles atentados activados desde telefonos, suspenden servicio de telefonía celular en Boston http://topsy.com/trackback?url=http%3A//twitter.com/felixvictorino/status/323905921824727040</t>
  </si>
  <si>
    <t>@_xoxo_gen Booo, go Bruins! :P (How can you love Boston but hate on my Bruins? :P) I understand though, team rivalries and all. http://topsy.com/trackback?url=http%3A//twitter.com/dwi_13/status/323724745340239873</t>
  </si>
  <si>
    <t>BLACK JESUS</t>
  </si>
  <si>
    <t>RT @CP24: Third explosion at library, Boston police confirm http://t.co/eSAQMtvCOQ http://topsy.com/trackback?url=http%3A//www.cp24.com/third-explosion-at-library-borsont-police-confirm-1.1238779</t>
  </si>
  <si>
    <t>Cum We Stay</t>
  </si>
  <si>
    <t>While Mpigs are pushing for a salary increase, Mp Wesley Korir will be defending his title in the Boston marathon. http://topsy.com/trackback?url=http%3A//twitter.com/wakariowa/status/323724755779850241</t>
  </si>
  <si>
    <t>RT @wakariowa: While Mpigs are pushing for a salary increase, Mp Wesley Korir will be defending his title in the Boston marathon. http://topsy.com/trackback?url=http%3A//twitter.com/wakariowa/status/323724755779850241</t>
  </si>
  <si>
    <t>RT @cbsboston: . @PaulaEbbenWBZ: cellphone service shut down in Boston for fear of setting off other devices.  - @AndreaWBZ http://topsy.com/trackback?url=http%3A//twitter.com/cbsboston/status/323905948643102721</t>
  </si>
  <si>
    <t>Ian Makay</t>
  </si>
  <si>
    <t>RT @reynoso197474: Aumentan seguridad en Washington tras explosiones de Boston http://t.co/EpcJ6X9DS8 http://topsy.com/trackback?url=http%3A//globovision.com/articulo/aumentan-seguridad-en-washington-tras-explosiones-de-boston</t>
  </si>
  <si>
    <t>♥ αиαbєℓ мαятє ♥</t>
  </si>
  <si>
    <t>RT @AbbyCa12: A la gente que está tratando de comunicarse con sus familiares en Boston, acaban suspender el servicio de DATA y MOVIL... http://topsy.com/trackback?url=http%3A//twitter.com/abbyca12/status/323905963872632832</t>
  </si>
  <si>
    <t>RT @BenMathisLilley: Good idea from a friend: go out for a jog tonight in Boston gear, if you have any. http://topsy.com/trackback?url=http%3A//twitter.com/benmathislilley/status/323905964057178112</t>
  </si>
  <si>
    <t>TxC</t>
  </si>
  <si>
    <t>Time to wander the sketchy Boston subway system until I find my way back to the airport. http://topsy.com/trackback?url=http%3A//twitter.com/txcolter/status/323724777732845568</t>
  </si>
  <si>
    <t>John Matthew Perkins</t>
  </si>
  <si>
    <t>RT @TxColter: Time to wander the sketchy Boston subway system until I find my way back to the airport. http://topsy.com/trackback?url=http%3A//twitter.com/txcolter/status/323724777732845568</t>
  </si>
  <si>
    <t>Adrienne South</t>
  </si>
  <si>
    <t>RT @CitytvEdmonton: 54 runners from #Edmonton in Boston for marathon. Running Club trying to account for members. #BostonMarathon http://topsy.com/trackback?url=http%3A//twitter.com/citytvedmonton/status/323905971263000576</t>
  </si>
  <si>
    <t>Artistsupporter</t>
  </si>
  <si>
    <t>RT @KrisAllen: Can't believe what happened in Boston. #prayforboston http://topsy.com/trackback?url=http%3A//twitter.com/krisallen/status/323905981513875456</t>
  </si>
  <si>
    <t>Jack Dowden</t>
  </si>
  <si>
    <t>RT @prodnose: Disgusting news from USA. Tragically, in 70s &amp;amp; 80s you couldnt drink in many Boston bars without putting money into a  ... http://topsy.com/trackback?url=http%3A//twitter.com/prodnose/status/323905979601268736</t>
  </si>
  <si>
    <t>RT @DepressedDarth: Boston Police: If anyone knows of any information call about explosions: 1 800 494 TIPS http://topsy.com/trackback?url=http%3A//twitter.com/depresseddarth/status/323905992893014017</t>
  </si>
  <si>
    <t>RT @DuckDownMusic: Our hearts are with Boston and with anyone who has family/friends there. http://topsy.com/trackback?url=http%3A//twitter.com/duckdownmusic/status/323905993232748545</t>
  </si>
  <si>
    <t>RT @MPRnews: Google posts a Person Finder for Boston Marathon explosions http://t.co/3G5Ovlclmz http://topsy.com/trackback?url=http%3A//twitter.com/mprnews/status/323905997028614144</t>
  </si>
  <si>
    <t>Mariano</t>
  </si>
  <si>
    <t>RT @NewYorkObserver: New York on 'Heightened State of Alert' After Boston Bombings http://t.co/0UK6LtT3my http://topsy.com/trackback?url=http%3A//twitter.com/newyorkobserver/status/323906006293807104</t>
  </si>
  <si>
    <t>Sid Lee</t>
  </si>
  <si>
    <t>RT @Feliciafied: .@_BostonMarathon is a fraudulent account asking for $$! Don't engage with them, that kind of evil karma is contagious. http://topsy.com/trackback?url=http%3A//twitter.com/therealsidlee/status/323906008130924544</t>
  </si>
  <si>
    <t>RT @danwootton: There are reports of Boston Marathon runners crossing finish line and continuing to run to Hospital to give blood to vic ... http://topsy.com/trackback?url=http%3A//twitter.com/danwootton/status/323906011666726913</t>
  </si>
  <si>
    <t>Wicked Sweet Madrid</t>
  </si>
  <si>
    <t>Happy Marathon Monday, Boston!  Best of luck to all the participants! #boston #marathon #marathonmonday http://topsy.com/trackback?url=http%3A//twitter.com/wickedsweetmad/status/323724821932408833</t>
  </si>
  <si>
    <t>SoleCollectorBabySam</t>
  </si>
  <si>
    <t>RT @OguchiOnyewu5: Prayer to all the families involved in the recent bombings in Boston. Bless! http://topsy.com/trackback?url=http%3A//twitter.com/oguchionyewu5/status/323906016955736064</t>
  </si>
  <si>
    <t>RT @NewsBreaker: BREAKING VIDEO: Boston cell phone service cut to prevent remote detonation of any other bombs http://t.co/pnauVki5i1 http://topsy.com/trackback?url=http%3A//www.ora.tv/newsbreaker/breaking-cell-service-cut-prevent-explosions-0_i14r4gyz</t>
  </si>
  <si>
    <t>4-time Boston Marathon champ Bill Rodgers: "This is a sport of surprises. Yes the cream of the crop and the... http://t.co/j1BpzmRtK9 http://topsy.com/trackback?url=http%3A//twitter.com/aashlock/status/323724835614253057</t>
  </si>
  <si>
    <t>Beth Fertig</t>
  </si>
  <si>
    <t>RT @alexgoldmark: Fascinating RT @APCellphone service shut down in Boston to prevent remote detonations of explosives, official says: ht ... http://topsy.com/trackback?url=http%3A//twitter.com/alexgoldmark/status/323906035175788545</t>
  </si>
  <si>
    <t>RT @1280Spence: According the Boston Marathon website, 345 Utahans ran in the marathon. #PrayForBoston http://topsy.com/trackback?url=http%3A//twitter.com/1280spence/status/323906033951047680</t>
  </si>
  <si>
    <t>Heather Hamwey</t>
  </si>
  <si>
    <t>good luck to all boston marathoners!!! sending you joy and strength during your run today! enjoy every moment :) http://topsy.com/trackback?url=http%3A//twitter.com/heatherhamwey/status/323724845001101312</t>
  </si>
  <si>
    <t>Carlos Ballinas</t>
  </si>
  <si>
    <t>RT @Milenio: #AsíLoTuiteó @FelipeCalderon: La policía de Boston reporta 3a explosión en la John F. Kennedy Library... Claramente son ate ... http://topsy.com/trackback?url=http%3A//twitter.com/milenio/status/323906048996032513</t>
  </si>
  <si>
    <t>Lima Cero</t>
  </si>
  <si>
    <t>RT @elcomercio: La policía de Boston confirma una tercera explosión: fue en biblioteca JFK #OcurreAhora http://t.co/AzIWIjTiCv http://topsy.com/trackback?url=http%3A//twitter.com/elcomercio/status/323906052540211200</t>
  </si>
  <si>
    <t>Fernando Rospigliosi</t>
  </si>
  <si>
    <t>“@elcomercio: La policía de Boston confirma una tercera explosión: fue en biblioteca JFK #OcurreAhora http://t.co/DYdA9XWIga” http://topsy.com/trackback?url=http%3A//elcomercio.pe/actualidad/1564214/noticia-policia-boston-confirma-tercera-explosion-fue-biblioteca-jfk</t>
  </si>
  <si>
    <t>Jessica Dents</t>
  </si>
  <si>
    <t>RT @stheart: It's painful to hear about what happened in Boston, no matter the reason. When will we see an end to stuff like this... http://topsy.com/trackback?url=http%3A//twitter.com/stheart/status/323906050992533505</t>
  </si>
  <si>
    <t>Esteban Monge</t>
  </si>
  <si>
    <t>RT @escaramujo04: Qué tristeza las malditas bombas. Representa una faceta malograda y denigrante de la Humanidad. Sean que exploten en B ... http://topsy.com/trackback?url=http%3A//twitter.com/escaramujo04/status/323906051416150018</t>
  </si>
  <si>
    <t>Volunteering at the Boston Marathon until 11 😁👍 http://topsy.com/trackback?url=http%3A//twitter.com/nic_moretti13/status/323724865226043392</t>
  </si>
  <si>
    <t>slim thugg</t>
  </si>
  <si>
    <t>RT @_MakeEmBeg: Prayers going up for everyone in Boston -- and for the rest of the world. http://topsy.com/trackback?url=http%3A//twitter.com/_makeembeg/status/323906063042740224</t>
  </si>
  <si>
    <t>iHipHop</t>
  </si>
  <si>
    <t>RT @KarmaloopTV: If you saw anything suspicious at the Boston Marathon call 617 635 4500 #prayforboston http://topsy.com/trackback?url=http%3A//twitter.com/karmalooptv/status/323906068948324353</t>
  </si>
  <si>
    <t>Police Tweet Request for Video From Boston Marathon After Blast http://t.co/cCuHRB06lf http://topsy.com/trackback?url=http%3A//networkedblogs.com/Kjtd9</t>
  </si>
  <si>
    <t>cuto</t>
  </si>
  <si>
    <t>RT @autoerotique: Thoughts and prayers are with Boston ❤ http://topsy.com/trackback?url=http%3A//twitter.com/autoerotique/status/323906069447446529</t>
  </si>
  <si>
    <t>Saying that you wish Justin was in Boston shows how sick people are. http://topsy.com/trackback?url=http%3A//twitter.com/bieberslayed/status/323906075030065152</t>
  </si>
  <si>
    <t>cinnamon_carter</t>
  </si>
  <si>
    <t>RT @nbcbayarea: A SoCal resident describes the Boston Marathon chaos. http://t.co/yY15i83upO http://topsy.com/trackback?url=http%3A//www.nbcbayarea.com/news/california/SoCal-Residents-Describe-Chaos-Boston-Marathon-Explosions-203085491.html%3F_osource%3DSocialFlowTwt_BAYBrand</t>
  </si>
  <si>
    <t>For anyone hoping to connect with loved ones in Boston, Google has set up a Boston Marathon Person Finder http://t.co/Fy0MHHoav8 http://topsy.com/trackback?url=http%3A//twitter.com/chicagoathlete/status/323906074937806849</t>
  </si>
  <si>
    <t>Marc Raimondi</t>
  </si>
  <si>
    <t>Authorities ID suspect as Saudi national in marathon bombings, under guard at Boston hospital http://t.co/aOKD4yT0ad via @nypost http://topsy.com/trackback?url=http%3A//twitter.com/nypost_raimondi/status/323906076120584193</t>
  </si>
  <si>
    <t>Obama ordena apoyo federal a la investigación de las explosiones en Boston http://t.co/9AfvlyXOmC http://topsy.com/trackback?url=http%3A//twitter.com/publico_es/status/323906082634334209</t>
  </si>
  <si>
    <t>Tim Caputo</t>
  </si>
  <si>
    <t>Boston Common staging area. Eerie sight. http://t.co/lYU8P4OvVj http://topsy.com/trackback?url=http%3A//twitter.com/tim_caputo/status/323906081971658752</t>
  </si>
  <si>
    <t>RT @BreakingNews: Report: Cellphone service shut down in Boston to prevent remote detonations of explosives, official says - @AP http://topsy.com/trackback?url=http%3A//twitter.com/webjournalist/status/323906082906972160</t>
  </si>
  <si>
    <t>RT @jimhandly: AP reporting cell phone service shut down in Boston area to prevent any potential remote detonations of explosives. http://topsy.com/trackback?url=http%3A//twitter.com/nbcwashington/status/323906086052696064</t>
  </si>
  <si>
    <t>¡Panameños en la explosión de la maratón de Boston! http://t.co/OMJXLErX1b http://topsy.com/trackback?url=http%3A//twitter.com/cocoas_net/status/323906087625568258</t>
  </si>
  <si>
    <t>#redcross find loved ones in Boston. #prayersforboston http://t.co/5EYC1LguxM http://topsy.com/trackback?url=http%3A//twitter.com/melissajoanhart/status/323906089018093571</t>
  </si>
  <si>
    <t>For the latest developments in the Boston Marathon explosions: http://t.co/duo35IidLt http://topsy.com/trackback?url=http%3A//twitter.com/marketwatch/status/323906092885241856</t>
  </si>
  <si>
    <t>If you have a loved one in Boston, but cannot reach them via cell phone, it may be because cell service shut down as a precaution. http://topsy.com/trackback?url=http%3A//twitter.com/tampabaytraffic/status/323906093782794240</t>
  </si>
  <si>
    <t>Boston Celtics Draft Prospects: Seth Curry - Rant Sports http://t.co/kttcVK3Gac #Celtics http://topsy.com/trackback?url=http%3A//twitter.com/newsceltics/status/323724905852055552</t>
  </si>
  <si>
    <t>Dave Prohaska</t>
  </si>
  <si>
    <t>WCVB: NHL has canceled tonight's game in Boston between the Bruins and Ottawa Senators.  #BostonMarathon http://topsy.com/trackback?url=http%3A//twitter.com/dprohaska/status/323906100237856768</t>
  </si>
  <si>
    <t>If you're not a website that covers general news and/or running news DON'T post about the Boston Marathon explosion. Just link to it. http://topsy.com/trackback?url=http%3A//twitter.com/db/status/323906100632113152</t>
  </si>
  <si>
    <t>uché</t>
  </si>
  <si>
    <t>Then. RT @DaniFantastic This is my lil sister, Vanessa. if anyone in Boston sees her PLEASE let me know. http://t.co/dSUj5z8ZLt http://topsy.com/trackback?url=http%3A//twitter.com/iamsorrell/status/323906099092791297</t>
  </si>
  <si>
    <t>RT @errerod: Increible: han suspendido el servicio de telefonía celular en Boston, para prevenir detonaciones a distancia http://topsy.com/trackback?url=http%3A//twitter.com/errerod/status/323906100976054273</t>
  </si>
  <si>
    <t>My heart goes out to Boston. Cadena de oracion para todos los familiares. http://topsy.com/trackback?url=http%3A//twitter.com/lacheekbones/status/323906101064126464</t>
  </si>
  <si>
    <t>Young Jay☆</t>
  </si>
  <si>
    <t>I'm not gonna comment on Nigerian's tasteless and over zealous reactions to the Boston Bombings ..I don't wanna piss myself off http://topsy.com/trackback?url=http%3A//twitter.com/shortblaqboy/status/323906102183993344</t>
  </si>
  <si>
    <t>Antonio García</t>
  </si>
  <si>
    <t>Siento escalofríos al ver lo que está sucediendo en Boston... A dónde llega la maldad del ser humano! #PrayForBoston http://topsy.com/trackback?url=http%3A//twitter.com/a9garcia/status/323906106533498880</t>
  </si>
  <si>
    <t>Jéssica Aguiló</t>
  </si>
  <si>
    <t>Podríais dejar de buscar el morbo con fotos como la del chico de la silla de ruedas en la Maratón de Boston. No son necesarias. #Periodigno http://topsy.com/trackback?url=http%3A//twitter.com/jessicaaguilo/status/323906107225559040</t>
  </si>
  <si>
    <t>Melissa Mack</t>
  </si>
  <si>
    <t>Good luck to all of those running the Boston Marathon!!! #runnersrock http://topsy.com/trackback?url=http%3A//twitter.com/mackattackfox8/status/323724915842895872</t>
  </si>
  <si>
    <t>RT @nycjim: most vivid, chaotic, frightening video so far of Boston explosion, as it happened.  http://t.co/sRswBeHvLb//WOW-Warning http://topsy.com/trackback?url=http%3A//twitter.com/lancemcalister/status/323906114536214528</t>
  </si>
  <si>
    <t>Novetic</t>
  </si>
  <si>
    <t>Today’s home security systems cost much less, add lots of services - Business - The Boston Globe  http://t.co/mpQLDI09K3 http://topsy.com/trackback?url=http%3A//twitter.com/novetic_uk/status/323724931202433024</t>
  </si>
  <si>
    <t>7lions</t>
  </si>
  <si>
    <t>Our thoughts and prayers are going out to those in Boston. #prayforboston http://topsy.com/trackback?url=http%3A//twitter.com/7lions4ever/status/323906125126856704</t>
  </si>
  <si>
    <t>Sigue #EnDirecto todo lo que ocurre en el Maratón de Boston http://t.co/3KunUYcsTW http://topsy.com/trackback?url=http%3A//directos.abc.es/Event/Explosiones_en_el_Maraton_de_Boston</t>
  </si>
  <si>
    <t>sierrah</t>
  </si>
  <si>
    <t>to any of my followers who are in NYC and Boston, please stay safe and my prayers are with you and your families. http://topsy.com/trackback?url=http%3A//twitter.com/biebsmeetme/status/323906137768476672</t>
  </si>
  <si>
    <t>Shelden Williams</t>
  </si>
  <si>
    <t>Just heard it was a third explosion in Boston man wtf is wrong with people?!?! Prayers go to the people involved!!! http://topsy.com/trackback?url=http%3A//twitter.com/sheldenwilliams/status/323906136363380736</t>
  </si>
  <si>
    <t>iuribetxebarria</t>
  </si>
  <si>
    <t>Google ha puesto un buscador para las personas heridas en Boston @corredors http://t.co/jpQLNwPbyv http://topsy.com/trackback?url=http%3A//twitter.com/iuribetxebarria/status/323906135612592130</t>
  </si>
  <si>
    <t>Más testimonios de los cerca de 230 mexicanos que corrieron en el maraton de Boston en vivo @mileniotv http://t.co/29O7b3duzK http://topsy.com/trackback?url=http%3A//twitter.com/cclegaspi/status/323906138447949824</t>
  </si>
  <si>
    <t>Jonan Basterra</t>
  </si>
  <si>
    <t>Gran iniciativa de Google para que la gente busque informacións sobre amigos y familiares en Boston http://t.co/BX0k695COe http://topsy.com/trackback?url=http%3A//twitter.com/pixel_jonan/status/323906141753073664</t>
  </si>
  <si>
    <t>kate thornton</t>
  </si>
  <si>
    <t>Horrific news coming out of Boston. Thoughts and prayers to all affected. Senseless and shocking waste of innocent lives http://topsy.com/trackback?url=http%3A//twitter.com/k8_thornton/status/323906140423471104</t>
  </si>
  <si>
    <t>Monica Sethi</t>
  </si>
  <si>
    <t>RT @AnnTran_: ‏Boston Police asking social media people to tweet: &amp;gt;&amp;gt; Get out of the area now. PLEASE RETWEET via @poshbrood http://topsy.com/trackback?url=http%3A//twitter.com/ebuzzedge/status/323906140968734721</t>
  </si>
  <si>
    <t>Adama Amanyi</t>
  </si>
  <si>
    <t>BostonMarathon #PrayForBoston #whatistheworldcomingto http://topsy.com/trackback?url=http%3A//twitter.com/pipigonzalas/status/323906139664297987</t>
  </si>
  <si>
    <t>Truth Seeker</t>
  </si>
  <si>
    <t>Americans have died - people have lost loved ones - we need to pray with them -not play the blame game.  Prayers for all in Boston http://topsy.com/trackback?url=http%3A//twitter.com/sandstock/status/323906145343389697</t>
  </si>
  <si>
    <t>Neil Gottlieb</t>
  </si>
  <si>
    <t>Morning, Boston!  A great day ahead @bostonmarathon http://topsy.com/trackback?url=http%3A//twitter.com/neil_gottlieb/status/323724954287869952</t>
  </si>
  <si>
    <t>Fabiana Olivares</t>
  </si>
  <si>
    <t>MALDICION QUIEN QUIERA QUE HAYA PUESTO LA BOMBA EN EL MARATON DE BOSTON VAYA Y TIRE UNA EN EL CNE PA QUE SE MUERAN TODOS ESOS MARDITOS. http://topsy.com/trackback?url=http%3A//twitter.com/heyitsfab_/status/323906147146940416</t>
  </si>
  <si>
    <t>TobyMac</t>
  </si>
  <si>
    <t>Boston, and all Marathoners....we lift you up to the Most High! Though evil lurks at every turn...we trust in The Lord, our Great Comforter. http://topsy.com/trackback?url=http%3A//twitter.com/therealtobymac/status/323906149126660096</t>
  </si>
  <si>
    <t>INBOX: Statement from NY Governor Cuomo on Boston attacks - http://t.co/5quB4wNeDJ http://topsy.com/trackback?url=http%3A//twitter.com/mpoppel/status/323906147524435968</t>
  </si>
  <si>
    <t>Callum Ryan</t>
  </si>
  <si>
    <t>Sick thing about the Boston bombings is that these people caught in this sick mess are running for charity's. They're the best of people. http://topsy.com/trackback?url=http%3A//twitter.com/cal_ryan/status/323906150380752896</t>
  </si>
  <si>
    <t>RT @billycasper: My thoughts and prayers are with those in Boston. Chasing dreams should never end in tragedy. Prayers. #BostonMarathon http://topsy.com/trackback?url=http%3A//twitter.com/golfchannel/status/323906152477896706</t>
  </si>
  <si>
    <t>Pray for Boston. We're still on lockdown in the media hotel and are OK, cell phone service is barley… http://t.co/BBy9zdLdxc http://topsy.com/trackback?url=http%3A//twitter.com/flotrack/status/323906154671529984</t>
  </si>
  <si>
    <t>SpankyStokes</t>
  </si>
  <si>
    <t>Some people are such cowards! Stay strong Boston #prayersforboston http://topsy.com/trackback?url=http%3A//twitter.com/spankystokes/status/323906153715212289</t>
  </si>
  <si>
    <t>Kevin O'Shea</t>
  </si>
  <si>
    <t>Tonight 10pm Japan Standard Time, check out RUNNING IN JAPAN http://t.co/gIQxj4T9cP ....should be fun! A pre-Boston Marathon episode! http://topsy.com/trackback?url=http%3A//twitter.com/jlandkev/status/323724965012725760</t>
  </si>
  <si>
    <t>@ThomasBleach where is ur BOSTON shirt from!? I want it!! http://topsy.com/trackback?url=http%3A//twitter.com/ms_fashionistaa/status/323724964081569792</t>
  </si>
  <si>
    <t>RT @cmcloutier: Google has created a Boston Marathon Explosion person finder:  http://t.co/7dYLFLK6BU http://topsy.com/trackback?url=http%3A//g.scrbliv.me/Whp1kni</t>
  </si>
  <si>
    <t>URGENTE: La Policía de  Boston confirma otra explosión en la Biblioteca JFK http://t.co/gHHbO5zVwj  #NotiWTF http://topsy.com/trackback?url=http%3A//twitter.com/notiwtf/status/323906158475767809</t>
  </si>
  <si>
    <t>DGC</t>
  </si>
  <si>
    <t>People are sick and twisted and it makes me very sad.  Prayers to Boston. http://topsy.com/trackback?url=http%3A//twitter.com/drnkgrlconfess/status/323906155774627840</t>
  </si>
  <si>
    <t>Boston Marathon blasts: Cellphone service shut down in the city to prevent remote detonations http://t.co/r2qCB2UZvS http://topsy.com/trackback?url=http%3A//twitter.com/ndtv/status/323906157829816322</t>
  </si>
  <si>
    <t>Google has created a Boston Marathon Explosion person finder:  http://t.co/7dYLFLK6BU http://topsy.com/trackback?url=http%3A//twitter.com/cmcloutier/status/323906159369142272</t>
  </si>
  <si>
    <t>beth engelman</t>
  </si>
  <si>
    <t>ANYONE IN BOSTON WHO WAS FILMING AT FINISH LINE - POLICE WANT TO SEE YOUR VIDEOS Pls bring to @Boston_Police http://topsy.com/trackback?url=http%3A//twitter.com/momonashoe/status/323906158970687488</t>
  </si>
  <si>
    <t>~Scarlett~</t>
  </si>
  <si>
    <t>#ALERTA: EL servicio de celulares esta caido en Boston para prevenir detonaciones a distancia. http://topsy.com/trackback?url=http%3A//twitter.com/anonapoc1/status/323906156215017473</t>
  </si>
  <si>
    <t>BILL.</t>
  </si>
  <si>
    <t>If you joke about the Boston bombings you're just as bad as the terrorists #Sickening http://topsy.com/trackback?url=http%3A//twitter.com/700billy/status/323906161923477504</t>
  </si>
  <si>
    <t>Apagan servicios de telefonía celular en Boston por temor a una nueva detonación remota http://t.co/RLzB9Onxkn http://topsy.com/trackback?url=http%3A//twitter.com/tr_deportes/status/323906164838522880</t>
  </si>
  <si>
    <t>Everyday Deals!</t>
  </si>
  <si>
    <t>BOSTON WORLD LIMITED offer Boston World 18 Pcs Peach Color Makeup Brush Set With Free High Quality Tan Color Pouch… http://t.co/RbU4R2SKMU http://topsy.com/trackback?url=http%3A//twitter.com/deals4everyday/status/323724975540424704</t>
  </si>
  <si>
    <t>Nelson Quinones CNN</t>
  </si>
  <si>
    <t>#ULTIMO #URGENTE: Aumenta el número de heridos a 46 en explosion de Bombas en Maratón de Boston. 2 muertos. 3ra explosion en libreria JFK http://topsy.com/trackback?url=http%3A//twitter.com/nelsonqcnn/status/323906170257543168</t>
  </si>
  <si>
    <t>Hand Clap Movement</t>
  </si>
  <si>
    <t>stay safe boston. http://topsy.com/trackback?url=http%3A//twitter.com/handclapmvmnt/status/323906171494871040</t>
  </si>
  <si>
    <t>The Hunger Gamers</t>
  </si>
  <si>
    <t>Our thoughts and prayers go to all the victims of the explosions in Boston. We can't fathom how someone could do such thing. #PrayForBoston http://topsy.com/trackback?url=http%3A//twitter.com/thehungergamers/status/323906174426693632</t>
  </si>
  <si>
    <t>Photos from the aftermath of today's explosions at the Boston marathon. (Warning: graphic) http://t.co/bBWFi7GuCF http://topsy.com/trackback?url=http%3A//twitter.com/torontostar/status/323906173231316992</t>
  </si>
  <si>
    <t>Boston just got bombed and there's other areas having bomb warnings and your doing "5rts?" rot in hell &amp;lt;33 http://topsy.com/trackback?url=http%3A//twitter.com/nycbiebs/status/323906175513026560</t>
  </si>
  <si>
    <t>kayla  ♡</t>
  </si>
  <si>
    <t>the boston marathon is something not only bostonians but people from around the WORLD look forward to and now the event is ruined forever. http://topsy.com/trackback?url=http%3A//twitter.com/beliebinyourslf/status/323906180328083456</t>
  </si>
  <si>
    <t>KELO News</t>
  </si>
  <si>
    <t>If you're trying to contact a loved one or friend in Boston, you may not be able to. Here's why: http://t.co/oE6EsvSYXh http://topsy.com/trackback?url=http%3A//twitter.com/keloland/status/323906179300487168</t>
  </si>
  <si>
    <t>Misha Scholte</t>
  </si>
  <si>
    <t>Google sets up a Person Finder for those seeking info about people in/at Boston: http://t.co/7qJLE3eHXn http://topsy.com/trackback?url=http%3A//twitter.com/mishascholte/status/323906181603160066</t>
  </si>
  <si>
    <t>CJ Werleman</t>
  </si>
  <si>
    <t>The clearest video footage of the Boston bombs I've seen today. Frightening. http://t.co/t75CcZJpQE http://topsy.com/trackback?url=http%3A//twitter.com/rationalists/status/323906181376667650</t>
  </si>
  <si>
    <t>if youre joking about the bombing in boston please deactivate now http://topsy.com/trackback?url=http%3A//twitter.com/tomiinsam/status/323906185893916672</t>
  </si>
  <si>
    <t>Jennifer Beals</t>
  </si>
  <si>
    <t>All the Boston Marathoners and their families are in my thoughts and prayers. http://topsy.com/trackback?url=http%3A//twitter.com/jenniferbeals/status/323906188410494976</t>
  </si>
  <si>
    <t>Luisa Linares</t>
  </si>
  <si>
    <t>Bomba en un maratón en Boston, por que no puede haber una en el CNE? http://topsy.com/trackback?url=http%3A//twitter.com/iwannaberasta/status/323906184966983680</t>
  </si>
  <si>
    <t>Mick Patriot</t>
  </si>
  <si>
    <t>RT @lynseysue: Thank God Boston has some of the best hospitals in the country these victims are getting the best care http://topsy.com/trackback?url=http%3A//twitter.com/lynseysue/status/323906185017319424</t>
  </si>
  <si>
    <t>Bloquean señal telefónica de celulares en el área de Boston para prevenir explosiones remotas después de lo ocurrido en la Maratón de Boston http://topsy.com/trackback?url=http%3A//twitter.com/estadiodiario/status/323906191396855808</t>
  </si>
  <si>
    <t>♡ tara ♡</t>
  </si>
  <si>
    <t>RT @bieberindahouse: the saddest thing is that bombings and massacres like the one in boston happen on a daily basis. http://topsy.com/trackback?url=http%3A//twitter.com/bieberindahouse/status/323906193171025920</t>
  </si>
  <si>
    <t>Boston: polícia confirma outra explosão na biblioteca JFK e relaciona com incidentes na maratona http://t.co/Q8JZFLefLf http://topsy.com/trackback?url=http%3A//twitter.com/estadao/status/323906193514967040</t>
  </si>
  <si>
    <t>Danny Williams</t>
  </si>
  <si>
    <t>Cellphone service has been shut down in Boston area to prevent any potential remote detonations of explosives. #bostonmarathon http://topsy.com/trackback?url=http%3A//twitter.com/imdannywilliams/status/323906196484546560</t>
  </si>
  <si>
    <t>ð</t>
  </si>
  <si>
    <t>RT @J_Downes92: It's not even 1% funny what's happened in Boston. http://topsy.com/trackback?url=http%3A//twitter.com/j_downes92/status/323906193699528704</t>
  </si>
  <si>
    <t>Prayers for Boston: Twitter responds to tragedy http://t.co/mpjJyQh1bO http://topsy.com/trackback?url=http%3A//twitter.com/huffingtonpost/status/323906197419855874</t>
  </si>
  <si>
    <t>JFK LIBRARY BLAST UPDATE: Boston police not certain, but treating reported blast as related to Marathon explosions http://t.co/OHFVqttSB0 http://topsy.com/trackback?url=http%3A//twitter.com/rt_com/status/323906198866890753</t>
  </si>
  <si>
    <t>.@AP reporting that cell phone networks were intentionally shut down in Boston to prevent remote detonation of explosives http://topsy.com/trackback?url=http%3A//twitter.com/burgesg/status/323906199307292672</t>
  </si>
  <si>
    <t>AmberAusten</t>
  </si>
  <si>
    <t>If your account is auto tweeting right now, stop that!</t>
  </si>
  <si>
    <t>Amy R Thaler</t>
  </si>
  <si>
    <t>Good luck to everyone running the #bostonmarathon today!! @ Boston Marathon Finish Line http://t.co/XEqX2JQmy0 http://topsy.com/trackback?url=http%3A//twitter.com/arl1024/status/323725009120018432</t>
  </si>
  <si>
    <t>Clarence Hill</t>
  </si>
  <si>
    <t>Wow “@BlkSportsOnline: BSO: Report: Saudi Arabian National Being Held As Suspect in Boston Marathon Bombings http://t.co/RxthNQYRrc” http://topsy.com/trackback?url=http%3A//twitter.com/clarencehilljr/status/323906203409346560</t>
  </si>
  <si>
    <t>Boston explosions: Family victim hotline: 617-635-4500 http://topsy.com/trackback?url=http%3A//twitter.com/620wdae/status/323906202197180417</t>
  </si>
  <si>
    <t>Kate Prendergast</t>
  </si>
  <si>
    <t>3rd bomb explosion in Boston...go to the cinema, get shot. Go to school, get shot. Run a marathon and there's bombs going off. Wtf world http://topsy.com/trackback?url=http%3A//twitter.com/katieprendie/status/323906204990590976</t>
  </si>
  <si>
    <t>NY Post is saying a 20 year old Saudi Arabian National is under guard in a Boston Hospital. #bostonmarathon http://topsy.com/trackback?url=http%3A//twitter.com/lisajohnson/status/323906201928740864</t>
  </si>
  <si>
    <t>5toPODER INFORMATIVO</t>
  </si>
  <si>
    <t>@EPN Dos explosiones tras el maratón de Boston @BaracKObama #CONSPIRACION #11S http://t.co/RfNq17PpO9 vía FAROL @AristotelesSD #GDL http://topsy.com/trackback?url=http%3A//twitter.com/5toinformativo1/status/323906206752202752</t>
  </si>
  <si>
    <t>Fernando Duarte</t>
  </si>
  <si>
    <t>NY Post says Saudi national suspect of Boston bombings. http://t.co/iRCnUZqKIl http://topsy.com/trackback?url=http%3A//twitter.com/fernando_duarte/status/323906209423970305</t>
  </si>
  <si>
    <t>@reneekampers gehoord over de bostonmarathon bommen😢😢 http://topsy.com/trackback?url=http%3A//twitter.com/marekaofholland/status/323906207574269952</t>
  </si>
  <si>
    <t>Cet après midi, je regarde le marathon de Boston, et après je vais à l'entrainement &amp;gt;&amp;gt;&amp;gt; 🏃 http://topsy.com/trackback?url=http%3A//twitter.com/marionlfv/status/323725017458298880</t>
  </si>
  <si>
    <t>Impresionante  video subido por @_cypherpunks_ del momento en que estalla la bomba en Boston http://t.co/QGrLhSjVkl http://topsy.com/trackback?url=http%3A//twitter.com/epigmenioibarra/status/323906211667918849</t>
  </si>
  <si>
    <t>Antonio Pérez</t>
  </si>
  <si>
    <t>Viendo lo q ha pasado en Bostón si alguien piensa que me voy a echar atrás...va listo. Ahora si q voy a correr el 28 con + motivos q nunca http://topsy.com/trackback?url=http%3A//twitter.com/anto_pg/status/323906210703220742</t>
  </si>
  <si>
    <t>ⓛⓤⓟⓔ ♡</t>
  </si>
  <si>
    <t>RT @prettyboysergio: Why do people do horrible things like this? Why can't we all get along? BostonMarathon #staysafe http://topsy.com/trackback?url=http%3A//twitter.com/hi_imlupe/status/323906213622448129</t>
  </si>
  <si>
    <t>Zack Ryder</t>
  </si>
  <si>
    <t>My thoughts go out to everyone affected in Boston. http://topsy.com/trackback?url=http%3A//twitter.com/zackryder/status/323906215606353921</t>
  </si>
  <si>
    <t>Anny</t>
  </si>
  <si>
    <t>Ok. Vi vet att folk dör varje dag. Ni behöver inte påminna oss. Stör ni er på att folk bryr sig om vad som händer i Boston - logga ut. http://topsy.com/trackback?url=http%3A//twitter.com/annyberglin/status/323906218261368832</t>
  </si>
  <si>
    <t>We are continuing coverage of the Boston Marathon bombings on 670 The Score and http://t.co/By0MNBFFhj. Listen here: http://t.co/6KUMzPihY9 http://topsy.com/trackback?url=http%3A//twitter.com/670thescore/status/323906218227818497</t>
  </si>
  <si>
    <t>Mike Obrand</t>
  </si>
  <si>
    <t>RT @rejectedjokes If you want to donate blood-  Boston Blood Donation Center 74 Tremont St, Boston, MA 02116 Phone:(800) 733-2767 http://topsy.com/trackback?url=http%3A//twitter.com/habslaughs/status/323906216642351104</t>
  </si>
  <si>
    <t>If you are concerned about a loved one at the Boston Marathon, visit the Safe and Well listings here: http://t.co/9m5dBJxn0X http://topsy.com/trackback?url=http%3A//twitter.com/waff48/status/323906219964235777</t>
  </si>
  <si>
    <t>Eric McCurdy</t>
  </si>
  <si>
    <t>RT @GollaRobert: “I’d rather entrust the government to the first 400 people in the Boston phone book than to the Harvard faculty.” - Wil ... http://topsy.com/trackback?url=http%3A//twitter.com/ericmccurdy/status/323725030385127424</t>
  </si>
  <si>
    <t>NU.nl</t>
  </si>
  <si>
    <t>Update Boston: In totaal zijn er nu 4 explosieven ontploft in Boston. Waarvan 1 gecontroleerd. 2 bij finish marathon, 1 in bibliotheek. http://topsy.com/trackback?url=http%3A//twitter.com/nunl/status/323906225467187200</t>
  </si>
  <si>
    <t>Jason Brickley</t>
  </si>
  <si>
    <t>Boston marathon bombing happened on same day as 'controlled explosion' drill by Boston bomb squad http://t.co/6Bsl2es7SD http://topsy.com/trackback?url=http%3A//twitter.com/azureblade7/status/323906224485707776</t>
  </si>
  <si>
    <t>Bombín</t>
  </si>
  <si>
    <t>Ya hay hashtag de rezar por Boston y toda la mierda. La madre que parió a la humanidad, que bofetón nos tendría que dar. http://topsy.com/trackback?url=http%3A//twitter.com/mi_bombin/status/323906224888360960</t>
  </si>
  <si>
    <t>La Prensa Gráfica</t>
  </si>
  <si>
    <t>EUA: al menos dos muertos y 28 heridos en maratón de Boston http://t.co/0fGhKYNgh7 http://topsy.com/trackback?url=http%3A//www.laprensagrafica.com/EUA--al-menos-dos-muertos-y-28-heridos-en-maraton-de-Boston</t>
  </si>
  <si>
    <t>This year marks the anniversary of the JFK assassination. The Boston Marathon Bombing is dripping with American-centric symbolisms. http://topsy.com/trackback?url=http%3A//twitter.com/leftsentthis/status/323906222896070656</t>
  </si>
  <si>
    <t>John Infanti</t>
  </si>
  <si>
    <t>Google sets up "person finder" to help connect people in Boston: http://t.co/utrjNbrB0s http://topsy.com/trackback?url=http%3A//twitter.com/john6abc/status/323906225853063170</t>
  </si>
  <si>
    <t>The Twang</t>
  </si>
  <si>
    <t>Frightening scenes over in boston at the marathon. Thoughts go out to friends and families affected by the three explosion http://topsy.com/trackback?url=http%3A//twitter.com/the_twang/status/323906226545115138</t>
  </si>
  <si>
    <t>El Espectador</t>
  </si>
  <si>
    <t>En video: Así fueron las explosiones en la Maratón de Boston http://t.co/C1o4MMLr2x http://topsy.com/trackback?url=http%3A//www.elespectador.com/node/416274</t>
  </si>
  <si>
    <t>Drew Stoddard</t>
  </si>
  <si>
    <t>My prayers are with everyone in Boston on this awful day. #fb http://topsy.com/trackback?url=http%3A//twitter.com/drewstoddard/status/323906231599259648</t>
  </si>
  <si>
    <t>Sebastian Carter</t>
  </si>
  <si>
    <t>Mediterranean diet vs. low-fat Ornish plan - Boston Globe #diet http://t.co/f7Z1tCxjqn http://topsy.com/trackback?url=http%3A//twitter.com/fitnesscarter/status/323725043353939968</t>
  </si>
  <si>
    <t>good luck to all boston marathoners!!! sending you joy and strength during your run today! enjoy every moment :)... http://t.co/BqhyLIYSgT http://topsy.com/trackback?url=http%3A//twitter.com/heatherhamwey/status/323725043064508416</t>
  </si>
  <si>
    <t>Sherlene Shanklin</t>
  </si>
  <si>
    <t>If you are trying to locate a loved one in the Boston area you need to call 617-635-4500.  #BostonMarathon http://topsy.com/trackback?url=http%3A//twitter.com/sherlenemediapr/status/323906238620512256</t>
  </si>
  <si>
    <t>Steelers Depot</t>
  </si>
  <si>
    <t>Google Person Finder: Boston Marathon Explosions http://t.co/7IBPV1ifPV http://topsy.com/trackback?url=http%3A//twitter.com/steelersdepot/status/323906238708592640</t>
  </si>
  <si>
    <t>Serge Gnabry</t>
  </si>
  <si>
    <t>Prayers for Boston!! http://topsy.com/trackback?url=http%3A//twitter.com/sergegnabry/status/323906241032245249</t>
  </si>
  <si>
    <t>#BREAKING: Cellphone service has been shut down in the Boston area "to prevent any potential remote detonations of explosives." - @AP http://topsy.com/trackback?url=http%3A//twitter.com/anonopslegion/status/323906239966900225</t>
  </si>
  <si>
    <t>Cell phone service reportedly shut down in Boston to prevent remote explosive detonation #fox5atl #prayforboston http://topsy.com/trackback?url=http%3A//twitter.com/fox5atlanta/status/323906241791410176</t>
  </si>
  <si>
    <t>Have to say, amazing courage shown in Boston too. People running towards the explosions to help anyone they can. Terrorists will NEVER win! http://topsy.com/trackback?url=http%3A//twitter.com/adamtodd310389/status/323906246124122112</t>
  </si>
  <si>
    <t>Ricardo Filigueira</t>
  </si>
  <si>
    <t>Los de las bombas de Boston, no colocaron una en el CNE? http://topsy.com/trackback?url=http%3A//twitter.com/ricardofxd/status/323906245117480962</t>
  </si>
  <si>
    <t>Teen</t>
  </si>
  <si>
    <t>Celebrities tweet about Boston marathon tragedy http://t.co/wiErILR9i6 #prayforboston http://topsy.com/trackback?url=http%3A//twitter.com/teen/status/323906246472265728</t>
  </si>
  <si>
    <t>Nelson Cruz</t>
  </si>
  <si>
    <t>Mis oraciones para la ciudad de Boston. http://topsy.com/trackback?url=http%3A//twitter.com/ncboomstick17/status/323906249089490944</t>
  </si>
  <si>
    <t>Lads_Shop</t>
  </si>
  <si>
    <t>Celine Boston bag @iklan_IND @pusatiklan @Iklan_JualBeli @Iklan_TerUpdate @iklanDulu @fjb_promo @BerbagiPromo http://t.co/RG1jAF2h9F http://topsy.com/trackback?url=http%3A//twitter.com/lads_shop/status/323725060638638080</t>
  </si>
  <si>
    <t>Lady Dhie</t>
  </si>
  <si>
    <t>RT @Lads_Shop: Celine Boston bag @iklan_IND @pusatiklan @Iklan_JualBeli @Iklan_TerUpdate @iklanDulu @fjb_promo @BerbagiPromo http://t.co ... http://topsy.com/trackback?url=http%3A//twitter.com/lads_shop/status/323725060638638080</t>
  </si>
  <si>
    <t>Dave Rosin</t>
  </si>
  <si>
    <t>Be safe Boston. http://topsy.com/trackback?url=http%3A//twitter.com/daverosin/status/323906252944072706</t>
  </si>
  <si>
    <t>TheArtistWhisperer</t>
  </si>
  <si>
    <t>Prayers go out to the people in Boston. http://topsy.com/trackback?url=http%3A//twitter.com/thebestmanager/status/323906252008742913</t>
  </si>
  <si>
    <t>FJB Promosi</t>
  </si>
  <si>
    <t>Celine Boston bag @iklan_IND @pusatiklan @Iklan_JualBeli @Iklan_TerUpdate @iklanDulu  @BerbagiPromo http://t.co/DNZERD3naD - @Lads_Shop http://topsy.com/trackback?url=http%3A//twitter.com/fjb_promo/status/323725064619036672</t>
  </si>
  <si>
    <t>5:49 p.m son 49 Heridos y dos fallecidos por explosiones Maratón de Boston http://topsy.com/trackback?url=http%3A//twitter.com/soymaratonista/status/323906256479850500</t>
  </si>
  <si>
    <t>Dominic♋️</t>
  </si>
  <si>
    <t>Pray for the People who died and was injured in Boston 🙏 http://topsy.com/trackback?url=http%3A//twitter.com/ayee_dominic_/status/323906256333053953</t>
  </si>
  <si>
    <t>It isn't but I laughed :( RT @LiveLongMinaj: UR disgusting tht's not remotely funny RT @MattStout07 BostonMarathon Wait so who won the race http://topsy.com/trackback?url=http%3A//twitter.com/onika_nickistan/status/323906256257556480</t>
  </si>
  <si>
    <t>Iklan Terupdate</t>
  </si>
  <si>
    <t>Celine Boston bag @iklan_IND @pusatiklan @Iklan_JualBeli  @iklanDulu @fjb_promo @BerbagiPromo http://t.co/jfFS7INfoT via @Lads_Shop http://topsy.com/trackback?url=http%3A//twitter.com/iklan_terupdate/status/323725067458596865</t>
  </si>
  <si>
    <t>The people in boston were running a marathon for their children's lives and they ended up running for their own lives xxx #prayforboston http://topsy.com/trackback?url=http%3A//twitter.com/borismalik_/status/323906264230932481</t>
  </si>
  <si>
    <t>[Photo choquante] Suivi - autre photo du lieu de l'explosion à Boston http://t.co/esoywbFO8o /via @brm90 http://topsy.com/trackback?url=http%3A//ow.ly/i/1TMhR</t>
  </si>
  <si>
    <t>BREAKING: AUTHORITIES ID SUSPECT AS SAUDI NATIONAL MUSLIM In Marathon Bombings, Under Guard At Boston Hospital http://t.co/mUw5lV9rql #tcot http://topsy.com/trackback?url=http%3A//twitter.com/patdollard/status/323906261001310208</t>
  </si>
  <si>
    <t>EBONY</t>
  </si>
  <si>
    <t>Many injured by explosions at Boston Marathon: http://t.co/5TTqCg91Ky http://topsy.com/trackback?url=http%3A//twitter.com/ebonymag/status/323906266625875968</t>
  </si>
  <si>
    <t>Official: Cellphone service shut down in Boston http://t.co/FA6yAN6sNj http://topsy.com/trackback?url=http%3A//twitter.com/timesunion/status/323906266424561664</t>
  </si>
  <si>
    <t>Google site helps family and friends find runners from Boston. http://t.co/tqfCh7Mkf7 http://topsy.com/trackback?url=http%3A//twitter.com/kcrg/status/323906267062079488</t>
  </si>
  <si>
    <t>Sin telefonía celular Boston. Cancelan servicios para evitar detonaciones remotas tras explosiones en el maratón. http://topsy.com/trackback?url=http%3A//twitter.com/notiuno/status/323906270010683393</t>
  </si>
  <si>
    <t>iKwame</t>
  </si>
  <si>
    <t>RT @102_JAMZ: if you have a loved one who you think might be harmed at the Boston explosion victim hotline number is  617-635-4500 #PRAY ... http://topsy.com/trackback?url=http%3A//twitter.com/102_jamz/status/323906268756594688</t>
  </si>
  <si>
    <t>Ann Curry</t>
  </si>
  <si>
    <t>NBC News: Boston Police Commissioner confirms 3rd explosion at JFK Library in Boston #BostonMarathon http://topsy.com/trackback?url=http%3A//twitter.com/anncurry/status/323906274737672192</t>
  </si>
  <si>
    <t>BOSTON: Cellphone service shut down in Boston to prevent remote detonations of additional bombs. #BREAKING #BostonTerror #BostonMarathon http://topsy.com/trackback?url=http%3A//twitter.com/breaking911/status/323906276272771072</t>
  </si>
  <si>
    <t>Kevin Scarbinsky</t>
  </si>
  <si>
    <t>Talking to Owen Bradley from Alabama, who finished the Boston Marathon before the deadly explosions today, on Smashmouth Radio on ESPN 973. http://topsy.com/trackback?url=http%3A//twitter.com/kevinscarbinsky/status/323906273613590528</t>
  </si>
  <si>
    <t>Atletas.info</t>
  </si>
  <si>
    <t>#BostonMarathon la policia confirmó una. Nueva explosión, ahora en una biblioteca de Boston. VIDEO: http://t.co/niGusHZlOw http://topsy.com/trackback?url=http%3A//twitter.com/atletas/status/323906274678939649</t>
  </si>
  <si>
    <t>KTVB.COM</t>
  </si>
  <si>
    <t>BOSTON: A senior U.S. intelligence official says the two other explosive devices found nearby are being dismantled http://t.co/ibg6mVd4mW http://topsy.com/trackback?url=http%3A//twitter.com/ktvb/status/323906274418913281</t>
  </si>
  <si>
    <t>ran relucio rosella☮</t>
  </si>
  <si>
    <t>Boston terrierrr.. love 'em! ♥ they're cute huh? :)) http://t.co/6mx17vQtRd http://topsy.com/trackback?url=http%3A//twitter.com/ranysella/status/323725083573096449</t>
  </si>
  <si>
    <t>Sam Carter Agency</t>
  </si>
  <si>
    <t>Pictures from Boston are shocking. http://topsy.com/trackback?url=http%3A//twitter.com/mk_officialpage/status/323906277459783680</t>
  </si>
  <si>
    <t>After Robot</t>
  </si>
  <si>
    <t>After Robot has a show on 2013-04-20 at 16:00 @ Boston Rock Lo... in Johannesburg, GP http://t.co/RGrCmz4jLz #concert http://topsy.com/trackback?url=http%3A//twitter.com/afterrobot/status/323725091324186624</t>
  </si>
  <si>
    <t>Update on number of people injured in Boston Marathon explosions: 46 injured, 2 dead. Security intensified in Boston, Washington and NYC. http://topsy.com/trackback?url=http%3A//twitter.com/newhot899/status/323906281435975680</t>
  </si>
  <si>
    <t>URGENTE: NBC Sports señala varios atletas participantes han acudido al Hospital General de Boston para donar sangre. http://topsy.com/trackback?url=http%3A//twitter.com/alertanews24/status/323906284736876544</t>
  </si>
  <si>
    <t>Courtney Finley</t>
  </si>
  <si>
    <t>Tragic to hear about the madness in Boston. Cherish your life and show love to those who matter.  Cold world! http://topsy.com/trackback?url=http%3A//twitter.com/courtfinley88/status/323906282744594432</t>
  </si>
  <si>
    <t>Maratona de Boston: Duas outras bombas são encontradas após explosões. http://t.co/qrOhuYuxph http://topsy.com/trackback?url=http%3A//twitter.com/jornaloglobo/status/323906288058765312</t>
  </si>
  <si>
    <t>Thomas Keller</t>
  </si>
  <si>
    <t>Our hearts go out to the city of Boston.  Please consider helping by visiting: http://t.co/mqXTFqdGkD http://topsy.com/trackback?url=http%3A//twitter.com/chef_keller/status/323906288553717760</t>
  </si>
  <si>
    <t>Boston Marathon Explosion: Messiah College grads safe after race http://t.co/9AWKVCO8Qk http://topsy.com/trackback?url=http%3A//www.pennlive.com/midstate/index.ssf/2013/04/boston_marathon_explosion_mess.html</t>
  </si>
  <si>
    <t>waldy 4oak nova</t>
  </si>
  <si>
    <t>Cell phone service shut off in Boston area to avoid remote detonations, if you can't reach loved ones don't panic. http://topsy.com/trackback?url=http%3A//twitter.com/wheres_waldy/status/323906290680225792</t>
  </si>
  <si>
    <t>Blair Butler</t>
  </si>
  <si>
    <t>Thoughts go out to everyone in Boston. There just aren't any words today. http://topsy.com/trackback?url=http%3A//twitter.com/theblairbutler/status/323906292852858880</t>
  </si>
  <si>
    <t>RT @massema: Boston mayor's hotline (can help locate friends/family): 617-635-4500</t>
  </si>
  <si>
    <t>David Corn</t>
  </si>
  <si>
    <t>RT @aterkel: RT @jaclynf: Boston Red Cross reporting they don't need blood right now. (just heard on WBUR) Wait a couple of weeks and th ... http://topsy.com/trackback?url=http%3A//twitter.com/aterkel/status/323906290172706816</t>
  </si>
  <si>
    <t>Julian Mozo</t>
  </si>
  <si>
    <t>No hay partido de #NBA en Boston, pero se acaba de suspender el de esta noche de los Bruins de hóckey sobre hielo. http://topsy.com/trackback?url=http%3A//twitter.com/julianmozo/status/323906294853554176</t>
  </si>
  <si>
    <t>Montserrat Dominguez</t>
  </si>
  <si>
    <t>Listado de los 91 españoles inscritos en la Maratón de Boston http://t.co/NUfSdUjFpw via @ElHuffPost http://topsy.com/trackback?url=http%3A//twitter.com/montsehuffpost/status/323906300738146306</t>
  </si>
  <si>
    <t>#Boston : "nos confrères du Boston Globe évoquent plus de 100 personnes traitées dans les hôpitaux de la ville" (@lauhaim) http://topsy.com/trackback?url=http%3A//twitter.com/itele/status/323906303950983168</t>
  </si>
  <si>
    <t>HarryLafranc</t>
  </si>
  <si>
    <t>Magad c'est horrible ce qu'il arrive à Boston ._. http://topsy.com/trackback?url=http%3A//twitter.com/harrylafranc/status/323906303204397057</t>
  </si>
  <si>
    <t>Via @AP: Cell phone service shut down in Boston to prevent remote detonations of explosives. http://t.co/br6ZAM8w0n http://topsy.com/trackback?url=http%3A//twitter.com/nprrussell/status/323906308367593472</t>
  </si>
  <si>
    <t>Guillermo Zapata</t>
  </si>
  <si>
    <t>Hagamos una lectura de la américa post-Boston #vamos #nooscorteis http://topsy.com/trackback?url=http%3A//twitter.com/casiopeaexpres/status/323906307369357314</t>
  </si>
  <si>
    <t>Los Chikos del Maíz</t>
  </si>
  <si>
    <t>Atentado en Boston. Islamismo radical? extrema derecha? CIA? ¿qué país van a invadir ahora? http://topsy.com/trackback?url=http%3A//twitter.com/chikosdelmaiz/status/323906313094569985</t>
  </si>
  <si>
    <t>MassRon</t>
  </si>
  <si>
    <t>Cellphone service has been shut down in the Boston area to prevent any potential remote detonations of explosives #tcot #sgp #ctot #TGDN http://topsy.com/trackback?url=http%3A//twitter.com/massron/status/323906311148433409</t>
  </si>
  <si>
    <t>Joaquin Suescun</t>
  </si>
  <si>
    <t>Una de esas bombitas de boston deberian como ponerlas en la proclamacion, digo http://topsy.com/trackback?url=http%3A//twitter.com/joaquinsuescun/status/323906321508343808</t>
  </si>
  <si>
    <t>lisa</t>
  </si>
  <si>
    <t>the newtown families were in the vip section right next to the boston marathon explosion what the fuck http://topsy.com/trackback?url=http%3A//twitter.com/fistingharry/status/323906319323111424</t>
  </si>
  <si>
    <t>Christian Associates</t>
  </si>
  <si>
    <t>ALERT:  BOSTON BOMBS TIPLINE: 800-494-TIPS. FAMILIES LOOKING FOR RELATIVES CAN CALL 617 635-4500 http://topsy.com/trackback?url=http%3A//twitter.com/can2009/status/323906326205972480</t>
  </si>
  <si>
    <t>Bruins-Senators Game Postponed in Wake of Boston Marathon Explosions http://t.co/f6T7dbqcwR http://topsy.com/trackback?url=http%3A//twitter.com/nesn/status/323906326763814912</t>
  </si>
  <si>
    <t>LINK, PLEASE RT: If you are looking for a missing friend / relative / marathoner in the Boston area or have info ---&amp;gt; http://t.co/unu1EzGmIN http://topsy.com/trackback?url=http%3A//twitter.com/kmattio/status/323906327204220929</t>
  </si>
  <si>
    <t>Caroline Manzo</t>
  </si>
  <si>
    <t>RT @nypost: Google has set up a person finder after Boston Marathon explosions: http://t.co/9Y6Lys28kU http://t.co/RJSlD5dmMA http://topsy.com/trackback?url=http%3A//twitter.com/carolinemanzo/status/323906328236023808</t>
  </si>
  <si>
    <t>Esta es la lista de los españoles inscritos en la maratón de Boston. Exteriores no tiene constancia de afectados http://t.co/hyghC8ovHW http://topsy.com/trackback?url=http%3A//twitter.com/elconfidencial/status/323906329993428992</t>
  </si>
  <si>
    <t>Según el diario local Boston Globe, la cifra de heridos supera los 60 http://topsy.com/trackback?url=http%3A//twitter.com/tvn_gonzalo/status/323906329339105280</t>
  </si>
  <si>
    <t>©a®litos</t>
  </si>
  <si>
    <t>RT @CNNMex: LO ÚLTIMO: Autoridades de EU registran una tercera explosión en una biblioteca en Boston http://t.co/nRz6tJJgci http://topsy.com/trackback?url=http%3A//twitter.com/cnnmex/status/323906329284603907</t>
  </si>
  <si>
    <t>Andres Velazquez</t>
  </si>
  <si>
    <t>Los teléfonos celulares no funcionan en Boston, limitan la red; una contramedida para evitar nuevas explosiones controladas por celulares. http://topsy.com/trackback?url=http%3A//twitter.com/cibercrimen/status/323906328336674816</t>
  </si>
  <si>
    <t>RT @AsiaBrown: Irresponsible. RT @BlkSportsOnline Report: Saudi Arabian National Being Held As Suspect in Boston Marathon Bombings. http ... http://topsy.com/trackback?url=http%3A//twitter.com/asiabrown/status/323906333759909889</t>
  </si>
  <si>
    <t>Boston Police Commissioner Ed Davis: Those with any information please call 1-800-494-TIPS http://t.co/0cKtCTAJ16 http://topsy.com/trackback?url=http%3A//twitter.com/blackvoices/status/323906334892371968</t>
  </si>
  <si>
    <t>Elisa All</t>
  </si>
  <si>
    <t>Sending prayers to those in Boston, and to their loved ones. Much love is being sent your way. #PrayforBoston http://topsy.com/trackback?url=http%3A//twitter.com/elisatalk/status/323906332262531072</t>
  </si>
  <si>
    <t>Acordonan la Casa Blanca tras explosiones en el maratón de Boston. http://topsy.com/trackback?url=http%3A//twitter.com/felixvictorino/status/323906337505415169</t>
  </si>
  <si>
    <t>MT @hiveboston: Want another way to discuss what’s going on in Boston tech, life sciences and start-ups? http://t.co/XRs05l6fDg http://topsy.com/trackback?url=http%3A//twitter.com/bostondotcom/status/323906337421545474</t>
  </si>
  <si>
    <t>Melanie Warner</t>
  </si>
  <si>
    <t>Another Person Finder, by Google: Boston Marathon Explosions #bostonmarathon http://t.co/5w5pjT8HvW http://topsy.com/trackback?url=http%3A//twitter.com/melaniespencer/status/323906341083176960</t>
  </si>
  <si>
    <t>Kyle Turris</t>
  </si>
  <si>
    <t>Thoughts and prayers are with everyone effected by the events in Boston today. http://topsy.com/trackback?url=http%3A//twitter.com/kyleturris/status/323906343939493889</t>
  </si>
  <si>
    <t>La cadena CNN eleva a 46 el numero de heridos en Boston. Hay fotos de heridos con amputaciones q te dejan sin aliento http://t.co/mpLjWrWTpQ http://topsy.com/trackback?url=http%3A//twitter.com/pacojoser/status/323906348469342208</t>
  </si>
  <si>
    <t>Lionel DAMM (Nellio)</t>
  </si>
  <si>
    <t>DINGUE ! Police Tweet Request for Video From Boston Marathon After Blast http://t.co/7GNFexNF3Y via @mashable http://topsy.com/trackback?url=http%3A//twitter.com/nellio/status/323906349740220416</t>
  </si>
  <si>
    <t>Jonathan Edwards</t>
  </si>
  <si>
    <t>Horrible scenes at Boston Marathon - an event that symbolises the triumph of human endeavour despicably marred http://topsy.com/trackback?url=http%3A//twitter.com/jde66/status/323906353708015616</t>
  </si>
  <si>
    <t>Leanne Marie</t>
  </si>
  <si>
    <t>*Boston*,WE ARE WITH YOU!! Everyone is in my thoughts and prayers!! God Bless all those involved!!!#Boston#bostonmarathon #prayersforboston http://topsy.com/trackback?url=http%3A//twitter.com/leannemarie36/status/323906359433248769</t>
  </si>
  <si>
    <t>FYI. RT @jaclynf: Boston Red Cross reporting they don't need blood right now. Wait a couple of weeks and then donate. http://topsy.com/trackback?url=http%3A//twitter.com/timothypmurphy/status/323906362620932097</t>
  </si>
  <si>
    <t>Lauren Spieller</t>
  </si>
  <si>
    <t>For those of you feeling the effects of the horrible events in Boston, take a quick look at @pattonoswalt's FB page. https://t.co/slj3QaqBGM http://topsy.com/trackback?url=http%3A//twitter.com/laurenspieller/status/323906364416077824</t>
  </si>
  <si>
    <t>Alerta máxima en todos los aeropuertos de Estados Unidos. Explosiones en Boston fueron activadas vía celular http://topsy.com/trackback?url=http%3A//twitter.com/s_schwartzmann/status/323906365665984512</t>
  </si>
  <si>
    <t>Khaled Z</t>
  </si>
  <si>
    <t>RT @itvnews: VIDEO: Boston Police Commissioner briefs reporters on unfolding situation following three explosions http://t.co/WncgUlvUbf ... http://topsy.com/trackback?url=http%3A//www.itv.com/news/update/2013-04-15/police-commissioner-third-explosion-at-jfk-library/</t>
  </si>
  <si>
    <t>VIDEO: Boston Police Commissioner briefs reporters on unfolding situation following three explosions http://t.co/WncgUlvUbf #BostonMarathon http://topsy.com/trackback?url=http%3A//twitter.com/itvnews/status/323906366894927872</t>
  </si>
  <si>
    <t>Google rolls out Person Finder for those affected by Boston Marathon explosions http://t.co/S26qrQC5Zm http://topsy.com/trackback?url=http%3A//twitter.com/breakingnews/status/323906373287026690</t>
  </si>
  <si>
    <t>RT @BreakingNews: Google rolls out Person Finder for those affected by Boston Marathon explosions http://t.co/S26qrQC5Zm http://topsy.com/trackback?url=http%3A//twitter.com/breakingnews/status/323906373287026690</t>
  </si>
  <si>
    <t>-- Boston Police are looking for tips: 617-635-4500 or 1-800-494-TIPS. #prayforboston http://topsy.com/trackback?url=http%3A//twitter.com/themindfullife/status/323906374763438080</t>
  </si>
  <si>
    <t>A S H B A</t>
  </si>
  <si>
    <t>My heart n' prayers go out to the victims n' family's at the Boston marathon bombing. What is this world coming too? F'n sad! http://topsy.com/trackback?url=http%3A//twitter.com/djashba/status/323906375208030208</t>
  </si>
  <si>
    <t>-- Boston Police are looking for tips: 617-635-4500 or 1-800-494-TIPS. #prayforboston http://topsy.com/trackback?url=http%3A//twitter.com/elephantjournal/status/323906384150278144</t>
  </si>
  <si>
    <t>Martin McGuinness</t>
  </si>
  <si>
    <t>Over 100 Irish people ran in today's Boston Marathon,hope they are safe.Thoughts &amp;amp; Prayers are with those badly affected in a great US City. http://topsy.com/trackback?url=http%3A//twitter.com/m_mcguinness_sf/status/323906384833957891</t>
  </si>
  <si>
    <t>Economia_24h</t>
  </si>
  <si>
    <t>Última cifra de heridos sube al centenar en Boston, sg recuento hospitales. http://topsy.com/trackback?url=http%3A//twitter.com/economia_24h/status/323906382392881152</t>
  </si>
  <si>
    <t>Laura Ashley/Johnson</t>
  </si>
  <si>
    <t>#bostonmarathon all cell phone service has been shut down in Boston. Fears that phone was used to detonate a device. Prayers for victims!🙏 http://topsy.com/trackback?url=http%3A//twitter.com/urabellabijou/status/323906384716513280</t>
  </si>
  <si>
    <t>gem club</t>
  </si>
  <si>
    <t>Google has released a tool to help locate people affected by the Boston Marathon explosions http://t.co/lHUEPb8lJJ http://topsy.com/trackback?url=http%3A//twitter.com/iamgemclub/status/323906389003087874</t>
  </si>
  <si>
    <t>2K</t>
  </si>
  <si>
    <t>Thoughts and prayers to all those at the Boston Marathon. http://topsy.com/trackback?url=http%3A//twitter.com/2kgames/status/323906392559874048</t>
  </si>
  <si>
    <t>Police Scanner: cell service is shut down in Boston. More updates from the Boston Marathon explosions: http://t.co/aMSc6aZnYL http://topsy.com/trackback?url=http%3A//twitter.com/globalpost/status/323906391867797505</t>
  </si>
  <si>
    <t>Tragedia en Boston: Observe un video del momento de la explosión durante la maratón http://t.co/C81MNaoiUf http://topsy.com/trackback?url=http%3A//twitter.com/emol/status/323906393696530432</t>
  </si>
  <si>
    <t>Solido</t>
  </si>
  <si>
    <t>Rezan por Boston pero no por este país NO en verdad caganse en sus madres http://topsy.com/trackback?url=http%3A//twitter.com/solidosuicida/status/323906391586779138</t>
  </si>
  <si>
    <t>kerli</t>
  </si>
  <si>
    <t>Reading about the horror in Boston. Fuck!!! This breaks my heart :/ Sending love and angels to be with everyone who is suffering :( :( http://topsy.com/trackback?url=http%3A//twitter.com/kerlimusic/status/323906397391708161</t>
  </si>
  <si>
    <t>Heather McIntyre</t>
  </si>
  <si>
    <t>RT @sugared_spiced: Explosions at the finish line of the BostonMarathon. I'm stuck at 41.5km unable to finish, not knowing what's happening. http://topsy.com/trackback?url=http%3A//twitter.com/metro_mac/status/323906396947107840</t>
  </si>
  <si>
    <t>Paula Geraghty</t>
  </si>
  <si>
    <t>RT @Luimneach1913: "650 paupers arrived at Boston from #Galway, Ireland....shipped by the British Government" (April 15th 1883) http://t ... http://topsy.com/trackback?url=http%3A//twitter.com/paulageraghty/status/323725205946114049</t>
  </si>
  <si>
    <t>RT @CoconnellFox29 Google has set up a person finder for Boston Marathon Explosions. http://t.co/CWSrzqDqWF http://topsy.com/trackback?url=http%3A//twitter.com/fox29philly/status/323906400738738176</t>
  </si>
  <si>
    <t>Hubo una tercera explosión en la biblioteca JFK de Boston, pero no hubo ningún herido GAD.  http://t.co/VEP00aDYhZ</t>
  </si>
  <si>
    <t>Angela Raiola</t>
  </si>
  <si>
    <t>My heartfelt condolences and prayers go out to all of those affected by this tragedy in Boston. What is this world coming to? Please pray! http://topsy.com/trackback?url=http%3A//twitter.com/biggangvh1/status/323906402445819906</t>
  </si>
  <si>
    <t>STL Public Radio</t>
  </si>
  <si>
    <t>The live stream from our friends at Boston's @WBUR: http://t.co/qsRiCdD4cg @NPR's live blog we've put on our site: http://t.co/uQluRyhEeU http://topsy.com/trackback?url=http%3A//twitter.com/stlpublicradio/status/323906401002983424</t>
  </si>
  <si>
    <t>Brandon Baxter</t>
  </si>
  <si>
    <t>RT @funkmasterflex: Update: EXPLOSION AT JFK LIBRARY in Boston - Police Investigating - http://t.co/ZTI7zS6KcI #IFWT http://topsy.com/trackback?url=http%3A//www.inflexwetrust.com/2013/04/15/update-2-dead-23-injured-in-boston-marathon-blasts/%3Fwt%3D4</t>
  </si>
  <si>
    <t>Juliet Pickering</t>
  </si>
  <si>
    <t>@InnatelyN8 @konditorandcook @eburypublishing ME TOO! Sitting in Earl's Court, dreaming of Boston Brownies... http://topsy.com/trackback?url=http%3A//twitter.com/julietpickering/status/323725209918111745</t>
  </si>
  <si>
    <t>RT @BostonGlobe: MARATHON EXPLOSIONS: Boston hospitals report more than 100 being treated after Marathon explosions. http://topsy.com/trackback?url=http%3A//twitter.com/chrisdaniels5/status/323906404173897728</t>
  </si>
  <si>
    <t>Near the fatal Boston Marathon explosions, Pittsburgh connections http://t.co/WOpL9r7HNU http://topsy.com/trackback?url=http%3A//twitter.com/pittsburghpg/status/323906405549613056</t>
  </si>
  <si>
    <t>Transportation Disrupted In Boston After Fatal Explosions by @adavies47 http://t.co/iH2IfO32Qv http://topsy.com/trackback?url=http%3A//twitter.com/businessinsider/status/323906407130882049</t>
  </si>
  <si>
    <t>JFK Library continues to contradict Boston Police's Ed Davis. http://topsy.com/trackback?url=http%3A//twitter.com/ethanklapper/status/323906414978408448</t>
  </si>
  <si>
    <t>Ian Shane</t>
  </si>
  <si>
    <t>RT @lionsgatemn: LGA teacher Michael Finnerty ran in the BostonMarathon today. He was not injured in the explosion. http://topsy.com/trackback?url=http%3A//twitter.com/ianshane/status/323906417952186369</t>
  </si>
  <si>
    <t>Eye on Politics</t>
  </si>
  <si>
    <t>Boston police responding to a large volume of suspicious package calls.  Let's hope in just an abundance of caution and there a no more. http://topsy.com/trackback?url=http%3A//twitter.com/eyeonpolitics/status/323906422775640064</t>
  </si>
  <si>
    <t>Everybody Knows !</t>
  </si>
  <si>
    <t>It upsets me so much to know that there is a lot of TWFanmily in Boston ,keep safe guys #prayforboston http://topsy.com/trackback?url=http%3A//twitter.com/jenny7085_tw/status/323906425703251968</t>
  </si>
  <si>
    <t>Kerem Suer</t>
  </si>
  <si>
    <t>Google person finder for Boston Marathon explosions.  http://t.co/4SNidS7NfN http://topsy.com/trackback?url=http%3A//twitter.com/kerem/status/323906423954231296</t>
  </si>
  <si>
    <t>Jessica Forbes</t>
  </si>
  <si>
    <t>“@prettyboysergio: Why do people do horrible things like this? Why can't we all get along? BostonMarathon #staysafe” http://topsy.com/trackback?url=http%3A//twitter.com/jessica_forbes_/status/323906426038800384</t>
  </si>
  <si>
    <t>Envía mensaje @FelipeCalderon: La policía de Boston reporta 3a explosión en la John F. Kennedy Library...Claramente son atentados</t>
  </si>
  <si>
    <t>Al menos 49 heridos y 2 muertos, de las explosiones en el maratón de Boston. (CNN). http://topsy.com/trackback?url=http%3A//twitter.com/orlandojm/status/323906430426042371</t>
  </si>
  <si>
    <t>Final word. Expect donation scams to spring up for victims of Boston Marathon. Be kind but be smart. #tcot #p2 #ocra #OpSLAM #uniteblue http://topsy.com/trackback?url=http%3A//twitter.com/gregwhoward/status/323906433332690946</t>
  </si>
  <si>
    <t>Eva Golinger</t>
  </si>
  <si>
    <t>Consiguieron más bombas en Boston y las están desmantelando. La ciudad esta en alta alerta por estos atentados que causaron 2 muertos #EEUU http://topsy.com/trackback?url=http%3A//twitter.com/evagolinger/status/323906435878641665</t>
  </si>
  <si>
    <t>Policía de Boston reporta tercera explosión en Maratón http://t.co/52IPKBop70 http://topsy.com/trackback?url=http%3A//www.telemetro.com/inter/2013/04/15/138592/policia-boston-reporta-tercera-explosion-maraton</t>
  </si>
  <si>
    <t>Policía de Boston reporta tercera explosión en Maratón http://t.co/LOroIbm4sj http://topsy.com/trackback?url=http%3A//twitter.com/treporta/status/323906436339990528</t>
  </si>
  <si>
    <t>Omaha World-Herald</t>
  </si>
  <si>
    <t>AP: Cellphone service has been shut down in the Boston area to prevent any remote detonations of explosives. http://t.co/zr9OBmx1PD http://topsy.com/trackback?url=http%3A//twitter.com/owhnews/status/323906435559854080</t>
  </si>
  <si>
    <t>the creative type</t>
  </si>
  <si>
    <t>RT @ap: Cellphone service shut down in Boston to prevent remote detonations of explosives, official says: http://t.co/AqgK5ketbO -CC http://topsy.com/trackback?url=http%3A//twitter.com/amandastewart/status/323906433454333953</t>
  </si>
  <si>
    <t>RT @bostonglobe: MARATHON EXPLOSIONS: Boston hospitals report more than 100 being treated after Marathon explosions. http://topsy.com/trackback?url=http%3A//twitter.com/abc13houston/status/323906437371805696</t>
  </si>
  <si>
    <t>levithepoet</t>
  </si>
  <si>
    <t>Oh my gosh. I just heard about Boston. A recent friend of mine was running that race. Praying for him and the many others devastated today. http://topsy.com/trackback?url=http%3A//twitter.com/levithepoet/status/323906436763627520</t>
  </si>
  <si>
    <t>1D Updates Spain</t>
  </si>
  <si>
    <t>La maratón de Boston era en honor al tiroteo en Newtown. No sé que se le pasa a la gente por la cabeza para hacer eso. #prayforboston http://topsy.com/trackback?url=http%3A//twitter.com/1dupdatesspain/status/323906437401174016</t>
  </si>
  <si>
    <t>Policía de Boston asegura que hubo otra explosión en la biblioteca JFK, no se sabe si hay relación con las otras dos http://t.co/YL0CaLeW0z http://topsy.com/trackback?url=http%3A//twitter.com/mundofoxinforma/status/323906440047783938</t>
  </si>
  <si>
    <t>Ana Maria Salazar</t>
  </si>
  <si>
    <t>En conferencia de prensa en Boston gobierno dice que esto es un "evento que continua" y pide q a ciudadanos q se resguarden. http://topsy.com/trackback?url=http%3A//twitter.com/amsalazar/status/323906444040757248</t>
  </si>
  <si>
    <t>Tom Van de Weghe</t>
  </si>
  <si>
    <t>Meer nieuws over de derde explosie in de JFK bibliotheek in Boston, zometeen in een extra #vrtjournaal http://topsy.com/trackback?url=http%3A//twitter.com/tomvandeweghe/status/323906441008250880</t>
  </si>
  <si>
    <t>Baba Kayai</t>
  </si>
  <si>
    <t>RT @wakariowa: While Mpigs are pushing for a salary increase, Mp Wesley Korir will be defending his title in the Boston marathon. http://topsy.com/trackback?url=http%3A//twitter.com/babakayai/status/323725253522104320</t>
  </si>
  <si>
    <t>Suivi - Un suspect d'origine saoudienne aurait été interpellé dans un hôpital de Boston /Itele http://topsy.com/trackback?url=http%3A//twitter.com/lesnews/status/323906448780324864</t>
  </si>
  <si>
    <t>Difficult to watch RT @nycjim: This is the most vivid, chaotic and frightening video so far of the Boston explosion. http://t.co/5azRuAgxDP http://topsy.com/trackback?url=http%3A//twitter.com/andrewsiciliano/status/323906447618478080</t>
  </si>
  <si>
    <t>toks van der Linde</t>
  </si>
  <si>
    <t>RT @AndrewSiciliano: Difficult to watch RT @nycjim: This is the most vivid, chaotic and frightening video so far of the Boston explosion ... http://topsy.com/trackback?url=http%3A//twitter.com/andrewsiciliano/status/323906447618478080</t>
  </si>
  <si>
    <t>AP reports cellphone service in Boston has been shut down to prevent remote detonations of explosives, citing an official http://topsy.com/trackback?url=http%3A//twitter.com/thedailybeast/status/323906451808587777</t>
  </si>
  <si>
    <t>NY Post says bomb suspect is a Saudi national ... cellphone service disabled in Boston to prevent detonations http://t.co/w67A5G3c6l http://topsy.com/trackback?url=http%3A//twitter.com/heavysan/status/323906463019958274</t>
  </si>
  <si>
    <t>pedro penzini</t>
  </si>
  <si>
    <t>RT @VaneChurch: @ppenzini @carloshtrader es en Boston! En la llegada del maratón, la 3era fue en JFK Library . Todos los vzlanos bien! http://topsy.com/trackback?url=http%3A//twitter.com/ppenzini/status/323906463636549634</t>
  </si>
  <si>
    <t>Pimp B. Clinton</t>
  </si>
  <si>
    <t>I say whoever pulled this shit in Boston gets locked in a cage with a gorilla high on angel dust and Viagra. http://topsy.com/trackback?url=http%3A//twitter.com/pimpbillclinton/status/323906467847622657</t>
  </si>
  <si>
    <t>eda</t>
  </si>
  <si>
    <t>Um I'm a muslim myself and I'm sitting here praying for Boston seriously stop the ignorance, don't blame anyone just pray, it's better. http://topsy.com/trackback?url=http%3A//twitter.com/krusperfect/status/323906472717189122</t>
  </si>
  <si>
    <t>Report from Boston Police Commissioner: JFK Library was *NOT* a controlled explosion, it was defiantly an "incident" #bostonmarathon http://topsy.com/trackback?url=http%3A//twitter.com/rocketboom/status/323906470800404481</t>
  </si>
  <si>
    <t>Miguel García</t>
  </si>
  <si>
    <t>Avisando con tiempo, ahorraros las fotografías grotescas de las explosiones de Boston. Eso NUNCA aporta información. Es morbo macabro. http://topsy.com/trackback?url=http%3A//twitter.com/milhaud/status/323906475183460352</t>
  </si>
  <si>
    <t>ol'</t>
  </si>
  <si>
    <t>RT @bieberswag: Sending all my love &amp;amp; prayers to those affected by the horrific bombings in Boston today. #PrayForBoston http://topsy.com/trackback?url=http%3A//twitter.com/bieberswag/status/323906475544170496</t>
  </si>
  <si>
    <t>Peter King</t>
  </si>
  <si>
    <t>RT @DaleEArnold: Eerie, scary on streets of Boston now. Sirens everywhere, people quiet or talking on cell phones, glancing left+right. http://topsy.com/trackback?url=http%3A//twitter.com/si_peterking/status/323906477469364224</t>
  </si>
  <si>
    <t>Martine Powers</t>
  </si>
  <si>
    <t>Weird to see ppl walking around Boston Pub Garden w/ blankets and medals—like usual, except no one's smiling and everyone staring at phone http://topsy.com/trackback?url=http%3A//twitter.com/martinepowers/status/323906478123663360</t>
  </si>
  <si>
    <t>Cellphone service has been shut down in the Boston area "to prevent any potential remote detonations of explosives." http://t.co/qvOQPD1KNG http://topsy.com/trackback?url=http%3A//twitter.com/usnews/status/323906474550116352</t>
  </si>
  <si>
    <t>Gonna go for a jog in my "Celtics Pride" shirt tonight. If you have any Boston gear, rock it tonight. http://topsy.com/trackback?url=http%3A//twitter.com/samgf/status/323906476500467712</t>
  </si>
  <si>
    <t>Jessica Raymond</t>
  </si>
  <si>
    <t>RT @NBCConnecticut: MT @MassEMA If you are trying to reach friends or family (@BostonMarathon) &amp;amp; can't get through via phone, try te ... http://topsy.com/trackback?url=http%3A//twitter.com/jessss2x2x2/status/323906476383035392</t>
  </si>
  <si>
    <t>Andrew Garcia</t>
  </si>
  <si>
    <t>Goin to Boston on the 20th, with a heavy heart:( can't wait to give LOVE to all the Boston people.</t>
  </si>
  <si>
    <t>Las Noticias PR</t>
  </si>
  <si>
    <t>Si tienes un familiar en el Maraton de Boston y quieres saber de su paradero llama al 617-635-4500 vía @PedroVillegaskq http://topsy.com/trackback?url=http%3A//twitter.com/lasnoticiaspr/status/323906481248423936</t>
  </si>
  <si>
    <t>Nelson Aspen</t>
  </si>
  <si>
    <t>Cell phone service shut down in Boston to prevent remote detonations: report http://topsy.com/trackback?url=http%3A//twitter.com/nelsonaspen/status/323906480292110338</t>
  </si>
  <si>
    <t>Vous allez pleurer Boston toute la nuit ou bien? Ces américains qui sont plus importants que ts les autres personnes du monde ça saoule. http://topsy.com/trackback?url=http%3A//twitter.com/soowhatelse/status/323906481827241985</t>
  </si>
  <si>
    <t>Via ‏@BostonGlobe "RT @DarrenDurlach: must be 100 ambulances. #BostonMarathon http://t.co/a3Wk4o8PdL" Thank you, Boston First responders!!! http://topsy.com/trackback?url=http%3A//twitter.com/thatkevinsmith/status/323906487359520768</t>
  </si>
  <si>
    <t>FAA announces a ground stop for Boston Logan airport until further notice. More updates on #bostonmarathon here: http://t.co/aU4zEUAhrV http://topsy.com/trackback?url=http%3A//twitter.com/motherjones/status/323906490287128578</t>
  </si>
  <si>
    <t>#helpers MT @laevantine: Boston if you need to get a place &amp;amp; the place you're at is not cordoned off, I'll come get you &amp;amp; take you wherever. http://topsy.com/trackback?url=http%3A//twitter.com/amaditalks/status/323906488739438592</t>
  </si>
  <si>
    <t>Ben Mulroney</t>
  </si>
  <si>
    <t>Thank you to @ryandoyleshow and @JohnToryShow for calmly and efficiently giving us the facts on the tragedy in Boston. http://topsy.com/trackback?url=http%3A//twitter.com/benmulroney1976/status/323906487925739520</t>
  </si>
  <si>
    <t>NishaChittal</t>
  </si>
  <si>
    <t>Post-bombing transit updates in Boston, New York City and Washington, D.C. http://t.co/fnrlaPB5WJ via @skiftnews http://topsy.com/trackback?url=http%3A//twitter.com/nishachittal/status/323906489221799937</t>
  </si>
  <si>
    <t>Nancy Mitchell</t>
  </si>
  <si>
    <t>UNDER GUARD.... Authorities ID a Saudi national as a suspect in Boston Marathon bombings http://t.co/8yU6HNbPhl  #BostonMarathon http://topsy.com/trackback?url=http%3A//twitter.com/nancywonderful/status/323906486810058752</t>
  </si>
  <si>
    <t>Will Gordon</t>
  </si>
  <si>
    <t>@Transitma last minute prep for the Boston Marathon today while listening to Young New England.. Seemed fitting.. #wishmeluck http://topsy.com/trackback?url=http%3A//twitter.com/willenvy/status/323725303803428864</t>
  </si>
  <si>
    <t>NY Scanner</t>
  </si>
  <si>
    <t>NYC: Two bomb explosions at the finish line of the Boston Marathon.  All flights from LaGuardia Airport to Boston have been canceled. http://topsy.com/trackback?url=http%3A//twitter.com/nyscanner/status/323906497744605184</t>
  </si>
  <si>
    <t>DigitasLBi UK</t>
  </si>
  <si>
    <t>Hearts and minds focused on Boston. http://topsy.com/trackback?url=http%3A//twitter.com/lbilondon/status/323906496146595840</t>
  </si>
  <si>
    <t>shaun gordon</t>
  </si>
  <si>
    <t>This Boston Explosion is Madness.... This is only the beginning i believe.... #RIPToTheLostOnes http://topsy.com/trackback?url=http%3A//twitter.com/toomuchswagceo/status/323906497920778240</t>
  </si>
  <si>
    <t>Update Boston: Het aantal slachtoffers van de 2 explosies bij de marathonfinish is opgelopen tot 49. Dodental blijft op 2. http://topsy.com/trackback?url=http%3A//twitter.com/nunl/status/323906503104937987</t>
  </si>
  <si>
    <t>Video shows power of Boston explosion: http://t.co/5zmyy64HQD http://topsy.com/trackback?url=http%3A//twitter.com/tpm/status/323906501326544896</t>
  </si>
  <si>
    <t>Calea Kevlin</t>
  </si>
  <si>
    <t>Google has created a Boston Marathon person finder -- http://t.co/o9NhsiYwhv http://topsy.com/trackback?url=http%3A//twitter.com/ckevlin/status/323906500022124544</t>
  </si>
  <si>
    <t>Electionlit</t>
  </si>
  <si>
    <t>RT @Luimneach1913: "650 paupers arrived at Boston from #Galway, Ireland....shipped by the British Government" (April 15th 1883) http://t ... http://topsy.com/trackback?url=http%3A//twitter.com/electionlit/status/323725311378333696</t>
  </si>
  <si>
    <t>Univision Deportes</t>
  </si>
  <si>
    <t>Al menos dos muertos por explosión en maratón de Bostón. Sigue aquí la transmisión En Vivo http://t.co/p2K95ZMkLL http://topsy.com/trackback?url=http%3A//twitter.com/univisionsports/status/323906503922827265</t>
  </si>
  <si>
    <t>Boston Police: If you're looking for loved  ones, call 617-635-4500. If you saw anything that could lead to an  arrest, call 1-800-494-TIPS. http://topsy.com/trackback?url=http%3A//twitter.com/klovescott/status/323906504690376705</t>
  </si>
  <si>
    <t>☆ Skip ☆</t>
  </si>
  <si>
    <t>RT @Real_Liam_Payne: Hellooooo 1D World is goinggggggg to Boston! Opens this weekend!!!!! #1DWorldBoston http://topsy.com/trackback?url=http%3A//twitter.com/_horans_eyees/status/323725315035774976</t>
  </si>
  <si>
    <t>Follow our live blog for the latest updates on the Boston explosions. http://t.co/IDNTDE0Yw0 #BostonMarathon #Boston http://topsy.com/trackback?url=http%3A//twitter.com/ajenglish/status/323906511560658944</t>
  </si>
  <si>
    <t>Galway Advertiser</t>
  </si>
  <si>
    <t>For those concerned about loved ones in Boston - Google Person Finder... http://t.co/scxEZaJO9O http://topsy.com/trackback?url=http%3A//twitter.com/galwayad/status/323906511065726978</t>
  </si>
  <si>
    <t>Boston hospitals are on lockdown therefore there is no point in going to donate blood. If you're in the city go home and stay inside!! http://topsy.com/trackback?url=http%3A//twitter.com/1daussieupdates/status/323906512760209408</t>
  </si>
  <si>
    <t>hardest ive laughed in months has been at mega64s 'man from boston' story and finding out theres a QTE to kill a rat in battlefield 3 http://topsy.com/trackback?url=http%3A//twitter.com/bonzibuddy64/status/323725325999677440</t>
  </si>
  <si>
    <t>Un total de 231 mexicanos estaban inscritos al maratón de Boston, según información de la página del maratón http://t.co/foy5DcQOnv http://topsy.com/trackback?url=http%3A//twitter.com/lajornadaonline/status/323906519261405184</t>
  </si>
  <si>
    <t>Max Bretos</t>
  </si>
  <si>
    <t>If you are looking for family members who may be injured in Boston: 617-635-4500. Call 800-494-TIPS to share info." http://topsy.com/trackback?url=http%3A//twitter.com/mbretosespn/status/323906516610600960</t>
  </si>
  <si>
    <t>So glad to hear that all @Pacers travel party okay and accounted for in Boston. Thoughts and prayers to all effected by this tragedy. http://topsy.com/trackback?url=http%3A//twitter.com/chrisdenari/status/323906520385454081</t>
  </si>
  <si>
    <t>EWR JFK LGA SWF</t>
  </si>
  <si>
    <t>RT @BostonLogan: Please note: the FAA has announced a ground stop for Boston Logan airport until further notice. http://topsy.com/trackback?url=http%3A//twitter.com/ny_njairports/status/323906524730777600</t>
  </si>
  <si>
    <t>Meatpacking District</t>
  </si>
  <si>
    <t>Google person finder Boston Marathon http://t.co/4666QS49q9 http://topsy.com/trackback?url=http%3A//twitter.com/meatpackingny/status/323906526681116673</t>
  </si>
  <si>
    <t>Official: Cell phone service shut down in Boston http://t.co/EiSv3SwdE7 #bostonmarathon http://topsy.com/trackback?url=http%3A//twitter.com/thv11/status/323906526186180608</t>
  </si>
  <si>
    <t>Boston - Un participant : « C'est le chaos » http://t.co/lfVpGT0gn1 http://topsy.com/trackback?url=http%3A//twitter.com/rmcsport/status/323906532343443457</t>
  </si>
  <si>
    <t>YoungRantGod</t>
  </si>
  <si>
    <t>“@one_illuminati: Wait a minute... RT @Tyrese: Boston spelled backwards is No Stop,  please stop the violence in Boston. Peace.” Lmao http://topsy.com/trackback?url=http%3A//twitter.com/wjl1691/status/323906532129509377</t>
  </si>
  <si>
    <t>fyi.</t>
  </si>
  <si>
    <t>Google rolls out Person Finder for those affected by Boston Marathon explosions http://t.co/Yk6HCCE1Dj http://topsy.com/trackback?url=http%3A//twitter.com/3efyi/status/323906530334363648</t>
  </si>
  <si>
    <t>I am up. Long day. At least its cool here in Boston. Good morning for a long run today.. http://topsy.com/trackback?url=http%3A//twitter.com/rockhead21/status/323725340662956032</t>
  </si>
  <si>
    <t>2 muertos y 49 heridos, es saldo más reciente de las explosiones en el Maratón de Boston. http://topsy.com/trackback?url=http%3A//twitter.com/felixvictorino/status/323906535321395200</t>
  </si>
  <si>
    <t>L.A.-area airports on higher alert after Boston Marathon blasts http://t.co/reYJlEVFB5 via @latimes http://topsy.com/trackback?url=http%3A//twitter.com/anblanx/status/323906536630013953</t>
  </si>
  <si>
    <t>RT @sugared_spiced: Explosions at the finish line of the BostonMarathon. I'm stuck at 41.5km unable to finish, not knowing what's happening. http://topsy.com/trackback?url=http%3A//twitter.com/baconhound/status/323906535153618946</t>
  </si>
  <si>
    <t>Jonathan Haynes</t>
  </si>
  <si>
    <t>Confusion over Boston’s JFK library - full coverage http://t.co/RCe0OPrBbf or follow @GuardianUS http://topsy.com/trackback?url=http%3A//twitter.com/jonathanhaynes/status/323906537670201345</t>
  </si>
  <si>
    <t>Kate Middleton Fans</t>
  </si>
  <si>
    <t>Praying for the whole of Boston and for people everywhere. It's sad that we can't even go outside sometimes without fear of losing our life. http://topsy.com/trackback?url=http%3A//twitter.com/royallykate/status/323906538945253376</t>
  </si>
  <si>
    <t>jacqueline</t>
  </si>
  <si>
    <t>RT @jocelyn_caro: So now its Boston? Poor innocent civilians. God bless those injured/dead souls! http://topsy.com/trackback?url=http%3A//twitter.com/jocelyn_caro/status/323906537380794368</t>
  </si>
  <si>
    <t>@mitchellreports how soon before you make the connection between the BostonMarathon, tax day, and the TeaParty http://topsy.com/trackback?url=http%3A//twitter.com/coupons2college/status/323906540287451138</t>
  </si>
  <si>
    <t>Anfield Online</t>
  </si>
  <si>
    <t>Thoughts with our friends in Boston. YNWA http://topsy.com/trackback?url=http%3A//twitter.com/anfieldonline/status/323906542371999744</t>
  </si>
  <si>
    <t>Willie Parker</t>
  </si>
  <si>
    <t>Praying for everyone in Boston! #prayforboston &amp;gt;&amp;gt;&amp;gt; http://topsy.com/trackback?url=http%3A//twitter.com/3williethadude9/status/323906544431415297</t>
  </si>
  <si>
    <t>t. c. grocho</t>
  </si>
  <si>
    <t>a página do guardian pra cobertura em tempo real dos atentados de boston é muito muito bem pensada http://t.co/GlIASbuQtd http://topsy.com/trackback?url=http%3A//twitter.com/elgroucho/status/323906541730267137</t>
  </si>
  <si>
    <t>Google rolls out Person Finder for Boston Marathon explosion http://t.co/slLUN5rBcm http://topsy.com/trackback?url=http%3A//twitter.com/thebravest/status/323906552547397632</t>
  </si>
  <si>
    <t>EmergencyStream</t>
  </si>
  <si>
    <t>Google rolls out Person Finder for Boston Marathon explosion http://t.co/Y8sJa86Kzs http://topsy.com/trackback?url=http%3A//twitter.com/emergencystream/status/323906555454054400</t>
  </si>
  <si>
    <t>Adam Pearce</t>
  </si>
  <si>
    <t>My prayers are with Boston and for humanity. God bless everyone affected. http://topsy.com/trackback?url=http%3A//twitter.com/scrapdaddyap/status/323906560977952769</t>
  </si>
  <si>
    <t>Chunk</t>
  </si>
  <si>
    <t>RT @LeanneMarie36: *Boston*,WE ARE WITH YOU!! Everyone is in my thoughts and prayers!! God Bless all those involved!!!#Boston#bostonmara ... http://topsy.com/trackback?url=http%3A//twitter.com/wcchunk/status/323906562039087105</t>
  </si>
  <si>
    <t>Good Luck to the most amazing husband, father and best friend today during the Boston Marathon!!!! I'm so happy... http://t.co/jKkPBqW0EQ http://topsy.com/trackback?url=http%3A//twitter.com/bitmerkle/status/323725370748702720</t>
  </si>
  <si>
    <t>Louisa Loveluck</t>
  </si>
  <si>
    <t>Thinking of family and friends in Boston tonight. http://topsy.com/trackback?url=http%3A//twitter.com/leloveluck/status/323906564652163073</t>
  </si>
  <si>
    <t>Canal de Noticias</t>
  </si>
  <si>
    <t>2 muertos y 23 heridos en maratón de Boston (Fotos) http://t.co/0HmwkCr9fc http://topsy.com/trackback?url=http%3A//twitter.com/canaldenoticias/status/323906562429177856</t>
  </si>
  <si>
    <t>　　　　　　　　　</t>
  </si>
  <si>
    <t>Google launches person finder for Boston Marathon explosions. http://t.co/T1xtdnqZkS http://topsy.com/trackback?url=http%3A//twitter.com/newshour/status/323906572218675200</t>
  </si>
  <si>
    <t>Sam Witwer</t>
  </si>
  <si>
    <t>My buddy Doctor Matt Alef is in Boston right now. My thoughts are with him and the people he's treating. http://topsy.com/trackback?url=http%3A//twitter.com/samwitwer/status/323906573393096704</t>
  </si>
  <si>
    <t>nicole ≡</t>
  </si>
  <si>
    <t>To everyone out in Boston, stay strong and be safe! If you have plans to head into Boston, DON'T. Stay away from any subways and bridges! http://topsy.com/trackback?url=http%3A//twitter.com/ultimateatlfans/status/323906578753413120</t>
  </si>
  <si>
    <t>MARATHON EXPLOSIONS: Boston hospitals report more than 100 being treated after Marathon explosions - @BostonGlobe http://topsy.com/trackback?url=http%3A//twitter.com/stacos/status/323906578602414080</t>
  </si>
  <si>
    <t>Shastina Eloff</t>
  </si>
  <si>
    <t>This man ran the Boston Marathon in respect for the 96, why would anyone try to kill him &amp;amp; others?! http://t.co/bDKnjdYyWt http://topsy.com/trackback?url=http%3A//twitter.com/shastina_eloff/status/323906579965558785</t>
  </si>
  <si>
    <t>Aumentan la seguridad en Washington tras las explosiones de Boston. http://topsy.com/trackback?url=http%3A//twitter.com/sin24horas/status/323906586680647681</t>
  </si>
  <si>
    <t>Boston hospitals report more than 100 being treated after Marathon explosions #BostonMarathon http://topsy.com/trackback?url=http%3A//twitter.com/thecommentator/status/323906584021438465</t>
  </si>
  <si>
    <t>Último Minuto Chile</t>
  </si>
  <si>
    <t>AHORA: Desactivado el servicio de telefonía celular en zona de la explosión en Boston, para evitar la detonación a control remoto http://topsy.com/trackback?url=http%3A//twitter.com/ultimominutocl/status/323906587196542976</t>
  </si>
  <si>
    <t>All cell phone service has been shut down in Boston area. Yellow Penski truck still not found but is in Boston area, suspecious vehicle. http://topsy.com/trackback?url=http%3A//twitter.com/jimmyelliott/status/323906586651291649</t>
  </si>
  <si>
    <t>Weezy ♡</t>
  </si>
  <si>
    <t>RT @theperksofed: IF YOU'RE LOOKING FOR A FAMILY MEMBER IN BOSTON CALL 6176354500 SPREAD IT AROUND http://topsy.com/trackback?url=http%3A//twitter.com/theperksofed/status/323906585313296384</t>
  </si>
  <si>
    <t>Boston Standard: Police keen to trace driver who may have seen A16 fatal crash http://t.co/yEw9IhkTMj http://topsy.com/trackback?url=http%3A//twitter.com/bostontweeting/status/323725396409458689</t>
  </si>
  <si>
    <t>Chris Coon</t>
  </si>
  <si>
    <t>Sick: Fake Twitter accounts already soliciting ‘donations’ for victims of Boston explosions http://t.co/fwtwmIbwOZ via @TwitchyTeam http://topsy.com/trackback?url=http%3A//twitter.com/coondawg68/status/323906591155953664</t>
  </si>
  <si>
    <t>@b9AcE</t>
  </si>
  <si>
    <t>I will not retweet certain info on Boston bombs from NY Post. If you want rumors, go there yourselves. http://topsy.com/trackback?url=http%3A//twitter.com/b9ace/status/323906590430355456</t>
  </si>
  <si>
    <t>BOSTON: Police keen to trace driver who may have seen A16 fatal crash http://t.co/6kLhSLad38 #Lincs http://topsy.com/trackback?url=http%3A//twitter.com/dailylincs/status/323725398456270849</t>
  </si>
  <si>
    <t>Une autre explosion à la bibliothèque JFK de Boston http://t.co/SJ3lIWVvI9 http://topsy.com/trackback?url=http%3A//www.andlil.com/une-autre-explosion-a-la-bibliotheque-jfk-de-boston-111911.html</t>
  </si>
  <si>
    <t>Boston Police chief says the three separate incidents are being treated as connected. #c4news http://topsy.com/trackback?url=http%3A//twitter.com/channel4news/status/323906596444962816</t>
  </si>
  <si>
    <t>Juan A Ruiz J LC</t>
  </si>
  <si>
    <t>Atentados en Boston y gases y perdigones en Venezuela (Barquisimeto). #PrayForBoston #OraPorVenezuela #PrayForTheWorld http://topsy.com/trackback?url=http%3A//twitter.com/pjuanruizjlc/status/323906597711650818</t>
  </si>
  <si>
    <t>Mikkel Kessler</t>
  </si>
  <si>
    <t>My thoughts goes out to the familys of the injured and killed in Boston.</t>
  </si>
  <si>
    <t>Never stops, does it --&amp;gt; CNN Analyst: 'Right-Wing Extremists' Could Be Behind Boston Marathon Bombing http://t.co/NWTNiU2Tyy http://topsy.com/trackback?url=http%3A//twitter.com/noltenc/status/323906601041944577</t>
  </si>
  <si>
    <t>KCET-TV SoCal</t>
  </si>
  <si>
    <t>Boston bombings: police on heightened alert in SoCal: http://t.co/Qwnh2RBmsm http://topsy.com/trackback?url=http%3A//www.kcet.org/news/stories/boston-bombings-police-on-heightened-alert-in-southern-california.html</t>
  </si>
  <si>
    <t>Google launches a person finder to help find people at the Boston Marathon or to report info on people who were there</t>
  </si>
  <si>
    <t>Matt Porter</t>
  </si>
  <si>
    <t>Reaction from Palm Beach County and Treasure Coast runners who are up in Boston. Updated as we know more. http://t.co/1ozuCEtZ0G http://topsy.com/trackback?url=http%3A//twitter.com/mattyports/status/323906611439620096</t>
  </si>
  <si>
    <t>ANDREINA</t>
  </si>
  <si>
    <t>Las bombas de Boston las deberían poner en el CNE http://topsy.com/trackback?url=http%3A//twitter.com/lapeya/status/323906612546904065</t>
  </si>
  <si>
    <t>If you have a loved near the Boston Marathon, Google has set up a Person Finder to help you locate them http://t.co/pcO0VLAUUM http://topsy.com/trackback?url=http%3A//twitter.com/theinquisitr/status/323906615520686080</t>
  </si>
  <si>
    <t>Marty E.</t>
  </si>
  <si>
    <t>There's no cause or statement that can justify killing and maiming innocent people. My heart goes out to those who are afflicted in Boston. http://topsy.com/trackback?url=http%3A//twitter.com/mrmartye/status/323906612664344576</t>
  </si>
  <si>
    <t>NYC Scanner: 2 bomb explosions at the finish line of the Boston Marathon.  All flights from LaGuardia Airport to Boston have been canceled. http://topsy.com/trackback?url=http%3A//twitter.com/youranonnews/status/323906617554898944</t>
  </si>
  <si>
    <t>Per chi arriva ora: sono esplose almeno due bombe a Boston, ci sono 2 morti e decine di feriti, gli aggiornamenti qui http://t.co/o654aSSLC5 http://topsy.com/trackback?url=http%3A//twitter.com/ilpost/status/323906619140354048</t>
  </si>
  <si>
    <t>Nev</t>
  </si>
  <si>
    <t>Carly Carioli</t>
  </si>
  <si>
    <t>RT @bostondotcom: RT @AP: Cellphone service shut down in Boston to prevent remote detonations of explosives, official says:... http://topsy.com/trackback?url=http%3A//twitter.com/carlycarioli/status/323906620969074689</t>
  </si>
  <si>
    <t>Impresionante video justo en el momento de las dos explosiones en Boston. http://t.co/8Q73oAxFvl http://topsy.com/trackback?url=http%3A//twitter.com/cobostv/status/323906623968014336</t>
  </si>
  <si>
    <t>Lemmy Kilmister</t>
  </si>
  <si>
    <t>Keep it a buck you don't have to pretend to care about Boston, but you don't have to make shitty jokes about it either. Niggas is corny http://topsy.com/trackback?url=http%3A//twitter.com/thebrokenace/status/323906623779270656</t>
  </si>
  <si>
    <t>Beau Bokan</t>
  </si>
  <si>
    <t>Love and appreciate the people and places around you before it's too late. Thoughts and actual prayers to Boston today &amp;lt;3 http://topsy.com/trackback?url=http%3A//twitter.com/beauknows/status/323906626308419584</t>
  </si>
  <si>
    <t>Jim Acosta</t>
  </si>
  <si>
    <t>Frightening Boston Globe video of explosion http://t.co/d4qk2UW5Mx http://topsy.com/trackback?url=http%3A//twitter.com/jimacostacnn/status/323906627730284546</t>
  </si>
  <si>
    <t>Northwestern News</t>
  </si>
  <si>
    <t>Thoughts and prayers are w/members of the #Northwestern community in Boston...and all those impacted by today's explosions. http://topsy.com/trackback?url=http%3A//twitter.com/northwesternu/status/323906628766273536</t>
  </si>
  <si>
    <t>Toyo Tires</t>
  </si>
  <si>
    <t>Our thoughts are with everyone in Boston today. http://topsy.com/trackback?url=http%3A//twitter.com/toyotires/status/323906628749496321</t>
  </si>
  <si>
    <t>Lil' Kim News</t>
  </si>
  <si>
    <t>@BreakingNews: Google rolls out Person Finder for those affected by Boston Marathon explosions http://t.co/YPBOMej81e http://topsy.com/trackback?url=http%3A//twitter.com/lilkimnews/status/323906627025641473</t>
  </si>
  <si>
    <t>Yolanda Harris</t>
  </si>
  <si>
    <t>Number of injured rises to 49. 2 dead in Boston bombings. @wsyx6 #bostonmarathon http://topsy.com/trackback?url=http%3A//twitter.com/yolandaharristv/status/323906626115473408</t>
  </si>
  <si>
    <t>Ken Rudin</t>
  </si>
  <si>
    <t>Cruelest irony of all: Final mile of Boston Marathon was dedicated to victims of Newtown massacre.  http://t.co/rfnWYbQzjv http://topsy.com/trackback?url=http%3A//twitter.com/kenrudin/status/323906633874956289</t>
  </si>
  <si>
    <t>TVNewser</t>
  </si>
  <si>
    <t>Network correspondents head to Boston as cable and broadcast nets plan extended coverage of explosions. http://t.co/lhGDaX0iTy http://topsy.com/trackback?url=http%3A//twitter.com/tvnewser/status/323906634898341888</t>
  </si>
  <si>
    <t>FAA has grounded flights from Boston's Logan airport until further notice via @BostonLogan http://topsy.com/trackback?url=http%3A//twitter.com/burgesg/status/323906636227952641</t>
  </si>
  <si>
    <t>PRWeek US</t>
  </si>
  <si>
    <t>Google publishes tool to help locate people following Boston Marathon explosions http://t.co/a3YbvoDYH6 http://topsy.com/trackback?url=http%3A//twitter.com/prweekus/status/323906637041655808</t>
  </si>
  <si>
    <t>Bree Van de Kamp</t>
  </si>
  <si>
    <t>Ciara was like... My prayers go out to Boston but here's my new album track list for your consideration. http://topsy.com/trackback?url=http%3A//twitter.com/lowkei_/status/323906635561062401</t>
  </si>
  <si>
    <t>Dawn Lancaster</t>
  </si>
  <si>
    <t>RT @chrisanna4real: Days like today humor is lost and your thoughts go to those in need. Thinking of you Boston. http://topsy.com/trackback?url=http%3A//twitter.com/chrisanna4real/status/323906635410051072</t>
  </si>
  <si>
    <t>RT @Rainydayjayne1m: Boston tip line 1-800-494-TIPS cc: @Boston_Police http://topsy.com/trackback?url=http%3A//twitter.com/nerdist/status/323906638899736576</t>
  </si>
  <si>
    <t>Authorities have shuttered cell-phone service in Boston “to prevent any potential remote detonations of explosives” http://t.co/ACobYbuAWL http://topsy.com/trackback?url=http%3A//twitter.com/vanityfair/status/323906641697308672</t>
  </si>
  <si>
    <t>Police Tweet Request for Video From Boston Marathon After Blast http://t.co/8MjcEXeyeT via @mashable #BostonMarathon http://topsy.com/trackback?url=http%3A//twitter.com/ts200_bot/status/323906646956982273</t>
  </si>
  <si>
    <t>Jamie Drastik</t>
  </si>
  <si>
    <t>Prayers for the people and the city of BOSTON http://topsy.com/trackback?url=http%3A//twitter.com/jamiedrastik/status/323906653701427200</t>
  </si>
  <si>
    <t>Omar Chaparro</t>
  </si>
  <si>
    <t>RT @mileniotv: #AsíLoTuiteó @FelipeCalderon: La policía de Boston reporta 3a explosión en la John F. Kennedy Library... Claramente son a ... http://topsy.com/trackback?url=http%3A//twitter.com/mileniotv/status/323906652929679362</t>
  </si>
  <si>
    <t>Una de las Fotos de los Heridos en Boston PRECAUCION http://t.co/Qosk8n0cru http://topsy.com/trackback?url=http%3A//twitter.com/moluskein/status/323906654494138368</t>
  </si>
  <si>
    <t>Google Person Finder: Boston Marathon Explosions http://t.co/RMlHUBFueg http://topsy.com/trackback?url=http%3A//twitter.com/mideastclub/status/323906656339636224</t>
  </si>
  <si>
    <t>Georgina Isabelle</t>
  </si>
  <si>
    <t>Pray for Boston. 🙏 http://topsy.com/trackback?url=http%3A//twitter.com/simplygeorgina/status/323906658591989761</t>
  </si>
  <si>
    <t>[Actualización] Hospitales de Boston reportan que más de 100 personas están siendo atendidas, tras explosión en #MaratónBoston http://topsy.com/trackback?url=http%3A//twitter.com/milenio/status/323906662018723840</t>
  </si>
  <si>
    <t>HOW DARE PEOPLE START ALL THESE JOKES ABOUT ZAYN BOMBING BOSTON. YOU ARE PATHETIC AND NEED A LIFE HOW DARE YOU. HASN'T HE BEEN THREW ENOUGH http://topsy.com/trackback?url=http%3A//twitter.com/thetomlinator/status/323906659325992960</t>
  </si>
  <si>
    <t>[Actualización] Hospitales de Boston reportan que más de 100 personas están siendo atendidas, tras explosión en #MaratónBoston http://topsy.com/trackback?url=http%3A//twitter.com/mileniotv/status/323906665449652224</t>
  </si>
  <si>
    <t>AP reports: "Cellphone service shut down in Boston to prevent remote detonations of explosives http://t.co/0UDU985uQw http://topsy.com/trackback?url=http%3A//twitter.com/mprnews/status/323906666506641409</t>
  </si>
  <si>
    <t>Britt Michaelian</t>
  </si>
  <si>
    <t>Boston Police asking social media people to tweet: &amp;gt;&amp;gt; Get out of the area now. PLEASE RETWEET via @AnnTran_  @ellenalvarez  #BostonMarathon http://topsy.com/trackback?url=http%3A//twitter.com/brittmichaelian/status/323906665739075585</t>
  </si>
  <si>
    <t>Acordonan la Casa Blanca tras explosiones en el maratón de Boston http://t.co/04YAZ8839C http://topsy.com/trackback?url=http%3A//twitter.com/noticiasmvs/status/323906669509746688</t>
  </si>
  <si>
    <t>RT @NoticiasMVS: Acordonan la Casa Blanca tras explosiones en el maratón de Boston http://t.co/04YAZ8839C http://topsy.com/trackback?url=http%3A//noticiasmvs.com/%23%21/noticias/acordonan-la-casa-blanca-tras-explosiones-en-el-maraton-de-boston-458.html</t>
  </si>
  <si>
    <t>Grant mccann</t>
  </si>
  <si>
    <t>What is it with the 15th of April Titanic sinking, Hillsborough disaster and now this in Boston. http://topsy.com/trackback?url=http%3A//twitter.com/grantmccann11/status/323906668440211458</t>
  </si>
  <si>
    <t>nadine</t>
  </si>
  <si>
    <t>saying u wish justin was in boston r u serious you're sick http://topsy.com/trackback?url=http%3A//twitter.com/tnabiebah/status/323906670369599489</t>
  </si>
  <si>
    <t>Google releases Person Finder for family, friends affected by Boston Marathon explosions. http://t.co/wxy6rKjHop http://topsy.com/trackback?url=http%3A//twitter.com/thesnews/status/323906669753028608</t>
  </si>
  <si>
    <t>Ryan Nugent-Hopkins</t>
  </si>
  <si>
    <t>Thoughts and prayers to everyone affected in this tragedy in Boston. Hard to believe this could happen. #prayforboston http://topsy.com/trackback?url=http%3A//twitter.com/rnh_93/status/323906677164367872</t>
  </si>
  <si>
    <t>I urge caution on reports of suspects/motive and pretty much anything we can't actually see or hear from primary sources in Boston http://topsy.com/trackback?url=http%3A//twitter.com/marklittlenews/status/323906681425760257</t>
  </si>
  <si>
    <t>Boston has shut down cellphone service to prevent remote detonations.  So, please do not freak out if you cannot get a hold of loved ones. http://topsy.com/trackback?url=http%3A//twitter.com/ranger_up/status/323906682470166528</t>
  </si>
  <si>
    <t>Toman medidas de precaución en Washington tras las explosiones de Boston http://t.co/8ruGW5R0l2 http://topsy.com/trackback?url=http%3A//twitter.com/primerahora/status/323906682713407490</t>
  </si>
  <si>
    <t>miguel angel lara</t>
  </si>
  <si>
    <t>Mundo de mierda llenos de hijos de puta. Boston, Nueva York, Madrid, Kabul, Bagdad, Londres, Buenos Aires... ¡Dejadnos en paz ya! http://topsy.com/trackback?url=http%3A//twitter.com/miguelangelara/status/323906682335948801</t>
  </si>
  <si>
    <t>This “@Deadspin: Here's Google's Boston Marathon person finder: http://t.co/ucbjDKsVhg” http://topsy.com/trackback?url=http%3A//twitter.com/clarencehilljr/status/323906682268819456</t>
  </si>
  <si>
    <t>Thanks for all the lovely tweets. Ready to #boost my Boston. #marathonmonday http://t.co/qFOetj5Dya http://topsy.com/trackback?url=http%3A//twitter.com/renekalmer/status/323725494384214016</t>
  </si>
  <si>
    <t>National Geographic</t>
  </si>
  <si>
    <t>Al via la 117° maratona di Boston http://t.co/9uw19D8WcK http://topsy.com/trackback?url=http%3A//twitter.com/natgeoitalia/status/323725495495716864</t>
  </si>
  <si>
    <t>Google launches runner locator after Boston Marathon blasts - http://t.co/s1MWQN2Zg6 http://topsy.com/trackback?url=http%3A//twitter.com/ktar923/status/323906691559202816</t>
  </si>
  <si>
    <t>Daniel Ayala</t>
  </si>
  <si>
    <t>¿¿¡¡Y esta foto!!?? ¿Es cierta? Hombre en azotea de Boston, zona de maratón y biblioteca: http://t.co/MXqEHFzXEx http://topsy.com/trackback?url=http%3A//twitter.com/u2daros/status/323906686752526337</t>
  </si>
  <si>
    <t>Danny Concannon</t>
  </si>
  <si>
    <t>Phone # for people looking for loved ones in Boston: 617-635-4500 Note that cell towers have been shut down to prevent remote detonation. http://topsy.com/trackback?url=http%3A//twitter.com/danny_concannon/status/323906695015301120</t>
  </si>
  <si>
    <t>Chris Ciaccia</t>
  </si>
  <si>
    <t>RT: @BreakingNews: Google rolls out Person Finder for those affected by Boston Marathon explosions http://t.co/PqDYrvLe1O http://topsy.com/trackback?url=http%3A//twitter.com/commodity_bull/status/323906693094338560</t>
  </si>
  <si>
    <t>Peter Attenborough</t>
  </si>
  <si>
    <t>@holysmoke If there is a greater Sibelius cycle out there than the Davis/Boston SO I'd like to know what it is. http://topsy.com/trackback?url=http%3A//twitter.com/peterattenborou/status/323725503594901506</t>
  </si>
  <si>
    <t>Cellphone service has been shut down in Boston to prevent remote detonations of more explosives. http://t.co/hGTdxd4Hr2 Wow. http://topsy.com/trackback?url=http%3A//twitter.com/alexcarpenter/status/323906696957284352</t>
  </si>
  <si>
    <t>Cell phone service has been shutdown in downtown Boston by the BPD to prevent a cell phone detonation of any more devices. (via WBZ) http://topsy.com/trackback?url=http%3A//twitter.com/bostontweet/status/323906703622017025</t>
  </si>
  <si>
    <t>Tiffani El Dawn Mims</t>
  </si>
  <si>
    <t>When Congress and President disarm our nukes by 80%, cut our military budget by 15%, but increase hostile nation aid by 30% Boston happens http://topsy.com/trackback?url=http%3A//twitter.com/tmims50/status/323906702728630274</t>
  </si>
  <si>
    <t>5:50 pm:  servicio de celular en Boston fue desactivado  para evitar detonaciones de nuevos artefactos explosivos Maratón de Boston. http://topsy.com/trackback?url=http%3A//twitter.com/soymaratonista/status/323906704473485313</t>
  </si>
  <si>
    <t>Dave Sinardet</t>
  </si>
  <si>
    <t>Vreselijke beelden uit Boston. Ook hier in NYC zijn veiligheidsmaatregelen verscherpt. Instant reactie Bloomberg: http://t.co/VQhVgew1qd http://topsy.com/trackback?url=http%3A//twitter.com/davesinardet/status/323906704783843330</t>
  </si>
  <si>
    <t>IDG Now!</t>
  </si>
  <si>
    <t>Câmera no topo do prédio da IDG em Boston capta o momento da explosão no final da Boston Marathon #bostonmarathon http://t.co/VeeZkkF8KX http://topsy.com/trackback?url=http%3A//twitter.com/idgnow/status/323906701193527297</t>
  </si>
  <si>
    <t>Kiss 95.1</t>
  </si>
  <si>
    <t>Another #OShowExclusive with Megan from Boston who was in the area of the explosion just minutes before! Very Scary! http://t.co/nLzp7JppTL http://topsy.com/trackback?url=http%3A//twitter.com/kiss951wnks/status/323906700887347200</t>
  </si>
  <si>
    <t>RT @DavidOtunga: #prayforboston Having spent a lot of time there, Boston holds a special place in my heart. My thoughts and prayers are  ... http://topsy.com/trackback?url=http%3A//twitter.com/davidotunga/status/323906702804131840</t>
  </si>
  <si>
    <t>Tokio Hotel USA</t>
  </si>
  <si>
    <t>Our thoughts and prayers are with everyone affected by the senseless act in Boston.</t>
  </si>
  <si>
    <t>Erika M.</t>
  </si>
  <si>
    <t>PORQUE LAS BOMBAS ESTALLARON EN BOSTON? MEJOR HUBIESE SIDO EN EL CNE! http://topsy.com/trackback?url=http%3A//twitter.com/jb_feelingalive/status/323906711649939457</t>
  </si>
  <si>
    <t>Malika Bilal</t>
  </si>
  <si>
    <t>AJE's @JoshRushing reporting live from Boston, telling personal stories from ppl he talked to: http://t.co/ZJ0I24qBOZ #bostonmarathon http://topsy.com/trackback?url=http%3A//twitter.com/mmbilal/status/323906709343068162</t>
  </si>
  <si>
    <t>[Nota completa] Policía de Boston confirma un tercer estallido en la biblioteca JFK. http://t.co/E8asTB3g3b http://t.co/77uudeweJu http://topsy.com/trackback?url=http%3A//twitter.com/global_exc/status/323906713050808320</t>
  </si>
  <si>
    <t>RT @Global_Exc: [Nota completa] Policía de Boston confirma un tercer estallido en la biblioteca JFK. http://t.co/E8asTB3g3b http://t.co/ ... http://topsy.com/trackback?url=http%3A//www.excelsior.com.mx/global/2013/04/15/894066</t>
  </si>
  <si>
    <t>Virgo</t>
  </si>
  <si>
    <t>Our thoughts and prayers are with those in Boston and affected by this tragedy. #prayforBoston http://topsy.com/trackback?url=http%3A//twitter.com/thedailyvirgo/status/323906716905381889</t>
  </si>
  <si>
    <t>Branden Hampton</t>
  </si>
  <si>
    <t>Cell phone service shut down in Boston to prevent any potential remote-detonations http://t.co/G2OEBdADwM http://topsy.com/trackback?url=http%3A//twitter.com/notbranden/status/323906715777130499</t>
  </si>
  <si>
    <t>Cole Miller</t>
  </si>
  <si>
    <t>Hearts out to everyone in Boston right now. http://topsy.com/trackback?url=http%3A//twitter.com/colemilleratt/status/323906716129431555</t>
  </si>
  <si>
    <t>Boston Marathon Explosion: Celebrity Runners New Kid Joey McIntyre, Olympian Summer Sanders, Survivor Ethan Zohn... http://t.co/FUwJTEsFs2 http://topsy.com/trackback?url=http%3A//twitter.com/eonline/status/323906721770795008</t>
  </si>
  <si>
    <t>Sid</t>
  </si>
  <si>
    <t>RT @EmmilyWrightt: Is boston in north Korea? &amp;lt; just south of Iraq. http://topsy.com/trackback?url=http%3A//twitter.com/sidistic_/status/323906724887150592</t>
  </si>
  <si>
    <t>I swear to god if another people say that zayn caused the explosions in Boston i'm going to fucking cut their throat http://topsy.com/trackback?url=http%3A//twitter.com/biebersuperarmy/status/323906725864419328</t>
  </si>
  <si>
    <t>If you are trying to locate a loved one in the Boston area you need to call 617-635-4500.  #BostonMarathon http://topsy.com/trackback?url=http%3A//twitter.com/ochocinco/status/323906732399144960</t>
  </si>
  <si>
    <t>Nelly Carreno</t>
  </si>
  <si>
    <t>Per Boston PD: Cell phone service shut down in Boston to prevent remote detonations of explosives. http://topsy.com/trackback?url=http%3A//twitter.com/nellynecn/status/323906731560271873</t>
  </si>
  <si>
    <t>RT @CBSNews RT @RobMank Boston PD comm. Davis says it might not be over: "This is very much an on-going event." Urges people to stay home. http://topsy.com/trackback?url=http%3A//twitter.com/cbssf/status/323906731342184448</t>
  </si>
  <si>
    <t>RT @BreakingNews: Google rolls out Person Finder for those affected by Boston Marathon explosions http://t.co/zj6jBwgx8x http://topsy.com/trackback?url=http%3A//twitter.com/therickwilson/status/323906733300928512</t>
  </si>
  <si>
    <t>Derrick Vanover</t>
  </si>
  <si>
    <t>Thoughts and prayers go out to those affected today in Boston, what is our world coming to… #BostonMarathon 🙏 http://topsy.com/trackback?url=http%3A//twitter.com/vanoverurmom/status/323906733678415873</t>
  </si>
  <si>
    <t>It aint that serious</t>
  </si>
  <si>
    <t>RT @JeyTheVillain: First RT @DaniFantastic: TURN UP RT @ImToBlame Explosion at the Boston Marathon...shit man http://topsy.com/trackback?url=http%3A//twitter.com/couldbealex/status/323906732105560065</t>
  </si>
  <si>
    <t>Johnjay and Rich</t>
  </si>
  <si>
    <t>Our hearts our aching for those affected by what is happening in Boston.  Thoughts and prayers. http://topsy.com/trackback?url=http%3A//twitter.com/johnjayandrich/status/323906733389012993</t>
  </si>
  <si>
    <t>Adrian Lewis</t>
  </si>
  <si>
    <t>RT @ochocinco: If you are trying to locate a loved one in the Boston area you need to call 617-635-4500.  #BostonMarathon http://topsy.com/trackback?url=http%3A//twitter.com/ochocinco/status/323906732399144960</t>
  </si>
  <si>
    <t>#ÚLTIMAHORA: Tercera explosión en la Biblioteca JFK de Boston http://t.co/Gbob7mAUV3 Cerca de la línea de meta del Maratón de Boston http://topsy.com/trackback?url=http%3A//twitter.com/abc_es/status/323906735691661313</t>
  </si>
  <si>
    <t>On Al Jazeera's The Stream, netizens react to Boston blasts http://t.co/5SQby3gyed http://topsy.com/trackback?url=http%3A//twitter.com/ajelive/status/323906737470074880</t>
  </si>
  <si>
    <t>RT @elecodiario: #ENDIRECTO Maratón de Boston: Identificado un sospechoso de procedencia saudí, bajo custodia en uno de los hospitales h ... http://topsy.com/trackback?url=http%3A//twitter.com/elecodiario/status/323906737985945600</t>
  </si>
  <si>
    <t>Lori Thompson</t>
  </si>
  <si>
    <t>RT @msnNOW: Newtown families were in VIP seats near Boston Marathon blasts http://t.co/acVHezDoXm http://topsy.com/trackback?url=http%3A//now.msn.com/boston-marathon-bombing-might-have-caught-newtown-families</t>
  </si>
  <si>
    <t>Renê Fraga</t>
  </si>
  <si>
    <t>Boston sem sinal de celular para evitar detonações remotas de bombas!! http://topsy.com/trackback?url=http%3A//twitter.com/renefraga/status/323906746307473409</t>
  </si>
  <si>
    <t>#BREAKING: Cellphone service has been shut down in the Boston area "to prevent any potential remote detonations of explosives." AP http://topsy.com/trackback?url=http%3A//twitter.com/_cypherpunks_/status/323906743581151232</t>
  </si>
  <si>
    <t>@JoeyMcIntyre is running the Boston Marathon today in Boston to end Alzheimer's disease. #forMrsMcIntyre #runJoeyrun #soproud http://topsy.com/trackback?url=http%3A//twitter.com/barby312/status/323725556057272320</t>
  </si>
  <si>
    <t>De politie neemt geen enkel risico. Mobiel telefoonverkeer platgelegd in Boston om mogelijke ‘remote detonating’ bommen te blokkeren. http://topsy.com/trackback?url=http%3A//twitter.com/michellusthof/status/323906747196665856</t>
  </si>
  <si>
    <t>MT @AP BREAKING: Boston police commissioner: 3rd explosion at JFK Library; no injuries reported. http://topsy.com/trackback?url=http%3A//twitter.com/azcentral/status/323906747242778624</t>
  </si>
  <si>
    <t>Martin Nuver</t>
  </si>
  <si>
    <t>RT @michellusthof: De politie neemt geen enkel risico. Mobiel telefoonverkeer platgelegd in Boston om mogelijke ‘remote detonating’ bomm ... http://topsy.com/trackback?url=http%3A//twitter.com/michellusthof/status/323906747196665856</t>
  </si>
  <si>
    <t>Stay Put and Stay Safe Boston. http://topsy.com/trackback?url=http%3A//twitter.com/alexcarpenter/status/323906752846364672</t>
  </si>
  <si>
    <t>Blue Jeans</t>
  </si>
  <si>
    <t>Manda narices que la única cadena que esté dando en directo lo de Boston sea MarcaTV. En fin... qué desastre informativo. http://topsy.com/trackback?url=http%3A//twitter.com/franciscodpaula/status/323906752473075714</t>
  </si>
  <si>
    <t>johntdrake</t>
  </si>
  <si>
    <t>FYI, Crew - Cell Phone service in Boston is straight up shut down. Not overloaded - proactively shut down by authorities according to CBS. http://topsy.com/trackback?url=http%3A//twitter.com/johntdrake/status/323906754666708992</t>
  </si>
  <si>
    <t>Joe Lynch</t>
  </si>
  <si>
    <t>Thoughts &amp;amp; prayers out to Boston. Fahkin' wicked terrible news. http://topsy.com/trackback?url=http%3A//twitter.com/thejoelynch/status/323906753303568384</t>
  </si>
  <si>
    <t>Dori Toribio</t>
  </si>
  <si>
    <t>El aeropuerto de Boston suspende actividad, para despejar el espacio aéreo. http://topsy.com/trackback?url=http%3A//twitter.com/doritoribio_rne/status/323906751634231296</t>
  </si>
  <si>
    <t>Kathryn Knowles</t>
  </si>
  <si>
    <t>Literally sick to my stomach right now watching the news, just tragedy after tragedy. Praying for Boston. http://topsy.com/trackback?url=http%3A//twitter.com/kathrynknowles9/status/323906757405577216</t>
  </si>
  <si>
    <t>Josh strickland</t>
  </si>
  <si>
    <t>Wow, prayers and thoughts to those in boston. If this doesnt make us think twice about what we need (cont) http://t.co/jF3AQSOmIf http://topsy.com/trackback?url=http%3A//www.twitlonger.com/show/lim4pt</t>
  </si>
  <si>
    <t>rosa maría artal</t>
  </si>
  <si>
    <t>ÚLTIMA HORA</t>
  </si>
  <si>
    <t>Stephanie Abrams</t>
  </si>
  <si>
    <t>Perfect weather for the 117th Boston Marathon!  Congrats to the runners...I'm so excited for all of you! #CrushIt http://t.co/4ET1M60slz http://topsy.com/trackback?url=http%3A//twitter.com/stephanieabrams/status/323725565033074691</t>
  </si>
  <si>
    <t>StyleCaster</t>
  </si>
  <si>
    <t>To the great city of Boston: We're thinking about you during this horrific time. http://topsy.com/trackback?url=http%3A//twitter.com/stylecaster/status/323906763399241728</t>
  </si>
  <si>
    <t>List of Mid-South runners signed up for Boston Marathon: http://t.co/VDugvS5b1F http://topsy.com/trackback?url=http%3A//ftpcontent4.worldnow.com/wmctv/marathonlist.pdf</t>
  </si>
  <si>
    <t>Morgan Green</t>
  </si>
  <si>
    <t>RT @SciTechScotty: RT @BreakingNews: Google rolls out Person Finder for those affected by Boston Marathon explosions http://t.co/1GJ9S9Z2yy http://topsy.com/trackback?url=http%3A//twitter.com/scitechscotty/status/323906769938182145</t>
  </si>
  <si>
    <t>Darren Williamson ™</t>
  </si>
  <si>
    <t>RT @christobinsings: Murdoch's New York Post already making things up regard The Boston Bombs - ?? 12 dead - Saudi suspect being held #T ... http://topsy.com/trackback?url=http%3A//twitter.com/christobinsings/status/323906769359347713</t>
  </si>
  <si>
    <t>.@ReutersUS: Boston police commissioner: unclear if Boston Marathon explosions related to JFK library explosion http://t.co/BYcYnMD3Jx http://topsy.com/trackback?url=http%3A//twitter.com/sandra_sully/status/323906774644178944</t>
  </si>
  <si>
    <t>All of the luck to @jtdials as he takes on Boston today. Fuck those hills like midnight at the Red Eye Relay. http://topsy.com/trackback?url=http%3A//twitter.com/jkoeneman/status/323725587162214400</t>
  </si>
  <si>
    <t>#Boston Serv. de intelig.ordena a operadoras desactivar serv.celular en toda Boston para evitar detonaciones remotas @christianpino http://topsy.com/trackback?url=http%3A//twitter.com/reddeemergencia/status/323906783968108544</t>
  </si>
  <si>
    <t>RT @Optimalsol: Leverage big data, make better decisions &amp;amp; grow. Joining Optimal at the #SAP Innovation Forum in Boston on Nov 15: h ... http://topsy.com/trackback?url=http%3A//twitter.com/parasanand7/status/323725590949679105</t>
  </si>
  <si>
    <t>URGENTE: The Boston Globe señala más de 100 personas están siendo tratadas en el hospital general de la ciudad tras atentado hoy. http://topsy.com/trackback?url=http%3A//twitter.com/alertanews24/status/323906785918451712</t>
  </si>
  <si>
    <t>Sigan @Wradio con la información puntual y oportuna acerca de los 3 artefactos explosivos en Boston. RT http://topsy.com/trackback?url=http%3A//twitter.com/tapiafernanda/status/323906788732854272</t>
  </si>
  <si>
    <t>Maria Jose Loyola</t>
  </si>
  <si>
    <t>No puedo creer el ataque terrorista en Boston! Habiendo deportistas de todo el mundo, se vuelve 1 ataque a todos los países. #blessings http://topsy.com/trackback?url=http%3A//twitter.com/lajosa/status/323906787105464320</t>
  </si>
  <si>
    <t>O Globo_Mundo</t>
  </si>
  <si>
    <t>Cidades dos EUA reforçam policiamento após explosões na Maratona de Boston http://t.co/z9QBg0jrKi http://topsy.com/trackback?url=http%3A//twitter.com/oglobo_mundo/status/323906787252256770</t>
  </si>
  <si>
    <t>Kevin Maguire</t>
  </si>
  <si>
    <t>Paper reviews rightly cancelled on @skynews for coverage of Boston marathon bombings. Put on the TV if you haven't already http://topsy.com/trackback?url=http%3A//twitter.com/kevin_maguire/status/323906787038334976</t>
  </si>
  <si>
    <t>Chileno que participó en el Maratón de Boston relata la escena de terror en esa ciudad http://t.co/cOw6JgGreo http://topsy.com/trackback?url=http%3A//twitter.com/emol/status/323906793409486849</t>
  </si>
  <si>
    <t>JoAnna Garcia</t>
  </si>
  <si>
    <t>Im absolutely horrified by the news coming out of Boston. My prayers are w all of the victims &amp;amp; their families. #PrayforBoston http://topsy.com/trackback?url=http%3A//twitter.com/joannalgarcia/status/323906794697158656</t>
  </si>
  <si>
    <t>Nefatari</t>
  </si>
  <si>
    <t>Feel bad for the people in Boston bombing. Smh crazy how life can change in seconds. :-( http://topsy.com/trackback?url=http%3A//twitter.com/nefatarimusic/status/323906796953665536</t>
  </si>
  <si>
    <t>BRUINS∩иi†e</t>
  </si>
  <si>
    <t>Cellphone service has been shut down in the Boston area to prevent any potential remote detonations of explosives http://topsy.com/trackback?url=http%3A//twitter.com/bruinsunite/status/323906796978831361</t>
  </si>
  <si>
    <t>Marathon Explosions: Authorities Reportedly Guarding Suspect at Boston Area Hospital http://topsy.com/trackback?url=http%3A//twitter.com/ktla/status/323906797947744256</t>
  </si>
  <si>
    <t>Tux-planet</t>
  </si>
  <si>
    <t>On a retrouvé le gars qui à posé la bombe à Boston http://t.co/9XpQEyFtZF via @HenryMichel http://topsy.com/trackback?url=http%3A//twitter.com/tuxplanet/status/323906800711778305</t>
  </si>
  <si>
    <t>Paige Lavender</t>
  </si>
  <si>
    <t>MT @aterkel RT @jaclynf Boston Red Cross reporting they don't need blood now. (just heard on WBUR) Wait a couple of weeks and then donate. http://topsy.com/trackback?url=http%3A//twitter.com/paigelealav/status/323906812262895619</t>
  </si>
  <si>
    <t>Google Local SF</t>
  </si>
  <si>
    <t>For those affected by the Boston Marathon incident this morning: http://t.co/vkpvS619Uw http://topsy.com/trackback?url=http%3A//twitter.com/googlelocalsf/status/323906812497784832</t>
  </si>
  <si>
    <t>Michael Crowley</t>
  </si>
  <si>
    <t>Some context: Boston's JFK library is far from the marathon finish line &amp;amp; not a  central location. Pretty isolated. http://topsy.com/trackback?url=http%3A//twitter.com/crowleytime/status/323906814066442240</t>
  </si>
  <si>
    <t>RT @AP: Cellphone service shut down in Boston to prevent remote detonations of explosives, official says: http://t.co/MJv9xuZtyf -CC http://topsy.com/trackback?url=http%3A//twitter.com/6abc/status/323906814422945792</t>
  </si>
  <si>
    <t>Stronger Together</t>
  </si>
  <si>
    <t>If you're in Boston you can donate blood: http://t.co/cMucFNKjhG http://topsy.com/trackback?url=http%3A//twitter.com/uniteblue/status/323906821700067328</t>
  </si>
  <si>
    <t>RT @BreakingNews Google rolls out Person Finder for those affected by Boston Marathon explosions http://t.co/HSLDC3VjtB http://topsy.com/trackback?url=http%3A//twitter.com/stephen_taylor/status/323906823277129728</t>
  </si>
  <si>
    <t>Paul Daniel Simon</t>
  </si>
  <si>
    <t>Where do you think you'll be living five years from now? — Hopefully Boston, Mass http://t.co/nf1bvdpeD6 http://topsy.com/trackback?url=http%3A//twitter.com/paulsimon126/status/323725633580564481</t>
  </si>
  <si>
    <t>Daniel Crick</t>
  </si>
  <si>
    <t>RIP Boston runners, sick fucks in the world #prayforboston http://topsy.com/trackback?url=http%3A//twitter.com/crick555/status/323906830197727233</t>
  </si>
  <si>
    <t>Andrea Castiglioni</t>
  </si>
  <si>
    <t>Pray for Boston 🙏 #Boston#BostonMarathon #attentato #USA #cani http://topsy.com/trackback?url=http%3A//twitter.com/andreacastiglio/status/323906829019131906</t>
  </si>
  <si>
    <t>Alison Sweeting</t>
  </si>
  <si>
    <t>@DameSarahStorey VLM runners and supporters to wear black armband in solidarity with Boston. # bostonmarathon #vlm2013 please RT http://topsy.com/trackback?url=http%3A//twitter.com/facingthings/status/323906828704567296</t>
  </si>
  <si>
    <t>Chiara Peroni</t>
  </si>
  <si>
    <t>RT @andreacastiglio: Pray for Boston 🙏 #Boston#BostonMarathon #attentato #USA #cani http://topsy.com/trackback?url=http%3A//twitter.com/andreacastiglio/status/323906829019131906</t>
  </si>
  <si>
    <t>Lynn Hasselberger</t>
  </si>
  <si>
    <t>Please Tweet: Boston Police are looking for tips: 617-635-4500 or 1-800-494-TIPS. #prayforboston http://topsy.com/trackback?url=http%3A//twitter.com/lynnhasselbrgr/status/323906831615414272</t>
  </si>
  <si>
    <t>cobibudge ~•</t>
  </si>
  <si>
    <t>the boston bombing are tragic yes, but i thought i'd let you know over 50 people were killed by bombing in iraq today, but no mention of it http://topsy.com/trackback?url=http%3A//twitter.com/heyimcobiwbu/status/323906832328441856</t>
  </si>
  <si>
    <t>Valentina Amour</t>
  </si>
  <si>
    <t>My prayers go out to everyone in Boston right now 🙏 http://topsy.com/trackback?url=http%3A//twitter.com/valentinaamour/status/323906833980985345</t>
  </si>
  <si>
    <t>Can't believe this happened where such a wonderful cause was happening. So scary to think our state could be next. #prayfor#bostonmarathon http://topsy.com/trackback?url=http%3A//twitter.com/sashamayac/status/323906830956888064</t>
  </si>
  <si>
    <t>Elizabeth Flores</t>
  </si>
  <si>
    <t>GM from Boston #Team6NoSleep! @PamNBC6 @JAWANNBC6 @KellyNBC6 @RyanNBC6 @JuliaBaggNBC6 @Ufonz @Rafters056 @Ufonz @NewsDeskChica http://topsy.com/trackback?url=http%3A//twitter.com/elizabethnbc6/status/323725642787086336</t>
  </si>
  <si>
    <t>john hammet</t>
  </si>
  <si>
    <t>RT @GollaRobert: “I’d rather entrust the government to the first 400 people in the Boston phone book than to the Harvard faculty.” - Wil ... http://topsy.com/trackback?url=http%3A//twitter.com/hammetjohn/status/323725641801424896</t>
  </si>
  <si>
    <t>Head of LettuceMedia</t>
  </si>
  <si>
    <t>If you are trying to find someone in Boston right now, Google has created this to help: http://t.co/LNUgtlmHst http://topsy.com/trackback?url=http%3A//twitter.com/holmedia/status/323906837244166145</t>
  </si>
  <si>
    <t>Wendy con S ⏃.</t>
  </si>
  <si>
    <t>La bomba en Boston la hubieran puesto ahí en ese circo de quinta. http://topsy.com/trackback?url=http%3A//twitter.com/ohyeahwendys/status/323906838330482692</t>
  </si>
  <si>
    <t>RT @bostonlogan: Please note: the FAA has announced a ground stop for Boston Logan airport until further notice. http://topsy.com/trackback?url=http%3A//twitter.com/kiss108/status/323906839886577666</t>
  </si>
  <si>
    <t>All flights from LaGuardia Airport to Boston have been canceled. http://topsy.com/trackback?url=http%3A//twitter.com/chasercentral/status/323906840947720193</t>
  </si>
  <si>
    <t>Luxe Tiffany</t>
  </si>
  <si>
    <t>RT @WCVB: Official: Cellphone service shut down in Boston http://t.co/n5g6zTi9yk http://topsy.com/trackback?url=http%3A//www.wcvb.com/news/local/metro/Official-Cellphone-service-shut-down-in-Boston/-/11971628/19759090/-/pie1sxz/-/index.html%3Fabsolute%3Dtrue</t>
  </si>
  <si>
    <t>Official: Cellphone service shut down in Boston http://t.co/HJO6caRxjq http://topsy.com/trackback?url=http%3A//twitter.com/wcvb/status/323906849927753729</t>
  </si>
  <si>
    <t>Mike DOLCE</t>
  </si>
  <si>
    <t>Just heard about the tragic events today in Boston. Our thoughts and prayers go out to all involved. http://topsy.com/trackback?url=http%3A//twitter.com/thedolcediet/status/323906849814491136</t>
  </si>
  <si>
    <t>Senators-Bruins game postponed due to Boston explosions http://t.co/Vk3FFBnCtd http://topsy.com/trackback?url=http%3A//twitter.com/cp24/status/323906854285611008</t>
  </si>
  <si>
    <t>ABC Radio Melbourne</t>
  </si>
  <si>
    <t>Boston police commissioner Edward Davis: my first two calls were to the FBI and the state police #breakfast http://topsy.com/trackback?url=http%3A//twitter.com/774melbourne/status/323906855162220544</t>
  </si>
  <si>
    <t>Sin señal de móviles para evitar detonación remota RT @AP Cellphone service shut down in Boston to prevent remote detonations of explosives http://topsy.com/trackback?url=http%3A//twitter.com/partidodelas12/status/323906858391855104</t>
  </si>
  <si>
    <t>Luis Alfonso de Borbón estaba inscrito en la maratón de Boston http://t.co/K6htSP0Z73 http://topsy.com/trackback?url=http%3A//ecodiario.eleconomista.es/internacional/noticias/4750333/04/13/Exteriores-no-tiene-constancia-de-que-haya-espanoles-afectados-por-explosiones-en-Boston.html</t>
  </si>
  <si>
    <t>Exteriores no tiene constancia de que haya españoles afectados por las explosiones en Boston http://t.co/K6htSP0Z73 http://topsy.com/trackback?url=http%3A//twitter.com/eleconomistaes/status/323906866230992896</t>
  </si>
  <si>
    <t>Leah M.</t>
  </si>
  <si>
    <t>Praying that the injured pull through and that all runners and spectators still terrified find some place safe, and soon. :BostonMarathon http://topsy.com/trackback?url=http%3A//twitter.com/1eahmi11er/status/323906865014636546</t>
  </si>
  <si>
    <t>Pedro J. Ramirez</t>
  </si>
  <si>
    <t>El responsable del área de Cultura y Sociedad de EM Juan Fornielles corría la marathon de Boston. Está bien y escribirá lo que ha visto. http://topsy.com/trackback?url=http%3A//twitter.com/pedroj_ramirez/status/323906871738118147</t>
  </si>
  <si>
    <t>Michael Zomick</t>
  </si>
  <si>
    <t>Another bomb found at Tufts Medical Center in Boston. #prayforboston http://topsy.com/trackback?url=http%3A//twitter.com/michaelzomick/status/323906869750034432</t>
  </si>
  <si>
    <t>RT @iLPvideo: Boston Marathon Bomb Explosion Footage! [Caught On Tape]:  Actual footage of bomb exploding at 2013 Boston Marathon http:/ ... http://topsy.com/trackback?url=http%3A//twitter.com/ilpvideo/status/323906875332644865</t>
  </si>
  <si>
    <t>UPDATE: Cell phone service shut off in Boston area to prevent remote detonations after #BostonMarathon explosions:  http://t.co/TnYcxudTH9 http://topsy.com/trackback?url=http%3A//twitter.com/news14raleigh/status/323906883725426690</t>
  </si>
  <si>
    <t>Valeria Landivar</t>
  </si>
  <si>
    <t>Cellphone service shut down in Boston to prevent remote detonations of explosives, official says - @AP /RT @breakingnews http://topsy.com/trackback?url=http%3A//twitter.com/valerialandivar/status/323906882110648320</t>
  </si>
  <si>
    <t>Haley Edwards</t>
  </si>
  <si>
    <t>Yemeni Embassy "Condemns Boston Terrorist Attack" that "targeted a civilian gathering during a sporting event." http://topsy.com/trackback?url=http%3A//twitter.com/haleybureau/status/323906883075330048</t>
  </si>
  <si>
    <t>Google Person Finder: Boston Marathon Explosions http://t.co/dXXsBGy89L http://topsy.com/trackback?url=http%3A//twitter.com/wxbrad/status/323906885235400704</t>
  </si>
  <si>
    <t>Ben Marrison</t>
  </si>
  <si>
    <t>MT Google rolls out Person Finder for those affected by Boston Marathon explosions http://t.co/9S5xkv3NFH http://topsy.com/trackback?url=http%3A//twitter.com/dispatcheditor/status/323906886887956481</t>
  </si>
  <si>
    <t>styledotcom</t>
  </si>
  <si>
    <t>.@google launches "person finder" for Boston Marathon explosions: http://t.co/XsmuiUepey http://topsy.com/trackback?url=http%3A//twitter.com/styledotcom/status/323906895658233856</t>
  </si>
  <si>
    <t>Lily Jang</t>
  </si>
  <si>
    <t>If trying to reach people in the Boston area, officials say cell phone service shut down to prevent potential remote detonation of devices. http://topsy.com/trackback?url=http%3A//twitter.com/khoulily/status/323906895012298752</t>
  </si>
  <si>
    <t>Boston Marathon Bombing: @jtimberlake, @aliciakeys and @zoesaldana among the stars to react: http://t.co/mn4DortXqE http://topsy.com/trackback?url=http%3A//twitter.com/thr/status/323906897382080514</t>
  </si>
  <si>
    <t>Juancho Sosa</t>
  </si>
  <si>
    <t>Brotheres, la bomba no era pa Boston, era pal CNE. Apunten mejor pa la proxima. http://topsy.com/trackback?url=http%3A//twitter.com/juanchososa/status/323906897457594369</t>
  </si>
  <si>
    <t>balawal</t>
  </si>
  <si>
    <t>saudi National suspect related to the bostonBombing. Wonder how quick Obama would want this man released. #wrongNationality #TheyNeedAnIrani http://topsy.com/trackback?url=http%3A//twitter.com/bali1990/status/323906893871472640</t>
  </si>
  <si>
    <t>fadi</t>
  </si>
  <si>
    <t>RT @bali1990: saudi National suspect related to the bostonBombing. Wonder how quick Obama would want this man released. #wrongNationalit ... http://topsy.com/trackback?url=http%3A//twitter.com/bali1990/status/323906893871472640</t>
  </si>
  <si>
    <t>Boston Officials now evacuating portions of Harvard university, due to an explosion at the Kennedy Library. http://topsy.com/trackback?url=http%3A//twitter.com/popwrapped/status/323906898799771648</t>
  </si>
  <si>
    <t>MARATHON EXPLOSIONS: Boston hospitals report more than 100 being treated after Marathon explosions. via @GlobeMetro #Bostonmarathon http://topsy.com/trackback?url=http%3A//twitter.com/geekbabe/status/323906897885421568</t>
  </si>
  <si>
    <t>Jorge Galindo</t>
  </si>
  <si>
    <t>Google crea un Person Finder para la maratón de Boston: http://t.co/73bMkVsRTi http://topsy.com/trackback?url=http%3A//twitter.com/jorgegalindo/status/323906905707802626</t>
  </si>
  <si>
    <t>Jason Tocci</t>
  </si>
  <si>
    <t>If you can't reach your friends in Boston, be aware that cell service has been shut down so phones can't be used to trigger explosives. http://topsy.com/trackback?url=http%3A//twitter.com/jasont/status/323906906877988864</t>
  </si>
  <si>
    <t>#Boston Serv. de intelig.ordena a operadoras desactivar serv.celular en todo Boston para evitar detonaciones remotas @tvn_gonzalo http://topsy.com/trackback?url=http%3A//twitter.com/reddeemergencia/status/323906911416229888</t>
  </si>
  <si>
    <t>Terry Ray</t>
  </si>
  <si>
    <t>@cnn Shamefull reporting on BostonMarathon explosions. Report facts, not speculations. Absolutely Shamefull "hack" journalism. BOYCOTT CNN http://topsy.com/trackback?url=http%3A//twitter.com/trrayoakmn/status/323906911235895296</t>
  </si>
  <si>
    <t>atxhipsters</t>
  </si>
  <si>
    <t>Austin Man, Legally Blind, to Run Boston Marathon - With Special Guest http://t.co/fFWKrztjI3 @KUTNews http://topsy.com/trackback?url=http%3A//twitter.com/atxhipsters/status/323725722332057602</t>
  </si>
  <si>
    <t>Boston globe reporting 100 people injured. http://topsy.com/trackback?url=http%3A//twitter.com/stephen_taylor/status/323906917925789697</t>
  </si>
  <si>
    <t>RT @itsEric: RT @usanons: If you’re a biz in Boston, now would be good time to unlock your  Wi-Fi to help people connect w concerned fam ... http://topsy.com/trackback?url=http%3A//twitter.com/itseric/status/323906915312750592</t>
  </si>
  <si>
    <t>Boston officials: 23 injured, 2 dead, “more devices” found: Two huge explosions rocked the Boston Marathon fin... http://t.co/lpIEox1gjE http://topsy.com/trackback?url=http%3A//twitter.com/bostonherald/status/323906919309930496</t>
  </si>
  <si>
    <t>Boot Barn</t>
  </si>
  <si>
    <t>Our thoughts and prayers go out to our friends in Boston. Be safe. http://topsy.com/trackback?url=http%3A//twitter.com/bootbarn/status/323906921973293057</t>
  </si>
  <si>
    <t>Mike McMahon</t>
  </si>
  <si>
    <t>NY Post is reporting authorities are guarding a 20-year-old Saudi national at a Boston hospital, and he is the primary suspect. http://topsy.com/trackback?url=http%3A//twitter.com/mikemcmahonchn/status/323906924699590657</t>
  </si>
  <si>
    <t>LDWood</t>
  </si>
  <si>
    <t>RT @StephanieAbrams: Perfect weather for the 117th Boston Marathon!  Congrats to the runners...I'm so excited for all of you! #CrushIt h ... http://topsy.com/trackback?url=http%3A//twitter.com/ldwood05/status/323725735070142464</t>
  </si>
  <si>
    <t>Bill Prady</t>
  </si>
  <si>
    <t>Boston area #bigbangtheory fans — contact local Red Cross for blood donation sites. http://topsy.com/trackback?url=http%3A//twitter.com/billprady/status/323906930085093376</t>
  </si>
  <si>
    <t>Hora 20</t>
  </si>
  <si>
    <t>En video quedó registrado el momento de la explosión durante la Maratón de Boston http://t.co/YYDcWXMqlS http://topsy.com/trackback?url=http%3A//twitter.com/hora20/status/323906928671596544</t>
  </si>
  <si>
    <t>Pray for Boston http://topsy.com/trackback?url=http%3A//twitter.com/southerntalker/status/323906929858584577</t>
  </si>
  <si>
    <t>Ryan Gunster</t>
  </si>
  <si>
    <t>RT @LC_Flamingo: Who remembers Boston goals on soccer am hahahaha #Fantastic http://topsy.com/trackback?url=http%3A//twitter.com/_rocknrollstar_/status/323725738899558400</t>
  </si>
  <si>
    <t>Boston Bruins Game Postponed After Explosions Erupt In City http://t.co/HLxLFWbVGv via @tomkludt http://topsy.com/trackback?url=http%3A//twitter.com/joshtpm/status/323906933952245760</t>
  </si>
  <si>
    <t>Sarah Jaffray</t>
  </si>
  <si>
    <t>@ScottyCardle some sick &amp;amp; evil people out there. Makes you think about the kind of world our kids are growing up in #SadTimes#Bostonmarathon http://topsy.com/trackback?url=http%3A//twitter.com/jaffray_sarah/status/323906934048714752</t>
  </si>
  <si>
    <t>Nancy DeWitt</t>
  </si>
  <si>
    <t>Wow RT @ninatypewriter: ALWAYS SMART TO KEEP YOUR LANDLINES. RT @thinkprogress Cell phone service shut down in Boston to prevent detonations http://topsy.com/trackback?url=http%3A//twitter.com/akbirder/status/323906938159120384</t>
  </si>
  <si>
    <t>Rosalind Helderman</t>
  </si>
  <si>
    <t>WaPo Boston story bylined by Local Editor @vernonloeb, who reported after completing the marathon http://t.co/gVsvQ9ovoE http://topsy.com/trackback?url=http%3A//twitter.com/postroz/status/323906942928035840</t>
  </si>
  <si>
    <t>Tim Daniel</t>
  </si>
  <si>
    <t>bombenstimmung beim Bostonmarathon... Zu früh? http://topsy.com/trackback?url=http%3A//twitter.com/timpossible_21/status/323906945704656896</t>
  </si>
  <si>
    <t>WE NEED BOSTON POLICE TO SOLVE SOME CHICAGO MURDERS THAT'S TAKING THE LIVES OF INNOCENT KIDS EVERYDAY IN THE COMMUNITY. http://topsy.com/trackback?url=http%3A//twitter.com/gotdeportedyolo/status/323906949395652609</t>
  </si>
  <si>
    <t>Fermeture d'un large périmètre autour de la Maison Blanche par mesure de sécurité en raison de l'attentat de Boston via @Letra_por_letra http://topsy.com/trackback?url=http%3A//twitter.com/lesnews/status/323906955586437120</t>
  </si>
  <si>
    <t>Third explosion reported in Boston at JFK Library via @BostonGlobe http://t.co/EbaGqjp8ai http://topsy.com/trackback?url=http%3A//twitter.com/latinorebels/status/323906954999246848</t>
  </si>
  <si>
    <t>RT @bostonlogan: Please note: the FAA has announced a ground stop for Boston Logan airport until further notice. http://topsy.com/trackback?url=http%3A//twitter.com/carlycarioli/status/323906955334782976</t>
  </si>
  <si>
    <t>RT @latinorebels: Third explosion reported in Boston at JFK Library via @BostonGlobe http://t.co/EbaGqjp8ai http://topsy.com/trackback?url=http%3A//fb.me/GhHyN7uc</t>
  </si>
  <si>
    <t>boston is so chill and happy and beautiful why on earth did this happen here. it shouldn't have even happened in the first place. http://topsy.com/trackback?url=http%3A//twitter.com/beliebinyourslf/status/323906953141157888</t>
  </si>
  <si>
    <t>Boston Globe now reporting 100 people injured. #bostonmarathon http://topsy.com/trackback?url=http%3A//twitter.com/emmagkeller/status/323906958723796994</t>
  </si>
  <si>
    <t>Cell phone service shut down in downtown Boston to prevent detonation of devices, so do not panic if you cannot... http://t.co/qlrqAs9V1B http://topsy.com/trackback?url=http%3A//twitter.com/galwayad/status/323906956794413058</t>
  </si>
  <si>
    <t>uncle slug</t>
  </si>
  <si>
    <t>as soon as the newsreaders finished talking about boston they announced that 3 14 year old boys beat a man to death as a dare, jesus christ http://topsy.com/trackback?url=http%3A//twitter.com/alltimep0tato/status/323906964579045376</t>
  </si>
  <si>
    <t>myEARTH360.com</t>
  </si>
  <si>
    <t>Please Tweet: Boston Police are looking for tips: 617-635-4500 or 1-800-494-TIPS. #prayforboston http://topsy.com/trackback?url=http%3A//twitter.com/myearth360/status/323906961747894272</t>
  </si>
  <si>
    <t>♊❤</t>
  </si>
  <si>
    <t>Sending all my love and prayers to those affected by the horrific bombings in Boston today. #PrayForBoston http://topsy.com/trackback?url=http%3A//twitter.com/itsz_kayy/status/323906966000910336</t>
  </si>
  <si>
    <t>Julien Bellver</t>
  </si>
  <si>
    <t>Ulysse Gosset qui demande à un restaurateur français à Boston s'il a une idée sur l'origine des bombes... OK #bfmtv #bostonmarathon http://topsy.com/trackback?url=http%3A//twitter.com/julienbellver/status/323906967984824320</t>
  </si>
  <si>
    <t>Judymay Murphy</t>
  </si>
  <si>
    <t>@AbiGriffiths Wow, girlie, Boston Marathon! Can't tell you how proud I am to be your friend. Enjoy! You are where you belong, with the best! http://topsy.com/trackback?url=http%3A//twitter.com/judymaymurphy/status/323725778309246976</t>
  </si>
  <si>
    <t>schmidt happens.</t>
  </si>
  <si>
    <t>London manchester new york washington and boston are on bomb watch apparently. fucking hell http://topsy.com/trackback?url=http%3A//twitter.com/acciokerry_/status/323906977304551425</t>
  </si>
  <si>
    <r>
      <t xml:space="preserve">Jason      </t>
    </r>
    <r>
      <rPr>
        <sz val="11"/>
        <color rgb="FF000000"/>
        <rFont val="Droid Sans Fallback"/>
        <family val="2"/>
        <charset val="1"/>
      </rPr>
      <t xml:space="preserve">ㅤㅤㅤ</t>
    </r>
  </si>
  <si>
    <t>Just heard about the explosions at the Boston Marathon in the US, my heart goes out to anyone that was injured or killed #PrayForBoston &amp;lt;3 http://topsy.com/trackback?url=http%3A//twitter.com/veeoneeye/status/323906981461098496</t>
  </si>
  <si>
    <t>Rob Swanson</t>
  </si>
  <si>
    <t>At Universal Studios and one of the worker just told me what's going on in Boston :( #PrayForBoston 🙏 http://topsy.com/trackback?url=http%3A//twitter.com/therobswanson/status/323906980882288640</t>
  </si>
  <si>
    <t>Jessica Tippett</t>
  </si>
  <si>
    <t>@TheBoringRunner have a blast today in #boston!  Enjoy every second of it and don't get frustrated by your time because it's BOSTON! http://topsy.com/trackback?url=http%3A//twitter.com/runjessrun99/status/323725790741135360</t>
  </si>
  <si>
    <t>#prayforboston injured list has now risen to 100 according to Boston Globe http://topsy.com/trackback?url=http%3A//twitter.com/jamalhbryant/status/323906983629574146</t>
  </si>
  <si>
    <t>Tony Allen</t>
  </si>
  <si>
    <t>Prayers Go out 2 the People in BOston! Just heard about the Bombing, #stopthemadness http://topsy.com/trackback?url=http%3A//twitter.com/aa000g9/status/323906984036429826</t>
  </si>
  <si>
    <t>Mara Wilson</t>
  </si>
  <si>
    <t>Boston Red Cross seems to have all the blood they need now. That's good! http://topsy.com/trackback?url=http%3A//twitter.com/marawritesstuff/status/323906989308669954</t>
  </si>
  <si>
    <t>POLLO LOCO</t>
  </si>
  <si>
    <t>“@MeekMill: Just was in Boston!” Like a week ago you fuck as nigga http://topsy.com/trackback?url=http%3A//twitter.com/yea_coolstrybro/status/323906989187022849</t>
  </si>
  <si>
    <t>Si alguien esté intentando hablar con corredores españoles en Boston, dicen que han desactivado sistema de moviles en Boston. http://topsy.com/trackback?url=http%3A//twitter.com/dennisnoyes/status/323906992123023361</t>
  </si>
  <si>
    <t>RT @CSI_MaTTica: Los teléfonos celulares no funcionan en Boston, limitan la red; una contramedida para evitar nuevas explosiones control ... http://topsy.com/trackback?url=http%3A//twitter.com/csi_mattica/status/323906994232774656</t>
  </si>
  <si>
    <t>Google has launched a "person finder" to help locate people in Boston who were near the marathon site: http://t.co/5fFwuBWj44 http://topsy.com/trackback?url=http%3A//twitter.com/abc7news/status/323906995855958019</t>
  </si>
  <si>
    <t>Please do not panic if you have loved ones in Boston... cell phone service has been shut down by authorities to... http://t.co/LOiM2M0p0e http://topsy.com/trackback?url=http%3A//twitter.com/sealofhonor/status/323906995851784193</t>
  </si>
  <si>
    <t>E. Dogg</t>
  </si>
  <si>
    <t>I wish you blew up too... U gotta go RT @Tyrese: Boston spelled backwards is No Stop,  please stop the violence in Boston. Peace. http://topsy.com/trackback?url=http%3A//twitter.com/lmaoatdosehoes/status/323906994757058561</t>
  </si>
  <si>
    <t>Sad sad world # Bostonmarathon! http://topsy.com/trackback?url=http%3A//twitter.com/lushlashes69/status/323906994975154176</t>
  </si>
  <si>
    <t>Refuerzan seguridad en la Casa Blanca tras explosiones en el Maratón de Boston. http://topsy.com/trackback?url=http%3A//twitter.com/unonoticias/status/323906998854877185</t>
  </si>
  <si>
    <t>Ellieeeeeeeeeeee</t>
  </si>
  <si>
    <t>RT @onemorelandlord: @PeteCityPrice  Unbelievable. This man was running the Boston marathon in honour of the Hillsborough 96 # Boston ht ... http://topsy.com/trackback?url=http%3A//twitter.com/onemorelandlord/status/323906999479840770</t>
  </si>
  <si>
    <t>GodsWonderWoman</t>
  </si>
  <si>
    <t>@100prayingwomen CNN just reported the Boston Globe said 100 people injured now. http://topsy.com/trackback?url=http%3A//twitter.com/cleopatrahuff/status/323907004575932416</t>
  </si>
  <si>
    <t>EmanuelaBandol</t>
  </si>
  <si>
    <t>RT @goQueengo: We are living in troubled times &amp;amp; my prayers go to the BostonMarathon victims. If you're in the Massachusetts area &amp;a ... http://topsy.com/trackback?url=http%3A//twitter.com/emanuelabandol/status/323907003900637184</t>
  </si>
  <si>
    <t>La Razón</t>
  </si>
  <si>
    <t>La Policía confirma una tercera explosión en la biblioteca y museo JFK de Boston  http://t.co/Zb5Cga00Io</t>
  </si>
  <si>
    <t>Vero ColmenaresSilva</t>
  </si>
  <si>
    <t>En Boston le colocan explosivos a gente inocente en vez de ponerlas en el CNE. #QueDesperdicio http://topsy.com/trackback?url=http%3A//twitter.com/veronikcs/status/323907011475542016</t>
  </si>
  <si>
    <t>@Loews_Hotels Hi. Who can call me re hotel security procedures in wake of BostonMarathon bombings? bdelolli@usatoday.com http://topsy.com/trackback?url=http%3A//twitter.com/barbdelollis/status/323907018777841665</t>
  </si>
  <si>
    <t>Shontelle Layne</t>
  </si>
  <si>
    <t>2 explosions at Boston Marathon today. Don't even have words. Shame on you the culprits. Innocent ppl. I don't understand :( #PrayForBoston http://topsy.com/trackback?url=http%3A//twitter.com/shontelle_layne/status/323907021407657985</t>
  </si>
  <si>
    <t>If you're in Boston and can donate blood, here are the locations: http://t.co/ZyoJJWci18  #BostonMarathon via RT @FBNStossel http://topsy.com/trackback?url=http%3A//twitter.com/rightwingangel/status/323907019746713601</t>
  </si>
  <si>
    <t>brian flores</t>
  </si>
  <si>
    <t>These Boston pics are making me sick. Wtf is wrong with people 😡😡😡 http://topsy.com/trackback?url=http%3A//twitter.com/djbrythm/status/323907021302820864</t>
  </si>
  <si>
    <t>Noroeste.com</t>
  </si>
  <si>
    <t>#FCH estaba como espectador en el maratón de Boston http://t.co/eOGDiY103j http://topsy.com/trackback?url=http%3A//twitter.com/noroestemx/status/323907022108119040</t>
  </si>
  <si>
    <t>ray</t>
  </si>
  <si>
    <t>april 15th = titanic sunk,</t>
  </si>
  <si>
    <t>RT @BreakingNews: Google rolls out Person Finder for those affected by Boston Marathon explosions http://t.co/FqpWHrLPWJ http://topsy.com/trackback?url=http%3A//twitter.com/kim/status/323907025459347456</t>
  </si>
  <si>
    <t>Miguel Angel Méndez</t>
  </si>
  <si>
    <t>En directo en @marcatv  toda la información sobre la explosión en la maratón de Boston http://topsy.com/trackback?url=http%3A//twitter.com/miguelangmendez/status/323907028886106112</t>
  </si>
  <si>
    <t>Nos piden oraciones por los heridos en la explosión del maratón de Boston (EEUU).  Aquí la foto http://t.co/0Z7ABSNTF4 http://topsy.com/trackback?url=http%3A//twitter.com/catolicos_es/status/323907029238427648</t>
  </si>
  <si>
    <t>Sarah Whinnem</t>
  </si>
  <si>
    <t>UPDATE: The number of injured from the Boston explosions has jumped. Victim toll now 2 dead, 49 injured. The latest: http://t.co/QqelmuvZA9 http://topsy.com/trackback?url=http%3A//twitter.com/fox6now/status/323907035177553920</t>
  </si>
  <si>
    <t>Occupying Portland</t>
  </si>
  <si>
    <t>WARNING! Graphic Boston bombing video http://t.co/DKJpDvsZLM http://topsy.com/trackback?url=http%3A//twitter.com/occupypdx/status/323907033491443712</t>
  </si>
  <si>
    <t>&amp;lt;---- -- in spport Of Joe mac and his running of the Boston marathon in honor of his mom #RunJoemacRun http://topsy.com/trackback?url=http%3A//twitter.com/ladyzee70/status/323725845199978496</t>
  </si>
  <si>
    <t>Rami Taibah</t>
  </si>
  <si>
    <t>Boston Globe is reporting 100 injured. #BostonMarathon http://topsy.com/trackback?url=http%3A//twitter.com/rtaibah/status/323907038734331904</t>
  </si>
  <si>
    <t>Conrad Flynn</t>
  </si>
  <si>
    <t>Turn off any scheduled social posts. It's a sign of respect for those in the Boston explosions. May peace &amp;amp; liberty prevail. http://topsy.com/trackback?url=http%3A//twitter.com/conradfly/status/323907036385517568</t>
  </si>
  <si>
    <t>RT @bostonglobe: MARATHON EXPLOSIONS: Boston hospitals report more than 100 being treated after Marathon explosions. http://topsy.com/trackback?url=http%3A//twitter.com/timesunion/status/323907036632973313</t>
  </si>
  <si>
    <t>WebArticulista</t>
  </si>
  <si>
    <t>La tercera bomba en Boston, forzosamente llevará la investigación hacia grupos afines a Al Qaeda. http://topsy.com/trackback?url=http%3A//twitter.com/webarticulista/status/323907042211401730</t>
  </si>
  <si>
    <t>Desactivan antenas de celulares en Boston para evitar nuevas detonaciones en base de esa frecuencia http://topsy.com/trackback?url=http%3A//twitter.com/pedroferriz/status/323907045566849026</t>
  </si>
  <si>
    <t>Le Gorafi</t>
  </si>
  <si>
    <t>Boston: Le CSA met en garde face aux Mecs Qui Débarquent et Qui Donnent Leur Avis Sans Savoir De Quoi Ils Parlent http://t.co/4QVWxHEUDR http://topsy.com/trackback?url=http%3A//twitter.com/le_gorafi/status/323907047630458880</t>
  </si>
  <si>
    <t>RT @ElizabethNBC6: GM from Boston #Team6NoSleep! @PamNBC6 @JAWANNBC6 @KellyNBC6 @RyanNBC6 @JuliaBaggNBC6 @Ufonz @Rafters056 @Ufonz @News ... http://topsy.com/trackback?url=http%3A//twitter.com/jawannbc6/status/323725856226803712</t>
  </si>
  <si>
    <t>Keeping speculation out of the equation, we do know there's many injured,if you live in the Boston area consider donating blood. http://topsy.com/trackback?url=http%3A//twitter.com/atjogia/status/323907048838422528</t>
  </si>
  <si>
    <t>Tee</t>
  </si>
  <si>
    <t>@HealthRanger BostonMarathon bombing happend on same day as 'controlled explosion' drill by bomb squad http://t.co/hiqfE56JFK coincidence? http://topsy.com/trackback?url=http%3A//twitter.com/iraynesupreme/status/323907051401121792</t>
  </si>
  <si>
    <t>I think the Boston situation is terrible http://topsy.com/trackback?url=http%3A//twitter.com/gwatsky/status/323907056191012865</t>
  </si>
  <si>
    <t>Officials now say 49 people have been injured and two have died at Boston Marathon http://t.co/UCRyUOs1z0 http://topsy.com/trackback?url=http%3A//twitter.com/rawstory/status/323907055431856128</t>
  </si>
  <si>
    <t>Tanya Burr</t>
  </si>
  <si>
    <t>So shocked and saddened by the explosions in Boston...why do people do this? #prayforboston http://topsy.com/trackback?url=http%3A//twitter.com/tanyaburr/status/323907061391953921</t>
  </si>
  <si>
    <t>Yatich_Zeph@</t>
  </si>
  <si>
    <t>@kemboi_ezekiel Please sir,,at what time is our MP defending his tittle in Boston? http://topsy.com/trackback?url=http%3A//twitter.com/zephyatich/status/323725870617489408</t>
  </si>
  <si>
    <t>Dr. Mehmet Oz</t>
  </si>
  <si>
    <t>My heart goes out to all those affected by the tragedy in Boston. http://topsy.com/trackback?url=http%3A//twitter.com/droz/status/323907062205657091</t>
  </si>
  <si>
    <t>I ♥ China Renee</t>
  </si>
  <si>
    <t>PRAYERS go out to those in Boston right now this is so crazy #BostonMarathon http://topsy.com/trackback?url=http%3A//twitter.com/chinacandyco/status/323907062255984640</t>
  </si>
  <si>
    <t>Lady Antebellum</t>
  </si>
  <si>
    <t>thinking about our fans in Boston right now, and everyone involved with the marathon today. hug your loved ones extra tight- ck http://topsy.com/trackback?url=http%3A//twitter.com/ladyantebellum/status/323907072565592064</t>
  </si>
  <si>
    <t>cristina mitre</t>
  </si>
  <si>
    <t>El Boston Globe, el periódico local, confirma más de 100 heridos. #bostonmarathon http://topsy.com/trackback?url=http%3A//twitter.com/cristinamitre/status/323907071022088192</t>
  </si>
  <si>
    <t>Deval Patrick</t>
  </si>
  <si>
    <t>“This is a horrific day in Boston. My thoughts and prayers are with those who have been injured. http://topsy.com/trackback?url=http%3A//twitter.com/massgovernor/status/323907076877348865</t>
  </si>
  <si>
    <t>Got Wine</t>
  </si>
  <si>
    <t>RT @holmedia: If you are trying to find someone in Boston right now, Google has created this to help: http://t.co/lN91TcC22H http://topsy.com/trackback?url=http%3A//twitter.com/luv_wine/status/323907086025113601</t>
  </si>
  <si>
    <t>FOX6</t>
  </si>
  <si>
    <t>2 dead, 64 hurt from Boston Marathon bomb blasts http://t.co/FE6d0DQE0u @MyFoxAL http://topsy.com/trackback?url=http%3A//twitter.com/wbrc/status/323907085790216194</t>
  </si>
  <si>
    <t>The @BostonGlobe: Boston hospitals report more than 100 being treated after Marathon explosions http://t.co/JDeFNvDGUv http://topsy.com/trackback?url=http%3A//twitter.com/thebiglead/status/323907088931753985</t>
  </si>
  <si>
    <t>Philebrity</t>
  </si>
  <si>
    <t>Nutter, Ramsey To Address Boston Marathon Incident And Phila. Public Safety At 5:30PM http://t.co/j3RVjKrVoC http://topsy.com/trackback?url=http%3A//twitter.com/philebrity/status/323907088441024512</t>
  </si>
  <si>
    <t>ρяєтту ℓιттℓє ναмρ</t>
  </si>
  <si>
    <t>Boston globe: 100+ hurt now according to CNN live. http://topsy.com/trackback?url=http%3A//twitter.com/tvdlover22/status/323907087329538049</t>
  </si>
  <si>
    <t>UPDATE: @AP reports cellphone service shut down in Boston to prevent remote detonations http://t.co/HVJK3xtLgM http://topsy.com/trackback?url=http%3A//twitter.com/huffingtonpost/status/323907094321446913</t>
  </si>
  <si>
    <t>Sugar Ray Leonard</t>
  </si>
  <si>
    <t>My prayers,thoughts and condolence to any and everyone who has been affected by the tragedy in Boston! http://topsy.com/trackback?url=http%3A//twitter.com/sugarrayleonard/status/323907093428056065</t>
  </si>
  <si>
    <t>WOR NewsTalk Radio</t>
  </si>
  <si>
    <t>Boston authorities confirm JFK Library blast http://t.co/E9Pwn193dX via @WOR710 http://topsy.com/trackback?url=http%3A//twitter.com/wor710/status/323907091242827776</t>
  </si>
  <si>
    <t>SocialMedia Rockstar</t>
  </si>
  <si>
    <t>RT @holmedia: If you are trying to find someone in Boston right now, Google has created this to help: http://t.co/YOVtR8CETh http://topsy.com/trackback?url=http%3A//twitter.com/socialmedia_rs/status/323907091993600003</t>
  </si>
  <si>
    <t>Emily Wright</t>
  </si>
  <si>
    <t>My young student was so touched by the events in Boston that she suggested we play a duet to "send love to the hurt people". http://topsy.com/trackback?url=http%3A//twitter.com/emilycello/status/323907091867762688</t>
  </si>
  <si>
    <t>El Gato</t>
  </si>
  <si>
    <t>RT @HuffingtonPost: UPDATE: @AP reports cellphone service shut down in Boston to prevent remote detonations http://t.co/HVJK3xtLgM http://topsy.com/trackback?url=http%3A//twitter.com/huffingtonpost/status/323907094321446913</t>
  </si>
  <si>
    <t>Jonathan Malat</t>
  </si>
  <si>
    <t>AP reports: "Cellphone service shut down in Boston to prevent remote detonations of explosives http://t.co/TbbXWtVRTV http://topsy.com/trackback?url=http%3A//twitter.com/jonathanmalat/status/323907096640897024</t>
  </si>
  <si>
    <t>Brea Grant</t>
  </si>
  <si>
    <t>RT @skydart: Boston Tip Line 1-800-494-TIPS cc: @Boston_Police http://topsy.com/trackback?url=http%3A//twitter.com/skydart/status/323907098670952448</t>
  </si>
  <si>
    <t>Mike Hamernik</t>
  </si>
  <si>
    <t>RT @Just_AJBurnett: Google has set up a people finder for folks near the BostonMarathon Explosion.  http://t.co/QM6Ssskiz6 http://topsy.com/trackback?url=http%3A//twitter.com/mikehamernik/status/323907097563648000</t>
  </si>
  <si>
    <t>Boston Globe reporting 100 injuries. #bostonmarathon http://topsy.com/trackback?url=http%3A//twitter.com/mayormark/status/323907099656589312</t>
  </si>
  <si>
    <t>Live video and the latest updates on the Boston Marathon explosions here: http://t.co/g6Hr5f5JnM http://topsy.com/trackback?url=http%3A//twitter.com/yahoonews/status/323907101170757632</t>
  </si>
  <si>
    <t>Confirman tercera explosión en biblioteca JFK de Boston http://t.co/UvIr5SECyg http://topsy.com/trackback?url=http%3A//ferriz.com.mx/mundo/confirman-tercera-explosion-en-biblioteca-de-boston/</t>
  </si>
  <si>
    <t>Google has created a Boston Marathon person finder after the explosions: http://t.co/DY8AKDAzFz http://topsy.com/trackback?url=http%3A//twitter.com/nbc12/status/323907111870398464</t>
  </si>
  <si>
    <t>detikcom</t>
  </si>
  <si>
    <t>Ledakan di Garis Finis Boston Marathon, Dua Orang Tewas http://t.co/ayVt5WRwTD via @detiksport http://topsy.com/trackback?url=http%3A//twitter.com/detikcom/status/323907114252783616</t>
  </si>
  <si>
    <t>[Al minuto] @NHL El partido entre Boston Bruins vs Ottawa Senators que se jugaría hoy fue suspendido #MaratónBoston http://topsy.com/trackback?url=http%3A//twitter.com/laaficion/status/323907114072424448</t>
  </si>
  <si>
    <t>El Boston Globe reporta más de cien heridos por la explosión de las 2 bombas. http://topsy.com/trackback?url=http%3A//twitter.com/lopezdoriga/status/323907119353040896</t>
  </si>
  <si>
    <t>RT: @thedailybeast The @AP reports cellphone service in Boston has been shut down to prevent remote detonations of explosives. http://topsy.com/trackback?url=http%3A//twitter.com/nycemswebsite/status/323907116056338433</t>
  </si>
  <si>
    <t>Jon Roser</t>
  </si>
  <si>
    <t>There are some sick people in this world. Thoughts and prayers with everyone in Boston. http://topsy.com/trackback?url=http%3A//twitter.com/jon_roser/status/323907119432744961</t>
  </si>
  <si>
    <t>Tony ~ DesignProv</t>
  </si>
  <si>
    <t>Prayers Go Out to The Families Of 2 Killed &amp;amp; Many Injured Today In Boston ~ Hoping for a Quick Recovery &amp;amp; Justice To This Situation! http://topsy.com/trackback?url=http%3A//twitter.com/designprov/status/323907123878719488</t>
  </si>
  <si>
    <t>Marathon de Boston : les réseaux de téléphone portable coupés pour éviter les déclenchements de bombes à distance http://t.co/dZkfklJjFe http://topsy.com/trackback?url=http%3A//twitter.com/bfmtv/status/323907126848262144</t>
  </si>
  <si>
    <t>Welcome to the Police State in Boston. http://topsy.com/trackback?url=http%3A//twitter.com/youranonnews/status/323907128429518848</t>
  </si>
  <si>
    <t>RT @BostonGlobe: MARATHON EXPLOSIONS: Boston hospitals report more than 100 being treated after Marathon explosions. http://topsy.com/trackback?url=http%3A//twitter.com/peteabe/status/323907125539643393</t>
  </si>
  <si>
    <t>Dustin Nielson</t>
  </si>
  <si>
    <t>Thoughts and prayers out to everyone in Boston. Here's hoping the cowards behind the bombings are found and punished. Disgusting. http://topsy.com/trackback?url=http%3A//twitter.com/nielson1260/status/323907127716495360</t>
  </si>
  <si>
    <t>N24_News</t>
  </si>
  <si>
    <t>Dritte Explosion erschüttert Boston http://t.co/alTlt0Jlpm http://topsy.com/trackback?url=http%3A//twitter.com/n24_news/status/323907126630158337</t>
  </si>
  <si>
    <t>Google has created a Boston Marathon Explosion person finder http://t.co/aMHjue2R2P  h/t @cmcloutier http://topsy.com/trackback?url=http%3A//twitter.com/bostondotcom/status/323907131629772800</t>
  </si>
  <si>
    <t>Aaron Paul</t>
  </si>
  <si>
    <t>I just heard the news about Boston. So sad. My heart goes out to everyone. http://topsy.com/trackback?url=http%3A//twitter.com/aaronpaul_8/status/323907128651816960</t>
  </si>
  <si>
    <t>Juan Faerman</t>
  </si>
  <si>
    <t>No me sorprende lo de Boston: yo subo una escalera y ya me quedo sin piernas. http://topsy.com/trackback?url=http%3A//twitter.com/juanfaerman/status/323907131382329346</t>
  </si>
  <si>
    <t>RT @BostonDotCom: Google has created a Boston Marathon Explosion person finder http://t.co/aMHjue2R2P  h/t @cmcloutier http://topsy.com/trackback?url=http%3A//twitter.com/bostondotcom/status/323907131629772800</t>
  </si>
  <si>
    <t>RT @aaronpaul_8: I just heard the news about Boston. So sad. My heart goes out to everyone. http://topsy.com/trackback?url=http%3A//twitter.com/aaronpaul_8/status/323907128651816960</t>
  </si>
  <si>
    <t>Google has created a Boston Marathon Explosion person finder http://t.co/SCeMAPAYMx  h/t @cmcloutier http://topsy.com/trackback?url=http%3A//twitter.com/bostonglobe/status/323907133190057985</t>
  </si>
  <si>
    <t>If you're looking for missing persons related to the Boston Marathon explosions call the Mayor's missing persons hotline number 617-635-4500 http://topsy.com/trackback?url=http%3A//twitter.com/globalpost/status/323907132787392515</t>
  </si>
  <si>
    <t>thisisdorset</t>
  </si>
  <si>
    <t>Two dead and dozens injured at finish of Boston marathon: TWO people are confirmed dead and at least two dozen... http://t.co/6S64SsjyWO http://topsy.com/trackback?url=http%3A//www.bournemouthecho.co.uk/news/10356866.Two_dead_and_dozens_injured_at_finish_of_Boston_marathon/%3Fref%3Drss</t>
  </si>
  <si>
    <t>Arturo Sepúlveda</t>
  </si>
  <si>
    <t>Cierran espacio aéreo de Boston y cancelan todos los vuelos http://topsy.com/trackback?url=http%3A//twitter.com/seputv/status/323907135001997312</t>
  </si>
  <si>
    <t>RT @BostonGlobe: Google has created a Boston Marathon Explosion person finder http://t.co/SCeMAPAYMx  h/t @cmcloutier http://topsy.com/trackback?url=http%3A//twitter.com/bostonglobe/status/323907133190057985</t>
  </si>
  <si>
    <t>Silvio Luiz</t>
  </si>
  <si>
    <t>Blake Wheeler</t>
  </si>
  <si>
    <t>Thoughts with everyone in Boston http://topsy.com/trackback?url=http%3A//twitter.com/biggiefunke/status/323907137191432192</t>
  </si>
  <si>
    <t>Jessica Maldonado</t>
  </si>
  <si>
    <t>Muy triste la trajedia en Boston... Les mando un fuerte abrazo y mis oraciones. http://topsy.com/trackback?url=http%3A//twitter.com/jessimaldonado/status/323907140404252672</t>
  </si>
  <si>
    <t>IG mgeorge53</t>
  </si>
  <si>
    <t>Little kids being killed, nuclear threats coming from North Korea, now bombs in Boston. Stay prayed up #lordhelpus</t>
  </si>
  <si>
    <t>Oakland Athletics</t>
  </si>
  <si>
    <t>Our thoughts and prayers go out to everyone affected by the events in Boston today. http://topsy.com/trackback?url=http%3A//twitter.com/athletics/status/323907143529025538</t>
  </si>
  <si>
    <t>El Impulso</t>
  </si>
  <si>
    <t>2 muertos por bombas en maratón de Boston http://t.co/TFMYjQ0pLs http://topsy.com/trackback?url=http%3A//twitter.com/elimpulsocom/status/323907143466098688</t>
  </si>
  <si>
    <t>RT @nycjim: This is the most vivid, chaotic and frightening video so far of the Boston explosion, as it happened.  http://t.co/1jLLwnwBVx http://topsy.com/trackback?url=http%3A//twitter.com/octavianasr/status/323907146112704513</t>
  </si>
  <si>
    <t>Mathare hospital</t>
  </si>
  <si>
    <t>RT @wakariowa: While Mpigs are pushing for a salary increase, Mp Wesley Korir will be defending his title in the Boston marathon. http://topsy.com/trackback?url=http%3A//twitter.com/muguruks/status/323725956793638912</t>
  </si>
  <si>
    <t>MORE: Google creates 'Person Finder' for Boston Marathon http://t.co/orUwPVHCxP LIVE updates - http://t.co/ChETVonBNe http://topsy.com/trackback?url=http%3A//twitter.com/rt_com/status/323907153339510785</t>
  </si>
  <si>
    <t>Emilio G-M</t>
  </si>
  <si>
    <t>Google ha activado un buscador para localizar gente herida en el maratón de Boston. Éste es el enlace http://t.co/Q9WiBUl8s6 http://topsy.com/trackback?url=http%3A//twitter.com/emilio_madrono/status/323907151326240768</t>
  </si>
  <si>
    <t>†. Jnasty .†</t>
  </si>
  <si>
    <t>I bet it was a white male who bombed Boston.. white men always seem to be the common denominator of all these major tragedies http://topsy.com/trackback?url=http%3A//twitter.com/javannaaa/status/323907152781639681</t>
  </si>
  <si>
    <t>NRC</t>
  </si>
  <si>
    <t>Persconferentie Boston marathon: onduidelijkheid nog over derde explosie  http://t.co/xewxZdeXwJ http://topsy.com/trackback?url=http%3A//twitter.com/nrc/status/323907157785473025</t>
  </si>
  <si>
    <t>Se suspende el partido entre Boston Bruins y Ottawa de la #NHL, el cual estaba previsto para hoy... http://t.co/YcP4FO1JWS #prayforboston http://topsy.com/trackback?url=http%3A//twitter.com/record_mexico/status/323907160767598592</t>
  </si>
  <si>
    <t>RT @nycjim This is the most vivid, chaotic and frightening video so far of the Boston explosion, as it happened.  http://t.co/trVNdCHqm6 http://topsy.com/trackback?url=http%3A//twitter.com/aterkel/status/323907159156985856</t>
  </si>
  <si>
    <t>Mack Maine</t>
  </si>
  <si>
    <t>🙏 For Boston http://topsy.com/trackback?url=http%3A//twitter.com/mackmaine/status/323907162852167680</t>
  </si>
  <si>
    <t>PotomacWill</t>
  </si>
  <si>
    <t>RT @CaptivatingNews: Boston police commissioner: Stay indoors http://t.co/B5jiELlfs2 #p2 http://topsy.com/trackback?url=http%3A//www.salon.com/2013/04/15/boston_police_commissioner_stay_indoors/</t>
  </si>
  <si>
    <t>Boston police commissioner: Stay indoors http://t.co/B5jiELlfs2 #p2 http://topsy.com/trackback?url=http%3A//twitter.com/captivatingnews/status/323907162592141313</t>
  </si>
  <si>
    <t>♫ Cris Murador ♫</t>
  </si>
  <si>
    <t>RT @DonnieWahlberg: Dropped @joeymcintyre and @jordanknight off in Boston. Then @jonathanrknight and i flew solo to NYC! Don't be hatin' ... http://topsy.com/trackback?url=http%3A//twitter.com/crismurador/status/323725972719415296</t>
  </si>
  <si>
    <t>Mark Ludford</t>
  </si>
  <si>
    <t>i am incredibly fucking uncomfortable with the fact that some people are using the boston marathon as a way to gain followers http://topsy.com/trackback?url=http%3A//twitter.com/markludford/status/323907168166354945</t>
  </si>
  <si>
    <t>Scanner: suspicious backpack at a local CVS, people being evac'ed. Me: remember every dropped backpack in Boston is suspicious at the moment http://topsy.com/trackback?url=http%3A//twitter.com/acarvin/status/323907174311010304</t>
  </si>
  <si>
    <t>ON SALE Recycled Map Boston Cambridge Providence Pendant Necklace http://t.co/0rk5MzfIHt #Etsy #MapOfBoston http://topsy.com/trackback?url=http%3A//twitter.com/paperandplace/status/323725981347115008</t>
  </si>
  <si>
    <t>Henrik Lundqvist</t>
  </si>
  <si>
    <t>My thoughts are with you Boston. http://topsy.com/trackback?url=http%3A//twitter.com/hlundqvist30/status/323907176454295552</t>
  </si>
  <si>
    <t>UPDATE: Police are asking everyone in Boston to stay home; if you do go out, do not travel in large groups. http://topsy.com/trackback?url=http%3A//twitter.com/bostondotcom/status/323907215666847745</t>
  </si>
  <si>
    <t>RT @BostonDotCom: UPDATE: Police are asking everyone in Boston to stay home; if you do go out, do not travel in large groups. http://topsy.com/trackback?url=http%3A//twitter.com/bostondotcom/status/323907215666847745</t>
  </si>
  <si>
    <t>ลูกชุบ</t>
  </si>
  <si>
    <t>Boston Globe reporting at least 100 people hurt in Boston Marathon explosions, two people dead. http://topsy.com/trackback?url=http%3A//twitter.com/newhot899/status/323907186617102336</t>
  </si>
  <si>
    <t>The avg Boston finish time (when the most people are crossing) was 4:18 last year. Explosion went off at 4:09:40. Most people in area. http://topsy.com/trackback?url=http%3A//twitter.com/darrenrovell/status/323907190094172160</t>
  </si>
  <si>
    <t>refinery29</t>
  </si>
  <si>
    <t>Hearts go out to loved ones known and unknown in Boston. Moment of silence the rest of the day for victims of senseless violence everywhere. http://topsy.com/trackback?url=http%3A//twitter.com/refinery29/status/323907189171437568</t>
  </si>
  <si>
    <t>RT @darrenrovell: The avg Boston finish time (when the most people are crossing) was 4:18 last year. Explosion went off at 4:09:40. Most ... http://topsy.com/trackback?url=http%3A//twitter.com/darrenrovell/status/323907190094172160</t>
  </si>
  <si>
    <t>Official tells AP cell phone service shut down in Boston to prevent remote detonations of explosives | http://t.co/mDB5E4Q2R0 http://topsy.com/trackback?url=http%3A//twitter.com/time/status/323907193952935936</t>
  </si>
  <si>
    <t>RT @BostonGlobe: Google has created a Boston Marathon Explosion person finder http://t.co/uN7neZ7sxm  h/t @cmcloutier http://topsy.com/trackback?url=http%3A//twitter.com/alexkunawicz/status/323907193323790337</t>
  </si>
  <si>
    <t>RT @BreakingNews: Report: Cellphone service shut down in Boston to prevent remote detonations of explosives, official says - @AP http://topsy.com/trackback?url=http%3A//twitter.com/p0tus/status/323907194808578048</t>
  </si>
  <si>
    <t>RT @TIME: Official tells AP cell phone service shut down in Boston to prevent remote detonations of explosives | http://t.co/mDB5E4Q2R0 http://topsy.com/trackback?url=http%3A//twitter.com/time/status/323907193952935936</t>
  </si>
  <si>
    <t>ROAST SHAWN HINDRIIX , FUCK BOSTON, THERE I SAID IT AGAIN WASSUP http://topsy.com/trackback?url=http%3A//twitter.com/shawnhindriix/status/323907196834430977</t>
  </si>
  <si>
    <t>B'ham Kappa League</t>
  </si>
  <si>
    <t>Birmingham Kappa League sends it's prayers North to Boston, Massachusetts on this tragic day. #BostonMarathon http://topsy.com/trackback?url=http%3A//twitter.com/birminghamkl/status/323907199350996993</t>
  </si>
  <si>
    <t>RT @DonnieWahlberg: Good luck to @joeymcintyre in the Boston Marathon tomorrow!  #RunJoeyRun!  I will be checking in for updates from Bl ... http://topsy.com/trackback?url=http%3A//twitter.com/crismurador/status/323726006143811584</t>
  </si>
  <si>
    <t>@pedroj_ramirez @marcatv único canal que esta siguiendo minuto a minuto los atentados de Boston. Rt http://topsy.com/trackback?url=http%3A//twitter.com/felipedelcampo/status/323907201687232512</t>
  </si>
  <si>
    <t>Boston Globe reporta mas de 100 heridos y 2 muertos a consecuencia de las Explosiones en el Maratón de Boston. http://topsy.com/trackback?url=http%3A//twitter.com/tabpr/status/323907201636904960</t>
  </si>
  <si>
    <t>La NBA podría cancelar el Boston vs. Indiana, tras la explosión de tres bombas en #BostonMarathon que ha dejado 2 fallecidos y +100 héridos http://topsy.com/trackback?url=http%3A//twitter.com/basket4us/status/323907207332761601</t>
  </si>
  <si>
    <t>Dan Sheed ☮</t>
  </si>
  <si>
    <t>My thoughts and prayers are for everyone affected in Boston right now, there's some horrible and nasty people in this world. #prayforboston http://topsy.com/trackback?url=http%3A//twitter.com/sheedyofficial/status/323907210310737921</t>
  </si>
  <si>
    <t>#WBC14</t>
  </si>
  <si>
    <t>If you are trying to find someone in Boston, Google has created this to help: http://t.co/t0JcSVEjYN http://topsy.com/trackback?url=http%3A//twitter.com/winebloggerscon/status/323907213510991872</t>
  </si>
  <si>
    <t>RT “@BostonGlobe: MARATHON EXPLOSIONS: Boston hospitals report more than 100 being treated after Marathon explosions.” http://topsy.com/trackback?url=http%3A//twitter.com/ricksancheztv/status/323907215364861952</t>
  </si>
  <si>
    <t>UPDATE: Police are asking everyone in Boston to stay home; if you do go out, do not travel in large groups. http://topsy.com/trackback?url=http%3A//twitter.com/bostonglobe/status/323907218036645888</t>
  </si>
  <si>
    <t>Bill Simmons</t>
  </si>
  <si>
    <t>RT @BostonGlobe: UPDATE: Police are asking everyone in Boston to stay home; if you do go out, do not travel in large groups. http://topsy.com/trackback?url=http%3A//twitter.com/bostonglobe/status/323907218036645888</t>
  </si>
  <si>
    <t>Cat West</t>
  </si>
  <si>
    <t>RT @TPMLiveWire: AP: Cellphone Service Shut Down In Boston Area http://t.co/uCTLZd9k8y via @davidtaint http://topsy.com/trackback?url=http%3A//livewire.talkingpointsmemo.com/entry/ap-cellphone-service-shut-down-in-boston-area</t>
  </si>
  <si>
    <t>No cell phone service in downtown Boston; shut down to prevent possible remote detonation, WBZ reports. http://t.co/1cqhgwFnR5 http://topsy.com/trackback?url=http%3A//twitter.com/hlntv/status/323907223803805696</t>
  </si>
  <si>
    <t>RT @massgovernor: “This is a horrific day in Boston. My thoughts and prayers are with those who have been injured. http://topsy.com/trackback?url=http%3A//twitter.com/jamn945/status/323907234490880000</t>
  </si>
  <si>
    <t>Tantos kilómetros de distancia, pero tanta hermandad, tanta cercanía. Con el corazón puesto en la Maratón de Boston. http://topsy.com/trackback?url=http%3A//twitter.com/maratonmedellin/status/323907240992055296</t>
  </si>
  <si>
    <t>Samantha Perry</t>
  </si>
  <si>
    <t>RT @sunny_hundal: Boston Globe publishes this clear video from the #bostonmarathon just before and after the explosions http://t.co/iMPM ... http://topsy.com/trackback?url=http%3A//twitter.com/sunny_hundal/status/323907239599562752</t>
  </si>
  <si>
    <t>Sladgy JB</t>
  </si>
  <si>
    <t>STV News</t>
  </si>
  <si>
    <t>Two killed in Boston Marathon explosions. More than 350 British runners were taking part. http://t.co/pqXOotgR2K http://topsy.com/trackback?url=http%3A//fb.me/2eahysfzX</t>
  </si>
  <si>
    <t>aliceChicago</t>
  </si>
  <si>
    <t>RT @MikeHamernik: RT @Just_AJBurnett: Google has set up a people finder for folks near the BostonMarathon Explosion.  http://t.co/QM6Ssskiz6 http://topsy.com/trackback?url=http%3A//twitter.com/alicechicago/status/323907248424353792</t>
  </si>
  <si>
    <t>G.C.</t>
  </si>
  <si>
    <t>I liked a @YouTube video http://t.co/hNsXs9Uq0P Air Jordan 1 Retro High OG "Celtics" "Clover" "Boston Garden" on feet http://topsy.com/trackback?url=http%3A//twitter.com/ca_cloud_kicker/status/323726056500637697</t>
  </si>
  <si>
    <t>Joell Ortiz</t>
  </si>
  <si>
    <t>Boston, Massachusetts we're all praying for y'all. http://topsy.com/trackback?url=http%3A//twitter.com/joellortiz/status/323907257500852224</t>
  </si>
  <si>
    <t>Le Boston Globe affirme que le bilan atteint une centaine de blessés. #Boston http://topsy.com/trackback?url=http%3A//twitter.com/huffpostquebec/status/323907266153689088</t>
  </si>
  <si>
    <t>Olga Khvan</t>
  </si>
  <si>
    <t>So much confusion in Boston. To everyone reporting on this tragedy: remember that it's more important to get it right than to get it first. http://topsy.com/trackback?url=http%3A//twitter.com/olgakhvan/status/323907264937349121</t>
  </si>
  <si>
    <t>Alika Dewi Putriana</t>
  </si>
  <si>
    <t>Ledakan Boston, Obama Telepon Wali Kota dan Gubernur: Presiden AS Barack Obama langsung menelepon Wali Kota Bo... http://t.co/0Ywg3A8I0h http://topsy.com/trackback?url=http%3A//news.detik.com/read/2013/04/16/040818/2221144/1148/ledakan-boston-obama-telepon-wali-kota-dan-gubernur</t>
  </si>
  <si>
    <t>Boston Globe reporting 100+ injured in bombings. http://topsy.com/trackback?url=http%3A//twitter.com/lucywatsonitv/status/323907270880686080</t>
  </si>
  <si>
    <t>Sergio Bribriblibli</t>
  </si>
  <si>
    <t>@DMarzal Un buscador de gente en Boston que ha activado Google, a ver si te sirve de algo, ánimo! http://t.co/zdCtKM3ycX http://topsy.com/trackback?url=http%3A//twitter.com/sergiodes21/status/323907268594786304</t>
  </si>
  <si>
    <t>mpok Steffy</t>
  </si>
  <si>
    <t>#kemudianHening ••••• RT @detikcom: Ledakan Boston, Obama Telepon Wali Kota dan Gubernur http://t.co/hZO6clpt8M http://topsy.com/trackback?url=http%3A//news.detik.com/read/2013/04/16/040818/2221144/1148/ledakan-boston-obama-telepon-wali-kota-dan-gubernur</t>
  </si>
  <si>
    <t>RAW VIDEO OF BLAST: Boston Marathon Explosion Killing Two and Injuring at Least 23 People http://t.co/WYHKM8Myg4 http://topsy.com/trackback?url=http%3A//networkedblogs.com/Kjtwj</t>
  </si>
  <si>
    <t>Clara Montagut</t>
  </si>
  <si>
    <t>Google pone a disposición de la gente un Finder para comunicarse con los afectados en Boston http://t.co/ATUvGSr5RZ #bostonmarathon http://topsy.com/trackback?url=http%3A//twitter.com/ladicash/status/323907273950904320</t>
  </si>
  <si>
    <t>Victor Looklook</t>
  </si>
  <si>
    <t>Cell phone service shut down in Boston to prevent any remote detonation .. via. @msnbc If you can't tweet, send a pigeon http://topsy.com/trackback?url=http%3A//twitter.com/zoomarang/status/323907279101517826</t>
  </si>
  <si>
    <t>Ocean Conservancy</t>
  </si>
  <si>
    <t>Our thoughts are with the victims of the Boston Marathon explosions, their families and friends. Stay safe everyone. http://topsy.com/trackback?url=http%3A//twitter.com/ourocean/status/323907278732410880</t>
  </si>
  <si>
    <t>RT @niallslut: IF YOU'RE WORRIED ABOUT SOMEONE IN BOSTON OR NEW YORK THIS IS THE FAMILY VICTIM HOTLINE PLS SPREAD THE WORD http://t.co/T ... http://topsy.com/trackback?url=http%3A//twitter.com/niallslut/status/323907275041411073</t>
  </si>
  <si>
    <t>Juan Pablo Swett</t>
  </si>
  <si>
    <t>“@nypost: Google has set up a person finder after Boston Marathon explosions: http://t.co/93Tpa6stxd” cc @tvn_gonzalo http://topsy.com/trackback?url=http%3A//twitter.com/juanpabloswett/status/323907281995567104</t>
  </si>
  <si>
    <t>Diamond Dallas Page</t>
  </si>
  <si>
    <t>thoughts with those in Boston http://topsy.com/trackback?url=http%3A//twitter.com/realddp/status/323907286542217216</t>
  </si>
  <si>
    <t>Breaking News Trends</t>
  </si>
  <si>
    <t>Boston: donate blood http://t.co/edHFnXiJrW http://topsy.com/trackback?url=http%3A//twitter.com/trendingblue/status/323907289046216705</t>
  </si>
  <si>
    <t>Boston Marathon Explosions: Shocking photos of the scene http://t.co/m7auwrQrZT #prayforboston http://topsy.com/trackback?url=http%3A//www.lbc.co.uk/boston-marathon-explosions-shocking-photos-70548/album/boston_marathon_explosions__two_killed/2004</t>
  </si>
  <si>
    <t>IFRC</t>
  </si>
  <si>
    <t>MT @BBCbreaking: Boston Marathon explosions: E Massachusetts branch of Red Cross sets up disaster response centre http://t.co/dfaVf9mxqH http://topsy.com/trackback?url=http%3A//twitter.com/federation/status/323907290539372544</t>
  </si>
  <si>
    <t>I hope no one else is injured in Boston http://topsy.com/trackback?url=http%3A//twitter.com/gwatsky/status/323907299238354944</t>
  </si>
  <si>
    <t>A Great American</t>
  </si>
  <si>
    <t>Boston bound! #redsox #wakeandrake http://t.co/ofAoEr02la http://topsy.com/trackback?url=http%3A//twitter.com/niveknaelo/status/323726110577786880</t>
  </si>
  <si>
    <t>People in Boston, open up your WiFi nodes and download OpenGarden mesh-net app for your computing device. | #OpBoston #Anonymous http://topsy.com/trackback?url=http%3A//twitter.com/youranonnews/status/323907304518995969</t>
  </si>
  <si>
    <t>Me quito el sombrero con @marcatv ! Dando cobertura a lo que interesa...las bombas de Boston. Genial @Menottinto y @rodrigo_marciel ! http://topsy.com/trackback?url=http%3A//twitter.com/davidmarca/status/323907303952760832</t>
  </si>
  <si>
    <t>James Fallows</t>
  </si>
  <si>
    <t>Especially if from NY Post MT @marklittlenews: I urge caution on reports of suspects/motive and anything not from primary sources in Boston http://topsy.com/trackback?url=http%3A//twitter.com/jamesfallows/status/323907303059386368</t>
  </si>
  <si>
    <t>Google is amazing. Boston person finder - if you're still searching for anyone! http://t.co/4mG8McEBK4 http://topsy.com/trackback?url=http%3A//twitter.com/cassidyquinn/status/323907302778339328</t>
  </si>
  <si>
    <t>Meredith Allison</t>
  </si>
  <si>
    <t>MT @KalebNation: Police are asking us to tweet that EVERYONE leave the JFK Library area in Boston. Authors &amp;amp; book ppl, pls spread the word http://topsy.com/trackback?url=http%3A//twitter.com/rocktique/status/323907301973045249</t>
  </si>
  <si>
    <t>RT @YourAnonNews: People in Boston, open up your WiFi nodes and download OpenGarden mesh-net app for your computing device. | #OpBoston  ... http://topsy.com/trackback?url=http%3A//twitter.com/youranonnews/status/323907304518995969</t>
  </si>
  <si>
    <t>♔ ＪＵＮＩＯＲＳ ♔</t>
  </si>
  <si>
    <t>Phone line set up for those wanting to check on family and friends at the Boston Marathon. 617-635-4500 http://topsy.com/trackback?url=http%3A//twitter.com/2015seniors/status/323907306767138816</t>
  </si>
  <si>
    <t>Google launches person finder for Boston Marathon explosions. http://t.co/GonDbyYLol  via @NewsHour http://topsy.com/trackback?url=http%3A//twitter.com/colormered/status/323907307467575298</t>
  </si>
  <si>
    <t>RT @CommuterBoston: TRAFFIC ALERT: The following tweets will include all streets scheduled to close at 6 AM due to Boston Marathon http://topsy.com/trackback?url=http%3A//twitter.com/mai95thm/status/323726118886727680</t>
  </si>
  <si>
    <t>RT @ReutersUS: Map: Boston Marathon explosions http://t.co/dBoSK9Bcv4 http://t.co/ngRsMCvgHr http://topsy.com/trackback?url=http%3A//twitter.com/reutersus/status/323907309015289856</t>
  </si>
  <si>
    <t>markmatsusaka</t>
  </si>
  <si>
    <t>إيهاب الزلاقي</t>
  </si>
  <si>
    <t>CNN: Boston police confirm third explosion in city at the JFK library and are treating all three incidents as related. http://topsy.com/trackback?url=http%3A//twitter.com/zelaky/status/323907313473826816</t>
  </si>
  <si>
    <t>IO STO CON GRILLO</t>
  </si>
  <si>
    <t>BOSTON è da sempre la capitale culturale e scientifica degli USA.Decine di Premi Nobel hanno fatto ricerke qui. La pista interna è privileg http://topsy.com/trackback?url=http%3A//twitter.com/sovvertitor/status/323907315487088640</t>
  </si>
  <si>
    <t>Shayla Reaves</t>
  </si>
  <si>
    <t>CBS NEWS now reporting as many as 50 people being treated in Boston area hospitals, some in critical condition. http://topsy.com/trackback?url=http%3A//twitter.com/shayla10tv/status/323907315805863936</t>
  </si>
  <si>
    <t>Jose Ajero</t>
  </si>
  <si>
    <t>Boston patas arriba... Y nuestra guapetona hablando de los #escraches en Canal 24horas. #WeLoveCris http://t.co/3bLWby8tlw http://topsy.com/trackback?url=http%3A//twitter.com/jose_ajero/status/323907317810745344</t>
  </si>
  <si>
    <t>Otra explosión ocurrió en Boston, esta vez en la biblioteca JFK, confirman las autoridades: http://t.co/8Ut8OZdM5H http://topsy.com/trackback?url=http%3A//twitter.com/terramexico/status/323907324987187200</t>
  </si>
  <si>
    <t>Georgie Porter</t>
  </si>
  <si>
    <t>RT @ALL1D: April 15th: Titanic sunk</t>
  </si>
  <si>
    <t>faboratory</t>
  </si>
  <si>
    <t>time to get (made?) an all metal extruder to print nylon (picking it at the upcomming visit to boston :D) !!! http://topsy.com/trackback?url=http%3A//twitter.com/faboratory/status/323726134296592385</t>
  </si>
  <si>
    <t>Lauren Indvik</t>
  </si>
  <si>
    <t>Google launches people finder for Boston explosion - http://t.co/0mYH3fzfeb http://topsy.com/trackback?url=http%3A//twitter.com/laureni/status/323907327302451201</t>
  </si>
  <si>
    <t>Google rolls out Person Finder for those affected by Boston Marathon explosions http://t.co/LYpwbOn9C0 via RT @BreakingNews http://topsy.com/trackback?url=http%3A//twitter.com/rightwingangel/status/323907332096536576</t>
  </si>
  <si>
    <t>Gretchen Morris</t>
  </si>
  <si>
    <t>Boston Brown Bread http://t.co/LieBPaCoNs #Boston_brown #bread #coffee_can_bread #molasses #raisins #spelt #spices #wheat_free http://topsy.com/trackback?url=http%3A//twitter.com/healthyfoodlady/status/323726144530685952</t>
  </si>
  <si>
    <t>Rep. John Larson</t>
  </si>
  <si>
    <t>My thoughts and prayers are with the victims, families and all those affected in Boston #prayforboston http://topsy.com/trackback?url=http%3A//twitter.com/repjohnlarson/status/323907343949639681</t>
  </si>
  <si>
    <t>Globedia</t>
  </si>
  <si>
    <t>2 muertos y al menos 22 heridos en el atentado del Maratón de Boston http://t.co/Y80buM4m2t http://topsy.com/trackback?url=http%3A//twitter.com/globedia/status/323907347011489792</t>
  </si>
  <si>
    <t>This map shows where the explosions happened in Boston http://t.co/oavIZeXzdm http://topsy.com/trackback?url=http%3A//twitter.com/washingtonpost/status/323907354389258240</t>
  </si>
  <si>
    <t>Direct footage of the Boston explosion, from a camera trained right on it. Warning: Graphic. http://t.co/wlVhdGTqRq http://topsy.com/trackback?url=http%3A//twitter.com/complexmag/status/323907352136916993</t>
  </si>
  <si>
    <t>xabatnet</t>
  </si>
  <si>
    <t>#ULTIMAHORA Noticias | Explosionan bombas en la Maratón de Boston. 2 muertos y muchos heridos. De momento no hay españoles entre ellos http://topsy.com/trackback?url=http%3A//twitter.com/xabatnet/status/323907354074701824</t>
  </si>
  <si>
    <t>bisri mustova</t>
  </si>
  <si>
    <t>RT @washingtonpost: This map shows where the explosions happened in Boston http://t.co/oavIZeXzdm http://topsy.com/trackback?url=http%3A//www.washingtonpost.com/blogs/early-lead/%3FPost%2Bgeneric%3D%253Ftid%253Dsm_twitter_washingtonpost%26liveblog_entry%3Dmap-of-explosions</t>
  </si>
  <si>
    <t>Marie Torto</t>
  </si>
  <si>
    <t>Happy Marathon Monday Boston! Happy to work all day with front row seats to watch these incredible athletes. Good luck runners!#marathonbdc http://topsy.com/trackback?url=http%3A//twitter.com/chocoandwine/status/323726176726175744</t>
  </si>
  <si>
    <t>Camideo.com</t>
  </si>
  <si>
    <t>Boston Marathon, - YouTube Search - YouTube Video, Page 1 | Camideo http://t.co/Wb48fn4Ksx http://topsy.com/trackback?url=http%3A//twitter.com/camideocom/status/323726176818454530</t>
  </si>
  <si>
    <t>En estos momentos todos los vuelos se encuentran detenidos en el aeropuerto de Boston http://t.co/ptgCXh2tPx http://topsy.com/trackback?url=http%3A//twitter.com/lacuarta/status/323907370860298242</t>
  </si>
  <si>
    <t>NYC Scanner: ALL FLIGHTS from LaGuardia Airport to Boston have been CANCELED #tcot http://topsy.com/trackback?url=http%3A//twitter.com/slone/status/323907374639374336</t>
  </si>
  <si>
    <t>Rostrum Records</t>
  </si>
  <si>
    <t>Our hearts go out to everyone in Boston. http://topsy.com/trackback?url=http%3A//twitter.com/rostrumrecords/status/323907375897653248</t>
  </si>
  <si>
    <t>KQED</t>
  </si>
  <si>
    <t>RT @kqednews: If you're looking for a family member in Boston, cal 617-635-4500. If you have a tip, call 80-494-TIPS (8477) #bostonmarathon http://topsy.com/trackback?url=http%3A//twitter.com/kqed/status/323907372168929282</t>
  </si>
  <si>
    <t>UPDATE: @AP reports cellphone service shut down in Boston to prevent remote detonations http://t.co/t5uJK4j5bI http://topsy.com/trackback?url=http%3A//twitter.com/huffpostcrime/status/323907375780225025</t>
  </si>
  <si>
    <t>The Story So Far</t>
  </si>
  <si>
    <t>Our love goes to Boston, stay safe. http://topsy.com/trackback?url=http%3A//twitter.com/thestorysofarca/status/323907379756429312</t>
  </si>
  <si>
    <t>Carlos Barrabes</t>
  </si>
  <si>
    <t>otra explosion en la JFK Library de Boston Boston police confirm third explosion in city at the JFK library .  @cnnbrk http://topsy.com/trackback?url=http%3A//twitter.com/carlosbarrabes/status/323907378426810368</t>
  </si>
  <si>
    <t>Marco Polo</t>
  </si>
  <si>
    <t>Thoughts &amp;amp; prayers with all of Boston right now. http://topsy.com/trackback?url=http%3A//twitter.com/marcopolobeats/status/323907382306549761</t>
  </si>
  <si>
    <t>La Gaceta de Tucumán</t>
  </si>
  <si>
    <t>Boston: dos muertos y varios heridos tras explosiones durante una maratón http://t.co/iOSk5I3Mba http://topsy.com/trackback?url=http%3A//twitter.com/lagacetatucuman/status/323907381476093954</t>
  </si>
  <si>
    <t>ShawTV Calgary</t>
  </si>
  <si>
    <t>Info for Canadians in Boston or those looking for loved ones. http://t.co/0GDf49flxm http://topsy.com/trackback?url=http%3A//twitter.com/shawtvcalgary/status/323907384554696704</t>
  </si>
  <si>
    <t>Don't donate to accts soliciting funds for Boston on twitter http://t.co/xezA5PlQPq http://topsy.com/trackback?url=http%3A//twitter.com/hipechik/status/323907390997164033</t>
  </si>
  <si>
    <t>Scene outside of Tufts Medical. Boston Swat officer pulled gun on non-compliant man. Unclear if related at all but crowd in panic http://topsy.com/trackback?url=http%3A//twitter.com/wesleylowery/status/323907396558790658</t>
  </si>
  <si>
    <t>Windy City iGGY</t>
  </si>
  <si>
    <t>RT @WesleyLowery: Scene outside of Tufts Medical. Boston Swat officer pulled gun on non-compliant man. Unclear if related at all but cro ... http://topsy.com/trackback?url=http%3A//twitter.com/wesleylowery/status/323907396558790658</t>
  </si>
  <si>
    <t>Byron Perez</t>
  </si>
  <si>
    <t>I'm all thizzed out, trying to find a punk rock beezie to gimmie a flight to boston http://topsy.com/trackback?url=http%3A//twitter.com/kool_bp/status/323726205918511106</t>
  </si>
  <si>
    <t>RT @Kool_BP: I'm all thizzed out, trying to find a punk rock beezie to gimmie a flight to boston http://topsy.com/trackback?url=http%3A//twitter.com/kool_bp/status/323726205918511106</t>
  </si>
  <si>
    <t>Jim Aleski</t>
  </si>
  <si>
    <t>From multiple first person accounts and interaction - mobile data service is absolutely still working in Boston.  #smem #smemchat http://topsy.com/trackback?url=http%3A//twitter.com/jimaleski/status/323907398244896769</t>
  </si>
  <si>
    <t>Ειρηνούλa</t>
  </si>
  <si>
    <t>@DonnieWahlberg hey boston's finest! Miss ya! I'm grinding at gym xo http://topsy.com/trackback?url=http%3A//twitter.com/greekpeace/status/323726210028957696</t>
  </si>
  <si>
    <t>What's happening in Boston is SO sick. I don't know what's happened with humanity but this world's going down. http://topsy.com/trackback?url=http%3A//twitter.com/biebersvioleet/status/323907413424078848</t>
  </si>
  <si>
    <t>according to CNN, Boston globe reports  more than 100 injured http://topsy.com/trackback?url=http%3A//twitter.com/marcotti/status/323907421804298240</t>
  </si>
  <si>
    <t>Zoe Hetzner</t>
  </si>
  <si>
    <t>line of ambulances for blocks down columbus # bostonmarathon http://t.co/ydnsBrl41r http://topsy.com/trackback?url=http%3A//twitter.com/zoe_tropes/status/323907418331426816</t>
  </si>
  <si>
    <t>Ed Fraser</t>
  </si>
  <si>
    <t>“@BreakingNews: Google rolls out Person Finder for those affected by Boston Marathon explosions http://t.co/o4lPXFQnaR” http://topsy.com/trackback?url=http%3A//twitter.com/fraserec4/status/323907423930818562</t>
  </si>
  <si>
    <t>Wayne Routledge</t>
  </si>
  <si>
    <t>That what has happened in Boston is sick! Thoughts are with friends and family's of the unfortunate victims 🙏 http://topsy.com/trackback?url=http%3A//twitter.com/wayneroutledge/status/323907428359995392</t>
  </si>
  <si>
    <t>London Marathon security reviewed after Boston blasts http://t.co/yjlyoBpjvF #ht http://topsy.com/trackback?url=http%3A//twitter.com/httweets/status/323907427802152960</t>
  </si>
  <si>
    <t>El número de heridos por las explosiones en el Maratón de Boston aumenta a 51, según autoridades http://t.co/nRz6tJJgci http://topsy.com/trackback?url=http%3A//twitter.com/cnnmex/status/323907431958728705</t>
  </si>
  <si>
    <t>Tech This Out</t>
  </si>
  <si>
    <t>Google has released a person finder page following the Boston explosions  http://t.co/jLmqdxXIiF http://topsy.com/trackback?url=http%3A//twitter.com/techthisoutabc/status/323907430868193281</t>
  </si>
  <si>
    <t>Best of luck to Kenmare tri athlete Robert Whyte who runs the Boston Marathon today; we hope it's fast, fun and injury free! http://topsy.com/trackback?url=http%3A//twitter.com/kenmarenews/status/323726240907415554</t>
  </si>
  <si>
    <t>Intelligence official: 2 more explosive devices found at Boston Marathon; being dismantled - http://t.co/DkCJSAikkc http://topsy.com/trackback?url=http%3A//twitter.com/dailycaller/status/323907438686375940</t>
  </si>
  <si>
    <t>Eileen O'Brien</t>
  </si>
  <si>
    <t>RT @Luimneach1913: "650 paupers arrived at Boston from #Galway, Ireland....shipped by the British Government" (April 15th 1883) http://t ... http://topsy.com/trackback?url=http%3A//twitter.com/eileenjobrien/status/323726248369082369</t>
  </si>
  <si>
    <t>Japan Running News</t>
  </si>
  <si>
    <t>@nadineahunt @bradleycroker In Boston at the moment but I'll see what's available when I get back later this week. http://topsy.com/trackback?url=http%3A//twitter.com/jrnheadlines/status/323726251980378112</t>
  </si>
  <si>
    <t>Halfway to Hollywood</t>
  </si>
  <si>
    <t>Our hearts go out to those affected by the tragedy in Boston. #prayforboston http://topsy.com/trackback?url=http%3A//twitter.com/halfwaytoholly/status/323907443870560256</t>
  </si>
  <si>
    <t>RT @Sam_Schaefer: After Boston Marathon explosions, LAPD says they're beefing up security at local sporting events. http://t.co/wZQV1s7f ... http://topsy.com/trackback?url=http%3A//twitter.com/sam_schaefer/status/323907447100174336</t>
  </si>
  <si>
    <t>Catherine Q.</t>
  </si>
  <si>
    <t>Boston hospitals report more than 100 being treated after marathon explosions - @BostonGlobe http://t.co/L7b8oRLDV0 via @breakingnews http://topsy.com/trackback?url=http%3A//twitter.com/catherineq/status/323907450262675456</t>
  </si>
  <si>
    <t>RT We have launched Person Finder to help people caught in the explosions in Boston. Learn more. http://t.co/7xFdtnxv8K http://topsy.com/trackback?url=http%3A//twitter.com/wxbrad/status/323907451126702081</t>
  </si>
  <si>
    <t>Google has activated "Person Finder" for Boston - search for loved ones :  http://t.co/hxJolZvXjT #bostonmarathon http://topsy.com/trackback?url=http%3A//twitter.com/themediaisdying/status/323907451562897408</t>
  </si>
  <si>
    <t>Pam Giganti</t>
  </si>
  <si>
    <t>MIss u! MT“@ElizabethNBC6: GM from Boston #Team6NoSleep! @PamNBC6 @JAWANNBC6 @KellyNBC6 @RyanNBC6 @Ufonz @Rafters056 @Ufonz @NewsDeskChica” http://topsy.com/trackback?url=http%3A//twitter.com/pamnbc6/status/323726261983801345</t>
  </si>
  <si>
    <t>Hay alarma nacional en Estados Unidos luego de las detonaciones en Boston. sitios emblemáticos están siendo custodiados. Paranoia TOTAL http://topsy.com/trackback?url=http%3A//twitter.com/pedroferriz/status/323907457070030848</t>
  </si>
  <si>
    <t>Suspenden servicio de celulares en la zona de explosión en Boston. Policía teme detonaciones vía control remoto http://topsy.com/trackback?url=http%3A//twitter.com/ntelevisa_com/status/323907458512846848</t>
  </si>
  <si>
    <t>elsalvador.com</t>
  </si>
  <si>
    <t>Sube a 100 la cifra de heridos por explosiones en maratón de #Boston, según The Boston Globe. http://t.co/VawDwHTtjf http://topsy.com/trackback?url=http%3A//twitter.com/elsalvadorcom/status/323907456323444736</t>
  </si>
  <si>
    <t>Friends in Boston, locations where you can donate blood: http://t.co/PMM7FeksUV  Keep calm and marathon. http://topsy.com/trackback?url=http%3A//twitter.com/menshumor/status/323907461792817152</t>
  </si>
  <si>
    <t>alejandro valverde</t>
  </si>
  <si>
    <t>Terrible noticia lo que pasó en la maratona de Boston. Las víctimas y todos los atletas presentes están en nuestro pensamiento. http://topsy.com/trackback?url=http%3A//twitter.com/alejanvalverde/status/323907462161903616</t>
  </si>
  <si>
    <t>RT @ohcuntm8: april 15th = titanic sunk,</t>
  </si>
  <si>
    <t>Andrew Bustamante</t>
  </si>
  <si>
    <t>RT @MensHumor: Friends in Boston, locations where you can donate blood: http://t.co/PMM7FeksUV  Keep calm and marathon. http://topsy.com/trackback?url=http%3A//twitter.com/menshumor/status/323907461792817152</t>
  </si>
  <si>
    <t>RT @BostonGlobe Boston hospitals report more than 100 being treated after Marathon explosions. http://topsy.com/trackback?url=http%3A//twitter.com/fieldproducer/status/323907465848688641</t>
  </si>
  <si>
    <t>Vegan Milwaukee</t>
  </si>
  <si>
    <t>Our thoughts are with you,Boston. RT@TheAtlanticWire:Google tool to help loved ones track down BostonMarathon runners http://t.co/djU5FYfLbK http://topsy.com/trackback?url=http%3A//twitter.com/veganmilwaukee/status/323907464858849281</t>
  </si>
  <si>
    <t>.@ap: Boston cellphone service shut down to prevent remote detonations of explosives http://topsy.com/trackback?url=http%3A//twitter.com/ricksancheztv/status/323907474736431104</t>
  </si>
  <si>
    <t>Katie Price</t>
  </si>
  <si>
    <t>shockingly awful awful news about marathon in boston http://topsy.com/trackback?url=http%3A//twitter.com/misskatieprice/status/323907484798574592</t>
  </si>
  <si>
    <t>Toff</t>
  </si>
  <si>
    <t>RT @Darren6kelly: What is it with the 15th of April Titanic sinking, Hillsborough disaster and now this in Boston.Shocking!! http://topsy.com/trackback?url=http%3A//twitter.com/darren6kelly/status/323907492327337984</t>
  </si>
  <si>
    <t>FAA: Effective Immediately no planes below 3k feet allowed in Boston area until further notice: http://t.co/UQOBaodV2y http://topsy.com/trackback?url=http%3A//twitter.com/nickbilton/status/323907493635969025</t>
  </si>
  <si>
    <t>#BREAKING: Official tells AP cell phone service shut down in Boston to prevent remote detonations of explosives. http://topsy.com/trackback?url=http%3A//twitter.com/wsfa12news/status/323907496609722369</t>
  </si>
  <si>
    <t>Yuriria Sierra</t>
  </si>
  <si>
    <t>Un total de 231 mexicn@s  registrados para correr el maratón de Boston... Afortunadamente, hasta el momento, ningun@ reportado como herido http://topsy.com/trackback?url=http%3A//twitter.com/yuririasierra/status/323907494885851137</t>
  </si>
  <si>
    <t>RT @YuririaSierra: Un total de 231 mexicn@s  registrados para correr el maratón de Boston... Afortunadamente, hasta el momento, ningun@  ... http://topsy.com/trackback?url=http%3A//twitter.com/yuririasierra/status/323907494885851137</t>
  </si>
  <si>
    <t>~Becky~</t>
  </si>
  <si>
    <t>Mumma please hurry up &amp;amp; book it!!!! New York 😝 Boston 😁 New England 😋 #excited #shopping #siteseing 👍 http://topsy.com/trackback?url=http%3A//twitter.com/beckytimbrell/status/323726304719540225</t>
  </si>
  <si>
    <t>daphne keller</t>
  </si>
  <si>
    <t>I am in Boston, our daughter in law in running the Boston Marathon today, her bib number is 15975, Kelly Savage Keller, she lives in Calgary http://topsy.com/trackback?url=http%3A//twitter.com/kellerdaphne/status/323726307273887744</t>
  </si>
  <si>
    <t>♥☺ Megitta™</t>
  </si>
  <si>
    <t>RT @wakariowa: While Mpigs are pushing for a salary increase, Mp Wesley Korir will be defending his title in the Boston marathon. http://topsy.com/trackback?url=http%3A//twitter.com/megittaninski/status/323726306183372800</t>
  </si>
  <si>
    <t>David Boreanaz</t>
  </si>
  <si>
    <t>In shock to hear what is happening in Boston. First responders on the call. Prayers to all those involved. http://topsy.com/trackback?url=http%3A//twitter.com/david_boreanaz/status/323907498266472448</t>
  </si>
  <si>
    <t>RT @cmcloutier: Google has created a Boston Marathon Explosion person finder:  http://t.co/RSLbs4VLCJ http://topsy.com/trackback?url=http%3A//twitter.com/kiss108/status/323907500858564609</t>
  </si>
  <si>
    <t>Marathoner tells us cell phone service in Boston shut down to prevent terrorist communication/detonation. Text still working. http://topsy.com/trackback?url=http%3A//twitter.com/richardroeper/status/323907503110901762</t>
  </si>
  <si>
    <t>World Triathlon</t>
  </si>
  <si>
    <t>Google has started a person finder for the incident in Boston if you have a loved one there. http://t.co/4LHFfY5xEH #BostonMarathon http://topsy.com/trackback?url=http%3A//twitter.com/ituonline/status/323907505157730304</t>
  </si>
  <si>
    <t>LC Disability Events</t>
  </si>
  <si>
    <t>RT @ITUonline: Google has started a person finder for the incident in Boston if you have a loved one there. http://t.co/4LHFfY5xEH #Bost ... http://topsy.com/trackback?url=http%3A//twitter.com/ituonline/status/323907505157730304</t>
  </si>
  <si>
    <t>melissa</t>
  </si>
  <si>
    <t>Shout out to @lalanieto6 for running the Boston Marathon today!!! Good luck and I wish I was there to celebrate after!  #bucketlist http://topsy.com/trackback?url=http%3A//twitter.com/m_lewski/status/323726323900112896</t>
  </si>
  <si>
    <t>Explosión en Biblioteca en Boston no está relacionada con atentados, sino la causó una falla en calderas en el subterráneo http://topsy.com/trackback?url=http%3A//twitter.com/s_schwartzmann/status/323907516499111936</t>
  </si>
  <si>
    <t>Our crews are now in Boston. Live team coverage on @FoxCT http://topsy.com/trackback?url=http%3A//twitter.com/ryanbernat/status/323907517858074626</t>
  </si>
  <si>
    <t>Eric Fisher</t>
  </si>
  <si>
    <t>No cell service, use this instead RT: @wxbrad Google Person Finder: Boston Marathon Explosions http://t.co/s3fiOJdChx http://topsy.com/trackback?url=http%3A//twitter.com/ericfishertwc/status/323907526833881090</t>
  </si>
  <si>
    <t>Fox News confirming NYPost report that suspect is in custody at Boston hospital. http://topsy.com/trackback?url=http%3A//twitter.com/escarry/status/323907524157927424</t>
  </si>
  <si>
    <t>Buenas noticias. Exteriores dice que no hay constancia de daños entre españoles en Boston! http://topsy.com/trackback?url=http%3A//twitter.com/almuariza/status/323907530319355905</t>
  </si>
  <si>
    <t>[Actualización] Aumentan a 49 la cifra de heridos, informa Policía de Boston #MaratónBoston http://topsy.com/trackback?url=http%3A//twitter.com/milenio/status/323907527366565889</t>
  </si>
  <si>
    <t>[Actualización] Aumentan a 49 la cifra de heridos, informa Policía de Boston #MaratónBoston http://topsy.com/trackback?url=http%3A//twitter.com/mileniotv/status/323907529040089088</t>
  </si>
  <si>
    <t>According to Boston Globe there's now 100 people injured. http://topsy.com/trackback?url=http%3A//twitter.com/joshrimerhockey/status/323907533733498880</t>
  </si>
  <si>
    <t>RT @fienen: If you're in Boston and have wifi you can open up, do it to help folks communicate until cell service is restored. http://topsy.com/trackback?url=http%3A//twitter.com/fienen/status/323907531678289920</t>
  </si>
  <si>
    <t>BOSTON EXPLOSIONS: Latest reports - at least 6 people in critical condition, as many as 100 injured, in addition to the 2 people who died. http://topsy.com/trackback?url=http%3A//twitter.com/absoluteradio/status/323907538808610816</t>
  </si>
  <si>
    <t>RT @TheCommentator: BREAKING: Fox confirms Boston Police holding man with "severe burns" as suspect #BostonMarathon http://topsy.com/trackback?url=http%3A//twitter.com/thecommentator/status/323907537445466113</t>
  </si>
  <si>
    <t>Yokai</t>
  </si>
  <si>
    <t>Happy Patriots' Day &amp;amp; Good Luck those running the Boston Marathon. Taxes due tomorrow. http://t.co/MhNTRGIGEg http://topsy.com/trackback?url=http%3A//twitter.com/jadydeyez/status/323726347484667904</t>
  </si>
  <si>
    <t>WOAH RT @BreakingNews: Report: Cellphone service shut down in Boston to prevent remote detonations of explosives, official says - @AP http://topsy.com/trackback?url=http%3A//twitter.com/fullcourtpumps/status/323907546333208578</t>
  </si>
  <si>
    <t>RT @CBSSeattleWA: T-Mobile CEO One Of Many Locals In Boston Marathon http://t.co/j2SxBLT6bD http://topsy.com/trackback?url=http%3A//seattle.cbslocal.com/2013/04/15/t-mobile-ceo-one-of-many-locals-in-boston-marathon/</t>
  </si>
  <si>
    <t>StopCancer</t>
  </si>
  <si>
    <t>For cancer survivor Serena Burla, running Boston Marathon is victory in itself http://t.co/52Of77RGnR http://topsy.com/trackback?url=http%3A//twitter.com/stopcancer/status/323726362311524353</t>
  </si>
  <si>
    <t>Google has set up a people finder for those who were at the Boston Marathon:</t>
  </si>
  <si>
    <t>Loulabell</t>
  </si>
  <si>
    <t>RT @Channel4News: Google has set up a people finder for those who were at the Boston Marathon:</t>
  </si>
  <si>
    <t>Stars Dance 17 Days</t>
  </si>
  <si>
    <t>Just found out my cousin was in the Boston Marathon. Thank God she's fine. Praying for everyone there. STAY SAFE &amp;lt;3 #PrayForBoston http://topsy.com/trackback?url=http%3A//twitter.com/livelovejelena/status/323907560858058752</t>
  </si>
  <si>
    <t>@universalhub Tobin bridge looks to be shut down going into Boston I live right next to it &amp;amp; I see zero traffic http://topsy.com/trackback?url=http%3A//twitter.com/bostonrocks/status/323907561642393600</t>
  </si>
  <si>
    <t>RT @JFKLibrary: Investigators are investigating. Any tie to Boston Marathon explosions is pure speculation. More info as we receive it. http://topsy.com/trackback?url=http%3A//twitter.com/wltx/status/323907560660938752</t>
  </si>
  <si>
    <t>Google a mis en ligne un outil pour rechercher des victimes ou proches après l'attentat de Boston http://t.co/oL6yqXrIxs http://topsy.com/trackback?url=http%3A//twitter.com/lesnews/status/323907569758380032</t>
  </si>
  <si>
    <t>Boston Globe informa : suspenden el servicio de celulares en Boston para prevenir el uso de bombas activadas por control remoto #NotiWTF http://topsy.com/trackback?url=http%3A//twitter.com/notiwtf/status/323907569611599873</t>
  </si>
  <si>
    <t>Project 7</t>
  </si>
  <si>
    <t>Praying for Boston. http://topsy.com/trackback?url=http%3A//twitter.com/project7/status/323907569519325184</t>
  </si>
  <si>
    <t>KARLA PiNEDA</t>
  </si>
  <si>
    <t>😔🙏 RT @diariobasta: Se registró una tercera explosión en Boston. http://t.co/jZjjG8NYZ2 http://topsy.com/trackback?url=http%3A//diariobasta.com/nota.php%3Fcontador_modulo%3D1%26id_nota%3D14641%26modulo%3Dnoticias_al_momento</t>
  </si>
  <si>
    <t>mauricio pedroza</t>
  </si>
  <si>
    <t>Consulado mexicano en Boston: 617-645-6673. http://topsy.com/trackback?url=http%3A//twitter.com/mauriciopedroza/status/323907575777202176</t>
  </si>
  <si>
    <t>RT @eScarry: Fox News confirming NYPost report that suspect is in custody at Boston hospital. http://topsy.com/trackback?url=http%3A//twitter.com/dylanbyers/status/323907574988685312</t>
  </si>
  <si>
    <t>Boston PD and FBI are searching for a yellow truck that may be related to today's #BostonMarathon explosions http://t.co/x6a9pYBKl9 http://topsy.com/trackback?url=http%3A//twitter.com/keyetv/status/323907577152933888</t>
  </si>
  <si>
    <t>Kris</t>
  </si>
  <si>
    <t>RT @iRayneSUPREME: "@HealthRanger BostonMarathon bombing happend on same day as 'controlled explosion' drill by bomb squad http://t.co/h ... http://topsy.com/trackback?url=http%3A//twitter.com/__kriskross__/status/323907574862848000</t>
  </si>
  <si>
    <t>¿Cómo encontrar a los participantes del maratón de Boston? http://t.co/hQm61oxkWV http://topsy.com/trackback?url=http%3A//twitter.com/publimetromx/status/323907579745034241</t>
  </si>
  <si>
    <t>\(•̃_•̃)/</t>
  </si>
  <si>
    <t>ฉันชอบวิดีโอ @YouTube http://t.co/QoCqdzoRVP Celine Dion &amp;amp; Andrea Bocelli - The Prayer (Live In Boston Taking http://topsy.com/trackback?url=http%3A//twitter.com/pa0_009/status/323726388215562240</t>
  </si>
  <si>
    <t>Vídeo mostra momento da explosão da chegada na Maratona de Boston  http://t.co/X9nPZvPLZ6 CARALHO http://topsy.com/trackback?url=http%3A//twitter.com/bobagento/status/323907581854773248</t>
  </si>
  <si>
    <t>MARATHON EXPLOSIONS: Boston hospitals report more than 100 being treated after Marathon explosions. http://topsy.com/trackback?url=http%3A//twitter.com/chasercentral/status/323907587273805824</t>
  </si>
  <si>
    <t>Shakthi</t>
  </si>
  <si>
    <t>Police Tweet Request for Video From Boston Marathon After Blast http://t.co/YpRHaFfOgp / @Mashable http://topsy.com/trackback?url=http%3A//twitter.com/v_shakthi/status/323907595536584705</t>
  </si>
  <si>
    <t>DemetriaLovato ✞</t>
  </si>
  <si>
    <t>Prayers to those in Boston #boston#bostonbombing # bostonmarathon http://topsy.com/trackback?url=http%3A//twitter.com/lierendart/status/323907596614508545</t>
  </si>
  <si>
    <t>Radex Kurniawan</t>
  </si>
  <si>
    <t>Terjebak di antara pilihan model boston / mohawk ? :D http://topsy.com/trackback?url=http%3A//twitter.com/ersatrio/status/323726412974534656</t>
  </si>
  <si>
    <t>SC. Rizaldy</t>
  </si>
  <si>
    <t>RT @ErSatrio: Terjebak di antara pilihan model boston / mohawk ? :D http://topsy.com/trackback?url=http%3A//twitter.com/ersatrio/status/323726412974534656</t>
  </si>
  <si>
    <t>Marco Antonio Sande</t>
  </si>
  <si>
    <t>RT @veronicalderon: Si alguien tiene familiares o amigos en Boston que hubieran podido estar en el maratón hoy, el teléfono es 00 1 617  ... http://topsy.com/trackback?url=http%3A//twitter.com/veronicalderon/status/323907609323253760</t>
  </si>
  <si>
    <t>Charles Anderson</t>
  </si>
  <si>
    <t>Nursing Director Operating Room Massachusetts General Hospital Boston MA http://t.co/twP46O4rZj http://topsy.com/trackback?url=http%3A//twitter.com/charlesnds/status/323726417475031041</t>
  </si>
  <si>
    <t>So sorry to hear about Boston's tragedy. Please, everyone there, stay home and safe. http://topsy.com/trackback?url=http%3A//twitter.com/biebersvioleet/status/323907612666130432</t>
  </si>
  <si>
    <t>KQ105</t>
  </si>
  <si>
    <t>Si tienes un familiar en el Maraton de Boston y quieres saber de su paradero llama al 617-635-4500 http://topsy.com/trackback?url=http%3A//twitter.com/kq105/status/323907616218689538</t>
  </si>
  <si>
    <t>All @WSJ coverage of the Boston Marathon explosions is free for everyone to read. Live developments: http://t.co/t1LJveuGmv http://topsy.com/trackback?url=http%3A//twitter.com/wsj/status/323907620073267200</t>
  </si>
  <si>
    <t>Everaldo Marques</t>
  </si>
  <si>
    <t>Possível manchete do @meia_hora amanhã: “DEU M... EM BOSTON” http://topsy.com/trackback?url=http%3A//twitter.com/everaldomarques/status/323907621784530948</t>
  </si>
  <si>
    <t>SHAPE magazine</t>
  </si>
  <si>
    <t>RT @WSJ: All @WSJ coverage of the Boston Marathon explosions is free for everyone to read. Live developments: http://t.co/t1LJveuGmv http://topsy.com/trackback?url=http%3A//twitter.com/wsj/status/323907620073267200</t>
  </si>
  <si>
    <t>Greg Meyer and Joan Benoit Samuelson, 1983 Boston Marathon winners, reflect, run in 2013 race:      http://t.co/kzlzblDw7M http://topsy.com/trackback?url=http%3A//twitter.com/iam_amedon/status/323726431974748160</t>
  </si>
  <si>
    <t>#Ultimominuto  Reportan otra explosión en una biblioteca en Boston http://topsy.com/trackback?url=http%3A//twitter.com/lamula/status/323907624871530496</t>
  </si>
  <si>
    <t>230 mexicanos competían en el Maratón de Boston http://t.co/DwfWoGaf3y http://topsy.com/trackback?url=http%3A//twitter.com/torreon/status/323907631838281728</t>
  </si>
  <si>
    <t>MLB Network</t>
  </si>
  <si>
    <t>Our thoughts and prayers are with everyone affected by the explosions at the Boston Marathon. http://topsy.com/trackback?url=http%3A//twitter.com/mlbnetwork/status/323907634472308736</t>
  </si>
  <si>
    <t>Brit Hume</t>
  </si>
  <si>
    <t>Fox News: confirms "person of interest" being held in Boston bombings. http://topsy.com/trackback?url=http%3A//twitter.com/brithume/status/323907633411153920</t>
  </si>
  <si>
    <t>RT @brithume: Fox News: confirms "person of interest" being held in Boston bombings. http://topsy.com/trackback?url=http%3A//twitter.com/brithume/status/323907633411153920</t>
  </si>
  <si>
    <t>Fox News has now confirmed that authorities in Boston are now guarding a person of interest...authorities [didn't say] victim or perp. http://topsy.com/trackback?url=http%3A//twitter.com/zackbeauchamp/status/323907639975227393</t>
  </si>
  <si>
    <t>BREAKING: Wounded Saudi Muslim Held For Questioning In Boston Marathon Bombings, Under Guard At Boston Hospital http://t.co/mUw5lV9rql http://topsy.com/trackback?url=http%3A//twitter.com/patdollard/status/323907636246495234</t>
  </si>
  <si>
    <t>Damar Jackson</t>
  </si>
  <si>
    <t>dis Boston situation crazy son http://topsy.com/trackback?url=http%3A//twitter.com/damarjackson/status/323907641824915457</t>
  </si>
  <si>
    <t>Susan Margrave</t>
  </si>
  <si>
    <t>My thoughts and prayers go out to all those affected by the explosions at the Boston Marathon. #staystrong#bostonmarathon http://topsy.com/trackback?url=http%3A//twitter.com/alwaysamargrave/status/323907642596655105</t>
  </si>
  <si>
    <t>RT @BostonLogan: Please note: the FAA has announced a ground stop for Boston Logan airport until further notice. http://topsy.com/trackback?url=http%3A//twitter.com/jennydellnesn/status/323907649634725889</t>
  </si>
  <si>
    <t>Beth Whittaker</t>
  </si>
  <si>
    <t>RT @ABC30: #BREAKING 3rd explosion at JFK library in Boston, police say | http://t.co/ntSZFjeoqP http://topsy.com/trackback?url=http%3A//abclocal.go.com/kfsn/story%3Fid%3D9065112%26section%3Dnews%252Fnational_world</t>
  </si>
  <si>
    <t>Temps moyen au marathon de Boston en 2012 : 4h18. Heure des explosions : 4h10. Donc max de monde près de la ligne (via @darrenrovell) http://topsy.com/trackback?url=http%3A//twitter.com/fauclert/status/323907654814666752</t>
  </si>
  <si>
    <t>Mr McFlee</t>
  </si>
  <si>
    <t>RT @fauclert: Temps moyen au marathon de Boston en 2012 : 4h18. Heure des explosions : 4h10. Donc max de monde près de la ligne (via @da ... http://topsy.com/trackback?url=http%3A//twitter.com/fauclert/status/323907654814666752</t>
  </si>
  <si>
    <t>RT @linceanalista: Aeropuerto de Boston cancela actividad y el servicio de telefonia movil fuera de servicio para evitar posiblesexplosi ... http://topsy.com/trackback?url=http%3A//twitter.com/linceanalista/status/323907669545074688</t>
  </si>
  <si>
    <t>Lauren Jones</t>
  </si>
  <si>
    <t>RT @StephanieAbrams: Perfect weather for the 117th Boston Marathon!  Congrats to the runners...I'm so excited for all of you! #CrushIt h ... http://topsy.com/trackback?url=http%3A//twitter.com/laurenwave3tv/status/323726480070811648</t>
  </si>
  <si>
    <t>Boston say they're treating a 3rd explosion at the JFK Library as related to the Marathon area explosions. http://t.co/KkQC46xNyI http://topsy.com/trackback?url=http%3A//twitter.com/pressherald/status/323907676843147265</t>
  </si>
  <si>
    <t>965tic</t>
  </si>
  <si>
    <t>Boston PD report third explosion at JFK Library in Boston http://t.co/bmhj7vMsvw http://topsy.com/trackback?url=http%3A//twitter.com/965tic/status/323907674624380929</t>
  </si>
  <si>
    <t>andrew cooper</t>
  </si>
  <si>
    <t>@pigeon_island wolfall sovereign, snow trooper, bold duke, boston blue #PigeonSwoop4 http://topsy.com/trackback?url=http%3A//twitter.com/thegambler78/status/323726485762473984</t>
  </si>
  <si>
    <t>RT @brithume: Fox News: confirms "person of interest" being held in Boston bombings. http://topsy.com/trackback?url=http%3A//twitter.com/seanagnew/status/323907679535915008</t>
  </si>
  <si>
    <t>Cellphone service shut down in Boston to prevent remote detonations of explosives, reports @AP. http://topsy.com/trackback?url=http%3A//twitter.com/cbcnews/status/323907678143410177</t>
  </si>
  <si>
    <t>RT @CBCNews: Cellphone service shut down in Boston to prevent remote detonations of explosives, reports @AP. http://topsy.com/trackback?url=http%3A//twitter.com/cbcnews/status/323907678143410177</t>
  </si>
  <si>
    <t>Google Local Boston</t>
  </si>
  <si>
    <t>For those affected by the Boston Marathon incident today: http://t.co/6Ys01pPgc5 http://topsy.com/trackback?url=http%3A//twitter.com/googlelocalbos/status/323907688444596224</t>
  </si>
  <si>
    <r>
      <t xml:space="preserve">Óscar Álvarez </t>
    </r>
    <r>
      <rPr>
        <sz val="11"/>
        <color rgb="FF000000"/>
        <rFont val="Droid Sans Fallback"/>
        <family val="2"/>
        <charset val="1"/>
      </rPr>
      <t xml:space="preserve">奥斯卡</t>
    </r>
  </si>
  <si>
    <t>RT @elEconomistaes: #ENDIRECTO Maratón de Boston: Identificado un sospechoso de procedencia saudí, bajo custodia en uno de los hospitale ... http://topsy.com/trackback?url=http%3A//twitter.com/eleconomistaes/status/323907686980792321</t>
  </si>
  <si>
    <t>&amp;gt;RT @mpoppel: BREAKING -- AP: Cellphone service has been shut down in the Boston area to prevent any remote detonations http://topsy.com/trackback?url=http%3A//twitter.com/justmepammy/status/323907694736048129</t>
  </si>
  <si>
    <t>Ningún ciudadano español ha resultado herido en las explosiones del maratón de Boston - http://t.co/YVEhIZ5zrA http://topsy.com/trackback?url=http%3A//twitter.com/europapress_es/status/323907693729423360</t>
  </si>
  <si>
    <t>Steve Piper</t>
  </si>
  <si>
    <t>Boston + Tax Day = Tea Party. #JustSayin http://topsy.com/trackback?url=http%3A//twitter.com/st3v3piper/status/323907690562715649</t>
  </si>
  <si>
    <t>Monica Carratala</t>
  </si>
  <si>
    <t>RT @europapress_es: Ningún ciudadano español ha resultado herido en las explosiones del maratón de Boston - http://t.co/YVEhIZ5zrA http://topsy.com/trackback?url=http%3A//twitter.com/europapress_es/status/323907693729423360</t>
  </si>
  <si>
    <t>Third explosion reported, not sure if connected with Boston Marathon explosion http://t.co/2mBRnTnPwG http://topsy.com/trackback?url=http%3A//twitter.com/wbir/status/323907698376728576</t>
  </si>
  <si>
    <t>AP says Boston cell nets ordered shutdown. Boston .com says networks overloaded. Someone's got it wrong. http://topsy.com/trackback?url=http%3A//twitter.com/martyn_williams/status/323907696749338625</t>
  </si>
  <si>
    <t>CricketDiane</t>
  </si>
  <si>
    <t>RT @DailyMailUS: Third bomb explodes in Boston at JFK library three miles from deadly blasts at #BostonMarathon finish line http://t.co/ ... http://topsy.com/trackback?url=http%3A//twitter.com/dailymailus/status/323907696946466816</t>
  </si>
  <si>
    <t>All @WSJ coverage of the Boston Marathon explosions is free for everyone to read. Live coverage here: http://t.co/hVl1S6QkVl http://topsy.com/trackback?url=http%3A//twitter.com/fieldproducer/status/323907700956200960</t>
  </si>
  <si>
    <t>Praying for Boston!! http://topsy.com/trackback?url=http%3A//twitter.com/young_reese91/status/323907699878285312</t>
  </si>
  <si>
    <t>Boston police say more than 100 reported injured. http://topsy.com/trackback?url=http%3A//twitter.com/wnyc/status/323907708430471168</t>
  </si>
  <si>
    <t>RT @skiftnews: “@BostonLogan: Please note: the FAA has announced a ground stop for Boston Logan airport until further notice.” http://topsy.com/trackback?url=http%3A//twitter.com/luxetiffany/status/323907718425489408</t>
  </si>
  <si>
    <t>Security has been beefed up in New York, London after the Boston Marathon bombings. http://t.co/nrTakqiboK http://topsy.com/trackback?url=http%3A//twitter.com/houstonchron/status/323907717142044673</t>
  </si>
  <si>
    <t>Delicious Popular</t>
  </si>
  <si>
    <t>Cellphone Service Shut Down In Boston To Prevent Remote Detonations http://t.co/JrUwQYU9Nb http://topsy.com/trackback?url=http%3A//twet.us/lzc3B</t>
  </si>
  <si>
    <t>Katie Stevens</t>
  </si>
  <si>
    <t>Praying for everyone in Boston, especially my friends and family. http://topsy.com/trackback?url=http%3A//twitter.com/thekatiestevens/status/323907728277909506</t>
  </si>
  <si>
    <t>RT @AwesomeAsNathan: I tend to just tweet my thoughts and right now all my thoughts are on the Boston Marathon.. Problem? Unfollow. http://topsy.com/trackback?url=http%3A//twitter.com/awesomeasnathan/status/323907724469489664</t>
  </si>
  <si>
    <t>Obama se comunicó con Alcalde de Boston y el Gobernador de Massachusetts para informarles que el Gobierno les dará toda la ayuda necesaria http://topsy.com/trackback?url=http%3A//twitter.com/reformacom/status/323907730542825472</t>
  </si>
  <si>
    <t>RT @bostonglobe: UPDATE: Police are asking everyone in Boston to stay home; if you do go out, do not travel in large groups. http://topsy.com/trackback?url=http%3A//twitter.com/slate/status/323907735710203905</t>
  </si>
  <si>
    <t>Google has a Person Finder page up for the Boston bombing http://t.co/OwIKmWjqBx http://topsy.com/trackback?url=http%3A//twitter.com/buzzfeed/status/323907741066346496</t>
  </si>
  <si>
    <t>Dos muertos y 27 heridos es balance preliminar de ataque terrorista en Boston http://topsy.com/trackback?url=http%3A//twitter.com/s_schwartzmann/status/323907743071207424</t>
  </si>
  <si>
    <t>Bryarly Bishop</t>
  </si>
  <si>
    <t>So sorry for what's happened in Boston. Donate blood if you can, be there for people, stay calm and be safe. We all have our fingers crossed http://topsy.com/trackback?url=http%3A//twitter.com/bryarlybishop/status/323907743511609345</t>
  </si>
  <si>
    <t>Petty Crocker</t>
  </si>
  <si>
    <t>RT @BuzzFeed: Google has a Person Finder page up for the Boston bombing http://t.co/OwIKmWjqBx http://topsy.com/trackback?url=http%3A//twitter.com/buzzfeed/status/323907741066346496</t>
  </si>
  <si>
    <t>Boston police shut down mobile network to mitigate remote detonation of bombs.Now's the time to open your wireless network if you're there. http://topsy.com/trackback?url=http%3A//twitter.com/youranonnews/status/323907752516780032</t>
  </si>
  <si>
    <t>RT @YourAnonNews: Boston police shut down mobile network to mitigate remote detonation of bombs.Now's the time to open your wireless net ... http://topsy.com/trackback?url=http%3A//twitter.com/youranonnews/status/323907752516780032</t>
  </si>
  <si>
    <t>katie❁</t>
  </si>
  <si>
    <t>rip to those that died or got hurt in the boston marathon today, life's not bloody fair.#rip#bostonmarathon http://topsy.com/trackback?url=http%3A//twitter.com/katie9914/status/323907759613554688</t>
  </si>
  <si>
    <t>was diverglade</t>
  </si>
  <si>
    <t>RT @DonnieWahlberg: Dropped @joeymcintyre and @jordanknight off in Boston. Then @jonathanrknight and i flew solo to NYC! Don't be hatin' ... http://topsy.com/trackback?url=http%3A//twitter.com/backstreetbaby_/status/323726571317886976</t>
  </si>
  <si>
    <t>Craig Bowden</t>
  </si>
  <si>
    <t>If you're in Boston and can donate blood, here are the locations: http://t.co/JR5eN91rpy #BostonMarathon #tcot http://topsy.com/trackback?url=http%3A//twitter.com/craigbowden2020/status/323907764487335936</t>
  </si>
  <si>
    <t>Andrew Zolli</t>
  </si>
  <si>
    <t>WAPO reports 2 *unexploded* devices were detonated by Boston bomb squad - (that's why they shut down cell service?) http://t.co/5fqBIk0ZDz http://topsy.com/trackback?url=http%3A//twitter.com/andrew_zolli/status/323907765699481600</t>
  </si>
  <si>
    <t>Boston Globe: 100+ hurt in explosions. http://topsy.com/trackback?url=http%3A//twitter.com/brookebcnn/status/323907768039903236</t>
  </si>
  <si>
    <t>TrinityNYC</t>
  </si>
  <si>
    <r>
      <t xml:space="preserve">タフツ・メディカル・センターでも爆発物発見て・・・</t>
    </r>
    <r>
      <rPr>
        <sz val="11"/>
        <color rgb="FF000000"/>
        <rFont val="Calibri"/>
        <family val="2"/>
        <charset val="1"/>
      </rPr>
      <t xml:space="preserve">RT @michaelzomick: Another bomb found at Tufts Medical Center in Boston. http://topsy.com/trackback?url=http%3A//twitter.com/trinitynyc/status/323907768346099712</t>
    </r>
  </si>
  <si>
    <t>YBF CHIC</t>
  </si>
  <si>
    <t>BREAKING: Explosions At Boston Marathon--Casualties &amp;amp; Critical Injuries Reported:</t>
  </si>
  <si>
    <t>It is all connected</t>
  </si>
  <si>
    <t>RT @seanbonner: RT @martyn_williams: AP says Boston cell nets ordered shutdown. Boston .com says networks overloaded. Someone's got it w ... http://topsy.com/trackback?url=http%3A//twitter.com/seanbonner/status/323907778227867649</t>
  </si>
  <si>
    <t>El servicio de telefonía celular acaba de ser desactivado en Boston para evitar la detonación de nuevos explosivos. http://topsy.com/trackback?url=http%3A//twitter.com/araizcorre/status/323907778680860673</t>
  </si>
  <si>
    <t>#prayforboston no flights in or out of Boston until further notice http://topsy.com/trackback?url=http%3A//twitter.com/jamalhbryant/status/323907785995718656</t>
  </si>
  <si>
    <t>The Boston Globe now reports at least 100 people are being treated for injuries http://topsy.com/trackback?url=http%3A//twitter.com/stevebruskcnn/status/323907784435437568</t>
  </si>
  <si>
    <t>AP: Cell service shut down in Boston to prevent remote detonations of explosives http://t.co/09tas48r8l http://topsy.com/trackback?url=http%3A//twitter.com/huffpostpol/status/323907788050939905</t>
  </si>
  <si>
    <t>ATENTADO Serv. de intelig.ordena a operadoras desactivar servicio celular en todo Boston para evitar detonaciones remotas @reddeemergencia http://topsy.com/trackback?url=http%3A//twitter.com/meganoticiascl/status/323907792954077185</t>
  </si>
  <si>
    <t>Obama calls Boston mayor on Marathon incident: WASHINGTON: President Barack Obama called Boston Mayor Tom Meni... http://t.co/SUM8cstczk http://topsy.com/trackback?url=http%3A//www.geo.tv/GeoDetail.aspx%3FID%3D96946</t>
  </si>
  <si>
    <t>Google has also created a person finder for people in the Boston area. Please pass it around to help people. http://t.co/meIMMezMvt http://topsy.com/trackback?url=http%3A//twitter.com/proton_jon/status/323907796498268160</t>
  </si>
  <si>
    <t>Obama orders response to Boston blast: WASHINGTON: President Barack Obama ordered his administration to do wha... http://t.co/zERreVfRwD http://topsy.com/trackback?url=http%3A//www.geo.tv/GeoDetail.aspx%3FID%3D96947</t>
  </si>
  <si>
    <t>Cell phone service shut down in Boston to prevent remote detonations of explosives http://t.co/aBOyUsJ1du http://topsy.com/trackback?url=http%3A//twitter.com/nypost/status/323907811115429891</t>
  </si>
  <si>
    <t>Mike Volpe</t>
  </si>
  <si>
    <t>Wow. RT @TIME: AP says cell phone service shut down in Boston to prevent remote detonations of explosives | http://t.co/RpC2vO9EU3 http://topsy.com/trackback?url=http%3A//twitter.com/mvolpe/status/323907808049377280</t>
  </si>
  <si>
    <t>Jo Ellen Davey Cohen</t>
  </si>
  <si>
    <t>RT @nypost: Cell phone service shut down in Boston to prevent remote detonations of explosives http://t.co/aBOyUsJ1du http://topsy.com/trackback?url=http%3A//twitter.com/nypost/status/323907811115429891</t>
  </si>
  <si>
    <t>RT @AyonGustavo: Wow ahora el deporte víctima del terrorismo sin duda no tenemos límites como seres humanos ahora en lo malo. Recemos po ... http://topsy.com/trackback?url=http%3A//twitter.com/ayongustavo/status/323907812122058753</t>
  </si>
  <si>
    <t>RT @annettef24: Boston Globe now reporting that at least 100 people have been injured #BostonExplosion http://topsy.com/trackback?url=http%3A//twitter.com/france24_en/status/323907815703990273</t>
  </si>
  <si>
    <t>Josh Cribbs</t>
  </si>
  <si>
    <t>Lets all send our thoughts &amp;amp; prayers to the ppl in Boston who were affected by the explosion at the marathon🙏 http://topsy.com/trackback?url=http%3A//twitter.com/joshcribbs16/status/323907813237739520</t>
  </si>
  <si>
    <t>jenny ✿</t>
  </si>
  <si>
    <t>everyone sent out prayers to all the victims, their families in boston and the people in new york who are danger #prayforboston #prayfornyc http://topsy.com/trackback?url=http%3A//twitter.com/biebergeous/status/323907813069963264</t>
  </si>
  <si>
    <t>RT @annettef24: Boston Globe now reporting that at least 100 people have been injured #BostonExplosion http://topsy.com/trackback?url=http%3A//twitter.com/france24/status/323907817608187904</t>
  </si>
  <si>
    <t>shannon mitchum</t>
  </si>
  <si>
    <t>RT @DonnieWahlberg: Dropped @joeymcintyre and @jordanknight off in Boston. Then @jonathanrknight and i flew solo to NYC! Don't be hatin' ... http://topsy.com/trackback?url=http%3A//twitter.com/shannonandjoe/status/323726628578541568</t>
  </si>
  <si>
    <t>RT @martinepowers: SWAT, state police, military are gathered on Boston Common http://t.co/k2BcKuPR77</t>
  </si>
  <si>
    <t>SWAT, state police, military are gathered on Boston Common http://t.co/k2BcKuPR77 http://topsy.com/trackback?url=http%3A//twitter.com/martinepowers/status/323907822968508416</t>
  </si>
  <si>
    <t>Calen Spindler</t>
  </si>
  <si>
    <t>The final mile of the Boston Marathon was dedicated 2 the victims of Sandy Hook. I think Im going to be sick. #nowords http://topsy.com/trackback?url=http%3A//twitter.com/calenspindler/status/323907826374303744</t>
  </si>
  <si>
    <t>Tom King</t>
  </si>
  <si>
    <t>Thoughts with those in Boston and Iraq tonight http://topsy.com/trackback?url=http%3A//twitter.com/tomilo/status/323907828442091520</t>
  </si>
  <si>
    <t>Laura R. Charron</t>
  </si>
  <si>
    <t>RT @HotlineJosh: RT @brithume: Fox News: confirms "person of interest" being held in Boston bombings. http://topsy.com/trackback?url=http%3A//twitter.com/hotlinejosh/status/323907834830000129</t>
  </si>
  <si>
    <t>Mark Windsor</t>
  </si>
  <si>
    <t>About to leave to get the shuttle to Hopkinton for the start of the Boston marathon, less than hours to go, bib no 8702 http://topsy.com/trackback?url=http%3A//twitter.com/cowboy452/status/323726649814286337</t>
  </si>
  <si>
    <t>Valerie Stokes</t>
  </si>
  <si>
    <t>RT @ABC7Chicago: Chicago's OEMC: "We are closely monitoring events as they unfold in Boston... At this time, there is no known threat to ... http://topsy.com/trackback?url=http%3A//twitter.com/abc7chicago/status/323907843201843200</t>
  </si>
  <si>
    <t>Irresponsible journalism or great reporting. It'll be one or the other for @NYPost, which still says 12 dead in Boston. Everyone else: 2 http://topsy.com/trackback?url=http%3A//twitter.com/westwingreport/status/323907848985792513</t>
  </si>
  <si>
    <t>RT @CrowleyTIME: Those following Boston and too young to remember Richard Jewell: read this right now http://t.co/oUrK771YG1 http://topsy.com/trackback?url=http%3A//twitter.com/therickwilson/status/323907845957496834</t>
  </si>
  <si>
    <t>Maje Muñiz</t>
  </si>
  <si>
    <t>Google lanza un Person Finder para lo ocurrido en Boston http://t.co/IFuxpFbYv9 vía @Ana_Cordobes http://topsy.com/trackback?url=http%3A//twitter.com/ladymaje/status/323907847551328256</t>
  </si>
  <si>
    <t>RT @WestWingReport: Irresponsible journalism or great reporting. It'll be one or the other for @NYPost, which still says 12 dead in Bost ... http://topsy.com/trackback?url=http%3A//twitter.com/westwingreport/status/323907848985792513</t>
  </si>
  <si>
    <t>For Kenya's and Ethiopia's elite men, Boston Marathon will be a team effort http://t.co/xDPFvQVEsg http://topsy.com/trackback?url=http%3A//terlampir.com/for-kenyas-and-ethiopias-elite-men-boston-marathon-will-be-a-team-effort/</t>
  </si>
  <si>
    <t>Eventz4kids</t>
  </si>
  <si>
    <t>Eventz4kids Big Apple Circus: DREAM BIG: April, 01 , 2012</t>
  </si>
  <si>
    <t>For Kenya's and Ethiopia's elite men, Boston Marathon will be a team effort: There was hardly a single person who... http://t.co/BPAmnaj2WG http://topsy.com/trackback?url=http%3A//twitter.com/bbcukedition/status/323726657846382592</t>
  </si>
  <si>
    <t>Gene Dexter</t>
  </si>
  <si>
    <t>RT @moearora: Picture of "suspicious roof spectator" at the Boston Marathon earlier today. http://t.co/A64Rh5aFEA http://topsy.com/trackback?url=http%3A//twitter.com/moearora/status/323907852446081025</t>
  </si>
  <si>
    <t>Policía de Boston desactiva bomba http://t.co/wcknefr3sE http://topsy.com/trackback?url=http%3A//twitter.com/radio_formula/status/323907857642827776</t>
  </si>
  <si>
    <t>La policía confirma una tercera explosión en la Biblioteca JFK de la ciudad de Boston http://t.co/gBrSkthvI4 http://topsy.com/trackback?url=http%3A//twitter.com/la_informacion/status/323907861115711488</t>
  </si>
  <si>
    <t>Dos muertos, 100 heridos y contando!!</t>
  </si>
  <si>
    <t>BREAKING: Saudi Muslim Arrested In Boston Marathon Bombings, Under Guard At Boston Hospital http://t.co/mUw5lV9rql #tcot #lnyhbt #tgdn http://topsy.com/trackback?url=http%3A//twitter.com/patdollard/status/323907860272668672</t>
  </si>
  <si>
    <t>Natalia Ruiz</t>
  </si>
  <si>
    <t>RT @PedroFerriz: Dos muertos, 100 heridos y contando!!</t>
  </si>
  <si>
    <t>Mauricio Fino-Garzón</t>
  </si>
  <si>
    <t>RT @la_informacion: La policía confirma una tercera explosión en la Biblioteca JFK de la ciudad de Boston http://t.co/gBrSkthvI4 http://topsy.com/trackback?url=http%3A//twitter.com/la_informacion/status/323907861115711488</t>
  </si>
  <si>
    <t>IG: simply_simih</t>
  </si>
  <si>
    <t>RT @cakpom9: Pray For Boston 🙏 http://topsy.com/trackback?url=http%3A//twitter.com/cakpom9/status/323907861400932352</t>
  </si>
  <si>
    <t>Dika</t>
  </si>
  <si>
    <t>Lek macet nyalahno bonek yo ? Salahno wong tuo'mu ae lapo kon kok gak di lahirno nang boston ae ;) http://topsy.com/trackback?url=http%3A//twitter.com/mahardikans/status/323726680977989632</t>
  </si>
  <si>
    <t>RT @BuzzFeed: Google has a Person Finder page up for the Boston bombing http://t.co/IRbhgUgwkG http://topsy.com/trackback?url=http%3A//twitter.com/nickkristof/status/323907873736368129</t>
  </si>
  <si>
    <t>Matt Gutman</t>
  </si>
  <si>
    <t>Official now: 3 explosions during Boston Marathon. during near finish line, third at JFK library. http://topsy.com/trackback?url=http%3A//twitter.com/mattgutmanabc/status/323907872926871552</t>
  </si>
  <si>
    <t>Abigail</t>
  </si>
  <si>
    <t>EVEN IF IT WAS A CRAZY WHITE GUY FROM BOSTON, IT'S STILL A TERRORIST ATTACK. I DON'T UNDERSTAND WHAT YOU PEOPLE DON'T GET ABOUT THAT. http://topsy.com/trackback?url=http%3A//twitter.com/abigailbilbo/status/323907872683614209</t>
  </si>
  <si>
    <t>laurabergerol</t>
  </si>
  <si>
    <t>RT @NickKristof: RT @BuzzFeed: Google has a Person Finder page up for the Boston bombing http://t.co/IRbhgUgwkG http://topsy.com/trackback?url=http%3A//twitter.com/nickkristof/status/323907873736368129</t>
  </si>
  <si>
    <t>Miguel Á QuintanaPaz</t>
  </si>
  <si>
    <t>RT @fervidal31: A través de las redes sociales, los vecinos de Boston ofrecen sus casas para los corredores que no pueden acceder a hote ... http://topsy.com/trackback?url=http%3A//twitter.com/fervidal31/status/323907879067348995</t>
  </si>
  <si>
    <t>Andrew Wakely</t>
  </si>
  <si>
    <t>Damn, so sad to hear about the incidents in Boston http://topsy.com/trackback?url=http%3A//twitter.com/druwakely/status/323907879994261504</t>
  </si>
  <si>
    <t>LIVE on @UnangHirit: Consul General Mario de Leon | Tune in to GMA 7 for updates on the situation in Boston. http://topsy.com/trackback?url=http%3A//twitter.com/gmanews/status/323907881420324865</t>
  </si>
  <si>
    <t>manuel arauz</t>
  </si>
  <si>
    <t>RT @walaco: Si tienes un familiar en la Maraton de Boston y quieres saber de su paradero llama al 617-635-4500 http://topsy.com/trackback?url=http%3A//twitter.com/walaco/status/323907882989010944</t>
  </si>
  <si>
    <t>Antonio de Valdès</t>
  </si>
  <si>
    <t>RT @GloriaDeValdes: http://t.co/GO6gl657Ct este es el enlace para hacer el rastreo de la carrera de algún corredor del maratón de Boston ... http://topsy.com/trackback?url=http%3A//twitter.com/gloriadevaldes/status/323907889393713153</t>
  </si>
  <si>
    <t>Dr. Rishu Monga</t>
  </si>
  <si>
    <t>For cancer survivor Serena Burla, running Boston Marathon is victory in itself - http://t.co/VHUaB1BhPM http://t.co/0izF1PqlnN #cancer http://topsy.com/trackback?url=http%3A//twitter.com/rishumongadoc/status/323726703643996160</t>
  </si>
  <si>
    <t>Three Explosions Kill Two, Injure Dozens at Boston Marathon</t>
  </si>
  <si>
    <t>Jasmin Lilian Diab</t>
  </si>
  <si>
    <t>RT @ABC: Three Explosions Kill Two, Injure Dozens at Boston Marathon</t>
  </si>
  <si>
    <t>THE MEEK</t>
  </si>
  <si>
    <t>Third bomb explodes in Boston</t>
  </si>
  <si>
    <t>FAA implementing a ground stop at Boston Logan http://topsy.com/trackback?url=http%3A//twitter.com/thefiretracker2/status/323907901028708352</t>
  </si>
  <si>
    <t>Newt Gingrich</t>
  </si>
  <si>
    <t>Thoughts and prayers are with everyone in Boston right now. #bostonmarathon http://topsy.com/trackback?url=http%3A//twitter.com/newtgingrich/status/323907900449882112</t>
  </si>
  <si>
    <t>Carballo</t>
  </si>
  <si>
    <t>Ya activo el Google Person Finder: Boston Marathon Explosions http://t.co/9FZEQYfqZd Esto sí que es reaccionar rápido y bien. http://topsy.com/trackback?url=http%3A//twitter.com/carballo/status/323907903717244929</t>
  </si>
  <si>
    <t>RT @RT_com: MORE: Google creates 'Person Finder' for Boston Marathon http://t.co/DJBTzHKKGq LIVE updates - http://t.co/XXg2HZpmrm http://topsy.com/trackback?url=http%3A//t.co/orUwPVHCxP</t>
  </si>
  <si>
    <t>Boston area hospitals treating over 100 people after blasts at Boston Marathon finish line -- WATCH: http://t.co/BDZ7l6JOJN http://topsy.com/trackback?url=http%3A//twitter.com/bloombergnews/status/323907912533684224</t>
  </si>
  <si>
    <t>Boston Marathon explosion from street level. Video: http://t.co/tcTe8ZPxrQ http://topsy.com/trackback?url=http%3A//www.chicagotribune.com/videogallery/75428181/Raw-video-Explosion-at-the-Boston-Marathon</t>
  </si>
  <si>
    <t>RT @Roberto_Pastor: El Canal 24h conecta con un estudiante español que vive en Boston para que les lea lo que ponen en Twitter sobre el  ... http://topsy.com/trackback?url=http%3A//twitter.com/roberto_pastor/status/323907921954082816</t>
  </si>
  <si>
    <t>Boston hospitals treating more than 100 after marathon explosions – @BloombergTV: http://t.co/jyI0jaLdK4 http://topsy.com/trackback?url=http%3A//twitter.com/bloombergnews/status/323907934381817857</t>
  </si>
  <si>
    <t>RT @BloombergNews: Boston hospitals treating more than 100 after marathon explosions – @BloombergTV: http://t.co/jyI0jaLdK4 http://topsy.com/trackback?url=http%3A//twitter.com/bloombergnews/status/323907934381817857</t>
  </si>
  <si>
    <t>Media didn't say this did they RT @HealthRanger BostonMarathon bombing happend on same day as 'controlled explosion' drill by bomb http://topsy.com/trackback?url=http%3A//twitter.com/motheripper/status/323907937284263936</t>
  </si>
  <si>
    <t>RT @MoTheRipper: Media didn't say this did they RT @HealthRanger BostonMarathon bombing happend on same day as 'controlled explosion' dr ... http://topsy.com/trackback?url=http%3A//twitter.com/motheripper/status/323907937284263936</t>
  </si>
  <si>
    <r>
      <t xml:space="preserve">Miki </t>
    </r>
    <r>
      <rPr>
        <sz val="11"/>
        <color rgb="FF000000"/>
        <rFont val="Droid Sans Fallback"/>
        <family val="2"/>
        <charset val="1"/>
      </rPr>
      <t xml:space="preserve">ツ</t>
    </r>
  </si>
  <si>
    <t>Vine del momento exacto de una de las explosiones de Boston https://t.co/XMvKC2EBwx http://topsy.com/trackback?url=http%3A//twitter.com/_miki/status/323907939175911426</t>
  </si>
  <si>
    <t>Brown weasel</t>
  </si>
  <si>
    <t>Stop posting pics of the injured in Boston you sick fucks http://topsy.com/trackback?url=http%3A//twitter.com/_natmo/status/323907944209068033</t>
  </si>
  <si>
    <t>Paul Houston</t>
  </si>
  <si>
    <t>Cell Phone Service Has Been Suspended in Boston:      Following the explosions at the Boston Marathon, all cel... http://t.co/vGkaiCZQjT http://topsy.com/trackback?url=http%3A//gizmodo.com/5994711/cell-phone-service-has-been-suspended-in-boston</t>
  </si>
  <si>
    <t>Sridhar</t>
  </si>
  <si>
    <t>Cell Phone Service Has Been Suspended in Boston http://t.co/8L7nqmPBX7 http://topsy.com/trackback?url=http%3A//gizmodo.com/5994711/cell-phone-service-has-been-suspended-in-boston</t>
  </si>
  <si>
    <t>Jono Pilatti</t>
  </si>
  <si>
    <t>Maybe while in Boston today, I'll check out the marathon and trip a few thousand chumps. http://topsy.com/trackback?url=http%3A//twitter.com/jonknows_best/status/323726753908535296</t>
  </si>
  <si>
    <t>Aaron Aulgur</t>
  </si>
  <si>
    <t>Happy Patriot's Day. I expect some people will be having pretty fast Boston Marathon times today. http://topsy.com/trackback?url=http%3A//twitter.com/aaronbaulgur/status/323726752604119040</t>
  </si>
  <si>
    <t>RT @YahooNews Live video and the latest updates on the Boston Marathon explosions here: http://t.co/a8bhcnGZXz /via @YahooSports http://topsy.com/trackback?url=http%3A//twitter.com/touchbyam/status/323907953050677249</t>
  </si>
  <si>
    <t>Arms Control Assoc</t>
  </si>
  <si>
    <t>Deeply saddened by the terrible events in Boston. Our hearts go out to those affected; our thanks to the first responders. http://topsy.com/trackback?url=http%3A//twitter.com/armscontrolnow/status/323907960898211840</t>
  </si>
  <si>
    <t>More Than 100 Injured in Boston Marathon Bombing: Report http://t.co/j4rbYrUeTv http://topsy.com/trackback?url=http%3A//twitter.com/thr/status/323907963867762688</t>
  </si>
  <si>
    <t>Schmidt Is Legit</t>
  </si>
  <si>
    <t>RT @K3InMyPants: Praying for everyone here in Boston....Praying for everyone in NYC...Praying for the Boys;Hope they have a good show. P ... http://topsy.com/trackback?url=http%3A//twitter.com/k3inmypants/status/323907964564025344</t>
  </si>
  <si>
    <t>Bun B</t>
  </si>
  <si>
    <t>Talked to my Boston people. They're safe. But this shit is cold y'all. Lot of people hurt out there. #PrayForBoston http://topsy.com/trackback?url=http%3A//twitter.com/bunbtrillog/status/323907973263007744</t>
  </si>
  <si>
    <t>Young DiLL</t>
  </si>
  <si>
    <t>RT @BunBTrillOG: Talked to my Boston people. They're safe. But this shit is cold y'all. Lot of people hurt out there. #PrayForBoston http://topsy.com/trackback?url=http%3A//twitter.com/bunbtrillog/status/323907973263007744</t>
  </si>
  <si>
    <t>LouisGSylvestre</t>
  </si>
  <si>
    <t>RT @MarcCassivi: Amis coureurs, une idée: courir le mont Royal dimanche à la mémoire des victimes de Boston. Départ à 11h de la statue.  ... http://topsy.com/trackback?url=http%3A//twitter.com/marccassivi/status/323907975074951168</t>
  </si>
  <si>
    <t>NEWS: Boston Police Commissioner Confirms Bombs At Marathon &amp;amp; JFK Library During News Conference http://t.co/gqDgXanCLX http://topsy.com/trackback?url=http%3A//www.djbobbytrends.com/blog/news-boston-police-commissioner-confirms-bombs-at-marathon-jfk-library-during-news-conference/</t>
  </si>
  <si>
    <t>Francisco Benitez V.</t>
  </si>
  <si>
    <t>RT @PublimetroChile: Boston: Nuevo video muestra otro ángulo de una de las explosiones --&amp;gt; http://t.co/8RB9LRpHcs http://topsy.com/trackback?url=http%3A//www.publimetro.cl/nota/mundo/boston-nuevo-video-muestra-otro-angulo-de-una-de-las-explosiones-en-la-maraton/xIQmdo%21sY2dNXyIMy1Y/</t>
  </si>
  <si>
    <t>Ian C Mackenzie</t>
  </si>
  <si>
    <t>Good luck to all the runners in today's Boston Marathon, and thank you to all the volunteers who make it possible.  #bostonmarathon http://topsy.com/trackback?url=http%3A//twitter.com/iancmackenzie/status/323726790700974080</t>
  </si>
  <si>
    <t>Verizon: Enhancing network capacity in Boston's Copley Square; customers advised to use text/email to free up capacity for safety officials. http://topsy.com/trackback?url=http%3A//twitter.com/cnbc/status/323907991424356353</t>
  </si>
  <si>
    <t>A. Sherrod Blakely</t>
  </si>
  <si>
    <t>Hard to think about anything right now other than the families and friends affected by this Boston Marathon tragedy. #prayersforboston http://topsy.com/trackback?url=http%3A//twitter.com/sherrodbcsn/status/323907991629860865</t>
  </si>
  <si>
    <t>Aliya-Jasmine Sovani</t>
  </si>
  <si>
    <t>Canadians in Boston, according to the Guv, should contact the consulate general at (617)247-5100 #prayforboston http://topsy.com/trackback?url=http%3A//twitter.com/aliyajasmine/status/323907988677087232</t>
  </si>
  <si>
    <t>Rob Port</t>
  </si>
  <si>
    <t>RT @ethanklapper: .@CNBC reporting that Verizon is INCREASING network capacity in Boston sure https://t.co/s8e12apc6o http://topsy.com/trackback?url=http%3A//twitter.com/cnbc/status/323907991424356353</t>
  </si>
  <si>
    <t>RT @TheCoachESPN: If you are trying to find a loved one in boston call 617-635-4500. If you have any info on the explosions call 1800-49 ... http://topsy.com/trackback?url=http%3A//twitter.com/thecoachespn/status/323907988945514496</t>
  </si>
  <si>
    <t>T J D</t>
  </si>
  <si>
    <t>RT @MarketWatch: Video captures bomb exploding at Boston Marathon: http://t.co/14ks9Q57LZ http://topsy.com/trackback?url=http%3A//stream.marketwatch.com/story/explosions-at-boston-marathon/SS-4-27786/SS-4-27842/</t>
  </si>
  <si>
    <t>RT @eoinocarroll: Boston Marathon tragedy: 2 dead, at least 28 injured in back-to-back blasts http://t.co/abWIVJURCo http://topsy.com/trackback?url=http%3A//twitter.com/csmonitor/status/323907998080696320</t>
  </si>
  <si>
    <t>FLASH - Au moins 100 blessés par l'attentat visant le Marathon de Boston. /BostonGlobe http://topsy.com/trackback?url=http%3A//twitter.com/lesnews/status/323908001822023680</t>
  </si>
  <si>
    <t>Maeva</t>
  </si>
  <si>
    <t>RT @LesNews: FLASH - Au moins 100 blessés par l'attentat visant le Marathon de Boston. /BostonGlobe http://topsy.com/trackback?url=http%3A//twitter.com/lesnews/status/323908001822023680</t>
  </si>
  <si>
    <t>Caja Blanca</t>
  </si>
  <si>
    <t>Lamentable el suceso en Boston http://topsy.com/trackback?url=http%3A//twitter.com/cajablanca/status/323908012861440001</t>
  </si>
  <si>
    <t>La Policía de Boston está manejando la 3a detonación como directamente relacionada con las ocurridas en el Maratón http://t.co/UvIr5SECyg http://topsy.com/trackback?url=http%3A//twitter.com/pedroferriz/status/323908012295200769</t>
  </si>
  <si>
    <t>أبرار ثابت</t>
  </si>
  <si>
    <t>RT @Arab_News: Researchers at the Massachusetts General Hospital in Boston have made a functioning rat kidney in the laboratory... http: ... http://topsy.com/trackback?url=http%3A//twitter.com/abrarthabit/status/323726827732496384</t>
  </si>
  <si>
    <t>RT @gregpmiller: WaPo metro editor Vernon Loeb finishes Boston marathon before attack, then files: http://t.co/itkB03zdQA http://topsy.com/trackback?url=http%3A//twitter.com/gregpmiller/status/323908018326609920</t>
  </si>
  <si>
    <t>Pamela Sued</t>
  </si>
  <si>
    <t>Dios que pena lo acontecido en Boston. Dios toma el control! http://topsy.com/trackback?url=http%3A//twitter.com/pamsued/status/323908024945221632</t>
  </si>
  <si>
    <t>Seattle Police Dept.</t>
  </si>
  <si>
    <t>With thoughts towards Boston, precautions at home. http://t.co/QkATz4Wdjo #BostonMarathon http://topsy.com/trackback?url=http%3A//twitter.com/seattlepd/status/323908026283212800</t>
  </si>
  <si>
    <t>RosieChihuahua</t>
  </si>
  <si>
    <t>Authorities ID suspect- Saudi national in marathon bombings,  at Boston hospital - http://t.co/51L4htxoK7 http://t.co/mnMUMtP0OQ via @nypost http://topsy.com/trackback?url=http%3A//twitter.com/rosiechihuahua/status/323908027646365696</t>
  </si>
  <si>
    <t>Robert Hiles</t>
  </si>
  <si>
    <t>RT @JRehling: If you assume, in the absence of information, that you know the nationality of the Boston bomber, your brain is broken. http://topsy.com/trackback?url=http%3A//twitter.com/jrehling/status/323908026245464064</t>
  </si>
  <si>
    <t>Boston Police have apprehended someone at Tufts Medical Center, Boston 7 News reports http://topsy.com/trackback?url=http%3A//twitter.com/jim_utter/status/323908034457907200</t>
  </si>
  <si>
    <t>RT @jim_utter: Boston Police have apprehended someone at Tufts Medical Center, Boston 7 News reports http://topsy.com/trackback?url=http%3A//twitter.com/jim_utter/status/323908034457907200</t>
  </si>
  <si>
    <t>JOVI B∆B¥</t>
  </si>
  <si>
    <t>RT @NYDoorman: If you're in Boston unlock your WiFi tonight so that people can connect and spread information as cell phones are down. ( ... http://topsy.com/trackback?url=http%3A//twitter.com/nydoorman/status/323908035217068032</t>
  </si>
  <si>
    <t>RT @Gizmodo: Cell phone service has been suspended in Boston, here's how you can check up on individuals http://t.co/ltS5gFM4tr http://topsy.com/trackback?url=http%3A//twitter.com/gizmodo/status/323908041034567680</t>
  </si>
  <si>
    <t>Hope Chapman</t>
  </si>
  <si>
    <t>La policía de Boston recomienda a la población que no salga de sus casas. En NY se han tomado medidas de seguridad extraordinarias. http://topsy.com/trackback?url=http%3A//twitter.com/almuariza/status/323908050387881984</t>
  </si>
  <si>
    <t>RT @almuariza: La policía de Boston recomienda a la población que no salga de sus casas. En NY se han tomado medidas de seguridad extrao ... http://topsy.com/trackback?url=http%3A//twitter.com/almuariza/status/323908050387881984</t>
  </si>
  <si>
    <t>RT @martinepowers SWAT, state police, military are gathered on Boston Common http://t.co/RvfEDAjnmf http://topsy.com/trackback?url=http%3A//twitter.com/provfirevideos/status/323908063281172480</t>
  </si>
  <si>
    <t>Shawnie</t>
  </si>
  <si>
    <t>RT @murraymaker: Boston has the best hospitals &amp;amp; doctors in the world. You picked the wrong city. Runners ran to the hospitals to gi ... http://topsy.com/trackback?url=http%3A//twitter.com/murraymaker/status/323908061930602498</t>
  </si>
  <si>
    <t>Lucía Fernández</t>
  </si>
  <si>
    <t>RT @MarielaBejar: #Google: We have launched Person Finder to help people caught in the explosions in Boston.</t>
  </si>
  <si>
    <t>Sarebbero 227 gli italiani iscritti alla maratona di Boston. Un maratoneta pistoiese dice all'Ansa: "Ho visto la morte in faccia" http://topsy.com/trackback?url=http%3A//twitter.com/reale_scenari/status/323908066426884096</t>
  </si>
  <si>
    <t>Regina'Phalange</t>
  </si>
  <si>
    <t>I heard Boston is a blast at this time of year. just seen someone tweet this..how fucking sick http://topsy.com/trackback?url=http%3A//twitter.com/robynnnnnnnn/status/323908067903291392</t>
  </si>
  <si>
    <t>Wael Abbas</t>
  </si>
  <si>
    <t>Boston Police: No Arrests Have Been Made In Marathon Bombing http://t.co/B7CWbuHCdD via @hunterw http://topsy.com/trackback?url=http%3A//livewire.talkingpointsmemo.com/entry/boston-police-no-arrests-have-been-made-in</t>
  </si>
  <si>
    <t>RT @TPMLiveWire: Boston Police: No Arrests Have Been Made In Marathon Bombing http://t.co/ttvx6wUQCD via @hunterw http://topsy.com/trackback?url=http%3A//twitter.com/tpmlivewire/status/323908066477215744</t>
  </si>
  <si>
    <t>and now the Boston Police say the Ny Post is lying http://t.co/eDjmHGmtjz http://topsy.com/trackback?url=http%3A//livewire.talkingpointsmemo.com/entry/boston-police-no-arrests-have-been-made-in</t>
  </si>
  <si>
    <t>Dennett Saam</t>
  </si>
  <si>
    <t>Watch Indiana Pacers v Boston Celtics Live 16.04.2013 http://t.co/RQToGZdw7x http://topsy.com/trackback?url=http%3A//twitter.com/pumkdkill/status/323726875178446848</t>
  </si>
  <si>
    <t>Teraflops</t>
  </si>
  <si>
    <t>RT ‏@JFKLibrary Investigators are investigating. Any tie to BostonMarathon explosions is pure speculation. More information as we receive it http://topsy.com/trackback?url=http%3A//twitter.com/teraflops/status/323908072022106113</t>
  </si>
  <si>
    <t>El testimonio de una corredora mexicana en el maratón de Boston: “Creí que eran juegos pirotécnicos” http://t.co/bzArTJ18tG http://topsy.com/trackback?url=http%3A//twitter.com/el_pais/status/323908079378911233</t>
  </si>
  <si>
    <t>Alfonso Rivera</t>
  </si>
  <si>
    <t>RT @el_pais: El testimonio de una corredora mexicana en el maratón de Boston: “Creí que eran juegos pirotécnicos” http://t.co/bzArTJ18tG http://topsy.com/trackback?url=http%3A//twitter.com/el_pais/status/323908079378911233</t>
  </si>
  <si>
    <t>RT @laura_nelson: Spokesman: After Boston Marathon explosions, @metrolosangeles bus and rail system is on "heightened state of alert," i ... http://topsy.com/trackback?url=http%3A//twitter.com/laura_nelson/status/323908077055258624</t>
  </si>
  <si>
    <t>ayşe aral</t>
  </si>
  <si>
    <t>Anthony Soto</t>
  </si>
  <si>
    <t>I'm at Work - MEEI (Boston, Ma) http://t.co/Qk2upYxsUN http://topsy.com/trackback?url=http%3A//twitter.com/ajsoto78/status/323726891087437824</t>
  </si>
  <si>
    <t>'Pandemonium': Witness accounts of the Boston Marathon bombing here: http://t.co/OyIvkuvvtI http://topsy.com/trackback?url=http%3A//twitter.com/todayshow/status/323908084852473856</t>
  </si>
  <si>
    <t>TQ</t>
  </si>
  <si>
    <t>RT @joearrigo: My hate for all things Boston sports related is gone b/c the LOVE for the HUMAN RACE outweighs everything. #PrayersForBoston http://topsy.com/trackback?url=http%3A//twitter.com/joearrigo/status/323908084986699778</t>
  </si>
  <si>
    <t>RT @todayshow: 'Pandemonium': Witness accounts of the Boston Marathon bombing here: http://t.co/OyIvkuvvtI http://topsy.com/trackback?url=http%3A//twitter.com/todayshow/status/323908084852473856</t>
  </si>
  <si>
    <t>RT @ocram: ya, el Boston Globe tiene la mejor grabación de la primera bomba   http://t.co/vwkMCcVdYJ! http://topsy.com/trackback?url=http%3A//twitter.com/ocram/status/323908089231331328</t>
  </si>
  <si>
    <t>JCG, PhD</t>
  </si>
  <si>
    <t>@koenrobbins Hi~ Koen, I'm under the weather w/allergy attack+ now super saddened by this EastCoast-BostonMarathon attack~ TTYS~ JC~ http://topsy.com/trackback?url=http%3A//twitter.com/planetjcg/status/323908091986984961</t>
  </si>
  <si>
    <t>OccupyWomen</t>
  </si>
  <si>
    <t>#WomenRights Column: Compromise key to legacy Obama desires (Boston Globe): WASHINGTON (AP) — He ... http://t.co/IvpC899GT7 #OccupyWomen http://topsy.com/trackback?url=http%3A//twitter.com/occupywomen/status/323726902454018049</t>
  </si>
  <si>
    <t>maggie</t>
  </si>
  <si>
    <t>RT @krusperfect: @NicoMirallegro this may save a life, please rt or spread the world so that your followers near Boston can see? http:// ... http://topsy.com/trackback?url=http%3A//twitter.com/krusperfect/status/323908094356770816</t>
  </si>
  <si>
    <t>Boston blasts prompt security review of London Marathon http://t.co/mJUZh3yZL0 http://topsy.com/trackback?url=http%3A//twitter.com/huffpostworld/status/323908097712222208</t>
  </si>
  <si>
    <t>John Eligon of the NYT and @vernonloeb of the WaPost both wrote their Boston explosion stories -- after running in the marathon. http://topsy.com/trackback?url=http%3A//twitter.com/jeffzeleny/status/323908100044238849</t>
  </si>
  <si>
    <t>Patrick LaForge</t>
  </si>
  <si>
    <t>RT @jeffzeleny: John Eligon of the NYT and @vernonloeb of the WaPost both wrote their Boston explosion stories -- after running in the m ... http://topsy.com/trackback?url=http%3A//twitter.com/jeffzeleny/status/323908100044238849</t>
  </si>
  <si>
    <t>Marcy Pusey</t>
  </si>
  <si>
    <t>RT @lisa_mcmann: RT @KalebNation: Police are asking us to tweet that EVERYONE should leave the JFK Library area in Boston. Authors/book  ... http://topsy.com/trackback?url=http%3A//twitter.com/lisa_mcmann/status/323908102611144704</t>
  </si>
  <si>
    <t>Mrs Waters</t>
  </si>
  <si>
    <t>RT @keynotecompany: RT If you want to see CeCe Frey in Boston (and New England) please tweet at us! @cecemissxtotheo http://topsy.com/trackback?url=http%3A//twitter.com/1dwarrior_/status/323726914491658240</t>
  </si>
  <si>
    <t>Fraser Cottrell</t>
  </si>
  <si>
    <t>RT @feistyliltwat: 96 countries were represented at Boston Marathon today, this was an attack on the world not just Boston, not just America http://topsy.com/trackback?url=http%3A//twitter.com/feistyliltwat/status/323908112333541377</t>
  </si>
  <si>
    <t>RT @sophwilkinson: Boston news unbearable. Incredible if true that marathon runners are going straight on to local hospital to give blood http://topsy.com/trackback?url=http%3A//twitter.com/sophwilkinson/status/323908113919008769</t>
  </si>
  <si>
    <t>pip</t>
  </si>
  <si>
    <t>RT @JBScottishOLLG: CALL 617 635 4500 IF YOU ARE TRYING TO FIND SOMEONE YOU KNOW INJURED IN THE BOSTON MARATHON http://topsy.com/trackback?url=http%3A//twitter.com/ahoymebiebers/status/323908122517319680</t>
  </si>
  <si>
    <t>RT @justinswhore_: I'm so worried tho, there's so many beliebers in boston. They're family http://topsy.com/trackback?url=http%3A//twitter.com/justinswhore_/status/323908129685397504</t>
  </si>
  <si>
    <r>
      <t xml:space="preserve">o(´^</t>
    </r>
    <r>
      <rPr>
        <sz val="11"/>
        <color rgb="FF000000"/>
        <rFont val="Droid Sans Fallback"/>
        <family val="2"/>
        <charset val="1"/>
      </rPr>
      <t xml:space="preserve">｀</t>
    </r>
    <r>
      <rPr>
        <sz val="11"/>
        <color rgb="FF000000"/>
        <rFont val="Calibri"/>
        <family val="2"/>
        <charset val="1"/>
      </rPr>
      <t xml:space="preserve">)o </t>
    </r>
  </si>
  <si>
    <t>RT @DearRobTV: With what's just happened in Boston, it's now going to be easier to manipulate the people as fear has been installed. http://topsy.com/trackback?url=http%3A//twitter.com/dearrobtv/status/323908128049610752</t>
  </si>
  <si>
    <t> Francisco Bernate</t>
  </si>
  <si>
    <t>RT @Merca20: Google activa el "Person Finder" para encontrar a los participantes del Maratón de Boston  http://t.co/ndq1rtpLHU #prayforb ... http://topsy.com/trackback?url=http%3A//twitter.com/merca20/status/323908137935589378</t>
  </si>
  <si>
    <t>Alex Stanek</t>
  </si>
  <si>
    <t>RT @Juventus_FC_fan: Yes. I wish the media treat events the world over equally but let's not take away from the Boston tragedy &amp;amp; its ... http://topsy.com/trackback?url=http%3A//twitter.com/juventus_fc_fan/status/323908138740899840</t>
  </si>
  <si>
    <t>Freshalina</t>
  </si>
  <si>
    <t>RT @JJWatt: So many worked so hard to earn the joy that today was supposed to bring. A coward has replaced joy w/ tragedy. Thoughts are  ... http://topsy.com/trackback?url=http%3A//twitter.com/jjwatt/status/323908143946010624</t>
  </si>
  <si>
    <t>MONA</t>
  </si>
  <si>
    <t>RT @MonaGuitar: Thoughts and prayers with all of those in Boston. http://topsy.com/trackback?url=http%3A//twitter.com/monaguitar/status/323908143962808321</t>
  </si>
  <si>
    <t>David Newton</t>
  </si>
  <si>
    <t>Thoughts and prayers with those at Boston Marathon. Tragic. http://topsy.com/trackback?url=http%3A//twitter.com/dnewtonespn/status/323908148672991232</t>
  </si>
  <si>
    <t>Emily Young</t>
  </si>
  <si>
    <t>Don't understand what our world is coming to, how could anyone be so cruel ... My heart goes out to everyone in Boston rn x http://topsy.com/trackback?url=http%3A//twitter.com/_emilykate/status/323908148589117440</t>
  </si>
  <si>
    <t>RT @LelandBChapman: Our prayers for Boston and the victims http://topsy.com/trackback?url=http%3A//twitter.com/lelandbchapman/status/323908149608325122</t>
  </si>
  <si>
    <t>Michael Man Utd</t>
  </si>
  <si>
    <t>Happy Birthday to Boston Bruins ice hockey star Daniel Paille. Born today in 1984. http://t.co/QWDR9AmhFU http://t.co/UTzUSjT9y2 http://topsy.com/trackback?url=http%3A//twitter.com/mhennah/status/323726960910036992</t>
  </si>
  <si>
    <t>Fox News can confirm Boston PD is guarding a "person of interest" #bostonmarathon http://topsy.com/trackback?url=http%3A//twitter.com/toddstarnes/status/323908153018306560</t>
  </si>
  <si>
    <t>Conservatarian</t>
  </si>
  <si>
    <t>RT @toddstarnes: Fox News can confirm Boston PD is guarding a "person of interest" #bostonmarathon http://topsy.com/trackback?url=http%3A//twitter.com/toddstarnes/status/323908153018306560</t>
  </si>
  <si>
    <t>johnny dollar</t>
  </si>
  <si>
    <t>RT @Garrett_FoxNews:</t>
  </si>
  <si>
    <t>Siraaj Cassiem</t>
  </si>
  <si>
    <t>RT @Jacanews: RT “@AFP: #PHOTO: A policeman secures the White House in Washington after blasts rocked the Boston marathon http://t.co/D2 ... http://topsy.com/trackback?url=http%3A//twitter.com/jacanews/status/323908164921745408</t>
  </si>
  <si>
    <t>Jorge Lorenzo Forum</t>
  </si>
  <si>
    <t>RT @lorenzo99: It is sad that sport is still used to make noise around terroristic attacks. What happened in Boston today is really sham ... http://topsy.com/trackback?url=http%3A//twitter.com/lorenzo99/status/323908171162873856</t>
  </si>
  <si>
    <t>Boston Globe now says 100+ ppl treated at Boston area hospitals. http://topsy.com/trackback?url=http%3A//twitter.com/acarvin/status/323908173029314560</t>
  </si>
  <si>
    <t>RT @TerraNoticiasES: Google ha lanzado un servicio para localizar personas tras las explosiones de Boston http://t.co/qv6tdCUqxM Liveblo ... http://topsy.com/trackback?url=http%3A//twitter.com/terranoticiases/status/323908175050969088</t>
  </si>
  <si>
    <t>JD Lasica ☼</t>
  </si>
  <si>
    <t>RT @acarvin: Boston Globe now says 100+ ppl treated at Boston area hospitals. http://topsy.com/trackback?url=http%3A//twitter.com/acarvin/status/323908173029314560</t>
  </si>
  <si>
    <t>RT @barbdelollis: Some Boston hotels tell me they've stopped taking reservations.  Stay tuned for my story later. Email me with tips: bd ... http://topsy.com/trackback?url=http%3A//twitter.com/barbdelollis/status/323908184735641600</t>
  </si>
  <si>
    <t>RT @Moonlitcatz: FAKE ACCOUNT --&amp;gt;   _BostonMarathon For every retweet we receive we will donate $1.00 to the #BostonMarathon victims  ... http://topsy.com/trackback?url=http%3A//twitter.com/lalliesd/status/323908183544455169</t>
  </si>
  <si>
    <t>Marciel Boccardo ♈</t>
  </si>
  <si>
    <t>RT @runners_es: Las explosiones han acontecido a las 4 horas y 10 minutos de carrera, momento de máxima afluencia de llegados en el Mara ... http://topsy.com/trackback?url=http%3A//twitter.com/runners_es/status/323908194919387136</t>
  </si>
  <si>
    <t>Austin Lyric Opera</t>
  </si>
  <si>
    <t>RT @statesman: Another way to look for loved ones in Boston: @google has created a Person Finder page: http://t.co/uXcBes6gkH http://topsy.com/trackback?url=http%3A//twitter.com/statesman/status/323908197398216704</t>
  </si>
  <si>
    <t>Mark Ragan</t>
  </si>
  <si>
    <t>RT @Marijean: RT @willrich45: Spread the word: Google Person Finder: Boston Marathon Explosions is now up. http://t.co/IDEZrSSiTL http://topsy.com/trackback?url=http%3A//twitter.com/marijean/status/323908202070695936</t>
  </si>
  <si>
    <t>Natalia.</t>
  </si>
  <si>
    <t>RT @javier_vegas: TERRORÍFICA imagen de un deportista tras ser alcanzado por una de las bombas de la Maratón de Boston https://t.co/8Wh9 ... http://topsy.com/trackback?url=http%3A//twitter.com/javier_vegas/status/323908199994499072</t>
  </si>
  <si>
    <t>M.M. TALAVERA</t>
  </si>
  <si>
    <t>RT @yanelarmarca: ATENCION: Estamos con Rafa Botello, atleta paralimpico que estaba en la zona donde han hecho explosión las bombas en B ... http://topsy.com/trackback?url=http%3A//twitter.com/yanelarmarca/status/323908200862740481</t>
  </si>
  <si>
    <t>Valeria Marín</t>
  </si>
  <si>
    <t>RT @marianaposh: RT @dacoor: Teléfono en Boston para localizar familiares y/o amigos. 617-635-4500 #MaratónDeBoston #PrayForBoston http://topsy.com/trackback?url=http%3A//twitter.com/marianaposh/status/323908203928764417</t>
  </si>
  <si>
    <t>Manuel Antonio</t>
  </si>
  <si>
    <t>RT @20m: Ya son 49 heridos y dos muertos confirmados tras tres explosiones en Boston http://t.co/k5LzK5URlH #prayforBoston http://topsy.com/trackback?url=http%3A//twitter.com/20m/status/323908214934626304</t>
  </si>
  <si>
    <t>IG: JONBOOGIEE</t>
  </si>
  <si>
    <t>I just heard about the horrible news that happened in Boston. Please take a moment to send your Prayers and Love to the people injured. http://topsy.com/trackback?url=http%3A//twitter.com/jonboogiee/status/323908222392078336</t>
  </si>
  <si>
    <t>RT @JONBOOGIEE: I just heard about the horrible news that happened in Boston. Please take a moment to send your Prayers and Love to the  ... http://topsy.com/trackback?url=http%3A//twitter.com/jonboogiee/status/323908222392078336</t>
  </si>
  <si>
    <t>Manuel Tomillo Ch.</t>
  </si>
  <si>
    <t>RT @Futbol_Todo: Desgraciados !!!! Atleta con un pie mutilado tras la explosion en la maratón de Boston. #prayforboston http://t.co/p8XC ... http://topsy.com/trackback?url=http%3A//twitter.com/futbol_todo/status/323908226661896192</t>
  </si>
  <si>
    <t>Imagine getting on a bus at 5 am in downtown Boston, driving 26.2 miles out of the city and running.back. Happy Marathon Monday!!! http://topsy.com/trackback?url=http%3A//twitter.com/katybeth2/status/323727044187922432</t>
  </si>
  <si>
    <t>Jamestown502</t>
  </si>
  <si>
    <t>RT @TPM: Boston Police: No arrests have been made in marathon bombing http://t.co/oVGXKuqOn3 http://topsy.com/trackback?url=http%3A//twitter.com/tpm/status/323908245502693378</t>
  </si>
  <si>
    <t>Aliyaaaaah ♡♔</t>
  </si>
  <si>
    <t>RT @prettyboysergio: Why do people do horrible things like this? Why can't we all get along? BostonMarathon #staysafe http://topsy.com/trackback?url=http%3A//twitter.com/alicortessa/status/323908255707451393</t>
  </si>
  <si>
    <t>rickbozich</t>
  </si>
  <si>
    <t>RT @chambc1: RT @BostonGlobe: Google has created a Boston Marathon Explosion person finder http://t.co/uS1JQJDBAb  h/t @cmcloutier” http://topsy.com/trackback?url=http%3A//twitter.com/chambc1/status/323908258295320576</t>
  </si>
  <si>
    <t>| claudia |</t>
  </si>
  <si>
    <t>RT @doncastnarry: wow just when liam comes online some people just stop caring about boston http://topsy.com/trackback?url=http%3A//twitter.com/doncastnarry/status/323908259490713601</t>
  </si>
  <si>
    <t>RT @NatRosemary: MY MOM JUST SAID MY COUSINS WERE IN SOME BOSTON MARATHON THEY'RE BOTH WEARING PURPLE HEAD TO TOE IF YOU SEE THEM PLEASE ... http://topsy.com/trackback?url=http%3A//twitter.com/natrosemary/status/323908258366636033</t>
  </si>
  <si>
    <t>RT @Daniele_Manca: 227 italiani iscritti alla maratona di Boston (via Ansa) http://topsy.com/trackback?url=http%3A//twitter.com/daniele_manca/status/323908261218746368</t>
  </si>
  <si>
    <t>Boston: las 10 imágenes más impactantes de las explosiones</t>
  </si>
  <si>
    <t>RT @johnnydollar01: RT @Garrett_FoxNews:</t>
  </si>
  <si>
    <t>Daleen Berry</t>
  </si>
  <si>
    <t>@MusesSecretary Hi Veronika; thanks for the follow! Are you watching or running in the Boston Marathon today? http://topsy.com/trackback?url=http%3A//twitter.com/daleenberry/status/323727083740213248</t>
  </si>
  <si>
    <t>diariodelavega</t>
  </si>
  <si>
    <t>Santiago Sanz disputa la maratón de Boston #Atletismo #Albatera http://t.co/NdYptkVmI5 http://topsy.com/trackback?url=http%3A//twitter.com/diariodelavega/status/323727086432960512</t>
  </si>
  <si>
    <t>Claudia Miuccio.</t>
  </si>
  <si>
    <t>RT @PacSun: Our hearts go out to those affected by the tragic events in Boston today. #prayforboston http://topsy.com/trackback?url=http%3A//twitter.com/pacsun/status/323908280990695424</t>
  </si>
  <si>
    <t>RT @MamaJukes: BREAKING: Saudi Muslim Arrested In Boston Marathon Bombings, Under Guard At Boston Hospital http://t.co/8v5VLIOApE via @p ... http://topsy.com/trackback?url=http%3A//twitter.com/mamajukes/status/323908281930235904</t>
  </si>
  <si>
    <t>toni nievas</t>
  </si>
  <si>
    <t>RT @LassanaDiarra_: Confundís el humor negro con que te sude la polla la vida y las consecuencias de lo que ha pasado en Boston. http://topsy.com/trackback?url=http%3A//twitter.com/lassanadiarra_/status/323908288183951361</t>
  </si>
  <si>
    <t>Kelly Diamond</t>
  </si>
  <si>
    <t>RT @BuzzFeedNews: Boston Marathon couple reunited (photo: @megansarahj) http://t.co/td081PZx7J http://topsy.com/trackback?url=http%3A//twitter.com/buzzfeednews/status/323908290922823680</t>
  </si>
  <si>
    <t>Cork's RedFM</t>
  </si>
  <si>
    <t>RT @mary_white33: Six runners in Boston Marathon registered as being from Cork, Irl according to http://t.co/gcJkSl8dHT - 5 males, 1 fem ... http://topsy.com/trackback?url=http%3A//twitter.com/mary_white33/status/323908291858145281</t>
  </si>
  <si>
    <t>Ricochet</t>
  </si>
  <si>
    <t>RT @NRO: According to Boston Globe, hospitals reporting that over 100 people are being treated after today's explosions - http://t.co/qj ... http://topsy.com/trackback?url=http%3A//twitter.com/nro/status/323908298577412097</t>
  </si>
  <si>
    <t>rakontur Miami</t>
  </si>
  <si>
    <t>RT @BillyCorben: REPORT: Cell phone service shut down in Boston to prevent remote detonations http://topsy.com/trackback?url=http%3A//twitter.com/billycorben/status/323908298216710145</t>
  </si>
  <si>
    <t>A Boston Food Diary</t>
  </si>
  <si>
    <t>RT @RevEverett: RT @BostonGlobe: UPDATE: Police are asking everyone in Boston to stay home; if you do go out, do not travel in large groups. http://topsy.com/trackback?url=http%3A//twitter.com/reveverett/status/323908297382060033</t>
  </si>
  <si>
    <t>Toni Castillo</t>
  </si>
  <si>
    <t>RT @vicentmolins: Google reacciona rápido y ya ha habilitado un servicio para buscar y dar info sobre afectados en Boston http://t.co/Gi ... http://topsy.com/trackback?url=http%3A//twitter.com/vicentmolins/status/323908301622501376</t>
  </si>
  <si>
    <t>Boston Air Tickets Flights from Myrtle Beach AFB (MYR)  to Boston Logan (BOS)  $143*,   Nov 01 - Nov 11  http://t.co/ydXMLe5YwE http://topsy.com/trackback?url=http%3A//twitter.com/airtickethotels/status/323727112064344064</t>
  </si>
  <si>
    <t>JALUR KIRI</t>
  </si>
  <si>
    <t>RT @Mahardikans: Lek macet nyalahno bonek yo ? Salahno wong tuo'mu ae lapo kon kok gak di lahirno nang boston ae ;) http://topsy.com/trackback?url=http%3A//twitter.com/adityanfs/status/323727112454410241</t>
  </si>
  <si>
    <t>Patrick Butler</t>
  </si>
  <si>
    <t>RT @ScottWGraves: BOSTON: I'm always impressed by the folks who's first instinct is to run TOWARDS danger to help others. http://topsy.com/trackback?url=http%3A//twitter.com/scottwgraves/status/323908307825856512</t>
  </si>
  <si>
    <t>Gaby Díaz</t>
  </si>
  <si>
    <t>RT @ROMULOBARCOS: Marta Tenorio, hermana de Franklin Tenorio, confirma via telefónica buen estado del ecuatoriano en Boston. http://topsy.com/trackback?url=http%3A//twitter.com/romulobarcos/status/323908315253977089</t>
  </si>
  <si>
    <t>Ken Cain</t>
  </si>
  <si>
    <t>My race day uni. Bib #22406, and you can follow my run in Boston on @MyAthleteLive http://t.co/O544FRZFND. 10:40 a.m. http://t.co/9inAyTU5a6 http://topsy.com/trackback?url=http%3A//twitter.com/kcainmc/status/323727131584643072</t>
  </si>
  <si>
    <t>padalecki</t>
  </si>
  <si>
    <t>RT @st4thopoulos: I have no respect to anyone making jokes about what's happening in Boston. That is disgusting and not necessary at ALL ... http://topsy.com/trackback?url=http%3A//twitter.com/st4thopoulos/status/323908331108438016</t>
  </si>
  <si>
    <t>Ana Karina Vivas</t>
  </si>
  <si>
    <t>RT @lfidi: ¡Manden estas bombas de Boston para el CNE coñosdemadre! http://topsy.com/trackback?url=http%3A//twitter.com/lfidi/status/323908329246191620</t>
  </si>
  <si>
    <t>RT @ReutersUS: More than 100 people treated at hospitals after Boston Marathon explosions: Boston Globe #breaking http://topsy.com/trackback?url=http%3A//twitter.com/reutersus/status/323908338448474112</t>
  </si>
  <si>
    <t>sam ∞</t>
  </si>
  <si>
    <t>RT @sarah5232: April 15th: Titanic sunk</t>
  </si>
  <si>
    <t>RT @HackswithHaggs: If U saw anything suspicious today re: Marathon bombing call Boston Police tip line: 1-800-494-TIPS. The cowards nee ... http://topsy.com/trackback?url=http%3A//twitter.com/hackswithhaggs/status/323908339799052290</t>
  </si>
  <si>
    <t>A person</t>
  </si>
  <si>
    <t>Boston police investigating possible connection in blast at JFK library http://t.co/uLMbXjyTUL http://topsy.com/trackback?url=http%3A//twitter.com/huffingtonpost/status/323908348854546432</t>
  </si>
  <si>
    <t>RT @HuffingtonPost: Boston police investigating possible connection in blast at JFK library http://t.co/uLMbXjyTUL http://topsy.com/trackback?url=http%3A//twitter.com/huffingtonpost/status/323908348854546432</t>
  </si>
  <si>
    <t>RT @pattiemallettle: PLEASE RT TO SPREAD THE WORD PHONE NUMBERS FOR BOSTON: Im not sure if this is toll free, but these (cont) http://t. ... http://topsy.com/trackback?url=http%3A//twitter.com/pattiemallettle/status/323908346459590658</t>
  </si>
  <si>
    <t>RT ‏@JSuyamaSan "listening to police scanners http://t.co/i2TMuPoQtR " THIS is where you can get reliable BOSTON updates, folks... http://topsy.com/trackback?url=http%3A//twitter.com/thatkevinsmith/status/323908361563295744</t>
  </si>
  <si>
    <t>RT @ThatKevinSmith: RT ‏@JSuyamaSan "listening to police scanners http://t.co/i2TMuPoQtR " THIS is where you can get reliable BOSTON upd ... http://topsy.com/trackback?url=http%3A//twitter.com/thatkevinsmith/status/323908361563295744</t>
  </si>
  <si>
    <t>yoyo ferran</t>
  </si>
  <si>
    <t>RT @Moluskein: Mas fotos sobre la Explosion en Boston http://t.co/uLYqyjiP0t http://topsy.com/trackback?url=http%3A//twitter.com/moluskein/status/323908364511895553</t>
  </si>
  <si>
    <t>⭐ jissie❤♪ ♪</t>
  </si>
  <si>
    <t>RT @UniNoticias: Más de 100 personas han sido ayudadas en hospitales en Boston tras bombas en la meta del Maratón http://t.co/1WALDdWtx5 http://topsy.com/trackback?url=http%3A//twitter.com/uninoticias/status/323908364717400065</t>
  </si>
  <si>
    <t>RT @AislingNiCTV3: I'll have all the latest on the developing Boston story on the late news at 11pm on @tv3newsireland #tv3news #vinb #b ... http://topsy.com/trackback?url=http%3A//twitter.com/aislingnictv3/status/323908363001921536</t>
  </si>
  <si>
    <t>DesiMan</t>
  </si>
  <si>
    <t>RT @ajhalls1: If you're in Boston and can donate, here are the locations to give blood: http://t.co/bVoPfSR0gH #BostonMarathon #prayforb ... http://topsy.com/trackback?url=http%3A//twitter.com/ajhalls1/status/323908366931988480</t>
  </si>
  <si>
    <t>RT @joshtpm: Boston Police Knock Down NYPost Story about Suspect in Custody http://t.co/yKXVgM1L6a via @hunterw http://topsy.com/trackback?url=http%3A//twitter.com/joshtpm/status/323908373219258369</t>
  </si>
  <si>
    <t>Jazzi.</t>
  </si>
  <si>
    <t>RT @prettyboysergio: Why do people do horrible things like this? Why can't we all get along? BostonMarathon #staysafe http://topsy.com/trackback?url=http%3A//twitter.com/jazzevaldez/status/323908371726077955</t>
  </si>
  <si>
    <t>Yinthze Lynvia</t>
  </si>
  <si>
    <t>RT @hillsong: “@BrianCHouston: Sad day in Boston. Praying.” http://topsy.com/trackback?url=http%3A//twitter.com/hillsong/status/323908378000781312</t>
  </si>
  <si>
    <t>Babs Shiells PT</t>
  </si>
  <si>
    <t>RT @christaackroyd: this is terrible Bostonmarathon http://topsy.com/trackback?url=http%3A//twitter.com/50percentdiet/status/323908376725692417</t>
  </si>
  <si>
    <t>Dorene</t>
  </si>
  <si>
    <t>RT @katiezez: MT @jeffzeleny John Eligon of the NYT and @vernonloeb of the WaPost both wrote their Boston explosion stories -- after run ... http://topsy.com/trackback?url=http%3A//twitter.com/katiezez/status/323908392253009920</t>
  </si>
  <si>
    <t>RT @WeOwn1Direction: BOSTON PHONE NUMBERS. RT #PRAYFORBOSTON http://t.co/OxIIShUTij http://topsy.com/trackback?url=http%3A//twitter.com/weown1direction/status/323908391200247808</t>
  </si>
  <si>
    <t>Carlos Tomasini</t>
  </si>
  <si>
    <t>RT @SantiGurtubay: Google ha creado este buscador de personas en el que identificar a los corredores de Boston. http://t.co/0Zw7d5DGU4 http://topsy.com/trackback?url=http%3A//twitter.com/santigurtubay/status/323908392244629509</t>
  </si>
  <si>
    <t>RT @nbcsandiego: Cellphone service shut down in Boston area to prevent any possible remote detonations of explosives, @ap is reporting h ... http://topsy.com/trackback?url=http%3A//twitter.com/nbcsandiego/status/323908396585717761</t>
  </si>
  <si>
    <t>msofia7</t>
  </si>
  <si>
    <t>RT @YousefMunayyer: Over 53,000 people listening into the radio feed of Boston PD Fire and EMS right now http://topsy.com/trackback?url=http%3A//twitter.com/yousefmunayyer/status/323908395457454081</t>
  </si>
  <si>
    <t>clickbanktopproducts</t>
  </si>
  <si>
    <t>Boston Technologies VPS Web MT4 Client Interface - Virtual Private Servers - http://t.co/BqeRM9p0tZ http://t.co/u3NhHLCxim http://topsy.com/trackback?url=http%3A//twitter.com/cbtopproducts/status/323727217492365313</t>
  </si>
  <si>
    <t>Martin-Zack Mekkaoui</t>
  </si>
  <si>
    <t>RT @qz: Vine finds its purpose in the Boston Marathon explosion http://t.co/rnT0UfTCiE http://topsy.com/trackback?url=http%3A//twitter.com/qz/status/323908408241713152</t>
  </si>
  <si>
    <t>RT @EamonJavers: Verizon Wireless spokesman Thomas Pica says cell service is NOT down in Boston, and Verizon is adding capacity to the C ... http://topsy.com/trackback?url=http%3A//twitter.com/eamonjavers/status/323908412389867521</t>
  </si>
  <si>
    <t>RT @RikkiBlu: A nigga just created a fake account for this Boston Bomb tragedy.... You niggas truly grind my gears http://topsy.com/trackback?url=http%3A//twitter.com/rikkiblu/status/323908415908880385</t>
  </si>
  <si>
    <t>Amy D. Howell</t>
  </si>
  <si>
    <t>RT @SocialAlmeria: Boston Marathon: With no phones, text and social media help get out updates - CBS News: Boston Marathon: With ... htt ... http://topsy.com/trackback?url=http%3A//twitter.com/socialalmeria/status/323908412813488130</t>
  </si>
  <si>
    <t>Detroit Pistons</t>
  </si>
  <si>
    <t>RT @NBA: Our thoughts and prayers are with all those affected by the devastating events in Boston. http://topsy.com/trackback?url=http%3A//twitter.com/nba/status/323908421411811328</t>
  </si>
  <si>
    <t>непробиваемость</t>
  </si>
  <si>
    <t>RT @AnonymousPress: #PHOTO: A policeman secures the White House in Washington after blasts rocked the Boston marathon,  http://t.co/8UhA ... http://topsy.com/trackback?url=http%3A//twitter.com/anonymouspress/status/323908425996197889</t>
  </si>
  <si>
    <t>Mic Checka™</t>
  </si>
  <si>
    <t>RT @WNBA: Our thoughts and prayers are with all those affected by the devastating events in Boston. http://topsy.com/trackback?url=http%3A//twitter.com/wnba/status/323908424947605505</t>
  </si>
  <si>
    <t>Boston✈California http://topsy.com/trackback?url=http%3A//twitter.com/natalieepacee/status/323727237276913664</t>
  </si>
  <si>
    <t>Libri Rivera </t>
  </si>
  <si>
    <t>RT @rafazevallos: Panameños que competían en maratón de Boston salen ilesos http://t.co/LgNL3Av72j</t>
  </si>
  <si>
    <t>leanne</t>
  </si>
  <si>
    <t>RT @ronanofficial: My thoughts and prayers are with anyone affected by the Boston bombing. Please God no more. http://topsy.com/trackback?url=http%3A//twitter.com/ronanofficial/status/323908433369788417</t>
  </si>
  <si>
    <t>Fotos: Boston tras la explosión de dos bombas durante el maratón http://t.co/fhgjJRMaU9 http://topsy.com/trackback?url=http%3A//aristeguinoticias.com/1504/mundo/fotos-boston-tras-la-explosion-de-dos-bombas-durante-el-maraton/</t>
  </si>
  <si>
    <t>RT @hunterw: Boston PD on NY Post bombing supsect report: "Honestly, I don't know where they're getting their information from." http:// ... http://topsy.com/trackback?url=http%3A//twitter.com/hunterw/status/323908439707357184</t>
  </si>
  <si>
    <t>RT @fieldproducer: The Boston Globe is reporting more than 100 being treated in hospital after the #BostonMarathon explosions. http://topsy.com/trackback?url=http%3A//twitter.com/fieldproducer/status/323908438226776064</t>
  </si>
  <si>
    <t>RT @Telenoticiasrd: Confirman una tercera explosión en Boston, esta vez próximo a la biblioteca John F. Kennedy. @rcavada http://topsy.com/trackback?url=http%3A//twitter.com/telenoticiasrd/status/323908439074017282</t>
  </si>
  <si>
    <t>RT @1D_ravenclaw: IF YOU ARE SPAMMING LIAM FOR A FOLLOW WELL SHUT UP YOU IGNORANT BITCHES ONE MOMENT YOURE PRAYING FOR BOSTON AND NOW YO ... http://topsy.com/trackback?url=http%3A//twitter.com/1d_ravenclaw/status/323908439564746752</t>
  </si>
  <si>
    <t>RT @BloombergNews: New Jersey Transit in heightened state of alert after Boston explosions; no specific threat made against transit system http://topsy.com/trackback?url=http%3A//twitter.com/bloombergnews/status/323908442270076928</t>
  </si>
  <si>
    <t>Jacks</t>
  </si>
  <si>
    <t>RT @Hoopy_Hound_Dug: May God comfort the People &amp;amp; City of Boston - Pray For Them http://t.co/MuMtXjaL3G http://topsy.com/trackback?url=http%3A//twitter.com/hoopy_hound_dug/status/323908451719839744</t>
  </si>
  <si>
    <t>Hope Pierce</t>
  </si>
  <si>
    <t>RT @LyndsyMFonseca: My love and thoughts are with everyone affected by the events in Boston right now.  So sad. http://topsy.com/trackback?url=http%3A//twitter.com/lyndsymfonseca/status/323908451761799168</t>
  </si>
  <si>
    <t>djBanks</t>
  </si>
  <si>
    <t>@DonnieWahlberg if ur in Boston to watch @joeymcintyre , I have a shirt u could wear. #GoJoeyGo 😄 http://topsy.com/trackback?url=http%3A//twitter.com/deniseeastie/status/323727261142487041</t>
  </si>
  <si>
    <t>RT @DeniseEastie: @DonnieWahlberg if ur in Boston to watch @joeymcintyre , I have a shirt u could wear. #GoJoeyGo 😄 http://topsy.com/trackback?url=http%3A//twitter.com/deniseeastie/status/323727261142487041</t>
  </si>
  <si>
    <t>RT @LiveLoveJelena: Boston got fucking bombed &amp;amp; you're upset that Justin or Beliebers weren't bombed? WTF IS WRONG WITH YOU?! http://topsy.com/trackback?url=http%3A//twitter.com/livelovejelena/status/323908454861377536</t>
  </si>
  <si>
    <t>Steven Dennis</t>
  </si>
  <si>
    <t>RT @wpjenna: RT @bostondotcom: Google has created a Boston Marathon Explosion person finder http://t.co/HDTSJCgh2t  h/t @cmcloutier http://topsy.com/trackback?url=http%3A//twitter.com/wpjenna/status/323908454332911617</t>
  </si>
  <si>
    <t>Jesse Holley</t>
  </si>
  <si>
    <t>Wow this is crazy. Watching CNN now!</t>
  </si>
  <si>
    <t>RT @EliClifton: Boston Police: "No Arrests Have Been Made In Marathon Bombing." http://t.co/YQJpfRntaw Contradicts NYPost report. http://topsy.com/trackback?url=http%3A//twitter.com/eliclifton/status/323908459965849600</t>
  </si>
  <si>
    <t>Blue</t>
  </si>
  <si>
    <t>RT @record_mexico: El ex presidente de México @FelipeCalderon, se encontraba como espectador en el Maratón de Bostón</t>
  </si>
  <si>
    <t>RT @kevinbridges86: Gutted for Boston, a city I'd love to go to. Fair play to the reaction of the rescue workers though. http://topsy.com/trackback?url=http%3A//twitter.com/kevinbridges86/status/323908464231464960</t>
  </si>
  <si>
    <t>MERCURY RECORDS US</t>
  </si>
  <si>
    <t>RT @parachute: Thinking about Boston! We were just there. Stay safe and we’re praying for you!- w http://topsy.com/trackback?url=http%3A//twitter.com/parachute/status/323908462826381312</t>
  </si>
  <si>
    <t>Debra O</t>
  </si>
  <si>
    <t>RT @vickybeeching: Eye-witness smartphone video of the Boston explosion as it happened, aired by The Boston Globe: http://t.co/pDckbWuyz ... http://topsy.com/trackback?url=http%3A//twitter.com/vickybeeching/status/323908468652269568</t>
  </si>
  <si>
    <t>Benoît Daragon</t>
  </si>
  <si>
    <t>RT @FabSintes: Le boston globe parle de 100 blessés. #BostonMarathon http://topsy.com/trackback?url=http%3A//twitter.com/fabsintes/status/323908467066810368</t>
  </si>
  <si>
    <t>RT @julieklausner: Boston: if it looks suspicious report it to Bombs tip line 800-494-TIPS  Families looking for relatives 617-635-4500 http://topsy.com/trackback?url=http%3A//twitter.com/julieklausner/status/323908468585144320</t>
  </si>
  <si>
    <t>Tony Thaxton</t>
  </si>
  <si>
    <t>2 Explosions at Boston Marathon Finish Line: 2 explosions at Boston marathon finish line</t>
  </si>
  <si>
    <t>Noelia A Carnicero</t>
  </si>
  <si>
    <t>RT @PacojoSER: La NBA estudia la posible suspensión del partido Boston - Indiana que se tenía que jugar esta madrugada en el Garden de B ... http://topsy.com/trackback?url=http%3A//twitter.com/pacojoser/status/323908482887720960</t>
  </si>
  <si>
    <t>Hair Weave Crilla</t>
  </si>
  <si>
    <t>RT @santagati: RT @digg: Google has created a Person Finder for the Boston Marathon: http://t.co/liy6BW5yDQ http://topsy.com/trackback?url=http%3A//twitter.com/santagati/status/323908481696559105</t>
  </si>
  <si>
    <t>Becky Rios Morrison</t>
  </si>
  <si>
    <t>Officials are now reporting that 49 people were injured in the explosions at BostonMarathon. #Tweetfromthebeat http://topsy.com/trackback?url=http%3A//twitter.com/beckythebarber/status/323908481335820288</t>
  </si>
  <si>
    <t>Panzer Leader</t>
  </si>
  <si>
    <t>RT @KFIAM640: Boston authorities confirm JFK Library blast http://t.co/x0UWSVKnem http://topsy.com/trackback?url=http%3A//twitter.com/kfiam640/status/323908489573449729</t>
  </si>
  <si>
    <t>RT @AskMe1D: @Real_Liam_Payne CAN</t>
  </si>
  <si>
    <t>Mosharraf Zaidi</t>
  </si>
  <si>
    <t>RT @mikeyfranklin: Homes/Businesses in downtown Boston: PLEASE remove your wifi passwords so people can contact their loved ones. http://topsy.com/trackback?url=http%3A//twitter.com/mikeyfranklin/status/323908493633523714</t>
  </si>
  <si>
    <t>Louie</t>
  </si>
  <si>
    <t>RT @IMPOSE: Google has released a tool to help locate people affected by the Boston Marathon explosions http://t.co/4w6ce8fxYQ http://topsy.com/trackback?url=http%3A//twitter.com/impose/status/323908492975013889</t>
  </si>
  <si>
    <t>Dublin News</t>
  </si>
  <si>
    <t>Massachusetts General Hospital in Boston have made functioning rat kidneys in the laboratory, a bioengineering a ...  http://t.co/EkYbGWqj0o http://topsy.com/trackback?url=http%3A//twitter.com/dublinnews1/status/323727309712543744</t>
  </si>
  <si>
    <t>Frederic Egersdorfer</t>
  </si>
  <si>
    <t>Photos, video show brave police and first responders rushing victims from Boston Marathon explosion http://t.co/CYKvIBY5BN via @Salon http://topsy.com/trackback?url=http%3A//www.salon.com/2013/04/15/photos_of_the_explosion_at_the_boston_marathon/</t>
  </si>
  <si>
    <t>This is what I've been saying about the NY Post vs Boston PD on "suspect in custody" http://t.co/lJmBb8X3A1 http://topsy.com/trackback?url=http%3A//twitter.com/new_narrative/status/323908504098336768</t>
  </si>
  <si>
    <t>LauraBabcock</t>
  </si>
  <si>
    <t>RT @Salon: Photos, video show brave police and first responders rushing victims from Boston Marathon explosion http://t.co/8SNvwcyqOf http://topsy.com/trackback?url=http%3A//twitter.com/salon/status/323908501833383937</t>
  </si>
  <si>
    <t>Christopher Renz</t>
  </si>
  <si>
    <t>RT @AlexJamesFitz: Verizon is "enhancing network capacity" in Boston Copley Sq. area per @CNBC. Puts some doubt on earlier AP story. http://topsy.com/trackback?url=http%3A//twitter.com/alexjamesfitz/status/323908504672956416</t>
  </si>
  <si>
    <t>American Jihad Watch</t>
  </si>
  <si>
    <t>Video of BostonMarathon explosions at Finish line.. http://t.co/HOf1QUw4Kf http://topsy.com/trackback?url=http%3A//twitter.com/watcherone/status/323908506291937281</t>
  </si>
  <si>
    <t>RT: The international phone number for relatives of BostonMarathon runners to call from the UK is: 00 1 617 635 4500 http://t.co/ifBGLN7cnw http://topsy.com/trackback?url=http%3A//twitter.com/penpapercoffee/status/323908507457966081</t>
  </si>
  <si>
    <t>RT @ScottieUpshall: Stay strong Boston... We are all behind you. http://topsy.com/trackback?url=http%3A//twitter.com/scottieupshall/status/323908510695948289</t>
  </si>
  <si>
    <t>Fierce Groupie Debbi</t>
  </si>
  <si>
    <t>RT @bigaidan: Stories of runners finishing Boston marathon and heading straight to hospitals to donate blood. That's what you call heroes. http://topsy.com/trackback?url=http%3A//twitter.com/bigaidan/status/323908517255868417</t>
  </si>
  <si>
    <t>Sandra Buarque</t>
  </si>
  <si>
    <t>Third Explosion Confirmed in Boston http://t.co/5ClM2uyX3B  v @thedailybeast http://topsy.com/trackback?url=http%3A//www.thedailybeast.com/cheats/2013/04/15/third-explosion-confirmed-in-boston.html</t>
  </si>
  <si>
    <t>Tolly Moseley</t>
  </si>
  <si>
    <t>RT @thedailybeast: Third Explosion Confirmed in Boston http://t.co/RiK5aXXwQZ #cheatsheet http://topsy.com/trackback?url=http%3A//twitter.com/thedailybeast/status/323908523601829888</t>
  </si>
  <si>
    <t>Debora</t>
  </si>
  <si>
    <t>RT @sdisponibile: Sono 227 i runners italiani iscritti alla maratona di Boston (Ansa)</t>
  </si>
  <si>
    <t>Stephen Graham Walsh</t>
  </si>
  <si>
    <t>Patriots Day Boston by Sue Mara http://t.co/UXMCi2bZ7Z via @Etsy Fab new Etsy Treasury featuring my Cheshire Redcoat. http://topsy.com/trackback?url=http%3A//twitter.com/stephengrawalsh/status/323727343283736576</t>
  </si>
  <si>
    <t>Sergio Rek</t>
  </si>
  <si>
    <t>RT @marca: Así se sintieron las explosiones de Boston. VÍDEO: http://t.co/FYqAlNB1fj http://topsy.com/trackback?url=http%3A//twitter.com/marca/status/323908537212354565</t>
  </si>
  <si>
    <t>harrys banana</t>
  </si>
  <si>
    <t>RT @Official_1DNZ: IF YOU LIVE IN NEAR BOSTON DON'T MEAVE YOUR HOUSE BC THE RED CROSS HAVE CONFIRMED THEY HAVE ENOUGH BLOOD SO DON'T LEA ... http://topsy.com/trackback?url=http%3A//twitter.com/official_1dnz/status/323908536700633089</t>
  </si>
  <si>
    <t>NH Public Radio</t>
  </si>
  <si>
    <t>RT @WBUR: Google has created a person finder in response to the Boston Marathon explosion: http://t.co/6nLJbqS1zo http://topsy.com/trackback?url=http%3A//twitter.com/wbur/status/323908545005371392</t>
  </si>
  <si>
    <t>RT @azelin: RT @joshtpm: Boston Police Knock Down NYPost Story about Suspect in Custody http://t.co/ZJG9O6LSCm via @hunterw http://topsy.com/trackback?url=http%3A//twitter.com/azelin/status/323908544472694785</t>
  </si>
  <si>
    <t>RT @Megannn_Murs: April 15th:</t>
  </si>
  <si>
    <t>Luke Jones</t>
  </si>
  <si>
    <t>RT @ChrisCanty99: My thoughts and prayers go out to those affected by the tragedy in Boston today. #PrayersForBoston http://topsy.com/trackback?url=http%3A//twitter.com/chriscanty99/status/323908548155301888</t>
  </si>
  <si>
    <t>RT @cbsboston: Important Information: Phone Hotlines, Red Cross Info, etc. For Boston Marathon Explosion.  http://t.co/GAVdWgpCPx http://topsy.com/trackback?url=http%3A//boston.cbslocal.com/2013/04/15/boston-marathon-explosion-what-to-do/</t>
  </si>
  <si>
    <t>Paola Lenarduzzi</t>
  </si>
  <si>
    <t>RT @CharlotteGrasso: Los que tiraron la bomba en Boston, no quieren un trabajito? http://topsy.com/trackback?url=http%3A//twitter.com/charlottegrasso/status/323908567532965888</t>
  </si>
  <si>
    <t>Cindy Francine</t>
  </si>
  <si>
    <t>RT @mjdub: Boston: Two blasts mear Marathon finish line, third at JFK Library and hour later. !00 injured, 2 confirmed dead. Numbers goi ... http://topsy.com/trackback?url=http%3A//twitter.com/mjdub/status/323908572482256896</t>
  </si>
  <si>
    <t>Eldrida Chock</t>
  </si>
  <si>
    <t>Indiana Pacers vs Boston Celtics NBA Live Stream April 16, 2013 http://t.co/nMraggN09Q http://topsy.com/trackback?url=http%3A//twitter.com/ovironyy99/status/323727387344908288</t>
  </si>
  <si>
    <t>RT @drgrist: Boston PD confirms: no suspect in custody. http://t.co/zCOOfQUVNB http://topsy.com/trackback?url=http%3A//twitter.com/drgrist/status/323908580606636033</t>
  </si>
  <si>
    <t>RT @tytoff16: Thoughts and prayers going to Boston throughout this horrible time #prayforboston http://topsy.com/trackback?url=http%3A//twitter.com/tytoff16/status/323908581445484547</t>
  </si>
  <si>
    <t>Milos Raonic</t>
  </si>
  <si>
    <t>So sad to hear about what happened in Boston! My best wishes goes out to the families and everyone affected by this tragedy. #PrayForBoston http://topsy.com/trackback?url=http%3A//twitter.com/milosraonic/status/323908591692165120</t>
  </si>
  <si>
    <t>HelloKiLoni =^.^=</t>
  </si>
  <si>
    <t>Be safe everybody! My Prayers go out to everyone in Boston &amp;amp; the people with family there #prayersforboston http://topsy.com/trackback?url=http%3A//twitter.com/kilonilee/status/323908593604755456</t>
  </si>
  <si>
    <t>Jeneva Lynne</t>
  </si>
  <si>
    <t>Authorities ID suspect as Saudi national in marathon bombings, under guard at Boston hospital  http://t.co/ObBy2Xcgq1 @cfheather http://topsy.com/trackback?url=http%3A//twitter.com/jenevalynne/status/323908598101049344</t>
  </si>
  <si>
    <t>Joe Spurr</t>
  </si>
  <si>
    <t>Fairfield and Comm ave, police clearing the area. Boston police officer says suspicious packages are being sweeped in conjunction w/FBI http://topsy.com/trackback?url=http%3A//twitter.com/joespurr/status/323908596935053312</t>
  </si>
  <si>
    <t>Nathan Young</t>
  </si>
  <si>
    <t>Y'all remember Stop Kony? Probably not, that's so 2012. It's all about Boston now. http://topsy.com/trackback?url=http%3A//twitter.com/riccygee/status/323908602949677056</t>
  </si>
  <si>
    <t>Sir-Vampi ®</t>
  </si>
  <si>
    <t>RT @MichelPesquera: Video original tomado por un reportero en el lugar de los hechos del Maratón de Boston http://t.co/9EbuFVYka2 http://topsy.com/trackback?url=http%3A//twitter.com/michelpesquera/status/323908601305501696</t>
  </si>
  <si>
    <t>In light of the Boston Marathon explosions, we will be halting our Twitter feed. Get full updates here http://t.co/0cKtCTAJ16 http://topsy.com/trackback?url=http%3A//twitter.com/blackvoices/status/323908607907344384</t>
  </si>
  <si>
    <t>Ferran Albuixech</t>
  </si>
  <si>
    <t>@tudirasrac1 David Bedoya lleidatà resident a Boston l'ha corregut avui, ells i els seus estan bé. http://topsy.com/trackback?url=http%3A//twitter.com/ferran76/status/323908606560964608</t>
  </si>
  <si>
    <t>Cork Running</t>
  </si>
  <si>
    <t>Contact number for people concerned for Irish Nationals at Boston Marathon http://t.co/i3y1Biputk http://topsy.com/trackback?url=http%3A//corkrunning.blogspot.com/2013/04/contact-number-for-people-concerned-for.html</t>
  </si>
  <si>
    <t>Michael Jackson Love</t>
  </si>
  <si>
    <t>Very shocked to hear about the explosions in Boston. My prayers &amp;amp; thoughts to the victims and their families. Everyone in Boston, stay safe. http://topsy.com/trackback?url=http%3A//twitter.com/mjjnews/status/323908607672479744</t>
  </si>
  <si>
    <t>becky</t>
  </si>
  <si>
    <t>RT @jihamblett: New York, Boston and London have been declared unsafe. Oh. My. God. I'm. Terrified. http://topsy.com/trackback?url=http%3A//twitter.com/jihamblett/status/323908607328522241</t>
  </si>
  <si>
    <t>Jim Chapman</t>
  </si>
  <si>
    <t>Just heard about what happened in Boston. WHY?!?! http://topsy.com/trackback?url=http%3A//twitter.com/jimstweetings/status/323908610658820096</t>
  </si>
  <si>
    <t>Tito Jackson</t>
  </si>
  <si>
    <t>To help locate friends and family in Boston call Mayor's hotline at 617-635-4500. 800-494-TIPS with any crime tips. #boston #prayforboston http://topsy.com/trackback?url=http%3A//twitter.com/titojackson/status/323908613171208193</t>
  </si>
  <si>
    <t>Daniel Harris</t>
  </si>
  <si>
    <t>Pedimos mil disculpas por los hechos en Boston, la bomba era para el CNE. http://topsy.com/trackback?url=http%3A//twitter.com/harrisdani/status/323908612684644353</t>
  </si>
  <si>
    <t>Zach Epstein</t>
  </si>
  <si>
    <t>Google Person Finder: Boston Marathon Explosions http://t.co/r2bS2EuqaC http://topsy.com/trackback?url=http%3A//twitter.com/zacharye/status/323908611694817280</t>
  </si>
  <si>
    <t>This map shows where the explosions happened in Boston http://t.co/QK7ovy8IN0 via @washingtonpost http://topsy.com/trackback?url=http%3A//twitter.com/colormered/status/323908611229241345</t>
  </si>
  <si>
    <t>BOBBY</t>
  </si>
  <si>
    <t>That's whack ass Boston for you!!! http://topsy.com/trackback?url=http%3A//twitter.com/inmyzoneb/status/323727422417670144</t>
  </si>
  <si>
    <t>BriBry</t>
  </si>
  <si>
    <t>Apparently some of the Boston Marathon runners ran straight from the finish line to the hospital to give blood to injured people. HUMANS &amp;lt;3 http://topsy.com/trackback?url=http%3A//twitter.com/bribryontour/status/323908617474555905</t>
  </si>
  <si>
    <t>GlamourGirl Movement</t>
  </si>
  <si>
    <t>*Join Us In Praying For All Those Affected By The Boston Marathon Explosions* http://t.co/qAVyC8eXLd http://topsy.com/trackback?url=http%3A//ow.ly/i/1TMg4</t>
  </si>
  <si>
    <t>The Home Depot</t>
  </si>
  <si>
    <t>Our hearts go out to all of those affected by the tragic events in Boston today. http://topsy.com/trackback?url=http%3A//twitter.com/homedepot/status/323908615633260544</t>
  </si>
  <si>
    <t>José Covaco</t>
  </si>
  <si>
    <t>RT @BriBryOnTour: Apparently some of the Boston Marathon runners ran straight from the finish line to the hospital to give blood to inju ... http://topsy.com/trackback?url=http%3A//twitter.com/bribryontour/status/323908617474555905</t>
  </si>
  <si>
    <t>Exteriores no tiene constancia de españoles afectados por explosiones en el Maratón de Boston http://t.co/C5x28BQyRE http://topsy.com/trackback?url=http%3A//twitter.com/abc_es/status/323908619437490177</t>
  </si>
  <si>
    <t>Asawin Suebsaeng</t>
  </si>
  <si>
    <t>RT @drgrist: Boston PD confirms: no suspect in custody. http://t.co/6jpzRD2P5L http://topsy.com/trackback?url=http%3A//twitter.com/swin24/status/323908619273900032</t>
  </si>
  <si>
    <t>RT @breakingnews: Google rolls out Person Finder for those affected by Boston Marathon explosions http://t.co/4zYC5eYUJt http://topsy.com/trackback?url=http%3A//twitter.com/tvamy/status/323908619659780096</t>
  </si>
  <si>
    <t>IN PICTURES: Images from the aftermath of explosions at the Boston Marathon. http://t.co/jyMnbipPqo http://topsy.com/trackback?url=http%3A//twitter.com/cp24/status/323908628270702593</t>
  </si>
  <si>
    <t>Shut up about North Korea being involved with Boston/Boston being in North Korea. Stop trying to gain attention out of a tragedy. http://topsy.com/trackback?url=http%3A//twitter.com/joannacampbelll/status/323908629747077121</t>
  </si>
  <si>
    <t>Dale Butler</t>
  </si>
  <si>
    <t>Don't just pray for Boston, pray for the fucking world that's my point. In fact don't pray, it's a waste of time. http://topsy.com/trackback?url=http%3A//twitter.com/dalemalefice/status/323908630783070208</t>
  </si>
  <si>
    <t>Appoint Group</t>
  </si>
  <si>
    <t>New #job: RGN - Care Home Location: Boston Salary: GBP27kpa - GBP30kpa .. http://t.co/y9cP8NU5Fs #jobs #hiring http://topsy.com/trackback?url=http%3A//twitter.com/appointgroup/status/323727444257419264</t>
  </si>
  <si>
    <t>Newtown families were in VIP seats near Boston Marathon blasts http://t.co/acVHezDoXm http://topsy.com/trackback?url=http%3A//twitter.com/msnnow/status/323908635593940993</t>
  </si>
  <si>
    <t>Mandy Plain &amp; Simple</t>
  </si>
  <si>
    <t>If you're trying to find someone who was in Boston today that you can't reach. http://t.co/5fcddeSxr8”” http://topsy.com/trackback?url=http%3A//twitter.com/amandahqtpie/status/323908637649162243</t>
  </si>
  <si>
    <t>Incognito Da Reachie</t>
  </si>
  <si>
    <t>RT @AZEALIABANKS: My heart and prayers go out to everyone in Boston right now. http://topsy.com/trackback?url=http%3A//twitter.com/azealiabanks/status/323908640287363072</t>
  </si>
  <si>
    <t>Jamini</t>
  </si>
  <si>
    <t>@Anticorrupcion_: Impactante imagen de atentado en Maratón de Bostón. De recomienda discreción http://t.co/0pGaEfPaLb / #WTF http://topsy.com/trackback?url=http%3A//twitter.com/remediosvaro69/status/323908638819377152</t>
  </si>
  <si>
    <t>Gabriella Gershenson</t>
  </si>
  <si>
    <t>Keeps getting worse. MT @versharma: confirmed: Newtown families in the VIP section at the Boston Marathon (via @AP) http://t.co/qLPzUT2zA8 http://topsy.com/trackback?url=http%3A//twitter.com/gabiwrites/status/323908640580964352</t>
  </si>
  <si>
    <t>Boston police ask people to stay at home or in their hotel rooms and to avoid congregating in large crowds http://t.co/HgnFHa4PY8 #boston http://topsy.com/trackback?url=http%3A//twitter.com/thejournal_ie/status/323908644724932608</t>
  </si>
  <si>
    <t>RT @hsilvavalos: Consulado salvadoreño en Boston no reporta compatriotas afectados por ahora; realizan rastreo en hospitales http://topsy.com/trackback?url=http%3A//twitter.com/prensagrafica/status/323908645492510720</t>
  </si>
  <si>
    <t>Fereshteh</t>
  </si>
  <si>
    <t>RT @liaquat98: Typical how 'Muslims' is trending worldwide as well as 'BostonMarathon'. If a bomb explodes doesn't mean a muslim is behi ... http://topsy.com/trackback?url=http%3A//twitter.com/fereshteh_x/status/323908643550539777</t>
  </si>
  <si>
    <t>RT @hsilvavalos: Consulado salvadoreño en Boston no reporta compatriotas afectados por ahora; realizan rastreo en hospitales http://topsy.com/trackback?url=http%3A//twitter.com/uhprensagrafica/status/323908647728054272</t>
  </si>
  <si>
    <t>RT @jim_utter: Boston Police have apprehended someone at Tufts Medical Center, Boston 7 News reports http://topsy.com/trackback?url=http%3A//twitter.com/alexkunawicz/status/323908653306478593</t>
  </si>
  <si>
    <t>HuffPost Tech</t>
  </si>
  <si>
    <t>The CEO of Foursquare was racing in the Boston Marathon, and was live-tweeting the scene http://t.co/y4ZDhaJNxb http://topsy.com/trackback?url=http%3A//twitter.com/huffposttech/status/323908653126148098</t>
  </si>
  <si>
    <t>RT @HuffPostTech: The CEO of Foursquare was racing in the Boston Marathon, and was live-tweeting the scene http://t.co/y4ZDhaJNxb http://topsy.com/trackback?url=http%3A//www.huffingtonpost.com/2013/04/15/dennis-crowley_n_3087204.html</t>
  </si>
  <si>
    <t>s e v e n t e e n</t>
  </si>
  <si>
    <t>The theme for this years Boston Marathon was 26 Miles for 26 Victims. The 26 victims were the ones killed at the Sandy Hook shooting. http://topsy.com/trackback?url=http%3A//twitter.com/janoskinatorhq/status/323908663293140992</t>
  </si>
  <si>
    <t>Hikikomori</t>
  </si>
  <si>
    <t>Si no os gusta el humor negro podéis iros al facebook a poner fotos de flores para los muertos de Boston http://topsy.com/trackback?url=http%3A//twitter.com/hikikomoribcn/status/323908662596866049</t>
  </si>
  <si>
    <t>Encestando</t>
  </si>
  <si>
    <t>Anonadados y tristes por las explosiones en Boston. Nuestro recuerdo y cariño desde nuestra web para las víctimas http://topsy.com/trackback?url=http%3A//twitter.com/encestando/status/323908661397307392</t>
  </si>
  <si>
    <t>Tangi Norris</t>
  </si>
  <si>
    <t>@charmingXangels Sad day here in the USA. Bombs have exploded at the BostonMarathon finish line &amp;amp; JFK library #prayforboston Many, many hurt http://topsy.com/trackback?url=http%3A//twitter.com/tanginorris/status/323908660113854464</t>
  </si>
  <si>
    <t>kat</t>
  </si>
  <si>
    <t>the police in boston are finding unexploded bombs omfg http://topsy.com/trackback?url=http%3A//twitter.com/secretiy/status/323908671543312385</t>
  </si>
  <si>
    <t>[Fotogalería] Sorprenden explosiones en el maratón de Boston http://t.co/DsIJYfhDEn http://topsy.com/trackback?url=http%3A//twitter.com/milenio/status/323908675544678400</t>
  </si>
  <si>
    <t>Thomas Galvin</t>
  </si>
  <si>
    <t>More undetonated devices have been found in Boston. One of them was in a hotel, another at an "undisclosed location". http://topsy.com/trackback?url=http%3A//twitter.com/thomascgalvin/status/323908672914878464</t>
  </si>
  <si>
    <t>TV Band</t>
  </si>
  <si>
    <t>Mundo: Polícia de Boston confirma terceira explosão em biblioteca http://t.co/vIWAHwniTD http://topsy.com/trackback?url=http%3A//bandnewstv.band.uol.com.br/noticias/conteudo.asp%3FID%3D658626</t>
  </si>
  <si>
    <t>Nain Portekoi</t>
  </si>
  <si>
    <t>Je prévois une forte augmentation des inscriptions dans la catégorie "Handisport" pour le prochain marathon de Boston. http://topsy.com/trackback?url=http%3A//twitter.com/nain_portekoi/status/323908676068966401</t>
  </si>
  <si>
    <t>RT @breakingnews: Report: Cellphone service shut down in Boston to prevent remote detonations of explosives, official says - @AP http://topsy.com/trackback?url=http%3A//twitter.com/tvamy/status/323908674408050690</t>
  </si>
  <si>
    <t>Noticias en Espanol</t>
  </si>
  <si>
    <t>Granma Cuba: Maratón de Boston concluye con dos bombazos http://t.co/eK0uaAEsnJ http://topsy.com/trackback?url=http%3A//www.granma.cubaweb.cu/2013/04/15/interna/artic21.html</t>
  </si>
  <si>
    <t>La Casa Blanca aumenta su seguridad por bombazos en Boston. http://t.co/wehQu0yUuA http://topsy.com/trackback?url=http%3A//twitter.com/global_exc/status/323908681320255489</t>
  </si>
  <si>
    <t>Robert Bryan Jameson</t>
  </si>
  <si>
    <t>Auspicious Boston Massachusetts Online Business Owner Adam Green... http://t.co/UTA9pbLi3s http://topsy.com/trackback?url=http%3A//twitter.com/robertb_jameson/status/323727494727495681</t>
  </si>
  <si>
    <t>Yasmin Yousof</t>
  </si>
  <si>
    <t>Non-Bostonians keep asking if the family and I are okay. We're good, we're safe, Alhumdulillah. *BostonMarathon http://topsy.com/trackback?url=http%3A//twitter.com/nomadicwords/status/323908687213240322</t>
  </si>
  <si>
    <t>If you want to talk about what's going on in Boston, that's ok. If you *don't* want to talk about what's going on in Boston, that's also ok. http://topsy.com/trackback?url=http%3A//twitter.com/susanarendt/status/323908696755290113</t>
  </si>
  <si>
    <t>M. Alex Johnson</t>
  </si>
  <si>
    <t>The ground stop at Boston Logan has been lifted, @NBCNews reports. http://topsy.com/trackback?url=http%3A//twitter.com/malexjohnson/status/323908696386187265</t>
  </si>
  <si>
    <t>@Real_Liam_Payne innocent people were bombed today in downtown Boston, Liam this is a serious tragedy, please pray for the victims http://topsy.com/trackback?url=http%3A//twitter.com/niallwhoran/status/323908694649737216</t>
  </si>
  <si>
    <t>Boston Marathon bombs: Eyewitnesses describe 'war zone' as two die and many lose limbs in explosions http://t.co/oeVACN26vV http://topsy.com/trackback?url=http%3A//twitter.com/dailymirror/status/323908700362403841</t>
  </si>
  <si>
    <t>Basically all my timeline: The kick-off of Beyoncé's tour, Boston explosions and Miley Cyrus' new single. http://topsy.com/trackback?url=http%3A//twitter.com/gagachapel/status/323908697577369600</t>
  </si>
  <si>
    <t>A Googler</t>
  </si>
  <si>
    <t>Let your friends &amp;amp; family know you're OK or locate your loved ones w/ Person Finder for the Boston explosions: http://t.co/ujSuQaYQln http://topsy.com/trackback?url=http%3A//twitter.com/google/status/323908707350085632</t>
  </si>
  <si>
    <t>Payton Rae</t>
  </si>
  <si>
    <t>Sending prayers to everyone in Boston today. God Bless you and your families. http://topsy.com/trackback?url=http%3A//twitter.com/paytonraemusic/status/323908707643686912</t>
  </si>
  <si>
    <t>Mayor Rawlings-Blake</t>
  </si>
  <si>
    <t>City public safety officials have moved to a state of heightened awareness due to the Boston Incident. http://topsy.com/trackback?url=http%3A//twitter.com/mayorsrb/status/323908708063125504</t>
  </si>
  <si>
    <t>Here's Google's people finder for the Boston Marathon explosions. http://t.co/mCBlpvIuQF http://topsy.com/trackback?url=http%3A//twitter.com/houstonchron/status/323908708801343488</t>
  </si>
  <si>
    <t>Darren Haydar</t>
  </si>
  <si>
    <t>Thoughts are with those in Boston! #PrayforBoston #BostonMarathon http://topsy.com/trackback?url=http%3A//twitter.com/dhaydar20/status/323908706976817152</t>
  </si>
  <si>
    <t>Breno Masi </t>
  </si>
  <si>
    <t>RT @google: Let your friends &amp;amp; family know you're OK or locate your loved ones w/ Person Finder for the Boston explosions: http://t. ... http://topsy.com/trackback?url=http%3A//twitter.com/google/status/323908707350085632</t>
  </si>
  <si>
    <t>Eli Clifton</t>
  </si>
  <si>
    <t>Boston PD on @NYPost report: "I don't know where they're getting their information from, but it didn't come from us." http://t.co/YQJpfRntaw http://topsy.com/trackback?url=http%3A//twitter.com/eliclifton/status/323908712089653249</t>
  </si>
  <si>
    <t>Charlotte Sleet</t>
  </si>
  <si>
    <t>Thoughts are with Boston. Madness. http://topsy.com/trackback?url=http%3A//twitter.com/charlottesleet/status/323908711896727554</t>
  </si>
  <si>
    <t>RT @joshtpm: Boston Police Knock Down NYPost Story about Suspect in Custody http://t.co/RO83SthnSY via @hunterw http://topsy.com/trackback?url=http%3A//twitter.com/blakehounshell/status/323908714983731200</t>
  </si>
  <si>
    <t>Yes. No indication of any issues but our Police are on high alert MT @DianeGL1967 are any steps being taken after what happened in Boston? http://topsy.com/trackback?url=http%3A//twitter.com/corybooker/status/323908717470949377</t>
  </si>
  <si>
    <t>Fox News confirms a person of interest is in custody regarding the Boston Marathon explosions. http://topsy.com/trackback?url=http%3A//twitter.com/fox29philly/status/323908717210898432</t>
  </si>
  <si>
    <t>#TheOne</t>
  </si>
  <si>
    <t>RT @FOX29philly: Fox News confirms a person of interest is in custody regarding the Boston Marathon explosions. http://topsy.com/trackback?url=http%3A//twitter.com/fox29philly/status/323908717210898432</t>
  </si>
  <si>
    <t>stuart kearney</t>
  </si>
  <si>
    <t>Tuteve.tv</t>
  </si>
  <si>
    <t>#Ultimominuto La policía de EE.UU. confirma una tercera explosión en la biblioteca JFK luego de las dos explosiones en la maratón en Boston http://topsy.com/trackback?url=http%3A//twitter.com/tuteve/status/323908719891058688</t>
  </si>
  <si>
    <t>Live video and the latest updates on the Boston Marathon explosions here: http://t.co/R8J3lw4jgQ http://topsy.com/trackback?url=http%3A//twitter.com/anonymouswwn/status/323908720230809600</t>
  </si>
  <si>
    <t>Lil' Kim</t>
  </si>
  <si>
    <t>I just heard about the bombs at the Boston Marathon. What a horrific event. My thoughts and prayers are with those effected. #prayforboston http://topsy.com/trackback?url=http%3A//twitter.com/lilkim/status/323908723720470528</t>
  </si>
  <si>
    <t>La policia de Boston ja parla d'un centenar de ferits en les explosions de la marató http://t.co/2RmNjeoIag http://topsy.com/trackback?url=http%3A//twitter.com/ara_mon/status/323908723322007552</t>
  </si>
  <si>
    <t>Google "Person Finder" regarding Boston Marathon - both looking for, or have info about someone: http://t.co/X9BLfn7i1j http://topsy.com/trackback?url=http%3A//twitter.com/mattnoyesnecn/status/323908725305905152</t>
  </si>
  <si>
    <t>Fran Castarlenas</t>
  </si>
  <si>
    <t>El debate de siempre: ¿Es necesario publicar fotos tan explícitas de lo de Boston? NO, puro morbo. http://topsy.com/trackback?url=http%3A//twitter.com/fcastarlenas/status/323908724790005761</t>
  </si>
  <si>
    <t>Dougie Platinum</t>
  </si>
  <si>
    <t>Cell Phone towers shut down in downtown Boston!! No airplane can land in Boston!!!! #SeriousTingsAGwaan http://topsy.com/trackback?url=http%3A//twitter.com/dougieplatinum/status/323908725976989696</t>
  </si>
  <si>
    <t>«»</t>
  </si>
  <si>
    <t>RT @daybarbera: Los que pusieron las bombas en Boston se equivocaron era en el CNE! http://topsy.com/trackback?url=http%3A//twitter.com/daybarbera/status/323908724609671168</t>
  </si>
  <si>
    <t>Reportan otra explosión en una biblioteca en Boston http://t.co/NqG8JzzFpF http://topsy.com/trackback?url=http%3A//twitter.com/lamula/status/323908728959168513</t>
  </si>
  <si>
    <t>RT @MAlexJohnson: The ground stop at Boston Logan has been lifted, @NBCNews reports. http://topsy.com/trackback?url=http%3A//twitter.com/mpoppel/status/323908734076203009</t>
  </si>
  <si>
    <t>MarieChristine Rynja</t>
  </si>
  <si>
    <t>@HaraldDoornbos @LamyaeA “@joshtpm: Boston Police Knock Down NYPost Story about Suspect in Custody http://t.co/pGTXyO9Tly via @hunterw” http://topsy.com/trackback?url=http%3A//twitter.com/mcrynja/status/323908735699386369</t>
  </si>
  <si>
    <t>DJSB</t>
  </si>
  <si>
    <t>I was just in Boston the last 2 days. That's crazy hopefully thing turn out good out there http://topsy.com/trackback?url=http%3A//twitter.com/djsbdaily/status/323908735774896128</t>
  </si>
  <si>
    <t>More than 100 #VT runners competing in Boston Marathon. http://t.co/BYBgkz9ajm via @bfp_news #btv http://topsy.com/trackback?url=http%3A//twitter.com/wej12/status/323908736647311364</t>
  </si>
  <si>
    <t>JeffSharlet</t>
  </si>
  <si>
    <t>Boston Police say NY Post is lying. http://t.co/IJDt3chgFE http://topsy.com/trackback?url=http%3A//twitter.com/jeffsharlet/status/323908743085568001</t>
  </si>
  <si>
    <t>Bombing in Boston on 4/15 (Tax Day) and same week as Oklahoma City bombing (4/19/95) and Waco siege (4/19/93). @thenation http://topsy.com/trackback?url=http%3A//twitter.com/nicholsuprising/status/323908742456430592</t>
  </si>
  <si>
    <t>OEPS! Niet LIVE op Eurosport marathon Boston maar via livestreamer: http://t.co/ArT1foqzar  dank @LucKrotwaar! http://topsy.com/trackback?url=http%3A//twitter.com/gregvanhest/status/323727552462077952</t>
  </si>
  <si>
    <t>Peter Brantjes</t>
  </si>
  <si>
    <t>RT @GregvanHest: OEPS! Niet LIVE op Eurosport marathon Boston maar via livestreamer: http://t.co/ArT1foqzar  dank @LucKrotwaar! http://topsy.com/trackback?url=http%3A//twitter.com/gregvanhest/status/323727552462077952</t>
  </si>
  <si>
    <t>Sicko</t>
  </si>
  <si>
    <t>Vi :( RT @Zlatan_Gustavo: @lolhehehe amaranto, viu as uúltimas de boston ? http://t.co/jlRnRv7Vhl http://topsy.com/trackback?url=http%3A//twitter.com/lolhehehe/status/323908745333714944</t>
  </si>
  <si>
    <t>Burlesque Baby</t>
  </si>
  <si>
    <t>heartbroken for boston http://topsy.com/trackback?url=http%3A//twitter.com/burlesquebabytm/status/323908746189365249</t>
  </si>
  <si>
    <t>Martha Debayle</t>
  </si>
  <si>
    <t>Siganos en @WRadioMEXICO, estamos dando información puntual de lo sucedido en las explosiones de Boston http://topsy.com/trackback?url=http%3A//twitter.com/marthadebayle/status/323908748403937281</t>
  </si>
  <si>
    <t>Lindsy Whitley</t>
  </si>
  <si>
    <t>Although that video was horrifying people need to see what happened. My heart is very heavy. bostonmarathon http://topsy.com/trackback?url=http%3A//twitter.com/lindsywhitley/status/323908747984506880</t>
  </si>
  <si>
    <t>RT @BobbleHeadNiall: If you live outside the US and are praying for the people in Boston and others, thank you. You don't live here, but ... http://topsy.com/trackback?url=http%3A//twitter.com/bobbleheadniall/status/323908749033082881</t>
  </si>
  <si>
    <t>Melissa Nagel</t>
  </si>
  <si>
    <t>Off to Dover to get the Train for Boston #HereWeCome http://topsy.com/trackback?url=http%3A//twitter.com/melissaxnagel/status/323727561265909760</t>
  </si>
  <si>
    <t>MT @jeffzeleny: John Eligon of the NYT and @vernonloeb of the WaPost both wrote their Boston explosion stories—after running the marathon. http://topsy.com/trackback?url=http%3A//twitter.com/theatlanticwire/status/323908752216555520</t>
  </si>
  <si>
    <t>Superdeporte</t>
  </si>
  <si>
    <t>La policía informa de una tercera explosión en una biblioteca de Boston. Antes se registraron dos más en el maratón que dejaron dos muertos. http://topsy.com/trackback?url=http%3A//twitter.com/superdeporte_es/status/323908753307090945</t>
  </si>
  <si>
    <t>p0rl4put4</t>
  </si>
  <si>
    <t>Explosión en Boston: http://t.co/LDA7HYZ4hr http://topsy.com/trackback?url=http%3A//twitter.com/porlaputa/status/323908754418573312</t>
  </si>
  <si>
    <t>DECEMBER TOUCHDOWN</t>
  </si>
  <si>
    <t>Damn that's crazy all prayers go up for Boston 😒😔🙏 http://topsy.com/trackback?url=http%3A//twitter.com/imglobalnow/status/323908753311281152</t>
  </si>
  <si>
    <t>The suspect at Boston hospital is described as a "person of interest" and is severely injured http://topsy.com/trackback?url=http%3A//twitter.com/edwardnh/status/323908754020106240</t>
  </si>
  <si>
    <t>Winchester Daily</t>
  </si>
  <si>
    <t>Our thoughts and prayers go out to all those affected by the Boston marathon tragedy. Very sad. http://topsy.com/trackback?url=http%3A//twitter.com/winchesterdaily/status/323908761863462912</t>
  </si>
  <si>
    <t>The Age</t>
  </si>
  <si>
    <t>For those just logging on - here's our link to rolling coverage of Boston bombings. http://t.co/byDLRgsub5 via @theage http://topsy.com/trackback?url=http%3A//twitter.com/theage/status/323908760684871680</t>
  </si>
  <si>
    <t>Good Morning Chicago</t>
  </si>
  <si>
    <t>Our hearts go out to Boston, we're praying for you. &amp;lt;3 http://topsy.com/trackback?url=http%3A//twitter.com/gmc_band/status/323908766254895106</t>
  </si>
  <si>
    <t>Donte' Stallworth</t>
  </si>
  <si>
    <t>RT @bostonherald: RT @bostonlogan: Please note: the FAA has announced a ground stop for Boston Logan airport until further notice. http://topsy.com/trackback?url=http%3A//twitter.com/dontestallworth/status/323908764744970240</t>
  </si>
  <si>
    <t>Jamba Juice</t>
  </si>
  <si>
    <t>Our thoughts are with everyone affected by the tragedy in Boston. http://topsy.com/trackback?url=http%3A//twitter.com/jambajuice/status/323908764447170560</t>
  </si>
  <si>
    <t>Locksmith</t>
  </si>
  <si>
    <t>Prayers for the innocent victims in Boston http://topsy.com/trackback?url=http%3A//twitter.com/dalocksmith/status/323908772533792768</t>
  </si>
  <si>
    <t>Milwaukee Police</t>
  </si>
  <si>
    <t>MPD is closely monitoring the situation in Boston. Public can report suspicious activity at http://t.co/FlZnYTFsrk or to 1-877-WIWATCH. http://topsy.com/trackback?url=http%3A//twitter.com/milwaukeepolice/status/323908770155606017</t>
  </si>
  <si>
    <t>Google's person finder for people at Boston Marathon: http://t.co/g2AgX8911v Use websites &amp;amp; social media not phone lines http://topsy.com/trackback?url=http%3A//twitter.com/joshlevscnn/status/323908770671493121</t>
  </si>
  <si>
    <t>Stuart Rutherford</t>
  </si>
  <si>
    <t>Google Person Finder for Boston Marathon explosions http://t.co/8vkcdIHtGX http://topsy.com/trackback?url=http%3A//twitter.com/doodlewhale/status/323908770843459584</t>
  </si>
  <si>
    <t>Pessimistic Twat</t>
  </si>
  <si>
    <t>April 15th- Titanic sunk</t>
  </si>
  <si>
    <t>Bill Weir</t>
  </si>
  <si>
    <t>Boston Police: No Arrests Have Been Made In Marathon Bombing http://t.co/igYLNsSnm1 via @hunterw http://topsy.com/trackback?url=http%3A//twitter.com/billweirabc/status/323908779152396288</t>
  </si>
  <si>
    <t>Digital Front</t>
  </si>
  <si>
    <t>BostonMarathon Explosions Become a Live-Tweeted Disaster</t>
  </si>
  <si>
    <t>Tia Stone</t>
  </si>
  <si>
    <t>Rise and shine Boston runners. Time to catch a ride to Hopkinton! #boston2013 http://t.co/EaormsoJDA http://topsy.com/trackback?url=http%3A//twitter.com/tstonerunnermom/status/323727591028699136</t>
  </si>
  <si>
    <t>Cosa succede a Boston. Il live blog di Internazionale. http://t.co/PtcFoLJ3kg http://topsy.com/trackback?url=http%3A//twitter.com/internazionale/status/323908788413399041</t>
  </si>
  <si>
    <t>Lindsay Cummings</t>
  </si>
  <si>
    <t>Pray for the families that lost loved ones and the people affected in Boston today :( http://topsy.com/trackback?url=http%3A//twitter.com/lindsaycwrites/status/323908792175710208</t>
  </si>
  <si>
    <t>Mohammed</t>
  </si>
  <si>
    <t>RT @nomadicwords: Non-Bostonians keep asking if the family and I are okay. We're good, we're safe, Alhumdulillah. *BostonMarathon http://topsy.com/trackback?url=http%3A//twitter.com/tonebody2012/status/323908791794024448</t>
  </si>
  <si>
    <t>briana damelio ♔</t>
  </si>
  <si>
    <t>RT @TheHankBaskett: Truly a sad day. My thoughts and prayers go out to the families of those involved in Boston. http://topsy.com/trackback?url=http%3A//twitter.com/thehankbaskett/status/323908794516115457</t>
  </si>
  <si>
    <t>John J. Crawford</t>
  </si>
  <si>
    <t>CNN Analyst: 'Right-Wing Extremists' Could Be Behind Boston Marathon Bombing http://t.co/CB240CDwJ9 via @BreitbartNews Like "Times Square"? http://topsy.com/trackback?url=http%3A//twitter.com/jjcrawford43/status/323908795870879745</t>
  </si>
  <si>
    <t>Jimme Coccaro</t>
  </si>
  <si>
    <t>thoughts and prayers go out to all those people in boston http://topsy.com/trackback?url=http%3A//twitter.com/jimmescene/status/323908798727200770</t>
  </si>
  <si>
    <t>David Geftakys</t>
  </si>
  <si>
    <t>My heart goes out to the victims &amp;amp; families in Boston who are suffering today from the shameful &amp;amp; cowardly attack... http://t.co/FvwP95KWYg http://topsy.com/trackback?url=http%3A//twitter.com/davidgeftakys/status/323908801654845440</t>
  </si>
  <si>
    <t>Josh Dorner</t>
  </si>
  <si>
    <t>SURPRISE: Boston PD says NYP report on "Saudi national" in custody is not true. http://t.co/rku9eGH7uG http://topsy.com/trackback?url=http%3A//twitter.com/joshdorner/status/323908803852648448</t>
  </si>
  <si>
    <t>Tom Murray</t>
  </si>
  <si>
    <t>Google Person Finder: Boston Marathon Explosions is now available. http://t.co/DORSxnC5NS http://topsy.com/trackback?url=http%3A//twitter.com/thomascmurray/status/323908804003655680</t>
  </si>
  <si>
    <t>Claudio R.</t>
  </si>
  <si>
    <t>Al via la 117° maratona di Boston http://t.co/f8muths8od http://topsy.com/trackback?url=http%3A//twitter.com/velosport1960/status/323727614831386625</t>
  </si>
  <si>
    <t>A person of interest in the Boston Marathon explosions is in custody, FOX News is reporting. http://t.co/bWNeoo82Yr http://topsy.com/trackback?url=http%3A//twitter.com/myfoxtampabay/status/323908806906101760</t>
  </si>
  <si>
    <t>Y @FelipeCalderon que estuvo como espectador del maratón de Boston, platica ahora con Ciro Gómez Leyva http://topsy.com/trackback?url=http%3A//twitter.com/carloszunigap/status/323908808290209792</t>
  </si>
  <si>
    <t>ErikMouthaan</t>
  </si>
  <si>
    <t>De goed geïnformeerde Boston Globe spreekt over meer dan 100 gewonden. http://topsy.com/trackback?url=http%3A//twitter.com/erikmouthaanrtl/status/323908811305926656</t>
  </si>
  <si>
    <t>DJ FORTUNATE</t>
  </si>
  <si>
    <t>A very sad day in America! My heart goes out to the family victims of the Boston Marathon Explosion http://topsy.com/trackback?url=http%3A//twitter.com/jrsreality/status/323908812933328897</t>
  </si>
  <si>
    <t>Drew Kelleher</t>
  </si>
  <si>
    <t>Goodluck to my dad who will be running in his 19th straight Boston Marathon for Team Griffins Friends#bringingmomentsofjoytocourageouskids http://topsy.com/trackback?url=http%3A//twitter.com/d_kell9/status/323727624453120000</t>
  </si>
  <si>
    <t>Glad they picked Boston 1st. #MITCHES! #FAIL. We will NOT bow or quit or cave or stop! EVER! RT @murraymaker: You don't do this to our city. http://topsy.com/trackback?url=http%3A//twitter.com/actorbrianwhite/status/323908815865126913</t>
  </si>
  <si>
    <t>Officials just gave an update on the investigation into the Boston Marathon explosion. Here's what they're saying: http://t.co/Naj9w5sv66 http://topsy.com/trackback?url=http%3A//twitter.com/fox59/status/323908815743500289</t>
  </si>
  <si>
    <t>Sebastian Rusk</t>
  </si>
  <si>
    <t>Google Person Finder: Boston Marathon Explosions</t>
  </si>
  <si>
    <t>Janna Braun</t>
  </si>
  <si>
    <t>RT @Taylor_Soper: .@_BostonMarathon is a fake account. Disregard it. http://topsy.com/trackback?url=http%3A//twitter.com/profbraun/status/323908817026940928</t>
  </si>
  <si>
    <t>12 Ransom Rd #2, Boston, MA 02135, $269,000 2 beds, 1 bath http://t.co/VRNo4VbA4t http://topsy.com/trackback?url=http%3A//twitter.com/wireking2/status/323727624998375424</t>
  </si>
  <si>
    <t>137 Englewood Ave #44, Boston, MA 02135, $309,900 1 bed, 1 bath http://t.co/Zx3tIg6MTJ http://topsy.com/trackback?url=http%3A//twitter.com/wireking2/status/323727628177645568</t>
  </si>
  <si>
    <t>141 Dana Rd, Boston, MA 02132, $329,000 2 beds, 1.5 baths http://t.co/5wZxBrnJy3 http://topsy.com/trackback?url=http%3A//twitter.com/wireking2/status/323727627116494848</t>
  </si>
  <si>
    <t>108 Greaton Rd, Boston, MA 02132, $469,900 3 beds, 1.5 baths http://t.co/x3BSnNOKbU http://topsy.com/trackback?url=http%3A//twitter.com/wireking2/status/323727626097274880</t>
  </si>
  <si>
    <t>Raymond Deniel </t>
  </si>
  <si>
    <t>Dios quiera que lo que paso en Boston no nos pase a nosotros en Puerto Rico 🙏 http://topsy.com/trackback?url=http%3A//twitter.com/baldnigga/status/323908819845533697</t>
  </si>
  <si>
    <t>these fucking kids could give a fuck about what happened in Boston. All they worried bout is getting the most retweets possible... Unreal http://topsy.com/trackback?url=http%3A//twitter.com/mellowwithganja/status/323908825172299776</t>
  </si>
  <si>
    <t>Flynn</t>
  </si>
  <si>
    <t>Stop and take a minute to appreciate life. 🙏 for Boston. http://topsy.com/trackback?url=http%3A//twitter.com/potentflynn/status/323908824664780800</t>
  </si>
  <si>
    <t>Raúl Cobos</t>
  </si>
  <si>
    <t>USA informa un detenido por explosiones en Boston originario de Arabia Saudita http://t.co/0dN0bKXuwl http://topsy.com/trackback?url=http%3A//peliculasycines.com/blog5/2013/04/15/usa-informa-un-detenido-por-explosiones-en-boston-originario-de-arabia-saudita/</t>
  </si>
  <si>
    <t>KEEP DEM BOSTON JOKES OUT MA MENTIONS BEFO U JOIN DA ONES DAT DIED BRUH @iLikeLeoDaily http://topsy.com/trackback?url=http%3A//twitter.com/btoocold501/status/323908825700790272</t>
  </si>
  <si>
    <t>(Muy útil) Página en Google que ayuda a buscar personas y victimas de maratón de Boston http://t.co/zUWQw9Fnxg http://topsy.com/trackback?url=http%3A//twitter.com/felixvictorino/status/323908828414496768</t>
  </si>
  <si>
    <t>RT @USATODAYsports: Full coverage of the Boston Marathon explosions: http://t.co/0NAV6zK4mV http://topsy.com/trackback?url=http%3A//www.usatoday.com/topic/3866dc7c-a99b-426d-84bc-84fd84d819d2/boston-marathon-explosions/%3Fsf11697502%3D1%26sf11697811%3D1</t>
  </si>
  <si>
    <t>Boston  3 explosiones, dos ocurrieron simultáneamente en Boylston Street y otro en la biblioteca JFK" http://topsy.com/trackback?url=http%3A//twitter.com/informadorchile/status/323908830876549122</t>
  </si>
  <si>
    <t>Jason Brock</t>
  </si>
  <si>
    <t>Sorry to hear about the bombs in Boston. Hope everyone is doing as well as they can. http://topsy.com/trackback?url=http%3A//twitter.com/jasonbroccoli/status/323908828070567937</t>
  </si>
  <si>
    <t>Full coverage of the Boston Marathon explosions: http://t.co/0NAV6zK4mV http://topsy.com/trackback?url=http%3A//twitter.com/usatodaysports/status/323908829869916161</t>
  </si>
  <si>
    <t>Brian Lehrer Show</t>
  </si>
  <si>
    <t>Reports of 100 injured in Boston explosion. Google has launched its person finder tool http://t.co/KS9JgIyo5W http://topsy.com/trackback?url=http%3A//twitter.com/brianlehrer/status/323908828154437632</t>
  </si>
  <si>
    <t>Carmen Aristegui</t>
  </si>
  <si>
    <t>RT @FelipeCalderon: Felicito a los mexicanos que participaron en el Maratón de Boston el día de hoy. /// Ya no hay respeto, asesino. http://topsy.com/trackback?url=http%3A//twitter.com/aristegui_cnn/status/323908827344928769</t>
  </si>
  <si>
    <t>EL GRÁFICO</t>
  </si>
  <si>
    <t>Reportes inciales indican al menos dos muertos y 23 heridos en explosiones durante maratón de Boston. http://topsy.com/trackback?url=http%3A//twitter.com/elgraficionado/status/323908830436159488</t>
  </si>
  <si>
    <t>ottguy</t>
  </si>
  <si>
    <t>He's been cleared, walking away now. RT @jim_utter: Boston Police have apprehended someone at Tufts Medical Center, Boston 7 News reports http://topsy.com/trackback?url=http%3A//twitter.com/ottguy/status/323908828787798017</t>
  </si>
  <si>
    <t>Steve Inskeep</t>
  </si>
  <si>
    <t>101: Most of what we think we know today about Boston will prove to be wrong, irrelevant, or in a different light tomorrow. http://topsy.com/trackback?url=http%3A//twitter.com/nprinskeep/status/323908835733549056</t>
  </si>
  <si>
    <t>Hiba The Diva</t>
  </si>
  <si>
    <t>UPDATED: Explosions at Boston Marathon finish line http://t.co/pYBIbF28OM http://topsy.com/trackback?url=http%3A//twitter.com/buzzfeed/status/323908839667814401</t>
  </si>
  <si>
    <t>Oscar Silva</t>
  </si>
  <si>
    <t>Muerte a todos los putos terroristas, con la crisis q hay en el Mundo y no tienen otra cosa q hacer q seguir poniendo bombas,ahora en Boston http://topsy.com/trackback?url=http%3A//twitter.com/oscarsilva278/status/323908838849933312</t>
  </si>
  <si>
    <t>Christopher Soghoian</t>
  </si>
  <si>
    <t>Woah. @nickbilton Cellphone service shut down in Boston to prevent any potential remote detonations of explosives. http://t.co/FK1IscgDPh http://topsy.com/trackback?url=http%3A//twitter.com/csoghoian/status/323908841198731264</t>
  </si>
  <si>
    <t>FAA orders no-fly zone over Boston explosion site</t>
  </si>
  <si>
    <t>Boston Police Dept. Seeking Video From Scene http://t.co/Qy0Fp8gWOy http://topsy.com/trackback?url=http%3A//twitter.com/thelede/status/323908843681767424</t>
  </si>
  <si>
    <t>Hillary Reinsberg</t>
  </si>
  <si>
    <t>5 Things You Need To Know About The Facts, Rumor, And Speculation About The Boston Marathon Explosion http://t.co/5zfpR6JmaT http://topsy.com/trackback?url=http%3A//twitter.com/hreins/status/323908842268291072</t>
  </si>
  <si>
    <t>CNBC: Verizon enhancing network capacity in Boston's Copley Square (AP had said authorities ordered network shutdown) http://topsy.com/trackback?url=http%3A//twitter.com/mpoppel/status/323908845850222592</t>
  </si>
  <si>
    <t>TEENZ</t>
  </si>
  <si>
    <t>bitch wanted the timeline to be concerned about her because she lives in boston so she faked having a relative at the scene. yuck, man. http://topsy.com/trackback?url=http%3A//twitter.com/vexedmentals/status/323908844919091200</t>
  </si>
  <si>
    <t>Google's mounted a Person Finder for the Boston Marathon explosion: http://t.co/gtTedGoNbb http://topsy.com/trackback?url=http%3A//twitter.com/complexmag/status/323908851470589954</t>
  </si>
  <si>
    <t>PR Newswire</t>
  </si>
  <si>
    <t>Thinking of our friends and colleagues in Boston and hoping all are safe. My heart goes out to those injured and their families. ^Vicky http://topsy.com/trackback?url=http%3A//twitter.com/prnewswire/status/323908848274509824</t>
  </si>
  <si>
    <t>Horrified by the actions of some in Boston today but amazed by the selfless actions of others #heroes #Boston http://topsy.com/trackback?url=http%3A//twitter.com/mrdanwalker/status/323908853462880256</t>
  </si>
  <si>
    <t>RT @BostonLogan: FAA has announced a ground stop for Boston Logan airport until further notice. http://t.co/zk7bcSE7Fb http://topsy.com/trackback?url=http%3A//twitter.com/thoughtcatalog/status/323908855694229504</t>
  </si>
  <si>
    <t>#PHOTO: A policeman secures the White House in Washington after blasts rocked the Boston marathon,  http://t.co/4nDOl0aBZz V  @AFPMladen http://topsy.com/trackback?url=http%3A//twitter.com/anonopslegion/status/323908852376539136</t>
  </si>
  <si>
    <t>KOKH FOX 25</t>
  </si>
  <si>
    <t>Know someone in the #bostonmarathon? Cell phone service is down in Boston but you can search through http://t.co/vE6UmbGv1t #okcfox http://topsy.com/trackback?url=http%3A//twitter.com/okcfox/status/323908853152501761</t>
  </si>
  <si>
    <t>Amie Ferris-Rotman</t>
  </si>
  <si>
    <t>Bad #journalism RT @azelin: RT @joshtpm: Boston Police Knock Down NYPost Story about Suspect in Custody http://t.co/fP8XtzHTwv via @hunterw” http://topsy.com/trackback?url=http%3A//twitter.com/amie_fr/status/323908854033297408</t>
  </si>
  <si>
    <t>Otra explosión en la biblioteca JFK de Boston, situada a cinco kilómetros de la zona de las otras dos explosiones  http://t.co/TupEdNt0bf http://topsy.com/trackback?url=http%3A//twitter.com/elperiodico_cas/status/323908858059816961</t>
  </si>
  <si>
    <t>Danielle Turchiano</t>
  </si>
  <si>
    <t>Google is using technology for good today. If you can't get through to your Boston people, try this: http://t.co/81aHMmlnyy http://topsy.com/trackback?url=http%3A//twitter.com/danielletbd/status/323908859305549825</t>
  </si>
  <si>
    <t>MILEYCOM</t>
  </si>
  <si>
    <t>RT @MileyUpToDate: Can't believe what happened in Boston! Some people in this world are so cruel! My thoughts &amp;amp; prays are w/ everyon ... http://topsy.com/trackback?url=http%3A//twitter.com/mileyuptodate/status/323908857829142528</t>
  </si>
  <si>
    <t>Newsday</t>
  </si>
  <si>
    <t>Are you looking for someone at the Boston Marathon or have any info? Use Google's People Finder here: http://t.co/d2i1j2LHvc http://topsy.com/trackback?url=http%3A//twitter.com/newsday/status/323908858860945408</t>
  </si>
  <si>
    <t>Bert</t>
  </si>
  <si>
    <t>Google has set up a person finder after Boston Marathon explosions: http://t.co/FVBPLbVXOl http://topsy.com/trackback?url=http%3A//twitter.com/bdert/status/323908858718351362</t>
  </si>
  <si>
    <t>Dana Weiss</t>
  </si>
  <si>
    <t>RT @danielletbd: Google is using technology for good today. If you can't get through to your Boston people, try this: http://t.co/81aHMmlnyy http://topsy.com/trackback?url=http%3A//twitter.com/danielletbd/status/323908859305549825</t>
  </si>
  <si>
    <t>Beliebers</t>
  </si>
  <si>
    <t>shaking while reading all these tweets about bombs and about boston right now i just don't understand how people can do such a thing http://topsy.com/trackback?url=http%3A//twitter.com/biebers_world/status/323908861901799424</t>
  </si>
  <si>
    <t>UMass Dartmouth</t>
  </si>
  <si>
    <t>Our prayers go out to those affected by the events in Boston today.  Please avoid unnecessary travel into the... http://t.co/W0eacbhrH0 http://topsy.com/trackback?url=http%3A//twitter.com/umassd/status/323908862879072257</t>
  </si>
  <si>
    <t>Manuel Bruña</t>
  </si>
  <si>
    <t>Tiene cojones que sea marcatv la unica que esta dando en directo la tragedia de boston. Enhorabuena a marcatv a las otras que se lo miren http://topsy.com/trackback?url=http%3A//twitter.com/manelbru/status/323908865513111552</t>
  </si>
  <si>
    <t>Beth Israel Deaconess reporting a military style duffel has been left at their ER. Requesting EOD when available. - Boston PD scanner http://topsy.com/trackback?url=http%3A//twitter.com/sethmnookin/status/323908866448441344</t>
  </si>
  <si>
    <t>Authorities ID suspect as Saudi national in marathon bombings, under guard at Boston hospital http://t.co/myHiqKpPXW http://t.co/v3jiOuRBYX http://topsy.com/trackback?url=http%3A//barracudabrigade.blogspot.com/2013/04/authorities-id-suspect-as-saudi.html</t>
  </si>
  <si>
    <t>Justice Crew</t>
  </si>
  <si>
    <t>I can't sleep knowing what's going on out in Boston. http://topsy.com/trackback?url=http%3A//twitter.com/janobieberjc/status/323908874035941377</t>
  </si>
  <si>
    <t>Larry Granillo</t>
  </si>
  <si>
    <t>RT @darrenrovell: The avg Boston finish time (most people crossing) was 4:18 last year. Explosion went off at 4:09:40. Most people in area. http://topsy.com/trackback?url=http%3A//twitter.com/wezen_ball/status/323908874186928128</t>
  </si>
  <si>
    <t>♡Jocelyn♡</t>
  </si>
  <si>
    <t>😔 #prayforboston “@nypostTerrifying closeupvideo of the BostonMarathon explosions http://t.co/rU3mDon0B9 fromtheBostonGlobe #bostonmarathon http://topsy.com/trackback?url=http%3A//twitter.com/jocy_lovesyou/status/323908876028231680</t>
  </si>
  <si>
    <t>VIDEO: Second Boston Marathon explosion before 2:55pm ET at Boylston St http://t.co/yCm5Mbq6Bh via Dawn Michelle Bennett http://topsy.com/trackback?url=http%3A//twitter.com/abc7/status/323908879496929280</t>
  </si>
  <si>
    <t>Antonello Guerrera</t>
  </si>
  <si>
    <t>227 italiani iscritti alla maratona di Boston (via @Daniele_Manca e Ansa) http://topsy.com/trackback?url=http%3A//twitter.com/antoguerrera/status/323908883552825345</t>
  </si>
  <si>
    <t>Police Tweet Request for Video From Boston Marathon After Blast http://t.co/PjJLHzkSzW http://topsy.com/trackback?url=http%3A//twitter.com/nickcicero/status/323908886400733184</t>
  </si>
  <si>
    <t>RT @YousefMunayyer Over 53,000 people listening into the radio feed of Boston PD Fire and EMS right now http://topsy.com/trackback?url=http%3A//twitter.com/mikeelk/status/323908893619126273</t>
  </si>
  <si>
    <t>Boston Explosions: All Flights In or Out of Boston-Logan International Airport Have Been Grounded</t>
  </si>
  <si>
    <t>Major cities step up security in wake of Boston Marathon explosions. http://t.co/wpHKfzoBjf http://topsy.com/trackback?url=http%3A//twitter.com/njdotcom/status/323908895842119680</t>
  </si>
  <si>
    <t>EN VIDEO El momento justo de la explosión en la Maratón de Boston http://t.co/vaN0bcvoz0 #oigolafm http://topsy.com/trackback?url=http%3A//twitter.com/noticierodelafm/status/323908894525116416</t>
  </si>
  <si>
    <t>Marathon Man</t>
  </si>
  <si>
    <t>Authorities confirmed that they have a suspect who is currently being guarded in a Boston hospital with shrapnel wounds. #bostonmarathon http://topsy.com/trackback?url=http%3A//twitter.com/marathonman2014/status/323908894470586368</t>
  </si>
  <si>
    <t>Aladeen Motherfucker</t>
  </si>
  <si>
    <t>Lo de Boston llega a pasar en Murcia y ni agua. http://topsy.com/trackback?url=http%3A//twitter.com/dictador_/status/323908901093380097</t>
  </si>
  <si>
    <t>Update from Boston PD via @wgbh, 2 dead, 100+ injured #bostonmarathon http://topsy.com/trackback?url=http%3A//twitter.com/nhpr/status/323908900929802241</t>
  </si>
  <si>
    <t>RT @NPRinskeep: 101: Most of what we think we know today about Boston will prove to be wrong, irrelevant, or in a different light tomorrow. http://topsy.com/trackback?url=http%3A//twitter.com/evanmcsan/status/323908901135339520</t>
  </si>
  <si>
    <t>“@BostonDotCom: UPDATE: Police are asking everyone in Boston to stay home; if you do go out, do not travel in large groups.” http://topsy.com/trackback?url=http%3A//twitter.com/nahlahayed/status/323908900732669952</t>
  </si>
  <si>
    <t>NYTFridge</t>
  </si>
  <si>
    <t>Follow @BostonGlobe reporter (and Nieman Fellow) @davabel for an informed, local take on today's Boston Marathon attack. http://topsy.com/trackback?url=http%3A//twitter.com/nytfridge/status/323908902817234945</t>
  </si>
  <si>
    <t>VIDEO: Boston Marathon explosion marathon http://t.co/1yk54t41vF #sun7 #bostonmarathon #prayforboston http://topsy.com/trackback?url=http%3A//twitter.com/sunriseon7/status/323908903324753922</t>
  </si>
  <si>
    <t>Fa Pardavila</t>
  </si>
  <si>
    <t>5 bombas, 2 desactivadas, 3 muertos y mas de 25 heridos. Maratón de Boston #prayforboston http://topsy.com/trackback?url=http%3A//twitter.com/fapard/status/323908904012611585</t>
  </si>
  <si>
    <t>Maripily Rivera</t>
  </si>
  <si>
    <t>Mis oraciones para mi gente Boston. Bien triste y lamentable todo lo que esta pasando.☹ Q Dios tome control de todo!!♥ http://topsy.com/trackback?url=http%3A//twitter.com/maripilyrivera/status/323908908953509888</t>
  </si>
  <si>
    <t>Pray for Boston http://t.co/3u820TARgK</t>
  </si>
  <si>
    <t>People are making jokes already bout the Boston blasts cos you "don't care"??? You never jam. http://topsy.com/trackback?url=http%3A//twitter.com/xo_senavoe/status/323908909188411395</t>
  </si>
  <si>
    <t>But if you're tweeting something else rather then about Boston and praying for them, im un following you. http://topsy.com/trackback?url=http%3A//twitter.com/biebersrobot/status/323908911218438144</t>
  </si>
  <si>
    <t>Deborah Wiles</t>
  </si>
  <si>
    <t>Our sports reporter @ch_montymosher is asking any Nova Scotians in the Boston Marathon to contact us; 902-426-2812 http://topsy.com/trackback?url=http%3A//twitter.com/curlygirlruns/status/323908914963947520</t>
  </si>
  <si>
    <t>All In w/Chris Hayes</t>
  </si>
  <si>
    <t>Google has launched a "Google Person Finder" to help find people who were at Boston Marathon. http://t.co/WUCN2oRoZP http://topsy.com/trackback?url=http%3A//twitter.com/allinwithchris/status/323908919296659456</t>
  </si>
  <si>
    <t>David Pleasant</t>
  </si>
  <si>
    <t>RT @allinwithchris: Google has launched a "Google Person Finder" to help find people who were at Boston Marathon. http://t.co/WUCN2oRoZP http://topsy.com/trackback?url=http%3A//ow.ly/k5Gk7</t>
  </si>
  <si>
    <t>Boston Marathon explosions: Eyewitness gives firsthand account http://t.co/YImDZcRboF http://topsy.com/trackback?url=http%3A//twitter.com/digg/status/323908920634642432</t>
  </si>
  <si>
    <t>Katherine Stone</t>
  </si>
  <si>
    <t>Let's be as kind as possible to everyone. Some people w/ scheduled posts or tweets many not have had any idea about what happened in Boston. http://topsy.com/trackback?url=http%3A//twitter.com/postpartumprog/status/323908921947475968</t>
  </si>
  <si>
    <t>Robin Marohn</t>
  </si>
  <si>
    <t>RT @NicholsUprising: Bombing in Boston on 4/15 (Tax Day) &amp;amp; same week as Oklahoma City bombing (4/19/95) and Waco siege (4/19/93). @thenation http://topsy.com/trackback?url=http%3A//twitter.com/robinmarohn/status/323908920454299648</t>
  </si>
  <si>
    <t>Google Person finder for Boston Marathon Explosions http://t.co/aTLdHPQtcS http://topsy.com/trackback?url=http%3A//twitter.com/bostinno/status/323908924048830464</t>
  </si>
  <si>
    <t>IG : Rosenbergradio</t>
  </si>
  <si>
    <t>Thoughts and prayers in Boston...eerie day and arrival back to the US http://topsy.com/trackback?url=http%3A//twitter.com/rosenbergradio/status/323908923964940288</t>
  </si>
  <si>
    <t>Wis. State Journal</t>
  </si>
  <si>
    <t>Madison-area runners shaken by explosions at Boston Marathon http://t.co/PeBWd2iHE2 http://topsy.com/trackback?url=http%3A//twitter.com/wistatejournal/status/323908925009297408</t>
  </si>
  <si>
    <t>Boston baked beans are nasty and this is not up for discussion http://topsy.com/trackback?url=http%3A//twitter.com/barackobussa/status/323908927584620547</t>
  </si>
  <si>
    <t>claudia cisneros</t>
  </si>
  <si>
    <t>MT @abc_es #ÚLTIMAHORA: Tercera explosión en Biblioteca JFK de Boston http://t.co/K9lSLknvkV  Cerca de línea de meta del Maratón de Boston http://topsy.com/trackback?url=http%3A//twitter.com/claudiacisneros/status/323908933095940097</t>
  </si>
  <si>
    <t>misaelladiferencia</t>
  </si>
  <si>
    <t>@Moluskein @ANGELIQUEBURBU yo vivo en Boston trabajo en el Mass General Hospital y mis compañeros me dicen q el trabajo esta vuelto loco http://topsy.com/trackback?url=http%3A//twitter.com/misael_voice/status/323908935063052288</t>
  </si>
  <si>
    <t>Samuel Suave</t>
  </si>
  <si>
    <t>“@__Jabz: RIP TO THE PEOPLE THAT DIED IN THE BOSTON THING.</t>
  </si>
  <si>
    <t>Riley Madincea</t>
  </si>
  <si>
    <t>So long Boston. You were absolutely wicked pissah. http://t.co/D5kfcn2hg8 http://topsy.com/trackback?url=http%3A//twitter.com/rileymadincea/status/323727743462285313</t>
  </si>
  <si>
    <t>Georgie Thompson</t>
  </si>
  <si>
    <t>Catching up on this terrible news emerging from Boston on Sky news. Horrendous and totally senseless. http://topsy.com/trackback?url=http%3A//twitter.com/officiallygt/status/323908938171052032</t>
  </si>
  <si>
    <t>CNN Türk</t>
  </si>
  <si>
    <t>Boston Maratonu'na bombalı saldırı... İlk belirlemelere göre 2 ölü 49 yaralı var... http://t.co/cEPzbBLYQ7 http://t.co/hqG3kZN1JK http://topsy.com/trackback?url=http%3A//twitter.com/cnnturkcom/status/323908938175242241</t>
  </si>
  <si>
    <t>Boston'da JFK Kütüphanesi'nde de bomba patladı. Bu patlamada can kaybı yaşanmadı... http://t.co/ng6jM7q7oa http://topsy.com/trackback?url=http%3A//www.cnnturk.com/2013/dunya/04/16/boston.maratonuna.bombali.saldiri/704309.0/index.html</t>
  </si>
  <si>
    <t>mia!!</t>
  </si>
  <si>
    <t>i dont care because i dont live near boston WELL NEITHER DO I BUT IM NOT A SOULLESS BITCH http://topsy.com/trackback?url=http%3A//twitter.com/alluringhoran/status/323908944198258688</t>
  </si>
  <si>
    <t>Jeb Brovsky</t>
  </si>
  <si>
    <t>My heart goes out to all those in Boston today and for the families affected. Unbelievable world we live in. http://topsy.com/trackback?url=http%3A//twitter.com/jebbrovsky/status/323908942893834240</t>
  </si>
  <si>
    <t>Atleta colombiana aseguró que se encuentra bien tras explosiones en Boston.  http://t.co/JI3Sz6fdJT http://topsy.com/trackback?url=http%3A//www.elespectador.com/noticias/elmundo/articulo-416277-atleta-colombiana-aseguro-se-encuentra-bien-tras-explosiones-bos</t>
  </si>
  <si>
    <t>David S. de Castro</t>
  </si>
  <si>
    <t>El mejor mensaje del día me llega de Boston: "Estamos bien, yo estoy en casa con los peques" #prayforBoston #BostonMarathon http://topsy.com/trackback?url=http%3A//twitter.com/sanchezdecastro/status/323908948803604480</t>
  </si>
  <si>
    <t>MT @jeffzeleny: @johneligon of NYT and @vernonloeb of the WaPost both wrote their Boston explosion stories after running in the marathon. http://topsy.com/trackback?url=http%3A//twitter.com/djfroschnyt/status/323908951223709696</t>
  </si>
  <si>
    <t>bostonphotoads</t>
  </si>
  <si>
    <t>Sony a77 with cz 24-70 &amp;amp; 70-200g (Boston/Worcester) $5000 http://t.co/lf9lTMTXiT #boston #photo #ads http://topsy.com/trackback?url=http%3A//twitter.com/bostonphotoads/status/323727760503758849</t>
  </si>
  <si>
    <t>Dubbsz</t>
  </si>
  <si>
    <t>DUMB traffic at 515 a/m goin into boston &amp;lt;&amp;lt;&amp;lt; http://topsy.com/trackback?url=http%3A//twitter.com/laladubbsz/status/323727760939950080</t>
  </si>
  <si>
    <t>Pietro Filipponi</t>
  </si>
  <si>
    <t>RT @BostonGlobe: UPDATE: Police are asking everyone in Boston to stay home; if you do go out, do not travel in large groups. http://topsy.com/trackback?url=http%3A//twitter.com/poni_boy/status/323908956663726081</t>
  </si>
  <si>
    <t>nicola gilboy</t>
  </si>
  <si>
    <t>Can't believe what I'm seeing with the Boston bombs really worry what my kids will have to deal with#sickworld#bostonmarathon http://topsy.com/trackback?url=http%3A//twitter.com/nicolagilboy/status/323908957099921408</t>
  </si>
  <si>
    <t>Sheilagh G. Lee</t>
  </si>
  <si>
    <t>Google has created a person finder in response to the Boston Marathon explosion:http://t.co/ezuA9gf3fb PleaseRT for those who need it. http://topsy.com/trackback?url=http%3A//twitter.com/sweetsheil/status/323908961294233601</t>
  </si>
  <si>
    <t>EIA</t>
  </si>
  <si>
    <t>FAA has announced a ground stop at Boston Logan.  Our thoughts and prayers are with Boston and all those affected by this tragedy. http://topsy.com/trackback?url=http%3A//twitter.com/flyeia/status/323908957607456768</t>
  </si>
  <si>
    <t>Goulder Hausmann</t>
  </si>
  <si>
    <t>Live streaming Indiana Pacers vs Boston Celtics NBA tv watch 16.04.2013 http://t.co/qGps0MfOLZ http://topsy.com/trackback?url=http%3A//twitter.com/prophaslumuu424/status/323727768024145921</t>
  </si>
  <si>
    <t>Major U.S. cities ramping up security after Boston Marathon blasts -- WATCH: http://t.co/ZTryWA0w1G http://topsy.com/trackback?url=http%3A//twitter.com/bloombergnews/status/323908963169095680</t>
  </si>
  <si>
    <t>Rhapsody</t>
  </si>
  <si>
    <t>Our hearts go out to those in Boston - Find Boston people or tell people you're okay here: http://t.co/e2Cu4OtHcw http://topsy.com/trackback?url=http%3A//twitter.com/rhapsody/status/323908961952739328</t>
  </si>
  <si>
    <t>Official: Cellphone service shut down in Boston http://t.co/2HGrQ6zfkI http://topsy.com/trackback?url=http%3A//twitter.com/weldpond/status/323908964817465344</t>
  </si>
  <si>
    <t>Diario El Austral</t>
  </si>
  <si>
    <t>Ordenaron apagar todos los celulares en Boston para evitar detonaciones remotas #MARATÓNDEBOSTON http://t.co/VVoPwwbvK9 http://topsy.com/trackback?url=http%3A//www.soychile.cl/Santiago/Internacional/2013/04/15/167794/Ordenaron-apagar-todos-los-celulares-en-Boston-para-evitar-detonaciones-remotas.aspx</t>
  </si>
  <si>
    <t>ESPN NHL coverage</t>
  </si>
  <si>
    <t>Bruins game in Boston postponed after blasts http://t.co/hMbtxDIKPw http://topsy.com/trackback?url=http%3A//espn.go.com/boston/nhl/story/_/id/9175332/bruins-game-boston-postponed-blasts</t>
  </si>
  <si>
    <t>[Avance] En Boston se produjo una tercera explosión en la biblioteca JFK, según reportó el comisionado de la policía de la ciudad http://topsy.com/trackback?url=http%3A//twitter.com/revistasemana/status/323908968802029568</t>
  </si>
  <si>
    <t>belle</t>
  </si>
  <si>
    <t>RT @we_believejb: GUYS WE NEED TO HELP, EVEN IF WE DON'T LIVE IN BOSTON. RT AND SPREAD. http://t.co/cId2qcEnug http://topsy.com/trackback?url=http%3A//twitter.com/we_believejb/status/323908965832470529</t>
  </si>
  <si>
    <t>Entre los heridos de Boston, 10 con graves amputaciones. Aeropuerto cerrado. Móviles ko. Seguridad reforzada en Washington, NY, LA y S Fco. http://topsy.com/trackback?url=http%3A//twitter.com/linternacope/status/323908977412956160</t>
  </si>
  <si>
    <t>UCWV</t>
  </si>
  <si>
    <t>UPDATE: Professor Brad Deel is OK! Brad finished today’s Boston Marathon before the explosions. He will be back on campus tomorrow. #uctweet http://topsy.com/trackback?url=http%3A//twitter.com/ucwv/status/323908975592611840</t>
  </si>
  <si>
    <t>Mac Engel</t>
  </si>
  <si>
    <t>One Fort Worth's runner 1st person account of the Boston Marathon tragedy http://t.co/ztCsr3U6kQ http://topsy.com/trackback?url=http%3A//twitter.com/macengelprof/status/323908976209190913</t>
  </si>
  <si>
    <t>FW Star-Telegram</t>
  </si>
  <si>
    <t>RT @MacEngelProf: One Fort Worth's runner 1st person account of the Boston Marathon tragedy http://t.co/ztCsr3U6kQ http://topsy.com/trackback?url=http%3A//sportsblogs.star-telegram.com/mac-engel/2013/04/one-fort-worths-runner-1st-person-account-of-the-boston-marathon-tragedy.html</t>
  </si>
  <si>
    <t>Follow our live blog for the latest updates on the Boston explosions. http://t.co/0QCHGRfhIG #BostonMarathon #Boston http://topsy.com/trackback?url=http%3A//twitter.com/ajelive/status/323908979023560704</t>
  </si>
  <si>
    <t>Jornal americano diz que suspeito saudita está em custódia em hospital de Boston. Siga ao vivo na #GloboNews: http://t.co/GITZFtvOc4 http://topsy.com/trackback?url=http%3A//twitter.com/canalglobonews/status/323908980592234496</t>
  </si>
  <si>
    <t>RT @CapehartJ: RT @BloombergNews: Boston hospitals treating more than 100 after marathon explosions - @BloombergTV: http://t.co/2ItOjscsZH http://topsy.com/trackback?url=http%3A//twitter.com/geoff9cow/status/323908978448949248</t>
  </si>
  <si>
    <t>Heather Dubrow</t>
  </si>
  <si>
    <t>My thoughts and prayers are going out to Boston. So tragic. #PrayersforBoston http://topsy.com/trackback?url=http%3A//twitter.com/heatherdubrow/status/323908985629597696</t>
  </si>
  <si>
    <t>Reiteramos: Chilenos residentes en Boston, New York y Washington DC , seguir instrucciones autoridades locales,evitar lugares públicos http://topsy.com/trackback?url=http%3A//twitter.com/reddeemergencia/status/323908992978010112</t>
  </si>
  <si>
    <t>Tercer incidente con explosivos en Boston. Extreman precauciones en la ciudad. http://t.co/Wat4min6KC http://topsy.com/trackback?url=http%3A//twitter.com/diariodeyucatan/status/323908993762332672</t>
  </si>
  <si>
    <t>BREAKING NEWS: No injuries at JFK Library incident in Boston, police say http://topsy.com/trackback?url=http%3A//twitter.com/newstalkfm/status/323908997050675202</t>
  </si>
  <si>
    <t>Now leading HuffPost… "BOSTON MAYHEM" http://t.co/kCnCMrxWBo http://topsy.com/trackback?url=http%3A//twitter.com/huffpostpol/status/323908995200991233</t>
  </si>
  <si>
    <t>I sometimes wonder what the world is coming to. My thoughts are with Boston #PrayForBoston http://topsy.com/trackback?url=http%3A//twitter.com/aboysthoughts/status/323908997465923585</t>
  </si>
  <si>
    <t>Hispanic Caucus</t>
  </si>
  <si>
    <t>RT @BostonGlobe Boston Police: If anyone knows of any information call about explosions: 1 800 494 TIPS http://topsy.com/trackback?url=http%3A//twitter.com/hispaniccaucus/status/323908996685787137</t>
  </si>
  <si>
    <t>People showing up at Tufts Medical ER being turned away by Boston Police. "The hospital is closed. We are evacuating." http://topsy.com/trackback?url=http%3A//twitter.com/th3j35t3r/status/323909000041222144</t>
  </si>
  <si>
    <t>o sauro</t>
  </si>
  <si>
    <t>vídeo com audio do momento exato da explosão na maratona de boston :((( http://t.co/rugVnRmx0Q http://topsy.com/trackback?url=http%3A//twitter.com/anderssauro/status/323909005539950592</t>
  </si>
  <si>
    <t>Susie Sunshine☀</t>
  </si>
  <si>
    <t>Hearing about stuff like this bombing in Boston really forces you to re-prioritize the shit you focus on… http://topsy.com/trackback?url=http%3A//twitter.com/susie__qz/status/323909007418986497</t>
  </si>
  <si>
    <t>HomeDepotFdn</t>
  </si>
  <si>
    <t>Our hearts go out to all of those affected by the tragic events in Boston today. http://topsy.com/trackback?url=http%3A//twitter.com/homedepotfdn/status/323909010644422656</t>
  </si>
  <si>
    <t>Officials in Detroit are on alert after bombings at the Boston Marathon: http://t.co/wTLWV1CEOx http://topsy.com/trackback?url=http%3A//www.wxyz.com/dpp/news/detroit-officials-monitoring-bombings-in-boston%23ixzz2QZMbbHsshttp%3A//bit.ly/YY9pbW</t>
  </si>
  <si>
    <t>Jeff Wheeler</t>
  </si>
  <si>
    <t>My heart goes out to everyone in the boston area stay strong! It can happen anywhere#bostonmarathon#bostonbombing http://topsy.com/trackback?url=http%3A//twitter.com/jdubb522/status/323909013790150657</t>
  </si>
  <si>
    <t>Video of the explosion at the Boston marathon. This is terrifying. http://t.co/tLdgHgGbVn http://topsy.com/trackback?url=http%3A//twitter.com/jemelehill/status/323909020249382914</t>
  </si>
  <si>
    <t>RT @jemelehill: Video of the explosion at the Boston marathon. This is terrifying. http://t.co/tLdgHgGbVn http://topsy.com/trackback?url=http%3A//twitter.com/jemelehill/status/323909020249382914</t>
  </si>
  <si>
    <t>Boston Police: No Arrests Have Been Made InMarathon Bombing http://t.co/6lYJhhjcRz by @hunterw http://topsy.com/trackback?url=http%3A//twitter.com/ali_gharib/status/323909026645684224</t>
  </si>
  <si>
    <t>Danibett Zuniga</t>
  </si>
  <si>
    <t>ULTIMA HORA: Policia de Boston confirma una tercera explosion en la biblioteca John F. Kennedy. #MaratonBoston #JohnFKennedy #EEUU http://topsy.com/trackback?url=http%3A//twitter.com/danibettzuniga/status/323909027497119748</t>
  </si>
  <si>
    <t>IMPORTANT MT @hunterw: Boston PD on NY Post bombing report: "Honestly, I don't know where they're getting their information" http://topsy.com/trackback?url=http%3A//twitter.com/achorowitz/status/323909030462517248</t>
  </si>
  <si>
    <t>Authorities ID suspect as Saudi national in marathon bombings, under guard at Boston hospital -  http://t.co/Z8frjopFwk via @nypost http://topsy.com/trackback?url=http%3A//twitter.com/rosana/status/323909032068927488</t>
  </si>
  <si>
    <t>mission:MCFLY crew</t>
  </si>
  <si>
    <t>Such awful news! Thoughts go out to the people in Boston! #prayforboston http://topsy.com/trackback?url=http%3A//twitter.com/mission_mcfly/status/323909028969320449</t>
  </si>
  <si>
    <t>El medio Boston Globe reporta que una cuarta bomba se está desactivando en estos momentos. #Boston http://topsy.com/trackback?url=http%3A//twitter.com/el_telegrafo/status/323909034602283009</t>
  </si>
  <si>
    <t>Joe Szabo</t>
  </si>
  <si>
    <t>Google Person Finder for Boston Tragedy http://t.co/TAe8hb8HzT  Thank you @Google http://topsy.com/trackback?url=http%3A//twitter.com/joeszabo/status/323909034283503616</t>
  </si>
  <si>
    <t>Boston Massacre - Three Dead at Boston Marathon Bombing http://t.co/4bdt9uvk1n http://topsy.com/trackback?url=http%3A//www.thecuttingedgenews.com/index.php%3Farticle%3D79722</t>
  </si>
  <si>
    <t>JixiLou</t>
  </si>
  <si>
    <t>There is no cell service in Boston right now. If you cannot reach your loved ones, DO NOT PANIC. http://topsy.com/trackback?url=http%3A//twitter.com/jixilou/status/323909040616927234</t>
  </si>
  <si>
    <t>Holding my kid close and praying for those in Boston. A great city, amazing people. Heartbreaking. http://topsy.com/trackback?url=http%3A//twitter.com/sarahdessen/status/323909037928357888</t>
  </si>
  <si>
    <t>Rob Markman</t>
  </si>
  <si>
    <t>Please keep your foul Boston jokes to yourself. If you can't find a filter in times like these something is wrong with you. http://topsy.com/trackback?url=http%3A//twitter.com/robmarkman/status/323909037198569472</t>
  </si>
  <si>
    <t>jan kovitch</t>
  </si>
  <si>
    <t>Google Person Finder: Boston Marathon Explosions http://t.co/LHdpG5vDg9 http://topsy.com/trackback?url=http%3A//twitter.com/jankovitch/status/323909039023071232</t>
  </si>
  <si>
    <t>Tipline for any info that could lead to arrest in BostonMarathon blasts: 1-800-494-TIPS http://topsy.com/trackback?url=http%3A//twitter.com/watcherone/status/323909037685104640</t>
  </si>
  <si>
    <t>Paris Hilton</t>
  </si>
  <si>
    <t>Just heard the horrible news of what happend in Boston. My prayers and well wishes go out to all affected by this tragedy. http://topsy.com/trackback?url=http%3A//twitter.com/parishilton/status/323909047684313089</t>
  </si>
  <si>
    <t>Google has created a Boston Marathon person finder: http://t.co/TbU2EYXdyS http://topsy.com/trackback?url=http%3A//twitter.com/univisionnews/status/323909049097809920</t>
  </si>
  <si>
    <t>27,000 people ran in the Boston Marathon and 2 people were killed. As sad tragic as the event is, be thankful that it wasn't worse. http://topsy.com/trackback?url=http%3A//twitter.com/leftsentthis/status/323909047671730177</t>
  </si>
  <si>
    <t>Sigue la cobertura de las explosiones en Boston en @UniNoticias por @Univision y http://t.co/vT98EvOTxj http://topsy.com/trackback?url=http%3A//twitter.com/alpunto/status/323909048422498304</t>
  </si>
  <si>
    <t>Arsene Parcelie</t>
  </si>
  <si>
    <t>Needless deaths from bombs in Boston, Afghanistan, Pakistan, Iran. All in the name of what, exactly? A tragic state of affairs, globally. http://topsy.com/trackback?url=http%3A//twitter.com/arsene_parcelie/status/323909049152331777</t>
  </si>
  <si>
    <t>RDparty.com</t>
  </si>
  <si>
    <t>El servicio de celulares esta suspendido en Boston para prevenir detonaciones a distancia. Aumenta cifra 48 heridos http://topsy.com/trackback?url=http%3A//twitter.com/rdparty/status/323909047055163392</t>
  </si>
  <si>
    <t>Lancôme USA</t>
  </si>
  <si>
    <t>Our thoughts are with our friends in Boston. Stay safe. #BostonMarathon #JFK #boston #staysafe http://topsy.com/trackback?url=http%3A//twitter.com/lancomeusa/status/323909055259234304</t>
  </si>
  <si>
    <t>Bruno Alves</t>
  </si>
  <si>
    <t>RT @BarrosMau: Confirmada uma terceira explosão em biblioteca. Autoridades de Boston trabalham com ideia de que há ligação entre as três. http://topsy.com/trackback?url=http%3A//twitter.com/barrosmau/status/323909057209585666</t>
  </si>
  <si>
    <t>Boston Logan Airport: The FAA has announced a ground stop for Boston Logan Airport until further notice. #BostonMarathon #KHOU http://topsy.com/trackback?url=http%3A//twitter.com/khou/status/323909058782441473</t>
  </si>
  <si>
    <t>Boston Police: No Arrests Have Been Made (aka, the NYPost story is INCORRECT) http://t.co/IR8oOlwLZu #BostonMarathon http://topsy.com/trackback?url=http%3A//twitter.com/maie_89/status/323909064125976576</t>
  </si>
  <si>
    <t>Ground stop to Boston has been lifted http://topsy.com/trackback?url=http%3A//twitter.com/jimhandly/status/323909068655845376</t>
  </si>
  <si>
    <t>RT @google: Let your friends &amp;amp; family know you're OK or locate your loved ones w/ Person Finder for Boston explosions http://t.co/Exo4gYG3v1 http://topsy.com/trackback?url=http%3A//twitter.com/slate/status/323909070786551808</t>
  </si>
  <si>
    <t>AMPLIACIÓN EXPLOSIÓN BOSTON: Ya hablan de 'ataque a la ciudad de Boston'. Otra explosión en la Biblioteca JFK.... http://t.co/v2FkhHzv5Y http://topsy.com/trackback?url=http%3A//twitter.com/cope_es/status/323909071080136704</t>
  </si>
  <si>
    <t>ListPipe Too</t>
  </si>
  <si>
    <t>#NAPA #Autoparts: Tracking True In MI; Wheel Alignment In New Boston - http://t.co/c93v5utJaX http://topsy.com/trackback?url=http%3A//twitter.com/listpipetoo/status/323727884281851904</t>
  </si>
  <si>
    <t>Chris Littlehales</t>
  </si>
  <si>
    <t>Started following @YourAnonNews today. Almost every one of their #Boston tweets is slating the Boston police service #timeandaplace http://topsy.com/trackback?url=http%3A//twitter.com/clittlehales/status/323909078382424065</t>
  </si>
  <si>
    <t>⚡️ katy ⚡️</t>
  </si>
  <si>
    <t>Google has added a person finder for those looking for family/friends in the Boston area. http://t.co/bX1KKmfD0k @alexalltimelow RT!!! http://topsy.com/trackback?url=http%3A//twitter.com/earthtokaty_/status/323909076125900800</t>
  </si>
  <si>
    <t>Antonio Gil</t>
  </si>
  <si>
    <t>El fotógrafo que ha sacado a una víctima de Boston con la pierna destrozada (no lienso ponerla) merece una paliza de la familia del chico. http://topsy.com/trackback?url=http%3A//twitter.com/antoniogil_sose/status/323909075513520128</t>
  </si>
  <si>
    <t>Here's what we know so far about the explosions that occurred at the Boston Marathon: http://t.co/FBRrH2ShPv http://topsy.com/trackback?url=http%3A//twitter.com/dustinparkes/status/323909080840298499</t>
  </si>
  <si>
    <t>Good Morning America</t>
  </si>
  <si>
    <t>Latest from @ABC Three Explosions Kill Two, Injure Dozens at Boston Marathon http://t.co/efIlTIYt8r http://topsy.com/trackback?url=http%3A//twitter.com/gma/status/323909090608807936</t>
  </si>
  <si>
    <t>Petco</t>
  </si>
  <si>
    <t>Our thoughts and prayers go out to the people of Boston. #BostonMarathon http://topsy.com/trackback?url=http%3A//twitter.com/petco/status/323909087479873536</t>
  </si>
  <si>
    <t>mwangi™</t>
  </si>
  <si>
    <t>RT @wakariowa: While Mpigs are pushing for a salary increase, Mp Wesley Korir will be defending his title in the Boston marathon. http://topsy.com/trackback?url=http%3A//twitter.com/manohz/status/323727900832579584</t>
  </si>
  <si>
    <r>
      <t xml:space="preserve">Igor Zubkov </t>
    </r>
    <r>
      <rPr>
        <sz val="11"/>
        <color rgb="FF000000"/>
        <rFont val="Droid Sans Fallback"/>
        <family val="2"/>
        <charset val="1"/>
      </rPr>
      <t xml:space="preserve">㋡ </t>
    </r>
  </si>
  <si>
    <t>Video frame terrorist attack in Boston https://t.co/RkslYdYc5U #prayforboston http://topsy.com/trackback?url=http%3A//twitter.com/igorz_ua/status/323909099404288000</t>
  </si>
  <si>
    <t>Boost Mobile</t>
  </si>
  <si>
    <t>Our thoughts are with all those at the Boston marathon today, their families, and the city of Boston. #prayersforboston http://topsy.com/trackback?url=http%3A//twitter.com/boostmobile/status/323909096506003457</t>
  </si>
  <si>
    <t>Nichole Little</t>
  </si>
  <si>
    <t>Race Day! Boston Marathon 2013 #bostonmarathon @jumpstart #doratheexplorer http://topsy.com/trackback?url=http%3A//twitter.com/starletbeauty/status/323727908407492608</t>
  </si>
  <si>
    <t>Dhitri</t>
  </si>
  <si>
    <t>RT @adharanand: It's the Boston marathon today - one of the big six. Great elite men's preview on http://t.co/qGj3aAoFmF: http://t.co/TO ... http://topsy.com/trackback?url=http%3A//twitter.com/dhitri/status/323727908034187264</t>
  </si>
  <si>
    <t>Anjali Sareen</t>
  </si>
  <si>
    <t>MT @JoshDorner: Boston PD says NYP report on "Saudi national" in custody is not true. http://t.co/8gtTHgE2VR http://topsy.com/trackback?url=http%3A//twitter.com/anjalisareen/status/323909100498984960</t>
  </si>
  <si>
    <t>El partido de hockey entre Boston Bruins y Ottawa,  programado para hoy, fue suspendido. http://topsy.com/trackback?url=http%3A//twitter.com/valmarinr/status/323909102969442306</t>
  </si>
  <si>
    <t>USA Business News</t>
  </si>
  <si>
    <t>Wallstreet Journal: Aftermath From Two Explosions at Boston Marathon http://t.co/r4nzWC1YL8 http://topsy.com/trackback?url=http%3A//www.youtube.com/watch%3Fv%3DXvYS5IM7TrI</t>
  </si>
  <si>
    <t>[YNaija]  Boston ‘bombing’: Police cordone off the White House in emergency security procedure (PHOTO) http://t.co/KgExqoTWc7 http://topsy.com/trackback?url=http%3A//twitter.com/nigerianewsdesk/status/323909104416460801</t>
  </si>
  <si>
    <t>WTKR NewsChannel 3</t>
  </si>
  <si>
    <t>Google has created a Boston Marathon Explosion person finder http://t.co/XAA0q32fJ0 http://topsy.com/trackback?url=http%3A//twitter.com/wtkr3/status/323909106446503938</t>
  </si>
  <si>
    <t>Fake Brian Williams</t>
  </si>
  <si>
    <t>* @StephanieAbrams on the Boston Marathon: "It's prestigious, lots of hills, it's been going on for a really long time." #InDepthKnowledge http://topsy.com/trackback?url=http%3A//twitter.com/fakebriwilliams/status/323727918687715328</t>
  </si>
  <si>
    <t>☹read bio☹</t>
  </si>
  <si>
    <t>“IF U LIVE IN BOSTON THEY NEED BLOOD DONORS WHO ARE 18+ TO GO TO A HOSPITAL AND DONATE THEY'RE DESPERATE PLEASE SPREAD THE WORD” RT PLEASE http://topsy.com/trackback?url=http%3A//twitter.com/heaven1d/status/323909113711038464</t>
  </si>
  <si>
    <t>“Las explosiones ocurrieron en uno de los eventos más emblemáticos de Boston”:@FelipeCalderon con Ciro Gómez Leyva http://topsy.com/trackback?url=http%3A//twitter.com/radio_formula/status/323909114944159744</t>
  </si>
  <si>
    <t>binho neckles</t>
  </si>
  <si>
    <t>confirmado foi o the black eyed peas que abriu a maratona de boston com a musica BOOM BOOM POW. http://topsy.com/trackback?url=http%3A//twitter.com/binhoneckles/status/323909115258757121</t>
  </si>
  <si>
    <t>clarke</t>
  </si>
  <si>
    <t>If you're in Boston, please make your wifi open to the public for a while. People need email access to contact their family. http://topsy.com/trackback?url=http%3A//twitter.com/radicalhearts/status/323909119952179201</t>
  </si>
  <si>
    <t>Djubi Nation</t>
  </si>
  <si>
    <t>Our thoughts and prayers go out to those affected by the tragedy in Boston. "BostonMarathon #PrayersforBoston http://topsy.com/trackback?url=http%3A//twitter.com/djubi/status/323909120472276992</t>
  </si>
  <si>
    <t>noupsell</t>
  </si>
  <si>
    <t>My current analysis of the BostonMarathon bombing is that it was a home grown terrorist that fits a radical NRA profile. #p2 http://topsy.com/trackback?url=http%3A//twitter.com/noupsell/status/323909118723239937</t>
  </si>
  <si>
    <t>Google's mounted a Person Finder for the Boston Marathon explosion: http://t.co/qbzguX4nJZ http://topsy.com/trackback?url=http%3A//twitter.com/jakemiosge/status/323909124763029504</t>
  </si>
  <si>
    <t>Our thoughts and prayers are with everyone affected by today’s events in Boston, and with the @RedSox for a safe journey to Cleveland. http://topsy.com/trackback?url=http%3A//twitter.com/indians/status/323909128877649921</t>
  </si>
  <si>
    <t>Ryan Devereaux</t>
  </si>
  <si>
    <t>RT @joshtpm: Boston Police Knock Down NYPost Story about Suspect in Custody http://t.co/mAYeDDc9qY … via @hunterw http://topsy.com/trackback?url=http%3A//twitter.com/rdevro/status/323909126075854849</t>
  </si>
  <si>
    <t>Ellie Hall</t>
  </si>
  <si>
    <t>If you're looking for the most up-to-date news on the Boston Marathon explosion, bookmark the @BuzzFeedNews page: http://t.co/cVd7AWhjrU. http://topsy.com/trackback?url=http%3A//twitter.com/ellievhall/status/323909128797966337</t>
  </si>
  <si>
    <t>Magnus Betnér</t>
  </si>
  <si>
    <t>Boston Globe live reporting. http://t.co/9KODzCCibP http://topsy.com/trackback?url=http%3A//twitter.com/magnusbetner/status/323909132665122816</t>
  </si>
  <si>
    <t>Segundo NY Post, cobertura de celular em Boston foi bloqueada para evitar explosões remotas. Siga na #GloboNews: http://t.co/GITZFtvOc4 http://topsy.com/trackback?url=http%3A//twitter.com/canalglobonews/status/323909135257174016</t>
  </si>
  <si>
    <t>RT @afp: #PHOTO: A policeman secures the White House in Washington after blasts rocked the Boston marathon, by @AFP http://t.co/aiVdmGuC9j http://topsy.com/trackback?url=http%3A//twitter.com/biancajagger/status/323909136691638272</t>
  </si>
  <si>
    <t>Lucky--|||----|||--</t>
  </si>
  <si>
    <t>My thoughts and prayers are with all those people affected by the tragedy in Boston today at the marathon. PRAY for everyone affected!👼 http://topsy.com/trackback?url=http%3A//twitter.com/inn2fitness/status/323909134019866624</t>
  </si>
  <si>
    <t>WATCH: LIVE STREAM COVERAGE OF BOSTON MARATHON BOMBING  http://t.co/NwoB3xdKxy  #tcot #lnybt #gop #teaparty http://topsy.com/trackback?url=http%3A//twitter.com/patdollard/status/323909136892977152</t>
  </si>
  <si>
    <t>#ULTIMAHORA #Noticias | Nueva York, en alerta tras las explosiones de Boston, por temor a atentados terroristas | #prayforboston http://topsy.com/trackback?url=http%3A//twitter.com/xabatnet/status/323909138625200128</t>
  </si>
  <si>
    <t>---&amp;gt; MT @hunterw: Boston PD on NY Post bombing supsect report: "Honestly, I don't know where they're getting their information from." http://topsy.com/trackback?url=http%3A//twitter.com/sabrinasiddiqui/status/323909141372485633</t>
  </si>
  <si>
    <t>UPDATED: Two dead, dozens wounded as explosions rock Boston Marathon, third explosion follows later http://t.co/DNpmcdYayl #ottnews http://topsy.com/trackback?url=http%3A//twitter.com/ottawacitizen/status/323909140273569793</t>
  </si>
  <si>
    <t>Heather Lindsey</t>
  </si>
  <si>
    <t>Praying for those at the Boston marathon. My heart breaks. You never know when you'll take your last breath. Such a reminder. http://topsy.com/trackback?url=http%3A//twitter.com/heatherllove/status/323909138843324418</t>
  </si>
  <si>
    <t>LA VOZ LIBRE</t>
  </si>
  <si>
    <t>Al menos dos muertos y 23 heridos en el maratón de Boston http://t.co/w0duaXREFc http://topsy.com/trackback?url=http%3A//www.lavozlibre.com/noticias/ampliar/742281/al-menos-dos-muertos-y-23-heridos-en-el-maraton-de-boston</t>
  </si>
  <si>
    <t>John Stanton</t>
  </si>
  <si>
    <t>Horrific news on Boston to locate runners/injured runners is 617-635 4500 our thoughts are with everyone http://topsy.com/trackback?url=http%3A//twitter.com/johnstantonrr/status/323909140202266624</t>
  </si>
  <si>
    <t>Les victimes à Boston courraient pour sauver la vie d'enfants malades,puis ils ont finis par courir pour sauver leur propre vies je pleure http://topsy.com/trackback?url=http%3A//twitter.com/selinafood/status/323909138629394433</t>
  </si>
  <si>
    <t>Colin Gallacher</t>
  </si>
  <si>
    <t>@patlike You can listen to the Police radio feed from Boston http://t.co/27Li84kLfL http://topsy.com/trackback?url=http%3A//twitter.com/colincgallacher/status/323909141661888512</t>
  </si>
  <si>
    <t>Worst Behavior</t>
  </si>
  <si>
    <t>RT @ABSyntHIR: 5 AM in Boston. http://topsy.com/trackback?url=http%3A//twitter.com/voice_reid/status/323727951097114624</t>
  </si>
  <si>
    <t>Dave Humphrey</t>
  </si>
  <si>
    <t>Boston Police shutting down cell service &amp;amp; saying DO NOT USE your cell phones! Could trigger other devices #BostonMarathon http://topsy.com/trackback?url=http%3A//twitter.com/socialmediamo/status/323909146376273920</t>
  </si>
  <si>
    <t>bill hofheimer</t>
  </si>
  <si>
    <t>Our @BobLeyESPN @JeremySchaap on SportsCenter set now. Cant imagine 2 more capable anchors to handle this ongoing story in Boston. http://topsy.com/trackback?url=http%3A//twitter.com/bhofheimer_espn/status/323909148116914176</t>
  </si>
  <si>
    <t>My Vogon Poetry</t>
  </si>
  <si>
    <t>#prayforboston this tragedy at the Boston Marathon is another unspeakable act. When will it stop? http://topsy.com/trackback?url=http%3A//twitter.com/myvogonpoetry/status/323909148750262272</t>
  </si>
  <si>
    <t>RT @Maliheh_: Photos of the aftermath of the Boston Marathon explosions from a witness at the scene: http://t.co/DXic1fclVw http://topsy.com/trackback?url=http%3A//www.flickr.com/photos/kenshinokubo/sets/72157633255956194/with/8653410772/</t>
  </si>
  <si>
    <t>RT @YahooNews: Photos of the aftermath of the Boston Marathon explosions from a witness at the scene: http://t.co/cmdLUBykGo http://topsy.com/trackback?url=http%3A//www.flickr.com/photos/kenshinokubo/sets/72157633255956194/with/8653410772/</t>
  </si>
  <si>
    <t>Google's Person Finder tool for the Boston Marathon: http://t.co/rvrLGYBk4w http://topsy.com/trackback?url=http%3A//twitter.com/sfgate/status/323909154106404864</t>
  </si>
  <si>
    <t>April Thorn</t>
  </si>
  <si>
    <t>Boston Globe: Over a hundred injured and some critical. PRAY http://topsy.com/trackback?url=http%3A//twitter.com/aprilthorn2/status/323909156732035072</t>
  </si>
  <si>
    <t>UtahCountyNews</t>
  </si>
  <si>
    <t>Local runners looking forward to 'Boston' experience http://t.co/9v6D13rhKv  - #utco http://topsy.com/trackback?url=http%3A//twitter.com/utahcountynews/status/323727968511852544</t>
  </si>
  <si>
    <t>Frankie Edgar</t>
  </si>
  <si>
    <t>Thoughts and prayers out to Boston. http://topsy.com/trackback?url=http%3A//twitter.com/frankieedgar/status/323909166534098944</t>
  </si>
  <si>
    <t>Bronx Pinstripes</t>
  </si>
  <si>
    <t>Our thoughts and prayers are with the people of Boston. http://topsy.com/trackback?url=http%3A//twitter.com/bronxpinstripes/status/323909165724622848</t>
  </si>
  <si>
    <t>Official: Cellphone service shut down in Boston http://t.co/IKja5CmrjN #boston http://topsy.com/trackback?url=http%3A//twitter.com/bostonnewsnow/status/323909164088819712</t>
  </si>
  <si>
    <t>RT @BostonLogan: Please note: the FAA has announced a ground stop for Boston Logan http://topsy.com/trackback?url=http%3A//twitter.com/azcentral/status/323909170145402880</t>
  </si>
  <si>
    <t>Diario UNO Mendoza</t>
  </si>
  <si>
    <t>Explosión en Boston: un ex funcionario del gobierno de Cobos participaba en la competencia, se salvó pero su mujer está desaparecida... http://topsy.com/trackback?url=http%3A//twitter.com/diariouno/status/323909169721769984</t>
  </si>
  <si>
    <t>Need to go to sleep now but of your in Boston or NY stay safe my prays go out to you tonight 🙏 http://topsy.com/trackback?url=http%3A//twitter.com/bieber_heroes/status/323909168140517376</t>
  </si>
  <si>
    <t>PAUSA</t>
  </si>
  <si>
    <t>MI CORAZON CON BOSTON!!! http://topsy.com/trackback?url=http%3A//twitter.com/aaronpanteramtz/status/323909174369087488</t>
  </si>
  <si>
    <t>Museum Publicity</t>
  </si>
  <si>
    <t>Museum of Fine Arts, Boston opens Samurai! Armor from the Ann and Gabriel Barbier-Mueller Collection.: The Museum... http://t.co/8rDIi0hvng http://topsy.com/trackback?url=http%3A//twitter.com/museumpublicity/status/323727982420189184</t>
  </si>
  <si>
    <t>Update: Cellphone service being shut down in Boston to thwart remote detonations of explosives http://t.co/ETy36161JG http://topsy.com/trackback?url=http%3A//twitter.com/gothamist/status/323909175463788546</t>
  </si>
  <si>
    <t>Saudi National Identified as Suspect in Boston Marathon Explosions  http://t.co/2mGsgIjoHy via NY Post #tcot http://topsy.com/trackback?url=http%3A//iamnotashamedofthegospelofchrist.com/2013/04/15/ny-post-saudi-national-identified-as-suspect-in-boston-marathon-explosions/</t>
  </si>
  <si>
    <t>RT @620wdae: Official Boston Marathon website lists 591 runners from Florida.....Family victim hotline is 617-635-4500   RT  #BostonMarathon http://topsy.com/trackback?url=http%3A//twitter.com/wtsp10news/status/323909183542013952</t>
  </si>
  <si>
    <t>Max Alexander Beadel</t>
  </si>
  <si>
    <t>Fuck just seen what's happened in Boston. Feel so sorry for all the families affected. There's way too many disgusting people in this world. http://topsy.com/trackback?url=http%3A//twitter.com/heymaxmonroe/status/323909180043964416</t>
  </si>
  <si>
    <t>Photojojo ♥s you!</t>
  </si>
  <si>
    <t>You're in our thoughts, Boston. http://topsy.com/trackback?url=http%3A//twitter.com/photojojo/status/323909179788107777</t>
  </si>
  <si>
    <t>Raul</t>
  </si>
  <si>
    <t>RT @thenetworkhub: RT @_dtl: If you live in downtown Boston, please enable open access on your WiFi so people can get in touch with fami ... http://topsy.com/trackback?url=http%3A//twitter.com/thenetworkhub/status/323909184649318403</t>
  </si>
  <si>
    <t>Devin</t>
  </si>
  <si>
    <t>Boston PD making it clear the scene is possibly still dangerous. How do we even begin to thank first responders for what they do? #boston http://topsy.com/trackback?url=http%3A//twitter.com/devbost/status/323909185995673603</t>
  </si>
  <si>
    <t>I think it's silly to speculate Boston PD considered someone a suspect just because he was Saudi. Don't do that. http://topsy.com/trackback?url=http%3A//twitter.com/orwellforce/status/323909184196317184</t>
  </si>
  <si>
    <t>Roha</t>
  </si>
  <si>
    <t>What happened in Boston happens in Pakistan every week. Its all about coverage, exposure and concern. http://topsy.com/trackback?url=http%3A//twitter.com/rohanadym/status/323909186775838721</t>
  </si>
  <si>
    <t>Segun el BOSTON GLOBE al menos 100 personas estan siendo atendidas por las explosiones sucitadas en Boston el dia de hoy #BOSTONMARATHON http://topsy.com/trackback?url=http%3A//twitter.com/chiquibabyla/status/323909189900578818</t>
  </si>
  <si>
    <t>Esther Schindler</t>
  </si>
  <si>
    <t>RT @_dtl If you live in downtown Boston, please enable open access on your WiFi so people can get in touch with family and friends. http://topsy.com/trackback?url=http%3A//twitter.com/estherschindler/status/323909191922221058</t>
  </si>
  <si>
    <t>Justin Kelly</t>
  </si>
  <si>
    <t>My thoughts and prayers are with the people of Boston today. Terrible... #prayforboston http://topsy.com/trackback?url=http%3A//twitter.com/isjustkelly/status/323909195021836290</t>
  </si>
  <si>
    <t>HOB Chicago</t>
  </si>
  <si>
    <t>Thoughts and prayers go out to Boston. http://topsy.com/trackback?url=http%3A//twitter.com/hobchicago/status/323909192584929280</t>
  </si>
  <si>
    <t>jave17</t>
  </si>
  <si>
    <t>@bt_dmb @SLessard I'm running the Boston Marathon and will be listening to DMB the whole way. Thanks for carrying me to the finish line! http://topsy.com/trackback?url=http%3A//twitter.com/jave17/status/323728005031657472</t>
  </si>
  <si>
    <t>Boston police confirm third explosion, at JFK Library. Not sure if connected to marathon bombs http://t.co/WUqMUUsTYR http://topsy.com/trackback?url=http%3A//twitter.com/chronicleherald/status/323909197219631105</t>
  </si>
  <si>
    <t>BREAKING: Authorities ID suspect as Saudi national in marathon bombings, under guard at Boston hospital http://t.co/6QDkumYaeO http://topsy.com/trackback?url=http%3A//twitter.com/caribnews/status/323909200818339840</t>
  </si>
  <si>
    <t>RT @fingalickiniall: RT THEY HAVE SHUT DOWN CELL PHONE TOWERS IN DOWNTOWN BOSTON IF YOU ARE LOOKING FOR A FAMILY MEMBER DONT PANIC http://topsy.com/trackback?url=http%3A//twitter.com/fingalickiniall/status/323909204677111808</t>
  </si>
  <si>
    <t>Boston PD on NYPost: "Honestly, I don't know where they're getting their info from, but it didn't come from us" http://t.co/6lYJhhjcRz http://topsy.com/trackback?url=http%3A//twitter.com/ali_gharib/status/323909210242961408</t>
  </si>
  <si>
    <t>Boston police spokesperson tells @TPM that @nypost reports of a suspect in custody are FALSE http://t.co/HTr61Vvbbg http://topsy.com/trackback?url=http%3A//twitter.com/alucci/status/323909209110482944</t>
  </si>
  <si>
    <t>Spirit Halloween</t>
  </si>
  <si>
    <t>Our thoughts go out to those affected by the events that took place at today's Boston Marathon. http://topsy.com/trackback?url=http%3A//twitter.com/spirithalloween/status/323909210834358273</t>
  </si>
  <si>
    <t>Mig Macario</t>
  </si>
  <si>
    <t>If any Canadians are concerned about friends &amp;amp; family involved w the Boston Marathon You can call  1 800 387 3124 Please don't tie up lines. http://topsy.com/trackback?url=http%3A//twitter.com/migmacario/status/323909215188033537</t>
  </si>
  <si>
    <t>Cruz Roja</t>
  </si>
  <si>
    <t>Más de 100 personas han sido ayudadas en hospitales en Boston tras bombas en la meta del Maratón http://t.co/NAru2VAVYY (@UniNoticias) http://topsy.com/trackback?url=http%3A//twitter.com/cruzrojainforma/status/323909221030690816</t>
  </si>
  <si>
    <t>Robb Ellis</t>
  </si>
  <si>
    <t>Video of the explosion from the Boston Globe : http://t.co/yJAFRrPD3Q http://topsy.com/trackback?url=http%3A//twitter.com/wxrobb/status/323909218698670080</t>
  </si>
  <si>
    <t>Este é o oficial!</t>
  </si>
  <si>
    <t>Itamaraty divulga nota informando que até o momento não há registro de brasileiros mortos ou feridos nas explosões em Boston, nos EUA http://topsy.com/trackback?url=http%3A//twitter.com/tvbandnews/status/323909220330254336</t>
  </si>
  <si>
    <t>Politisite</t>
  </si>
  <si>
    <t>RT @bostonlogan: Please note: the FAA has announced a ground stop for Boston Logan airport until further notice. http://topsy.com/trackback?url=http%3A//twitter.com/politisite/status/323909224138678274</t>
  </si>
  <si>
    <t>My thoughts and prayers are with the runners, families and everyone else impacted by the tragedy in Boston. All friends and family are safe. http://topsy.com/trackback?url=http%3A//twitter.com/justinlevy/status/323909224176439300</t>
  </si>
  <si>
    <t>Houston Fire Dept</t>
  </si>
  <si>
    <t>Our thoughts and prayers are with those affected by today’s events at the Boston Marathon. http://topsy.com/trackback?url=http%3A//twitter.com/cohoustonfire/status/323909224562311168</t>
  </si>
  <si>
    <t>RT @BreakingNews: Update: Boston police say incident at JFK Library appears to be fire related - @Boston_Police http://t.co/XjyUdqVfzD http://topsy.com/trackback?url=http%3A//twitter.com/boston_police/status/323909232195944449</t>
  </si>
  <si>
    <t>El Boston - Indiana se jugaba mañana...la NBA estudia sí retrasarlo igualmente... http://topsy.com/trackback?url=http%3A//twitter.com/pacojoser/status/323909230979608577</t>
  </si>
  <si>
    <t>RT @_dtl: If you live in downtown Boston, please enable open access on your WiFi so people can get in touch with family and friends. http://topsy.com/trackback?url=http%3A//twitter.com/russbengtson/status/323909236088242176</t>
  </si>
  <si>
    <t>Bill #TGDN#Molonlabe</t>
  </si>
  <si>
    <t>RT @watcherone: Tipline for any info that could lead to arrest in BostonMarathon blasts: 1-800-494-TIPS http://topsy.com/trackback?url=http%3A//twitter.com/riphotography/status/323909234397945856</t>
  </si>
  <si>
    <t>Official: Cellphone service shut down in Boston. More at: http://t.co/XndIKG6HZh or mobile friendly: http://t.co/cY4Ifk2iNq http://topsy.com/trackback?url=http%3A//twitter.com/wsvn/status/323909238701293568</t>
  </si>
  <si>
    <t>Justin Bièbière.</t>
  </si>
  <si>
    <t>J'ai vérifié. Dave n'était pas à Boston. http://t.co/CWecfzAeZY Ouf... http://topsy.com/trackback?url=http%3A//twitter.com/justinbiebiere/status/323909241335345152</t>
  </si>
  <si>
    <t>El consulado español ha confirmado que no hay españoles entre los heridos en el Maratón de Boston http://t.co/D9IWPnBJSe http://topsy.com/trackback?url=http%3A//twitter.com/grada360/status/323909243541524483</t>
  </si>
  <si>
    <t>If you're looking for family,call 617-635-4500# bostonmarathon http://topsy.com/trackback?url=http%3A//twitter.com/lesly4x4/status/323909243524755456</t>
  </si>
  <si>
    <t>Boston PD says NYPost report on "Saudi national" in custody is not true. http://t.co/hoEt7pIdXS http://topsy.com/trackback?url=http%3A//twitter.com/marklittlenews/status/323909246662107137</t>
  </si>
  <si>
    <t>RT @PedroFerriz: Las fuerzas de seguridad hallaron otros 2 dispositivos en el maratón de Boston que fueron inmediatamente desactivados h ... http://topsy.com/trackback?url=http%3A//twitter.com/pedroferriz/status/323909246884409345</t>
  </si>
  <si>
    <t>#BostonMarathon Boston police have has surveillance video of someone  bringing multiple backpacks to blast site, according to CBS News. http://topsy.com/trackback?url=http%3A//twitter.com/odonnellfox13/status/323909250411810816</t>
  </si>
  <si>
    <t>@wmata</t>
  </si>
  <si>
    <t>Our thoughts continue to be with everyone in Boston, at the #bostonmarathon and our friends at @mbtagm. #wmata http://topsy.com/trackback?url=http%3A//twitter.com/wmata/status/323909258418745344</t>
  </si>
  <si>
    <t>Deep breath everyone. Love to Boston. I'm off the internet for a while. http://topsy.com/trackback?url=http%3A//twitter.com/jonathancoulton/status/323909260788527104</t>
  </si>
  <si>
    <t>Caitlyn Taylor Love</t>
  </si>
  <si>
    <t>Thoughts and prayers for the people in Boston. #prayforboston :( http://topsy.com/trackback?url=http%3A//twitter.com/caitlyntlove/status/323909270879993856</t>
  </si>
  <si>
    <t>Jenan Moussa</t>
  </si>
  <si>
    <t>Boston Police Knock Down NYPost Story about Suspect in Custody: http://t.co/WcZrYErarf v @joshtpm | @akhbar #Saudi http://topsy.com/trackback?url=http%3A//twitter.com/jenanmoussa/status/323909273404968960</t>
  </si>
  <si>
    <t>Weasel Zippers</t>
  </si>
  <si>
    <t>Boston Terror Attack: Second Report Confirms Saudi Man Is “Person Of Interest”… http://t.co/N04UESF22b http://topsy.com/trackback?url=http%3A//twitter.com/weaselzippers/status/323909274831028224</t>
  </si>
  <si>
    <t>City of Seattle</t>
  </si>
  <si>
    <t>From @SeattlePD, with thoughts towards Boston, precautions at home, http://t.co/iOJIePaBct. #BostonMarathon http://topsy.com/trackback?url=http%3A//twitter.com/cityofseattle/status/323909273518215168</t>
  </si>
  <si>
    <t>if you're making jokes about what happened in boston,you're fucked up http://topsy.com/trackback?url=http%3A//twitter.com/thatbiebsclique/status/323909278333280258</t>
  </si>
  <si>
    <t>Well stated and thank you for the respect for Boston RT @unmarketing: If you have scheduled brand tweets today, turn them off. http://topsy.com/trackback?url=http%3A//twitter.com/missusp/status/323909283970441217</t>
  </si>
  <si>
    <t>96 countries represented in the #BostonMarathon. RT @JRubinBlogger: Not writing on Boston. It is a local crime story for now. http://topsy.com/trackback?url=http%3A//twitter.com/jamilsmith/status/323909287418142720</t>
  </si>
  <si>
    <t>Ixi, o suspeito das explosões em boston é um SAUDITA. Esses joquei de camelo viu, pqp... http://topsy.com/trackback?url=http%3A//twitter.com/fabiaof1/status/323909286306652160</t>
  </si>
  <si>
    <t>La policía informa de una tercera explosión en una biblioteca en Boston http://topsy.com/trackback?url=http%3A//twitter.com/nacion/status/323909291830566912</t>
  </si>
  <si>
    <t>Boston Marathon update: 3rd explosion at library. No flights at Logan Airport. Cell phone service turned off across city. http://topsy.com/trackback?url=http%3A//twitter.com/scottkleinberg/status/323909288739348482</t>
  </si>
  <si>
    <t>Daryl Dixon</t>
  </si>
  <si>
    <t>Horrible lo que pasa en Boston #PrayForBoston http://t.co/FyV4MVw8wL http://topsy.com/trackback?url=http%3A//twitter.com/miicch/status/323909293076275200</t>
  </si>
  <si>
    <t>Dyl.</t>
  </si>
  <si>
    <t>RT @parody_espn: Praying for the City of Boston. http://topsy.com/trackback?url=http%3A//twitter.com/parody_espn/status/323909300642799616</t>
  </si>
  <si>
    <t>Kim Bhasin</t>
  </si>
  <si>
    <t>I don't know where they're getting their information from, but it didn't come from us, Boston PD on NYPost report http://t.co/QAKensmd6i http://topsy.com/trackback?url=http%3A//twitter.com/kimbhasin/status/323909297828425730</t>
  </si>
  <si>
    <t>вєℓιєвєя ♡</t>
  </si>
  <si>
    <t>My heart is breaking while reading all these tweets about bombs &amp;amp; about boston rn, i just don't understand how people can do such a thing http://topsy.com/trackback?url=http%3A//twitter.com/harpobieber/status/323909297555767297</t>
  </si>
  <si>
    <t>Bradley Beal</t>
  </si>
  <si>
    <t>Thoughts and prayers go out to those affected in Boston ! http://topsy.com/trackback?url=http%3A//twitter.com/realdealbeal23/status/323909302563782656</t>
  </si>
  <si>
    <t>NowWithAlex</t>
  </si>
  <si>
    <t>Our thoughts and prayers go out to the victims, their families and the people of Boston. http://topsy.com/trackback?url=http%3A//twitter.com/nowwithalex/status/323909301305479168</t>
  </si>
  <si>
    <t>WCWECEO♛FINGABANDIT</t>
  </si>
  <si>
    <t>SMH TERRORIST ATTACK 2 dead, 23 injured after two bombs explode at Boston Marathon finish line http://t.co/juqqF0Kx5i http://topsy.com/trackback?url=http%3A//twitter.com/fingabandit/status/323909303163564032</t>
  </si>
  <si>
    <t>it's so scary to think that you're never safe anywhere.. my prayers go out to boston. #prayforboston http://topsy.com/trackback?url=http%3A//twitter.com/sexyendscreen/status/323909308913946625</t>
  </si>
  <si>
    <t>Sara Bareilles</t>
  </si>
  <si>
    <t>My heart breaks at the lack of humanity we see sometimes. Pray for peace and those in Boston right now. http://topsy.com/trackback?url=http%3A//twitter.com/sarabareilles/status/323909310486835201</t>
  </si>
  <si>
    <t>Eamon Javers</t>
  </si>
  <si>
    <t>Verizon Wireless says it is advising people to text Boston, rather than call, to preserve voice capacity for public safety officials. http://topsy.com/trackback?url=http%3A//twitter.com/eamonjavers/status/323909311732523008</t>
  </si>
  <si>
    <t>#G.U.Y</t>
  </si>
  <si>
    <t>¿Por qué bombardearon Boston y no a la perra de Tibisay? http://topsy.com/trackback?url=http%3A//twitter.com/ulisesglates/status/323909314655956992</t>
  </si>
  <si>
    <t>Enrique Silva</t>
  </si>
  <si>
    <t>Para la búsqueda de personas que hayan estado en la Maratón de Boston http://t.co/JS14rUEbPl @JLozanoA @quiquegaray @Mayra_Zepeda @liebano http://topsy.com/trackback?url=http%3A//twitter.com/kikstlaq/status/323909317675851777</t>
  </si>
  <si>
    <t>More than 100 people treated in hospital after Boston Marathon explosions. http://topsy.com/trackback?url=http%3A//twitter.com/channel4news/status/323909324613246976</t>
  </si>
  <si>
    <t>Thank you RT @joshtpm: Boston Police Knock Down NYPost Story about Suspect in Custody http://t.co/w70k81dtR5 via @hunterw #bostonmarathon http://topsy.com/trackback?url=http%3A//twitter.com/raniakhalek/status/323909323875049473</t>
  </si>
  <si>
    <t>Explosiones en Maratón de Boston, “ataque horrendo”: @Boston_Police http://t.co/NqZIBScMs7 http://topsy.com/trackback?url=http%3A//lasillarota.com/index.php%3FItemid%3D189%26id%3D65363%253Aexplosiones-en-boston-%25E2%2580%259Cataque-horrendo%25E2%2580%259D%26option%3Dcom_k2%26view%3Ditem</t>
  </si>
  <si>
    <t>It's honestly devastating. Praying for everyone in Boston, please try and stay safe. #Pray4Boston http://topsy.com/trackback?url=http%3A//twitter.com/biebertasticuk/status/323909329809981441</t>
  </si>
  <si>
    <t>A Luxury Travel Blog</t>
  </si>
  <si>
    <t>Explosion at Fairmont Copley Plaza Hotel near finish of Boston Marathon http://t.co/UnK5p7tQoB http://topsy.com/trackback?url=http%3A//twitter.com/luxury__travel/status/323909335551995904</t>
  </si>
  <si>
    <t>PaulPimentel</t>
  </si>
  <si>
    <t>Boston PD knock down Murdoch's story that Saudi national behind bombing  http://t.co/RMAm3zjAtD http://topsy.com/trackback?url=http%3A//twitter.com/paulpimentel/status/323909337812705280</t>
  </si>
  <si>
    <t>Lexi Rae</t>
  </si>
  <si>
    <t>RT @naturallymahone: BOSTON NUMBERS http://t.co/lxiB6DpZ9L http://topsy.com/trackback?url=http%3A//twitter.com/naturallymahone/status/323909335610687488</t>
  </si>
  <si>
    <t>[Fotogalería] Sorprenden explosiones en el maratón de Boston http://t.co/o80sRgMLlO http://topsy.com/trackback?url=http%3A//twitter.com/mileniotv/status/323909341503688704</t>
  </si>
  <si>
    <t>BRACED-LETS</t>
  </si>
  <si>
    <t>RT @djubi: Our thoughts and prayers go out to those affected by the tragedy in Boston. "BostonMarathon #PrayersforBoston http://topsy.com/trackback?url=http%3A//twitter.com/bracedlets/status/323909341231058944</t>
  </si>
  <si>
    <t>Boston Police Knock Down NYPost Story about Suspect in Custody http://t.co/UszIcYG32M http://topsy.com/trackback?url=http%3A//twitter.com/youranonnews/status/323909344657829888</t>
  </si>
  <si>
    <t>luciana rosquin</t>
  </si>
  <si>
    <t>RT @Gonzaloveliras: Hombre en una azotea en el final de la Maratón de Boston... #prayforboston #bostonmarathon #boston http://t.co/j7mfm ... http://topsy.com/trackback?url=http%3A//twitter.com/gonzaloveliras/status/323909343894462464</t>
  </si>
  <si>
    <t>My thoughts are with those affected by the terrible tragedy in Boston. Very sad to hear about this. http://topsy.com/trackback?url=http%3A//twitter.com/markraganceo/status/323909344368410624</t>
  </si>
  <si>
    <t>Carlota</t>
  </si>
  <si>
    <t>Too heavy what is happening in Boston... This world is too mad, too unpeaceful. Our generation have to change this. #prayforboston http://topsy.com/trackback?url=http%3A//twitter.com/carlotafabregas/status/323909350882152448</t>
  </si>
  <si>
    <t>ANIMALNewYork</t>
  </si>
  <si>
    <t>Boston PD calls bullshit on the @NYPost's story about Saudi national being held in conjunction with Boston marathon. http://t.co/TBEFoXBB5G http://topsy.com/trackback?url=http%3A//twitter.com/animalnewyork/status/323909349359644672</t>
  </si>
  <si>
    <t>B.L. McMillan</t>
  </si>
  <si>
    <t>RT @ANIMALNewYork: Boston PD calls bullshit on the @NYPost's story about Saudi national being held in conjunction with Boston marathon.  ... http://topsy.com/trackback?url=http%3A//twitter.com/animalnewyork/status/323909349359644672</t>
  </si>
  <si>
    <t>Misti Schindele</t>
  </si>
  <si>
    <t>RT @BostonGlobe: Google has created a Boston Marathon Explosion person finder http://t.co/R44PY6e2ct  #PrayforBoston http://topsy.com/trackback?url=http%3A//twitter.com/entertainista/status/323909355172945920</t>
  </si>
  <si>
    <t>Charming Angels</t>
  </si>
  <si>
    <t>RT @TangiNorris: @charmingXangels Sad day here in the USA. Bombs have exploded at the BostonMarathon finish line &amp;amp; JFK library #pray ... http://topsy.com/trackback?url=http%3A//twitter.com/charmingxangels/status/323909352052367361</t>
  </si>
  <si>
    <t>Hal</t>
  </si>
  <si>
    <t>RT @erikmal: RT @alucci: Boston police spokesperson tells @TPM that @nypost reports of a suspect in custody are FALSE http://t.co/P37tWlShpe http://topsy.com/trackback?url=http%3A//twitter.com/erikmal/status/323909352631201792</t>
  </si>
  <si>
    <t>Ray Nitti</t>
  </si>
  <si>
    <t>THANK YOU FOR ALL THE B DAY LOVE!! REALLY MEANS ALOT TO ME BUT RIGHT NOW LETS PRAY FOR THOSE BOYS THAT PASSED ALSO THE PEOPLE IN BOSTON NOW. http://topsy.com/trackback?url=http%3A//twitter.com/raynitti/status/323909358540967936</t>
  </si>
  <si>
    <t>Homeless bros on the bus heading to Boston too. Got some travel buddies. http://topsy.com/trackback?url=http%3A//twitter.com/dylan_vogel/status/323728177576947712</t>
  </si>
  <si>
    <t>Boston police investigating possible connection in 3rd blast at JFK library http://t.co/rgU9MGsHLN http://topsy.com/trackback?url=http%3A//twitter.com/huffpostcrime/status/323909371073544193</t>
  </si>
  <si>
    <t>banga banga  ♡</t>
  </si>
  <si>
    <t>If you live in or near Boston please stay inside and be safe</t>
  </si>
  <si>
    <t>RT @nsebazco: Se eleva a mas de 100 los heridos por explosion en Boston http://topsy.com/trackback?url=http%3A//twitter.com/univisionpr/status/323909378090606592</t>
  </si>
  <si>
    <t>Tommy Vietor</t>
  </si>
  <si>
    <t>Hope our 1st, 2nd and 3rd response will be to come together and support those injured and the city of Boston. No recrimination. http://topsy.com/trackback?url=http%3A//twitter.com/tvietor08/status/323909391386554369</t>
  </si>
  <si>
    <t>[Actualización] Aumentan a 49 la cifra de heridos, informa Policía de Boston #MaratónBoston http://t.co/kUtBgmPur9 http://topsy.com/trackback?url=http%3A//twitter.com/laaficion/status/323909392594509827</t>
  </si>
  <si>
    <t>Cheryl Cole</t>
  </si>
  <si>
    <t>Sickened and saddened!! Thoughts go to everyone affected in Boston !! Stop this world. I want off #PrayforBoston http://topsy.com/trackback?url=http%3A//twitter.com/cherylcole/status/323909394158981120</t>
  </si>
  <si>
    <t>Google has created a Person Finder for the Boston Marathon Explosions http://t.co/nl2CVgW3Qj http://topsy.com/trackback?url=http%3A//twitter.com/sbnation/status/323909396486819840</t>
  </si>
  <si>
    <t>RT @YahooNews: Boston's police chief says officials were not aware of any specific threats prior to marathon bombing http://t.co/vR3GgVXRSp http://topsy.com/trackback?url=http%3A//news.yahoo.com/boston-police-three-explosions-occurred-probe-possible-connection-211657387--spt.html</t>
  </si>
  <si>
    <t>Giovanna</t>
  </si>
  <si>
    <t>RT @CherylCole: Sickened and saddened!! Thoughts go to everyone affected in Boston !! Stop this world. I want off #PrayforBoston http://topsy.com/trackback?url=http%3A//twitter.com/cherylcole/status/323909394158981120</t>
  </si>
  <si>
    <t>UREGNT UPDATE: Cellphone service shut down in Boston to prevent remote detonations of explosives via @AP http://t.co/ChETVonBNe http://topsy.com/trackback?url=http%3A//twitter.com/rt_com/status/323909398168735745</t>
  </si>
  <si>
    <t>“@joshtpm: Boston Police Knock Down NYPost Story about Suspect in Custody http://t.co/GZmDrRTFhO via @hunterw” http://topsy.com/trackback?url=http%3A//twitter.com/nahlahayed/status/323909398542049283</t>
  </si>
  <si>
    <t>Le_M_Poireau</t>
  </si>
  <si>
    <t>Je cherche Boston sur une carte de Syrie et… rien. http://topsy.com/trackback?url=http%3A//twitter.com/le_m_poireau/status/323909399871643649</t>
  </si>
  <si>
    <t>SS</t>
  </si>
  <si>
    <t>There's more bomb threats in Boston, in NY &amp;amp; now in London. Crazy ass world we live in. http://topsy.com/trackback?url=http%3A//twitter.com/sirayahshiraz/status/323909405592653824</t>
  </si>
  <si>
    <t>FOX NEWS CONFIRMS PERSON OF INTEREST BEING HELD - Explosions at finish line of Boston Marathon http://t.co/69eCYbwqKm http://topsy.com/trackback?url=http%3A//twitter.com/trscoop/status/323909403667464192</t>
  </si>
  <si>
    <t>Angela Blackledge</t>
  </si>
  <si>
    <t>Marathon Bombing</t>
  </si>
  <si>
    <t>CONFUSION: Verizon Wireless spokesman Thomas Pica says cell service NOT down in Boston, &amp;amp; Verizon is adding capacity to Copley Square area http://topsy.com/trackback?url=http%3A//twitter.com/breaking911/status/323909413796732930</t>
  </si>
  <si>
    <t>RT  @jeffemanuel Boston FOX 25: All flights at Logan Airport on Ground stop. No departures, arrivals diverted http://topsy.com/trackback?url=http%3A//twitter.com/stevenertelt/status/323909416837591040</t>
  </si>
  <si>
    <t>Harry Pavlidis</t>
  </si>
  <si>
    <t>RT @violetinbloom: Boston police have confirmed the New York Post's breathless report of a "Saudi suspect" in custody is false.  Imagine ... http://topsy.com/trackback?url=http%3A//twitter.com/violetinbloom/status/323909415197630464</t>
  </si>
  <si>
    <t>Keenan Pearce</t>
  </si>
  <si>
    <t>Looking for someone at the boston marathon? RT http://t.co/SojBGS5DVv http://topsy.com/trackback?url=http%3A//twitter.com/keenan_pearce/status/323909421170315266</t>
  </si>
  <si>
    <t>Omroep Gelderland</t>
  </si>
  <si>
    <t>Boston: Gelderse lopers ongedeerd http://t.co/T2Csqkjjp9 http://topsy.com/trackback?url=http%3A//www.omroepgelderland.nl/web/nieuws-1/2009521/boston-gelderse-lopers-ongedeerd.htm</t>
  </si>
  <si>
    <t>RT @RobMarkman Please keep your foul Boston jokes to yourself. If you can't find a filter in times like these something is wrong with you. http://topsy.com/trackback?url=http%3A//twitter.com/freshalina/status/323909423460392960</t>
  </si>
  <si>
    <t>Derek Wolfe</t>
  </si>
  <si>
    <t>Praying for the people of boston</t>
  </si>
  <si>
    <t>Shannon ♡</t>
  </si>
  <si>
    <t>Praying for Boston and the rest of the United States. Hope everyone stays safe. http://topsy.com/trackback?url=http%3A//twitter.com/fredosmyhero/status/323909422902542336</t>
  </si>
  <si>
    <t>Maite Perroni B</t>
  </si>
  <si>
    <t>Boston 🙏🙌🙏</t>
  </si>
  <si>
    <t>Cj  Spiller</t>
  </si>
  <si>
    <t>Lets send out our prayers n thoughts with those families affected by these explosions that took place at Boston Marathon.#USA http://topsy.com/trackback?url=http%3A//twitter.com/cjspiller/status/323909431005945856</t>
  </si>
  <si>
    <t>AP — Law enforcement says cellphone service has been shut down in the Boston area to prevent any potential remote detonations of explosives http://topsy.com/trackback?url=http%3A//twitter.com/thedayct/status/323909430653616128</t>
  </si>
  <si>
    <t>Iliza Shlesinger</t>
  </si>
  <si>
    <t>I think, in light of what happened in Boston today, it would make the city feel better if we all,for one day,just said that the Yankees suck http://topsy.com/trackback?url=http%3A//twitter.com/iliza/status/323909428799754240</t>
  </si>
  <si>
    <t>srda</t>
  </si>
  <si>
    <t>There are reports of Boston Marathon runners that kept running to MGH to donate blood to victims. #BostonMarathon http://topsy.com/trackback?url=http%3A//twitter.com/srda/status/323909438299848705</t>
  </si>
  <si>
    <t>The FAA has announced a ground stop for Boston Logan airport until further notice. http://topsy.com/trackback?url=http%3A//twitter.com/fox8news/status/323909435955220480</t>
  </si>
  <si>
    <t>Hyperion Teens</t>
  </si>
  <si>
    <t>Hopefully you don't need it, but Google's created a Boston Marathon Person Finder. http://t.co/ZPoBsdiguY Stay safe everyone. http://topsy.com/trackback?url=http%3A//twitter.com/hyperionteens/status/323909440107597825</t>
  </si>
  <si>
    <t>☹ liana ☹</t>
  </si>
  <si>
    <t>IF YOU MAKE A SINGLE JOKE ABOUT BOSTON YOU ARE THE LITERAL DEFINITION OF HUMAN SCUM AND I WILL DEFECATE ON YOUR HEAD http://topsy.com/trackback?url=http%3A//twitter.com/bubblychampayne/status/323909440275374080</t>
  </si>
  <si>
    <t>Flight Centre Team</t>
  </si>
  <si>
    <t>RT @bostonlogan: Please note: the FAA has announced a ground stop for Boston Logan airport until further notice. http://topsy.com/trackback?url=http%3A//twitter.com/flight_centre/status/323909446176739328</t>
  </si>
  <si>
    <t>JeanB</t>
  </si>
  <si>
    <t>Catch the Boston Marathon on SS6, 15:30 - 18:30. Good luck @ReneKalmer, make us proud! #ssathletics #proudlysa http://topsy.com/trackback?url=http%3A//twitter.com/jeanpant77/status/323728254768910336</t>
  </si>
  <si>
    <t>Catriona</t>
  </si>
  <si>
    <t>Good luck to everyone running the Boston Marathon today! #runchat http://topsy.com/trackback?url=http%3A//twitter.com/cathay07/status/323728255788146688</t>
  </si>
  <si>
    <t>уσυяѕ тяυℓу, ɑmвɛʀ♡</t>
  </si>
  <si>
    <t>Why are you asking your idol to follow you? Pay some respect for Boston, damn. http://topsy.com/trackback?url=http%3A//twitter.com/awehariana/status/323909449347649536</t>
  </si>
  <si>
    <t>RT @joshtpm: Boston Police Knock Down NYPost Story about Suspect in Custody http://t.co/vVCgicu5NT via @hunterw http://topsy.com/trackback?url=http%3A//twitter.com/blogsofwar/status/323909452963127298</t>
  </si>
  <si>
    <t>Jake Bishop</t>
  </si>
  <si>
    <t>Praying for Boston!! http://topsy.com/trackback?url=http%3A//twitter.com/jakebishop8/status/323909456226299904</t>
  </si>
  <si>
    <t>Network Us All</t>
  </si>
  <si>
    <t>New blog posting, Kelly Clarkson - Boston - Wang Theater - 1/26/12 - What Doesn't Kill You (Stronger) - http://t.co/EnEVxOKmCD http://topsy.com/trackback?url=http%3A//twitter.com/networkusall2/status/323728266785595392</t>
  </si>
  <si>
    <t>Via @mattcail "BOSTON Commissioner: 'Nobody hurt in 3rd explosion. @NHLBruins cancel their game" Here's a FamilyMember Hotline: 617-635-4500 http://topsy.com/trackback?url=http%3A//twitter.com/thatkevinsmith/status/323909461397880832</t>
  </si>
  <si>
    <t>Jordan Plosky</t>
  </si>
  <si>
    <t>Hard to think of anything but Boston right now.  Scary.  Love to all. http://topsy.com/trackback?url=http%3A//twitter.com/jordanplosky/status/323909460902940672</t>
  </si>
  <si>
    <t>Jeet Heer</t>
  </si>
  <si>
    <t>In an unfolding tragedy like this, issue of trustworthiness becomes extremely salient. Boston Globe is trustworthy. NY Post? No. http://topsy.com/trackback?url=http%3A//twitter.com/heerjeet/status/323909462786183169</t>
  </si>
  <si>
    <t>Jasmine Sanders</t>
  </si>
  <si>
    <t>Praying for all of those involved/dealing with the bombing in Boston. Sad world. http://topsy.com/trackback?url=http%3A//twitter.com/golden_barbie/status/323909467458654208</t>
  </si>
  <si>
    <t>BUT YOU TWEETING ABOUT BOSTON DOESN'T HELP THEM WHATSOEVER DOES IT http://t.co/oSV16ULM3H http://topsy.com/trackback?url=http%3A//twitter.com/teammalikx/status/323909466925985792</t>
  </si>
  <si>
    <t>Outlook Magazine</t>
  </si>
  <si>
    <t>Blasts at Boston Marathon Leave Two Dead, 23 Injured | http://t.co/aLJTRH9l2v | Outlook Wires http://topsy.com/trackback?url=http%3A//twitter.com/outlookindia/status/323909465659281408</t>
  </si>
  <si>
    <t>ian somerhalder</t>
  </si>
  <si>
    <t>If you live near Boston, please donate some blood if you can. DON'T USE PUBLIC WAYS. Make sure to be save. http://topsy.com/trackback?url=http%3A//twitter.com/smoldergasm/status/323909468054249472</t>
  </si>
  <si>
    <t>Smashing Magazine</t>
  </si>
  <si>
    <t>When terrible things like the explosion in Boston happens, you realize how fragile everything is. Our thoughts are with everyone in Boston. http://topsy.com/trackback?url=http%3A//twitter.com/smashingmag/status/323909471304814592</t>
  </si>
  <si>
    <t>2 dead, 64 hurt from Boston Marathon bomb blasts: At least two people are dead from blasts near the fi... http://t.co/Z57kyN7oek #HINews http://topsy.com/trackback?url=http%3A//www.hawaiinewsnow.com/story/21982414/2-dead-64-hurt-from-boston-marathon-bomb-blasts</t>
  </si>
  <si>
    <t>Full Sail University</t>
  </si>
  <si>
    <t>From the entire Full Sail family, our hearts go out to those affected by the tragic events at the Boston Marathon today. http://topsy.com/trackback?url=http%3A//twitter.com/fullsail/status/323909469362860032</t>
  </si>
  <si>
    <t>ReutersAerospaceNews</t>
  </si>
  <si>
    <t>New NOTAM: Boston restrictions eased to a radius of 2 nm, up to 3000 feet. Only relief aircraft operations allowed. http://t.co/ceCoFRp50P http://topsy.com/trackback?url=http%3A//twitter.com/reutersaero/status/323909475310387201</t>
  </si>
  <si>
    <t>Bryant Mckinnie</t>
  </si>
  <si>
    <t>Prayers go out 2 the ppl in Boston http://topsy.com/trackback?url=http%3A//twitter.com/bryantmckinnie/status/323909473351630848</t>
  </si>
  <si>
    <t>Google has set up a Boston Marathon People finder search tailored specifically for the explosions http://t.co/vut2c1oVDn http://topsy.com/trackback?url=http%3A//twitter.com/ktvb/status/323909475247460352</t>
  </si>
  <si>
    <t>♡Hold Tight♡</t>
  </si>
  <si>
    <t>EVERYONE SHUT TE FUCK UP FOR A SECOND AND RT THIS. HELP BOSTON http://t.co/DqeePnaxlD http://topsy.com/trackback?url=http%3A//twitter.com/itsglicetomeet/status/323909476015042560</t>
  </si>
  <si>
    <t>Graeme McDowell</t>
  </si>
  <si>
    <t>RT @angusstatto "“@marklittlenews: Video shot by a Boston Globe producer at the scene. http://t.co/go0Vui5X3u”"</t>
  </si>
  <si>
    <t>RT @Graeme_McDowell: RT @angusstatto "“@marklittlenews: Video shot by a Boston Globe producer at the scene. http://t.co/go0Vui5X3u”"</t>
  </si>
  <si>
    <t>In wake of Boston tragedy, Google launches Person Finder: http://t.co/sG1b1CyXXW http://topsy.com/trackback?url=http%3A//twitter.com/dailydot/status/323909482625265664</t>
  </si>
  <si>
    <t>Cellphone service shut down in Boston area to prevent remote detonations, says law enforcement official. http://t.co/3yi7E5zGKA http://topsy.com/trackback?url=http%3A//twitter.com/pressherald/status/323909485544493056</t>
  </si>
  <si>
    <t>Norman R</t>
  </si>
  <si>
    <t>RT @JoshDorner: SURPRISE: Boston PD says NYP report on "Saudi national" in custody is not true. http://t.co/DGi9sUVrkk http://topsy.com/trackback?url=http%3A//twitter.com/ecoastbias/status/323909485481562113</t>
  </si>
  <si>
    <t>Dieguito De Obaldía</t>
  </si>
  <si>
    <t>No dejan entrar a inmigrantes a buscar una mejor vida; pero están cogidos en antisociales y terroristas (Columbine, Virginia, Boston, NY...) http://topsy.com/trackback?url=http%3A//twitter.com/deobaldia/status/323909484739170304</t>
  </si>
  <si>
    <t>unbelievable RT @alucci: Boston police spokesperson tells @TPM that @nypost reports of a suspect in custody are FALSE http://t.co/H9tPFhd7Az http://topsy.com/trackback?url=http%3A//twitter.com/reddusfoximus/status/323909499666710528</t>
  </si>
  <si>
    <t>Nueva York y Washington, en alerta máxima tras la tragedia de la maratón de Boston #prayforboston http://t.co/gG0IhFO2ul http://topsy.com/trackback?url=http%3A//twitter.com/elcomerciodigit/status/323909503110230017</t>
  </si>
  <si>
    <t>.@AP: Cellphone service shut down in Boston to prevent remote detonations of explosives, official says: http://t.co/vZdfGcEoLO -CC http://topsy.com/trackback?url=http%3A//twitter.com/cgpb/status/323909502602735617</t>
  </si>
  <si>
    <t>Boston police say NY Post wacky in claiming Saudi suspect in custody.  http://t.co/WpkrX3a4x4 http://topsy.com/trackback?url=http%3A//twitter.com/gregmitch/status/323909507786895360</t>
  </si>
  <si>
    <t>ixaionara</t>
  </si>
  <si>
    <t>Han volado la biblioteca JFK de Boston. http://topsy.com/trackback?url=http%3A//twitter.com/ixaionara/status/323909506788646912</t>
  </si>
  <si>
    <t>Jon J dubbaya</t>
  </si>
  <si>
    <t>Listening in live on a cop scanner to live updates of bostonbombing http://topsy.com/trackback?url=http%3A//twitter.com/trunker_driver/status/323909510152462336</t>
  </si>
  <si>
    <t>Google has set up a person finder for the Boston Marathon &amp;gt; http://t.co/AeZzPUFLmL http://topsy.com/trackback?url=http%3A//twitter.com/jaketapper/status/323909512446738432</t>
  </si>
  <si>
    <t>#Almomento Informan de 49 heridos y 2 muertos tras explosión en el maratón de Boston http://t.co/JUOQjfeXwr http://topsy.com/trackback?url=http%3A//twitter.com/lacronicadehoy/status/323909513788932098</t>
  </si>
  <si>
    <t>nathanou( nathalie)</t>
  </si>
  <si>
    <t>Sécurité renforcée autour de la Maison Blanche à la suite des explosions au BostonMarathon http://t.co/ITnV7SsoPu http://topsy.com/trackback?url=http%3A//twitter.com/nathanou/status/323909512102834176</t>
  </si>
  <si>
    <t>@adejokenurudeen today at the BOSTONMARATHON THERE WAZ 2 BOMBS at the finish line  and 1 at the JFK LIBRARY and people where hurt http://topsy.com/trackback?url=http%3A//twitter.com/denisa_cirpaci/status/323909512429973504</t>
  </si>
  <si>
    <t>Ike Pigott</t>
  </si>
  <si>
    <t>RT @jaketapper: Google has set up a person finder for the Boston Marathon &amp;gt; http://t.co/AeZzPUFLmL http://topsy.com/trackback?url=http%3A//twitter.com/jaketapper/status/323909512446738432</t>
  </si>
  <si>
    <t>Lil O</t>
  </si>
  <si>
    <t>Prayers being sent out to Boston 🙏 no Whoa! http://topsy.com/trackback?url=http%3A//twitter.com/suclilo/status/323909516544585729</t>
  </si>
  <si>
    <t>RT @guardianvideo: Aerial video shows Boston Marathon finish line aftermath - video http://t.co/xmDAFdmG9t http://topsy.com/trackback?url=http%3A//twitter.com/guardianvideo/status/323909522550841344</t>
  </si>
  <si>
    <t>Holly Dagres</t>
  </si>
  <si>
    <t>NY Post's Saudi national is a farce according to Boston police #BostonMararthon http://t.co/OZ9yh6AZ8F http://topsy.com/trackback?url=http%3A//twitter.com/politicallyaff/status/323909528280256513</t>
  </si>
  <si>
    <t>David Stevenson</t>
  </si>
  <si>
    <t>Standing by for press conference with SF mayor and chief of police about stepped up security in the wake of Boston bombing. http://topsy.com/trackback?url=http%3A//twitter.com/dstevensonktvu/status/323909528385122304</t>
  </si>
  <si>
    <t>This is the very soul of the city @TomKeene reacts to Boston Marathon explosions http://t.co/l3hH5yeBoe http://topsy.com/trackback?url=http%3A//twitter.com/bloombergtv/status/323909527902765056</t>
  </si>
  <si>
    <t>Lynda Bordeleau</t>
  </si>
  <si>
    <t>Wishing I was in Boston this morning! #Bostonmarathonmonday! Instead heading to Brampton..... http://topsy.com/trackback?url=http%3A//twitter.com/lyndabordeleau/status/323728341532282880</t>
  </si>
  <si>
    <t>El Consulado de España en Boston confirma que ningún ciudadano español ha resultado herido http://t.co/J0apEimNLV http://topsy.com/trackback?url=http%3A//twitter.com/informativost5/status/323909535469285379</t>
  </si>
  <si>
    <t>UnionLeader.com</t>
  </si>
  <si>
    <t>Goffstown, New Boston students attending marathon are safe http://t.co/pF34P0vjJ6 http://topsy.com/trackback?url=http%3A//twitter.com/unionleader/status/323909533061767169</t>
  </si>
  <si>
    <t>Emily, Tyan, Diane ♥</t>
  </si>
  <si>
    <t>Our prayers go out to Boston and everyone over there, we hope everyone is safe. Pray for this world. #prayforboston http://topsy.com/trackback?url=http%3A//twitter.com/biebsmeetteam/status/323909538120081408</t>
  </si>
  <si>
    <t>Jordan Marley</t>
  </si>
  <si>
    <t>“@corien_xxx: Thank god One Direction weren't in Boston!!!” You are a horrific human being. http://topsy.com/trackback?url=http%3A//twitter.com/jordanmarley_/status/323909543094525953</t>
  </si>
  <si>
    <t>RIP... to those lost in the boston tragedy, and to those injured. prays go out to family&amp;amp;friends💗💗💗 http://t.co/7yOah9e19n http://topsy.com/trackback?url=http%3A//twitter.com/racheloneillx/status/323909542767386624</t>
  </si>
  <si>
    <t>Boston Police spokesperson: No suspects have been taken into custody http://t.co/rygTZmqnlQ via @TPM http://topsy.com/trackback?url=http%3A//twitter.com/theatlanticwire/status/323909547653734400</t>
  </si>
  <si>
    <t>LIVE VIDEO: See the aftermath of the two explosions at the Boston Marathon: http://t.co/l4a7YrgG47 http://topsy.com/trackback?url=http%3A//twitter.com/10tv/status/323909548689723393</t>
  </si>
  <si>
    <t>Politie in Boston: explosie bij JFK-bibliotheek was mogelijk het gevolg van brand. Maar hoe die brand ontstond vertelt het verhaal niet. http://topsy.com/trackback?url=http%3A//twitter.com/rachidfinge/status/323909549310492672</t>
  </si>
  <si>
    <t>Jadesfire</t>
  </si>
  <si>
    <t>NYP needs to GROW UP - so not suprised: Boston PD says NYP report on "Saudi national" in custody is not true. http://t.co/D2Cad6YTy6 … http://topsy.com/trackback?url=http%3A//twitter.com/jadesfire/status/323909550388420608</t>
  </si>
  <si>
    <t>Boston Police: No Arrests Have Been Made In Marathon Bombing http://topsy.com/trackback?url=http%3A//twitter.com/waelabbas/status/323909553429303296</t>
  </si>
  <si>
    <t>Two dead, up to 100 injured as bomb blasts rock Boston Marathon finish line http://t.co/TUY4Aig0Cg #BostonMarathon http://topsy.com/trackback?url=http%3A//twitter.com/nationalpost/status/323909556386287616</t>
  </si>
  <si>
    <t>Angela Roy</t>
  </si>
  <si>
    <t>UPDATE, 5:17p ET: Cell phone service has been shut down in the Boston area to prevent remote detonations of #BostonMarathonExplosions #Chaos http://topsy.com/trackback?url=http%3A//twitter.com/ladyfyreaz/status/323909562979721218</t>
  </si>
  <si>
    <t>Greg Glasson</t>
  </si>
  <si>
    <t>Friend in Boston just said a 4th bomb went off in med center area. http://topsy.com/trackback?url=http%3A//twitter.com/gjglasson/status/323909563466268674</t>
  </si>
  <si>
    <t>SONRÍE,ESO LES JODE</t>
  </si>
  <si>
    <t>RT @Real_Liam_Payne: Hellooooo 1D World is goinggggggg to Boston! Opens this weekend!!!!! #1DWorldBoston http://topsy.com/trackback?url=http%3A//twitter.com/ailen_azcona/status/323728371701923840</t>
  </si>
  <si>
    <t>Tom Crabtree</t>
  </si>
  <si>
    <t>Get Wolf Blitzer off air. He just asked a witness if he was planning on running the Boston Marathon in next year. http://topsy.com/trackback?url=http%3A//twitter.com/tcrabtree83/status/323909568361029632</t>
  </si>
  <si>
    <t>London Marathon security to be reviewed after Boston blasts http://t.co/EGaVProYgT http://topsy.com/trackback?url=http%3A//twitter.com/metrouk/status/323909567421480961</t>
  </si>
  <si>
    <t>Alina Poulain W.</t>
  </si>
  <si>
    <t>RT @MetroUK: London Marathon security to be reviewed after Boston blasts http://t.co/EGaVProYgT http://topsy.com/trackback?url=http%3A//metro.co.uk/2013/04/15/london-marathon-security-to-be-reviewed-after-boston-blasts-3617390/</t>
  </si>
  <si>
    <t>Elena Gómez Pozuelo</t>
  </si>
  <si>
    <t>Muy grande Google (en relación a las explosiones de Boston) http://t.co/jBl2JHKlAM vía @arrola http://topsy.com/trackback?url=http%3A//twitter.com/gomezdelpozuelo/status/323909567274696704</t>
  </si>
  <si>
    <t>Javier Hernández</t>
  </si>
  <si>
    <t>RT @gomezdelpozuelo: Muy grande Google (en relación a las explosiones de Boston) http://t.co/jBl2JHKlAM vía @arrola http://topsy.com/trackback?url=http%3A//twitter.com/gomezdelpozuelo/status/323909567274696704</t>
  </si>
  <si>
    <t>Winnipeg Jets</t>
  </si>
  <si>
    <t>Our thoughts and prayers are with those affected by the tragic events in Boston including our friends at the @NHLBruins. #prayforBoston http://topsy.com/trackback?url=http%3A//twitter.com/nhljets/status/323909587587723264</t>
  </si>
  <si>
    <t>Aeronoticias</t>
  </si>
  <si>
    <t>EEUU: Restrigen tráfico aéreo sobre Boston tras explosiones http://t.co/tJ9f9VVq8D http://topsy.com/trackback?url=http%3A//twitter.com/aeronoticias/status/323909586656571393</t>
  </si>
  <si>
    <t>RT @berlus10: VÍDEO DE UNA DE LAS EXPLOSIONES EN BOSTON: http://t.co/2551IKPrC6 http://topsy.com/trackback?url=http%3A//twitter.com/berlus10/status/323909589294780416</t>
  </si>
  <si>
    <t>O. Kay Henderson</t>
  </si>
  <si>
    <t>FormerStateRepSteveFalck, Vilsack’s legislative liason, finished BostonMarathon @ 4:02. 1st bomb @ 4:09. Co-worker says Falck’s OK http://topsy.com/trackback?url=http%3A//twitter.com/okayhenderson/status/323909592994172929</t>
  </si>
  <si>
    <t>C.Jay</t>
  </si>
  <si>
    <t>Google has created a Person Finder for the BostonMarathon: http://t.co/ScetcyFY4m http://t.co/CsuRZL4p7T http://topsy.com/trackback?url=http%3A//twitter.com/michaelgenesis/status/323909592302112770</t>
  </si>
  <si>
    <t>Juanlu Dorado</t>
  </si>
  <si>
    <t>Noticia de alcance mundial en el Maratón de Boston y el canal público 24 Horas de TVE sigue a sus temitas... #vayatela http://topsy.com/trackback?url=http%3A//twitter.com/juanludorado/status/323909598098636800</t>
  </si>
  <si>
    <t>HidupMatiBasketAsoy</t>
  </si>
  <si>
    <t>Yup. Legendnya boston "@doddy_96: Robert Parish RT @BasketAsoy: 00 hahahaha "@DechaRandom: min nomer punggung yg unik itu nomer brp :D" http://topsy.com/trackback?url=http%3A//twitter.com/basketasoy/status/323728407496118272</t>
  </si>
  <si>
    <t>Emergency workers tend to the injured at Copley Square in Boston, which is near the finish line of the Boston... http://t.co/1u0hOVdUP6 http://topsy.com/trackback?url=http%3A//twitter.com/wlox/status/323909605648384000</t>
  </si>
  <si>
    <t>EMILY's List</t>
  </si>
  <si>
    <t>Our thoughts are in Boston during today's tragedy. Please consider donating money or blood to the Red Cross: http://t.co/q6UbT5Kfye http://topsy.com/trackback?url=http%3A//twitter.com/emilyslist/status/323909609712660480</t>
  </si>
  <si>
    <t>WARNING. This is difficult to view. RT @jemelehill Video of the explosion at Boston marathon. This is terrifying. http://t.co/SjlX18jsLL http://topsy.com/trackback?url=http%3A//twitter.com/richarddeitsch/status/323909610601852928</t>
  </si>
  <si>
    <t>☼ ☼ ☼ ☼</t>
  </si>
  <si>
    <t>just because someone is tweeting about something other than boston doesn't mean they aren't thinking about what happened lol http://topsy.com/trackback?url=http%3A//twitter.com/xblxcksmith_a_x/status/323909609020604416</t>
  </si>
  <si>
    <t>Google has created a Boston Marathon Explosion person finder &amp;gt;&amp;gt;&amp;gt; http://t.co/XmB9TNk9yS #boston #prayforboston http://topsy.com/trackback?url=http%3A//twitter.com/nonleggerlo/status/323909610325037056</t>
  </si>
  <si>
    <t>WH: Obama received briefings from FBI Director Robert Mueller and DHS Secretary Janet Napolitano on the active investigation in Boston. http://topsy.com/trackback?url=http%3A//twitter.com/mviser/status/323909609129639938</t>
  </si>
  <si>
    <t>IG: MrCaroLantaVegas</t>
  </si>
  <si>
    <t>Every attack from 9/11, Sandy Hook. 7/7, to the bombing today in Boston.. There are always planned "DRILLS" on the same day!!!! #ResearchIt http://topsy.com/trackback?url=http%3A//twitter.com/needchics_igotu/status/323909608961871872</t>
  </si>
  <si>
    <t>yaime olazabal</t>
  </si>
  <si>
    <t>Prayers goes out to those involved/hurt in BostonMarathon. WTF is wrong with people Just sad 😔 http://topsy.com/trackback?url=http%3A//twitter.com/acostaxoxo/status/323909610694131715</t>
  </si>
  <si>
    <t>Stephanie Wei</t>
  </si>
  <si>
    <t>RT @richarddeitsch: WARNING. This is difficult to view. RT @jemelehill Video of the explosion at Boston marathon. This is terrifying. ht ... http://topsy.com/trackback?url=http%3A//twitter.com/richarddeitsch/status/323909610601852928</t>
  </si>
  <si>
    <t>#Boston LA POLIZIA AVREBBE SMENTITO L'ESISTENZA DI UN SOSPETTO SAUDITA</t>
  </si>
  <si>
    <t>Confirman tres explosiones en Boston</t>
  </si>
  <si>
    <t>Andrea Marinelli</t>
  </si>
  <si>
    <t>Non ci sarebbe dunque nessun sospetto in custodia, secondo la polizia di Boston. http://topsy.com/trackback?url=http%3A//twitter.com/andreamarinelli/status/323909621947437056</t>
  </si>
  <si>
    <t>THE BAD SEED</t>
  </si>
  <si>
    <t>Damn RT @KwaBEEZY: Boston bombings was no joke http://t.co/bpHE3uQdAl http://topsy.com/trackback?url=http%3A//twitter.com/niggaliscage_/status/323909627702030336</t>
  </si>
  <si>
    <t>Report: More than 100 people being treated after Boston blasts: http://t.co/EQpkMkIcQX http://topsy.com/trackback?url=http%3A//twitter.com/itvnews/status/323909632047321089</t>
  </si>
  <si>
    <t>Bob Toth</t>
  </si>
  <si>
    <t>Please stop retweeting the fake _BostonMarathon account that is trying to make money off of this horrible event. http://topsy.com/trackback?url=http%3A//twitter.com/thebobtoth/status/323909629404913666</t>
  </si>
  <si>
    <t>GIUSEPPE ROSSI</t>
  </si>
  <si>
    <t>Prayers and thoughts go out to everyone affected by the explosions in Boston. #BostonMararthon #madness http://topsy.com/trackback?url=http%3A//twitter.com/giusepperossi22/status/323909634928803840</t>
  </si>
  <si>
    <t>Google has opened up a person finder for the Boston Marathon explosion:</t>
  </si>
  <si>
    <t>Princess Cruises</t>
  </si>
  <si>
    <t>We’re saddened to hear of the tragedy in Boston and our thoughts are with those affected. http://topsy.com/trackback?url=http%3A//twitter.com/princesscruises/status/323909636602331136</t>
  </si>
  <si>
    <t>Jay B</t>
  </si>
  <si>
    <t>Any VS12 passengers who can't get to Boston airport tonight can rebook free of charge in the same booking class #virginatlantic #boston http://topsy.com/trackback?url=http%3A//twitter.com/jasonbetts/status/323909636187107329</t>
  </si>
  <si>
    <t>sedrat almuntaha</t>
  </si>
  <si>
    <t>@Shkhaidem: the CNN reporter says"it could be a Jehadi group"If there's no confirmed news, why in the fuck you'd assume that? bostonmarathon http://topsy.com/trackback?url=http%3A//twitter.com/sedratalmuntah1/status/323909634270326785</t>
  </si>
  <si>
    <t>Just spoke to someone in Boston. Cell service down, but iMessages and VOIP working on Wifi. http://topsy.com/trackback?url=http%3A//twitter.com/nickbilton/status/323909642856042496</t>
  </si>
  <si>
    <t>Saudi national with shrapnel wounds in custody for Boston bombing appears to be a figment of @NYPost's imagination http://t.co/LdvxC47XUe http://topsy.com/trackback?url=http%3A//twitter.com/womensmediacntr/status/323909643707490304</t>
  </si>
  <si>
    <t>Boston PD rightfully swats down NY Post report: http://t.co/VilhnCTaKU http://topsy.com/trackback?url=http%3A//twitter.com/katz/status/323909645624283136</t>
  </si>
  <si>
    <t>cocoo</t>
  </si>
  <si>
    <t>HEY PUSIERON MAL LA BOMBA ERA EN EL CNE NO EN BOSTON SE PELARON. http://topsy.com/trackback?url=http%3A//twitter.com/lovemyweapon/status/323909652452622337</t>
  </si>
  <si>
    <t>Oh my prayers and thoughts to Boston and NYC... So sad and sickened... http://topsy.com/trackback?url=http%3A//twitter.com/onlysarahshahi/status/323909650166714368</t>
  </si>
  <si>
    <t>BOSTON: HORRIFYING! LAST MILE OF THE BOSTON MARATHON WAS DEDICATED TO NEWTOWN FAMILIES. SOME PARENTS WERE SEATED IN VIP SECTION. #911BUFF http://topsy.com/trackback?url=http%3A//twitter.com/911buff/status/323909660035932160</t>
  </si>
  <si>
    <t>RT @CherylCole: Sickened and saddened!! Thoughts go to everyone affected in Boston !! Stop this world. I want off #PrayforBoston http://topsy.com/trackback?url=http%3A//twitter.com/danwootton/status/323909660442763264</t>
  </si>
  <si>
    <t>Juan A. Cutillas</t>
  </si>
  <si>
    <t>¿Qué hacen los terroristas en Boston? Que pongan una bomba en el CNE. http://topsy.com/trackback?url=http%3A//twitter.com/pikcutillas/status/323909658001682432</t>
  </si>
  <si>
    <t>For those looking for more info, here's Google's Boston Marathon people finder: http://t.co/JJdI5aXcRg http://topsy.com/trackback?url=http%3A//twitter.com/techcrunch/status/323909664695787520</t>
  </si>
  <si>
    <t>Boston Fire requesting the bomb squad for a suspicious device located in a trash can in front of Old City Hall. http://topsy.com/trackback?url=http%3A//twitter.com/am640/status/323909664968433664</t>
  </si>
  <si>
    <t>Grant Awes</t>
  </si>
  <si>
    <t>RT @TechCrunch: For those looking for more info, here's Google's Boston Marathon people finder: http://t.co/JJdI5aXcRg http://topsy.com/trackback?url=http%3A//twitter.com/techcrunch/status/323909664695787520</t>
  </si>
  <si>
    <t>Compartimos el teléfono a donde pueden llamar si están buscando a algún amigo o familia en el maratón de boston. http://t.co/rlng5IWdNE http://topsy.com/trackback?url=http%3A//twitter.com/corredoresboske/status/323909669158547459</t>
  </si>
  <si>
    <t>#NowOnAOL: 2 dead, 23 Hurt in #BostonMarathon Explosions, FAA Restricts Flights Around Boston, White House Monitoring http://t.co/NopYzuDWWO http://topsy.com/trackback?url=http%3A//twitter.com/aol/status/323909668395180033</t>
  </si>
  <si>
    <t>Somdev Devvarman</t>
  </si>
  <si>
    <t>Much love towards Boston. Nothing but love and good wishes. http://topsy.com/trackback?url=http%3A//twitter.com/somdevd/status/323909669070442496</t>
  </si>
  <si>
    <t>ceciliakang</t>
  </si>
  <si>
    <t>confusion on cell service “@haroldfeld: it appears cell service was NOT interrupted in Boston. Just overwhelmed. Thanks @jdblanset.” http://topsy.com/trackback?url=http%3A//twitter.com/ceciliakang/status/323909669934473216</t>
  </si>
  <si>
    <t>RT @marklittlenews: Boston PD says NYPost report on "Saudi national" in custody is not true. http://t.co/JT5RZcMjbf http://topsy.com/trackback?url=http%3A//twitter.com/weeddude/status/323909671075319808</t>
  </si>
  <si>
    <t>La policía informa de una tercera explosión en una biblioteca en Boston http://t.co/CC3JrqdNYU http://topsy.com/trackback?url=http%3A//twitter.com/listindiario/status/323909675303186433</t>
  </si>
  <si>
    <t>WH photo of Obama getting briefed on Boston situation: http://t.co/2LibiSVFhy http://topsy.com/trackback?url=http%3A//twitter.com/zekejmiller/status/323909680378286080</t>
  </si>
  <si>
    <t>Javier Bermejo</t>
  </si>
  <si>
    <t>Listado de los 91 españoles inscritos en la Maratón de Boston http://t.co/wFlhlwnXAa http://topsy.com/trackback?url=http%3A//twitter.com/javibermejo228/status/323909682706137088</t>
  </si>
  <si>
    <t>RT @tonyheads: Fotografía del Presidente Obama siendo informado de las explosiones en Boston http://t.co/yHN2yJxUzp</t>
  </si>
  <si>
    <t>UPDATE: This is probably the most detailed and horrific video of the Boston bombings --&amp;gt; http://t.co/gOFFTUITdl #PrayForBoston http://topsy.com/trackback?url=http%3A//twitter.com/globalgrind/status/323909682982952961</t>
  </si>
  <si>
    <t>Ameer</t>
  </si>
  <si>
    <t>These attacks pattern 9/11 on a smaller scale starts in Boston then NYC and ends in D.C. last time...raise the threatcon and be alert http://topsy.com/trackback?url=http%3A//twitter.com/25thhourman/status/323909686753636352</t>
  </si>
  <si>
    <t>❁ Justin &amp; Ariana ❁</t>
  </si>
  <si>
    <t>Tragedia en Boston: Autoridades piden a habitantes de la ciudad que abandonen lugares públicos (actualizada) http://t.co/2qolvb8WDL http://topsy.com/trackback?url=http%3A//twitter.com/emol/status/323909690562076672</t>
  </si>
  <si>
    <t>Steve Kimura</t>
  </si>
  <si>
    <t>#MurdochOwned RT @GregMitch: Boston police say NY Post wacky in claiming Saudi suspect in custody.  http://t.co/S8JfW3tTAy http://topsy.com/trackback?url=http%3A//twitter.com/stevekimura/status/323909687332450304</t>
  </si>
  <si>
    <t>RT @nickbilton: Just spoke to someone in Boston. Cell service down, but iMessages and VOIP working on Wifi. http://topsy.com/trackback?url=http%3A//twitter.com/webjournalist/status/323909690520133632</t>
  </si>
  <si>
    <t>City of Jersey City</t>
  </si>
  <si>
    <t>Our thoughts go out to everyone in Boston.  Jersey City residents should know police presence heightened at all transportation hubs (1/2) http://topsy.com/trackback?url=http%3A//twitter.com/jc_gov/status/323909694517280768</t>
  </si>
  <si>
    <t>Alan Hahn</t>
  </si>
  <si>
    <t>Not a time to think about a playoff series between old rivals. Only a time to think and pray for Boston. http://topsy.com/trackback?url=http%3A//twitter.com/alanhahn/status/323909699844063232</t>
  </si>
  <si>
    <t>Shanola Hampton</t>
  </si>
  <si>
    <t>Sending love to my Boston family and everyone there. http://topsy.com/trackback?url=http%3A//twitter.com/shanolahampton/status/323909700859088896</t>
  </si>
  <si>
    <t>Así reportan principales diarios de EU la tragedia y aparenta atentado en Maratón de Boston: USA Today http://t.co/i3TBzoReRy http://topsy.com/trackback?url=http%3A//twitter.com/quiquegaray/status/323909701110734848</t>
  </si>
  <si>
    <t>Anna Banks</t>
  </si>
  <si>
    <t>Oh Boston. Hang in there. Stay strong. Help each other while the rest of us pray for you. http://topsy.com/trackback?url=http%3A//twitter.com/byannabanks/status/323909700276088832</t>
  </si>
  <si>
    <t>BOSTON: if you're stuck downtown, go to Make Shift Boston at 549 Columbus Ave. and ready to open our doors to anyone who needs anything: http://topsy.com/trackback?url=http%3A//twitter.com/jaclynf/status/323909702478082048</t>
  </si>
  <si>
    <t>@MeriLizzie</t>
  </si>
  <si>
    <t>RT @jaclynf: BOSTON: if you're stuck downtown, go to Make Shift Boston at 549 Columbus Ave. and ready to open our doors to anyone who ne ... http://topsy.com/trackback?url=http%3A//twitter.com/jaclynf/status/323909702478082048</t>
  </si>
  <si>
    <t>RT @katz: Boston PD rightfully swats down NY Post report: http://t.co/OmN8pcr0j3 http://topsy.com/trackback?url=http%3A//twitter.com/jaredbkeller/status/323909704654938112</t>
  </si>
  <si>
    <t>Alshon Jeffery</t>
  </si>
  <si>
    <t>My prayers go out to the families affected in the Boston marathon http://topsy.com/trackback?url=http%3A//twitter.com/ajjeffery1/status/323909705225342977</t>
  </si>
  <si>
    <t>isabella</t>
  </si>
  <si>
    <t>RT @friedstyles: no ones spamming liam for a follow if you looked at the replies to his tweet you will see people are telling him to pra ... http://topsy.com/trackback?url=http%3A//twitter.com/friedstyles/status/323909709373505536</t>
  </si>
  <si>
    <t>Looking for students running in Boston today. DM or email college[at]huffingtonpost[dot]com http://topsy.com/trackback?url=http%3A//twitter.com/huffpostcollege/status/323909710828929025</t>
  </si>
  <si>
    <t>karengallego</t>
  </si>
  <si>
    <t>RT @franagudo: Última hora : Autoridades de Boston identifican a un ciudadano saudita como autor de los atentados vía 13TV http://topsy.com/trackback?url=http%3A//twitter.com/franagudo/status/323909712162729985</t>
  </si>
  <si>
    <t>H</t>
  </si>
  <si>
    <t>Shut the fuck up about MIC, people are dying in Boston http://topsy.com/trackback?url=http%3A//twitter.com/hlbrad/status/323909708832452608</t>
  </si>
  <si>
    <t>Rob McCarthy, Jr.</t>
  </si>
  <si>
    <t>Boston Bruins home game Monday canceled after blasts. http://t.co/32MUfM93j1 http://topsy.com/trackback?url=http%3A//www.usatoday.com/story/sports/2013/04/15/security-at-sports-venues-after-boston-blast/2085755/</t>
  </si>
  <si>
    <t>AlessandraCastronovo</t>
  </si>
  <si>
    <t>My prayers for Boston and everyone effected &amp;lt;3 http://topsy.com/trackback?url=http%3A//twitter.com/alessandrasfans/status/323909720891072512</t>
  </si>
  <si>
    <t>Video de la explosión en la Maratón de Boston. http://t.co/RCPDUTXAqn #PrayForBoston http://topsy.com/trackback?url=http%3A//twitter.com/agabrielavives/status/323909720714924032</t>
  </si>
  <si>
    <t>Heekz'</t>
  </si>
  <si>
    <t>Decollage 12h, pour Londres puis poirrotage jusqu’à 18h et redecollage pour Boston ! http://topsy.com/trackback?url=http%3A//twitter.com/heekzban/status/323728532071141376</t>
  </si>
  <si>
    <t>oliviamunn</t>
  </si>
  <si>
    <t>My thoughts and prayers are with everyone in Boston. http://topsy.com/trackback?url=http%3A//twitter.com/oliviamunn/status/323909727169945600</t>
  </si>
  <si>
    <t>NBA Spain</t>
  </si>
  <si>
    <t>Nuestros pensamientos y rezos para todos aquellos afectados por los terribles sucesos en Boston http://topsy.com/trackback?url=http%3A//twitter.com/nba_spain/status/323909726557569024</t>
  </si>
  <si>
    <t>THE EARLY NOVEMBER</t>
  </si>
  <si>
    <t>Our thoughts are with Boston right now. We love you guys. Stay strong and be careful out there. http://topsy.com/trackback?url=http%3A//twitter.com/theearlynov/status/323909725001506817</t>
  </si>
  <si>
    <t>RT @bostonglobe: Google has created a Boston Marathon Explosion person finder http://t.co/cjebTtiEPU  h/t @cmcloutier http://topsy.com/trackback?url=http%3A//twitter.com/newshub/status/323909731108388864</t>
  </si>
  <si>
    <t>Zachary Goldfarb</t>
  </si>
  <si>
    <t>Here's a photo of POTUS being briefed on the Boston explosions http://t.co/Q05NMUEHZn http://topsy.com/trackback?url=http%3A//twitter.com/goldfarb/status/323909736162553857</t>
  </si>
  <si>
    <t>Boston Police are now saying JFK... http://t.co/SfDadOysz4 via @ScribbleLive http://topsy.com/trackback?url=http%3A//live.boston.com/Event/Live_blog_Explosion_in_Copley_Square/72940217%3Fss%3D1</t>
  </si>
  <si>
    <t>Hamza Abdullah</t>
  </si>
  <si>
    <t>I know the Boston Muslim Community will be in full force helping where needed! #PrayForBoston http://topsy.com/trackback?url=http%3A//twitter.com/hamzaabdullah21/status/323909743179595776</t>
  </si>
  <si>
    <t>REU: OBAMA BRIEFED BY FBI DIRECTOR MUELLER AND HOMELAND SECURITY</t>
  </si>
  <si>
    <t>VIDEO: Las tres explosiones en Boston: http://t.co/Vppu5mnkJA http://topsy.com/trackback?url=http%3A//twitter.com/td_deportes/status/323909749672407040</t>
  </si>
  <si>
    <t>Debi</t>
  </si>
  <si>
    <t>BREAKING: Saudi Muslim Arrested In Boston Marathon Bombings, Under Guard At Boston Hospital http://t.co/95AQZhhbxG #fb http://topsy.com/trackback?url=http%3A//twitter.com/deb1010/status/323909747088695296</t>
  </si>
  <si>
    <t>two minutes ago you were crying over the explosions in boston and now you're spamming liam for a follow are you fucking joking http://topsy.com/trackback?url=http%3A//twitter.com/ecstazarry/status/323909753334005762</t>
  </si>
  <si>
    <t>KOMO Newsradio</t>
  </si>
  <si>
    <t>Boston police issued phone number for people w/ friends or family in the Boston Marathon and you haven't heard from them yet: 617 635 4500 http://topsy.com/trackback?url=http%3A//twitter.com/komonewsradio/status/323909751878586368</t>
  </si>
  <si>
    <t>Princess Leia</t>
  </si>
  <si>
    <t>Xq la bomba de Boston no explotó en el CNE? XQ? XQ? XQ? XQ? http://topsy.com/trackback?url=http%3A//twitter.com/marisalas/status/323909750737731584</t>
  </si>
  <si>
    <t>Steve Bolinde</t>
  </si>
  <si>
    <t>Laatste post over Boston. Maar shit, dit is wel echt creepy: https://t.co/qi5lwxh7pb http://topsy.com/trackback?url=http%3A//twitter.com/makestevecount/status/323909752381911040</t>
  </si>
  <si>
    <t>Boston Marathon Explosions: Obama Calls Mass. Officials After Explosions: President Barack Obama has c... http://t.co/MX4c7evhvT tet #US http://topsy.com/trackback?url=http%3A//twitter.com/usrealitycheck/status/323909755863191554</t>
  </si>
  <si>
    <t>Eyewitness: Authorities Announced “Drill” Before Boston Explosions - http://t.co/xvPFF3AbmU http://topsy.com/trackback?url=http%3A//twitter.com/realalexjones/status/323909755611537408</t>
  </si>
  <si>
    <t>Boston Bruins game vs. Ottawa postponed http://t.co/hltdJLqBxv http://topsy.com/trackback?url=http%3A//twitter.com/bostinno/status/323909758748856321</t>
  </si>
  <si>
    <t>RT @BostonLogan: Please note: the FAA has announced a ground stop for Boston Logan airport until further notice. http://topsy.com/trackback?url=http%3A//twitter.com/eyeonpolitics/status/323909762083328001</t>
  </si>
  <si>
    <t>photo of President receiving update on Boston explosions http://t.co/XnaPEvp1Qu http://topsy.com/trackback?url=http%3A//twitter.com/johnjharwood/status/323909762997698561</t>
  </si>
  <si>
    <t>Mike Brenkus</t>
  </si>
  <si>
    <t>RT @TheBobToth: Please stop retweeting the fake _BostonMarathon account that is trying to make money off of this horrible event. http://topsy.com/trackback?url=http%3A//twitter.com/cre8ive_juice/status/323909767183597568</t>
  </si>
  <si>
    <t>Jason McCann</t>
  </si>
  <si>
    <t>Please don't send me asks about Boston it's not in the slightest bit funny it's disrespectful ok http://topsy.com/trackback?url=http%3A//twitter.com/danger_mccann/status/323909774313914369</t>
  </si>
  <si>
    <t>Blake Michael</t>
  </si>
  <si>
    <t>My thoughts go out to the folks in Boston #muchlove http://topsy.com/trackback?url=http%3A//twitter.com/blakemichael14/status/323909778655039489</t>
  </si>
  <si>
    <t>Radio World</t>
  </si>
  <si>
    <t>8,5 Km. separan las tres explosiones ocurridas en BostonMarathon (2 en la meta y 1 en la librería JFK) https://t.co/h0kE926i6a http://topsy.com/trackback?url=http%3A//twitter.com/radioworldsv/status/323909777312870400</t>
  </si>
  <si>
    <t>En Bostón se desconectó el servicio de telefonía celular para evitar que más explosivos sean detonados #prayforboston http://t.co/YcP4FO1JWS http://topsy.com/trackback?url=http%3A//twitter.com/record_mexico/status/323909783474282498</t>
  </si>
  <si>
    <t>BOSTON MARATHON: Google launches person finder http://t.co/RdY3VZsbQy http://topsy.com/trackback?url=http%3A//twitter.com/abc7/status/323909783465885696</t>
  </si>
  <si>
    <t>Source tells Fox that Boston authorities are guarding a 'person of interest' admitted to hospital w/severe burns following bombing http://topsy.com/trackback?url=http%3A//twitter.com/bretbaier/status/323909789795106818</t>
  </si>
  <si>
    <t>Casey Kelley</t>
  </si>
  <si>
    <t>RT @BretBaier: Source tells Fox that Boston authorities are guarding a 'person of interest' admitted to hospital w/severe burns followin ... http://topsy.com/trackback?url=http%3A//twitter.com/bretbaier/status/323909789795106818</t>
  </si>
  <si>
    <t>Avia.</t>
  </si>
  <si>
    <t>If ANYONE jokes about what is going on in Boston I swear I will unfollow you. I don't care who you are. http://topsy.com/trackback?url=http%3A//twitter.com/gangstagreenxo/status/323909791980347392</t>
  </si>
  <si>
    <t>Luke Rhodes</t>
  </si>
  <si>
    <t>just had a ring from uncle to say my cousin was running in the BostonMarathon luckily he is ok thank you god! stay safe Will #prayforboston http://topsy.com/trackback?url=http%3A//twitter.com/lukerhodes40k/status/323909793423163392</t>
  </si>
  <si>
    <t>RT @jaclynf: water, phone, internet, bathroom, a place to sit down, or anything else we can help with. MakeShift Boston, 549 Columbus Ave http://topsy.com/trackback?url=http%3A//twitter.com/jaclynf/status/323909794073305089</t>
  </si>
  <si>
    <t>Eric Umansky</t>
  </si>
  <si>
    <t>Boston police spokesman on NY Post report: "I don't know where they're getting their info from" http://t.co/DumgaGVei3 http://topsy.com/trackback?url=http%3A//twitter.com/ericuman/status/323909797789433856</t>
  </si>
  <si>
    <t>Live updates on the explosions at the Boston Marathon: http://t.co/WbgIatYVYw http://topsy.com/trackback?url=http%3A//twitter.com/nytimes/status/323909804236095489</t>
  </si>
  <si>
    <t>Kevin Peel</t>
  </si>
  <si>
    <t>RT @nytimes: Live updates on the explosions at the Boston Marathon: http://t.co/bkEMSRdXe9 &amp;lt; This is just awful. http://topsy.com/trackback?url=http%3A//nyti.ms/12gADeA</t>
  </si>
  <si>
    <t>Kazunori Mizoguchi</t>
  </si>
  <si>
    <t>RT @nytimes: Live updates on the explosions at the Boston Marathon: http://t.co/WbgIatYVYw http://topsy.com/trackback?url=http%3A//twitter.com/nytimes/status/323909804236095489</t>
  </si>
  <si>
    <t>Boston Police Commissioner: Third incident, explosion that occurred at the JFK library, confirmed. http://t.co/xzodf0GPKG http://topsy.com/trackback?url=http%3A//twitter.com/motherjones/status/323909805351776256</t>
  </si>
  <si>
    <t>RT @Gothamist: Update: Cellphone service being shut down in Boston to thwart remote detonations of explosives http://t.co/9OgzOTTCpg http://topsy.com/trackback?url=http%3A//twitter.com/chicagoist/status/323909805020413952</t>
  </si>
  <si>
    <t>Vliegverkeer naar Boston stilgelegd. Hier op JFK in nyc kijken mensen geboeid maar niet emotioneel of angstig naar CNN http://topsy.com/trackback?url=http%3A//twitter.com/erikmouthaanrtl/status/323909804869435393</t>
  </si>
  <si>
    <t>If Boston PD says it's treating the library incident as "related," not sure why CBS repeatedly questions it. Let them do their job. http://topsy.com/trackback?url=http%3A//twitter.com/mattmitovich/status/323909807205675009</t>
  </si>
  <si>
    <t>Boston: voos sobre área são suspensos e sinal de celular é cortado para evitar explosões remotas (via @EstadaoInter) http://topsy.com/trackback?url=http%3A//twitter.com/estadao/status/323909815611052033</t>
  </si>
  <si>
    <t>Por atentado en Boston suspenden el partido entre #BostonBruins y #Ottawa de la #NHL, que estaba previsto para hoy http://topsy.com/trackback?url=http%3A//twitter.com/felixvictorino/status/323909814826725376</t>
  </si>
  <si>
    <t>Frankie</t>
  </si>
  <si>
    <t>people in boston were running a marathon today to help save children's lives and ended up running for their own lives #PrayForBoston 🙏 http://topsy.com/trackback?url=http%3A//twitter.com/francescajoxx/status/323909820338032641</t>
  </si>
  <si>
    <t>IF YOU LIVE IN BOSTON THEY URGING YOU GUYS TO STAY HOME AND AVOID LARGE CROWDS. #BOSTON http://topsy.com/trackback?url=http%3A//twitter.com/gotdeportedyolo/status/323909818047942656</t>
  </si>
  <si>
    <t>If you're looking for live audio, ESPN Live is covering Boston news which you can listen to on our player. http://t.co/3YIyGIzykv http://topsy.com/trackback?url=http%3A//twitter.com/aolradio/status/323909825148899328</t>
  </si>
  <si>
    <t>RT @AOLRadio: If you're looking for live audio, ESPN Live is covering Boston news which you can listen to on our player. http://t.co/3YI ... http://topsy.com/trackback?url=http%3A//aolradio.slacker.com/%3Fsid%3D4498</t>
  </si>
  <si>
    <t>US intelligence official: 2 more explosive devices found near the scene of the Boston marathon where 2 bombs detonated earlier this morning. http://topsy.com/trackback?url=http%3A//twitter.com/kennethlipp/status/323909824922390529</t>
  </si>
  <si>
    <t>Fears For Britons Running In Boston Race http://t.co/9UiKW6lU0t http://topsy.com/trackback?url=http%3A//twitter.com/skynews/status/323909831843008514</t>
  </si>
  <si>
    <t>Matt Yglesias</t>
  </si>
  <si>
    <t>Vernon Loeb runs Boston Marathon, then files marathon bomb story *while holding to hard newswriting conventions* http://t.co/uGBQGHKOPi http://topsy.com/trackback?url=http%3A//twitter.com/mattyglesias/status/323909830647627776</t>
  </si>
  <si>
    <t>Marcella Young</t>
  </si>
  <si>
    <t>That Boston explosion crazy http://topsy.com/trackback?url=http%3A//twitter.com/baddcella/status/323909835781439488</t>
  </si>
  <si>
    <t>RT @Goldfarb: Here's a photo of POTUS being briefed on the Boston explosions http://t.co/DM1je2Pi6I http://topsy.com/trackback?url=http%3A//twitter.com/blakehounshell/status/323909840420352001</t>
  </si>
  <si>
    <t>Se cancelan todos los vuelos y actividades en la ciudad por explosiones en Maratón de Boston http://t.co/a7cLdlPVoa http://topsy.com/trackback?url=http%3A//twitter.com/lacronicadehoy/status/323909839245934592</t>
  </si>
  <si>
    <t>1 retweet = 1 prayer for Boston Honestly you just want Retweets. You disgust me. http://topsy.com/trackback?url=http%3A//twitter.com/biebssmileforme/status/323909838633586689</t>
  </si>
  <si>
    <t>Gendar</t>
  </si>
  <si>
    <t>Où @MoovyMemoryZ vous poussera à remettre à demain vos restrictions budgétaires avec l'Etrangleur de Boston http://t.co/H2KANNE9t5 http://topsy.com/trackback?url=http%3A//twitter.com/gend4r/status/323728648488230912</t>
  </si>
  <si>
    <t>Google has set up an information exchange for those looking for loved ones in Boston marathon explosions. http://t.co/S2WB2JjR1u http://topsy.com/trackback?url=http%3A//twitter.com/thefix/status/323909844060995584</t>
  </si>
  <si>
    <t>John Krasinski</t>
  </si>
  <si>
    <t>My heart and my prayers are in Boston and with everyone affected by this nightmare of an incident. http://topsy.com/trackback?url=http%3A//twitter.com/johnkrasinski/status/323909842915958784</t>
  </si>
  <si>
    <t>Jeff Titelius</t>
  </si>
  <si>
    <t>RT @janelasky Boston Travelers: Pls. go to your hotel rooms stay there per Boston PD http://t.co/3TuTlB5Wsm PLEASE RETWEET #travel #boston http://topsy.com/trackback?url=http%3A//twitter.com/jefftitelius/status/323909842991448064</t>
  </si>
  <si>
    <t>Varios atletas participantes han acudido al Hospital General de Boston para donar sangre. (Vía @AlertaNews24) http://topsy.com/trackback?url=http%3A//twitter.com/christianpino/status/323909849853333504</t>
  </si>
  <si>
    <t>The pictures from Boston are so graphic. It makes me sick thinking about how twisted people are these days. http://topsy.com/trackback?url=http%3A//twitter.com/jdb_shawtyswag/status/323909853686935553</t>
  </si>
  <si>
    <t>RT @Pedro_Nimo: Acabo de leer q corredores q han terminado el maraton de Boston,se ofrecen en hospitales para donar sangre a COMPAÑER@S. ... http://topsy.com/trackback?url=http%3A//twitter.com/pedro_nimo/status/323909913472561152</t>
  </si>
  <si>
    <t>Boston Police say there has been a third explosion at JFK Library, not sure if related. Updates from Yahoo! News: http://t.co/i19G8XeFip http://topsy.com/trackback?url=http%3A//twitter.com/yahoo/status/323909858208407553</t>
  </si>
  <si>
    <t>Fotos: Boston tras la explosión de dos bombas durante una maratón http://t.co/4p11IkwCle http://topsy.com/trackback?url=http%3A//twitter.com/aristeguionline/status/323909859009503232</t>
  </si>
  <si>
    <t>RT @AristeguiOnline: Fotos: Boston tras la explosión de dos bombas durante una maratón http://t.co/4p11IkwCle http://topsy.com/trackback?url=http%3A//aristeguinoticias.com/1504/mundo/fotos-boston-tras-la-explosion-de-dos-bombas-durante-una-maraton/</t>
  </si>
  <si>
    <t>Courtney Harrop</t>
  </si>
  <si>
    <t>Boston Police refutes @nypost's reports http://t.co/dR2nCY3NOy "Honestly, I don't know where they're getting their information from.." http://topsy.com/trackback?url=http%3A//twitter.com/courtneypfb/status/323909860783693824</t>
  </si>
  <si>
    <t>this goes out to Boston, love u http://t.co/Yu63Bdo5OJ http://topsy.com/trackback?url=http%3A//twitter.com/bieberslayed/status/323909865800093699</t>
  </si>
  <si>
    <t>victoria azarenka</t>
  </si>
  <si>
    <t>All my thoughts and prayers go to all the victims and families in Boston. So sad. #prayforboston http://topsy.com/trackback?url=http%3A//twitter.com/vika7/status/323909865368084481</t>
  </si>
  <si>
    <t>Explosión en Biblioteca JFK de Boston http://t.co/0aPaPKXJht http://topsy.com/trackback?url=http%3A//twitter.com/info7mty/status/323909865015742466</t>
  </si>
  <si>
    <t>RT @bilerico: If you live in Boston consider unlocking your wireless so folks can message loved ones without calling. Cell service has b ... http://topsy.com/trackback?url=http%3A//twitter.com/bilerico/status/323909864327901184</t>
  </si>
  <si>
    <t>UFO4U@NEWS</t>
  </si>
  <si>
    <t>#UFO4UBlogDeutsch New Yorker Börse verunsichert - Explosionen in Boston lassen Dow Jones abstürzen http://t.co/CPUFyZJ2JU http://topsy.com/trackback?url=http%3A//www.focus.de/finanzen/boerse/new-yorker-boerse-verunsichert-explosionen-in-boston-lassen-dow-jones-abstuerzen_aid_961157.html</t>
  </si>
  <si>
    <t>Boston Police Department downplays @NYPost's #Saudi claims re "it didn't come from us" #BostonMarathon http://t.co/QRIy7yifsV http://topsy.com/trackback?url=http%3A//twitter.com/ase/status/323909876050960385</t>
  </si>
  <si>
    <t>Darrius Heyward-Bey</t>
  </si>
  <si>
    <t>My prayers go out to the victims, and families involved today in Boston. Alot praise to the volunteers, police, fireman, paramedics on site. http://topsy.com/trackback?url=http%3A//twitter.com/thedhb85/status/323909879221850115</t>
  </si>
  <si>
    <t>Todd Sanford</t>
  </si>
  <si>
    <t>Family area at marathon empty. Terror has been achieved. Call it what it is a terrorist attack! # bostonmarathon http://topsy.com/trackback?url=http%3A//twitter.com/todd_sanford83/status/323909878827581440</t>
  </si>
  <si>
    <t>Jedward</t>
  </si>
  <si>
    <t>just heard some of the boston marathon runners ran straight from the finish line to the hospital to give blood, HEROES! #PrayForBoston http://topsy.com/trackback?url=http%3A//twitter.com/jedwardsfanarmy/status/323909883118383104</t>
  </si>
  <si>
    <t>Boston Police chief says no known threat before explosions http://t.co/mAAmuA5AN7 #ht http://topsy.com/trackback?url=http%3A//twitter.com/httweets/status/323909887849545729</t>
  </si>
  <si>
    <t>Sara Rooseboom</t>
  </si>
  <si>
    <t>Heart goes out to Boston today. Cndn's requiring info call 1-800-387-3124 *bostonmarathon http://topsy.com/trackback?url=http%3A//twitter.com/sjrboomz/status/323909884523470848</t>
  </si>
  <si>
    <t>Coach Angel Deleon</t>
  </si>
  <si>
    <t>Today just take 1 min and make a prayer for all the man and woman that will be running in the Boston Marathon today it's nothing easy to do http://topsy.com/trackback?url=http%3A//twitter.com/coacha781/status/323728759977017344</t>
  </si>
  <si>
    <t>Dylan Saunders</t>
  </si>
  <si>
    <t>My heart goes out to you Boston. http://topsy.com/trackback?url=http%3A//twitter.com/dylan_saunders/status/323909889330122752</t>
  </si>
  <si>
    <t>CNN Video</t>
  </si>
  <si>
    <t>Boston Police Commissioner Ed Davis confirmed a third explosion at the JFK library. Video: http://t.co/A3sewRUY1A #Boston #Marathon http://topsy.com/trackback?url=http%3A//twitter.com/cnnvideo/status/323909890370334721</t>
  </si>
  <si>
    <t>RT @bostonlogan: Please note: the FAA has announced a ground stop for Boston Logan airport until further notice. http://topsy.com/trackback?url=http%3A//twitter.com/tvamy/status/323909894648500224</t>
  </si>
  <si>
    <t>I'm not even a directioner and i'm crying for all the hate zayn's getting.. Saying that he caused the Boston accident? Sick people. http://topsy.com/trackback?url=http%3A//twitter.com/biebersuperarmy/status/323909895827095554</t>
  </si>
  <si>
    <t>107.9 The End</t>
  </si>
  <si>
    <t>BREAKING NEWS: The Boston Globe is now reporting over 100 injured in the explosions at the' #BostonMarathon Our thoughts to all affected. http://topsy.com/trackback?url=http%3A//twitter.com/1079theend/status/323909892903677952</t>
  </si>
  <si>
    <t>Fotógrafo brasileiro relata momentos de tensão em Boston: 'Fiquei desesperado, não consegui me mover'.  http://t.co/8L8lVWJHl2 http://topsy.com/trackback?url=http%3A//twitter.com/espnagora/status/323909899299991552</t>
  </si>
  <si>
    <t>dai</t>
  </si>
  <si>
    <t>''2 deadly bombs strike Boston Marathon; 3rd blast strikes JFK Library'' I DON'T WANT TO LIVE ON THIS PLANET ANYMORE. http://topsy.com/trackback?url=http%3A//twitter.com/buterademetria/status/323909900356964352</t>
  </si>
  <si>
    <t>RT @BostonGlobe UPDATE: Police are asking everyone in Boston to stay home; if you do go out, do not travel in large groups. http://topsy.com/trackback?url=http%3A//twitter.com/ksdknews/status/323909900134662145</t>
  </si>
  <si>
    <t>AliCia</t>
  </si>
  <si>
    <t>14 year olds killing a homeless man and Boston bombing is making me really feel like there is no hope for the world http://topsy.com/trackback?url=http%3A//twitter.com/lissygwynne/status/323909903477514240</t>
  </si>
  <si>
    <t>Photo of Obama getting briefed on the Boston explosions. http://t.co/ku57nCe94C http://topsy.com/trackback?url=http%3A//twitter.com/mviser/status/323909907843788800</t>
  </si>
  <si>
    <t>As a father of a 5 year old daughter, this is how I explain a horrible situation that happened in Boston http://t.co/DZ901JQmj0 http://topsy.com/trackback?url=http%3A//twitter.com/fsmikey/status/323909907025891328</t>
  </si>
  <si>
    <t>denisfinley</t>
  </si>
  <si>
    <t>A lot of confusion about the number of dead and injured in Boston. Too much rushing to get it first instead of getting it right. http://topsy.com/trackback?url=http%3A//twitter.com/denisfinley/status/323909908057694208</t>
  </si>
  <si>
    <t>Boston Police numbers for those looking for family: 617-635-4500. Phone number for tips: 1-800-494-TIPS (8477) #BostonMarathon @missfree http://topsy.com/trackback?url=http%3A//twitter.com/rkbtwo/status/323909908091248642</t>
  </si>
  <si>
    <t>Presunto Culpable</t>
  </si>
  <si>
    <t>RT @fsmikey: As a father of a 5 year old daughter, this is how I explain a horrible situation that happened in Boston http://t.co/DZ901JQmj0 http://topsy.com/trackback?url=http%3A//twitter.com/fsmikey/status/323909907025891328</t>
  </si>
  <si>
    <t>Theta Sigma Lady</t>
  </si>
  <si>
    <t>@_Bad_Wolf_Bay_ @MrTAH95 @Via_The_Void "_BostonMarathon" has been suspended. It's gone. http://topsy.com/trackback?url=http%3A//twitter.com/thetasigmatwit/status/323909912189087744</t>
  </si>
  <si>
    <t>The Backlot</t>
  </si>
  <si>
    <t>Live Feed: Boston Marathon Explosions, 2 Confirmed Dead http://t.co/sY7kfTMCOc http://topsy.com/trackback?url=http%3A//twitter.com/afterelton/status/323909915276111872</t>
  </si>
  <si>
    <t>❤ Zeeynab ^^ ❤</t>
  </si>
  <si>
    <t>RT @denisa_cirpaci: @adejokenurudeen today at the BOSTONMARATHON THERE WAZ 2 BOMBS at the finish line  and 1 at the JFK LIBRARY and peop ... http://topsy.com/trackback?url=http%3A//twitter.com/adejokenurudeen/status/323909916253368320</t>
  </si>
  <si>
    <t>Official: Cellphone service has been shut down in Boston to prevent any potential remote detonations of explosives http://t.co/5ZIrsGo28w http://topsy.com/trackback?url=http%3A//twitter.com/suntimes/status/323909919122264064</t>
  </si>
  <si>
    <t>La policía de Nueva York aumenta la vigilancia en algunos puntos claves tras las explosiones en Boston. http://topsy.com/trackback?url=http%3A//twitter.com/prensa_libre/status/323909919889821696</t>
  </si>
  <si>
    <t>RT @fienen: If you're in Boston and have wifi you can open up, do it to help folks communicate until cell service is restored. http://topsy.com/trackback?url=http%3A//twitter.com/huffpostbooks/status/323909918824480768</t>
  </si>
  <si>
    <t>See? RT @joshtpm: Boston Police Knock Down NYPost Story about Suspect in Custody http://t.co/RmPqdGKnBz via @hunterw http://topsy.com/trackback?url=http%3A//twitter.com/beerbabe/status/323909925111746562</t>
  </si>
  <si>
    <t>Efekto Noticias</t>
  </si>
  <si>
    <t>policía de Boston desconectó la telefonía celular para evitar que sean activadas más bombas a través de aparatos telefónicos. http://topsy.com/trackback?url=http%3A//twitter.com/efektonoticias/status/323909925220794368</t>
  </si>
  <si>
    <t>#bostonmarathon: Boston Police: 23 Injured, 2 Dead http://t.co/iVviA4Z2aT http://topsy.com/trackback?url=http%3A//twitter.com/huffpostcrime/status/323909928509112322</t>
  </si>
  <si>
    <t>Las autoridades de Boston piden a la gente que no salga de sus casas y que, si lo hacen, que no sea en grupos grandes. #Bostonexplosion http://topsy.com/trackback?url=http%3A//twitter.com/torresgotay/status/323909930249764864</t>
  </si>
  <si>
    <t>The world we live in today is sickening and heart wrenching. Saying a special prayer for all those in Boston. &amp;lt;/3 http://topsy.com/trackback?url=http%3A//twitter.com/secretbtrfan/status/323909935920467969</t>
  </si>
  <si>
    <t>RT @CNN At least 49 injured, two dead in bombings in Boston http://topsy.com/trackback?url=http%3A//twitter.com/waelabbas/status/323909942186745856</t>
  </si>
  <si>
    <t>Alexander C. Kaufman</t>
  </si>
  <si>
    <t>On Boston Common: @eric_twardzik tells me he sees a man in a white baseball cap cuffed, getting arrested. #bostonmarathon http://topsy.com/trackback?url=http%3A//twitter.com/alexckaufman/status/323909941331128321</t>
  </si>
  <si>
    <t>93 WIBC Indianapolis</t>
  </si>
  <si>
    <t>From all of us at Emmis Communications: Thinking of Boston http://topsy.com/trackback?url=http%3A//twitter.com/93wibc/status/323909939682766849</t>
  </si>
  <si>
    <t>annasus</t>
  </si>
  <si>
    <t>“@thabiebah: die :)) Muslims” you pray for boston but tell other people to die? THINK BEFORE YOU OPEN UP YOUR MOUTH AND SPREAD SHIT. http://topsy.com/trackback?url=http%3A//twitter.com/breathinrauhl/status/323909950030106625</t>
  </si>
  <si>
    <t>Boston Police says NYPost is incorrect about them having a Saudi Suspect. http://t.co/S0cPUmKDGZ http://topsy.com/trackback?url=http%3A//twitter.com/timcast/status/323909953528139777</t>
  </si>
  <si>
    <t>Sidda Lee Rain</t>
  </si>
  <si>
    <t>Thinking of anyone affected by the Boston explosions.</t>
  </si>
  <si>
    <t>Bart Nijman</t>
  </si>
  <si>
    <t>Boston PD ontkent Saudi-gerucht op NY Post. "No arrests have been made." http://t.co/KU70FqkVmu http://topsy.com/trackback?url=http%3A//twitter.com/bartnijman/status/323909957697277953</t>
  </si>
  <si>
    <t>Hank Silverberg</t>
  </si>
  <si>
    <t>To find relatives in Boston, family members should use this number, provided by Massachusetts Emergency Management: 1-617-635-4500. @WTOP http://topsy.com/trackback?url=http%3A//twitter.com/hsilverbergwtop/status/323909963514773504</t>
  </si>
  <si>
    <t>Patrick Guinan</t>
  </si>
  <si>
    <t>Anyone with concerns for Irish relatives or friends at BostonMarathon, please call Dublin 01 4780822. From Department of Foreign affairs http://topsy.com/trackback?url=http%3A//twitter.com/pguinan/status/323909959920263169</t>
  </si>
  <si>
    <t>Important Information: Phone Hotlines, Red Cross Info, etc. For Boston Marathon Explosion.  http://t.co/GAVdWgpCPx http://topsy.com/trackback?url=http%3A//twitter.com/cbsboston/status/323909966241099776</t>
  </si>
  <si>
    <t>Boston on lockdown http://t.co/PVuIlK9pOL (@LeeGoldbergABC7) http://topsy.com/trackback?url=http%3A//twitter.com/weeddude/status/323909969659457536</t>
  </si>
  <si>
    <t>Obama on the phone with the FBI about Boston. (White House photo) http://t.co/fE3mJ6f0E7 http://topsy.com/trackback?url=http%3A//twitter.com/buzzfeedandrew/status/323909967520362498</t>
  </si>
  <si>
    <t>RT @VTStatePolice: If you have friends or family in #Boston Google has created a Boston Marathon Explosion person finder http://t.co/s3a ... http://topsy.com/trackback?url=http%3A//twitter.com/vtstatepolice/status/323909972163452928</t>
  </si>
  <si>
    <t>Goddamn. @passantino: GRAPHIC PHOTO: Victims on sidewalk after BostonMarathon blast (JohnTlumacki/Boston Globe/Getty) http://t.co/huAhORytPt http://topsy.com/trackback?url=http%3A//twitter.com/dougsloan/status/323909968262733824</t>
  </si>
  <si>
    <t>PHOTO: Obama talking on phone with FBI Director Mueller to receive update on Boston attacks - http://t.co/mkLd66kZBE http://topsy.com/trackback?url=http%3A//twitter.com/mpoppel/status/323909976923983873</t>
  </si>
  <si>
    <t>Connected Rogers</t>
  </si>
  <si>
    <t>Our hearts go out to those in Boston. Wired has posted a great resource for anyone who may need it – http://t.co/qJuxDh8IjT http://topsy.com/trackback?url=http%3A//twitter.com/connectedrogers/status/323909977544724481</t>
  </si>
  <si>
    <t>22 days!</t>
  </si>
  <si>
    <t>Around 27,000+ people participated in the Boston Marathon today in order to raise awareness for the 26 victims of Sandy Hook. #PrayForBoston http://topsy.com/trackback?url=http%3A//twitter.com/1d_us_info/status/323909981919391744</t>
  </si>
  <si>
    <t>El Boston Globe anuncia que el número de heridos es mayor a 100. http://topsy.com/trackback?url=http%3A//twitter.com/centralfox_nor/status/323909988496064512</t>
  </si>
  <si>
    <t>Pray for the Boston  police, the fire men and women, hospital and medical staffs..they need encouragement and support. http://topsy.com/trackback?url=http%3A//twitter.com/swirsk054/status/323909991364968448</t>
  </si>
  <si>
    <t>Terms of Virgo</t>
  </si>
  <si>
    <t>Our thoughts and prayers are with those in Boston and affected by this tragedy. http://topsy.com/trackback?url=http%3A//twitter.com/virgoterms/status/323909990702256128</t>
  </si>
  <si>
    <t>RT @msbellows: See all those police, firefighters, EMTs helping people in Boston? It's April 15. This is why we pay taxes. http://topsy.com/trackback?url=http%3A//twitter.com/elisatalk/status/323909997203451904</t>
  </si>
  <si>
    <t>New England PGA</t>
  </si>
  <si>
    <t>Certainly is Marathon Monday, we have 3 events today! NEAA at Oyster Harbors, NES at TPC Boston &amp;amp; Jr Tour at Bayberry Hills! #letsgo http://topsy.com/trackback?url=http%3A//twitter.com/nepga/status/323728805275529216</t>
  </si>
  <si>
    <t>Ashley Jackson</t>
  </si>
  <si>
    <t>There are no heights this Knicks team can't reach, another fantastic win last night clinching the 2nd seed. Bring on Boston in the playoffs! http://topsy.com/trackback?url=http%3A//twitter.com/ashleyjackson11/status/323728804222742528</t>
  </si>
  <si>
    <t>If you are looking for someone in Boston &amp;amp; can't reach them: Google Person Finder. http://t.co/r7syiy2EXq Please RT #BostonMarathon http://topsy.com/trackback?url=http%3A//twitter.com/jixilou/status/323910001653587968</t>
  </si>
  <si>
    <t>Kelly Dement</t>
  </si>
  <si>
    <t>Prayers for Boston@bostonmarathon#bostonmarathon http://topsy.com/trackback?url=http%3A//twitter.com/kellydement1/status/323910004115644416</t>
  </si>
  <si>
    <t>NY Post claims "Saudi National" in custody, Boston PD says not true http://t.co/PbRoyW5e5c Some ppl cant wait to blame brown people for this http://topsy.com/trackback?url=http%3A//twitter.com/thebrinos/status/323910006024060928</t>
  </si>
  <si>
    <t>Shannon E Fallon</t>
  </si>
  <si>
    <t>Good luck to my baby today. Running framingham to boston. So proud. Ur strong willed. I love it http://topsy.com/trackback?url=http%3A//twitter.com/shanfall94/status/323728816457527296</t>
  </si>
  <si>
    <t>Tony Espinosa</t>
  </si>
  <si>
    <t>Explota una tercera bomba en escuela de Boston, autoridades confirman que son actos terroristas. http://topsy.com/trackback?url=http%3A//twitter.com/tonyespinosa/status/323910014265872385</t>
  </si>
  <si>
    <t>Georgia Hughes</t>
  </si>
  <si>
    <t>Want to wish my dad all the luck in the world today running the Boston Marathon. Makes me so proud! 5.20am in America and he's up and ready! http://topsy.com/trackback?url=http%3A//twitter.com/95georgiahughes/status/323728831439589377</t>
  </si>
  <si>
    <t>Ex presidente @FelipeCalderon era espectador de Maratón de Boston http://t.co/zW7wuuMpS1 http://topsy.com/trackback?url=http%3A//twitter.com/el_universal_mx/status/323910023254257665</t>
  </si>
  <si>
    <t>RT @ZekeJMiller: WH photo of Obama getting briefed on Boston situation: http://t.co/Ez1V5gkZqQ http://topsy.com/trackback?url=http%3A//twitter.com/slate/status/323910036999000065</t>
  </si>
  <si>
    <t>President Obama on phone with FBI Director Robert Mueller in wake of Boston marathon explosions. http://t.co/iFeyNWM3kZ http://topsy.com/trackback?url=http%3A//twitter.com/thefix/status/323910037154185217</t>
  </si>
  <si>
    <t>Obama briefed by FBI director, Homeland Security secretary on Boston Marathon incident: White House #breaking http://topsy.com/trackback?url=http%3A//twitter.com/reutersus/status/323910039616253953</t>
  </si>
  <si>
    <t>Boston Police: No Arrests Have Been Made In Marathon Bombing http://t.co/PcItab6a9p Me: Important detail. http://topsy.com/trackback?url=http%3A//twitter.com/lanceulanoff/status/323910042497712128</t>
  </si>
  <si>
    <t>Boston PD on NY Post: "I don't know where they're getting their information from, but it didn't come from us" http://t.co/eOn83ZRcLh http://topsy.com/trackback?url=http%3A//twitter.com/myurow/status/323910041054900225</t>
  </si>
  <si>
    <t>Moonbootica</t>
  </si>
  <si>
    <t>RT @ReutersUS: Obama briefed by FBI director, Homeland Security secretary on Boston Marathon incident: White House #breaking http://topsy.com/trackback?url=http%3A//twitter.com/reutersus/status/323910039616253953</t>
  </si>
  <si>
    <t>Davide Boni</t>
  </si>
  <si>
    <t>RT @emenietti: per chi arriva adesso,in breve le cose da sapere sulle esplosioni alla maratona di boston (aggiornamento delle 23:18) htt ... http://topsy.com/trackback?url=http%3A//twitter.com/emenietti/status/323910042573230080</t>
  </si>
  <si>
    <t>Jacqueline Emerson</t>
  </si>
  <si>
    <t>Just heard about Boston. Sending love and prayers to all those affected by this horrific incident http://topsy.com/trackback?url=http%3A//twitter.com/jackie_emerson/status/323910047228895232</t>
  </si>
  <si>
    <t>I don't understand why people are worrying and getting upset because others want to pray for Boston. Lol Let them pray B. Stop bitching. http://topsy.com/trackback?url=http%3A//twitter.com/thisislava/status/323910045521809410</t>
  </si>
  <si>
    <t>RT @irevolt: Despite reports that a "Saudi" is in custody, Boston police confirm that no arrests have been made http://t.co/dC66tudoWY v ... http://topsy.com/trackback?url=http%3A//twitter.com/irevolt/status/323910050211061760</t>
  </si>
  <si>
    <t>Ahmed Al Omran</t>
  </si>
  <si>
    <t>Boston police spox on NY Post story about Saudi suspect: “I don't know where they’re getting their info from” http://t.co/61y5u6t9D2 http://topsy.com/trackback?url=http%3A//twitter.com/ahmed/status/323910052622790656</t>
  </si>
  <si>
    <t>RT @ahmed: Boston police spox on NY Post story about Saudi suspect: “I don't know where they’re getting their info from” http://t.co/61y ... http://topsy.com/trackback?url=http%3A//twitter.com/ahmed/status/323910052622790656</t>
  </si>
  <si>
    <t>Boston Marathon Google Person Finder: If you're looking for someone or have info about someone http://t.co/BAnEhlnDuX http://topsy.com/trackback?url=http%3A//twitter.com/thinkprogress/status/323910059836964865</t>
  </si>
  <si>
    <t>Andrew Hunt</t>
  </si>
  <si>
    <t>RT @thinkprogress: Boston Marathon Google Person Finder: If you're looking for someone or have info about someone http://t.co/BAnEhlnDuX http://topsy.com/trackback?url=http%3A//twitter.com/thinkprogress/status/323910059836964865</t>
  </si>
  <si>
    <t>Boston's Logan airport operating again; police now say JFK Library incident not related. http://t.co/L39Z6ZUji2 http://topsy.com/trackback?url=http%3A//twitter.com/pri/status/323910063267926016</t>
  </si>
  <si>
    <t>Instagram users have just found a person on the roof who could "control" explosions in Boston. http://t.co/N7Pem373j0 http://topsy.com/trackback?url=http%3A//twitter.com/russian_market/status/323910062198362112</t>
  </si>
  <si>
    <t>ÚN Deportes</t>
  </si>
  <si>
    <t>FOTOS y VIDEO | La policía destacó una tercera explosión en el Maratón de Boston http://t.co/DvFjaPMLVU http://topsy.com/trackback?url=http%3A//twitter.com/undeportes/status/323910061749579776</t>
  </si>
  <si>
    <t>valentin</t>
  </si>
  <si>
    <t>RT @russian_market: Instagram users have just found a person on the roof who could "control" explosions in Boston. http://t.co/N7Pem373j0 http://topsy.com/trackback?url=http%3A//twitter.com/russian_market/status/323910062198362112</t>
  </si>
  <si>
    <t>Update: Boston police say incident at JFK Library appears to be fire related - @Boston_Police http://t.co/XjyUdqVfzD http://topsy.com/trackback?url=http%3A//twitter.com/breakingnews/status/323910067982307329</t>
  </si>
  <si>
    <t>Noticias Colombia</t>
  </si>
  <si>
    <t>Al menos dos muertos y 23 heridos en explosiones durante maratón de Boston: Las autoridades investigan el orig... http://t.co/61pHdscoWP http://topsy.com/trackback?url=http%3A//www.wradio.com.co/noticias/internacional/al-menos-dos-muertos-y-23-heridos-en-explosiones-durante-maraton-de-boston/20130415/nota/1881006.aspx</t>
  </si>
  <si>
    <t>Extraordinary❗</t>
  </si>
  <si>
    <t>RT @Mellow_No_Hype: Pray for Boston. http://topsy.com/trackback?url=http%3A//twitter.com/mellow_no_hype/status/323910065767714816</t>
  </si>
  <si>
    <t>RT @BreakingNews: Update: Boston police say incident at JFK Library appears to be fire related - @Boston_Police http://t.co/XjyUdqVfzD http://topsy.com/trackback?url=http%3A//twitter.com/breakingnews/status/323910067982307329</t>
  </si>
  <si>
    <t>Por cierto, mientras la BBC, Euronews, France 24 y todas las cadenas de televisión americanas habían de Boston, 24hrs TVE habla de escraches http://topsy.com/trackback?url=http%3A//twitter.com/pacojoser/status/323910076698075137</t>
  </si>
  <si>
    <t>Zahra Billoo</t>
  </si>
  <si>
    <t>Our thoughts and prayers are with those at the Boston Marathon and their families. #PrayforBoston http://topsy.com/trackback?url=http%3A//twitter.com/zahrabilloo/status/323910074164727808</t>
  </si>
  <si>
    <t>Rahul Vaswani</t>
  </si>
  <si>
    <t>RT @PacojoSER: Por cierto, mientras la BBC, Euronews, France 24 y todas las cadenas de televisión americanas habían de Boston, 24hrs TVE ... http://topsy.com/trackback?url=http%3A//twitter.com/pacojoser/status/323910076698075137</t>
  </si>
  <si>
    <t>argeliaaaaaaa.✨</t>
  </si>
  <si>
    <t>RT @trizzyworld: these boston bombing jokes aren't funny, grow up http://topsy.com/trackback?url=http%3A//twitter.com/trizzyworld/status/323910081714470912</t>
  </si>
  <si>
    <t>Explosiones en Boston dejan solos a oposición en Venezuela y su denuncia de fraude (porque el mundo ve a otro lado). http://topsy.com/trackback?url=http%3A//twitter.com/jorgeramosnews/status/323910087443886081</t>
  </si>
  <si>
    <t>Rodolfo Lucena: Duas mortes e mais de 60 feridos nas explosões durante a maratona de Boston http://t.co/o1f1U625YS http://topsy.com/trackback?url=http%3A//redir.folha.com.br/redir/online/esporte/rss091/%2Ahttp%3A//www1.folha.uol.com.br/esporte/2013/04/1263061-rodolfo-lucena-duas-mortes-e-mais-de-60-feridos-nas-explosoes-durante-a-maratona-de-boston.shtml</t>
  </si>
  <si>
    <t>Angeline Moncayo</t>
  </si>
  <si>
    <t>RT @jorgeramosnews: Explosiones en Boston dejan solos a oposición en Venezuela y su denuncia de fraude (porque el mundo ve a otro lado). http://topsy.com/trackback?url=http%3A//twitter.com/jorgeramosnews/status/323910087443886081</t>
  </si>
  <si>
    <t>EEUU revive fantasma del 11-S tras supuestos ataques explosivos durante la maratón de Boston - http://t.co/LWnYpzuDY2 http://topsy.com/trackback?url=http%3A//twitter.com/elmostrador/status/323910090077904896</t>
  </si>
  <si>
    <t>Víctor Plaza</t>
  </si>
  <si>
    <t>DETENIDO un saudí de 21 años sospechoso de los atentados de Boston. #bostonmarathon http://topsy.com/trackback?url=http%3A//twitter.com/vplaza_d/status/323910093479485442</t>
  </si>
  <si>
    <t>I liked a @YouTube video from @JumpmanBostic http://t.co/KfreqhSymK Air Jordan 1 Boston Celtic Inspired In My Collection http://topsy.com/trackback?url=http%3A//twitter.com/ca_cloud_kicker/status/323728901958406144</t>
  </si>
  <si>
    <t>Not Tim Cook</t>
  </si>
  <si>
    <t>If you or someone you know lives in Boston, you can communicate with them on WiFi through VOIP and iMessage services. #prayforboston http://topsy.com/trackback?url=http%3A//twitter.com/fauxtimcook/status/323910095857672192</t>
  </si>
  <si>
    <t>Our thoughts are with those in Boston. While details are still developing, if traveling, please track status at http://t.co/sxfZd9puHw http://topsy.com/trackback?url=http%3A//twitter.com/jetblue/status/323910098957262848</t>
  </si>
  <si>
    <t>official photo of Obama being briefed on Boston via WH  http://t.co/uOFkr8prC2</t>
  </si>
  <si>
    <t>Boston hotlines: For families of victims: 617-635-4500 // For tips: 1-800-494-TIPS #bostonmarathon http://topsy.com/trackback?url=http%3A//twitter.com/bostinno/status/323910105542303744</t>
  </si>
  <si>
    <t>RT @tododeportes_pl: Asociación de Triatlón confirma que ningún guatemalteco resultó herido luego de las explosiones en Boston http://topsy.com/trackback?url=http%3A//twitter.com/prensa_libre/status/323910105861091328</t>
  </si>
  <si>
    <t>Gary May</t>
  </si>
  <si>
    <t>RT @David0Monroe: Google has created a person finder in response to the Boston Marathon explosion: http://t.co/Pl7VtcWWj2 http://topsy.com/trackback?url=http%3A//twitter.com/david0monroe/status/323910102908272640</t>
  </si>
  <si>
    <t>Vilma Pérez</t>
  </si>
  <si>
    <t>Los hospitales reportan más de 100 heridos por las explosiones, informa The Boston Globe. http://topsy.com/trackback?url=http%3A//twitter.com/vperez_end/status/323910107840794624</t>
  </si>
  <si>
    <t>jodi DeLong</t>
  </si>
  <si>
    <t>RT @fbnstossel: If you're in Boston and can donate blood, here are the locations: http://t.co/iQWQYsVSRZ #BostonMarathon http://topsy.com/trackback?url=http%3A//twitter.com/bloomingwriter/status/323910108386058240</t>
  </si>
  <si>
    <t>Noticia al Día</t>
  </si>
  <si>
    <t>Aumentan la seguridad en Washington tras las explosiones de Boston http://t.co/T4aXi1fZdV @noticiaaldia http://topsy.com/trackback?url=http%3A//twitter.com/noticiaaldia/status/323910108344111104</t>
  </si>
  <si>
    <t>mirakui_retro</t>
  </si>
  <si>
    <r>
      <t xml:space="preserve">嫁の眼鏡を受け取りに </t>
    </r>
    <r>
      <rPr>
        <sz val="11"/>
        <color rgb="FF000000"/>
        <rFont val="Calibri"/>
        <family val="2"/>
        <charset val="1"/>
      </rPr>
      <t xml:space="preserve">( power spex BOSTON (</t>
    </r>
    <r>
      <rPr>
        <sz val="11"/>
        <color rgb="FF000000"/>
        <rFont val="Droid Sans Fallback"/>
        <family val="2"/>
        <charset val="1"/>
      </rPr>
      <t xml:space="preserve">パワースペックス ボストン</t>
    </r>
    <r>
      <rPr>
        <sz val="11"/>
        <color rgb="FF000000"/>
        <rFont val="Calibri"/>
        <family val="2"/>
        <charset val="1"/>
      </rPr>
      <t xml:space="preserve">)) http://t.co/kp56NTo63k http://topsy.com/trackback?url=http%3A//twitter.com/mirakui_retro/status/323728918840487936</t>
    </r>
  </si>
  <si>
    <t>Saying that you wish Justin was in Boston just shows you're just as mentally screwed up as the person who set the bombs http://topsy.com/trackback?url=http%3A//twitter.com/_alexandrax3_/status/323910120721489921</t>
  </si>
  <si>
    <t>Happy Marathon Monday Boston! #marathonbdc http://topsy.com/trackback?url=http%3A//twitter.com/diegodemartin/status/323728930295123968</t>
  </si>
  <si>
    <t>Elie Seckbach</t>
  </si>
  <si>
    <t>RT @WillBrinson: .@Boston_Police on NY Post: ""Honestly, I don't know where they're getting their information from." http://t.co/uACMJAZczi http://topsy.com/trackback?url=http%3A//twitter.com/willbrinson/status/323910124823511040</t>
  </si>
  <si>
    <t>Videos | Así fueron las explosiones en Boston http://t.co/5PTk7fTzhR http://topsy.com/trackback?url=http%3A//twitter.com/perfilcom/status/323910132708831232</t>
  </si>
  <si>
    <t>Ledakan Boston, Obama Telepon Wali Kota dan Gubernur http://t.co/YSwnUZOpiR http://topsy.com/trackback?url=http%3A//twitter.com/detikcom/status/323910132838830080</t>
  </si>
  <si>
    <t>Mark Keeble</t>
  </si>
  <si>
    <t>#prayforboston the fact someone would bomb a charity event makes me sick. thoughts go out to those hurt or killed in Boston http://topsy.com/trackback?url=http%3A//twitter.com/markkeeble_/status/323910145451098113</t>
  </si>
  <si>
    <t>Radio Pakistan</t>
  </si>
  <si>
    <t>Obama orders response to Boston blasts http://t.co/YbOjvVhapp #BostonMarathon http://topsy.com/trackback?url=http%3A//twitter.com/radiopakistan/status/323910151507693568</t>
  </si>
  <si>
    <t>Fox News confirms a person of interest has been taken into custody after the Boston Marathon bombings. Live coverage: http://t.co/KFBpYr5YHr http://topsy.com/trackback?url=http%3A//twitter.com/fox13now/status/323910157581025280</t>
  </si>
  <si>
    <t>Deseret News: Sports</t>
  </si>
  <si>
    <t>Audio of the Boston Police Dispatch now on Deseret News ---&amp;gt; http://t.co/e94iwQkwWE http://topsy.com/trackback?url=http%3A//twitter.com/desnewssports/status/323910157656539139</t>
  </si>
  <si>
    <t>Tony Oller</t>
  </si>
  <si>
    <t>Prayers to all the victims and family's affected by this morning tragic bombing in Boston. http://topsy.com/trackback?url=http%3A//twitter.com/followoller/status/323910158168256512</t>
  </si>
  <si>
    <t>Boston Globe reporting that the injured list could grow to 100 people. Unbelievable. http://topsy.com/trackback?url=http%3A//twitter.com/jared_carrabis/status/323910165176913921</t>
  </si>
  <si>
    <t>the painter flynn</t>
  </si>
  <si>
    <t>Today in 1974  The 78th Boston Marathon is won by Neil Cusack of Co. Limerick in 2:13:39. He is the first Irishman to win this race http://topsy.com/trackback?url=http%3A//twitter.com/thepainterflynn/status/323728975232901120</t>
  </si>
  <si>
    <t>Military style duffle bag dropped off at ER, Boston police called to investigate. http://topsy.com/trackback?url=http%3A//twitter.com/th3j35t3r/status/323910165562793984</t>
  </si>
  <si>
    <t>Francesca Segal</t>
  </si>
  <si>
    <t>If you're in Boston and can open up your wifi network then do, to enable vital communication until cells are back up... http://topsy.com/trackback?url=http%3A//twitter.com/francescasegal/status/323910169291522050</t>
  </si>
  <si>
    <t>Golden St. Warriors</t>
  </si>
  <si>
    <t>Sending thoughts and prayers to all affected by today's tragic events in Boston. http://topsy.com/trackback?url=http%3A//twitter.com/warriors/status/323910172009435136</t>
  </si>
  <si>
    <t>Lydia Cornell</t>
  </si>
  <si>
    <t>Our prayers go out to those killed or injured in the Boston Marathon. It's time to take a stand against the... http://t.co/59XTfwhdaD http://topsy.com/trackback?url=http%3A//twitter.com/lydiacornell/status/323910171761979392</t>
  </si>
  <si>
    <t>Ginger Problems</t>
  </si>
  <si>
    <t>Our thoughts go out to those who were effected by the horrendous tragedy in Boston. #BostonMarathon http://topsy.com/trackback?url=http%3A//twitter.com/gingerproblems/status/323910175503298560</t>
  </si>
  <si>
    <t>MARGUERITTE</t>
  </si>
  <si>
    <t>RT @nathanou: Sécurité renforcée autour de la Maison Blanche à la suite des explosions au BostonMarathon http://t.co/vNGKwhUikK http://topsy.com/trackback?url=http%3A//twitter.com/madoret/status/323910175964667905</t>
  </si>
  <si>
    <t>RT @planetzouis: IF YOU LIVE IN BOSTON YOU NEED TO SEE THIS http://t.co/cFRhVMA4t7 http://topsy.com/trackback?url=http%3A//twitter.com/planetzouis/status/323910176077918209</t>
  </si>
  <si>
    <t>News On Fire</t>
  </si>
  <si>
    <t>First Take: Boston's 'calm island' shattered http://t.co/bMDt2PpUTn http://topsy.com/trackback?url=http%3A//www.usatoday.com/story/news/nation/2013/04/15/explosion-boston-marathon-security-terrorism/2085415/</t>
  </si>
  <si>
    <t>Hidalguenses competían en la maratón de Boston http://t.co/YQwIgfqvUJ @criteriohidalgo http://topsy.com/trackback?url=http%3A//twitter.com/criteriohidalgo/status/323910181253689344</t>
  </si>
  <si>
    <t>Boston police have denied @nypost claims of a #BostonMarathon blasts suspect in custody: http://t.co/FgRVj66Fqe http://topsy.com/trackback?url=http%3A//twitter.com/rt_america/status/323910189088649217</t>
  </si>
  <si>
    <t>Bianca Gonzalez</t>
  </si>
  <si>
    <t>What terrible news to wake up to! Sending my prayers to those affected in Boston. #prayforboston http://topsy.com/trackback?url=http%3A//twitter.com/iamsuperbianca/status/323910188778258432</t>
  </si>
  <si>
    <t>RT @RT_America: Boston police have denied @nypost claims of a #BostonMarathon blasts suspect in custody: http://t.co/FgRVj66Fqe http://topsy.com/trackback?url=http%3A//twitter.com/rt_america/status/323910189088649217</t>
  </si>
  <si>
    <t>Marie-T. O'Loughlin</t>
  </si>
  <si>
    <t>RT @Luimneach1913: "650 paupers arrived at Boston from #Galway, Ireland....shipped by the British Government" (April 15th 1883) http://t ... http://topsy.com/trackback?url=http%3A//twitter.com/marietherese39/status/323729005289295872</t>
  </si>
  <si>
    <t>Kevin Bacon</t>
  </si>
  <si>
    <t>“@BuzzFeedNews: Red Cross: Where to donate blood following explosion at Boston Marathon http://t.co/9ebEyhMJAd”RT http://topsy.com/trackback?url=http%3A//twitter.com/kevinbacon/status/323910199436001280</t>
  </si>
  <si>
    <t>Suspicious packages being reported all over Boston, including at Beth Israel hospital. I think yellow Penske truck has been cleared by K-9. http://topsy.com/trackback?url=http%3A//twitter.com/maxblumenthal/status/323910201587671040</t>
  </si>
  <si>
    <t>RT @kevinbacon: “@BuzzFeedNews: Red Cross: Where to donate blood following explosion at Boston Marathon http://t.co/9ebEyhMJAd”RT http://topsy.com/trackback?url=http%3A//twitter.com/kevinbacon/status/323910199436001280</t>
  </si>
  <si>
    <t>Photo of President on phone with FBI director Mueller re: Boston</t>
  </si>
  <si>
    <t>Jodi Beggs</t>
  </si>
  <si>
    <t>RT @CowellOnline: Because we have a lot of followers RT this: TIP LINE &amp;amp;amp; FAMILY LINE FOR BOSTON MARATHON RUNNERS OR FAMILY MEMBE ... http://topsy.com/trackback?url=http%3A//twitter.com/cowellonline/status/323910208214683652</t>
  </si>
  <si>
    <t>David Blue</t>
  </si>
  <si>
    <t>God bless all the people who immediately ran to help in Boston. Amazing. http://topsy.com/trackback?url=http%3A//twitter.com/davidblue/status/323910214938144768</t>
  </si>
  <si>
    <t>I plan on #running today. Granted, it won't be the Boston Marathon or anything, but still...best wishes to those doing #Boston today! http://topsy.com/trackback?url=http%3A//twitter.com/keithddolley/status/323729024767631361</t>
  </si>
  <si>
    <t>Jonathan Coachman</t>
  </si>
  <si>
    <t>Logan Airport on a ground stop.  Bruins/Sens game cancelled.  Cell service in Boston is shut down for safety reasons. http://topsy.com/trackback?url=http%3A//twitter.com/thecoachespn/status/323910218742394880</t>
  </si>
  <si>
    <t>Dalia!! :)</t>
  </si>
  <si>
    <t>RT @SebasMartos: Así va España. Mientras millones de personas se preocupan por lo que esta pasando en Boston, la TV española nos entreti ... http://topsy.com/trackback?url=http%3A//twitter.com/sebasmartos/status/323910215869288448</t>
  </si>
  <si>
    <t>Markus Schulz</t>
  </si>
  <si>
    <t>Stay strong Boston http://topsy.com/trackback?url=http%3A//twitter.com/markusschulz/status/323910224979296256</t>
  </si>
  <si>
    <t>Ash Ketchum</t>
  </si>
  <si>
    <t>I heard Team Rocket attacked Boston #prayforboston http://topsy.com/trackback?url=http%3A//twitter.com/ashketchum151/status/323910227441360898</t>
  </si>
  <si>
    <t>Armored police vehicle in Boston - http://t.co/mQGAugbTUC http://topsy.com/trackback?url=http%3A//twitter.com/mpoppel/status/323910235825778688</t>
  </si>
  <si>
    <t>[Boston Globe Biz] Oil falls below $89 as China growth slows http://t.co/zPpc8lg6aU http://topsy.com/trackback?url=http%3A//twitter.com/masmallbiz/status/323729045881749504</t>
  </si>
  <si>
    <t>Loren Ridinger</t>
  </si>
  <si>
    <t>rt @TechCrunch For those looking for more info, here's Google's Boston Marathon people finder: http://t.co/H6hAZ9N3mt http://topsy.com/trackback?url=http%3A//twitter.com/lorenridinger/status/323910238589812737</t>
  </si>
  <si>
    <t>Mass. General Hospital has 22 patients from Boston explosions, six in critical condition: ER chief - live coverage: http://t.co/jyI0jaLdK4 http://topsy.com/trackback?url=http%3A//twitter.com/bloombergnews/status/323910245426552832</t>
  </si>
  <si>
    <t>RT @ForeignPolicy: The most striking photo so far of the Boston Marathon tragedy? http://t.co/f4ITimwjuY http://topsy.com/trackback?url=http%3A//blog.foreignpolicy.com/posts/2013/04/15/the_most_striking_photo_so_far_of_the_boston_marathon_tragedy</t>
  </si>
  <si>
    <t>RT @Adrenalina_Exc: Mexicana termina en séptimo lugar la maratón de Boston. http://t.co/YrmjXzuX5e http://t.co/4rrgFQxm9p http://topsy.com/trackback?url=http%3A//www.excelsior.com.mx/adrenalina/2013/04/15/894069</t>
  </si>
  <si>
    <t>RT @BloombergNews: Mass. General Hospital has 22 patients from Boston explosions, six in critical condition: ER chief - live coverage: h ... http://topsy.com/trackback?url=http%3A//twitter.com/bloombergnews/status/323910245426552832</t>
  </si>
  <si>
    <t>@FelipeCalderón era parte del público del Maratón de Boston. http://t.co/OeHqaO8YAU http://t.co/KTHNRVOhMg http://topsy.com/trackback?url=http%3A//www.excelsior.com.mx/comunidad/2013/04/15/894070</t>
  </si>
  <si>
    <t>james christie</t>
  </si>
  <si>
    <t>I had an idea perhaps the Masters winner could go and run the Boston Marathon the next day - #scottwhatamasters  #happypatriotsday http://topsy.com/trackback?url=http%3A//twitter.com/jcsocroc/status/323729064747757568</t>
  </si>
  <si>
    <t>Albert Arranz</t>
  </si>
  <si>
    <t>RT @TerraNoticiasES: Ningún español ha resultado herido, confirma el consulado de España en Boston. Liveblog http://t.co/JlbhlpNxbH http://topsy.com/trackback?url=http%3A//twitter.com/terranoticiases/status/323910260286951425</t>
  </si>
  <si>
    <t>MARATHON EXPLOSIONS: Two killed, at least 90 injured in Boston Marathon finish line explosions; third blast reported at JFK Library http://topsy.com/trackback?url=http%3A//twitter.com/bostondotcom/status/323910264963600384</t>
  </si>
  <si>
    <t>President Obama on the phone with the FBI about the explosion in Boston http://t.co/lNjTqVBTZe http://t.co/p7w3miL0fu http://topsy.com/trackback?url=http%3A//twitter.com/buzzfeednews/status/323910261490716672</t>
  </si>
  <si>
    <t>White House posts picture of Pres Obama's latest Boston briefing;</t>
  </si>
  <si>
    <t>RT @BostonDotCom: MARATHON EXPLOSIONS: Two killed, at least 90 injured in Boston Marathon finish line explosions; third blast reported a ... http://topsy.com/trackback?url=http%3A//twitter.com/bostondotcom/status/323910264963600384</t>
  </si>
  <si>
    <t>MARATHON EXPLOSIONS: Two killed, at least 90 injured in Boston Marathon finish line explosions; third blast reported at JFK Library http://topsy.com/trackback?url=http%3A//twitter.com/bostonglobe/status/323910266402242560</t>
  </si>
  <si>
    <t>AHORA | Explosiones en Boston. Al menos 90 heridos, informó en su cuenta de Twitter el diario The Boston Globe. http://t.co/S5uFC4mlpv http://topsy.com/trackback?url=http%3A//twitter.com/bostonglobe/status/323910266402242560</t>
  </si>
  <si>
    <t>Scott Rodrigues</t>
  </si>
  <si>
    <t>RT @WNSource: We can deal with Brock/HHH later...let's just #prayforboston . Horrific scenes from Boston Globe cameras here: http://t.co ... http://topsy.com/trackback?url=http%3A//twitter.com/wnsource/status/323910277009653760</t>
  </si>
  <si>
    <t>Lunzenfichter Alain</t>
  </si>
  <si>
    <t>Boston qui se dispute sans arrêt depuis 1897 n’est pas le + vieux marathon. Après celui des #JO d’Athènes il y a eu celui de Paris en 1896. http://topsy.com/trackback?url=http%3A//twitter.com/alunzenfichter/status/323910280889389058</t>
  </si>
  <si>
    <t>Noah Antwiler</t>
  </si>
  <si>
    <t>RT @loweringthebar: RT @thedailybeast: Looking for friends or family at the Boston Marathon? Google has a person finder tool -&amp;gt; http: ... http://topsy.com/trackback?url=http%3A//twitter.com/loweringthebar/status/323910282961367040</t>
  </si>
  <si>
    <t>ريـم الحـرمـي</t>
  </si>
  <si>
    <t>-PLEASE DO NOT SPREAD RUMORS -Boston Police Confirms: No Arrests Have Been Made In Marathon Bombing http://t.co/bxUJ2bcUCi #Boston http://topsy.com/trackback?url=http%3A//twitter.com/reem_alharmi/status/323910294751559680</t>
  </si>
  <si>
    <t>Steve Kαss</t>
  </si>
  <si>
    <t>MT @whpresscorps: RT @EamonJavers: Verizon Wireless spokesman says cell service is NOT down in Boston // (but use bandwidth wisely) http://topsy.com/trackback?url=http%3A//twitter.com/stevekass/status/323910292964794368</t>
  </si>
  <si>
    <t>Sopitas</t>
  </si>
  <si>
    <t>Van fotos, videos y la transmisión en vivo de la CBS sobre las explosiones en el Maratón de Boston http://t.co/3m1NhFQq5n http://topsy.com/trackback?url=http%3A//twitter.com/sopitas/status/323910297448497152</t>
  </si>
  <si>
    <t>Attorney general directs full Justice Dept. resources to investigate Boston Marathon bombs: http://t.co/my0KsWuZfU -CC http://topsy.com/trackback?url=http%3A//twitter.com/ap/status/323910306302668800</t>
  </si>
  <si>
    <t>Svea</t>
  </si>
  <si>
    <t>May the people who are creating joke Twitter accounts mocking the tragedy in Boston rot in the depths of hell. No other words but heartless. http://topsy.com/trackback?url=http%3A//twitter.com/msautumnwind/status/323910303865782273</t>
  </si>
  <si>
    <t>RT @veronicaetmots: MRK, VENEZUELA AHORITA TIENE UN PEO QUE RESOLVER Y NO ME VENGAN QUE LOS VENEZOLANOS SOMOS EGOÍSTAS POR NO PARAR A LA ... http://topsy.com/trackback?url=http%3A//twitter.com/veronicaetmots/status/323910304205524994</t>
  </si>
  <si>
    <t>hardknoxfirst</t>
  </si>
  <si>
    <t>RT @AP: Attorney general directs full Justice Dept. resources to investigate Boston Marathon bombs: http://t.co/my0KsWuZfU -CC http://topsy.com/trackback?url=http%3A//twitter.com/ap/status/323910306302668800</t>
  </si>
  <si>
    <t>Via ‏@KKritt1 "hoping it was just a gas line that blew up but they found a 4th bomb &amp;amp; deactivated" Goddamn all evil men. Stay strong Boston! http://topsy.com/trackback?url=http%3A//twitter.com/thatkevinsmith/status/323910309586808833</t>
  </si>
  <si>
    <t>Carlos Cantafio</t>
  </si>
  <si>
    <t>La bomba era pal CNE no para Boston. La cagaron ... http://topsy.com/trackback?url=http%3A//twitter.com/carlitoscan95/status/323910308685025280</t>
  </si>
  <si>
    <t>RT @SariHorwitz: Boston Marathon's final mile was dedicated to the shooting victims of the massacre at Sandy Hook Elementary. http://topsy.com/trackback?url=http%3A//twitter.com/mviser/status/323910309561647104</t>
  </si>
  <si>
    <t>Me encanta Boston es una ciudad maravillosa. Qué pena. http://topsy.com/trackback?url=http%3A//twitter.com/quiquegaray/status/323910319237898240</t>
  </si>
  <si>
    <t>Derek Ryan</t>
  </si>
  <si>
    <t>RT @PGuinan: Anyone with concerns for Irish relatives or friends at BostonMarathon, please call Dublin 01 4780822. From Department of Fo ... http://topsy.com/trackback?url=http%3A//twitter.com/derekryan/status/323910317644070914</t>
  </si>
  <si>
    <t>Démenti de la police de Boston sur la nationalité saoudienne de la personne interpellée via @itele http://topsy.com/trackback?url=http%3A//twitter.com/lesnews/status/323910328108867584</t>
  </si>
  <si>
    <t>Shoochi♎</t>
  </si>
  <si>
    <t>RT @SweetnViciouss: That Bomb At The Boston Marathon Was Definitely Planned http://topsy.com/trackback?url=http%3A//twitter.com/sweetnviciouss/status/323910335604072448</t>
  </si>
  <si>
    <t>ولنا في الخيال حياة</t>
  </si>
  <si>
    <t>RT @waelabbas: Boston Police: No Arrests Have Been Made In Marathon Bombing http://t.co/B7CWbuHCdD via @hunterw http://topsy.com/trackback?url=http%3A//twitter.com/waelabbas/status/323910338619772929</t>
  </si>
  <si>
    <t>They were in Boston??? http://topsy.com/trackback?url=http%3A//twitter.com/pbarsway/status/323729160600162304</t>
  </si>
  <si>
    <t>MT @google: Let friends &amp;amp; family know you're OK or locate your loved ones w/ Person Finder for the Boston explosions: http://t.co/JE8Gfy3RUR http://topsy.com/trackback?url=http%3A//twitter.com/abc13houston/status/323910356038721536</t>
  </si>
  <si>
    <t>President Obama on the phone with the FBI about Boston http://t.co/rzIQD4nZTE (@BuzzFeedAndrew) http://topsy.com/trackback?url=http%3A//twitter.com/weeddude/status/323910360069439488</t>
  </si>
  <si>
    <t>Cancer Kick</t>
  </si>
  <si>
    <t>Cancer Kick - For cancer survivor Serena Burla, running Boston Marathon is victory in itself http://t.co/LGN6kf2q6Q http://topsy.com/trackback?url=http%3A//twitter.com/cancerkick/status/323729181177417728</t>
  </si>
  <si>
    <t>Boy Belieber</t>
  </si>
  <si>
    <t>All my thoughts and prayers go to all the victims and families in Boston. So sad. #prayforboston http://topsy.com/trackback?url=http%3A//twitter.com/jusboy_rw/status/323910378092388353</t>
  </si>
  <si>
    <t>#VideoFOROtv Joe Biden y las explosiones en Boston http://t.co/zn9RuqkMPZ http://topsy.com/trackback?url=http%3A//twitter.com/foro_tv/status/323910380961288194</t>
  </si>
  <si>
    <t>Daniel Lynch</t>
  </si>
  <si>
    <t>RT @PGuinan: Anyone with concerns for Irish relatives or friends at BostonMarathon, please call Dublin 01 4780822. From Department of Fo ... http://topsy.com/trackback?url=http%3A//twitter.com/daniellynch4690/status/323910384031526912</t>
  </si>
  <si>
    <t>Matt Paul</t>
  </si>
  <si>
    <t>RT @okayhenderson: FormerStateRepSteveFalck, Vilsack’s legislative liason, finished BostonMarathon @ 4:02. 1st bomb @ 4:09. Co-worker sa ... http://topsy.com/trackback?url=http%3A//twitter.com/mattpaulia/status/323910390453002240</t>
  </si>
  <si>
    <t>RT @AngelicaAtondo: Estas son algunas fotos de la explosion en Boston, las imagenes son muy impactantes. http://t.co/BZZ5zAyWxA http://topsy.com/trackback?url=http%3A//twitter.com/angelicaatondo/status/323910389253431296</t>
  </si>
  <si>
    <t>Sammy Gervinho</t>
  </si>
  <si>
    <t>Hon @weskorir Am proud of you as my MP. I wish you all the best as you seek to defend your boston marathon championship. God bless you Hon. http://topsy.com/trackback?url=http%3A//twitter.com/sirgervinho/status/323729199003209729</t>
  </si>
  <si>
    <t>Boston driving: more horrifying than Slenderman http://topsy.com/trackback?url=http%3A//twitter.com/ashecks/status/323729207211479041</t>
  </si>
  <si>
    <t>kstreetkate</t>
  </si>
  <si>
    <t>RT @amywoo: Folks encouraging those who live in downtown Boston to enable open access on their WiFi so people can get in touch with fami ... http://topsy.com/trackback?url=http%3A//twitter.com/amywoo/status/323910400615796738</t>
  </si>
  <si>
    <t>Listening to Boston PD scanner is nerve-wracking. Basically, suspicious packages being reported everywhere... #BostonMarathon http://topsy.com/trackback?url=http%3A//twitter.com/erinmcunningham/status/323910405724467201</t>
  </si>
  <si>
    <t>Bruins, Senators game postponed after Boston Marathon explosions http://t.co/4VqUbMp7yy http://topsy.com/trackback?url=http%3A//twitter.com/globalnational/status/323910404306792450</t>
  </si>
  <si>
    <t>Ingrid</t>
  </si>
  <si>
    <t>RT @DShannonmusic: Guys if you're in Boston and are able to donate blood these are the locations where you can http://t.co/BP90srtQpF #B ... http://topsy.com/trackback?url=http%3A//twitter.com/dshannonmusic/status/323910407783862272</t>
  </si>
  <si>
    <t>John Lai</t>
  </si>
  <si>
    <t>RT @erinmcunningham: Listening to Boston PD scanner is nerve-wracking. Basically, suspicious packages being reported everywhere... #Bost ... http://topsy.com/trackback?url=http%3A//twitter.com/erinmcunningham/status/323910405724467201</t>
  </si>
  <si>
    <t>Boston Google person finder http://t.co/zry83qw4hZ http://topsy.com/trackback?url=http%3A//twitter.com/youranonnews/status/323910418902941696</t>
  </si>
  <si>
    <t>Luca</t>
  </si>
  <si>
    <t>Watching the news and just saw what happened in boston, shocking! #PrayersGoingOutToBoston http://topsy.com/trackback?url=http%3A//twitter.com/lucaartist/status/323910416902258688</t>
  </si>
  <si>
    <t>Gisele Bündchen</t>
  </si>
  <si>
    <t>My thoughts and prayers to everyone in Boston #prayforboston http://topsy.com/trackback?url=http%3A//twitter.com/giseleofficial/status/323910420417114113</t>
  </si>
  <si>
    <t>DJ STYLEZ</t>
  </si>
  <si>
    <t>Breaking : 2 Explosions Now Possibly A 3rd At The Boston Marathon !! on #THISIS80 http://t.co/bta8w2jW5X http://topsy.com/trackback?url=http%3A//thisis80.ning.com/profiles/blogs/breaking-2-explosions-now-possibly-a-3rd-at-the-boston-marathon</t>
  </si>
  <si>
    <t>Google creó un buscador de personas para quienes quieran saber de personas en Boston. Revisa Aquí http://t.co/Ina3TiMkka http://topsy.com/trackback?url=http%3A//twitter.com/cooperativa/status/323910417384624130</t>
  </si>
  <si>
    <t>RT @YourAnonNews: Boston Google person finder http://t.co/zry83qw4hZ http://topsy.com/trackback?url=http%3A//twitter.com/youranonnews/status/323910418902941696</t>
  </si>
  <si>
    <t>Denise Tavares</t>
  </si>
  <si>
    <t>RT @giseleofficial: My thoughts and prayers to everyone in Boston #prayforboston http://topsy.com/trackback?url=http%3A//twitter.com/giseleofficial/status/323910420417114113</t>
  </si>
  <si>
    <t>wayment.</t>
  </si>
  <si>
    <t>RT @myfox8: Boston Police confirm third incident at JFK Library was a fire and not an explosion. http://topsy.com/trackback?url=http%3A//twitter.com/myfox8/status/323910422367444992</t>
  </si>
  <si>
    <t>tobedawyj</t>
  </si>
  <si>
    <t>Watch Indiana Pacers - Boston Celtics NBA live st http://t.co/QCh0JNkbeI http://topsy.com/trackback?url=http%3A//twitter.com/tobedawyj/status/323729235246206976</t>
  </si>
  <si>
    <t>Nina Nesbitt</t>
  </si>
  <si>
    <t>My thoughts go out to everybody in Boston, so so terrible :( x http://topsy.com/trackback?url=http%3A//twitter.com/ninanesbitt/status/323910425672548352</t>
  </si>
  <si>
    <t>RT @GuillermoJGarci: La polícia de Boston abrió número telefónico para la localización de personas 001617 635 45 00, por si lo necesitan. http://topsy.com/trackback?url=http%3A//twitter.com/yuririasierra/status/323910427056697344</t>
  </si>
  <si>
    <t>david carr</t>
  </si>
  <si>
    <t>RT @brianstelter: RT @michaelluo: NYT's Kansas City correspondent @jeligon ran Boston Marathon today. Now he's the byline on the story.  ... http://topsy.com/trackback?url=http%3A//twitter.com/brianstelter/status/323910425924222976</t>
  </si>
  <si>
    <t>japaneesa</t>
  </si>
  <si>
    <t>RT @ninanesbitt: My thoughts go out to everybody in Boston, so so terrible :( x http://topsy.com/trackback?url=http%3A//twitter.com/ninanesbitt/status/323910425672548352</t>
  </si>
  <si>
    <t>Mandipa</t>
  </si>
  <si>
    <t>Tampa Bay Rays vs Boston Red Sox baseball Live Stream 4/14/2013 http://t.co/mT2mmvWP6P http://topsy.com/trackback?url=http%3A//twitter.com/kitysucyw/status/323729238043811840</t>
  </si>
  <si>
    <t>joshua epstein</t>
  </si>
  <si>
    <t>RT @GregMitch: Boston police say @NYPost wacky in claiming Saudi suspect in custody.  http://t.co/yULYrPlxPq #p2 #p21 #tcot #tlot #tcot_talk http://topsy.com/trackback?url=http%3A//twitter.com/thejoshuablog/status/323910440532996097</t>
  </si>
  <si>
    <t>Photo: President Obama receives update on Boston from FBI director - http://t.co/My7MqBZyUP http://topsy.com/trackback?url=http%3A//twitter.com/journodave/status/323910443821305856</t>
  </si>
  <si>
    <t>⭐JANOSKIANS⭐</t>
  </si>
  <si>
    <t>RT @_CharlieMoss: the fact that the Boston Marathon that was bombed was being dedicated to the Newton shootings sums up how sick the wor ... http://topsy.com/trackback?url=http%3A//twitter.com/_charliemoss/status/323910444374949889</t>
  </si>
  <si>
    <t>Jacob Chas SC</t>
  </si>
  <si>
    <t>Rise and shine Boston runners. Time to catch a ride to Hopkinton! #boston2013 http://t.co/oXiVR7RXZp http://topsy.com/trackback?url=http%3A//twitter.com/jacobdriggers/status/323729255294963712</t>
  </si>
  <si>
    <t>niamor snitram</t>
  </si>
  <si>
    <t>BusyP et Boston Bun ont fait ça à la va-vite #YouShouldKnow http://topsy.com/trackback?url=http%3A//twitter.com/romain_martins/status/323729260105830400</t>
  </si>
  <si>
    <t>Bob Meade</t>
  </si>
  <si>
    <t>People came to a sticky end in Boston's great Molasses flood. http://t.co/LnwtCkenLe #collectionfishing http://topsy.com/trackback?url=http%3A//twitter.com/lifeasdaddy/status/323729263134134272</t>
  </si>
  <si>
    <t>Craig Kanalley</t>
  </si>
  <si>
    <t>RT @DomenicoNBC: @JimMiklaszewski reports: US officials say Boston Police are "guarding" a wounded man at a Boston hospital as a "possib ... http://topsy.com/trackback?url=http%3A//twitter.com/domeniconbc/status/323910458354585600</t>
  </si>
  <si>
    <t>@NYPost is using single sourcing in its claim of 12 dead in Boston: "A law enforcement source..." Really sticking their neck out http://topsy.com/trackback?url=http%3A//twitter.com/westwingreport/status/323910459633831936</t>
  </si>
  <si>
    <t>Lyanne Melendez</t>
  </si>
  <si>
    <t>SF mayor says we're all sorry about what happened in Boston.  Wants everyone to know we are safe. http://topsy.com/trackback?url=http%3A//twitter.com/lyannemelendez/status/323910463559712771</t>
  </si>
  <si>
    <t>Pueden seguir a @CherylFiandaca vocera de la Policía de Boston para más información. http://topsy.com/trackback?url=http%3A//twitter.com/cibercrimen/status/323910463492608002</t>
  </si>
  <si>
    <t>Boston Police Commissioner: We are not certain if three incidents related but we're treating them as if they are. http://t.co/OgcC8LqYir http://topsy.com/trackback?url=http%3A//twitter.com/motherjones/status/323910470731984896</t>
  </si>
  <si>
    <t>Eleonora Giovio</t>
  </si>
  <si>
    <t>La galería de fotos del Boston Globe http://t.co/t3rh0QdkJ8 http://topsy.com/trackback?url=http%3A//twitter.com/elegiovio/status/323910469347860480</t>
  </si>
  <si>
    <t>Nuevo resumen: Tres explosiones en Boston. Dos cerca maratón . Una tercera en la biblioteca JFK. 4to artefacto al parecer fue desactivado. http://topsy.com/trackback?url=http%3A//twitter.com/joseadelgadoend/status/323910474280353792</t>
  </si>
  <si>
    <t>Dominique Dumas</t>
  </si>
  <si>
    <t>RT @theblaze: NY Post: Saudi National Identified as Suspect in Boston Marathon Explosions http://t.co/7q2mviXPNb by @jason_howerton http://topsy.com/trackback?url=http%3A//twitter.com/theblaze/status/323910471885418497</t>
  </si>
  <si>
    <t>Raquel E Saraswati</t>
  </si>
  <si>
    <t>Boston Police: No Arrests Have Been Made In Marathon Bombing, smacks down @nypost story  http://t.co/EX8x3hq4Y7 http://topsy.com/trackback?url=http%3A//twitter.com/raquelevita/status/323910475635105792</t>
  </si>
  <si>
    <t>Evan Thomas</t>
  </si>
  <si>
    <t>Real-life super heroes MT @danwootton</t>
  </si>
  <si>
    <t>Family meeting area - Boston Common. baggage claim is now open on Berkeley Street between Boylston Street and St. James Avenue. http://topsy.com/trackback?url=http%3A//twitter.com/bostonmarathon/status/323910485491740672</t>
  </si>
  <si>
    <t>RT @bostonmarathon: Family meeting area - Boston Common. baggage claim is now open on Berkeley Street between Boylston Street and St. Ja ... http://topsy.com/trackback?url=http%3A//twitter.com/bostonmarathon/status/323910485491740672</t>
  </si>
  <si>
    <t>sarall</t>
  </si>
  <si>
    <t>Grimsby-Louth-Boston railway line 'should not have been shut down': A new book, The Great Railway Conspiracy, ... http://t.co/G54JU0xDiB http://topsy.com/trackback?url=http%3A//twitter.com/alerts100/status/323729298093658112</t>
  </si>
  <si>
    <t>RT @jim_utter: Man apprehended is released, but Tufts Medical Center still locked down -  Boston 7 News http://topsy.com/trackback?url=http%3A//twitter.com/jim_utter/status/323910490545860608</t>
  </si>
  <si>
    <t>KC nah LMAOOOOOOOO RT @KC_Uptown: I Heard Some People In Boston Got Red Socks http://topsy.com/trackback?url=http%3A//twitter.com/motheripper/status/323910494677237761</t>
  </si>
  <si>
    <t>← τrɐuτ kεinεm Noτɐr</t>
  </si>
  <si>
    <t>RT @trevortimm: Many saying they can still use their cell phones in Boston. Plus, gov't doesn't have a city-wide cell phone kill switch. ... http://topsy.com/trackback?url=http%3A//twitter.com/trevortimm/status/323910499488120832</t>
  </si>
  <si>
    <t>Debby Ryan</t>
  </si>
  <si>
    <t>Sending all my love &amp;amp; so many prayers for Boston. http://topsy.com/trackback?url=http%3A//twitter.com/thedebbyryan/status/323910508908527616</t>
  </si>
  <si>
    <t>WH posts photo of Pres Obama on the phone with FBI Dir Robt Mueller getting update on Boston situation. http://t.co/55cq8Gjcw3 http://topsy.com/trackback?url=http%3A//twitter.com/markknoller/status/323910506798800898</t>
  </si>
  <si>
    <t>Miley Updates</t>
  </si>
  <si>
    <t>RT @TheDebbyRyan: Sending all my love &amp;amp; so many prayers for Boston. http://topsy.com/trackback?url=http%3A//twitter.com/thedebbyryan/status/323910508908527616</t>
  </si>
  <si>
    <t>Boston PD saying New York Post report about suspect in custody has no basis in fact: http://t.co/l1l60pIsMg http://topsy.com/trackback?url=http%3A//twitter.com/bruce_arthur/status/323910511936798721</t>
  </si>
  <si>
    <t>Pawan Bali</t>
  </si>
  <si>
    <t>And we blame journalism in India! New York Post already blames a Saudi national. Police denies.http://t.co/I28cYk2tWB # bostonmarathon http://topsy.com/trackback?url=http%3A//twitter.com/bali23/status/323910510099705856</t>
  </si>
  <si>
    <t>RT @bruce_arthur: Boston PD saying New York Post report about suspect in custody has no basis in fact: http://t.co/l1l60pIsMg http://topsy.com/trackback?url=http%3A//twitter.com/bruce_arthur/status/323910511936798721</t>
  </si>
  <si>
    <t>Stephenie Noah</t>
  </si>
  <si>
    <t>Best Hiking Trails South Of Boston « CBS Boston http://t.co/zepKNMMtsV http://topsy.com/trackback?url=http%3A//twitter.com/stephnoah/status/323729325759266816</t>
  </si>
  <si>
    <t>ÚLTIMA HORA: Un sospechoso detenido por las explosiones en Boston, según Fox News http://t.co/J39rj04U2c http://topsy.com/trackback?url=http%3A//twitter.com/elhuffpost/status/323910517943062528</t>
  </si>
  <si>
    <t>Pere Mas</t>
  </si>
  <si>
    <t>RT @ElHuffPost: ÚLTIMA HORA: Un sospechoso detenido por las explosiones en Boston, según Fox News http://t.co/J39rj04U2c http://topsy.com/trackback?url=http%3A//twitter.com/elhuffpost/status/323910517943062528</t>
  </si>
  <si>
    <t>this goes out to Boston, stay safe #PrayForBoston  http://t.co/p1G7IJUK47 http://topsy.com/trackback?url=http%3A//twitter.com/harpobieber/status/323910523030745090</t>
  </si>
  <si>
    <t>luke friend</t>
  </si>
  <si>
    <t>RT @luketwerks: on this day, Abraham Lincoln got shot, the titanic sunk, hillsborough disaster and Boston bombings #RIP http://topsy.com/trackback?url=http%3A//twitter.com/luketwerks/status/323910522791673856</t>
  </si>
  <si>
    <t>RT @MikeStonem_: Si tu fais des blagues sur le marathon de Boston pour des RT je te conseille de réévaluer ton sens de l'humour. http://topsy.com/trackback?url=http%3A//twitter.com/mikestonem_/status/323910526834974724</t>
  </si>
  <si>
    <t>C-Rolla</t>
  </si>
  <si>
    <t>I'm at @BostonLogan International Airport (BOS) (Boston, MA) w/ 24 others http://t.co/7l5jTLGalQ http://topsy.com/trackback?url=http%3A//twitter.com/c_rolla/status/323729339940212736</t>
  </si>
  <si>
    <t>BREAKING -- Boston PD spokeswoman now says JFK Library incident appears fire-related, retracting previous statements http://topsy.com/trackback?url=http%3A//twitter.com/mpoppel/status/323910531666825217</t>
  </si>
  <si>
    <t>trutherbot</t>
  </si>
  <si>
    <t>Gov will pass more laws pursuant 2 Boston bombing..their idea is "Never let a good tragedy go 2 waste" when you can restrict liberty with it http://topsy.com/trackback?url=http%3A//twitter.com/trutherbot/status/323910530702127104</t>
  </si>
  <si>
    <t>Milo ЯP</t>
  </si>
  <si>
    <t>RT @trutherbot: Gov will pass more laws pursuant 2 Boston bombing..their idea is "Never let a good tragedy go 2 waste" when you can rest ... http://topsy.com/trackback?url=http%3A//twitter.com/trutherbot/status/323910530702127104</t>
  </si>
  <si>
    <t>Dan MacNeil</t>
  </si>
  <si>
    <t>@LyndaBordeleau busy day ahead? I'd prefer to be in boston as well, but I'm here in brampton too. http://topsy.com/trackback?url=http%3A//twitter.com/funnykids2011/status/323729351042560000</t>
  </si>
  <si>
    <t>Angelina Fusco</t>
  </si>
  <si>
    <t>Anyone with concerns for Irish relatives or friends at BostonMarathon, please call Dublin 01 4780822. From Department of Foreign affairs http://topsy.com/trackback?url=http%3A//twitter.com/fuscotv/status/323910544698511360</t>
  </si>
  <si>
    <t>bend_time</t>
  </si>
  <si>
    <t>RT @Holly_Love2: Boston Police asking social media people to tweet: &amp;gt;&amp;gt; Get out of the area now. PLEASE RETWEET http://topsy.com/trackback?url=http%3A//twitter.com/holly_love2/status/323910545071820801</t>
  </si>
  <si>
    <t>RT @paulfroberts: Having grown up here and run twice, I'll point out that Marathon Monday is like a holy day in Boston. You might as wel ... http://topsy.com/trackback?url=http%3A//twitter.com/paulfroberts/status/323910546275569664</t>
  </si>
  <si>
    <t>suzanne ostrowski</t>
  </si>
  <si>
    <t>“@BlissTabitha: Jihadist Arrested in Horrific Boston Marathon Bombing http://t.co/MXtKgDNNzZ” Not Surprised! Only BO and libs would be! http://topsy.com/trackback?url=http%3A//twitter.com/suzost/status/323910547269636096</t>
  </si>
  <si>
    <t>RT @Eric_Twardzik: Man on Boston common has been handcuffed. Police shouting at people to clear the area. http://t.co/PTeOdrmB4C http://topsy.com/trackback?url=http%3A//twitter.com/eric_twardzik/status/323910549895262210</t>
  </si>
  <si>
    <t>SuzeCY</t>
  </si>
  <si>
    <t>Top Places to Watch the Boston Marathon http://t.co/6wbsnNSAMD http://topsy.com/trackback?url=http%3A//twitter.com/beaconhillpatch/status/323729363176656896</t>
  </si>
  <si>
    <t>RT @JoeGoodmanJr: The sister of Heat assistant coach Dan Craig was on Mile 21 of the Boston Marathon during explosion, according to coac ... http://topsy.com/trackback?url=http%3A//twitter.com/joegoodmanjr/status/323910558812348416</t>
  </si>
  <si>
    <t>VIDEO: Autoridades activan dispositivos de seguridad en ciudades de #EU tras la explosión en el Maratón de Boston http://t.co/5X2aVDHsOm http://topsy.com/trackback?url=http%3A//twitter.com/cnnmex/status/323910560162930688</t>
  </si>
  <si>
    <t>RT @lawscribe: oh @nypost, such morons “@JoshDorner: SURPRISE: Boston PD says NYP report on "Saudi national" in custody is not true http ... http://topsy.com/trackback?url=http%3A//twitter.com/lawscribe/status/323910562780180482</t>
  </si>
  <si>
    <t>T Deck</t>
  </si>
  <si>
    <t>Good luck to all friends #running the Boston Marathon today. Represent. #Baltimore http://topsy.com/trackback?url=http%3A//twitter.com/speedtoes/status/323729370621550593</t>
  </si>
  <si>
    <t>RunBaltimore</t>
  </si>
  <si>
    <t>RT @Speedtoes: Good luck to all friends #running the Boston Marathon today. Represent. #Baltimore http://topsy.com/trackback?url=http%3A//twitter.com/speedtoes/status/323729370621550593</t>
  </si>
  <si>
    <t>manon</t>
  </si>
  <si>
    <t>RT @lanadelbuffet: IF YOU LIVE IN BOSTON AND YOU SAW TWO MEN WEARING "26 MILES FOR 26 LIVES" SHIRTS AND BLACK JORDAN'S LET ME KNOW PLEASE http://topsy.com/trackback?url=http%3A//twitter.com/lanadelbuffet/status/323910563728089088</t>
  </si>
  <si>
    <t>Fuad Davies II</t>
  </si>
  <si>
    <t>RT @bullymovie: We're standing with our friends &amp;amp; family in Boston tonight. Please RT #prayforboston http://t.co/ChZNRfVqDn http://topsy.com/trackback?url=http%3A//twitter.com/bullymovie/status/323910565917495296</t>
  </si>
  <si>
    <t>Randee</t>
  </si>
  <si>
    <t>mi</t>
  </si>
  <si>
    <t>RT @Real_Liam_Payne: Hellooooo 1D World is goinggggggg to Boston! Opens this weekend!!!!! #1DWorldBoston http://topsy.com/trackback?url=http%3A//twitter.com/1dandlove/status/323729382617260032</t>
  </si>
  <si>
    <t>RT @HannahAllam: Sr aide informed SecKerry of BostonMarathon blasts just before his plane landed at O'Hare. He has no info on investigation http://topsy.com/trackback?url=http%3A//twitter.com/mviser/status/323910576633954304</t>
  </si>
  <si>
    <t>Lainie Frost</t>
  </si>
  <si>
    <t>RT @mviser: RT @HannahAllam: Sr aide informed SecKerry of BostonMarathon blasts just before his plane landed at O'Hare. He has no info o ... http://topsy.com/trackback?url=http%3A//twitter.com/mviser/status/323910576633954304</t>
  </si>
  <si>
    <t>jimgeraghty</t>
  </si>
  <si>
    <t>Hm. Boston Police now saying JFK Library fire/incident not related to Boston Marathon bomb blasts. http://topsy.com/trackback?url=http%3A//twitter.com/jimgeraghty/status/323910583256756224</t>
  </si>
  <si>
    <t>Waking up on Patriot's Day in Boston, time for the Pinning O' the Bib. Good luck runners, thank you volunteers! #Boston2013 http://topsy.com/trackback?url=http%3A//twitter.com/myleadfeet/status/323729391580504064</t>
  </si>
  <si>
    <t>Broken Silence</t>
  </si>
  <si>
    <t>@SiefyanWali: I bet you those dirty ass Muslims are behind this whole blast that happend in Boston YOU ARE SUCH A THICK CUNT http://topsy.com/trackback?url=http%3A//twitter.com/shukat1/status/323910584951255041</t>
  </si>
  <si>
    <t>Kevin Marsh</t>
  </si>
  <si>
    <t>RT @FuscoTV: Anyone with concerns for Irish relatives or friends at BostonMarathon, please call Dublin 01 4780822. From Department of Fo ... http://topsy.com/trackback?url=http%3A//twitter.com/kjmarsh/status/323910588772257792</t>
  </si>
  <si>
    <t>Love Infinitely</t>
  </si>
  <si>
    <t>If you're in Boston and can donate blood, here are the locations: http://t.co/x22S2vb2RR http://topsy.com/trackback?url=http%3A//twitter.com/loveinfinitelyp/status/323910588830990336</t>
  </si>
  <si>
    <t>claire saunders</t>
  </si>
  <si>
    <t>Thoughts go out to the people of Boston # BostonMarathon http://topsy.com/trackback?url=http%3A//twitter.com/realclaires/status/323910596426878976</t>
  </si>
  <si>
    <t>Dino Aranda</t>
  </si>
  <si>
    <t>@LakersNation. From LA but love Boston #5wordsihatetohear http://topsy.com/trackback?url=http%3A//twitter.com/runsfromzombies/status/323729404528312321</t>
  </si>
  <si>
    <t>AUDIO | Dos policías, tras las explosiones en el Maratón de Boston: "Hay una víctima, ¿podéis enviar una ambulancia?" http://t.co/N50ER9cRt1 http://topsy.com/trackback?url=http%3A//twitter.com/la_ser/status/323910605713047552</t>
  </si>
  <si>
    <t>Jane Oriel</t>
  </si>
  <si>
    <t>RT @thisisanfield: YNWA Boston http://topsy.com/trackback?url=http%3A//twitter.com/thisisanfield/status/323910608951066625</t>
  </si>
  <si>
    <t>RT @MurnPost: Hotels in the area being evacuated: Marriott Courtyard and Mandarin, Copley Plaze in lockdown. Bruins cancelled. Boston Sy ... http://topsy.com/trackback?url=http%3A//twitter.com/murnpost/status/323910607051042816</t>
  </si>
  <si>
    <t>Boston Police Department asks families of victims please call  1-617-635-4500. Eyewitnesses or people with info should call 1-800-494-TIPS. http://topsy.com/trackback?url=http%3A//twitter.com/nelsonaspen/status/323910621689176064</t>
  </si>
  <si>
    <t>Sincere thoughts and prayers go out to all those affected by the horrific events in Boston. http://topsy.com/trackback?url=http%3A//twitter.com/vevo/status/323910625451462657</t>
  </si>
  <si>
    <t>shannon nixon</t>
  </si>
  <si>
    <t>RT @VEVO: Sincere thoughts and prayers go out to all those affected by the horrific events in Boston. http://topsy.com/trackback?url=http%3A//twitter.com/vevo/status/323910625451462657</t>
  </si>
  <si>
    <t>antoinette</t>
  </si>
  <si>
    <t>BostonMarathon ‏@_BostonMarathon 2h</t>
  </si>
  <si>
    <t>ATG Stores</t>
  </si>
  <si>
    <t>Tips and numbers for contacting loved ones in Boston now that cell service has been temporarily suspended: http://t.co/y67AU4TlFX http://topsy.com/trackback?url=http%3A//gizmodo.com/5994711/cell-phone-service-has-been-suspended-in-boston%3Futm_campaign%3Dsocialflow_gizmodo_twitter%26utm_source%3Dgizmodo_twitter%26utm_medium%3Dsocialflow</t>
  </si>
  <si>
    <t>4 hours to go until the Boston Marathon gets underway. Read our guide: http://t.co/DkFrfA7eQP then watch it live: http://t.co/HraycZAlHF http://topsy.com/trackback?url=http%3A//twitter.com/spikesmag/status/323729441987624961</t>
  </si>
  <si>
    <t>Michael E.J. Hunt</t>
  </si>
  <si>
    <t>RT @spikesmag: 4 hours to go until the Boston Marathon gets underway. Read our guide: http://t.co/DkFrfA7eQP then watch it live: http:// ... http://topsy.com/trackback?url=http%3A//twitter.com/spikesmag/status/323729441987624961</t>
  </si>
  <si>
    <t>Sc</t>
  </si>
  <si>
    <t>RT @RT_America: Boston police have denied @nypost claims of a #BostonMarathon blasts suspect in custody: http://t.co/PqquZrbdBr http://topsy.com/trackback?url=http%3A//twitter.com/_rofessor/status/323910640496431105</t>
  </si>
  <si>
    <t>@FelipeCalderon se convierte en una voz que cubre los hechos del Maratón de Boston. Mexicano hoy en Boston, testigo de atentados.</t>
  </si>
  <si>
    <t>Hal Gill</t>
  </si>
  <si>
    <t>RT @Gnash00: I am about over days like today. I want my America back. Love one another and look out for your neighbor. Thoughts &amp;amp; pr ... http://topsy.com/trackback?url=http%3A//twitter.com/gnash00/status/323910645550559232</t>
  </si>
  <si>
    <t>Anthony Schiavino</t>
  </si>
  <si>
    <t>Thoughts and prayers to the people of Boston. Senseless violence proving nothing. Accomplishing nothing. Absolutely nothing. http://topsy.com/trackback?url=http%3A//twitter.com/pulptone/status/323910650722148352</t>
  </si>
  <si>
    <t>Boston Police: JFK Library incident appears to be fire related http://t.co/yjmoqUvWop http://topsy.com/trackback?url=http%3A//twitter.com/mprnews/status/323910649749053440</t>
  </si>
  <si>
    <t>Boston: Authorities Identify Muslim Man From Saudi Arabia As Likely Suspect In Deadly Boston Marathon Explosions  http://t.co/IWrhuk1bOJ http://topsy.com/trackback?url=http%3A//twitter.com/laydihd/status/323910672817729536</t>
  </si>
  <si>
    <t>Via ‏@button99 "Cell phone service suspended in BOSTON, here's how you can check up on individuals http://t.co/KSLrYyaBRS" Good pull, sir. http://topsy.com/trackback?url=http%3A//twitter.com/thatkevinsmith/status/323910683177664512</t>
  </si>
  <si>
    <t>S.E. Cupp</t>
  </si>
  <si>
    <t>RT @ThatKevinSmith: Via ‏@button99 "Cell phone service suspended in BOSTON, here's how you can check up on individuals http://t.co/KSLrY ... http://topsy.com/trackback?url=http%3A//twitter.com/thatkevinsmith/status/323910683177664512</t>
  </si>
  <si>
    <t>RT @jaredbkeller: Boston hotlines: For families of victims: 617-635-4500. For tips: 1-800-494-TIPS http://topsy.com/trackback?url=http%3A//twitter.com/jaredbkeller/status/323910681348952065</t>
  </si>
  <si>
    <t>AshanteChanice</t>
  </si>
  <si>
    <t>RT @YourBroMufasa: Prayers for Boston and the 2 that passed. I can't wait to see your beautiful faces in heaven &amp;lt;3. http://topsy.com/trackback?url=http%3A//twitter.com/yourbromufasa/status/323910681588006912</t>
  </si>
  <si>
    <t>April 15th = titanic sunk,  
April 15th= hillsbourgh disaster 
April 15th= boston bombings WHAT? http://topsy.com/trackback?url=http%3A//twitter.com/borismalik_/status/323910688475066368</t>
  </si>
  <si>
    <t>Umi</t>
  </si>
  <si>
    <t>RT @TalhaTillu: Good Night Boston</t>
  </si>
  <si>
    <t>PHOTO: Obama Briefed On Boston Explosions http://t.co/on0yaCEzRP via @igorbobic http://topsy.com/trackback?url=http%3A//twitter.com/joshtpm/status/323910693696974848</t>
  </si>
  <si>
    <t>RT @AvonStratfordJB: "Too bad Justin Bieber wasn't in Boston" WHY WOULD SOMEONE SERIOUSLY SAY THAT WHEN PEOPLE ARE DYING YOU SICK TWISTE ... http://topsy.com/trackback?url=http%3A//twitter.com/avonstratfordjb/status/323910695328550912</t>
  </si>
  <si>
    <t>HK✝</t>
  </si>
  <si>
    <t>RT @prettyboysergio: Why do people do horrible things like this? Why can't we all get along? BostonMarathon #staysafe http://topsy.com/trackback?url=http%3A//twitter.com/kathlene_hope/status/323910712487460865</t>
  </si>
  <si>
    <t>RT @AtheistQ: If you want to help in Boston, see if you can donate blood.  Prayers don't help anyone. http://topsy.com/trackback?url=http%3A//twitter.com/atheistq/status/323910715507343361</t>
  </si>
  <si>
    <t>TopWeightLossSite</t>
  </si>
  <si>
    <t>Best Hiking Trails South Of Boston « CBS Boston: Celebrate the arrival of warmer temperatures with a spring hi... http://t.co/soPZW8TQ8n http://topsy.com/trackback?url=http%3A//twitter.com/getleantoday/status/323729524938399744</t>
  </si>
  <si>
    <t>Social Media Week</t>
  </si>
  <si>
    <t>RT @dtapscott: Let your friends &amp;amp; family know you're OK or locate your loved ones with Google's Person Finder for Boston explosions  ... http://topsy.com/trackback?url=http%3A//twitter.com/dtapscott/status/323910727951859712</t>
  </si>
  <si>
    <t>Boston PD spokeswoman: People should expect to see high police visibility at key locations http://topsy.com/trackback?url=http%3A//twitter.com/mpoppel/status/323910737477136384</t>
  </si>
  <si>
    <t>Natasha Tynes</t>
  </si>
  <si>
    <t>RT @yarotrof: Boston police deny NY Post story about #Saudi suspect in #BostonMarathon explosions http://t.co/Rw9haJVYlf http://topsy.com/trackback?url=http%3A//twitter.com/yarotrof/status/323910741340078080</t>
  </si>
  <si>
    <t>RT @SyrianSmurf: Boston PD said the story about the Saudi National is NOT true. http://topsy.com/trackback?url=http%3A//twitter.com/syriansmurf/status/323910747870613505</t>
  </si>
  <si>
    <t>RT @AnneV: My heart is absolutely broken over the Boston Marathon tragedy. Thinking about all those affected. #PrayForBoston http://topsy.com/trackback?url=http%3A//twitter.com/annev/status/323910745794433024</t>
  </si>
  <si>
    <t>SERGIO SEPULVEDA</t>
  </si>
  <si>
    <t>RT @AztecaNoticias: Reportan tercera explosión en biblioteca John F. Kennedy en Boston. http://t.co/VrSETTmuiz http://topsy.com/trackback?url=http%3A//www.aztecanoticias.com.mx/notas/internacional/151504/tercera-explosion-en-biblioteca-jfk-de-boston</t>
  </si>
  <si>
    <t>Gregg Sulkin</t>
  </si>
  <si>
    <t>Terrible news in Boston. Must be stopped. http://topsy.com/trackback?url=http%3A//twitter.com/greggsulkin/status/323910759002300416</t>
  </si>
  <si>
    <t>Camis</t>
  </si>
  <si>
    <t>RT @greggsulkin: Terrible news in Boston. Must be stopped. http://topsy.com/trackback?url=http%3A//twitter.com/greggsulkin/status/323910759002300416</t>
  </si>
  <si>
    <t>vegasbaby</t>
  </si>
  <si>
    <t>RT @VirginAtlantic: Our flights to and from Boston are operating as normal. Passengers on VS12 15/APR unable to travel can call to reboo ... http://topsy.com/trackback?url=http%3A//twitter.com/virginatlantic/status/323910756863184897</t>
  </si>
  <si>
    <t>Kelly Monahan</t>
  </si>
  <si>
    <t>Happy #marathonmonday Boston! Can't believe it's been a year since running that. http://topsy.com/trackback?url=http%3A//twitter.com/kam_086/status/323729574892552193</t>
  </si>
  <si>
    <t>John Müller</t>
  </si>
  <si>
    <t>RT @sahagunfelipe: Policía de Boston ha corregido hace minutos inf anterior: la explosión en JFK Library parece haber sido un incendio s ... http://topsy.com/trackback?url=http%3A//twitter.com/sahagunfelipe/status/323910769165090817</t>
  </si>
  <si>
    <t>RT @BiebersCrew: Justin will probably donate to Boston because of the incident and still get hate. http://topsy.com/trackback?url=http%3A//twitter.com/bieberscrew/status/323910767416078336</t>
  </si>
  <si>
    <t>RT @megangarber: The Globe is setting up a Google Doc for those stranded in Boston and those who can offer a place to stay http://t.co/P ... http://topsy.com/trackback?url=http%3A//twitter.com/megangarber/status/323910771597778944</t>
  </si>
  <si>
    <t>Cami Rivas</t>
  </si>
  <si>
    <t>RT @MarcialBuzz: La bomba no habia que ponerla en Boston coño.. http://topsy.com/trackback?url=http%3A//twitter.com/marcialbuzz/status/323910771878809601</t>
  </si>
  <si>
    <t>toni liebezeit</t>
  </si>
  <si>
    <t>@donniewahlberg i am lovin boston's finest ! http://topsy.com/trackback?url=http%3A//twitter.com/wheatzel/status/323729581272088576</t>
  </si>
  <si>
    <t>smile justin</t>
  </si>
  <si>
    <t>RT @HarryMafiaUK: If you lie about your family being victims of the Boston bombings then you're fucked up in the head http://topsy.com/trackback?url=http%3A//twitter.com/harrymafiauk/status/323910775733379072</t>
  </si>
  <si>
    <t>Unity</t>
  </si>
  <si>
    <t>Public Service Announcement. If you know who bombed Boston, tell Boston PD.  If you don't know, then STFU - you're not helping anyone. http://topsy.com/trackback?url=http%3A//twitter.com/unity_mot/status/323910781362135040</t>
  </si>
  <si>
    <t>RT @desdemanhattan: Cerca de 100 españoles estaban inscritos en la maratón de Boston. Todos bien, no se conoce de ninguno herido. http://topsy.com/trackback?url=http%3A//twitter.com/desdemanhattan/status/323910781869629440</t>
  </si>
  <si>
    <t>@ghemagno08 Consul General in New York is currently confirming if there are Filipinos injured in the Boston Marathon explosions. http://topsy.com/trackback?url=http%3A//twitter.com/gmanews/status/323910795408838656</t>
  </si>
  <si>
    <t>RT @goshrauhl: "Les victimes à Boston courraient pour sauver la vie d'enfants malades,puis ils ont finis par courir pour sauver leur pro ... http://topsy.com/trackback?url=http%3A//twitter.com/goshrauhl/status/323910795169759233</t>
  </si>
  <si>
    <t>RT @JustinDatAss: WHEN JUSTIN TWEETS ABOUT BOSTON IF ANYONE SPAMS HIM FOR A FOLLOW I WILL PULL YOUR HAIR OUT, PEOPLE ARE DYING HAVE SOME ... http://topsy.com/trackback?url=http%3A//twitter.com/justindatass/status/323910797946404864</t>
  </si>
  <si>
    <t>Patrick Cage II</t>
  </si>
  <si>
    <t>RT @cassandrasteele: My heart goes out to the families of Boston, and all affected #prayforboston http://topsy.com/trackback?url=http%3A//twitter.com/cassandrasteele/status/323910799947096064</t>
  </si>
  <si>
    <t>M. Rivanda Aldi</t>
  </si>
  <si>
    <t>Arema yo? RT @Mahardikans: Lek macet nyalahno bonek yo ? Salahno wong tuo'mu ae lapo kon kok gak di lahirno nang boston ae ;) http://topsy.com/trackback?url=http%3A//twitter.com/rivandaaldi/status/323729623538089984</t>
  </si>
  <si>
    <t>RT @TwitchyTeam: Good Samaritans online helping track down Boston Marathon runners http://t.co/iSNYw0c0GB http://topsy.com/trackback?url=http%3A//twitchy.com/%3Fp%3D167841</t>
  </si>
  <si>
    <t>Verbal Graffiti</t>
  </si>
  <si>
    <t>RT @OxyContinn: Meek Mill talking about he was just in Boston like we give a fuck http://topsy.com/trackback?url=http%3A//twitter.com/oxycontinn/status/323910824206938114</t>
  </si>
  <si>
    <t>Jah.s.lyn</t>
  </si>
  <si>
    <t>RT @lanaluxe: Prayers for Boston 🙏 http://topsy.com/trackback?url=http%3A//twitter.com/lanaluxe/status/323910824060153856</t>
  </si>
  <si>
    <t>RT @Tiyuri: Google launches person finder for Boston Marathon Explosions http://t.co/NbAmRc5mkM http://topsy.com/trackback?url=http%3A//twitter.com/tiyuri/status/323910829739229184</t>
  </si>
  <si>
    <t>flávia</t>
  </si>
  <si>
    <t>RT @DevonMMurray: Civil servants in Boston, my hat off to you! No hesitation, straight in to help the injured http://topsy.com/trackback?url=http%3A//twitter.com/devonmmurray/status/323910833031761920</t>
  </si>
  <si>
    <t>R.N.N | شبكة رصد</t>
  </si>
  <si>
    <t>#رصد| لحظة الانفجار الذي ضرب خط النهاية فى ماراثون بالولايات المتحدة  #بوسطنExplosions At Boston Marathon Fi... http://t.co/CzXDJj68mk http://topsy.com/trackback?url=http%3A//on.fb.me/139pxHr</t>
  </si>
  <si>
    <t>Pencho y Aída</t>
  </si>
  <si>
    <t>@CNNEE: FOTO: El presidente Obama en el momento de ser informado sobre las explosiones en la Maratón de Boston http://t.co/NHO6shWbzV http://topsy.com/trackback?url=http%3A//farm9.staticflickr.com/8395/8652493831_9194cc6b30_k.jpg</t>
  </si>
  <si>
    <t>Alejandra Oraa</t>
  </si>
  <si>
    <t>RT @CNNEE: FOTO: El presidente Obama en el momento de ser informado sobre las explosiones en la Maratón de Boston http://t.co/68OXgNnEOg http://topsy.com/trackback?url=http%3A//twitter.com/cnnee/status/323910848106070020</t>
  </si>
  <si>
    <t>iLuisM.Rodriguez</t>
  </si>
  <si>
    <t>RT @LatestOf1D: PLEASE RT THIS SO THE BOSTON POLICE CAN SEE IT http://t.co/py9YhkMQxu http://topsy.com/trackback?url=http%3A//twitter.com/latestof1d/status/323910847351123968</t>
  </si>
  <si>
    <t>Boston, MA Personal Trauma Lawyer at Regulation Office of Steven R. Whitman Clear up Workers Settlement S.. http://t.co/sg3wWz53eO http://topsy.com/trackback?url=http%3A//twitter.com/binet32/status/323729656022978560</t>
  </si>
  <si>
    <t>sinead moynihan</t>
  </si>
  <si>
    <t>RT @TezHastie: International phone number for relatives of Boston Marathon runners to call from the UK is: 00 1 617 635 4500 - pls share ... http://topsy.com/trackback?url=http%3A//twitter.com/tezhastie/status/323910849553133571</t>
  </si>
  <si>
    <t>RT @lindsaycrouse: 23,326 runners started Boston Marathon, 17,584 finished before it was cancelled at 2:57p.m. http://topsy.com/trackback?url=http%3A//twitter.com/lindsaycrouse/status/323910853378314241</t>
  </si>
  <si>
    <t>RT @JesseRodriguez: NBC News: Boston Police are "guarding" a wounded man at a Boston hospital as a "possible suspect" in the blast http://topsy.com/trackback?url=http%3A//twitter.com/jesserodriguez/status/323910856373051392</t>
  </si>
  <si>
    <t>Amanda McGrory</t>
  </si>
  <si>
    <t>The Boston Marathon (officially my most complained about race) is today. I'm not complaining about it. http://topsy.com/trackback?url=http%3A//twitter.com/alittlechipped/status/323729664927469569</t>
  </si>
  <si>
    <t>RT @nandos_girl23: THE BOSTON POLICE NEED TO SEE THIS http://t.co/7SCcONdNzB http://topsy.com/trackback?url=http%3A//twitter.com/nandos_girl23/status/323910859497803777</t>
  </si>
  <si>
    <t>Kim Blake</t>
  </si>
  <si>
    <t>RT @Channel4News: Reports that a 20 year-old suspect has been detained in connection with the Boston bombings. #Boston http://topsy.com/trackback?url=http%3A//twitter.com/channel4news/status/323910865080434688</t>
  </si>
  <si>
    <t>It's Barbie bitch</t>
  </si>
  <si>
    <t>Tú a Boston y yo a California &amp;lt;3 http://topsy.com/trackback?url=http%3A//twitter.com/helenaponte/status/323729675643912192</t>
  </si>
  <si>
    <t>Martukituli</t>
  </si>
  <si>
    <t>RT @Helenaponte: "Tú a Boston y yo a California" &amp;lt;3 http://topsy.com/trackback?url=http%3A//twitter.com/helenaponte/status/323729675643912192</t>
  </si>
  <si>
    <t>@ bostonmarathon, mxm that's bad. http://topsy.com/trackback?url=http%3A//twitter.com/1dunamis/status/323910869438316545</t>
  </si>
  <si>
    <t>The White House OSTP</t>
  </si>
  <si>
    <t>RT @NSCPress: Photo: President Obama talks on the phone with FBI Director Mueller to receive an update on explosions in Boston: http://t ... http://topsy.com/trackback?url=http%3A//twitter.com/nscpress/status/323910866867208193</t>
  </si>
  <si>
    <t>Kathleen DeCosmo</t>
  </si>
  <si>
    <t>RT @DT_Update: Boston marathon update: Saudi National being guarded at hospital #saudi #bostonmarathon #bomb http://topsy.com/trackback?url=http%3A//twitter.com/dt_update/status/323910866569416705</t>
  </si>
  <si>
    <t>Nathan Cairns</t>
  </si>
  <si>
    <t>RT @FuscoTV: Anyone with concerns for Irish relatives or friends at BostonMarathon, please call Dublin 01 4780822. From Department of Fo ... http://topsy.com/trackback?url=http%3A//twitter.com/nathancairns11/status/323910874635071489</t>
  </si>
  <si>
    <t>~ CarehPaiva †</t>
  </si>
  <si>
    <t>RT @Freddy_bello: UN PAR DE BOMBITAS COMO LAS DE BOSTON EN EL CNE MALO???? http://topsy.com/trackback?url=http%3A//twitter.com/freddy_bello/status/323910880423206912</t>
  </si>
  <si>
    <t>Top Places to Watch the Boston Marathon: CITYSIDE RESTAURANT &amp;amp; BAR Where: 1960 Beacon St, Cleveland Circle Mil... http://t.co/rNZItIDjOW http://topsy.com/trackback?url=http%3A//twitter.com/bostondailynews/status/323729689699024896</t>
  </si>
  <si>
    <t>RT @BostonDailyNews: Top Places to Watch the Boston Marathon: CITYSIDE RESTAURANT &amp;amp; BAR Where: 1960 Beacon St, Cleveland Circle Mil. ... http://topsy.com/trackback?url=http%3A//twitter.com/bostondailynews/status/323729689699024896</t>
  </si>
  <si>
    <t>RT @Real_Liam_Payne: Hellooooo 1D World is goinggggggg to Boston! Opens this weekend!!!!! #1DWorldBoston http://topsy.com/trackback?url=http%3A//twitter.com/jennymicro/status/323729693197103104</t>
  </si>
  <si>
    <t>Judith Veloski</t>
  </si>
  <si>
    <t>RT @Feliciafied: .@_BostonMarathon is a fraudulent account asking for $$! Don't engage with them, that kind of evil karma is contagious. http://topsy.com/trackback?url=http%3A//twitter.com/nanashands/status/323910888404959232</t>
  </si>
  <si>
    <t>RT @20m: El aeropuerto de Boston ha suspendido su actividad y las emergencias de Nueva York están en alerta http://t.co/k5LzK5URlH #pray ... http://topsy.com/trackback?url=http%3A//twitter.com/20m/status/323910891986882560</t>
  </si>
  <si>
    <t>๓เ๔เ קгเภςєรร</t>
  </si>
  <si>
    <t>RT @llofte: woah “@bracefaceniall: THIS NEEDS REPORTING TO BOSTON POLICE. I CANT HELP FROM SPAIN, SOMEONE PLEASE PAY ATTENTION. http://t ... http://topsy.com/trackback?url=http%3A//twitter.com/llofte/status/323910900979470337</t>
  </si>
  <si>
    <t>사랑</t>
  </si>
  <si>
    <t>RT @Foro_TV: 0016176354500 teléfono que proporcionaron las autoridades para localización de heridos en Boston http://topsy.com/trackback?url=http%3A//twitter.com/foro_tv/status/323910904355889153</t>
  </si>
  <si>
    <t>RT @JMorrow7: People ran past the finish line, and straight to the hospital to give blood for the victims in Boston. Some good left in t ... http://topsy.com/trackback?url=http%3A//twitter.com/jmorrow7/status/323910910211141634</t>
  </si>
  <si>
    <t>Marissa ❤</t>
  </si>
  <si>
    <t>RT @Saucy_Mama: My heart goes out to everyone in Boston - runners, spectators, event staff, medics, locals. What a horrific tragedy. #Pr ... http://topsy.com/trackback?url=http%3A//twitter.com/saucy_mama/status/323910909938520064</t>
  </si>
  <si>
    <t>Gélule, MD</t>
  </si>
  <si>
    <t>RT @koztoujours: Vague d'attentats en Irak. Attentats à Boston. Pensée pour tous ceux dont la vie bascule. http://topsy.com/trackback?url=http%3A//twitter.com/koztoujours/status/323910908491476992</t>
  </si>
  <si>
    <t>佩奇</t>
  </si>
  <si>
    <t>RT @kyuhyns: Idc if u live in the boston, the us, china, africa, or even fuckin pluto everyone is allowed to be worried and upset http://topsy.com/trackback?url=http%3A//twitter.com/kyuhyns/status/323910908093030402</t>
  </si>
  <si>
    <t>Gisela Tuñón</t>
  </si>
  <si>
    <t>RT @BostonDotCom: RT @globegideon: Some of 64 injured in Boston #Marathon blasts have had limbs amputated, hospitals report. #marathonbdc http://topsy.com/trackback?url=http%3A//twitter.com/bostondotcom/status/323910913700794369</t>
  </si>
  <si>
    <t>Meltem Arıkan</t>
  </si>
  <si>
    <t>RT @SerminTerzi: Boston Maratonu'ndaki iki Türk atlet http://t.co/xhrklO8uSx http://topsy.com/trackback?url=http%3A//twitter.com/serminterzi/status/323910914212519937</t>
  </si>
  <si>
    <t>RT @globegideon: Some of 64 injured in Boston #Marathon blasts have had limbs amputated, hospitals report. #marathonbdc http://topsy.com/trackback?url=http%3A//twitter.com/bostonglobe/status/323910916875882496</t>
  </si>
  <si>
    <t>RT @BostonGlobe: RT @globegideon: Some of 64 injured in Boston #Marathon blasts have had limbs amputated, hospitals report. #marathonbdc http://topsy.com/trackback?url=http%3A//twitter.com/bostonglobe/status/323910916875882496</t>
  </si>
  <si>
    <t>RT @Snarky_Basterd: Boston Police say @nypost story of Saudi national suspect in bombings is false:  http://t.co/UYfekO3hEK #Twisters #tcot http://topsy.com/trackback?url=http%3A//twitter.com/snarky_basterd/status/323910918637506560</t>
  </si>
  <si>
    <t>Yvonne Nicolas</t>
  </si>
  <si>
    <t>RT @OdairsPeeniss: The runners in the Boston marathon ran for a charity and after the race they ran to the hospital to donate blood. The ... http://topsy.com/trackback?url=http%3A//twitter.com/odairspeeniss/status/323910918784294912</t>
  </si>
  <si>
    <t>Cat Kronenwetter</t>
  </si>
  <si>
    <t>RT @kare11: Boston Police PIO says the 3rd explosion at JFK Library was due to an unrelated fire, NOT related to explosions near maratho ... http://topsy.com/trackback?url=http%3A//twitter.com/kare11/status/323910921862922240</t>
  </si>
  <si>
    <t>Alan Ashley</t>
  </si>
  <si>
    <t>RT @RunnerSpace_com: Google has set up a people finder for The Boston Marathon</t>
  </si>
  <si>
    <t>AMY J. $MITH</t>
  </si>
  <si>
    <t>RT @choccy_philly: I just saw this on my TL. It's what a mother in the Boston marathon sent to her daughter. I cannot stop crying. http: ... http://topsy.com/trackback?url=http%3A//twitter.com/choccy_philly/status/323910922760511488</t>
  </si>
  <si>
    <t>Adel Darwish</t>
  </si>
  <si>
    <t>RT @Channel4News: Boston Globe newspaper reports 100 people treated for injuries after #BostonMarathon explosions. #c4news http://topsy.com/trackback?url=http%3A//twitter.com/channel4news/status/323910926677987329</t>
  </si>
  <si>
    <t>RT @ProducerLeo: Boston Univ. Police working with BPD and are requesting all people to stay clear of Kenmore Sq. and surrounding areas # ... http://topsy.com/trackback?url=http%3A//twitter.com/producerleo/status/323910927760121856</t>
  </si>
  <si>
    <t>Ryan Watts</t>
  </si>
  <si>
    <t>That quote brought to you by @JanBolick who will be slaying her own giant at the Boston Marathon today. #persistence if I ever saw! http://topsy.com/trackback?url=http%3A//twitter.com/ryanvwatts/status/323729735765073920</t>
  </si>
  <si>
    <t>Kathryn Jean Lopez</t>
  </si>
  <si>
    <t>RT @samsteinhp: Boston children hospital has four patients ranging from good to serious condition, no fatalities. per CBS News http://topsy.com/trackback?url=http%3A//twitter.com/samsteinhp/status/323910928720621568</t>
  </si>
  <si>
    <t>Kmapp Nunez</t>
  </si>
  <si>
    <t>RT @cspenn: Good morning, friends! Back in Boston finally! New friend? Welcome aboard: - http://t.co/0qlJeJqbSd http://topsy.com/trackback?url=http%3A//twitter.com/kmappnunez1/status/323729748276686849</t>
  </si>
  <si>
    <t>Jesus Jimenez Juango</t>
  </si>
  <si>
    <t>RT @BloombergNews: President Obama directs federal officials to provide Boston authorities whatever assistance needed | http://t.co/TDjX ... http://topsy.com/trackback?url=http%3A//twitter.com/bloombergnews/status/323910948131831808</t>
  </si>
  <si>
    <t>Layla_jayla</t>
  </si>
  <si>
    <t>RT @TheBlondeTheory: All my love to everyone in Boston. If you are looking for someone http://t.co/o0VPLNkI5M + if you can donate blood  ... http://topsy.com/trackback?url=http%3A//twitter.com/theblondetheory/status/323910954830159872</t>
  </si>
  <si>
    <t>Live.Laugh.Love.</t>
  </si>
  <si>
    <t>RT @YoungDreBigTeam: God, heal and protect the innocent.</t>
  </si>
  <si>
    <t>Red Sox Notebook Hamstring bothering Red Sox closer Joel Hanrahan - Boston Globe:  http://t.co/rd3QfwSt2t #redsox #sox http://topsy.com/trackback?url=http%3A//twitter.com/soxstream/status/323729765238464513</t>
  </si>
  <si>
    <t>RT @WeAreMKTO: Our hearts go out to everyone affected by the tragedy in Boston today. #prayforboston http://topsy.com/trackback?url=http%3A//twitter.com/wearemkto/status/323910963151634432</t>
  </si>
  <si>
    <t>Mareike Jauregui</t>
  </si>
  <si>
    <t>RT @Cessa1dee: Big thank you to the firefighters, police, doctors and nurses in Boston for their heroism today. -C http://topsy.com/trackback?url=http%3A//twitter.com/cessa1dee/status/323910967178170368</t>
  </si>
  <si>
    <t>RT @BNPolitics: White House photo of Obama on phone with FBI Director Mueller after Boston explosions: http://t.co/woHqrgjSHY http://topsy.com/trackback?url=http%3A//twitter.com/bnpolitics/status/323910983443677184</t>
  </si>
  <si>
    <t>RT @About1D_: Boston is still under bomb-watch. Red Cross said they have enough blood. Thank you to everyone who donated. -C http://topsy.com/trackback?url=http%3A//twitter.com/about1d_/status/323910984773296128</t>
  </si>
  <si>
    <t>Aura</t>
  </si>
  <si>
    <t>RT @NewsBreaker: BREAKING UPDATE: @BostonGlobe</t>
  </si>
  <si>
    <t>Becky Clifford</t>
  </si>
  <si>
    <t>RT @LouisEyes: just because you didnt tweet about boston doesnt mean you're disrespectful, theres other ways of paying respect than soci ... http://topsy.com/trackback?url=http%3A//twitter.com/louiseyes/status/323910989026308096</t>
  </si>
  <si>
    <t>Story Of My Life ♡</t>
  </si>
  <si>
    <t>RT @Real_Liam_Payne: Hellooooo 1D World is goinggggggg to Boston! Opens this weekend!!!!! #1DWorldBoston http://topsy.com/trackback?url=http%3A//twitter.com/camilleavot/status/323729809760993282</t>
  </si>
  <si>
    <t>RT @SInow: Report: Boston Marathon runners crossed the finish line and went straight to the hospital to give blood to victims http://t.c ... http://topsy.com/trackback?url=http%3A//twitter.com/sinow/status/323911000044732417</t>
  </si>
  <si>
    <t>Carles Escolán</t>
  </si>
  <si>
    <t>Knicks out for payback against Boston - ESPN (blog) http://t.co/epCYccnB7v #NBA #NewYorkKnicks http://topsy.com/trackback?url=http%3A//twitter.com/knicksplus/status/323729810822164480</t>
  </si>
  <si>
    <t>RT @KnicksPlus: Knicks out for payback against Boston - ESPN (blog) http://t.co/epCYccnB7v #NBA #NewYorkKnicks http://topsy.com/trackback?url=http%3A//twitter.com/knicksplus/status/323729810822164480</t>
  </si>
  <si>
    <t>Juan Ant. Lantigua</t>
  </si>
  <si>
    <t>unknown.</t>
  </si>
  <si>
    <t>RT @Mr__Malachi: They finding bombs all around Boston wtf !! http://topsy.com/trackback?url=http%3A//twitter.com/mr__malachi/status/323911006164242432</t>
  </si>
  <si>
    <t>Lizzie Jesko</t>
  </si>
  <si>
    <t>Boston Marathon Monday and first 20min AM jog in a month...is it Christmas morning?! http://topsy.com/trackback?url=http%3A//twitter.com/lizj34/status/323729815846936576</t>
  </si>
  <si>
    <t>NAVEED SATTI</t>
  </si>
  <si>
    <t>BOSTONMARATHON EXPLOSION http://topsy.com/trackback?url=http%3A//twitter.com/nsatti1/status/323911012476661762</t>
  </si>
  <si>
    <t>Julie Dessagne</t>
  </si>
  <si>
    <t>RT @vnataf: Pas de lien entre incendie JFK library et explosions Boston Marathon/ police de Boston http://topsy.com/trackback?url=http%3A//twitter.com/vnataf/status/323911013013540864</t>
  </si>
  <si>
    <t>RT @Olivertwixxx: @Zeinobia</t>
  </si>
  <si>
    <t>Forever + Always JLS</t>
  </si>
  <si>
    <t>RT @fuxkingILLEST: April 15th: Titanic sunk</t>
  </si>
  <si>
    <t>Los Angeles Dodgers</t>
  </si>
  <si>
    <t>RT @AdrianTitan23: My prayers go out to the city of Boston!</t>
  </si>
  <si>
    <t>Ashley Hopkins</t>
  </si>
  <si>
    <t>RT @raminkarimloo: Oh my God. Terrible scenes in Boston. Thoughts and prayers to the folks there. Not sure if some of these scenes shoul ... http://topsy.com/trackback?url=http%3A//twitter.com/raminkarimloo/status/323911024438824960</t>
  </si>
  <si>
    <t>R Ramos</t>
  </si>
  <si>
    <t>RT @OswSolid: La bomba de Boston se equivocó de lugar, era para el CNE, pedimos disculpas. http://topsy.com/trackback?url=http%3A//twitter.com/oswsolid/status/323911034417065984</t>
  </si>
  <si>
    <t>JOSH PLEASE :(</t>
  </si>
  <si>
    <t>RT @mk1official: Thoughts and prayers go out to all in boston. 🙏 http://topsy.com/trackback?url=http%3A//twitter.com/mk1official/status/323911044693098496</t>
  </si>
  <si>
    <t>Don C Da #HypeBeast</t>
  </si>
  <si>
    <t>RT @biglonn412: Smokin for Boston 2day http://topsy.com/trackback?url=http%3A//twitter.com/biglonn412/status/323911044974141440</t>
  </si>
  <si>
    <t>@DonnieWahlberg i am lovin boston's finest ! http://topsy.com/trackback?url=http%3A//twitter.com/wheatzel/status/323729854640046081</t>
  </si>
  <si>
    <t>RT @araabMUZIK: Taking the time out to keep those who were effected by the Boston Marathon explosions in my prayers. http://topsy.com/trackback?url=http%3A//twitter.com/araabmuzik/status/323911046588944385</t>
  </si>
  <si>
    <t>Kieran</t>
  </si>
  <si>
    <t>RT @HeatherTeamNess: I feel physically sick at the thought of this Boston bombing. http://topsy.com/trackback?url=http%3A//twitter.com/heatherteamness/status/323911052632932352</t>
  </si>
  <si>
    <t>RT @SophiaBush: If you know someone running in the Boston Marathon, you can check their last location here: http://t.co/rp3JMojFL3 http://topsy.com/trackback?url=http%3A//twitter.com/sophiabush/status/323911057292795904</t>
  </si>
  <si>
    <t>Jamie Corrigan</t>
  </si>
  <si>
    <t>RT @johnmcusick: RT @cormorantbooks: RT @CBCAlerts: Phone line set up for Canadians in Boston: 1-800-387-3124 http://topsy.com/trackback?url=http%3A//twitter.com/johnmcusick/status/323911054461636608</t>
  </si>
  <si>
    <t>christina perri</t>
  </si>
  <si>
    <t>RT @HugoCondesSER: MARCA TV... Hoy con letras mayusculas... Gran programa informando del atentado en Boston #periodismo http://topsy.com/trackback?url=http%3A//twitter.com/hugocondesser/status/323911063173226497</t>
  </si>
  <si>
    <t>IG: DaddiesBeLike</t>
  </si>
  <si>
    <t>The Boston Marathon aka the Kenyan Scholarship Fund. http://topsy.com/trackback?url=http%3A//twitter.com/errolgames/status/323729878627266561</t>
  </si>
  <si>
    <t>RT @blakehounshell: RT @lindsaycrouse: 23,326 runners started Boston Marathon, 17,584 finished before it was cancelled at 2:57p.m. http://topsy.com/trackback?url=http%3A//twitter.com/blakehounshell/status/323911073608642560</t>
  </si>
  <si>
    <t>Robinne Fanfair</t>
  </si>
  <si>
    <t>My prayers go out to the family and friends #@BostonMarathon. Such a devastating tragedy! God speed http://topsy.com/trackback?url=http%3A//twitter.com/robinnefanfair/status/323911085063278594</t>
  </si>
  <si>
    <t>Belinda Ruiz</t>
  </si>
  <si>
    <t>RT @PrimerImpacto: RT @barbara_bermudo: #PrimerImpacto Vamos al aire en 30 minutos con @PAMELASILVA desde Boston con la ultima informaci ... http://topsy.com/trackback?url=http%3A//twitter.com/primerimpacto/status/323911091732217857</t>
  </si>
  <si>
    <t>Judith Leclerc</t>
  </si>
  <si>
    <t>RT @Diario_Libre: La policía informa de una tercera explosión en una biblioteca en Boston http://t.co/mr38ESfTrL http://topsy.com/trackback?url=http%3A//www.diariolibre.com/noticias/2013/04/15/i379363_policia-informa-una-tercera-explosion-una-biblioteca-boston.html</t>
  </si>
  <si>
    <t>Lilian Campos Soares</t>
  </si>
  <si>
    <t>RT @runitfast: (Check back at 9:30am ET) Live Blog: 117th Boston Marathon Coverage http://t.co/fCoZjb034x http://topsy.com/trackback?url=http%3A//twitter.com/lcampossoares/status/323729902446706689</t>
  </si>
  <si>
    <t>fuck sewing machines</t>
  </si>
  <si>
    <t>RT @taysparker: IF YOU ARE LOOKING FOR SOMEONE YOU HAVE LOST AT BOSTON ATTACK USE THIS. http://t.co/eOUBBD6l0C http://topsy.com/trackback?url=http%3A//twitter.com/taysparker/status/323911101379137536</t>
  </si>
  <si>
    <t>RT @BostonGlobe: MARATHON EXPLOSIONS: Two killed, at least 90 injured in Boston Marathon finish line explosions. http://topsy.com/trackback?url=http%3A//twitter.com/sbnation/status/323911108534624256</t>
  </si>
  <si>
    <t>Bassjackers</t>
  </si>
  <si>
    <t>Just read the terrible news about the Boston marathon. Our thoughts go out to the victims and their families. http://topsy.com/trackback?url=http%3A//twitter.com/bassjackers/status/323911109834846208</t>
  </si>
  <si>
    <t>ESPN Boston: Patriots' offseason workout bonuses - http://t.co/ZkW7HhXNM2 http://topsy.com/trackback?url=http%3A//twitter.com/patsfans_news/status/323729922285789184</t>
  </si>
  <si>
    <t>Reminder: The Department of Foreign Affairs advises anyone concerned about family of friends in Boston to call 01-478-0822 http://topsy.com/trackback?url=http%3A//twitter.com/newstalkfm/status/323911116382142464</t>
  </si>
  <si>
    <t>RTV Oost nieuws</t>
  </si>
  <si>
    <t>Geen lopers uit Overijssel bij marathon Boston - http://t.co/Mwur3UiGoI http://topsy.com/trackback?url=http%3A//www.rtvoost.nl/nieuws/default.aspx%3Fnid%3D162289</t>
  </si>
  <si>
    <t>Scott Peterson</t>
  </si>
  <si>
    <t>RT @timepictures: We're updating photos as they're filed on-scene at the Boston Marathon here: http://t.co/Lb59Z5F44n #photojournalism http://topsy.com/trackback?url=http%3A//twitter.com/peterson__scott/status/323911113207070722</t>
  </si>
  <si>
    <t>CBC Radio</t>
  </si>
  <si>
    <t>Our thoughts are with those in Boston.  Reporter Michael Colton has the latest on @CBCWorldatSix. #bostonmarathon http://topsy.com/trackback?url=http%3A//twitter.com/cbcradio/status/323911121373372416</t>
  </si>
  <si>
    <t>RT @GlobeGideon: Some of 64 injured in Boston #Marathon blasts have had limbs amputated, hospitals report. #marathonbdc http://topsy.com/trackback?url=http%3A//twitter.com/weeddude/status/323911117342658560</t>
  </si>
  <si>
    <t>Secret Service expands security at White House following Boston Marathon explosions:  http://t.co/ZS5TlmfRDH -CC http://topsy.com/trackback?url=http%3A//twitter.com/ap/status/323911123508277249</t>
  </si>
  <si>
    <t>0016176354500 teléfono que proporcionaron las autoridades para localización de heridos en Boston http://topsy.com/trackback?url=http%3A//twitter.com/endondecorrer/status/323911123365666816</t>
  </si>
  <si>
    <t>Poncho De Anda</t>
  </si>
  <si>
    <t>RT @AP: Secret Service expands security at White House following Boston Marathon explosions:  http://t.co/ZS5TlmfRDH -CC http://topsy.com/trackback?url=http%3A//twitter.com/ap/status/323911123508277249</t>
  </si>
  <si>
    <t>Andrew Reid</t>
  </si>
  <si>
    <t>Like running a marathon isn't hard enough. I feel so sorry for those caught up in the Boston marathon bombings. #RIP http://topsy.com/trackback?url=http%3A//twitter.com/reidy__/status/323911125982908417</t>
  </si>
  <si>
    <t>janoskians</t>
  </si>
  <si>
    <t>Some people on here need to show some R E S P E C T for those in Boston right now, some of the things i'm reading is actually shameful http://topsy.com/trackback?url=http%3A//twitter.com/itsbieberfredo/status/323911126230376448</t>
  </si>
  <si>
    <t>Cosmo Radio</t>
  </si>
  <si>
    <t>Our thoughts and prayers to everyone affected by the Boston tragedy. http://topsy.com/trackback?url=http%3A//twitter.com/cosmoradio/status/323911131997540353</t>
  </si>
  <si>
    <t>Amith P</t>
  </si>
  <si>
    <t>This is helpful during a tragedy like that which has happened in Boston http://t.co/URS0vzdBQi cc @NMenonRao http://topsy.com/trackback?url=http%3A//twitter.com/amithpr/status/323911132429549568</t>
  </si>
  <si>
    <t>★GOOGLE has set up an INFORMATION EXCHANGE★</t>
  </si>
  <si>
    <t>Todos los españoles inscritos en la maratón de Boston han salido ilesos http://t.co/ZN3IKVYq7C http://topsy.com/trackback?url=http%3A//twitter.com/publico_es/status/323911141078216704</t>
  </si>
  <si>
    <t>Good luck to all the PG runners at the Boston Marathon today! http://topsy.com/trackback?url=http%3A//twitter.com/strideandglide/status/323729951801110528</t>
  </si>
  <si>
    <t>Carling Matthews</t>
  </si>
  <si>
    <t>RT @StrideAndGlide: Good luck to all the PG runners at the Boston Marathon today! http://topsy.com/trackback?url=http%3A//twitter.com/strideandglide/status/323729951801110528</t>
  </si>
  <si>
    <t>Aaron Luna</t>
  </si>
  <si>
    <t>Chief Straub says he takes attack on Boston Marathon very  personal. He is friends with commish and officers http://t.co/8vj1JBqc78 http://topsy.com/trackback?url=http%3A//twitter.com/lunakxly/status/323911142990835713</t>
  </si>
  <si>
    <t>Brandi Rahill</t>
  </si>
  <si>
    <t>#BostonMarathon RT @nickbilton: Just spoke to someone in Boston. Cell service down, but iMessages and VOIP working on Wifi. http://topsy.com/trackback?url=http%3A//twitter.com/brandirahill/status/323911145264119809</t>
  </si>
  <si>
    <t>Lawrence Davis</t>
  </si>
  <si>
    <t>Niggas using Boston for retweets now http://topsy.com/trackback?url=http%3A//twitter.com/lawrencelegreat/status/323911149483597825</t>
  </si>
  <si>
    <t>New York Life</t>
  </si>
  <si>
    <t>Our thoughts are with everyone affected by the tragedy in Boston. http://topsy.com/trackback?url=http%3A//twitter.com/newyorklife/status/323911149768802304</t>
  </si>
  <si>
    <t>ANIMAL CONTROL IN BOSTON http://t.co/690bFSvEit #LifrinBoston http://topsy.com/trackback?url=http%3A//twitter.com/angle_kinan/status/323729959833198593</t>
  </si>
  <si>
    <t>RT @BostonGlobe: RT @globegideon: Some of 64 injured in Boston #Marathon blasts have had limbs amputated, hospitals report. #marathonbdc http://topsy.com/trackback?url=http%3A//twitter.com/rachbarnhart/status/323911157633142785</t>
  </si>
  <si>
    <t>Tom Clarke</t>
  </si>
  <si>
    <t>What a mindless attack on innocent people selflessly running for numerous good causes. Thoughts with everybody in Boston. http://topsy.com/trackback?url=http%3A//twitter.com/tomclarke_enemy/status/323911161047314433</t>
  </si>
  <si>
    <t>Google Person Finder: Boston Marathon Explosions - If you have information about someone or want to find some… http://t.co/7SoN3qM7Mm http://topsy.com/trackback?url=http%3A//twitter.com/untitled_mag/status/323911162943123458</t>
  </si>
  <si>
    <t>La xifra de ferits en les explosions de Boston augmenta a un centenar http://t.co/YXRdI3NcUZ http://topsy.com/trackback?url=http%3A//twitter.com/vilaweb/status/323911165853966336</t>
  </si>
  <si>
    <t>Rebecca ❃</t>
  </si>
  <si>
    <t>RT @WoowLouis: rt and help ok even if you don't live in Boston you could help someone http://t.co/NUlSgE3eMJ http://topsy.com/trackback?url=http%3A//twitter.com/woowlouis/status/323911166688624641</t>
  </si>
  <si>
    <t>Don't Be Afraid - Boston http://t.co/VBoNOKy2yw #nowplaying #listenlive http://topsy.com/trackback?url=http%3A//twitter.com/rockhistorybook/status/323729974941081601</t>
  </si>
  <si>
    <t>e l l e n</t>
  </si>
  <si>
    <t>BOSTON PHONE NUMBERS RETWEET THIS! http://t.co/VktwsGkPqv http://topsy.com/trackback?url=http%3A//twitter.com/ellenkehoe1/status/323911166902558720</t>
  </si>
  <si>
    <t>Updated story with info on Penn Staters in Boston who are safe: http://t.co/SgcIPRuBN2 http://topsy.com/trackback?url=http%3A//twitter.com/dailycollegian/status/323911168936792064</t>
  </si>
  <si>
    <t>Listado de todos los corredores españoles en la maratón de Boston http://t.co/UwZKyCuZ8g http://topsy.com/trackback?url=http%3A//twitter.com/jesusmalaga/status/323911169972785152</t>
  </si>
  <si>
    <t>Mar_Lard</t>
  </si>
  <si>
    <t>J'apprends que le marathon de Boston était dédié aux victimes de Newtown. Que dire. http://topsy.com/trackback?url=http%3A//twitter.com/mar_lard/status/323911169238761473</t>
  </si>
  <si>
    <t>The Pear Device</t>
  </si>
  <si>
    <t>Shoutout to @RunBri who is running the  Boston Marathon today!!! Git it yo! This is why you train #champion #driven #climbingmountains http://topsy.com/trackback?url=http%3A//twitter.com/thepeardevice/status/323729981127659521</t>
  </si>
  <si>
    <t>Borja Cuadrado</t>
  </si>
  <si>
    <t>España es ese país en el que tras las explosiones del Maratón de Bostón se escucha en TV "a la gente le gusta el 'salto Falete'". http://topsy.com/trackback?url=http%3A//twitter.com/borjacuadrado/status/323911172086697984</t>
  </si>
  <si>
    <t>Teléfonos del Consulado General de México en Boston: (617) 426-4181, (617) 426-8782, (617) 426-4942 RT para AYUDAR http://topsy.com/trackback?url=http%3A//twitter.com/michelpesquera/status/323911173097545730</t>
  </si>
  <si>
    <t>RT @MichelPesquera: Teléfonos del Consulado General de México en Boston: (617) 426-4181, (617) 426-8782, (617) 426-4942 RT para AYUDAR http://topsy.com/trackback?url=http%3A//twitter.com/michelpesquera/status/323911173097545730</t>
  </si>
  <si>
    <t>steve punter</t>
  </si>
  <si>
    <t>RT @FuscoTV: Anyone with concerns for Irish relatives or friends at BostonMarathon, please call Dublin 01 4780822. From Department of Fo ... http://topsy.com/trackback?url=http%3A//twitter.com/stephenpunter/status/323911172615196673</t>
  </si>
  <si>
    <t>Huy Ha</t>
  </si>
  <si>
    <t>My prayers goes out to my Boston people. Hope everyone is ok.. #boston #bostonexplosion bostonmarathon… http://t.co/tCp04KndsZ http://topsy.com/trackback?url=http%3A//twitter.com/huytotheha1/status/323911175530221568</t>
  </si>
  <si>
    <t>Ben Tate</t>
  </si>
  <si>
    <t>Crazy what happen at the Boston marathon! Why do ppl do crazy ish like that smh http://topsy.com/trackback?url=http%3A//twitter.com/bentaterb/status/323911176276832256</t>
  </si>
  <si>
    <t>michelle.</t>
  </si>
  <si>
    <t>La bomba no debió explotar en Boston, sino en donde están esos monos ahora. http://topsy.com/trackback?url=http%3A//twitter.com/emedemichelle/status/323911179602890753</t>
  </si>
  <si>
    <t>J.A♡</t>
  </si>
  <si>
    <t>Fuck boston .. What about this you disrespectful fucks? http://t.co/eyWcKrKP8t http://topsy.com/trackback?url=http%3A//twitter.com/mmmichellexxo/status/323911177409277952</t>
  </si>
  <si>
    <t>Wolf Blitzer speculates on a potential link between Boston Marathon explosions, Patriots Day - http://t.co/NuWOdWeLSh http://topsy.com/trackback?url=http%3A//twitter.com/dailycaller/status/323911176675274754</t>
  </si>
  <si>
    <t>Boston Police: No Arrests Have Been Made In Marathon Bombing http://t.co/XvyJ4F9aN4 http://topsy.com/trackback?url=http%3A//twitter.com/dmataconis/status/323911183436509187</t>
  </si>
  <si>
    <t>Asafa Powell</t>
  </si>
  <si>
    <t>Thoughts and prayers are with the city of Boston &amp;amp; all the people, families &amp;amp; their loved ones dealing w/this unspeakable tragedy. #boston http://topsy.com/trackback?url=http%3A//twitter.com/officialasafa/status/323911186385092609</t>
  </si>
  <si>
    <t>Ant Boosie</t>
  </si>
  <si>
    <t>Smh. Everybody be safe doe. Not just Boston. http://topsy.com/trackback?url=http%3A//twitter.com/yourbooant/status/323911187051974658</t>
  </si>
  <si>
    <t>DTN Germany</t>
  </si>
  <si>
    <t>DTN Germany: Sport-Event endet in Blutbad - Bomben-Terror beim Boston-Marathon – zwei Tote, viele Verletzte: B... http://t.co/ivq7EXFgGc http://topsy.com/trackback?url=http%3A//www.focus.de/panorama/welt/explosionen-bei-sport-event-in-den-usa-bomben-terror-beim-boston-marathon-zwei-tote-viele-verletzte_aid_961121.html</t>
  </si>
  <si>
    <t>Parenting Geekly</t>
  </si>
  <si>
    <t>Cell reception is clogged in Boston. Bostonians please open your wifi so people can contact their loved ones. http://topsy.com/trackback?url=http%3A//twitter.com/parentinggeekly/status/323911185546231808</t>
  </si>
  <si>
    <t>RTV Drenthe</t>
  </si>
  <si>
    <t>Vrouwen uit Meppel bij marathon Boston http://t.co/DuuO6D6Ux9 http://topsy.com/trackback?url=http%3A//www.rtvdrenthe.nl/nieuws/vrouwen-uit-meppel-bij-marathon-boston</t>
  </si>
  <si>
    <t>Obama briefed by FBI director Mueller and homeland security secretary Napolitano on Boston Marathon explosions: Reuters #ht http://topsy.com/trackback?url=http%3A//twitter.com/httweets/status/323911188507418624</t>
  </si>
  <si>
    <t>La Gent Blaugrana</t>
  </si>
  <si>
    <t>Una lástima lo de Boston. Hay gente que no merece ser llamada humana. Una tristeza sin duda. http://topsy.com/trackback?url=http%3A//twitter.com/lagentfcb/status/323911192357785600</t>
  </si>
  <si>
    <t>Depro9</t>
  </si>
  <si>
    <t>BLOOD ALL OVER THE FUCKING STREETS OF BOSTON! #RIP Get mad at your government/bankers/elites they brought this on us all! http://topsy.com/trackback?url=http%3A//twitter.com/deprogrammer9/status/323911189769891840</t>
  </si>
  <si>
    <t>Secret Service expands security at White House following Boston Marathon explosions:  http://t.co/Mk41fDI4SU http://topsy.com/trackback?url=http%3A//twitter.com/youranonnews/status/323911195872591872</t>
  </si>
  <si>
    <t>Jonnie Peacock</t>
  </si>
  <si>
    <t>my thoughts go out to the people involved in the Boston marathon bombings. http://topsy.com/trackback?url=http%3A//twitter.com/jonniepeacock/status/323911194664636417</t>
  </si>
  <si>
    <t>Robert snodgrass</t>
  </si>
  <si>
    <t>Say a prayer for people injured in Boston today hope they pull through #prayforboston http://topsy.com/trackback?url=http%3A//twitter.com/robsnodgrass7/status/323911198900899840</t>
  </si>
  <si>
    <t>Prayers up for those affected by what's happening in Boston right now. This is so not OK. http://topsy.com/trackback?url=http%3A//twitter.com/afrobella/status/323911200482156546</t>
  </si>
  <si>
    <t>Cam Meekins</t>
  </si>
  <si>
    <t>This is really sad. My prayers are with everyone in Boston right now we were on our way into the city... Shit http://topsy.com/trackback?url=http%3A//twitter.com/cammeekins/status/323911202080165888</t>
  </si>
  <si>
    <t>Según lo que oigo en WBZ radio de boston ya hay imágenes de un hombre sospechoso cargando mochilas, se piensa que pudieran ser las bombas. http://topsy.com/trackback?url=http%3A//twitter.com/radicaltotal/status/323911203778871297</t>
  </si>
  <si>
    <t>Yahoo omg!</t>
  </si>
  <si>
    <t>Joey McIntyre Finishes Boston Marathon Minutes Before Explosions: http://t.co/lKEIq1ViMK http://topsy.com/trackback?url=http%3A//twitter.com/yahooomg/status/323911201887227904</t>
  </si>
  <si>
    <t>Florent Trgx</t>
  </si>
  <si>
    <t>J'attends avec impatience les documentaires conspirationistes sur l'attentat de boston! http://topsy.com/trackback?url=http%3A//twitter.com/trgx/status/323911203099398145</t>
  </si>
  <si>
    <t>RT @passantino: Photo: Scene in front of The White House after Boston Marathon blasts (AFP/Getty) http://t.co/liZaX7r87o http://topsy.com/trackback?url=http%3A//twitter.com/whpresscorps/status/323911208174501889</t>
  </si>
  <si>
    <t>Aquí podéis seguir en directo la última hora de @libertaddigital sobre las explosiones de Boston... http://t.co/RUNj4SR1F5 http://topsy.com/trackback?url=http%3A//twitter.com/eslanochedcesar/status/323911206559698946</t>
  </si>
  <si>
    <t>Herman Yung</t>
  </si>
  <si>
    <t>Boston PD is saying reports of guarded Saudi man is false. http://topsy.com/trackback?url=http%3A//twitter.com/doobybrain/status/323911206475812864</t>
  </si>
  <si>
    <t>JR Celski</t>
  </si>
  <si>
    <t>My heart goes out to everyone affected by the Boston Marathon bombing. So sad to see things like this happen. http://topsy.com/trackback?url=http%3A//twitter.com/jrcelski/status/323911207608283137</t>
  </si>
  <si>
    <t>justine</t>
  </si>
  <si>
    <t>I wish Justin bieber was in Boston you fucking sick twisted cunt,there's people dying there and yet your tweeting shit to get rt's http://topsy.com/trackback?url=http%3A//twitter.com/selfiejustin/status/323911210460401664</t>
  </si>
  <si>
    <t>Google ayuda tras explosiones en Boston http://t.co/YyjobVhEc4 http://topsy.com/trackback?url=http%3A//twitter.com/mediotiempo/status/323911216097554432</t>
  </si>
  <si>
    <t>Si esa era la info. 3 muertos y 20 heridos en maraton RT @tatadac: @ppenzini @carloshtrader la explosión es en la Jfk library, en Boston http://topsy.com/trackback?url=http%3A//twitter.com/ppenzini/status/323911215950737409</t>
  </si>
  <si>
    <t>Así fue el momento de la explosión en la maratón de Boston http://t.co/MA7t7b8Q3L http://topsy.com/trackback?url=http%3A//twitter.com/lagacetatucuman/status/323911217666199552</t>
  </si>
  <si>
    <t>NAMI Massachusetts</t>
  </si>
  <si>
    <t>Boston mayor's hotline (can help locate friends/family): 617-635-4500</t>
  </si>
  <si>
    <t>low low</t>
  </si>
  <si>
    <t>the fact that there was an explosion at the  bostonmarathon and the marathon was dedicated to the sandy hook  shooting makes me beyond pissd http://topsy.com/trackback?url=http%3A//twitter.com/lowkeyswavey/status/323911220119887873</t>
  </si>
  <si>
    <t>Ashleyy✌</t>
  </si>
  <si>
    <t>RT @prettyboysergio: Why do people do horrible things like this? Why can't we all get along? BostonMarathon #staysafe http://topsy.com/trackback?url=http%3A//twitter.com/ashleybravo11/status/323911218995818498</t>
  </si>
  <si>
    <t>#MARATONBOSTON Imagen de la policía de Boston resguarda la zona afectada http://t.co/gsOz8mL7Hk http://topsy.com/trackback?url=http%3A//twitter.com/td_deportes/status/323911223542423552</t>
  </si>
  <si>
    <t>Boston police rubbish claims in #Murdoch's New York Post of Saudi national arrested over #BostonMarathon explosions http://topsy.com/trackback?url=http%3A//twitter.com/brit_newsman/status/323911225002037248</t>
  </si>
  <si>
    <t>Nacho Lozano</t>
  </si>
  <si>
    <t>El ex presidente  ya sabe qué  pasó en Boston. // RT @FelipeCalderon: 3ra explosión. Claramente son atentados. http://topsy.com/trackback?url=http%3A//twitter.com/nacholozano/status/323911222636457984</t>
  </si>
  <si>
    <t>Eristotle</t>
  </si>
  <si>
    <t>RT @ohmyjessus: “96 countries were represented at Boston Marathon today. This was an attack on the world. Not just Boston, not just Amer ... http://topsy.com/trackback?url=http%3A//twitter.com/ohmyjessus/status/323911222443520001</t>
  </si>
  <si>
    <t>Greenpeace USA</t>
  </si>
  <si>
    <t>Saddened by the events in Boston, our thoughts go out to the victims of this tragedy and their families #BostonMarathon http://topsy.com/trackback?url=http%3A//twitter.com/greenpeaceusa/status/323911229166981122</t>
  </si>
  <si>
    <t>CHandaxi</t>
  </si>
  <si>
    <t>Desactivan totalmente servicio de celulares para evitar más explosiones en Boston, casi como hizo Claro en Bogotá desde hace meses. http://topsy.com/trackback?url=http%3A//twitter.com/chandaxi/status/323911228290383872</t>
  </si>
  <si>
    <t>Bailee Madison</t>
  </si>
  <si>
    <t>This is horrific.. my heart breaks 4 all of those in Boston &amp;amp; their families..</t>
  </si>
  <si>
    <t>Al Descubierto</t>
  </si>
  <si>
    <t>Se eleva el número de heridos por bombas en maratón de Boston. http://topsy.com/trackback?url=http%3A//twitter.com/al_descubierto/status/323911228470722560</t>
  </si>
  <si>
    <t>El Francotirador Z40</t>
  </si>
  <si>
    <t>VIDEOS + FOTOS : Así ocurrió la tragedia en el Maratón de Boston ==&amp;gt; http://t.co/UmW5BeM1yH VIA @dudosapty http://topsy.com/trackback?url=http%3A//www.dudosaprocedencia.com/portal/2013/04/15/videos-asi-ocurrio-la-tragedia-en-el-maraton-de-boston/</t>
  </si>
  <si>
    <t>Boston Marathon explosion witnesses: Smoke, trampling, "like a war zone" http://t.co/upIvnwRgie http://topsy.com/trackback?url=http%3A//twitter.com/abc/status/323911237245206528</t>
  </si>
  <si>
    <t>New York boosts security after Boston blasts: police http://t.co/HX0fDxPJjz http://topsy.com/trackback?url=http%3A//www.vanguardngr.com/2013/04/new-york-boosts-security-after-boston-blasts-police/</t>
  </si>
  <si>
    <t>New York boosts security after Boston blasts – police http://t.co/80ThqVHaKL http://topsy.com/trackback?url=http%3A//www.vanguardngr.com/2013/04/new-york-boosts-security-after-boston-blasts-police-2/</t>
  </si>
  <si>
    <t>Um, at BOS right now. Flights boarding, departing. Not a whisper of this. RT @dickbeardsley: FAA has grounded ALL FLIGHTS in the Boston area http://topsy.com/trackback?url=http%3A//twitter.com/nyrr_pro/status/323911238658691072</t>
  </si>
  <si>
    <t>RT @CheriDouglas: Love you Boston! So sad.Praying 4U! #GodsPrayerRoom http://t.co/NkVhN9DB6l</t>
  </si>
  <si>
    <t>NFL Patriots Fans</t>
  </si>
  <si>
    <t>Get a FREE Pair of Studio Beats by Dr. Dre! ESPN Boston: Patriots' offseason workout bonuses - ZkW7HhXNM2 http://t.co/RSXuQagC1n http://topsy.com/trackback?url=http%3A//twitter.com/nfl_patriotsfan/status/323730047355715584</t>
  </si>
  <si>
    <t>Ballislife.com</t>
  </si>
  <si>
    <t>Google "Person Finder" for Boston Marathon explosions. If you have information or need to find someone in Boston: http://t.co/F7TjbRPLol http://topsy.com/trackback?url=http%3A//twitter.com/ballislife/status/323911240747479040</t>
  </si>
  <si>
    <t>TV Perú Noticias</t>
  </si>
  <si>
    <t>Confirman tercera explosión en biblioteca de Boston http://t.co/YAekBlvwbG http://topsy.com/trackback?url=http%3A//twitter.com/tv_peru/status/323911242311938049</t>
  </si>
  <si>
    <t>joakim nilsson</t>
  </si>
  <si>
    <t>Que paren la Rueda de Prensa del Comisionado de la Policia de Boston que se va a tirar Falete... Que puta tristeza de sociedad... http://topsy.com/trackback?url=http%3A//twitter.com/jnilsson10/status/323911240369983488</t>
  </si>
  <si>
    <t>Globe reporter pegs the number of people being treated at local hospitals after Boston explosions at more than 100: http://t.co/gqHC912Flg http://topsy.com/trackback?url=http%3A//twitter.com/slate/status/323911249081532416</t>
  </si>
  <si>
    <t>Guillermo Prieto L.</t>
  </si>
  <si>
    <t>Lo de Boston se pone peor, tercera explosión . http://topsy.com/trackback?url=http%3A//twitter.com/pirrytv/status/323911248557256704</t>
  </si>
  <si>
    <t>PHOTO: President Obama on the phone with FBI Director Mueller to get Boston Marathon explosions update http://t.co/P14PvlQAMI</t>
  </si>
  <si>
    <t>Google Discovery</t>
  </si>
  <si>
    <t>Google Person Finder agrupa informações sobre vítimas das explosões em Boston http://t.co/Drhgej0OL8 http://topsy.com/trackback?url=http%3A//twitter.com/googlediscovery/status/323911248645328896</t>
  </si>
  <si>
    <t>Charlie Skinner</t>
  </si>
  <si>
    <t>. @nypost has been flat out making stuff up during the events in Boston. Have you no fucking journalistic integrity? Shame on you. http://topsy.com/trackback?url=http%3A//twitter.com/charlieacn/status/323911253749821440</t>
  </si>
  <si>
    <t>Tom Jackman</t>
  </si>
  <si>
    <t>Post Metro editor Vernon Loeb ran today's Boston Marathon, now leads our reporting there: http://t.co/1FktxEew0D http://topsy.com/trackback?url=http%3A//twitter.com/stateofnova/status/323911258199953408</t>
  </si>
  <si>
    <t>Mass chaos out here RT @crissles: they still finding bombs in boston. this shit is unreal. http://topsy.com/trackback?url=http%3A//twitter.com/aye_nikk/status/323911258204151808</t>
  </si>
  <si>
    <t>Dados los acontecimientos de hoy en el maratón de  Boston anticipamos cambios en las medidas de seguridad para... http://t.co/jHGvFN3GAE http://topsy.com/trackback?url=http%3A//twitter.com/soymaratonista/status/323911261140172801</t>
  </si>
  <si>
    <t>UPDATE: Google has created a Boston Marathon Explosion person finder &amp;gt;&amp;gt;&amp;gt; http://t.co/MW51xjC6Xz #boston #prayforboston http://topsy.com/trackback?url=http%3A//twitter.com/nonleggerlo/status/323911263308611584</t>
  </si>
  <si>
    <t>Today FM</t>
  </si>
  <si>
    <t>Thoughts to everyone in Boston. #bostonmarathon http://topsy.com/trackback?url=http%3A//twitter.com/todayfmofficial/status/323911263518355456</t>
  </si>
  <si>
    <t>Palm Beach Post</t>
  </si>
  <si>
    <t>PBIA to Boston flight delayed by explosions http://t.co/Cz2PsCvVTF http://topsy.com/trackback?url=http%3A//twitter.com/pbpost/status/323911261152747520</t>
  </si>
  <si>
    <t>Majestad Carlos Slim</t>
  </si>
  <si>
    <t>Se escudan en el pretexto del ingenio mexicano para hacer chistes sobre los muertos de Boston, se ponen violentos cuando te burlas de Dios. http://topsy.com/trackback?url=http%3A//twitter.com/carloseslim/status/323911265762308097</t>
  </si>
  <si>
    <t>Donna Palmer</t>
  </si>
  <si>
    <t>Thoughts and prayers to the victims in Boston. #prayforboston #buguenyine bostonmarathon http://topsy.com/trackback?url=http%3A//twitter.com/dpalmer221/status/323911268769619969</t>
  </si>
  <si>
    <t>John Mamola</t>
  </si>
  <si>
    <t>RT @McKnight670 Boston PD says report of suspect in custody is false. http://t.co/YLqrVRtJ4j &amp;lt;THIS IS WHY YOU WAIT FOR INFO FROM AUTHORITIES http://topsy.com/trackback?url=http%3A//twitter.com/rockmamola/status/323911275975426048</t>
  </si>
  <si>
    <t>NOTA: Identifican a presunto sospechoso de las explosiones en Maratón de Boston  http://t.co/qDXJQY56hF http://topsy.com/trackback?url=http%3A//twitter.com/record_mexico/status/323911278236151808</t>
  </si>
  <si>
    <t>April 15th - titanic sunk, Hillsborough disaster and Boston bombings. #DodgyDay http://topsy.com/trackback?url=http%3A//twitter.com/jcrtis/status/323911278072582145</t>
  </si>
  <si>
    <t>Hany Ghoraba</t>
  </si>
  <si>
    <t>The ugly ace terrorism appears again in the USA and the Boston bombing is an alert that terrorism can lay dormant but is never dead. #USA http://topsy.com/trackback?url=http%3A//twitter.com/hanyghoraba/status/323911277091102720</t>
  </si>
  <si>
    <t>kathy</t>
  </si>
  <si>
    <t>RT @Real_Liam_Payne: Hellooooo 1D World is goinggggggg to Boston! Opens this weekend!!!!! #1DWorldBoston http://topsy.com/trackback?url=http%3A//twitter.com/oned1rect10n_/status/323730089986637824</t>
  </si>
  <si>
    <t>WAFB</t>
  </si>
  <si>
    <t>2 dead, 64 hurt from Boston Marathon bomb blasts: At least two people are dead from blasts near the finish lin... http://t.co/ciloZ9hvRF http://topsy.com/trackback?url=http%3A//twitter.com/wafb/status/323911282707275776</t>
  </si>
  <si>
    <t>Boston Police: No Suspects In Custody In Marathon Explosions, Despite @NYPost Report http://t.co/iXpMbHO0DA http://topsy.com/trackback?url=http%3A//twitter.com/billycorben/status/323911285215473664</t>
  </si>
  <si>
    <t>Zach Keyse</t>
  </si>
  <si>
    <t>Sunrise over the Atlantic @ Boston Logan International Airport (BOS) http://t.co/lry2WoEji9 http://topsy.com/trackback?url=http%3A//twitter.com/zackeyse/status/323730101378355200</t>
  </si>
  <si>
    <t>hmmm</t>
  </si>
  <si>
    <t>Ojito a la foto “conspiranoica” sobre el atentado en Boston… desconozco si es montaje. http://t.co/AiUu0b4F1w http://topsy.com/trackback?url=http%3A//twitter.com/javimoya/status/323911295051116545</t>
  </si>
  <si>
    <t>Juan Pablo Roldán</t>
  </si>
  <si>
    <t>Ayer "Maratón Internacional" en Corea del Norte. Hoy bombas en una de las maratones más importantes del mundo.. #casualidad#bostonmarathon http://topsy.com/trackback?url=http%3A//twitter.com/roldnjp/status/323911296183590914</t>
  </si>
  <si>
    <t>Ataques em Boston http://t.co/kiQ0njIc9e http://topsy.com/trackback?url=http%3A//noticias.uol.com.br/album/2013/04/15/ataques-em-boston.htm</t>
  </si>
  <si>
    <t>La polizia di Boston smentisce assolutamente il NyPost sull'esistenza di un "sospetto saudita". #bostonmarathon http://topsy.com/trackback?url=http%3A//twitter.com/alaskarp/status/323911300998635521</t>
  </si>
  <si>
    <t>RT @jaredbkeller: Boston hotlines: For families of victims: 617-635-4500. For tips: 1-800-494-TIPS http://topsy.com/trackback?url=http%3A//twitter.com/buzzfeedandrew/status/323911301699104768</t>
  </si>
  <si>
    <t>Naomi scott</t>
  </si>
  <si>
    <t>Praying for those involved in the Boston Marathon tragedy today. http://topsy.com/trackback?url=http%3A//twitter.com/naomiscott/status/323911298356240387</t>
  </si>
  <si>
    <t>Jessicka Addams</t>
  </si>
  <si>
    <t>Boston PD is saying to get on social media &amp;amp; tell people to stay away from</t>
  </si>
  <si>
    <t>Nouvel Observateur</t>
  </si>
  <si>
    <t>EN DIRECT Explosions mortelles au marathon de Boston : une vidéo montre la violence de la déflagration. A voir ici &amp;gt;&amp;gt; http://t.co/90eqaFeRWt http://topsy.com/trackback?url=http%3A//twitter.com/lenouvelobs/status/323911303305510913</t>
  </si>
  <si>
    <t>Newser</t>
  </si>
  <si>
    <t>BREAKING: Boston Police Confirm 3rd Blast at JFK Library http://t.co/TdNjgep6mp http://topsy.com/trackback?url=http%3A//twitter.com/newser/status/323911303536209920</t>
  </si>
  <si>
    <t>Photos of the scene at the Boston Marathon. Warning - graphic content http://t.co/AKhnKuarxe http://topsy.com/trackback?url=http%3A//twitter.com/foxaustin/status/323911304614146048</t>
  </si>
  <si>
    <t>Chick-fil-A, Inc.</t>
  </si>
  <si>
    <t>We are saddened to hear of the events in Boston. Our thoughts, prayers go out to all affected by this tragedy. #prayforboston http://topsy.com/trackback?url=http%3A//twitter.com/chickfila/status/323911307508215811</t>
  </si>
  <si>
    <t>K.C. Johnson</t>
  </si>
  <si>
    <t>Before providing Bulls update from Orlando, want to acknowledge heartbreak in Boston and heroism of responders. http://topsy.com/trackback?url=http%3A//twitter.com/kcjhoop/status/323911307902468096</t>
  </si>
  <si>
    <t>Photo of President Obama being briefed on explosions in Boston. http://t.co/fd13DU1NW2 Photo by @petesouza http://topsy.com/trackback?url=http%3A//twitter.com/anthonyquintano/status/323911311924809728</t>
  </si>
  <si>
    <t>Antique Marc</t>
  </si>
  <si>
    <t>RT @ottercreekantiq: 1900's The Boston Floating Hospital, Leighton &amp;amp; Valentine Co Postcard http://t.co/lIOMUA1UpY #Etsy #AntiquePostcard http://topsy.com/trackback?url=http%3A//twitter.com/salseroone/status/323730120558915584</t>
  </si>
  <si>
    <t>[Ampliación] Dos muertos y 23 heridos tras explosiones en maratón de Boston http://t.co/mRDFzuug3I http://topsy.com/trackback?url=http%3A//twitter.com/revistasemana/status/323911314898558976</t>
  </si>
  <si>
    <t>Quique Riverola</t>
  </si>
  <si>
    <t>Maratón de Bostón; Tras las explosiones algunos corredores han seguido corriendo hasta los hospitales para donar sangre. http://topsy.com/trackback?url=http%3A//twitter.com/quiqueriverola/status/323911317096382465</t>
  </si>
  <si>
    <t>FrancescaBattistelli</t>
  </si>
  <si>
    <t>Praying for Boston. I can't even fathom. Lord, bring your comfort. http://topsy.com/trackback?url=http%3A//twitter.com/francescamusic/status/323911315695476736</t>
  </si>
  <si>
    <t>German</t>
  </si>
  <si>
    <t>Malditos y mil veces malditos los causantes de lo ocurrido en la maratón de Boston. #prayforboston http://topsy.com/trackback?url=http%3A//twitter.com/pichisofficial/status/323911317201252354</t>
  </si>
  <si>
    <t>I'm actually so scared and I don't even live in Boston http://topsy.com/trackback?url=http%3A//twitter.com/drewsbase/status/323911315129249793</t>
  </si>
  <si>
    <t>Sco</t>
  </si>
  <si>
    <t>They just opened a Market RT @C00LlikeThat: What happened in Boston? http://topsy.com/trackback?url=http%3A//twitter.com/scochithelegend/status/323911314923716608</t>
  </si>
  <si>
    <t>Phil Beale</t>
  </si>
  <si>
    <t>Ever dreamed of running the Boston Marathon but don’t know where to start? How to begin running: It is not ver... http://t.co/GfC8ojDEPP http://topsy.com/trackback?url=http%3A//twitter.com/rosewing/status/323730128444219392</t>
  </si>
  <si>
    <t>Philip Winslow</t>
  </si>
  <si>
    <t>Todays Lesson: Ever dreamed of running the Boston Marathon but don’t know where to start? How to begin running http://t.co/H0Yj6jY4GY http://topsy.com/trackback?url=http%3A//twitter.com/gogettadamc/status/323730126254792706</t>
  </si>
  <si>
    <t>KiSS 92.5</t>
  </si>
  <si>
    <t>.@CashAndWylde UPDATE: According to the Boston Globe, over 100 people are injured. And @CNN reports 6 in critical condition. #CashAndWylde http://topsy.com/trackback?url=http%3A//twitter.com/kiss925toronto/status/323911321307475970</t>
  </si>
  <si>
    <t>Encuentran dos explosivos más en Boston sin explosionar. Dice la policía q son "bombas muy rudimentarias" http://topsy.com/trackback?url=http%3A//twitter.com/pilarggranja/status/323911322649640961</t>
  </si>
  <si>
    <t>IG: dhunter92</t>
  </si>
  <si>
    <t>My prayers and condolences goes out to Boston #PrayForBoston http://topsy.com/trackback?url=http%3A//twitter.com/famouslyspeakin/status/323911322125365249</t>
  </si>
  <si>
    <t>☺️</t>
  </si>
  <si>
    <t>Boston be strong. #prayforboston http://topsy.com/trackback?url=http%3A//twitter.com/dabiebssecute/status/323911322293121024</t>
  </si>
  <si>
    <t>Jermaine dye</t>
  </si>
  <si>
    <t>Prayers going out to all affected in Boston. #PrayersForBoston #BostonMarathon http://topsy.com/trackback?url=http%3A//twitter.com/jermainedye/status/323911320229511168</t>
  </si>
  <si>
    <t>COLUMNA DE VIVEROS</t>
  </si>
  <si>
    <t>Calderón era parte del público del Maratón de Boston http://t.co/77NbWSwXZk http://topsy.com/trackback?url=http%3A//porlalibre.mx/24978.html</t>
  </si>
  <si>
    <t>Nem descobriram o que aconteceu em Boston ainda e já tem conservador americano culpando os muçulmanos #islamofobia https://t.co/sv8Cj1JEWA http://topsy.com/trackback?url=http%3A//twitter.com/fministacansada/status/323911319537479682</t>
  </si>
  <si>
    <t>How-to...</t>
  </si>
  <si>
    <t>Ever dreamed of running the Boston Marathon but don’t know where to start? How to begin running http://t.co/9k7EplvwC5 http://topsy.com/trackback?url=http%3A//twitter.com/howtooftheday/status/323730132953083904</t>
  </si>
  <si>
    <t>CAsmilesmile</t>
  </si>
  <si>
    <t>Ever dreamed of running the Boston Marathon but don’t know where to start? How to begin running http://t.co/wpHeVUjCq7 http://topsy.com/trackback?url=http%3A//twitter.com/casmilesmile/status/323730130944024576</t>
  </si>
  <si>
    <t>Storefront</t>
  </si>
  <si>
    <t>Warby Parker Opens Retail Store In NYC, With Boston Up Next, Beats Google, Amazon To The http://t.co/B67ezLlyXO via @techcrunch #retail http://topsy.com/trackback?url=http%3A//twitter.com/storefront/status/323730137243860992</t>
  </si>
  <si>
    <t>The wikiHow Herald</t>
  </si>
  <si>
    <t>Ever dreamed of running the Boston Marathon but don’t know where to start? How to begin running http://t.co/UgmpyeXPdY http://topsy.com/trackback?url=http%3A//twitter.com/wikihowherald/status/323730137159983104</t>
  </si>
  <si>
    <t>Wiki:Recent changes</t>
  </si>
  <si>
    <t>Ever dreamed of running the Boston Marathon but don’t know where to start? How to begin running: It is not ver... http://t.co/bwORMl1Q2x http://topsy.com/trackback?url=http%3A//twitter.com/wikiupdate/status/323730134878285824</t>
  </si>
  <si>
    <t>Officials say that Boston PD are "guarding" a wounded man at a Boston hospital as a "possible suspect" - @JimMiklaszewski http://topsy.com/trackback?url=http%3A//twitter.com/nbcnews/status/323911328832036864</t>
  </si>
  <si>
    <t>awamusic_1</t>
  </si>
  <si>
    <t>Aroha going out to those hurt and their whanau in Boston. Kia kaha/Be strong. It also makes me think about those lost to war every day 😞 http://topsy.com/trackback?url=http%3A//twitter.com/awa_1/status/323911330488786944</t>
  </si>
  <si>
    <t>Mitzi Hunt.</t>
  </si>
  <si>
    <t>@blakebliss would you write a song dedicated to what happened in Boston? http://topsy.com/trackback?url=http%3A//twitter.com/gatheringash/status/323911328341303297</t>
  </si>
  <si>
    <t>RT @NBCNews: Officials say that Boston PD are "guarding" a wounded man at a Boston hospital as a "possible suspect" - @JimMiklaszewski http://topsy.com/trackback?url=http%3A//twitter.com/nbcnews/status/323911328832036864</t>
  </si>
  <si>
    <t>Drew Carey</t>
  </si>
  <si>
    <t>Gemma Roberts</t>
  </si>
  <si>
    <t>Ever dreamed of running the Boston Marathon but don’t know where to start? How to begin running: It is not ver... http://t.co/IeT6IKwuWH http://topsy.com/trackback?url=http%3A//twitter.com/gemmasphotos/status/323730139013865472</t>
  </si>
  <si>
    <t>Official: Cellphone service shut down in Boston  http://t.co/liAZC485W2 #@bostonmarathon http://topsy.com/trackback?url=http%3A//www.telegram.com/article/20130415/NEWS/130419813/0</t>
  </si>
  <si>
    <t>Official: Cellphone service shut down in Boston - http://t.co/PIB2LlaM7S http://t.co/6ESapuZ7kS http://topsy.com/trackback?url=http%3A//twitter.com/telegramdotcom/status/323911335278690304</t>
  </si>
  <si>
    <t>Music Mondays</t>
  </si>
  <si>
    <t>My whole TL is tweeting and praying for Boston. Idk what FANBASE you are in when the world is in trouble we come together as one and pray http://topsy.com/trackback?url=http%3A//twitter.com/mizbieberfevea/status/323911331734507520</t>
  </si>
  <si>
    <t>Jesús Manzano</t>
  </si>
  <si>
    <t>Momento en el que explota la primera bomba en la maratón de Boston :( http://t.co/4sQ7JoFwNF http://topsy.com/trackback?url=http%3A//twitter.com/notime_towaste/status/323911331902275584</t>
  </si>
  <si>
    <t>Jack Santos</t>
  </si>
  <si>
    <t>#PRAYFORBOSTON 3 Explosiones durante BostonMarathon, 22 Heridos y 2 muertos. http://topsy.com/trackback?url=http%3A//twitter.com/jacksto264/status/323911334121050112</t>
  </si>
  <si>
    <t>Boston, I love you. You're my home. http://topsy.com/trackback?url=http%3A//twitter.com/jbieberworld96/status/323911337732366336</t>
  </si>
  <si>
    <t>Minister Flashes</t>
  </si>
  <si>
    <t>Oh look. The NY Post said they had a brown man in custody for #Boston. Boston Police say nobody in custody. Let the shit storm begin. http://topsy.com/trackback?url=http%3A//twitter.com/federal_flashes/status/323911336646025216</t>
  </si>
  <si>
    <t>Eliz Pagel-Hogan</t>
  </si>
  <si>
    <t>Good morning boston. http://topsy.com/trackback?url=http%3A//twitter.com/epagelhogan/status/323730146551005184</t>
  </si>
  <si>
    <t>Here is a map of the Boston Marathon explosions</t>
  </si>
  <si>
    <t>DeMarko Gage :)</t>
  </si>
  <si>
    <t>God, heal and protect the innocent. Keeping the families and victims of Boston in my prayers 🙏 #prayforboston http://topsy.com/trackback?url=http%3A//twitter.com/demarko_gage/status/323911345571504128</t>
  </si>
  <si>
    <t>Felicitamos a @marcatv y @martiperarnau por hacer periodismo cubriendo al minuto el horror vivido en Boston. http://topsy.com/trackback?url=http%3A//twitter.com/spherasports/status/323911346435551232</t>
  </si>
  <si>
    <t>Portgas D. Ace</t>
  </si>
  <si>
    <t>So because not every bombing gets publicised we shouldn't pray for the people of Boston? I see. http://topsy.com/trackback?url=http%3A//twitter.com/tstarroar/status/323911349568696320</t>
  </si>
  <si>
    <t>Gene Park</t>
  </si>
  <si>
    <t>Boston Police: No Arrests Have Been Made In Marathon Bombing, contrary to reports of arrest of a Saudi national http://t.co/NiycJeVuVL http://topsy.com/trackback?url=http%3A//twitter.com/genepark/status/323911351938469888</t>
  </si>
  <si>
    <t>On this day, 15th April: Titanic Sinking, Lincoln assassinated, Hillsborough disaster ,Boston bombings..... Tax day is horrible http://topsy.com/trackback?url=http%3A//twitter.com/zak_n/status/323911353993687040</t>
  </si>
  <si>
    <t>$habba Ranks</t>
  </si>
  <si>
    <t>Pray for Boston. 🙏 http://topsy.com/trackback?url=http%3A//twitter.com/dopeitstee/status/323911352756342785</t>
  </si>
  <si>
    <t>OVERKILL</t>
  </si>
  <si>
    <t>Hope everyone is ok in Boston http://topsy.com/trackback?url=http%3A//twitter.com/overkillband/status/323911352412430338</t>
  </si>
  <si>
    <t>gsport4girls</t>
  </si>
  <si>
    <t>RT @ReneKalmer: Thanks for all the lovely tweets. Ready to #boost my Boston. #marathonmonday http://t.co/qFOetj5Dya http://topsy.com/trackback?url=http%3A//twitter.com/gsport4girls/status/323730165446361088</t>
  </si>
  <si>
    <t>Policía de Boston confirmó una tercera explosión en la biblioteca JFK. (Ampliación)  http://t.co/noZmT3DIdu http://topsy.com/trackback?url=http%3A//twitter.com/eluniversocom/status/323911356996808704</t>
  </si>
  <si>
    <t>Reports of marathon runners with minor injuries stranded. All hotels in evacuated area. Churches of Boston, please open doors, help, etc. http://topsy.com/trackback?url=http%3A//twitter.com/jeffersonbethke/status/323911363321806848</t>
  </si>
  <si>
    <t>CNN zendt nu duidelijkere video van de twee explosies in Boston nu uit. Op 42" is dat geen pretje. http://t.co/6FEUloIiXR http://topsy.com/trackback?url=http%3A//twitter.com/rachidfinge/status/323911360796823553</t>
  </si>
  <si>
    <t>Boston Police Confirm A Third Bomb In Boston http://t.co/qgcW9hrL5g #p2 http://topsy.com/trackback?url=http%3A//www.alan.com/2013/04/15/boston-police-confirm-a-third-bomb-in-boston/</t>
  </si>
  <si>
    <t>Une pensée pour les victimes des explosions de Boston... http://t.co/5BPOTwpsxi #PrayForBoston #BostonMarathon http://topsy.com/trackback?url=http%3A//twitter.com/bestofbigmax/status/323911374197628928</t>
  </si>
  <si>
    <t>Corredor brasileiro fala sobre tragédia em Boston: 'Duas explosões surdas' http://t.co/i0fBWjfAd7 http://topsy.com/trackback?url=http%3A//twitter.com/globoesportecom/status/323911376961675264</t>
  </si>
  <si>
    <t>Secret Service Expands Security Perimeter Around White House After Boston Explosions http://t.co/QmtMwcVbbF via @sahilkapur http://topsy.com/trackback?url=http%3A//twitter.com/joshtpm/status/323911374998749184</t>
  </si>
  <si>
    <t>BIG DAHEIM</t>
  </si>
  <si>
    <t>Good game NY Knicks, Get ready Boston were Gonna Drag that Ass in round one of the Playoffs!! http://topsy.com/trackback?url=http%3A//twitter.com/allny13/status/323730185742581760</t>
  </si>
  <si>
    <t>Newark Police Dept</t>
  </si>
  <si>
    <t>In light of the Boston Marathon Bombing. NPD has increased police presence in and around the Downtown Area including</t>
  </si>
  <si>
    <t>Concept</t>
  </si>
  <si>
    <t>#prayforboston all our love and thoughts are with the families &amp;amp; victims of the explosions in Boston this evening! Stay safe everyone! http://topsy.com/trackback?url=http%3A//twitter.com/conceptofficial/status/323911379268558848</t>
  </si>
  <si>
    <t>Paul Craney - Boston Tea Party - April 13, 2013 http://t.co/vPJ8fWZ1nx http://topsy.com/trackback?url=http%3A//twitter.com/bostondocs/status/323730188112375808</t>
  </si>
  <si>
    <t>Keep losing $$$, NYPost. RT @jaredbkeller: RT @katz: Boston PD rightfully swats down NY Post report: http://t.co/Gnz8mcqk0m http://topsy.com/trackback?url=http%3A//twitter.com/sarahw/status/323911385727766528</t>
  </si>
  <si>
    <t>PUTA MERDA NAO FOI BOMBINHA FOI BOMBA MESMO EM BOSTON CARALHO http://topsy.com/trackback?url=http%3A//twitter.com/tensoblog/status/323911384016515072</t>
  </si>
  <si>
    <t>Stay tuned for link. http://t.co/a20NlrP6aB is setting up a Google Doc to match ppl  stranded in Boston (Logan is grounded) with homes. http://topsy.com/trackback?url=http%3A//twitter.com/techsoc/status/323911385601933312</t>
  </si>
  <si>
    <t>Joe Battenfeld</t>
  </si>
  <si>
    <t>Sirens still going off all over Boston. Statehouse empty except Gov office http://topsy.com/trackback?url=http%3A//twitter.com/joebattenfeld/status/323911385190903813</t>
  </si>
  <si>
    <t>TPM: Boston PD deny reports that anyone is in custody following Boston attacks - http://t.co/k3jnBY2Lza http://topsy.com/trackback?url=http%3A//twitter.com/mpoppel/status/323911386931527682</t>
  </si>
  <si>
    <t>scott budman</t>
  </si>
  <si>
    <t>I just spoke to a runner in Boston. He says explosion "Changed the city right away - now there's a pall over this." http://t.co/Eo02Dcq9kD http://topsy.com/trackback?url=http%3A//twitter.com/scottbudman/status/323911386864447492</t>
  </si>
  <si>
    <t>Explosions at the Boston Marathon http://t.co/cMPokOig0S http://topsy.com/trackback?url=http%3A//twitter.com/cynthiay29/status/323911388915458050</t>
  </si>
  <si>
    <t>1st thought (on hearing of Boston Marathon Tragedy, mayB JFK Library connect) on #TaxDay) was "male, white, antigovern't, TeaBagger, consrv" http://topsy.com/trackback?url=http%3A//twitter.com/politicalbee/status/323911389238398976</t>
  </si>
  <si>
    <t>The Boston Globe live blog on the marathon bombings is here: http://t.co/gZRSZE2Oso http://topsy.com/trackback?url=http%3A//twitter.com/thefix/status/323911392375758849</t>
  </si>
  <si>
    <t>Im not a muslim , but all those accusations towards muslims , excuse me but boston just got bombed and you are too blinded with racism http://topsy.com/trackback?url=http%3A//twitter.com/livelove1dir/status/323911390974844928</t>
  </si>
  <si>
    <t>Joseph Thornley</t>
  </si>
  <si>
    <t>RT @bostondotcom: Google has created a Boston Marathon Explosion person finder http://t.co/VgeU8CgLbY  h/t @cmcloutier ^JT http://topsy.com/trackback?url=http%3A//twitter.com/thornley/status/323911391792726017</t>
  </si>
  <si>
    <t>mais♡</t>
  </si>
  <si>
    <t>RT @MrNeeNaw: .@_BostonMarathon twitter doesn't work that way, you fucking donate as much as you can, and stop publicising. Cunts. http://topsy.com/trackback?url=http%3A//twitter.com/boomitsmaisie/status/323911391390097408</t>
  </si>
  <si>
    <t>Happy Monday! Good luck to all of those running the Boston Marathon! #runnersrock http://topsy.com/trackback?url=http%3A//twitter.com/mackattackfox8/status/323730204512096256</t>
  </si>
  <si>
    <t>خميس الفاروق</t>
  </si>
  <si>
    <t>RT @SaudiDiary: Boston, MA ❤ | 2010 http://t.co/EQz8i7vfbv http://topsy.com/trackback?url=http%3A//twitter.com/khameesfarooq/status/323730204893798400</t>
  </si>
  <si>
    <t>RT @NBCNews: Officials say that Boston PD are "guarding" a wounded man at a Boston hospital as a "possible suspect" http://topsy.com/trackback?url=http%3A//twitter.com/nbcnightlynews/status/323911402043604994</t>
  </si>
  <si>
    <t>IG: MiLLZ409</t>
  </si>
  <si>
    <t>my heart goes out to tho's we lost in Boston, and i hope everyone remain safe http://topsy.com/trackback?url=http%3A//twitter.com/millz409/status/323911402278494208</t>
  </si>
  <si>
    <t>OK, stop citing NY post about a "Saudi national" arrested. Boston police says no arrests made. http://t.co/BqsX1rC7zw #BostonMarathon http://topsy.com/trackback?url=http%3A//twitter.com/iyad_elbaghdadi/status/323911400219111424</t>
  </si>
  <si>
    <t>From BMC: Boston Medical Center has received 20 patients, including two children. #wbz http://topsy.com/trackback?url=http%3A//twitter.com/jimarmstrongwbz/status/323911398528806912</t>
  </si>
  <si>
    <t>Reva Friedel</t>
  </si>
  <si>
    <t>Wow NY Post made something up? Shocking. RT @syriansmurf: Boston PD said the story about the Saudi National is NOT true. http://topsy.com/trackback?url=http%3A//twitter.com/revafriedel/status/323911404774105088</t>
  </si>
  <si>
    <t>Aumentan seguridad en Washington tras explosiones en Boston http://t.co/58SYQMEhsI #Vanguardia http://topsy.com/trackback?url=http%3A//twitter.com/vanguardiacom/status/323911406523121664</t>
  </si>
  <si>
    <t>Manny Rosario</t>
  </si>
  <si>
    <t>Our prayers are with those affected by the # bostonmarathon bombing. http://topsy.com/trackback?url=http%3A//twitter.com/emmanuelrosario/status/323911405835264001</t>
  </si>
  <si>
    <t>RT ‏@GlobeKayLazar  90 patients brought to area hospitals in #bostonmarathon blast. Boston Medical Center says their 20 includes 2 children. http://topsy.com/trackback?url=http%3A//twitter.com/thatkevinsmith/status/323911408460910592</t>
  </si>
  <si>
    <t>Obama receives Boston Marathon explosions update: http://t.co/f00Gsop3vd http://topsy.com/trackback?url=http%3A//twitter.com/thinkprogress/status/323911409572405249</t>
  </si>
  <si>
    <t>brianna .</t>
  </si>
  <si>
    <t>twitter is going to be full of people pretending they care about what happened in Boston just so they can get some retweets . http://topsy.com/trackback?url=http%3A//twitter.com/thatbajankidd/status/323911406904819713</t>
  </si>
  <si>
    <t>Thoughts and prayers are going out to Boston http://topsy.com/trackback?url=http%3A//twitter.com/pollypod180/status/323911409597575169</t>
  </si>
  <si>
    <t>nacho aranda</t>
  </si>
  <si>
    <t>MarcaTv está informando de la última hora en Boston.Buena reacciòn http://topsy.com/trackback?url=http%3A//twitter.com/arandaplus/status/323911414869815297</t>
  </si>
  <si>
    <t>Official: Cellphone service shut down in Boston. http://t.co/gSszo8dEO5 http://topsy.com/trackback?url=http%3A//twitter.com/yahoo/status/323911418518831105</t>
  </si>
  <si>
    <t>Policía reportó tercera explosión en Boston. Hubo otras en plena maratón. Al menos 2 muertos y decenas de heridos http://t.co/QKXvLA2pRV http://topsy.com/trackback?url=http%3A//twitter.com/telefenoticias/status/323911422310486016</t>
  </si>
  <si>
    <t>Awesome RT @emitoms: Google has created a Boston Marathon Explosion person finder http://t.co/NGw6EPzd2G  h/t @cmcloutier http://topsy.com/trackback?url=http%3A//twitter.com/jasonpromotesu/status/323911423455555584</t>
  </si>
  <si>
    <t>Mery.</t>
  </si>
  <si>
    <t>RT @harrypotpie: A MOTHER WHO LIVES IN BOSTON TEXTED THIS TO HER DAUGHTER IM CRYKNG http://t.co/TxXbytENTw http://topsy.com/trackback?url=http%3A//twitter.com/harrypotpie/status/323911419710038016</t>
  </si>
  <si>
    <t>Follow me 5SOS</t>
  </si>
  <si>
    <t>RT @Real_Liam_Payne: Hellooooo 1D World is goinggggggg to Boston! Opens this weekend!!!!! #1DWorldBoston http://topsy.com/trackback?url=http%3A//twitter.com/mmepshmt/status/323730230344826881</t>
  </si>
  <si>
    <t>Jonas</t>
  </si>
  <si>
    <t>Lord, please send your angels to Boston to comfort the wounded and bring wrath upon the terrorists responsible for the bombings. http://topsy.com/trackback?url=http%3A//twitter.com/vfwd/status/323911424919363584</t>
  </si>
  <si>
    <t>Kenny Florian</t>
  </si>
  <si>
    <t>Thx bro “@MannyGamburyan: @danawhite @kennyflorian @JoeLauzon Hope all ur family members are okay in Boston guys :(” http://topsy.com/trackback?url=http%3A//twitter.com/kennyflorian/status/323911426144088064</t>
  </si>
  <si>
    <t>Dion M. Schoffner</t>
  </si>
  <si>
    <t>Let's continue to pray for our country. The devil is busy but we have to stay prayed up! 🙏 for Boston.  #SupportBoston http://topsy.com/trackback?url=http%3A//twitter.com/followdms/status/323911430111899648</t>
  </si>
  <si>
    <t>CJ Washington</t>
  </si>
  <si>
    <t>Because of the Boston Marathon explosions, They have begin to lock down #TimesSquare #wow #BostonMarathon #Prayers http://t.co/7Je3aPVy4F http://topsy.com/trackback?url=http%3A//twitter.com/bkcj/status/323911432221626368</t>
  </si>
  <si>
    <t>Tim Farley</t>
  </si>
  <si>
    <t>New report from Boston PD indicates JFK library bomb was related to a fire, and NOT connected to 2 marathon finish line explosions http://topsy.com/trackback?url=http%3A//twitter.com/morningbriefing/status/323911434662711297</t>
  </si>
  <si>
    <t>RT @jaredbkeller: Boston hotlines: For families of victims: 617-635-4500. For tips: 1-800-494-TIPS http://topsy.com/trackback?url=http%3A//twitter.com/digg/status/323911437850390528</t>
  </si>
  <si>
    <t>Dr. Mark Cheng</t>
  </si>
  <si>
    <t>Hug your kids a little more lovingly today. Pray for Boston &amp;amp; remember that it could've been any of us. http://t.co/yfzTKL1bWL http://topsy.com/trackback?url=http%3A//twitter.com/drmarkcheng/status/323911439456817153</t>
  </si>
  <si>
    <t>HuffPostStyle</t>
  </si>
  <si>
    <t>Our Twitter feed is paused in light of the Boston Marathon explosions. Get full updates here http://t.co/Xei6225xL0 http://topsy.com/trackback?url=http%3A//twitter.com/huffpoststyle/status/323911438190120962</t>
  </si>
  <si>
    <t>B-rok_Littrell</t>
  </si>
  <si>
    <t># BostonMarathon http://topsy.com/trackback?url=http%3A//twitter.com/kaoscarter82/status/323911437439348736</t>
  </si>
  <si>
    <t>Newtown families at the Boston marathon 'are ok' http://t.co/EQpkMkIcQX http://topsy.com/trackback?url=http%3A//twitter.com/itvnews/status/323911440664780801</t>
  </si>
  <si>
    <t>Update: At least 5 Penn State students ran in the Boston Marathon. All are safe. Continue to #PrayForBoston http://t.co/WEJ8WEADPQ http://topsy.com/trackback?url=http%3A//twitter.com/onwardstate/status/323911442950656001</t>
  </si>
  <si>
    <t>MSN Latam</t>
  </si>
  <si>
    <t>Explosiones en maratón de Boston dejaron muertos y heridos, imágenes de la tragedia. http://t.co/F9jqQ4CBVG http://topsy.com/trackback?url=http%3A//twitter.com/msnlatam/status/323911448600403969</t>
  </si>
  <si>
    <t>Boston Fire Alarm alerting all BFD companies to be aware of additional devices &amp;amp; use extreme caution! #BostonMarathonBombing http://topsy.com/trackback?url=http%3A//twitter.com/calfirenews/status/323911446385815552</t>
  </si>
  <si>
    <t>RT @nbcnightlynews: RT @NBCNews: Officials say that Boston PD are "guarding" a wounded man at a Boston hospital as a "possible suspect" http://topsy.com/trackback?url=http%3A//twitter.com/wrcb/status/323911447623131136</t>
  </si>
  <si>
    <t>grace wyler</t>
  </si>
  <si>
    <t>PHOTO: Barack Obama On The Phone With The FBI About The Boston Explosions http://t.co/6eG6jbL6eB http://topsy.com/trackback?url=http%3A//twitter.com/grace_lightning/status/323911448407465984</t>
  </si>
  <si>
    <t>Pierre Kandorfer PhD</t>
  </si>
  <si>
    <t>BREAKING NEWS! Saudi National suspect in Marathon bombings under guard at Boston hospital http://t.co/wdTs47VPHm http://topsy.com/trackback?url=http%3A//twitter.com/skypressmedia/status/323911446998171649</t>
  </si>
  <si>
    <t>PHOTO: Barack Obama On The Phone With The FBI About The Boston Explosions http://t.co/bjArj4cUMa http://topsy.com/trackback?url=http%3A//twitter.com/businessinsider/status/323911450869510144</t>
  </si>
  <si>
    <t>Cell towers near Copley reportedly shut down, but cells work near the Boston Garden. Heavy #Homeland presence at Fed. Bldg. http://topsy.com/trackback?url=http%3A//twitter.com/daleearnold/status/323911451817418753</t>
  </si>
  <si>
    <t>Ian Nelson</t>
  </si>
  <si>
    <t>What the hell is wrong with this world?...sending all my love and prayers to Boston. Every time I open up the Internet, another tragedy... http://topsy.com/trackback?url=http%3A//twitter.com/ianmnelson95/status/323911451368640512</t>
  </si>
  <si>
    <t>INBOX: STATEMENT BY THE PRIME MINISTER OF CANADA ON EXPLOSIONS AT THE BOSTON MARATHON</t>
  </si>
  <si>
    <t>RT @JoshDorner SURPRISE: Boston PD says NYP report on "Saudi national" in custody is not true. http://t.co/WWXr1POb16 http://topsy.com/trackback?url=http%3A//twitter.com/geoff9cow/status/323911454539526144</t>
  </si>
  <si>
    <t>4,496 runners did not finish the Boston Marathon today. http://topsy.com/trackback?url=http%3A//twitter.com/michaelskolnik/status/323911456594726913</t>
  </si>
  <si>
    <t>Thoughts go out to my guys in Boston who were affected by the bombing at the marathon.  Lots of assholes in the world. http://topsy.com/trackback?url=http%3A//twitter.com/benmaller/status/323911454078156800</t>
  </si>
  <si>
    <t>RT @TrayMcGuire Local media: Tufts Medical Center in Boston is being evacuated; reason unknown #prayforBoston http://topsy.com/trackback?url=http%3A//twitter.com/rightwingangel/status/323911464282890240</t>
  </si>
  <si>
    <t>Gale Street Inn</t>
  </si>
  <si>
    <t>Our thoughts and prayers are with the victims of the Boston marathon. Pray for the first responders, doctors &amp;amp; nurses.</t>
  </si>
  <si>
    <t>Policía de Boston indica que incidente en Biblioteca JFK "parece ser un fuego relacionado" a las primeras explosiones:http://t.co/1eoQ5LIRy8 http://topsy.com/trackback?url=http%3A//twitter.com/emisorasunidas/status/323911463351750656</t>
  </si>
  <si>
    <t>CYRISXD</t>
  </si>
  <si>
    <t>Terrible news about the Boston Marathon Bombs =( #prayforboston Pictures being uploaded right now on Twitchur http://t.co/27L0qbFMnF http://topsy.com/trackback?url=http%3A//twitter.com/cyrisxd/status/323911462068310018</t>
  </si>
  <si>
    <t>Boston PD: The Incident At JFK Library Appears To Be 'Fire Related' http://t.co/2WWJAHFELO http://topsy.com/trackback?url=http%3A//twitter.com/businessinsider/status/323911464731680768</t>
  </si>
  <si>
    <t>Mairin Petrone</t>
  </si>
  <si>
    <t>The Red Cross should send all of the @DuquesneGreeks blood donated last week to Boston. http://topsy.com/trackback?url=http%3A//twitter.com/mairinanna/status/323911463553085441</t>
  </si>
  <si>
    <t>Boston Police are guarding a 'person of interest' who is severely injured in a Boston Hospital according to Fox News... #BostonMarathon http://topsy.com/trackback?url=http%3A//twitter.com/nickc_1991/status/323911468942766080</t>
  </si>
  <si>
    <t>Boston PD: The Incident At JFK Library Appears To Be 'Fire Related' http://t.co/N384hbD1sY http://topsy.com/trackback?url=http%3A//twitter.com/clusterstock/status/323911468275867648</t>
  </si>
  <si>
    <t>BREAKING: Officials say that Boston PD are "guarding" a wounded man at a Boston hospital as a "possible suspect" (@NBCNews) http://topsy.com/trackback?url=http%3A//twitter.com/weeddude/status/323911470314303488</t>
  </si>
  <si>
    <t>UPDATE: 2 dead and now 49 reported injured in two explosions at the Boston Marathon: Latest updates here: http://t.co/MqRhGM7gMR http://topsy.com/trackback?url=http%3A//twitter.com/cfnews13/status/323911472679882752</t>
  </si>
  <si>
    <t>Streaming live Tampa Bay Rays – Boston Red Sox baseball http://t.co/jk2Za0O3Uv http://topsy.com/trackback?url=http%3A//twitter.com/atskrex/status/323730280714227712</t>
  </si>
  <si>
    <t>Beyond horrifying RT @BostonGlobe RT @globegideon Some of 64 injured in Boston #Marathon blasts have had limbs amputated, hospitals report. http://topsy.com/trackback?url=http%3A//twitter.com/jessicavalenti/status/323911474269519872</t>
  </si>
  <si>
    <t>fouad fadl</t>
  </si>
  <si>
    <t>Polícia de Boston pede que moradores evitem sair de casa: A polícia de Boston (EUA) recomendou que os moradore... http://t.co/OkgsX6fmsX http://topsy.com/trackback?url=http%3A//noticias.uol.com.br/internacional/ultimas-noticias/2013/04/15/policia-de-boston-pede-que-moradores-evitem-sair-de-casa.htm</t>
  </si>
  <si>
    <t>Heleen van Lier</t>
  </si>
  <si>
    <t>Zeer wrang: Boston Marathon was opgedragen aan Newtown. Ouders slachtoffers zaten op vip-tribune en renden mee http://t.co/dLKfHpTRGj http://topsy.com/trackback?url=http%3A//twitter.com/heleenvanlier/status/323911481588584449</t>
  </si>
  <si>
    <t>Boston Marathon winners become historical footnotes after multiple explosions at finish line | http://t.co/7xpNkegD5l http://topsy.com/trackback?url=http%3A//twitter.com/bloombergnews/status/323911482221944832</t>
  </si>
  <si>
    <t>PHOTO: President Obama on the phone with FBI Director Mueller to get Boston Marathon explosions update. http://t.co/iLiJoOBJ5c http://topsy.com/trackback?url=http%3A//twitter.com/6news/status/323911484675612673</t>
  </si>
  <si>
    <t>CoolCzech</t>
  </si>
  <si>
    <t>Tragic news out of Boston. Liberals wasting no time speculating/praying for a Tea Party/Conservative connection.</t>
  </si>
  <si>
    <t>Lúcia Guimarães</t>
  </si>
  <si>
    <t>Serviço de celular interrompido em áreas de Boston, temor de que celulares teriam sido usados para detonar explosões ( rádio WBZ-Boston) http://topsy.com/trackback?url=http%3A//twitter.com/luciaguimaraes/status/323911492971950081</t>
  </si>
  <si>
    <t>Francisco Santamaria</t>
  </si>
  <si>
    <t>Terrible!un auténtica desgracias mi solidaridad con las víctimas,familiares y los heridos de #Boston#bostonmarathon http://topsy.com/trackback?url=http%3A//twitter.com/bluefrank_/status/323911491512332289</t>
  </si>
  <si>
    <t>Una persona hospitalizada por las explosiones en la maratón de Boston está en calidad de sospechoso por las autoridades -Fox News http://topsy.com/trackback?url=http%3A//twitter.com/alertanews/status/323911497413713920</t>
  </si>
  <si>
    <t>Ángeles Pedraza</t>
  </si>
  <si>
    <t>Nuestra solidaridad por explosiones en el maratón de Boston http://t.co/dP1tqKzXja  @MiguelFolguera  @_AVT_ @apedraza_avt @amigosvictimas http://topsy.com/trackback?url=http%3A//twitter.com/apedraza_avt/status/323911496172183552</t>
  </si>
  <si>
    <t>lalibretadevangaal</t>
  </si>
  <si>
    <t>RT @Jose_Miguelez: Periodismo. Un atentado en Boston y la gente mirándose el ombligo. Al parecer lo importante no es el suceso sino quié ... http://topsy.com/trackback?url=http%3A//twitter.com/jose_miguelez/status/323911498520993792</t>
  </si>
  <si>
    <t>RT @lindsaycrouse: 23,326 runners started Boston Marathon, 17,584 finished before it was cancelled at 2:57p.m. http://topsy.com/trackback?url=http%3A//twitter.com/buzzfeednews/status/323911503159889920</t>
  </si>
  <si>
    <t>My Facebook feed is full of my high school friends in Boston. This is my home. I couldn't be prouder. http://topsy.com/trackback?url=http%3A//twitter.com/jaredbkeller/status/323911500949499905</t>
  </si>
  <si>
    <t>About to take off ✈✈✈ see you later Boston ✌ http://topsy.com/trackback?url=http%3A//twitter.com/lightskingirl03/status/323730309403250689</t>
  </si>
  <si>
    <t>“@AP: Secret Service expands security at White House following Boston Marathon explosions:  http://t.co/1aESpJMqDr -CC” http://topsy.com/trackback?url=http%3A//twitter.com/donnabrazile/status/323911507450662913</t>
  </si>
  <si>
    <t>Kristen Setera</t>
  </si>
  <si>
    <t>Boston Police has evacuated emergency room at Tufts Medical Center as precaution. Upwards of 80 people already sent to area hospitals. #WCVB http://topsy.com/trackback?url=http%3A//twitter.com/kristenwcvb/status/323911507396136961</t>
  </si>
  <si>
    <t>♡ anna(belle) ♡</t>
  </si>
  <si>
    <t>Stay strong, Boston. I know none of us were expecting this, but we are one of the strongest cities in the world. We will get through this. 🙏 http://topsy.com/trackback?url=http%3A//twitter.com/annarofls/status/323911508629258240</t>
  </si>
  <si>
    <t>JSOnline - NewsWatch</t>
  </si>
  <si>
    <t>Milwaukee-area runners OK after bomb blasts at Boston Marathon http://t.co/I1ZF1sSDrO http://topsy.com/trackback?url=http%3A//twitter.com/js_newswatch/status/323911507622653953</t>
  </si>
  <si>
    <t>Dan buat si cantik @GitalansaMW. Terimakasih sudah membeli Celine Boston Combi-nya di @BaggyStoree. Makin hits ya! :p http://t.co/skwYChqywY http://topsy.com/trackback?url=http%3A//twitter.com/baggystoree/status/323730319377305600</t>
  </si>
  <si>
    <t>LAX Airport</t>
  </si>
  <si>
    <t>If you have a flight destined to Boston today, please check with your airline for updates and information http://topsy.com/trackback?url=http%3A//twitter.com/lax_official/status/323911511951171585</t>
  </si>
  <si>
    <t>De acuerdo con varios medios de comunicación ya hay una persona detenida en Boston. No hay más información que esa. http://topsy.com/trackback?url=http%3A//twitter.com/arieljudas/status/323911517336662017</t>
  </si>
  <si>
    <t>Farah Fath</t>
  </si>
  <si>
    <t>My heart is in Boston today, obviously. #thoughtsandprayers #lifeisprecious #bostonmarathon http://topsy.com/trackback?url=http%3A//twitter.com/farahfromky/status/323911517366005760</t>
  </si>
  <si>
    <t>P Mark Taylor</t>
  </si>
  <si>
    <t>I am thankful to know that all of my friends that ran Boston today are okay.</t>
  </si>
  <si>
    <t>PHOTO: Obama receives update on Boston explosions from FBI Director Robert Mueller | http://t.co/mDB5E4Q2R0 http://topsy.com/trackback?url=http%3A//twitter.com/time/status/323911522990575617</t>
  </si>
  <si>
    <t>But.. NBC News: Officials say that Boston PD are "guarding" a wounded man at a Boston hospital as a "possible suspect" http://topsy.com/trackback?url=http%3A//twitter.com/mpoppel/status/323911521644195842</t>
  </si>
  <si>
    <t>Mayor #Villaraigosa statement: "Our thoughts and prayers are with the people in Boston in the aftermath of this senseless tragedy."  (1/3) http://topsy.com/trackback?url=http%3A//twitter.com/lamayorsoffice/status/323911523900739584</t>
  </si>
  <si>
    <t>Brent</t>
  </si>
  <si>
    <t>angry. sad. confused. stay strong Boston. http://topsy.com/trackback?url=http%3A//twitter.com/itsbrent/status/323911523892359168</t>
  </si>
  <si>
    <t>Secret Service expands security at White House following Boston Marathon explosions:  http://t.co/ZHMn57CpTM  via @AP http://topsy.com/trackback?url=http%3A//twitter.com/jakemiosge/status/323911524315983872</t>
  </si>
  <si>
    <t>THANKYORYSD NIAKSL</t>
  </si>
  <si>
    <t>I can't sleep bc I'm scared for Boston, I hope you're all okay, please try your best to stay safe #prayforboston http://topsy.com/trackback?url=http%3A//twitter.com/ouchliam/status/323911525091909634</t>
  </si>
  <si>
    <t>Right, according to the Boston Police Department, NO SUSPECTS have yet been detained. #BostonMarathon http://topsy.com/trackback?url=http%3A//twitter.com/der_bluthund/status/323911532255780866</t>
  </si>
  <si>
    <t>BREAKING NEWS: Latest Boston update says 2 people dead &amp;amp; over 100 injured in blasts http://topsy.com/trackback?url=http%3A//twitter.com/newstalkfm/status/323911531333046274</t>
  </si>
  <si>
    <t>Ramón Arias</t>
  </si>
  <si>
    <t>En Twitter puedes estar en dos lugares diferentes al mismo tiempo. Venezuela y Boston están ahí "mimito". Dios los ampare a to'. http://topsy.com/trackback?url=http%3A//twitter.com/ramon_arias/status/323911529332355072</t>
  </si>
  <si>
    <t>Aldo El Arquitecto</t>
  </si>
  <si>
    <t>SeÑor pon tu mano misericordiosa sobre todas las victimas involucradas en la explosion en Boston!! http://topsy.com/trackback?url=http%3A//twitter.com/aldonewera/status/323911531978964992</t>
  </si>
  <si>
    <t>RT @NBCNews: Officials say that Boston PD are "guarding" a wounded man at a Boston hospital as a "possible suspect" - @JimMiklaszewski http://topsy.com/trackback?url=http%3A//twitter.com/9news/status/323911533719592963</t>
  </si>
  <si>
    <t>RT @NBCNews Officials say that Boston PD are "guarding" a wounded man at a Boston hospital as a "possible suspect" - @JimMiklaszewski http://topsy.com/trackback?url=http%3A//twitter.com/anthonyquintano/status/323911533988044800</t>
  </si>
  <si>
    <t>praying for everyone in boston, stay safe guys http://topsy.com/trackback?url=http%3A//twitter.com/planetdrews/status/323911534877212672</t>
  </si>
  <si>
    <t>Gen JC Xtian patriot</t>
  </si>
  <si>
    <t>Our Lady of the Next Final Solution speaks RT @pamelageller: Jihad in Boston: 12 dead, 100 injured .... #savages http://topsy.com/trackback?url=http%3A//twitter.com/jc_christian/status/323911532977197057</t>
  </si>
  <si>
    <t>RECICLADOR</t>
  </si>
  <si>
    <t>Boston se está acabando a punta de bomba. Ahora si. Esto terminará con invasión a Corea. http://topsy.com/trackback?url=http%3A//twitter.com/el_reciclador/status/323911534982070272</t>
  </si>
  <si>
    <t>Boston Medical Center has received 20 patients, including 2 children http://topsy.com/trackback?url=http%3A//twitter.com/nbcnightlynews/status/323911537809051648</t>
  </si>
  <si>
    <t>HockeyNightInCanada</t>
  </si>
  <si>
    <t>#Bruins-#Senators game postponed after Boston Marathon bombings http://t.co/ctNK4vT2XY #CBCSports #hockeynight http://topsy.com/trackback?url=http%3A//twitter.com/hockeynight/status/323911537930686464</t>
  </si>
  <si>
    <t>RT @hockeynight: #Bruins-#Senators game postponed after Boston Marathon bombings http://t.co/ctNK4vT2XY #CBCSports #hockeynight http://topsy.com/trackback?url=http%3A//cbc.sh/oAko2ST</t>
  </si>
  <si>
    <t>Obama ordena apoyo federal a la investigación tras las explosiones en Boston. http://topsy.com/trackback?url=http%3A//twitter.com/sin24horas/status/323911539570655232</t>
  </si>
  <si>
    <t>Sam MUFC</t>
  </si>
  <si>
    <t>Can people stop retweeting pictures from Boston please? http://topsy.com/trackback?url=http%3A//twitter.com/peoplesperson_/status/323911542477291520</t>
  </si>
  <si>
    <t>Touche Amore</t>
  </si>
  <si>
    <t>Boston has always been a 2nd home to us. Our thoughts are with you. http://topsy.com/trackback?url=http%3A//twitter.com/toucheamore/status/323911548420624385</t>
  </si>
  <si>
    <t>NYC: NYPD officers line up in Times Square following the Bomb explosions in Boston (Correction 2 confirmed dead) NY02 http://t.co/0RifHXdeVD http://topsy.com/trackback?url=http%3A//twitter.com/nycityalerts/status/323911545878888448</t>
  </si>
  <si>
    <t>We are working to make sure all the Mississippi runners who participated in the Boston Marathon are safe. Please... http://t.co/BNSae9tau7 http://topsy.com/trackback?url=http%3A//twitter.com/wlox/status/323911546805813248</t>
  </si>
  <si>
    <t>CJC</t>
  </si>
  <si>
    <t>Hoy ha habido 2 muertos en explosiones en Boston, 51 en Bagdag y 117 en Damasco. De algunos no se hablará en las noticias... http://topsy.com/trackback?url=http%3A//twitter.com/cjc_media/status/323911552782716929</t>
  </si>
  <si>
    <t>Ted Graham</t>
  </si>
  <si>
    <t>Rupert? RT @Omar_Gaza: Someone who works for Fox actually tweeted "Kill All Muslims" in response to Boston http://t.co/MVMw2i4VKX … http://topsy.com/trackback?url=http%3A//twitter.com/ted1733/status/323911557098639360</t>
  </si>
  <si>
    <t>Black Bride</t>
  </si>
  <si>
    <t>Prayers have gone up for those affected by what's happening in Boston right now. Our hearts are deeply saddened by the news. http://topsy.com/trackback?url=http%3A//twitter.com/blackbride/status/323911557169942529</t>
  </si>
  <si>
    <t>BREAKING UPDATE:  Officials: Boston police "guarding" a wounded man at a Boston hospital as a "possible suspect" - @JimMiklaszewski http://topsy.com/trackback?url=http%3A//twitter.com/newsbreaker/status/323911565260763137</t>
  </si>
  <si>
    <t>Video of second Boston explosion http://t.co/6vuRI4nFJb http://topsy.com/trackback?url=http%3A//twitter.com/dmataconis/status/323911567278215168</t>
  </si>
  <si>
    <t>Gelu Rodriguez</t>
  </si>
  <si>
    <t>Muy duras las imágenes del atentado en Boston..., es increíble hasta donde llega el ser humano para hacer daño. http://topsy.com/trackback?url=http%3A//twitter.com/gelu_rodriguez/status/323911568159014913</t>
  </si>
  <si>
    <t>Selena Starla</t>
  </si>
  <si>
    <t>Thoughts and prayers to the wonderful city of Boston and all those affected! #prayforboston http://topsy.com/trackback?url=http%3A//twitter.com/onlyforselenas/status/323911572059738112</t>
  </si>
  <si>
    <t>Kaitlin Mastello</t>
  </si>
  <si>
    <t>Can't believe I'm up this early but it'll be worth it when I'm in Boston! 😊😍 #marathonmonday #bostonmarathon #mile24 #soexcited http://topsy.com/trackback?url=http%3A//twitter.com/kaitlinmastello/status/323730382191198209</t>
  </si>
  <si>
    <t>BinksLittle</t>
  </si>
  <si>
    <t>Everybody pray for Boston http://topsy.com/trackback?url=http%3A//twitter.com/iambinkslittle/status/323911577701085184</t>
  </si>
  <si>
    <t>Susan Piver</t>
  </si>
  <si>
    <t>If anyone knows runners here in Boston that now have no place to stay, please let me know. http://topsy.com/trackback?url=http%3A//twitter.com/spiver/status/323911580901339138</t>
  </si>
  <si>
    <t>HOT 97</t>
  </si>
  <si>
    <t>Bombings in Boston: 2 Killed and Many Injured in Boston Marathon Bombing + JFK Library Also Bombed.  @CNN reports: http://t.co/maSXks4MID http://topsy.com/trackback?url=http%3A//twitter.com/hot97/status/323911580574183424</t>
  </si>
  <si>
    <t>rafa bermudez</t>
  </si>
  <si>
    <t>Pobre Boston? POBRE VENEZUELA http://topsy.com/trackback?url=http%3A//twitter.com/blakieee10/status/323911578686746625</t>
  </si>
  <si>
    <t>stop calling boston! use txt http://topsy.com/trackback?url=http%3A//twitter.com/curvaspoliticas/status/323911586051919872</t>
  </si>
  <si>
    <t>Metal Injection</t>
  </si>
  <si>
    <t>If you're in Boston trying to connect with a loved one, Google has set up a People Finder http://t.co/hl3p6ewv5v</t>
  </si>
  <si>
    <t>Geri Halliwell</t>
  </si>
  <si>
    <t>Boston we are thinking of u . http://topsy.com/trackback?url=http%3A//twitter.com/gerihalliwell/status/323911588534943744</t>
  </si>
  <si>
    <t>RT @JesseRodriguez NBC News: Boston Police are "guarding" a wounded man at a Boston hospital as a "possible suspect" in the blast http://topsy.com/trackback?url=http%3A//twitter.com/noltenc/status/323911595124211713</t>
  </si>
  <si>
    <t>eBay</t>
  </si>
  <si>
    <t>Our hearts go out to victims &amp;amp; families of those affected by the terrible tragedy at the Boston Marathon. You're in our thoughts &amp;amp; prayers. http://topsy.com/trackback?url=http%3A//twitter.com/ebay/status/323911593282908161</t>
  </si>
  <si>
    <t>VIDÉOS: Les premières images des explosions du marathon de Boston http://t.co/jcKrUsAox9 http://topsy.com/trackback?url=http%3A//twitter.com/slatefr/status/323911596713865217</t>
  </si>
  <si>
    <t>Karina Smirnoff</t>
  </si>
  <si>
    <t>OMG! I just heard about explosions in Boston. My prayers are with families affected by this disaster. http://topsy.com/trackback?url=http%3A//twitter.com/karina_smirnoff/status/323911598467080193</t>
  </si>
  <si>
    <t>Simon Peach</t>
  </si>
  <si>
    <t>Thoughts with everyone impacted by what is happening in Boston. Just awful. http://topsy.com/trackback?url=http%3A//twitter.com/simonpeach/status/323911598341226497</t>
  </si>
  <si>
    <t>Boston Medical Center has received 20 patients, including two children from the #BostonMarathon explosion http://t.co/xBjDVDpZ9J http://topsy.com/trackback?url=http%3A//twitter.com/msnbc/status/323911603638632448</t>
  </si>
  <si>
    <t>More than 100 people were treated at area hospitals after explosions following the Boston Marathon on Monday, Boston Globe reports http://topsy.com/trackback?url=http%3A//twitter.com/antderosa/status/323911600799100928</t>
  </si>
  <si>
    <t>PRAYER ALERT - UPDATE:  THE BOSTON GLOBE NOW REPORTS MORE THAN 100 INJURED.  Please RT  tipline following this msg for families &amp;amp; friends http://topsy.com/trackback?url=http%3A//twitter.com/can2009/status/323911602749460480</t>
  </si>
  <si>
    <t>RT @BieberauhlUK: Get out of the Boston Marathon Area NOW. http://t.co/06BXI2EzBf http://topsy.com/trackback?url=http%3A//twitter.com/bieberauhluk/status/323911599435968517</t>
  </si>
  <si>
    <t>Rep. Kevin Brooks</t>
  </si>
  <si>
    <t>TN House led in Moment of Silence for Boston victims</t>
  </si>
  <si>
    <t>GL0-R3</t>
  </si>
  <si>
    <t>IGN AU Pubcast 65: Shipping Up to Boston podcasts@ign.com (http://t.co/OdYCUsjANY) http://t.co/VjIjUQs5y9 http://topsy.com/trackback?url=http%3A//twitter.com/madgloryint/status/323730417691795456</t>
  </si>
  <si>
    <t>Egemen Bagis</t>
  </si>
  <si>
    <t>Türkiye'den en çok öğrenci gönderdiğimiz şehirlerden biri olan Boston'daki patlamalar endişe verici.</t>
  </si>
  <si>
    <t>Bobbyzeez</t>
  </si>
  <si>
    <t>Boston Police: No Arrests Have Been Made In Marathon Bombing | TPM LiveWire http://t.co/8e7yoYxxXF http://topsy.com/trackback?url=http%3A//twitter.com/bobbyzzzz/status/323911612631224320</t>
  </si>
  <si>
    <t>AVT</t>
  </si>
  <si>
    <t>Todo nuestro cariño y afecto para las víctimas de las explosiones que han tenido lugar durante el Maratón de Boston. #prayforboston http://topsy.com/trackback?url=http%3A//twitter.com/_avt_/status/323911617316257793</t>
  </si>
  <si>
    <t>Sonya Mac</t>
  </si>
  <si>
    <t>RT @FuscoTV: Anyone with concerns for Irish relatives or friends at BostonMarathon, please call Dublin 01 4780822. From Department of Fo ... http://topsy.com/trackback?url=http%3A//twitter.com/sonyamac/status/323911617291112448</t>
  </si>
  <si>
    <t>Reject Superstar</t>
  </si>
  <si>
    <t>Haha! I wanna see the Japanese dub of #Ted #TedMovie. Would love to hear their take on Boston accents. http://t.co/k7TJZAxtmT http://topsy.com/trackback?url=http%3A//twitter.com/rejectsuprstar/status/323730429687517184</t>
  </si>
  <si>
    <t>Aslak Nore</t>
  </si>
  <si>
    <t>Følg @Klungtveit for gode oppdateringer og RTs fra bombingen i Boston http://topsy.com/trackback?url=http%3A//twitter.com/aslaknore/status/323911622592708608</t>
  </si>
  <si>
    <t>Stars are sending their prayers &amp;amp; well wishes via Twitter to everyone affected by the Boston tragedy: http://t.co/lKEIq1ViMK #PrayForBoston http://topsy.com/trackback?url=http%3A//twitter.com/yahooomg/status/323911625264488449</t>
  </si>
  <si>
    <t>Howard</t>
  </si>
  <si>
    <t>Thoughts and prayers with all in Boston. http://topsy.com/trackback?url=http%3A//twitter.com/howard_blank/status/323911627768487936</t>
  </si>
  <si>
    <t>White van stopped on parade ground in Boston Common. Driver on ground next to vehicle. Area being cleared. http://topsy.com/trackback?url=http%3A//twitter.com/billy_baker/status/323911634303193088</t>
  </si>
  <si>
    <t>Adrenalina Excélsior</t>
  </si>
  <si>
    <t>Mexicana termina en séptimo lugar la maratón de Boston. http://t.co/YrmjXzuX5e http://t.co/4rrgFQxm9p http://topsy.com/trackback?url=http%3A//twitter.com/adrenalina_exc/status/323911633346908160</t>
  </si>
  <si>
    <t>Angieeee.</t>
  </si>
  <si>
    <t>La bomba de Boston se equivocó de lugar, era para el CNE, pedimos disculpas. http://topsy.com/trackback?url=http%3A//twitter.com/angiicv/status/323911634030559234</t>
  </si>
  <si>
    <t>THANKYOU JAMES</t>
  </si>
  <si>
    <t>whoever is on The Wanted's account deleted the tweet about fishing and kept the one about Boston. that is what you call respect. http://topsy.com/trackback?url=http%3A//twitter.com/ohheybeckiexo/status/323911634659713024</t>
  </si>
  <si>
    <t>Richard Marx</t>
  </si>
  <si>
    <t>Praying for Boston. Praying for America. http://topsy.com/trackback?url=http%3A//twitter.com/richardmarx/status/323911636672991234</t>
  </si>
  <si>
    <t>Errol Louis</t>
  </si>
  <si>
    <t>Video of the explosion and aftermath from Boston Globe. Very complete: shows both blasts, shattered windows http://t.co/kHvBzlDKsl http://topsy.com/trackback?url=http%3A//twitter.com/errollouis/status/323911637994184704</t>
  </si>
  <si>
    <t>Feeling so sick to my stomach. Wish I could do something to help everyone in Boston! Things need to change, so disturbing. http://topsy.com/trackback?url=http%3A//twitter.com/aly_raisman/status/323911645455872000</t>
  </si>
  <si>
    <t>WOW RT @MyAssHoleSoWet: Fuck Boston, ain't nobody save me when that nigga exploded in my asshole.. http://topsy.com/trackback?url=http%3A//twitter.com/john_da_kid/status/323911642058465282</t>
  </si>
  <si>
    <t>“@NBCNews: Officials say that Boston PD are "guarding" a wounded man at a Boston hospital as a "possible suspect" - @JimMiklaszewski” http://topsy.com/trackback?url=http%3A//twitter.com/ryanschulteis/status/323911644621176832</t>
  </si>
  <si>
    <t>BlueGIlledBananaBRO</t>
  </si>
  <si>
    <t>My prayers go for Boston and the crazy people and the even more crazy government we have. Cant trust no one. http://topsy.com/trackback?url=http%3A//twitter.com/followmysack/status/323911644201762817</t>
  </si>
  <si>
    <t>Jane Slaughter</t>
  </si>
  <si>
    <t>All packed and ready to board.  Boston here I come for the week.  Trainers (aka sneakers) packed too.  3 Peaks training continues! http://topsy.com/trackback?url=http%3A//twitter.com/janeslaughter1/status/323730452198354944</t>
  </si>
  <si>
    <t>meena</t>
  </si>
  <si>
    <t>how about instead of just tweeting #prayforboston you actually get down on your knees and pray for boston http://topsy.com/trackback?url=http%3A//twitter.com/meena_lol/status/323911647829835776</t>
  </si>
  <si>
    <t>deif</t>
  </si>
  <si>
    <t>RT @Aransacontx: Hey ! Los de las bombas en Boston, se equivocaron.. era aqui. http://topsy.com/trackback?url=http%3A//twitter.com/daveemp/status/323911647095844865</t>
  </si>
  <si>
    <t>Unos 90 españoles inscritos en el maratón de Boston. El consulado de España confirma que están bien. http://topsy.com/trackback?url=http%3A//twitter.com/doritoribio_rne/status/323911649700478976</t>
  </si>
  <si>
    <t>terminalose</t>
  </si>
  <si>
    <t>Attentat de Boston, le monde entier #prayforboston : une réaction @AfidaTurner ? http://topsy.com/trackback?url=http%3A//twitter.com/terminalose/status/323911646370201600</t>
  </si>
  <si>
    <t>JePuDeLaShnek</t>
  </si>
  <si>
    <t>Im boston of texas http://topsy.com/trackback?url=http%3A//twitter.com/saidbylkus/status/323730456929529856</t>
  </si>
  <si>
    <t>Amador Narcia</t>
  </si>
  <si>
    <t>Boston Globe: hay más de 100 heridos. http://topsy.com/trackback?url=http%3A//twitter.com/amadornarcia/status/323911650958790656</t>
  </si>
  <si>
    <t>Team Chevy</t>
  </si>
  <si>
    <t>Our thoughts and prayers go out to those affected by today’s event in Boston. http://topsy.com/trackback?url=http%3A//twitter.com/teamchevy/status/323911651642454016</t>
  </si>
  <si>
    <t>Tessa Bonhomme</t>
  </si>
  <si>
    <t>Thoughts and prayers go out to those affected by the incidents in Boston http://topsy.com/trackback?url=http%3A//twitter.com/tessab25/status/323911651537600512</t>
  </si>
  <si>
    <t>Marcos Lauro</t>
  </si>
  <si>
    <t>Impressionante vídeo do Boston Globe. O camera tá DO LADO da explosão (segundos depois pipoca a outra, no áudio) http://t.co/sUgNEAPT3S http://topsy.com/trackback?url=http%3A//twitter.com/marcoslauro/status/323911655966769154</t>
  </si>
  <si>
    <t>Nacho Palencia</t>
  </si>
  <si>
    <t>Futboleros, es debate, pero hoy manda la actualidad de la Marathon. Tenemos protagonistas desde Boston. Toca informar http://topsy.com/trackback?url=http%3A//twitter.com/nachopalen/status/323911656696606721</t>
  </si>
  <si>
    <t>Philip H. Beauregard</t>
  </si>
  <si>
    <t>All downtown Boston Startups, @TerribleLabs and we will be putting together a blood drive this week if you can join. cc/@doctorzaius http://topsy.com/trackback?url=http%3A//twitter.com/objlphil/status/323911657736794115</t>
  </si>
  <si>
    <t>RT @noupsell: My current analysis of the BostonMarathon bombing is that it was a home grown terrorist that fits a radical NRA profile. #p2 http://topsy.com/trackback?url=http%3A//twitter.com/shalyn67/status/323911658298826754</t>
  </si>
  <si>
    <t>Foreign Policy</t>
  </si>
  <si>
    <t>The most striking photo so far of the Boston Marathon tragedy? http://t.co/f4ITimwjuY http://topsy.com/trackback?url=http%3A//twitter.com/foreignpolicy/status/323911658915377154</t>
  </si>
  <si>
    <t>Στράτος  Μωραΐτης </t>
  </si>
  <si>
    <t>RT @NBCNews: Officials say that Boston PD are "guarding" a wounded man at a Boston hospital as a "possible suspect" - @JimMiklaszewski http://topsy.com/trackback?url=http%3A//twitter.com/oemoral/status/323911662618947585</t>
  </si>
  <si>
    <t>RT @NBCNews: Officials say that Boston PD are "guarding" a wounded man at a Boston hospital as a "possible suspect." http://topsy.com/trackback?url=http%3A//twitter.com/hawaiinewsnow/status/323911670424539137</t>
  </si>
  <si>
    <t>Letta Huynh</t>
  </si>
  <si>
    <t>Watch Tampa Bay Rays – Boston Red Sox baseball live streaming April 14, 2013 http://t.co/puQCcgXCq6 http://topsy.com/trackback?url=http%3A//twitter.com/poriefik/status/323730478073008128</t>
  </si>
  <si>
    <t>Miley Ray Cyrus</t>
  </si>
  <si>
    <t>Sending peace &amp;amp; many blessings to Boston ❤❤❤ http://topsy.com/trackback?url=http%3A//twitter.com/mileycyrus/status/323911674513997825</t>
  </si>
  <si>
    <t>RT @billy_baker White van stopped on parade ground in Boston Common. Driver on ground next to vehicle. Area being cleared. http://topsy.com/trackback?url=http%3A//twitter.com/drgrist/status/323911672890810368</t>
  </si>
  <si>
    <t>conectamorena</t>
  </si>
  <si>
    <t>Que Hipocrita preocupado por 2 muertos en Boston cuando en Mexico gracias a ti dejaste cientos de miles @Felipecalderon http://topsy.com/trackback?url=http%3A//twitter.com/conectateamoren/status/323911673507364864</t>
  </si>
  <si>
    <t>Jean-Nicolas Gagné</t>
  </si>
  <si>
    <t>Pour tout savoir sur ce qui se passe à Boston écoutez le Retour de radio X avec @JiCLajoie @VinceDess @vrabault @lisamarie_blais  @radioxmtl http://topsy.com/trackback?url=http%3A//twitter.com/jeannicgagne/status/323911671842238464</t>
  </si>
  <si>
    <t>JFK Library event not a bomb. Boston PD PIO RT @CherylFiandaca: Update JFK incident appears to be fire related #tweetfromthebeat http://topsy.com/trackback?url=http%3A//twitter.com/alertpage/status/323911677009620992</t>
  </si>
  <si>
    <t>HUDSON</t>
  </si>
  <si>
    <t>My heart is broken for the people of Boston, this is unreal. praying for peace, restoration, and JUSTICE. #BostonMarathon http://topsy.com/trackback?url=http%3A//twitter.com/sirdavidd/status/323911675445141504</t>
  </si>
  <si>
    <t>Boston: portavoz de la policía se retracta ahora dice que incidente en JFK Library esta relacionado con aparente incendio http://topsy.com/trackback?url=http%3A//twitter.com/opymorales/status/323911679794614272</t>
  </si>
  <si>
    <t>UPDATE: More than 100 being treated for injuries from blasts, Boston Globe reports. http://topsy.com/trackback?url=http%3A//twitter.com/wztv_fox17/status/323911685679239169</t>
  </si>
  <si>
    <t>Google has launched a Person Finder following the Boston Marathon Explosions if you're looking for someone or have... http://t.co/hAWLMbtSuU http://topsy.com/trackback?url=http%3A//twitter.com/wkbw/status/323911687583449090</t>
  </si>
  <si>
    <t>Dos muertos en Boston llaman más atención que los de Afganistán. En mi país han muerto 70.000 en 6 años (10 veces más que en AFG), y ya ven. http://topsy.com/trackback?url=http%3A//twitter.com/veronicalderon/status/323911688535560192</t>
  </si>
  <si>
    <t>Mindy McAdams</t>
  </si>
  <si>
    <t>Reuters doing good curation about Boston situation now - http://t.co/dRVbTxONMS http://topsy.com/trackback?url=http%3A//twitter.com/macloo/status/323911690330718208</t>
  </si>
  <si>
    <t>Rossana Fuentes</t>
  </si>
  <si>
    <t>@CNNMex para seguir min a min lo que esta sucediendo con explosiones en Boston y Nueva York. http://topsy.com/trackback?url=http%3A//twitter.com/rossanafb/status/323911691819692033</t>
  </si>
  <si>
    <t>Rob Culpeper</t>
  </si>
  <si>
    <t>Just heard about what happened in Boston, such sad news. Praying for the families # BostonMarathon http://topsy.com/trackback?url=http%3A//twitter.com/rcsaxman/status/323911695800082432</t>
  </si>
  <si>
    <t>Fakhri</t>
  </si>
  <si>
    <t>Tampa Bay Rays – Boston Red Sox Live Stream April 14, 2013 http://t.co/x41KUxgZsq http://topsy.com/trackback?url=http%3A//twitter.com/kafibixyp/status/323730503649878017</t>
  </si>
  <si>
    <t>iqbal theba</t>
  </si>
  <si>
    <t>Just heard about the explosions in Boston... My thoughts n prayers r with u all in Boston http://topsy.com/trackback?url=http%3A//twitter.com/iqbaltheba/status/323911699717574657</t>
  </si>
  <si>
    <t>Polícia de Boston confirma que explosões na maratona foram causadas por bombas http://t.co/UJeIEKMehY http://topsy.com/trackback?url=http%3A//twitter.com/revistaepoca/status/323911699751137280</t>
  </si>
  <si>
    <t>Boston resident giving marathon runner who can't go back to hotel orange juice (via @rm) http://t.co/ZQ2dStYO1V http://topsy.com/trackback?url=http%3A//twitter.com/bustedcoverage/status/323911696353746944</t>
  </si>
  <si>
    <t>Photo: Obama talks on phone with FBI Director Robert Mueller to receive update on explosions in Boston http://t.co/cQyeQnLLJA http://topsy.com/trackback?url=http%3A//twitter.com/patlike/status/323911697033224192</t>
  </si>
  <si>
    <t>Victoria Beckham</t>
  </si>
  <si>
    <t>Just seen the news, my thoughts are with the people of Boston x vb http://topsy.com/trackback?url=http%3A//twitter.com/victoriabeckham/status/323911703219810305</t>
  </si>
  <si>
    <t>Google person finder if you're looking for someone or have information about someone in Boston explosions http://t.co/HVblXRNqB1 http://topsy.com/trackback?url=http%3A//twitter.com/emilychangtv/status/323911701349138433</t>
  </si>
  <si>
    <t>Jorge Martínez</t>
  </si>
  <si>
    <t>En estos momentos, Marca TV está informando mejor sobre el atentado de Boston que TVE 24h. Así estamos, chavalería. http://topsy.com/trackback?url=http%3A//twitter.com/jorge_mtnez/status/323911700384448513</t>
  </si>
  <si>
    <t>RT @victoriabeckham: Just seen the news, my thoughts are with the people of Boston x vb http://topsy.com/trackback?url=http%3A//twitter.com/victoriabeckham/status/323911703219810305</t>
  </si>
  <si>
    <t>RT @JoshDorner: SURPRISE: Boston PD says NYP report on "Saudi national" in custody is not true. http://t.co/651vMPT1aR http://topsy.com/trackback?url=http%3A//twitter.com/capehartj/status/323911706000637952</t>
  </si>
  <si>
    <t>Scott Dicks</t>
  </si>
  <si>
    <t>#prayforboston seen this tragedy on the news! All love and thoughts are with the people of Boston today! http://topsy.com/trackback?url=http%3A//twitter.com/concept_scott/status/323911707355410432</t>
  </si>
  <si>
    <t>Xavi Martínez</t>
  </si>
  <si>
    <t>Terminar Euroclub y enterarte de la tragedia en Boston... Horrible. Google Person Finder for Boston explosions: http://t.co/8UzpabBjOs http://topsy.com/trackback?url=http%3A//twitter.com/xavimartinez/status/323911705497305091</t>
  </si>
  <si>
    <t>If you don't like it that I'm tweeting about Boston then please unfollow me http://topsy.com/trackback?url=http%3A//twitter.com/biebersrobot/status/323911707825152000</t>
  </si>
  <si>
    <t>Nike  Supras</t>
  </si>
  <si>
    <t>More than 100 people are being treated in Boston from the explosions. If you have a heart #PrayForBoston http://topsy.com/trackback?url=http%3A//twitter.com/idrakerauhl/status/323911704717172736</t>
  </si>
  <si>
    <t>IG: TheAlabamaRobots</t>
  </si>
  <si>
    <t>Pray for those affected by the Boston marathon bombing today!! and kick the ass of the ones who done it. http://topsy.com/trackback?url=http%3A//twitter.com/alabamafollower/status/323911707397353472</t>
  </si>
  <si>
    <t>London Marathon to review security in the wake of Boston Marathon bombings http://t.co/TM346g3qHY http://topsy.com/trackback?url=http%3A//twitter.com/dailymirror/status/323911715181953024</t>
  </si>
  <si>
    <t>Aumentan a 64 los heridos heridos en Boston. Varios evacuados con lesiones de extremas de gravedad y amputaciones http://topsy.com/trackback?url=http%3A//twitter.com/s_schwartzmann/status/323911716188598272</t>
  </si>
  <si>
    <t>juan carlos villena</t>
  </si>
  <si>
    <t>RT @runners_es: Google habilita un servicio para buscar personas que hoy estuvieran en Boston: http://t.co/2JTagvaRyI http://topsy.com/trackback?url=http%3A//twitter.com/runners_es/status/323911713076416515</t>
  </si>
  <si>
    <t>PHOTO: President Obama on phone w/ FBI Director Mueller to receive update on  explosions in Boston. (WH Photo) http://t.co/QattngXlJr http://topsy.com/trackback?url=http%3A//twitter.com/cnbc/status/323911713042874370</t>
  </si>
  <si>
    <t>Officials say that Boston PD are "guarding" a wounded man at a Boston hospital as a "possible suspect" (@NBCNews) http://topsy.com/trackback?url=http%3A//twitter.com/buzzfeednews/status/323911717157478400</t>
  </si>
  <si>
    <t>RT @nypost: Breaking: Authorities ID a Saudi national as a suspect in Boston Marathon bombings http://t.co/soLfZsAlyn http://topsy.com/trackback?url=http%3A//twitter.com/myfoxhouston/status/323911717761466368</t>
  </si>
  <si>
    <t>Elliott Green</t>
  </si>
  <si>
    <t>explosions in Boston, 2 people dead,scores injured and people are tweeting about Made in Chelsea. Those are the people I dislike. http://topsy.com/trackback?url=http%3A//twitter.com/elliott1301/status/323911719527251968</t>
  </si>
  <si>
    <t>Google has set up a site to help family and friends locate runners from Boston. Here's the link: http://t.co/8Vg5QQQfqF http://topsy.com/trackback?url=http%3A//twitter.com/13news/status/323911721972555776</t>
  </si>
  <si>
    <t>Insane video of the #Boston explosions happening, from the Boston Globe - http://t.co/qhLoC13ZZ0 http://topsy.com/trackback?url=http%3A//twitter.com/jakeacarpenter/status/323911721959960576</t>
  </si>
  <si>
    <t>Datz_M€£!!</t>
  </si>
  <si>
    <t>2 deadly bombs strike BostonMarathon http://topsy.com/trackback?url=http%3A//twitter.com/fadilasadiq1/status/323911721485991936</t>
  </si>
  <si>
    <t>BOSTON MARATHON: At least 68 patients including children admitted to hospitals in the area http://t.co/8NUqUfEDOY http://topsy.com/trackback?url=http%3A//twitter.com/abc7/status/323911728385638400</t>
  </si>
  <si>
    <t>All of Boston Arts Academy's Boston Marathon team are safe and accounted for. Our thoughts and prayers go to all affected by today's tragedy http://topsy.com/trackback?url=http%3A//twitter.com/bostonartsacad/status/323911731418103808</t>
  </si>
  <si>
    <t>кι∂яαυнℓ ♡</t>
  </si>
  <si>
    <t>Praying for the people in Boston &amp;lt;3 #PrayForBoston http://topsy.com/trackback?url=http%3A//twitter.com/jdbiebervoice/status/323911731388751873</t>
  </si>
  <si>
    <t>FOTOS: Así cubren algunos medios las explosiones de Boston http://t.co/gpJriORx6m #Mundo http://topsy.com/trackback?url=http%3A//twitter.com/publimetromx/status/323911733779517442</t>
  </si>
  <si>
    <t>Mark Oakes</t>
  </si>
  <si>
    <t>Thoughts and Prayers for all in Boston doing the #marathon today. Senseless http://topsy.com/trackback?url=http%3A//twitter.com/markooakes/status/323911737810227200</t>
  </si>
  <si>
    <t>Whatever "problems" are for you, they're nothing compared to what's going on in Boston. #PrayForBoston and don't stop... http://topsy.com/trackback?url=http%3A//twitter.com/1067wtlc/status/323911736228986880</t>
  </si>
  <si>
    <t>Jogo da NHL em Boston é adiado após tragédia na cidade http://t.co/bwFmfCGUTW http://topsy.com/trackback?url=http%3A//twitter.com/espnagora/status/323911739001405441</t>
  </si>
  <si>
    <t>IG: GIRLISH_LAVA</t>
  </si>
  <si>
    <t>BREAKING: Explosions at Boston Marathon Leaves at Least 2 Dead and 49 Injured http://t.co/zqx1iyuGm2 http://topsy.com/trackback?url=http%3A//www.olekubuzz.com/2013/04/breaking-explosions-at-boston-marathon.html</t>
  </si>
  <si>
    <t>Dan Marino</t>
  </si>
  <si>
    <t>My thoughts and prayers are with everyone in Boston. #StayStrong We are all behind you. http://topsy.com/trackback?url=http%3A//twitter.com/danmarino/status/323911740003844097</t>
  </si>
  <si>
    <t>Boston Medical Center has received 20 patients, including two children, from the Marathon. http://topsy.com/trackback?url=http%3A//twitter.com/kasie/status/323911741115342848</t>
  </si>
  <si>
    <t>DON'T drive through Boston or take the subway right now. There could be more possible bombs. Spread this everywhere. It could save a life. http://topsy.com/trackback?url=http%3A//twitter.com/soaringbiebah/status/323911740138082305</t>
  </si>
  <si>
    <t>12News</t>
  </si>
  <si>
    <t>RT @edtribble: Headed to Boston. Follow me, @dougmeehan and @lensjb for the latest @12News http://topsy.com/trackback?url=http%3A//twitter.com/12news/status/323911738732994560</t>
  </si>
  <si>
    <t>limey59music</t>
  </si>
  <si>
    <t>Thoughts &amp;amp; Prayers to those injured in Boston, and family members who have lost loved ones.</t>
  </si>
  <si>
    <t>Eric Roberson</t>
  </si>
  <si>
    <t>We're sending prayers to everyone in Boston right now. http://topsy.com/trackback?url=http%3A//twitter.com/iamericroberson/status/323911749541707776</t>
  </si>
  <si>
    <t>Boston friends, please volunteer!! http://t.co/zEd60tFm12 is setting up Google Doc to match ppl stranded (Logan is grounded) with homes. http://topsy.com/trackback?url=http%3A//twitter.com/alexleavitt/status/323911748782534656</t>
  </si>
  <si>
    <t>hanna</t>
  </si>
  <si>
    <t>IF JUSTIN TWEETS ABOUT WHAT HAPPENED IN BOSTON AND YOU SPAM HIM FOR A FOLLOW I WILL DIP YOUR HAIR IN ACID http://topsy.com/trackback?url=http%3A//twitter.com/biebersredhead/status/323911750267326464</t>
  </si>
  <si>
    <t>Bro-Mo-Tay 1914</t>
  </si>
  <si>
    <t>My prayers go out to the city of Boston 🙏🙏🙏 http://topsy.com/trackback?url=http%3A//twitter.com/1_handsome_mf/status/323911758060351488</t>
  </si>
  <si>
    <t>Boston Police: No Arrests Have Been Made In Marathon Bombing | TPM LiveWire http://t.co/Hzrtrlh26m #tcot #p2 #ocra #OpSLAM #uniteblue http://topsy.com/trackback?url=http%3A//twitter.com/zaibatsu/status/323911759293472768</t>
  </si>
  <si>
    <t>megan.</t>
  </si>
  <si>
    <t>praying for the people in boston. http://topsy.com/trackback?url=http%3A//twitter.com/thelovatoexpert/status/323911765140336640</t>
  </si>
  <si>
    <t>RT @NBCNews Officials say that Boston PD are "guarding" a wounded man at a Boston hospital as a "possible suspect" - @JimMiklaszewski http://topsy.com/trackback?url=http%3A//twitter.com/ali_gharib/status/323911765014487040</t>
  </si>
  <si>
    <t>Jared Dudley</t>
  </si>
  <si>
    <t>Wow! Just woke up from my pre game nap and heard about the Boston Marathon explosion!! What is wrong with people? SMH http://topsy.com/trackback?url=http%3A//twitter.com/jareddudley619/status/323911769074577408</t>
  </si>
  <si>
    <t>valen</t>
  </si>
  <si>
    <t>Los terroristas se equivocaron de lugar, las bombas las tenían que poner en esa carpa, no en el maratón de Boston. http://topsy.com/trackback?url=http%3A//twitter.com/nitanextranjera/status/323911774384574464</t>
  </si>
  <si>
    <t>Stephanie Waring</t>
  </si>
  <si>
    <t>Awful news about Boston my thoughts are with the victims and their families! http://topsy.com/trackback?url=http%3A//twitter.com/steph_waring/status/323911774053220353</t>
  </si>
  <si>
    <t>Kenniaa ♡</t>
  </si>
  <si>
    <t>My prayers go to those people in boston . http://topsy.com/trackback?url=http%3A//twitter.com/kenniag_x3/status/323911773239525376</t>
  </si>
  <si>
    <t>Boston Police: @JFKLibrary incident not an explosion; electrical fire unrelated to Boston Marathon events. http://topsy.com/trackback?url=http%3A//twitter.com/billycorben/status/323911777656111104</t>
  </si>
  <si>
    <t>Hunter Walker</t>
  </si>
  <si>
    <t>FBI will not comment on whether a suspect or person of interest has been identified in Boston bombing http://t.co/eFtXCJh1iH http://topsy.com/trackback?url=http%3A//twitter.com/hunterw/status/323911777119248384</t>
  </si>
  <si>
    <t>Wild Willys</t>
  </si>
  <si>
    <t>Happy 117th Boston Marathon everyone! And Happy Patriots Day as well!!: http://t.co/dcIg1g2nO0 #foursquare http://topsy.com/trackback?url=http%3A//twitter.com/wildwillysworc/status/323730586244108288</t>
  </si>
  <si>
    <t>British police are reviewing security plans for Sunday's London Marathon after Boston Marathon bombings. http://topsy.com/trackback?url=http%3A//twitter.com/madnewsblog/status/323911780642480128</t>
  </si>
  <si>
    <t>Talib Kweli Greene</t>
  </si>
  <si>
    <t>Praying for Boston. http://topsy.com/trackback?url=http%3A//twitter.com/talibkweli/status/323911784861945856</t>
  </si>
  <si>
    <t>Galea</t>
  </si>
  <si>
    <t>My heart goes out to those affected by the senseless tragedy in Boston today. http://topsy.com/trackback?url=http%3A//twitter.com/krissoappalled/status/323911790142574593</t>
  </si>
  <si>
    <t>VÍDEO CRUDO DE AMBAS EXPLOSIONES EN EL MARATÓN DE BOSTON HOY.... http://t.co/67adhBWSuQ http://topsy.com/trackback?url=http%3A//fb.me/1mkty7Uzj</t>
  </si>
  <si>
    <t>Photos of the aftermath of the Boston Marathon explosions from a witness at the scene: http://t.co/cmdLUBykGo http://topsy.com/trackback?url=http%3A//twitter.com/yahoonews/status/323911796748599296</t>
  </si>
  <si>
    <t>Tartan_bliss</t>
  </si>
  <si>
    <t>MT@NBCNews: NYC, DC increase security in wake of BostonMarathon explosions .t.co/Yetff0UpSE(question:anything to do w/ John Kerry??) http://topsy.com/trackback?url=http%3A//twitter.com/tartan_bliss/status/323911795221856256</t>
  </si>
  <si>
    <t>bad day | itunes now</t>
  </si>
  <si>
    <t>@JigsawStyles: boston is just blowing up like my notifications rn you're disgusting. i'm ashamed http://topsy.com/trackback?url=http%3A//twitter.com/catchinbiebs/status/323911800619933696</t>
  </si>
  <si>
    <t>MAV</t>
  </si>
  <si>
    <t>Statement by NDP leader Tom Mulcair on the attack at the Boston Marathon http://t.co/pmpbog72nJ http://topsy.com/trackback?url=http%3A//twitter.com/maviau/status/323911799370027008</t>
  </si>
  <si>
    <r>
      <t xml:space="preserve">GYSAKR </t>
    </r>
    <r>
      <rPr>
        <sz val="11"/>
        <color rgb="FF000000"/>
        <rFont val="Droid Sans Fallback"/>
        <family val="2"/>
        <charset val="1"/>
      </rPr>
      <t xml:space="preserve">ツ</t>
    </r>
  </si>
  <si>
    <t>C'est désormais officiel, on aura la droit à un New York Knicks face aux Boston Celtics au premier tour des playoffs. #NBA #playoffs http://topsy.com/trackback?url=http%3A//twitter.com/yohan_gy/status/323730607479865344</t>
  </si>
  <si>
    <t>BREAKING: @CLEPolice say there are no credible threats to the Cleveland area after Boston explosions #bostonmarathon http://topsy.com/trackback?url=http%3A//twitter.com/fox8news/status/323911802163429376</t>
  </si>
  <si>
    <t>NBC News: Officials say that Boston PD are "guarding" a wounded man at a Boston hospital as a "possible suspect"  @mpoppel http://topsy.com/trackback?url=http%3A//twitter.com/razaespn/status/323911806932369408</t>
  </si>
  <si>
    <t>Hay 68 heridos en los hospitales de Boston incluidos niños #bostonmarathon 23 graves. El número d muertos oficiales sigue siendo 3. http://topsy.com/trackback?url=http%3A//twitter.com/pilarggranja/status/323911812032651264</t>
  </si>
  <si>
    <t>Jeremy Lie</t>
  </si>
  <si>
    <t>Good Morning Boston! ({}) http://topsy.com/trackback?url=http%3A//twitter.com/jeremy98_/status/323730619932741632</t>
  </si>
  <si>
    <t>NY aumenta vigilancia tras explosiones en Boston http://t.co/itu77Gdrqx http://topsy.com/trackback?url=http%3A//twitter.com/gentetuya/status/323911815929143297</t>
  </si>
  <si>
    <t>Watch Tampa Bay Rays v Boston Red Sox baseball Live 4/14/2013 http://t.co/nM6DS7Xtnr http://topsy.com/trackback?url=http%3A//twitter.com/koxtiiaz/status/323730625532141568</t>
  </si>
  <si>
    <t>Exijo que la bomba que exploto en Boston, sea colocada en esa carpa. http://topsy.com/trackback?url=http%3A//twitter.com/davepsychotic/status/323911818617696256</t>
  </si>
  <si>
    <t>M∆TTHΣW</t>
  </si>
  <si>
    <t>People dead and injured and you only care about one direction not being in Boston, fucking disgraceful. #prayforboston http://topsy.com/trackback?url=http%3A//twitter.com/matth3w_wbu/status/323911819175546880</t>
  </si>
  <si>
    <t>NiCKLE</t>
  </si>
  <si>
    <t>RT @HipHopDX: Prayers &amp;amp; Thoughts are with everyone in Boston, hope everyone is ok. http://topsy.com/trackback?url=http%3A//twitter.com/royceda59/status/323911828881145857</t>
  </si>
  <si>
    <t>Joel Libava</t>
  </si>
  <si>
    <t>RT @RebelMouse: Boston cell phone &amp;amp; other services impact tracked here. lots of speculation &amp;amp; fear: https://t.co/Laru8H57Dd #Pra ... http://topsy.com/trackback?url=https%3A//www.rebelmouse.com/BostonMarathonExplosions/Phones__Services/</t>
  </si>
  <si>
    <t>Boston cell phone &amp;amp; other services impact tracked here. lots of speculation &amp;amp; fear: https://t.co/Laru8H57Dd #PrayersForBoston http://topsy.com/trackback?url=http%3A//twitter.com/rebelmouse/status/323911829183143937</t>
  </si>
  <si>
    <t>Ammadis Fredericks</t>
  </si>
  <si>
    <t>Principal Mechanical Engineer in Boston, Massachusetts, United States http://t.co/9UT9K6JTIr http://topsy.com/trackback?url=http%3A//twitter.com/axajisefo/status/323730639356583936</t>
  </si>
  <si>
    <t>Joshua Eaton</t>
  </si>
  <si>
    <t>Go fuck yourself. RT @pamelageller: Jihad in Boston: 12 dead, 50 injured ...... horrific Boston Marathon bombing http://topsy.com/trackback?url=http%3A//twitter.com/joshua_eaton/status/323911831808770048</t>
  </si>
  <si>
    <t>Can all my Boston friends please check in? #Bostonmarathon http://topsy.com/trackback?url=http%3A//twitter.com/geekbabe/status/323911833394241537</t>
  </si>
  <si>
    <t>Dan Dunn</t>
  </si>
  <si>
    <t>There are no words for what happened in Boston today... wait, yes there are - FUCK YOU, whoever did it! http://topsy.com/trackback?url=http%3A//twitter.com/theimbiber/status/323911831875907584</t>
  </si>
  <si>
    <t>RT @AP: Secret Service expands security at White House following Boston Marathon explosions:  http://t.co/kHLcllaLaU -CC http://topsy.com/trackback?url=http%3A//twitter.com/whpresscorps/status/323911839782141954</t>
  </si>
  <si>
    <t>G1 - Tecnologia</t>
  </si>
  <si>
    <t>Google cria página de busca de informações sobre vítimas de Boston http://t.co/f2R5p18z20 http://topsy.com/trackback?url=http%3A//g1.globo.com/mundo/noticia/2013/04/google-cria-pagina-de-busca-de-informacoes-sobre-vitimas-de-boston.html</t>
  </si>
  <si>
    <t>people make me sick. There was a bombing in Boston &amp;amp; people are bringing celebrities into this? thats not even fucking funny. http://topsy.com/trackback?url=http%3A//twitter.com/stevenbieber/status/323911853556252672</t>
  </si>
  <si>
    <t>Chicagoans in Boston for the marathon describe what they saw. http://t.co/EHJwBJP8Nl http://topsy.com/trackback?url=http%3A//twitter.com/chicagotribune/status/323911859545731074</t>
  </si>
  <si>
    <t>CTV Power Play</t>
  </si>
  <si>
    <t>Full statement by @pmharper on explosions at the Boston Marathon http://t.co/PaO5rKIwWZ #cdnpoli http://topsy.com/trackback?url=http%3A//twitter.com/ctv_powerplay/status/323911858211942400</t>
  </si>
  <si>
    <t>Candice</t>
  </si>
  <si>
    <t>Boston Police confirming rumor of Saudi National in custody is NOT TRUE. http://topsy.com/trackback?url=http%3A//twitter.com/bbcandice/status/323911858044162049</t>
  </si>
  <si>
    <t>“@LamiaBou: @PervLikeBieber People are dying everyday in palestine, so i dont care about boston” oh... http://topsy.com/trackback?url=http%3A//twitter.com/pervlikebieber/status/323911856479678464</t>
  </si>
  <si>
    <t>The Instigator</t>
  </si>
  <si>
    <t>RT @archimedesllc: Does anyone know if my friend Dave McGillivray Boston Race Director is OK? Please RT this as I cannot reach anyone wh ... http://topsy.com/trackback?url=http%3A//twitter.com/archimedesllc/status/323911858505527296</t>
  </si>
  <si>
    <t>Earla Riopel</t>
  </si>
  <si>
    <t>RT @pmharper: My thoughts and prayers are with the victims in Boston http://t.co/d3AnhBBjjp http://topsy.com/trackback?url=http%3A//pm.gc.ca/eng/media.asp%3Fcategory%3D3%26featureId%3D6%26id%3D5426%26pageId%3D49</t>
  </si>
  <si>
    <t>RT @willoremus: Report: Cell Service Shut Down in Boston. Here Are Other Ways to Find People. http://t.co/yeUjrQouAx http://topsy.com/trackback?url=http%3A//www.slate.com/blogs/future_tense/2013/04/15/boston_marathon_explosion_cell_service_shut_down_by_police_to_prevent_remote.html%3Futm_source%3Dtw%26utm_medium%3Dsm%26utm_campaign%3Dbutton_toolbar</t>
  </si>
  <si>
    <t>Javier Jurado</t>
  </si>
  <si>
    <t>MarcaTV y 13TV sí informan, al momento, de la tragedia de Boston... Veremos mañana las audencias: GH volverá a superar el 20%. http://topsy.com/trackback?url=http%3A//twitter.com/javijurado83/status/323911861017931776</t>
  </si>
  <si>
    <t>Will Oremus</t>
  </si>
  <si>
    <t>Report: Cell Service Shut Down in Boston. Here Are Other Ways to Find People. http://t.co/P4HcwzfNm2 http://topsy.com/trackback?url=http%3A//twitter.com/willoremus/status/323911862032941056</t>
  </si>
  <si>
    <t>RT @globegideon: Some of 64 injured in Boston #Marathon blasts have had limbs amputated, hospitals report. #marathonbdc http://topsy.com/trackback?url=http%3A//twitter.com/ynnaustin/status/323911860766269440</t>
  </si>
  <si>
    <t>thank you Justin.</t>
  </si>
  <si>
    <t>If someone saw a guy in a "Lakers" shirt,and two little Girls in pinl with Their GrandParents,at the BostonMarathon contact @TheBiebahWifey http://topsy.com/trackback?url=http%3A//twitter.com/saralindberg3/status/323911863299616768</t>
  </si>
  <si>
    <t>Boston PD now saying fire at JFK Library unrelated. http://topsy.com/trackback?url=http%3A//twitter.com/secupp/status/323911866906726400</t>
  </si>
  <si>
    <t>RT @NBCNews: Officials say that Boston PD are "guarding" a wounded man at a Boston hospital as a "possible suspect" - @JimMiklaszewski http://topsy.com/trackback?url=http%3A//twitter.com/cnbc/status/323911866361446402</t>
  </si>
  <si>
    <t>Rosanne frongillo</t>
  </si>
  <si>
    <t>Saw america in concert last night at the north shore music theater, ,they still put on a great show, ,saw them at the boston garden 1978 http://topsy.com/trackback?url=http%3A//twitter.com/rofrong9103/status/323730674915880960</t>
  </si>
  <si>
    <t>Google releases Person Finder tool for those affected by Boston Marathon explosions http://t.co/5IOLxIBLC0 http://topsy.com/trackback?url=http%3A//twitter.com/huffingtonpost/status/323911871818240001</t>
  </si>
  <si>
    <t>Tribun Batam</t>
  </si>
  <si>
    <t>Bom di Lomba Maraton Tewaskan Dua Orang: Lomba maraton di Kota Boston, Amerika Serikat mendadak berubah duka. http://t.co/tKmI2LHcrk http://topsy.com/trackback?url=http%3A//www.tribunnews.com/2013/04/16/bom-di-lomba-maraton-tewaskan-dua-orang</t>
  </si>
  <si>
    <t>rhonda turner</t>
  </si>
  <si>
    <t>Of punks .cowards .. &amp;amp; snakes :::: horrified &amp;amp; angered 2 hear of this BostonMarathon .. bombing. my prayers R wi U .B safe &amp;amp; vigilant http://topsy.com/trackback?url=http%3A//twitter.com/likesunflo/status/323911872661291008</t>
  </si>
  <si>
    <t>Officials say that Boston PD are "guarding" a wounded man at a Boston hospital as a "possible suspect," reports @NBCNews #BostonMarathon http://topsy.com/trackback?url=http%3A//twitter.com/msnbc/status/323911879451881472</t>
  </si>
  <si>
    <t>AP: Cellphone service in the Boston area shut down to prevent remote detonations http://t.co/bAl7KlhOta http://topsy.com/trackback?url=http%3A//twitter.com/salon/status/323911879938416641</t>
  </si>
  <si>
    <t>MileyBR.com</t>
  </si>
  <si>
    <t>@MileyCyrus it means so much for all the people and your fans from Boston! &amp;lt;3 http://topsy.com/trackback?url=http%3A//twitter.com/mileybrcom/status/323911878130692096</t>
  </si>
  <si>
    <t>TheDamieThompson</t>
  </si>
  <si>
    <t>RT@MissIgho:Jesus RT @Prince_II:My Jesus RT @TheChrisLally:I am actually upset by this. #prayforboston#bostonmarathon http://t.co/1d13I6kQHT http://topsy.com/trackback?url=http%3A//twitter.com/theroyaldamie/status/323911879300886528</t>
  </si>
  <si>
    <t>SwayLyrics</t>
  </si>
  <si>
    <t>God please bless the city if boston #prayforboston http://topsy.com/trackback?url=http%3A//twitter.com/swaylyrics/status/323911882522124288</t>
  </si>
  <si>
    <t>EjeCentral</t>
  </si>
  <si>
    <t>Confirman tercera explosión en la biblioteca JFK. El jefe de la policía de Boston, Ed Davis, pidió que no se especule http://t.co/rOYBDkzPIh http://topsy.com/trackback?url=http%3A//twitter.com/ejecentral/status/323911881611943936</t>
  </si>
  <si>
    <t>coral †</t>
  </si>
  <si>
    <t>the news today from boston to the teenagers killing a homeless man has made me realise how fucked up humanity is thoughts go out to boston&amp;lt;3 http://topsy.com/trackback?url=http%3A//twitter.com/coraaallavignee/status/323911881737768961</t>
  </si>
  <si>
    <t>Dan Bowens</t>
  </si>
  <si>
    <t>Thanks to my dear friend, EmilyCarlucci for speaking with fox5 about BostonMarathon explosion. So glad she's safe http://t.co/yw4NpS1aY6 http://topsy.com/trackback?url=http%3A//twitter.com/danbowensfox5/status/323911882194948097</t>
  </si>
  <si>
    <t>Poncho</t>
  </si>
  <si>
    <t>Google reacciona de manera inmediata "Buscador de personas e información del Maratón de Boston http://t.co/LGhFrJC5UJ " PLS RT http://topsy.com/trackback?url=http%3A//twitter.com/ponchomunoz/status/323911888490610690</t>
  </si>
  <si>
    <t>Jorge Martín</t>
  </si>
  <si>
    <t>Hacer chistes sobre Boston para que los idiotas te rían las gracias. ¡Eh! Pero que nadie diga nada si un familiar tuyo cae enfermo. http://topsy.com/trackback?url=http%3A//twitter.com/quillobarrios/status/323911887630790656</t>
  </si>
  <si>
    <t>Steve Goldstein</t>
  </si>
  <si>
    <t>Boston radio says they have video of area before explosions. Appears man placed package in garbage can http://topsy.com/trackback?url=http%3A//twitter.com/goldieonice/status/323911889778249728</t>
  </si>
  <si>
    <t>RT @BostonTweet: Cell phone service has been shutdown in downtown Boston by the BPD to prevent a cell phone detonation of any more devices http://topsy.com/trackback?url=http%3A//twitter.com/marcelaalarcon/status/323911889501446144</t>
  </si>
  <si>
    <t>Liquid [Hip]</t>
  </si>
  <si>
    <t>Our thoughts and prayers go out to the people of Boston and, especially, everyone injured. Bless you all. http://topsy.com/trackback?url=http%3A//twitter.com/liquid_hip/status/323911892252897280</t>
  </si>
  <si>
    <t>boom 97.3 Music</t>
  </si>
  <si>
    <t>Now Playing: More Than a Feeling by Boston http://t.co/g17cvSpm1Q #70s80s90s #boom973 http://topsy.com/trackback?url=http%3A//twitter.com/boom973music/status/323730705924362240</t>
  </si>
  <si>
    <t>Officials say Boston PD are "guarding" a wounded man at a Boston hospital as a "possible suspect," NBC News reports http://t.co/8YJozcuIDg http://topsy.com/trackback?url=http%3A//twitter.com/nbcsandiego/status/323911898930216960</t>
  </si>
  <si>
    <t>María Ramírez</t>
  </si>
  <si>
    <t>La policía de Boston dice ahora que se ha equivocado y que la explosión de la biblioteca JFK no tiene relación con las otras dos. http://topsy.com/trackback?url=http%3A//twitter.com/mariaramirezny/status/323911903300710401</t>
  </si>
  <si>
    <t>--&amp;gt; RT @JesseRodriguez NBC News: Boston Police are "guarding" a wounded man at a Boston hospital as a "possible suspect" in the blast http://topsy.com/trackback?url=http%3A//twitter.com/guypbenson/status/323911909449539586</t>
  </si>
  <si>
    <t>RT @abc7: PHOTO: President Obama on the phone with FBI Director Mueller to get Boston Marathon explosions update http://t.co/rdtWg7mRmz http://topsy.com/trackback?url=http%3A//twitter.com/zaibatsu/status/323911906261864450</t>
  </si>
  <si>
    <t>BostonTerrier Rescue</t>
  </si>
  <si>
    <t>The Greatest Boston Terrier Book Ever Is Available For Presale (several BTRC rescue stories incl) http://t.co/RChobevU6g via @iBostonTerrier http://topsy.com/trackback?url=http%3A//twitter.com/btrescuecanada/status/323730717374824449</t>
  </si>
  <si>
    <t>Foreign Office (FCO)</t>
  </si>
  <si>
    <t>RT @PeterWestmacott: Awful news of explosions in Boston. Thoughts are with those injured or killed, and their families. Our team in touc ... http://topsy.com/trackback?url=http%3A//twitter.com/peterwestmacott/status/323911910036750336</t>
  </si>
  <si>
    <t>(Video) Tampa Bay Rays 0-5 Boston Red Sox: MLB highlights http://t.co/yXVuMEfQ8F #fanatix http://topsy.com/trackback?url=http%3A//twitter.com/jcampbell54321/status/323730730792398848</t>
  </si>
  <si>
    <t>Maratón de Boston: Cortan telefonía celular en Boston para prevenir otras explosiones http://t.co/YmDucCgnpr http://topsy.com/trackback?url=http%3A//twitter.com/pajaropolitico/status/323911926625210368</t>
  </si>
  <si>
    <t>[ Audio ] Dos muertos y 23 heridos dejan explosiones en la meta de la Maratón de Boston http://t.co/8GalhcIWHI http://topsy.com/trackback?url=http%3A//twitter.com/caracolradio/status/323911925870252034</t>
  </si>
  <si>
    <t>Naya.</t>
  </si>
  <si>
    <t>Whether Borno or Boston, lives were lost and it requires sympathy...don't be stupid because you have 3G connection http://topsy.com/trackback?url=http%3A//twitter.com/captnaya/status/323911922703536129</t>
  </si>
  <si>
    <t>Nikki Misery</t>
  </si>
  <si>
    <t>My prayers go out to the people of Boston today. http://topsy.com/trackback?url=http%3A//twitter.com/nikkimisery/status/323911924662284290</t>
  </si>
  <si>
    <t>Voxer</t>
  </si>
  <si>
    <t>Our heart goes out to the city of Boston. Due to limited cell service in Boston, keep phone lines open for first responders and Vox instead. http://topsy.com/trackback?url=http%3A//twitter.com/voxer/status/323911927627665408</t>
  </si>
  <si>
    <t>Inés Sainz</t>
  </si>
  <si>
    <t>Lamento muchísimo lo ocurrido en la Maratón de Boston, múltiples detonaciones dejan varios heridos, toda la info en: http://t.co/nuiMFfvIRf http://topsy.com/trackback?url=http%3A//twitter.com/inessainzg/status/323911930672726016</t>
  </si>
  <si>
    <t>Boston police have denied @nypost claims of a #BostonMarathon blasts suspect in custody: http://t.co/ZvdawV2qX2 v @IIIMEIIIXoP http://topsy.com/trackback?url=http%3A//twitter.com/vallie/status/323911927547953152</t>
  </si>
  <si>
    <t>US aviation authority  orders no-fly zone over Boston explosion site http://t.co/IA6LTwjuiZ http://topsy.com/trackback?url=http%3A//twitter.com/ndtv/status/323911933617131520</t>
  </si>
  <si>
    <t>Per chi arriva adesso: tutti gli aggiornamenti sulle esplosioni a Boston, qui http://t.co/zTu6SwPann http://topsy.com/trackback?url=http%3A//twitter.com/francescocosta/status/323911938377650176</t>
  </si>
  <si>
    <t>Deena Nicole Cortese</t>
  </si>
  <si>
    <t>My heart goes out to anyone effected by what happened in Boston today .. So sad :( http://topsy.com/trackback?url=http%3A//twitter.com/deenanicolemtv/status/323911940801974272</t>
  </si>
  <si>
    <t>Scott Wooledge</t>
  </si>
  <si>
    <t>Dear America, and those in Boston. There's a reason New Yorkers call the @NYpost the "NY Compost." #SaudiNational http://topsy.com/trackback?url=http%3A//twitter.com/clarknt67/status/323911939858251776</t>
  </si>
  <si>
    <t>Weez ✌</t>
  </si>
  <si>
    <t>This Boston shit is crazy man http://topsy.com/trackback?url=http%3A//twitter.com/imagrasshead/status/323911941485629441</t>
  </si>
  <si>
    <t>RT @OCDSB: Update: @HawksHillcrest senior boys rugby team is in Boston. Principal reports all students, staff &amp;amp; volunteers are safe. #cbcott http://topsy.com/trackback?url=http%3A//twitter.com/cbcottawa/status/323911940294463489</t>
  </si>
  <si>
    <t>†♥Deanna♥†</t>
  </si>
  <si>
    <t>RT @DeenaNicoleMTV: My heart goes out to anyone effected by what happened in Boston today .. So sad :( http://topsy.com/trackback?url=http%3A//twitter.com/deenanicolemtv/status/323911940801974272</t>
  </si>
  <si>
    <t>Poonanji Marsha</t>
  </si>
  <si>
    <t>“@theimanmohamud: people at the Boston marathon are having a blast” go to hell http://topsy.com/trackback?url=http%3A//twitter.com/poonanjimarsha/status/323911944018989056</t>
  </si>
  <si>
    <t>Javier F. Barrera</t>
  </si>
  <si>
    <t>El corresponsal del NYTimes en Kansas City @jeligon estaba corriendo la maratón de Boston y te lo cuenta http://t.co/tgnpRtrkrC http://topsy.com/trackback?url=http%3A//twitter.com/juanlarzabal/status/323911960137723905</t>
  </si>
  <si>
    <t>Meredith Shiner</t>
  </si>
  <si>
    <t>Amazing: NYT+WaPo reporters on Boston explosions had just finished the marathon. Sad: there are no longer thriving bureaus in major cities. http://topsy.com/trackback?url=http%3A//twitter.com/meredithshiner/status/323911967460954112</t>
  </si>
  <si>
    <t>Owen Griffin</t>
  </si>
  <si>
    <t>Wat is bombing the Bostonmarathon+ library realistically going to achieve? Whoever was behind it is not only sick but stupid #prayforboston http://topsy.com/trackback?url=http%3A//twitter.com/_owengriffin/status/323911966047481856</t>
  </si>
  <si>
    <t>Chelsea.</t>
  </si>
  <si>
    <t>apparently some year 11s are actually undercover agents working in Boston and have discovered that "Muslim twats" were behind the explosions http://topsy.com/trackback?url=http%3A//twitter.com/chelseawadex/status/323911970162110464</t>
  </si>
  <si>
    <t>Daniel Hurton</t>
  </si>
  <si>
    <t>@corien_xxx: Thank god One Direction weren't in Boston!!! This tweet makes me angry on so many levels. http://topsy.com/trackback?url=http%3A//twitter.com/itscurnsstupid/status/323911969759453184</t>
  </si>
  <si>
    <t>Lovin' Lyrics (Jenn)</t>
  </si>
  <si>
    <t>Those trying to locate family that may have been involved in Boston incident, the #RedCross has set up a site to helphttp://t.co/QIubQNZuqd http://topsy.com/trackback?url=http%3A//twitter.com/lovinlyrics/status/323911972334743553</t>
  </si>
  <si>
    <t>MA | BOSTON |**BREAKING NEWS**| 673 BOYLSTON ST | F.B.I. &amp;amp; MSP MAKING ENTRY INTO THE BLDG. RELATED TO THE ON GOING... http://t.co/R2yMZHSMtZ http://topsy.com/trackback?url=http%3A//twitter.com/n_eastfirealert/status/323911977099468802</t>
  </si>
  <si>
    <t>denisse juarez</t>
  </si>
  <si>
    <t>@sandra_ov de nada 😉! Aquí pueden buscar a las personas que participaban en maratón de Boston http://t.co/PP3Z4VJzJe http://topsy.com/trackback?url=http%3A//twitter.com/dnjl1982/status/323911975283343361</t>
  </si>
  <si>
    <t>EXPLOSIONES EN BOSTON -  Foto del momento en que le informaban del incidente a @BarackObama  http://t.co/zmBzsVczGJ #NotiWTF http://topsy.com/trackback?url=http%3A//twitter.com/notiwtf/status/323911983256719361</t>
  </si>
  <si>
    <t>Boston you are in my prayers.... http://topsy.com/trackback?url=http%3A//twitter.com/davidcorrey/status/323911987262279680</t>
  </si>
  <si>
    <t>John Lewis</t>
  </si>
  <si>
    <t>This was not just an attack on Boston, but an attack on the citizens of the world. My heart aches to see such senseless violence. http://topsy.com/trackback?url=http%3A//twitter.com/repjohnlewis/status/323911991871823872</t>
  </si>
  <si>
    <t>Boston Marathon Explosions: Third Blast http://t.co/CVackG7qjm http://topsy.com/trackback?url=http%3A//twitter.com/skynews/status/323911993146888193</t>
  </si>
  <si>
    <t>Andreas HT</t>
  </si>
  <si>
    <t>“@SkyNews: Boston Marathon Explosions: Third Blast http://t.co/ktaCKCPAxk” &amp;lt; my thoughts go out to all fellow runners and citizens of Boston http://topsy.com/trackback?url=http%3A//news.sky.com/story/1078642/boston-marathon-explosions-third-blast</t>
  </si>
  <si>
    <t>Aneliya</t>
  </si>
  <si>
    <t>RT @timelessavons: The boston numbers, spread the word .. http://t.co/M73mjSDQbw http://topsy.com/trackback?url=http%3A//twitter.com/timelessavons/status/323911995986427905</t>
  </si>
  <si>
    <t>RT @JesseRodriguez: NBC News: Boston Police are "guarding" a wounded man at a Boston hospital as a "possible suspect" in the blast http://topsy.com/trackback?url=http%3A//twitter.com/lachlan/status/323912000449155072</t>
  </si>
  <si>
    <t>Snapdragon</t>
  </si>
  <si>
    <t>Boston Medical Center says it has received 20 patients, including 2 children, from the marathon - via @NBCNews 1 minute ago http://topsy.com/trackback?url=http%3A//twitter.com/dravazed/status/323912002059780096</t>
  </si>
  <si>
    <t>Olefile</t>
  </si>
  <si>
    <t>Love the Boston Celtics Low Pro Stripe Slippers!! winter kee i cud use them!! http://topsy.com/trackback?url=http%3A//twitter.com/mrjuicengin/status/323730810425466881</t>
  </si>
  <si>
    <t>Borja Valero</t>
  </si>
  <si>
    <t>No tengo palabras para describir lo q esta sucediendo en Boston... Q desastre http://topsy.com/trackback?url=http%3A//twitter.com/bvalero20/status/323912003435499520</t>
  </si>
  <si>
    <t>Mike WiLL Made It</t>
  </si>
  <si>
    <t>Prayers go out to Boston. http://topsy.com/trackback?url=http%3A//twitter.com/mikewillmadeit/status/323912005796909056</t>
  </si>
  <si>
    <t>Una decena de heridos tras varias explosiones en la meta del maratón de Boston - http://t.co/bVK6ggGDxD http://topsy.com/trackback?url=http%3A//twitter.com/noticierovv/status/323912004823826434</t>
  </si>
  <si>
    <t>D.C. Douglas</t>
  </si>
  <si>
    <t>Just heard about Boston. Whether it was a mental psychotic or religious psychotic, don't let their black souls dim yours. http://topsy.com/trackback?url=http%3A//twitter.com/dc_douglas/status/323912016999890947</t>
  </si>
  <si>
    <t>CBS Atlanta News</t>
  </si>
  <si>
    <t>Secret Service expands security at White House following Boston Marathon explosions. http://topsy.com/trackback?url=http%3A//twitter.com/cbsatl/status/323912018572742656</t>
  </si>
  <si>
    <t>RT @TwitchyTeam: Good Samaritans online helping track down Boston Marathon runners http://t.co/3wzTKYNz0W http://topsy.com/trackback?url=http%3A//twitter.com/daveweigel/status/323912023173890050</t>
  </si>
  <si>
    <t>RT @ontheredcarpet: Joey McIntyre ran Boston Marathon, is OK, NKOTB members react http://t.co/8B7LIKRCnv #nkotb #BostonMarathon http://topsy.com/trackback?url=http%3A//twitter.com/abc13houston/status/323912021529743360</t>
  </si>
  <si>
    <t>Ben Robbins</t>
  </si>
  <si>
    <t>Free advice: Say prayers for those in Boston, but don't spend tonight watching explosions looped on CNN. Pay attention to those you love. http://topsy.com/trackback?url=http%3A//twitter.com/benrobbins/status/323912023048085504</t>
  </si>
  <si>
    <t>Laura Bell Bundy</t>
  </si>
  <si>
    <t>My thoughts &amp;amp; prayers go to all effected by the Boston Marathon explosion. It is truly heartbreaking that these events continue to happen. http://topsy.com/trackback?url=http%3A//twitter.com/laurabellbundy/status/323912021517152256</t>
  </si>
  <si>
    <t>KarenKenyattaRussell</t>
  </si>
  <si>
    <t>HEARTBREAKING RT @globegideon: Some of 64 injured in Boston #Marathon blasts have had limbs amputated, hospitals report. #marathonbdc http://topsy.com/trackback?url=http%3A//twitter.com/karen_russell/status/323912024239247360</t>
  </si>
  <si>
    <t>Hürriyet Planet</t>
  </si>
  <si>
    <t>Boston Maratonu'nda iki Türk atlet http://t.co/rzMRcMWCpH http://topsy.com/trackback?url=http%3A//twitter.com/hurriyetplanet/status/323912026768433154</t>
  </si>
  <si>
    <t>Boston police spox re: NYPost's story abt potential suspects: "I don't know where they're getting their info from" http://t.co/hn7jzhu9Cs http://topsy.com/trackback?url=http%3A//twitter.com/daliaezzat_/status/323912029909950464</t>
  </si>
  <si>
    <t>Trágico final luego de explosiones en línea de meta en el Maratón de Boston - http://t.co/SVKUjZ55ow http://topsy.com/trackback?url=http%3A//www.noticierovenevision.net/internacionales/2013/abril/15/61279%3Dtragico-final-luego-de-explosiones-en-linea-de-meta-en-el-maraton-de-boston</t>
  </si>
  <si>
    <t>RT @NBCNews: Officials say that Boston PD are "guarding" a wounded man at a Boston hospital as a "possible suspect" - @JimMiklaszewski http://topsy.com/trackback?url=http%3A//twitter.com/upi/status/323912029863833600</t>
  </si>
  <si>
    <t>Po.st</t>
  </si>
  <si>
    <t>Our heartfelt condolences go out to all those affected by today's tragedy at the Boston Marathon http://t.co/UFiiZSY0HY http://topsy.com/trackback?url=http%3A//twitter.com/po_st/status/323912029054328832</t>
  </si>
  <si>
    <t>RT @NBCNews Officials say that Boston PD are "guarding" a wounded man at a Boston hospital as a "possible suspect" - @JimMiklaszewski http://topsy.com/trackback?url=http%3A//twitter.com/rdevro/status/323912032757882880</t>
  </si>
  <si>
    <t>Leslie-Jean Thornton</t>
  </si>
  <si>
    <t>@macloo: Reuters doing good curation about Boston situation now - http://t.co/yB1TY4WCVY #multij http://topsy.com/trackback?url=http%3A//twitter.com/ljthornton/status/323912034079100928</t>
  </si>
  <si>
    <t>Video of the 2 Boston Marathon explosions &amp;amp; the immediate aftermath</t>
  </si>
  <si>
    <t>Kattoliko Pensiero</t>
  </si>
  <si>
    <t>I pray for the dead in Boston and for their families #PrayForBoston http://topsy.com/trackback?url=http%3A//twitter.com/kattolikamente/status/323912034276216834</t>
  </si>
  <si>
    <t>Steve Storch</t>
  </si>
  <si>
    <t>Damn my prayers go out to Boston. Love. #PrayForBoston http://topsy.com/trackback?url=http%3A//twitter.com/realstevestorch/status/323912038743162880</t>
  </si>
  <si>
    <t>Story of my life.</t>
  </si>
  <si>
    <t>Los que estáis culpando a Zayn de lo de Boston, aunque sea de broma, os vais a la mierda. Ignorantes, asquerosos. http://topsy.com/trackback?url=http%3A//twitter.com/villaycescilove/status/323912039363911682</t>
  </si>
  <si>
    <t>Glad my family in Boston is okay. #PrayForBoston 🙏 http://topsy.com/trackback?url=http%3A//twitter.com/gosh_itsjoshh/status/323912038994821121</t>
  </si>
  <si>
    <t>Gideon Gil</t>
  </si>
  <si>
    <t>Count of injured taken to 7 Boston hospitals from Boston #Marathon explosions is now 94, according to hospitals. #marathonbdc http://topsy.com/trackback?url=http%3A//twitter.com/globegideon/status/323912048306188288</t>
  </si>
  <si>
    <t>BERNIE DONNELLY</t>
  </si>
  <si>
    <t>RT @FuscoTV: Anyone with concerns for Irish relatives or friends at BostonMarathon, please call Dublin 01 4780822. From Department of Fo ... http://topsy.com/trackback?url=http%3A//twitter.com/bernierubble/status/323912045147860993</t>
  </si>
  <si>
    <t>Bridge2Aid</t>
  </si>
  <si>
    <t>After completing the Barcelona Marathon a few weeks ago,we have a supporter taking part in the Boston Marathon today.Good luck Geoffrey! http://topsy.com/trackback?url=http%3A//twitter.com/bridge2aid/status/323730855992377344</t>
  </si>
  <si>
    <t>JA Foundation</t>
  </si>
  <si>
    <t>Thoughts and prayers to everyone involved directly/indirectly in the Boston Marathon tragedy. #PrayForBoston http://topsy.com/trackback?url=http%3A//twitter.com/jafoundation/status/323912052412403713</t>
  </si>
  <si>
    <t>andLeAna Marie Colf</t>
  </si>
  <si>
    <t>Why? These catastrophes make no sense! I can't even grasp the reasoning of the idiots that do evil! # bostonmarathon http://topsy.com/trackback?url=http%3A//twitter.com/leanac/status/323912051309309953</t>
  </si>
  <si>
    <t>Brandon Winbush</t>
  </si>
  <si>
    <t>Just heard about the tragic happenings in Boston. Please Join me in praying for all of the victims. So Sad! http://topsy.com/trackback?url=http%3A//twitter.com/brandonwins/status/323912055788802048</t>
  </si>
  <si>
    <t>gemma</t>
  </si>
  <si>
    <t>april 15th = titanic sunk</t>
  </si>
  <si>
    <t>Dominicfuentes</t>
  </si>
  <si>
    <t>Dios misericordia por habitantes de Boston.. http://topsy.com/trackback?url=http%3A//twitter.com/dominicfuentes/status/323912060025057280</t>
  </si>
  <si>
    <t>Boston: n.º de feridos passa dos 60 em explosões na maratona; dois morreram http://t.co/2fElPXY82Z -via @EstadaoInter http://topsy.com/trackback?url=http%3A//twitter.com/estadao/status/323912070112366593</t>
  </si>
  <si>
    <t>@MerKenyon not at Boston it doesn’t. You have to qualify. http://topsy.com/trackback?url=http%3A//twitter.com/darrenrovell/status/323912073216143360</t>
  </si>
  <si>
    <t>Pedro Pablo González</t>
  </si>
  <si>
    <t>Lo más duro es que muchos heridos pierden brazos o piernas.. Fuentes de los hospitales..Si son bombas, han ido a hacer mucho daño en Boston http://topsy.com/trackback?url=http%3A//twitter.com/pedropabloglez/status/323912073320988673</t>
  </si>
  <si>
    <t>Chad B</t>
  </si>
  <si>
    <t>One time for the family's in Boston http://topsy.com/trackback?url=http%3A//twitter.com/therealchadb/status/323912075137126401</t>
  </si>
  <si>
    <t>Obama ordena apoyo federal a la investigación tras las explosiones en Boston http://t.co/yLrDIfbEsf http://topsy.com/trackback?url=http%3A//twitter.com/cmilanoticia/status/323912075707547648</t>
  </si>
  <si>
    <t>BOAT TRIP IN BOSTON http://t.co/FXPRVZKAz4 #LifrinBoston http://topsy.com/trackback?url=http%3A//twitter.com/angle_kinan/status/323730886535294976</t>
  </si>
  <si>
    <t>La Police de Boston rapporte que l'incident à la bibliothèque JFK serait lié à un feu. Aucun blessé. http://t.co/2CKXzz3mdO http://topsy.com/trackback?url=http%3A//twitter.com/radiocanadainfo/status/323912081336315904</t>
  </si>
  <si>
    <t>Boston PD say blast at JFK Library is actually a fire. Uncertain if it is related to #BostonMarathon blasts. #fox5atl #prayforboston http://topsy.com/trackback?url=http%3A//twitter.com/fox5atlanta/status/323912079130107905</t>
  </si>
  <si>
    <t>SHOCKING! (please note sarcasm)  -- Boston Police Dept says that New York Post claim about Saudi National suspect is NOT true. http://topsy.com/trackback?url=http%3A//twitter.com/coreyinnyc/status/323912080950448128</t>
  </si>
  <si>
    <t>Ruwayda Mustafah</t>
  </si>
  <si>
    <t>Oh that didn't take long. Fox news contributor @erikrush calls for death of all Muslims b/c of Boston attack: http://t.co/BW5qi5Xcq0 http://topsy.com/trackback?url=http%3A//twitter.com/ruwaydamustafah/status/323912084159082496</t>
  </si>
  <si>
    <t>MichelleInCal</t>
  </si>
  <si>
    <t>Report: Authorities Detain Saudi National as Suspect in Boston Bombing http://t.co/z53j6W6hlX via @BreitbartNews http://topsy.com/trackback?url=http%3A//twitter.com/michelleincal/status/323912083802554369</t>
  </si>
  <si>
    <t>OK! Magazine</t>
  </si>
  <si>
    <t>Boston Marathon tragedy: @KimKardashian leads celebrity Twitter tributes #prayforboston: http://t.co/jOEV0gwGYy http://topsy.com/trackback?url=http%3A//twitter.com/ok_magazine/status/323912086394654721</t>
  </si>
  <si>
    <t>Diario Panorama</t>
  </si>
  <si>
    <t>Google activa buscador de personas tras explosión en Boston http://t.co/Uw53wHeuCd http://topsy.com/trackback?url=http%3A//twitter.com/diariopanorama/status/323912090681225216</t>
  </si>
  <si>
    <t>Danni Park-Dempsey</t>
  </si>
  <si>
    <t>Praying for those involved in the Boston Marathon tragedy today. 👼👼👼👼👼👼 http://topsy.com/trackback?url=http%3A//twitter.com/mispark_dempsey/status/323912093352992770</t>
  </si>
  <si>
    <t>Occupy Chicago</t>
  </si>
  <si>
    <t>The media circus has begun already. New York Post reported that there is a Saudi man in custody. Boston police say nobody in custody. http://topsy.com/trackback?url=http%3A//twitter.com/occupychicago/status/323912092186992640</t>
  </si>
  <si>
    <t>Boston blasts prompt UK review of London Marathon http://t.co/gGElaWGfZA via @AP http://topsy.com/trackback?url=http%3A//twitter.com/statesman/status/323912091054514176</t>
  </si>
  <si>
    <t>The Orlando Magic's thoughts and prayers are with all those affected by the devastating events in Boston. http://topsy.com/trackback?url=http%3A//twitter.com/orlando_magic/status/323912098058993664</t>
  </si>
  <si>
    <t>Not sure how wise it was to let Chris Matthews anchor MSNBC's 5pm coverage of Boston Marathon explosions... http://topsy.com/trackback?url=http%3A//twitter.com/escarry/status/323912098629443584</t>
  </si>
  <si>
    <t>Kyle Hebert</t>
  </si>
  <si>
    <t>Stay strong, Boston.  We are all here for you. http://topsy.com/trackback?url=http%3A//twitter.com/kylehebert/status/323912100047106048</t>
  </si>
  <si>
    <t>RT @toxicmane: i feel so scared for the people in boston #prayforboston http://t.co/gvqijoEHH1 http://topsy.com/trackback?url=http%3A//twitter.com/toxicmane/status/323912101804519424</t>
  </si>
  <si>
    <t>The @Nypost reports that investigators have a suspect under guard at an undisclosed Boston hospital. http://topsy.com/trackback?url=http%3A//twitter.com/kiss108/status/323912105348710400</t>
  </si>
  <si>
    <t>The @Nypost reports that investigators have a suspect under guard at an undisclosed Boston hospital. http://topsy.com/trackback?url=http%3A//twitter.com/jamn945/status/323912103729709057</t>
  </si>
  <si>
    <t>Jeff Barr</t>
  </si>
  <si>
    <t>Totally shaken up by the news coming out of Boston. http://topsy.com/trackback?url=http%3A//twitter.com/jeffbarr/status/323912104195264512</t>
  </si>
  <si>
    <t>MeLoDee MeLoDic</t>
  </si>
  <si>
    <t>imagenes de la explocion ocurrida en el maraton de boston:  http://t.co/1ZUQjPFCRJ http://topsy.com/trackback?url=http%3A//rdnews.net/imagenes-de-la-explocion-ocurrida-en-el-maraton-de-boston/</t>
  </si>
  <si>
    <t>Publisport</t>
  </si>
  <si>
    <t>Los @NHLBruins posponen su juego de esta noche por la tragedia en el Maratón de Boston http://t.co/ams8myV5B5 http://topsy.com/trackback?url=http%3A//twitter.com/publisportmx/status/323912110855823360</t>
  </si>
  <si>
    <t>Boston Jobs</t>
  </si>
  <si>
    <t>Mobile Embedded Solutions Consultants (Boston, MA): Ability to travel 80% (Monday-Thursday) Big 4 Profes... http://t.co/XFHbySKsSE #jobs http://topsy.com/trackback?url=http%3A//twitter.com/coolbostonjobs/status/323730921205403648</t>
  </si>
  <si>
    <r>
      <t xml:space="preserve">Wes </t>
    </r>
    <r>
      <rPr>
        <sz val="11"/>
        <color rgb="FF000000"/>
        <rFont val="Droid Sans Fallback"/>
        <family val="2"/>
        <charset val="1"/>
      </rPr>
      <t xml:space="preserve">ひ</t>
    </r>
  </si>
  <si>
    <t>The Boston race was held for the kids killed in Connecticut and somebody bombed that. SICK PEOPLE!!  #PrayForBoston 🙏 http://topsy.com/trackback?url=http%3A//twitter.com/itsyoungwes/status/323912116509753344</t>
  </si>
  <si>
    <t>Sofia Vergara</t>
  </si>
  <si>
    <t>RT @CNNImpact: @RedCross  have sent 100 additional blood products to hospitals in Boston to help with today's incident. Go to @CNNImpact ... http://topsy.com/trackback?url=http%3A//twitter.com/cnnimpact/status/323912118464294912</t>
  </si>
  <si>
    <t>Tricia Escobedo</t>
  </si>
  <si>
    <t>CNN is live blogging the latest on Boston here --&amp;gt; http://t.co/SzORe1bIfq http://topsy.com/trackback?url=http%3A//twitter.com/triciacnn/status/323912120964091905</t>
  </si>
  <si>
    <t>The Wanted in Norway</t>
  </si>
  <si>
    <t>Boston #TWFanmiIy! Hope you are all safe! Love you all and PLEASE be careful. #PrayForBoston. Boston; your humans are beautiful! xo http://topsy.com/trackback?url=http%3A//twitter.com/twtoscandinavia/status/323912122943819777</t>
  </si>
  <si>
    <t>Links to help ppl in Boston (blood donating, airfare to see family, locating runners and more) http://t.co/6riH8I5AhP http://topsy.com/trackback?url=http%3A//twitter.com/thetrudz/status/323912120041361409</t>
  </si>
  <si>
    <t>Here's another hotline for families of victims or suspected victims of the Boston Marathon bombing: 617-635-4500. Thoughts, prayers to all http://topsy.com/trackback?url=http%3A//twitter.com/hackswithhaggs/status/323912124432777216</t>
  </si>
  <si>
    <t>Secret Society</t>
  </si>
  <si>
    <t>In town with college doing some filming and convincing the people of Boston that there's going to be zombie apocalypse. http://topsy.com/trackback?url=http%3A//twitter.com/ruth_wss/status/323730936376225792</t>
  </si>
  <si>
    <t>MT @popcornhack Boston Marathon site, 17 entrants gave Dublin addresses, Cork (3), Galway (5), Waterford (2) and Kilkenny (1) #Boston http://topsy.com/trackback?url=http%3A//twitter.com/spin1038/status/323912130325794816</t>
  </si>
  <si>
    <t>ghostpoet</t>
  </si>
  <si>
    <t>Just hearing about the Boston Marathon, oh my god...what madness. http://topsy.com/trackback?url=http%3A//twitter.com/ghostpoet/status/323912131626016768</t>
  </si>
  <si>
    <t>☥I AM Knowledge☥</t>
  </si>
  <si>
    <t>RT @LowkeySwavey: the fact that there was an explosion at the  bostonmarathon and the marathon was dedicated to the sandy hook  shooting ... http://topsy.com/trackback?url=http%3A//twitter.com/bossman733/status/323912130057338880</t>
  </si>
  <si>
    <t>KFUCKINGP</t>
  </si>
  <si>
    <t>My heart is heavy and I'm so angry about this situation in Boston. http://topsy.com/trackback?url=http%3A//twitter.com/kfuckingp/status/323912134872412161</t>
  </si>
  <si>
    <t>Enviando paz e muitas orações para Boston ♥♥♥ - @MileyCyrus http://topsy.com/trackback?url=http%3A//twitter.com/mileybrcom/status/323912135082135553</t>
  </si>
  <si>
    <t>Alma Madero Benitez®</t>
  </si>
  <si>
    <t>Oye chacha, @_amoreslejanos, Fekal está en Boston! ¿No vas a salir con tu mamalón (y bien efectivo) "ni perdón ni holbido" ? xD http://topsy.com/trackback?url=http%3A//twitter.com/almamaderob/status/323912135971336192</t>
  </si>
  <si>
    <t>➜ Thoughts ღ</t>
  </si>
  <si>
    <t>Prayers For The Families In Boston!ღ http://topsy.com/trackback?url=http%3A//twitter.com/so_luvable/status/323912153121820672</t>
  </si>
  <si>
    <t>FederalJack</t>
  </si>
  <si>
    <t>Boston Marathon Bombing Looks Like a False Flag   https://t.co/pNlLxyhfRw http://topsy.com/trackback?url=https%3A//www.youtube.com/watch%3Fv%3D1r0y07bs6jg</t>
  </si>
  <si>
    <t>Thanks for all of your help and support today while we try to keep up with this chaotic story. Boston's my hometown. Just devastating. http://topsy.com/trackback?url=http%3A//twitter.com/acarvin/status/323912160113733634</t>
  </si>
  <si>
    <t>I have your back, Boston. ❤ http://t.co/0OlrrozpOR http://topsy.com/trackback?url=http%3A//twitter.com/morphinepunch/status/323912157358084096</t>
  </si>
  <si>
    <t>Link para localizar personas por las explosiones en el Maratón de Boston http://t.co/XU38brfBet http://topsy.com/trackback?url=http%3A//twitter.com/radio_formula/status/323912161493676032</t>
  </si>
  <si>
    <t>Nader</t>
  </si>
  <si>
    <t>Fox News Contributor: Kill All Muslims in Response to Boston Marathon Attack</t>
  </si>
  <si>
    <t>El video del Boston Globe del momento de la explosión http://t.co/A32gcMi2yB http://topsy.com/trackback?url=http%3A//twitter.com/cclegaspi/status/323912157848817664</t>
  </si>
  <si>
    <t>dope bastard</t>
  </si>
  <si>
    <t>IF YOU'RE LOOKING FOR ANY LOST FAMILY MEMBERS IN BOSTON YOU CAN CALL 617-635-4500 NOW!! RT THIS EVERYONE!! http://topsy.com/trackback?url=http%3A//twitter.com/osnapitzdod/status/323912164064772097</t>
  </si>
  <si>
    <t>k2kstars</t>
  </si>
  <si>
    <t>Our thoughts and prayers are with Boston xxxx http://topsy.com/trackback?url=http%3A//twitter.com/k2kstars/status/323912169374769154</t>
  </si>
  <si>
    <t>#VideoFOROtv Tercera explosión en Boston http://t.co/PrfIefHOJW http://topsy.com/trackback?url=http%3A//tvolucion.esmas.com/foro-tv/a-las-tres/216825/confirman-tercera-explosion-boston/</t>
  </si>
  <si>
    <t>вєккα ✈☁</t>
  </si>
  <si>
    <t>RT @SmokeboyMazey: I'll be in Boston real soon http://topsy.com/trackback?url=http%3A//twitter.com/bekka_nicole/status/323730979808239617</t>
  </si>
  <si>
    <t>Vanessa White</t>
  </si>
  <si>
    <t>Just saw the news. Absolutely awful! Thoughts and prays for everyone in Boston! X #bostonmarathon http://topsy.com/trackback?url=http%3A//twitter.com/vanessathesats/status/323912173065752578</t>
  </si>
  <si>
    <t>Lauren Watkins</t>
  </si>
  <si>
    <t>Omg. My heart goes out to all the victims of the Bombings in Boston and at JFK Library. http://topsy.com/trackback?url=http%3A//twitter.com/vidadelo/status/323912170402377728</t>
  </si>
  <si>
    <t>PeterClarke</t>
  </si>
  <si>
    <t>RT @CaptNaya: Whether Borno or Boston, lives were lost and it requires sympathy...don't be stupid because you have 3G connection http://topsy.com/trackback?url=http%3A//twitter.com/peterclarkewfa/status/323912171601928195</t>
  </si>
  <si>
    <t>9-1-1 Veterans Inc</t>
  </si>
  <si>
    <t>@BostonDotCom: Boston Police: If anyone knows of any information call about explosions: 1 800 494 TIPS http://topsy.com/trackback?url=http%3A//twitter.com/911_veterans/status/323912178086313984</t>
  </si>
  <si>
    <t>Dante Marsh</t>
  </si>
  <si>
    <t>RT @CFLDaily: Sending thoughts and prayers to all participants, bystanders, first responders and others in downtown Boston today. http://topsy.com/trackback?url=http%3A//twitter.com/dantemarsh/status/323912175951441920</t>
  </si>
  <si>
    <t>#EnVideo Graban momento exacto de la explosión durante el maratón de Boston http://t.co/IAURGXQPsm http://topsy.com/trackback?url=http%3A//twitter.com/pedroferriz/status/323912179734687745</t>
  </si>
  <si>
    <t>BREAKING @NBCNews Officials say that Boston PD are "guarding" a wounded man at a Boston hospital as a "possible suspect" - @JimMiklaszewski http://topsy.com/trackback?url=http%3A//twitter.com/caribnews/status/323912178463809537</t>
  </si>
  <si>
    <t>CAMPÉON DEL MUNDO</t>
  </si>
  <si>
    <t>omg shut the fuck up! do not bring religion, the illuminati, or any other bull shit into this boston shit! http://topsy.com/trackback?url=http%3A//twitter.com/realtom_c/status/323912180372213760</t>
  </si>
  <si>
    <t>Officials: Boston PD are "guarding" a wounded man at a Boston hospital as a "possible suspect" - @JimMiklaszewski via @NBCNews http://topsy.com/trackback?url=http%3A//twitter.com/thedailybeast/status/323912186042933249</t>
  </si>
  <si>
    <t>Eat, Drink &amp; Be Mary</t>
  </si>
  <si>
    <t>RT @thedailybeast: Officials: Boston PD are "guarding" a wounded man at a Boston hospital as a "possible suspect" - @JimMiklaszewski via ... http://topsy.com/trackback?url=http%3A//twitter.com/thedailybeast/status/323912186042933249</t>
  </si>
  <si>
    <t>RT @abc7: PHOTO: President Obama on the phone with FBI Director Mueller to get Boston Marathon explosions update http://t.co/NbIAEGS19s http://topsy.com/trackback?url=http%3A//twitter.com/abc13houston/status/323912186990833664</t>
  </si>
  <si>
    <t>Katy Smith</t>
  </si>
  <si>
    <t>Raw Videos of the Boston Marathon Explosions http://t.co/LiimTeBHZH http://topsy.com/trackback?url=http%3A//gawker.com/5994708/raw-videos-of-the-boston-marathon-explosions</t>
  </si>
  <si>
    <t>RT @NBCNews Officials say that Boston PD are "guarding" a wounded man at a Boston hospital as a "possible suspect" - @JimMiklaszewski http://topsy.com/trackback?url=http%3A//twitter.com/nbcconnecticut/status/323912194595123201</t>
  </si>
  <si>
    <t>خالد الوابل</t>
  </si>
  <si>
    <t>شرطة بوسطن تنفي القبض على اي مشتبه بالتفجير</t>
  </si>
  <si>
    <t>Juan Casilla Polanco</t>
  </si>
  <si>
    <t>RT @acentodiario Policía de Boston confirma tercera explosión en biblioteca JFK http://t.co/h5FWV2jccJ #acentodiario http://topsy.com/trackback?url=http%3A//www.acento.com.do/index.php/news/69390/56/Policia-de-Boston-confirma-tercera-explosion-en-biblioteca-JFK.html</t>
  </si>
  <si>
    <t>La Columnaria Blog</t>
  </si>
  <si>
    <t>VIDEO Explosión en Maratón de Boston 2 muertos y 49 heridos http://t.co/Eq0fIlgw5v http://topsy.com/trackback?url=http%3A//twitter.com/columnaria/status/323912199124946944</t>
  </si>
  <si>
    <t>Terry Balsamo</t>
  </si>
  <si>
    <t>Jesus, just seeing this Boston stuff,</t>
  </si>
  <si>
    <t>LUKE TOWLER</t>
  </si>
  <si>
    <t>Thoughts &amp;amp; prayers to everyone in Boston🙏🇺🇸 http://topsy.com/trackback?url=http%3A//twitter.com/towlerluke/status/323912200106409984</t>
  </si>
  <si>
    <t>Why are people fangirling over Justin right now honestly people are dying in Boston just stop and pray for them http://topsy.com/trackback?url=http%3A//twitter.com/myromeoisbiebs/status/323912200639102976</t>
  </si>
  <si>
    <t>Tamara Peric</t>
  </si>
  <si>
    <t>NKOTB’s Joey McIntyre Running Boston Marathon For His Mom « CBS Boston http://t.co/adXHrfLALG #RunJoeyRun http://topsy.com/trackback?url=http%3A//twitter.com/tamtam2508/status/323731011135500288</t>
  </si>
  <si>
    <t>Jeremy Cleven</t>
  </si>
  <si>
    <t>Proud of @GBPhoenix Medical Director, Dr Jeremy Metzler @GBSportsMedDoc for helping those injured in Boston today. #prayersforboston http://topsy.com/trackback?url=http%3A//twitter.com/jercleve/status/323912215440805888</t>
  </si>
  <si>
    <t>laSexta|Noticias</t>
  </si>
  <si>
    <t>Exteriores no tiene constancia de españoles afectados por las explosiones de Boston http://t.co/6T8Zyk3zw4 http://topsy.com/trackback?url=http%3A//www.lasexta.com/noticias/mundo/exteriores-tiene-constancia-espanoles-afectados-explosiones-boston_2013041500353.html</t>
  </si>
  <si>
    <t>Katie Simpson</t>
  </si>
  <si>
    <t>Two hospitals in Boston confirm approx 50 patients as a result of the bombings. http://topsy.com/trackback?url=http%3A//twitter.com/katiesimpson24/status/323912230812934145</t>
  </si>
  <si>
    <t>Boston PD spokesman @CherylFiandaca confirms JFK Library incident "appears to be fire related," unrelated to #BostonMarathon explosions http://topsy.com/trackback?url=http%3A//twitter.com/marlownyc/status/323912234298388481</t>
  </si>
  <si>
    <t>.@BostonGlobe setting up a Google doc for people stranded in Boston who need places to stay: http://t.co/i0apIb4R8U http://topsy.com/trackback?url=http%3A//twitter.com/motherjones/status/323912237540589568</t>
  </si>
  <si>
    <t>David Mack</t>
  </si>
  <si>
    <t>RT @MotherJones: .@BostonGlobe setting up a Google doc for people stranded in Boston who need places to stay: http://t.co/i0apIb4R8U http://topsy.com/trackback?url=http%3A//twitter.com/motherjones/status/323912237540589568</t>
  </si>
  <si>
    <t>couriermail.com.au</t>
  </si>
  <si>
    <t>#BostonMarathon UPDATE: Police are reportedly guarding a man in a Boston hospital after he was linked to the bombing http://t.co/b4ZDdqtyCd http://topsy.com/trackback?url=http%3A//twitter.com/couriermail/status/323912244679278593</t>
  </si>
  <si>
    <t>Complete video coverage of Boston Marathon explosions http://t.co/3WnOou2osO http://topsy.com/trackback?url=http%3A//twitter.com/phillydotcom/status/323912245396512769</t>
  </si>
  <si>
    <t>RT @IIIMEIIIXoP: Boston Police says NYPost is incorrect about them having a Saudi Suspect. http://t.co/g6HHCq5WPC …@Timcast http://topsy.com/trackback?url=http%3A//twitter.com/iiimeiiixop/status/323912245174231041</t>
  </si>
  <si>
    <t>raymond herrmann</t>
  </si>
  <si>
    <t>To all the assholes who try to hurt the us go fuck your self and we will find you and we will kill you #merica #fuckterrorist#BostonMarathon http://topsy.com/trackback?url=http%3A//twitter.com/godeoagtroid/status/323912243072860160</t>
  </si>
  <si>
    <t>Drake Bell didn't even tweet anything like "stay safe Boston" or shit, he was just like "Beliebers are still sending death threats" WOW http://topsy.com/trackback?url=http%3A//twitter.com/stratfordfucker/status/323912249100091392</t>
  </si>
  <si>
    <t>Unreal video of the explostion and aftermath from the Boston Globe. Just saw this on CNN. http://t.co/hgOVXQs9Ni http://topsy.com/trackback?url=http%3A//twitter.com/jeff_gluck/status/323912250719084544</t>
  </si>
  <si>
    <t>MDJ Online</t>
  </si>
  <si>
    <t>More than 50 Cobb County runners participated in the Boston Marathon #CobbCounty http://topsy.com/trackback?url=http%3A//twitter.com/mdjonline/status/323912250320646144</t>
  </si>
  <si>
    <t>michael wardian</t>
  </si>
  <si>
    <t>Lobby of Sheraton Boston marathon http://t.co/Wp2oEV6CNi http://topsy.com/trackback?url=http%3A//twitter.com/mikewardian/status/323731063555907584</t>
  </si>
  <si>
    <t>Aunty Dupe</t>
  </si>
  <si>
    <t>Lol "@saniyusuf: Innocent children dying in Siria everyday not one person tweets. Bomb goes off in Boston everybody cares." http://topsy.com/trackback?url=http%3A//twitter.com/misstashamillz/status/323912256381394944</t>
  </si>
  <si>
    <t>John Glaser</t>
  </si>
  <si>
    <t>Man from white van near Boston common handcuffed, cops telling people to vacate https://t.co/hVZ2Lg80Ar http://topsy.com/trackback?url=http%3A//twitter.com/jwcglaser/status/323912258407264256</t>
  </si>
  <si>
    <t>Bree Olson</t>
  </si>
  <si>
    <t>Thinking about everyone in Boston. http://topsy.com/trackback?url=http%3A//twitter.com/breeolson/status/323912262127591425</t>
  </si>
  <si>
    <t>NY Post ran a false story with the clear intention to demonize Muslims saying Saudi national arrested in Boston: -http://t.co/KZnF1YroLX http://topsy.com/trackback?url=http%3A//twitter.com/deanofcomedy/status/323912258986049537</t>
  </si>
  <si>
    <t>Neek</t>
  </si>
  <si>
    <t>Social media is making me sick wit this whole Boston situation.. SMH http://topsy.com/trackback?url=http%3A//twitter.com/nikkodator/status/323912262312132608</t>
  </si>
  <si>
    <t>Aminah</t>
  </si>
  <si>
    <t>RT @Deanofcomedy: NY Post ran a false story with the clear intention to demonize Muslims saying Saudi national arrested in Boston: -http ... http://topsy.com/trackback?url=http%3A//twitter.com/deanofcomedy/status/323912258986049537</t>
  </si>
  <si>
    <t>Campeche NOTICIAS</t>
  </si>
  <si>
    <t>#Urgente Explosiones en Boston dejan al menos dos muertos y 51 heridos #WebCampeche http://t.co/6XlGg4AF9i http://topsy.com/trackback?url=http%3A//twitter.com/campechenoticia/status/323912268171591680</t>
  </si>
  <si>
    <t>Gary Payton</t>
  </si>
  <si>
    <t>Thoughts and prayers to Boston and all those affected by this senseless act to violence. Awful that this could happen. http://topsy.com/trackback?url=http%3A//twitter.com/garypayton_20/status/323912266581950464</t>
  </si>
  <si>
    <t>Jorge R. de la Gala</t>
  </si>
  <si>
    <t>RT @CampecheNoticia: #Urgente Explosiones en Boston dejan al menos dos muertos y 51 heridos #WebCampeche http://t.co/6XlGg4AF9i http://topsy.com/trackback?url=http%3A//webcampeche.com/showNoticeIndex.php%3Farticle%3D2272</t>
  </si>
  <si>
    <t>Jason Fekete</t>
  </si>
  <si>
    <t>@pmharper: "It is truly a sad day when an event as inspiring as the Boston Marathon is clouded by such senseless violence." #cdnpoli http://topsy.com/trackback?url=http%3A//twitter.com/jasonfekete/status/323912272344928258</t>
  </si>
  <si>
    <t>Alfonso Saborido</t>
  </si>
  <si>
    <t>RT @foroatletismo: Vídeo del momento de la explosión en el Maratón de Boston por The Boston Globe: http://t.co/XCZXBwwKuX http://topsy.com/trackback?url=http%3A//twitter.com/foroatletismo/status/323912272286187520</t>
  </si>
  <si>
    <t>Informe hospitales Boston: varios de los 64 heridos que se reportan sufren amputaciones. http://topsy.com/trackback?url=http%3A//twitter.com/martiperarnau/status/323912275469664256</t>
  </si>
  <si>
    <t>Google ha creado un buscador para identificar a corredores que hayan podido resultar heridos en el Maratón de Boston http://t.co/raOKkb1o0j http://topsy.com/trackback?url=http%3A//twitter.com/la_ser/status/323912277256437760</t>
  </si>
  <si>
    <t>Izaskun Pérez</t>
  </si>
  <si>
    <t>RT @La_SER: Google ha creado un buscador para identificar a corredores que hayan podido resultar heridos en el Maratón de Boston http:// ... http://topsy.com/trackback?url=http%3A//twitter.com/la_ser/status/323912277256437760</t>
  </si>
  <si>
    <t>Google creó un localizador para reportar posibles sospechosos por las explosiones de Boston http://topsy.com/trackback?url=http%3A//twitter.com/pedroferriz/status/323912285909291009</t>
  </si>
  <si>
    <t>RT @adharanand: It's the Boston marathon today - one of the big six. Great elite men's preview on http://t.co/qGj3aAoFmF: http://t.co/TO ... http://topsy.com/trackback?url=http%3A//twitter.com/anthonyoreilly/status/323731101078134784</t>
  </si>
  <si>
    <t>Dr Drew</t>
  </si>
  <si>
    <t>I am so upset about The Boston Disaster. No it's more like the modern Boston Massacre.Throughts and prayers with my friends in Massachusetts http://topsy.com/trackback?url=http%3A//twitter.com/drdrew/status/323912295166136320</t>
  </si>
  <si>
    <t>RT @loweringthebar: RT @Slate: RT @willoremus: Report: Cell Service Shut Down in Boston. Here Are Other Ways to Find People. http://t.co ... http://topsy.com/trackback?url=http%3A//twitter.com/loweringthebar/status/323912292133658624</t>
  </si>
  <si>
    <t>Todo el día KO x la gripe...y de lo primero q me entero es de la atrocidad del Maratón de Boston... la barbarie humana no tiene límites!!! http://topsy.com/trackback?url=http%3A//twitter.com/tala_radiomarca/status/323912298135707648</t>
  </si>
  <si>
    <t>FYI: The New York Times has dropped its firewall for Boston related news. http://topsy.com/trackback?url=http%3A//twitter.com/dpleasant/status/323912296004997120</t>
  </si>
  <si>
    <t>Mehreen Kasana</t>
  </si>
  <si>
    <t>The Boston Police Dept has not confirmed the NYPost alleging a Saudi national behind the explosions. No suspects yet. http://t.co/33VqDLof23 http://topsy.com/trackback?url=http%3A//twitter.com/mehreenkasana/status/323912296093065216</t>
  </si>
  <si>
    <t>Google habilita herramienta para localizar personas en el Maratón de Boston Link: http://t.co/9WDf2PV39L http://topsy.com/trackback?url=http%3A//twitter.com/endondecorrer/status/323912298911649792</t>
  </si>
  <si>
    <t>Кiм☺</t>
  </si>
  <si>
    <t>IF ANY OF YOU ARE LOOKING FOR SOMEONE WHO WAS AT THE BOSTON MARATHON USE THIS http://t.co/sq81UheooA … RT IT COULD HELP SO MANY PEOPLE http://topsy.com/trackback?url=http%3A//twitter.com/wealllovemusic/status/323912298764857344</t>
  </si>
  <si>
    <t>RT @ASimendinger: Boston Globe photog captured this in aftermath of blasts:  http://t.co/pJntSDJalW http://topsy.com/trackback?url=http%3A//twitter.com/asimendinger/status/323912300081864704</t>
  </si>
  <si>
    <t>Ansa News Agency</t>
  </si>
  <si>
    <t>Usa: Boston, Cnn, atto 'pianificato': Bilancio si aggrava, secondo alcune fonti 12 morti e 100 feriti http://t.co/zbQAJSgeOn http://topsy.com/trackback?url=http%3A//twitter.com/ansa_topnews/status/323912303412129792</t>
  </si>
  <si>
    <t>Javier Nóvoa</t>
  </si>
  <si>
    <t>RT @IRuizEscobar: Si tuvieran un poco de decencia, Tele5 y A3 cortaría a los canallas de GH, falete y sinvergüenzas varios para informar ... http://topsy.com/trackback?url=http%3A//twitter.com/iruizescobar/status/323912300165730304</t>
  </si>
  <si>
    <t>Official: Cellphone service shut down in Boston  http://t.co/liAZC485W2 #@bostonmarathon http://topsy.com/trackback?url=http%3A//twitter.com/telegramdotcom/status/323912303743492096</t>
  </si>
  <si>
    <t>@koechbrianS agreed and kenyans in boston organised themselves wanaenda kucheer it's awesome. http://topsy.com/trackback?url=http%3A//twitter.com/kenakadogo/status/323731111274483712</t>
  </si>
  <si>
    <t>Gypsy Swine</t>
  </si>
  <si>
    <t>People continuing to run to give blood in hospitals in Boston. That's the humanity I'm choosing to see. http://topsy.com/trackback?url=http%3A//twitter.com/gaz1022/status/323912306742411264</t>
  </si>
  <si>
    <t>For those of you currently looking for a loved-one in Boston, Google has launched a "person finder": http://t.co/KGMFLOLAvZ http://topsy.com/trackback?url=http%3A//twitter.com/droz/status/323912315881795585</t>
  </si>
  <si>
    <t>Sara Jay</t>
  </si>
  <si>
    <t>❤ For Boston http://topsy.com/trackback?url=http%3A//twitter.com/sarajayxxx/status/323912315533676544</t>
  </si>
  <si>
    <t>Weld for Birmingham</t>
  </si>
  <si>
    <t>Official statement from the Birmingham Track Club after today's explosions at the Boston Marathon | http://t.co/KNZduNPNGb http://topsy.com/trackback?url=http%3A//twitter.com/weldbham/status/323912314443145216</t>
  </si>
  <si>
    <t>The Terminal</t>
  </si>
  <si>
    <t>RT @WeldBham: Official statement from the Birmingham Track Club after today's explosions at the Boston Marathon | http://t.co/KNZduNPNGb http://topsy.com/trackback?url=http%3A//www.birminghamtrackclub.com/boston-marathon-attacks.php</t>
  </si>
  <si>
    <t>foxmulder</t>
  </si>
  <si>
    <t>BREAKING NEWS! Saudi National suspect in Marathon bombings under guard at Boston hospital http://t.co/n91VNoIokD http://topsy.com/trackback?url=http%3A//twitter.com/foxmuldar/status/323912315730792450</t>
  </si>
  <si>
    <t>Marilyn Terrell</t>
  </si>
  <si>
    <t>RT @DrOz: For those of you currently looking for a loved-one in Boston, Google has launched a "person finder": http://t.co/KGMFLOLAvZ http://topsy.com/trackback?url=http%3A//twitter.com/droz/status/323912315881795585</t>
  </si>
  <si>
    <t>Fark</t>
  </si>
  <si>
    <t>Boston Police confirm NYPost is full of crap http://t.co/AaqWrlR6PL http://topsy.com/trackback?url=http%3A//www.fark.com/comments/7701269</t>
  </si>
  <si>
    <t>Polícia de Boston confirma terceira explosão em biblioteca. Ao menos duas pessoas morreram http://t.co/LuocGIwCc2 http://t.co/YIOpeEZCAm http://topsy.com/trackback?url=http%3A//www.istoe.com.br/reportagens/290951_POLICIA%2BDE%2BBOSTON%2BCONFIRMA%2BTERCEIRA%2BEXPLOSAO%2BEM%2BBIBLIOTECA%2BAO%2BMENOS%2BDUAS%2BPESSOAS%2BMORRERAM%3FactualArea%3DinternalPage%26path%3D%26pathImagens%3D</t>
  </si>
  <si>
    <t>Más de 26,000 corredores participaban en el Maratón de Boston  http://t.co/c7AHLa1kSt http://topsy.com/trackback?url=http%3A//twitter.com/cnnmex/status/323912320365506561</t>
  </si>
  <si>
    <t>Boston Police: No Arrests Have Been Made In Marathon Bombing (UPDATE) http://t.co/jmSwKFDHq3 via @hunterw http://topsy.com/trackback?url=http%3A//twitter.com/jose3030/status/323912320508104704</t>
  </si>
  <si>
    <t>Polícia de Boston confirma terceira explosão em biblioteca. Ao menos duas pessoas morreram http://t.co/LuocGIwCc2 http://t.co/LltPXqHBcM http://topsy.com/trackback?url=http%3A//twitter.com/revistaistoe/status/323912318410956801</t>
  </si>
  <si>
    <t>mein Beileid an die Opfer,toten und hinterbliebenen des bostonmarathon. http://topsy.com/trackback?url=http%3A//twitter.com/ronbalu/status/323912324564008961</t>
  </si>
  <si>
    <t>SalenaZito</t>
  </si>
  <si>
    <t>THIS @911BUFF BOSTON: POLICE FBI URGING ANYONE W/ VIDEO OF THE FINISH LINE AT THE TIME OF THE EXPLOSION SHOULD PLEASE COME FORWARD. RETWEET. http://topsy.com/trackback?url=http%3A//twitter.com/salenazitotrib/status/323912336077369346</t>
  </si>
  <si>
    <t>Edgar Heredia</t>
  </si>
  <si>
    <t>este es el video viral de Boston, una cobardía http://t.co/pKbJ67OJAk también en Irak hubo no 3 sino 22 autos bombas http://topsy.com/trackback?url=http%3A//twitter.com/dh_76/status/323912337235013634</t>
  </si>
  <si>
    <t>omicrono</t>
  </si>
  <si>
    <t>Google ayuda a encontrar desaparecidos en las explosiones de la maratón de Boston con Person Finder http://t.co/CaWQaYfbvs http://topsy.com/trackback?url=http%3A//twitter.com/omicrono/status/323912341450289153</t>
  </si>
  <si>
    <t>AY</t>
  </si>
  <si>
    <t>If u are in Nigeria and u tweet pray for Boston may Thunder fire That your mouth... Did u ever pray for those souls BOKO HARAM killed?? http://topsy.com/trackback?url=http%3A//twitter.com/akidnamedayo/status/323912339013390336</t>
  </si>
  <si>
    <t>Robert Moulinneuf</t>
  </si>
  <si>
    <t>RT @RadioCanadaInfo: Le match Bruins - Sénateurs qui devait avoir lieu à Boston ce soir est annulé http://t.co/ia3w4H85Ah #LNH http://topsy.com/trackback?url=http%3A//www.radio-canada.ca/sports/hockey/2013/04/15/007-senateurs-bruins-report.shtml%3Futm_source%3Ddlvr.it%26utm_medium%3Dtwitter</t>
  </si>
  <si>
    <t>NY Post are WRONG. Boston PD deny a Saudi national being held at a Boston Hospital. http://topsy.com/trackback?url=http%3A//twitter.com/tncproject/status/323912342083629057</t>
  </si>
  <si>
    <t>Sickening news in Boston, really sad, our thoughts are with all the family's &amp;amp; friends affected. http://topsy.com/trackback?url=http%3A//twitter.com/ianjamespoulter/status/323912347053850625</t>
  </si>
  <si>
    <t>FootballFacts101</t>
  </si>
  <si>
    <t>The international phone number for relatives of Boston Marathon runners to call from the UK is: 00 1 617 635 4500 http://topsy.com/trackback?url=http%3A//twitter.com/footballfact101/status/323912348123398145</t>
  </si>
  <si>
    <t>At least 2 people were reported dead &amp;amp; over 20 others wounded when 2 explosions struck near the finish line of the Boston Marathon. http://topsy.com/trackback?url=http%3A//twitter.com/supersportblitz/status/323912348769329152</t>
  </si>
  <si>
    <t>AD.nl</t>
  </si>
  <si>
    <t>Atlete Plaatzer aangeslagen in Boston http://t.co/J9spR2uFdN http://topsy.com/trackback?url=http%3A//www.ad.nl/ad/nl/13107/Explosies-bij-marathon-Boston/article/detail/3426282/2013/04/15/Atlete-Plaatzer-aangeslagen-in-Boston.dhtml</t>
  </si>
  <si>
    <t>Jeff Gauvin</t>
  </si>
  <si>
    <t>God Speed brave citizens of Boston. http://topsy.com/trackback?url=http%3A//twitter.com/jeffersonobama/status/323912360433709056</t>
  </si>
  <si>
    <t>AoSHQ</t>
  </si>
  <si>
    <t>Saudi National Under Guard After Bombing100 Wounded, According to Boston Globe http://t.co/bTze1wn9ZJ http://topsy.com/trackback?url=http%3A//twitter.com/aoshq/status/323912362442776576</t>
  </si>
  <si>
    <t>♔Maliheh♔</t>
  </si>
  <si>
    <t>Photos of the aftermath of the Boston Marathon explosions from a witness at the scene: http://t.co/DXic1fclVw http://topsy.com/trackback?url=http%3A//twitter.com/maliheh_/status/323912364938371073</t>
  </si>
  <si>
    <t>BREAKING: Tufts Medical Center says Boston PD has temporarily evacuated emergency room; patients safely removed; rest of hospital open. http://topsy.com/trackback?url=http%3A//twitter.com/cnbc/status/323912368641949698</t>
  </si>
  <si>
    <t>RT @CNBC: BREAKING: Tufts Medical Center says Boston PD has temporarily evacuated emergency room; patients safely removed; rest of hospi ... http://topsy.com/trackback?url=http%3A//twitter.com/cnbc/status/323912368641949698</t>
  </si>
  <si>
    <t>PHOTO: Pres. Obama talks on the phone w/ FBI Director Mueller to receive an update on the explosions in Boston http://t.co/1GAtHoOvX3 http://topsy.com/trackback?url=http%3A//twitter.com/nbcnightlynews/status/323912372051914752</t>
  </si>
  <si>
    <t>Walmart Soundcheck</t>
  </si>
  <si>
    <t>Our hearts go out to those affected by the tragedy in Boston today. http://topsy.com/trackback?url=http%3A//twitter.com/wmsoundcheck/status/323912373553467394</t>
  </si>
  <si>
    <t>TheRealPeteRock</t>
  </si>
  <si>
    <t>I pray for the injured and hope the city of Boston can maintain through this. So wack 😟 http://topsy.com/trackback?url=http%3A//twitter.com/peterock/status/323912374925004801</t>
  </si>
  <si>
    <t>Idaho Statesman</t>
  </si>
  <si>
    <t>No known injuries among the nearly 60 Valley runners registered for Boston Marathon - http://t.co/sQTw2xB9cA http://topsy.com/trackback?url=http%3A//twitter.com/idahostatesman/status/323912378355945473</t>
  </si>
  <si>
    <t>Maclean's Magazine</t>
  </si>
  <si>
    <t>Update: 2 dead, estimates of up to 100 injured in Boston Marathon explosions http://t.co/rp9mzXN73I #macleans http://topsy.com/trackback?url=http%3A//twitter.com/macleansmag/status/323912378003648512</t>
  </si>
  <si>
    <t>.ziL</t>
  </si>
  <si>
    <t>Entonces ¿hacemos chistes o estamos indignados? Por lo de Boston. http://topsy.com/trackback?url=http%3A//twitter.com/lizmenita/status/323912382197944320</t>
  </si>
  <si>
    <t>Aleen Vantol</t>
  </si>
  <si>
    <t>#Public Arrest Records Boston Ma http://t.co/vWHcnQ6rOt http://topsy.com/trackback?url=http%3A//twitter.com/aleen_vantol/status/323731191889022976</t>
  </si>
  <si>
    <t>The 2 explosions took place about 3 hours after the winners crossed the finish line at the Boston Marathon. http://topsy.com/trackback?url=http%3A//twitter.com/supersportblitz/status/323912385314299904</t>
  </si>
  <si>
    <t>RT @NBCNews: Officials say that Boston PD are "guarding" a wounded man at a Boston hospital as a "possible suspect" - @JimMiklaszewski http://topsy.com/trackback?url=http%3A//twitter.com/edwardnh/status/323912388149653504</t>
  </si>
  <si>
    <t>Jason Castro</t>
  </si>
  <si>
    <t>So saddened by the tragedy in Boston.. what a broken world. #PrayforBoston http://topsy.com/trackback?url=http%3A//twitter.com/jasoncastro/status/323912396487925760</t>
  </si>
  <si>
    <t>Luis Alfonso de Borbón, inscrito en el maratón de Boston http://t.co/udEMrAVEJE El aristócrata era uno de los 91 españoles inscritos http://topsy.com/trackback?url=http%3A//twitter.com/abc_es/status/323912396878000128</t>
  </si>
  <si>
    <t>Nate Berkus</t>
  </si>
  <si>
    <t>Praying for Boston http://topsy.com/trackback?url=http%3A//twitter.com/nate_berkus/status/323912399839182848</t>
  </si>
  <si>
    <t>President Obama speaks to FBI Dir. Robert Mueller to receive an update on the Boston explosions (via @whitehouse) http://t.co/B6DpUN1Fb5 http://topsy.com/trackback?url=http%3A//twitter.com/nypost/status/323912409146331136</t>
  </si>
  <si>
    <t>My thoughts and prayers go out to everyone in Boston. #PrayforBoston http://topsy.com/trackback?url=http%3A//twitter.com/rbhockey16/status/323912409444126721</t>
  </si>
  <si>
    <t>The Prowler</t>
  </si>
  <si>
    <t>That's important news? RT @aldotcom Precaution in Washington after Boston Marathon bombings not affecting Alabama football team's trip http://topsy.com/trackback?url=http%3A//twitter.com/theprowler64/status/323912415169368065</t>
  </si>
  <si>
    <t>CT's KC101.3FM</t>
  </si>
  <si>
    <t>REPORT: Cell Phone service down in Boston Area to prevent other remote detonations of explosives #PrayForBoston http://t.co/T2fha5XBuD http://topsy.com/trackback?url=http%3A//twitter.com/kc1013/status/323912416717058048</t>
  </si>
  <si>
    <t>Bahamas Press</t>
  </si>
  <si>
    <t>BREAKING NEWS &amp;gt;&amp;gt;&amp;gt;&amp;gt; At least two Bahamians at Boston Marathon reported OK following blast! http://t.co/OkwNqVzwsJ http://topsy.com/trackback?url=http%3A//twitter.com/bahamaspress/status/323912416125665280</t>
  </si>
  <si>
    <t>JUST IN: photo of Obama being notified about the Boston explosion. http://t.co/gOFFTUITdl http://topsy.com/trackback?url=http%3A//twitter.com/globalgrind/status/323912417572700160</t>
  </si>
  <si>
    <t>Kika Rocha</t>
  </si>
  <si>
    <t>Tristes noticias con los bombardeos de Boston/Saddened and shocked with the news of the bombs in Boston #JFK Library bombing @Boston_Police http://topsy.com/trackback?url=http%3A//twitter.com/kikarochamoda/status/323912419011354624</t>
  </si>
  <si>
    <t>RT @GGPolitics: JUST IN: photo of Obama being notified about the Boston explosion. http://t.co/0YgwH7BAJX http://topsy.com/trackback?url=http%3A//twitter.com/ggpolitics/status/323912419804057600</t>
  </si>
  <si>
    <t>Jillian C. York</t>
  </si>
  <si>
    <t>Someone on FOX just called for the death of all Muslims in response to Boston tragedy?  Fuck me, I'm signing off Twitter for the day. http://topsy.com/trackback?url=http%3A//twitter.com/jilliancyork/status/323912427672592386</t>
  </si>
  <si>
    <t>Boston police now say the incident at the JFK Library "appears to be fire related." #bostonmarathon http://topsy.com/trackback?url=http%3A//twitter.com/fox8news/status/323912426674352128</t>
  </si>
  <si>
    <t>Nycole Hampton</t>
  </si>
  <si>
    <t>Boston Explosions: Cellphones' Service Shut Down In City, Official Says http://t.co/xliocvdEh4 via @HuffPostCrime http://topsy.com/trackback?url=http%3A//twitter.com/msnycole/status/323912431501991937</t>
  </si>
  <si>
    <t>New York Liberty</t>
  </si>
  <si>
    <t>Our thoughts and prayers are with all those affected by the devastating events in Boston. #PrayForBoston http://topsy.com/trackback?url=http%3A//twitter.com/nyliberty/status/323912435478167553</t>
  </si>
  <si>
    <t>Balraj Sohal</t>
  </si>
  <si>
    <t>People making jokes about Boston because they wanna get bare retweets and followers? The fuck? Cunts http://topsy.com/trackback?url=http%3A//twitter.com/bsohal1/status/323912442189053952</t>
  </si>
  <si>
    <t>Boston police say third explosion near JFK library: Boston police said there was a third explosion Monday near... http://t.co/lnS3kSA53v http://topsy.com/trackback?url=http%3A//www.vanguardngr.com/2013/04/boston-police-say-third-explosion-near-jfk-library/</t>
  </si>
  <si>
    <t>Apagón de la cobertura móvil en Boston para evitar detonaciones remotas http://t.co/k5LzK5URlH #prayforBoston http://topsy.com/trackback?url=http%3A//twitter.com/20m/status/323912446832173057</t>
  </si>
  <si>
    <t>Daniel Goddard</t>
  </si>
  <si>
    <t>Prayers and thoughts for the victims of these horrible bombings in Boston. http://topsy.com/trackback?url=http%3A//twitter.com/danielgoddard/status/323912442994384896</t>
  </si>
  <si>
    <t>José Manuel Lechuga</t>
  </si>
  <si>
    <t>RT @20m: Apagón de la cobertura móvil en Boston para evitar detonaciones remotas http://t.co/k5LzK5URlH #prayforBoston http://topsy.com/trackback?url=http%3A//twitter.com/20m/status/323912446832173057</t>
  </si>
  <si>
    <t>Latest figures from Boston 2 Killed, 100 injured, 6 critically injured according to CNN http://topsy.com/trackback?url=http%3A//twitter.com/broadcastmoose/status/323912447696191488</t>
  </si>
  <si>
    <t>MAP: The area where two explosions rocked the Boston Marathon http://t.co/Av0lbOn5ZV via @max__rust http://topsy.com/trackback?url=http%3A//twitter.com/suntimes/status/323912447008333825</t>
  </si>
  <si>
    <t>PHOTOS: Boston Marathon explosions: http://t.co/ZotbuR6DUk http://topsy.com/trackback?url=http%3A//twitter.com/politico/status/323912455015251968</t>
  </si>
  <si>
    <t>London Marathon organisers and British police are reviewing security measures for Sunday's race in the wake of the explosions in Boston. http://topsy.com/trackback?url=http%3A//twitter.com/supersportblitz/status/323912451894677504</t>
  </si>
  <si>
    <t>For non-Bostonians JFK Library is on the opposite side of Boston from the Marathon http://topsy.com/trackback?url=http%3A//twitter.com/coondawg68/status/323912452112781314</t>
  </si>
  <si>
    <t>Photo of President Obama being briefed on the Boston Marathon explosion http://t.co/Xrl27XD54w http://topsy.com/trackback?url=http%3A//twitter.com/buzzfeed/status/323912455526961152</t>
  </si>
  <si>
    <t>The Jester</t>
  </si>
  <si>
    <t>Good thing one direction weren't in Boston. Wow well you need a good slap in the face with a chair. http://topsy.com/trackback?url=http%3A//twitter.com/awesomeasnathan/status/323912465190633472</t>
  </si>
  <si>
    <t>Quedan muchos hombres buenos: "Los corredores de la Maratón de Boston acabaron la carrera y se fueron al hospital a donar sangre". (BG) http://topsy.com/trackback?url=http%3A//twitter.com/pantxopaniagua/status/323912466209845248</t>
  </si>
  <si>
    <t>Jack Jablonski</t>
  </si>
  <si>
    <t>Hoping everyone's ok in Boston http://topsy.com/trackback?url=http%3A//twitter.com/jabs_13/status/323912467765932032</t>
  </si>
  <si>
    <t>RT @pantxopaniagua: Quedan muchos hombres buenos: "Los corredores de la Maratón de Boston acabaron la carrera y se fueron al hospital a  ... http://topsy.com/trackback?url=http%3A//twitter.com/pantxopaniagua/status/323912466209845248</t>
  </si>
  <si>
    <t>WDW Kate</t>
  </si>
  <si>
    <t>@Conojito ahhhhhhh - I saw District 9 during a hurricane in Boston. That will be hard to beat! http://topsy.com/trackback?url=http%3A//twitter.com/wetdarkandwild/status/323731275519242240</t>
  </si>
  <si>
    <t>If you're in Boston, people are looking for you. @RedCross has a site that will help you share that you're okay. http://t.co/c6SGswUcEu http://topsy.com/trackback?url=http%3A//twitter.com/gradontripp/status/323912468382490624</t>
  </si>
  <si>
    <t>.@FelipeCalderon estuvo cerca de las explosiones del maratón de Boston http://t.co/JyovsXGvty http://topsy.com/trackback?url=http%3A//twitter.com/cnnmex/status/323912469254897664</t>
  </si>
  <si>
    <t>RT @NBCNews: Officials say that Boston PD are "guarding" a wounded man at a Boston hospital as a "possible suspect" - @JimMiklaszewski http://topsy.com/trackback?url=http%3A//twitter.com/dylanbyers/status/323912473906401281</t>
  </si>
  <si>
    <t>I can't wait for @JoshJepson's stream later because I need something to get my mind off of the incident in Boston. #bostonmarathon http://topsy.com/trackback?url=http%3A//twitter.com/silverzeldalove/status/323912473705082881</t>
  </si>
  <si>
    <t>Doc Brown</t>
  </si>
  <si>
    <t>Love to my peeps in Boston right now. http://topsy.com/trackback?url=http%3A//twitter.com/docbrown88/status/323912482437615619</t>
  </si>
  <si>
    <t>Nancy Murray</t>
  </si>
  <si>
    <t>Running skirt on going to the pool it's Boston Marathon day awesome week ahead! (@ chartiers valley swimming pool) http://t.co/7yai7QzKN3 http://topsy.com/trackback?url=http%3A//twitter.com/lacomete/status/323731290715217920</t>
  </si>
  <si>
    <t>Thomas Miceli</t>
  </si>
  <si>
    <t>Just heard the crazy news about Boston! Praying for everyone! #staystrongboston #bostonmarathon http://topsy.com/trackback?url=http%3A//twitter.com/thomastmoney/status/323912488221560832</t>
  </si>
  <si>
    <t>Toyota Racing</t>
  </si>
  <si>
    <t>Our thoughts are with the people affected by the tragedy in Boston today. http://topsy.com/trackback?url=http%3A//twitter.com/toyotaracing/status/323912484975161344</t>
  </si>
  <si>
    <t>Twan Young</t>
  </si>
  <si>
    <t>This world is getting entirely too crazy!! #Explosionsatthe BostonMarathon http://topsy.com/trackback?url=http%3A//twitter.com/skrill23/status/323912486187311104</t>
  </si>
  <si>
    <t>Bran.</t>
  </si>
  <si>
    <t>RT @rkbtwo: The Globe is setting up a Google Doc for those stranded in Boston and those who can offer a place to stay http://t.co/JUhceb ... http://topsy.com/trackback?url=http%3A//twitter.com/rkbtwo/status/323912497507745792</t>
  </si>
  <si>
    <t>RT: @NBCNews: Officials say that Boston PD are "guarding" a wounded man at a Boston hospital as a "possible suspect" - @JimMiklaszewski http://topsy.com/trackback?url=http%3A//twitter.com/nbcphiladelphia/status/323912501630758913</t>
  </si>
  <si>
    <t>Brian Thompson</t>
  </si>
  <si>
    <t>RT @NBCPhiladelphia: RT: @NBCNews: Officials say that Boston PD are "guarding" a wounded man at a Boston hospital as a "possible suspect ... http://topsy.com/trackback?url=http%3A//twitter.com/nbcphiladelphia/status/323912501630758913</t>
  </si>
  <si>
    <t>Raul Ramirez</t>
  </si>
  <si>
    <t>@crabulous7 anyone on the Boston Bruins. http://topsy.com/trackback?url=http%3A//twitter.com/raulram3v/status/323731317994971136</t>
  </si>
  <si>
    <t>Jerseylicious Olivia</t>
  </si>
  <si>
    <t>My heart, thoughts and prayers are with those affected by the explosions in Boston. 🙏 Stay strong!… http://t.co/iszfK9xm4O http://topsy.com/trackback?url=http%3A//twitter.com/olivbloissharpe/status/323912513412558848</t>
  </si>
  <si>
    <t>david</t>
  </si>
  <si>
    <t>Pray for Boston http://topsy.com/trackback?url=http%3A//twitter.com/goodwillie25/status/323912513731297280</t>
  </si>
  <si>
    <t>Ponzi'..d</t>
  </si>
  <si>
    <t>RT @CaptivatingNews: Confirmed that JFK Library fire is mechanical, not related to Boston Bombing. http://t.co/jLdmwS2A7O #p2 http://topsy.com/trackback?url=http%3A//www.democraticunderground.com/1014454671</t>
  </si>
  <si>
    <t>Wymer de Vries</t>
  </si>
  <si>
    <t>Yeah, pray for boston. Maybe God will never let this happen again... http://topsy.com/trackback?url=http%3A//twitter.com/wymerrr/status/323912514775683074</t>
  </si>
  <si>
    <t>Prayers up to all those who were affected in Boston today. Crazy world. 🙏🙏 http://topsy.com/trackback?url=http%3A//twitter.com/tarafalesa/status/323912515190943744</t>
  </si>
  <si>
    <t>Jarrett Barrios</t>
  </si>
  <si>
    <t>It's finally race day, y'all! MT @7News: 117th Boston Marathon starts this  AM! #7News STREAMS LIVE from 5-7 am: http://t.co/gcWIqizw2j http://topsy.com/trackback?url=http%3A//twitter.com/jarrettbarrios/status/323731324328357888</t>
  </si>
  <si>
    <t>I wish i could do something for the people in Boston. The only thing i can do atm is to pray for all of them. #prayforboston http://topsy.com/trackback?url=http%3A//twitter.com/ibiebersswaag/status/323912519154552832</t>
  </si>
  <si>
    <t>RT @navydrauhl_: i close my eyes and i can see a better day, i close my eyes and pray, pray for boston. #PrayForBoston http://topsy.com/trackback?url=http%3A//twitter.com/navydrauhl_/status/323912522782629889</t>
  </si>
  <si>
    <t>Lee Ryan</t>
  </si>
  <si>
    <t>It's so so sad what's happened in Boston... My heart goes out to all the families and people who lost there lives! Saying prayers tonight :( http://topsy.com/trackback?url=http%3A//twitter.com/leeryanmusic/status/323912528675614720</t>
  </si>
  <si>
    <t>Peak Tri Coaching</t>
  </si>
  <si>
    <t>Happy Patriots Day!  Good luck to PTC athletes Jon Wilk and Kevin Zajas in the Boston Marathon today!  It's going to be a great day! http://topsy.com/trackback?url=http%3A//twitter.com/peaktricoaching/status/323731340065394688</t>
  </si>
  <si>
    <t>Willie Jones</t>
  </si>
  <si>
    <t>My heart &amp;amp; prayers go out to Boston. http://topsy.com/trackback?url=http%3A//twitter.com/thatkiddwill/status/323912534325342211</t>
  </si>
  <si>
    <t>Boston Police now saying JFK Library incident was fire related. http://t.co/eQa8rrHFkA http://topsy.com/trackback?url=http%3A//twitter.com/wnyc/status/323912538582568960</t>
  </si>
  <si>
    <t>vincent denise</t>
  </si>
  <si>
    <t>Pensée pour les victimes des attentats de Boston. L'horreur est humaine... #prayforboston #BostonMarathon http://topsy.com/trackback?url=http%3A//twitter.com/yesnoornext/status/323912535508123648</t>
  </si>
  <si>
    <t>♡Zach♡</t>
  </si>
  <si>
    <t>why the fuck are people saying "shut up about the Boston Marathon, people die everyday" like seriously have some fucking empathy for once. http://topsy.com/trackback?url=http%3A//twitter.com/homowifi/status/323912542516830209</t>
  </si>
  <si>
    <t>Lizzy✨</t>
  </si>
  <si>
    <t>RT @homowifi: why the fuck are people saying "shut up about the Boston Marathon, people die everyday" like seriously have some fucking e ... http://topsy.com/trackback?url=http%3A//twitter.com/homowifi/status/323912542516830209</t>
  </si>
  <si>
    <t>Philly's Country</t>
  </si>
  <si>
    <t>Our prayers are with everyone in Boston right now... &amp;lt;3 http://topsy.com/trackback?url=http%3A//twitter.com/925xtu/status/323912549072527360</t>
  </si>
  <si>
    <t>LM</t>
  </si>
  <si>
    <t>RT @chloeegordon: We don't just need to pray for Boston, we need to pray for humanity. http://topsy.com/trackback?url=http%3A//twitter.com/chloeegordon/status/323912550951579649</t>
  </si>
  <si>
    <t>Via @NBCNews: Officials say that Boston PD are "guarding" a wounded man at a Boston hospital as a "possible suspect". #BostonMarathon http://topsy.com/trackback?url=http%3A//twitter.com/dailyrundown/status/323912553669488640</t>
  </si>
  <si>
    <t>YourTango</t>
  </si>
  <si>
    <t>RT @xojanedotcom: Where to donate blood near Boston: http://t.co/SAm2GIubtK http://topsy.com/trackback?url=http%3A//twitter.com/yourtango/status/323912555435270144</t>
  </si>
  <si>
    <t>RT @telegramdotcom: Official: Cellphone service shut down in Boston  http://t.co/liAZC485W2 #@bostonmarathon http://topsy.com/trackback?url=http%3A//twitter.com/krabby_patties/status/323912552058867712</t>
  </si>
  <si>
    <t>NBC Pentagon Correspondent @Mik officials say that Boston Police r "guarding" a wounded man at hospital as a "possible suspect" in the blast http://topsy.com/trackback?url=http%3A//twitter.com/lukerussert/status/323912559281438722</t>
  </si>
  <si>
    <t>US Attorney General directs full Justice Department resources to investigate Boston Marathon bombs: AP http://t.co/ebjhbqKNas http://topsy.com/trackback?url=http%3A//twitter.com/ndtv/status/323912558971060225</t>
  </si>
  <si>
    <t>Guilherme Massena</t>
  </si>
  <si>
    <t>RT @zh_esportes: Polícia de Boston confirma terceira explosão na Biblioteca JFK http://t.co/oyiN3KYZFH http://topsy.com/trackback?url=http%3A//zerohora.clicrbs.com.br/rs/mundo/noticia/2013/04/policia-de-boston-confirma-terceira-explosao-na-biblioteca-jfk-4106955.html</t>
  </si>
  <si>
    <t>zhEsportes</t>
  </si>
  <si>
    <t>Polícia de Boston confirma terceira explosão na Biblioteca JFK http://t.co/oyiN3KYZFH http://topsy.com/trackback?url=http%3A//twitter.com/zh_esportes/status/323912559600230400</t>
  </si>
  <si>
    <t>Apparently some Boston marathon runners crossed the finnish line and kept on running all the way to the (cont) http://t.co/DQ5JwlqIjA http://topsy.com/trackback?url=http%3A//twitter.com/samcallahan94/status/323912563136020480</t>
  </si>
  <si>
    <t>PHOTO: Massive police presence in Times Square following Boston attacks - http://t.co/3cEv9yss9E http://topsy.com/trackback?url=http%3A//twitter.com/mpoppel/status/323912566407561217</t>
  </si>
  <si>
    <t>Juan Manuel Valero</t>
  </si>
  <si>
    <t>Felipe Calderón a donde va lleva a la muerte. Andaba cerca de donde fueron las explosiones en Boston. http://topsy.com/trackback?url=http%3A//twitter.com/esvalero/status/323912566193676289</t>
  </si>
  <si>
    <t>FAA orders no-fly zone over Boston explosion site http://t.co/t6P5zBLun7 http://topsy.com/trackback?url=http%3A//twitter.com/freep/status/323912566072029185</t>
  </si>
  <si>
    <t>Art Blakey</t>
  </si>
  <si>
    <t>And fuck this #PrayForBoston shit. If you really care then go to Boston and visit someone in the hospital or go to a funeral http://topsy.com/trackback?url=http%3A//twitter.com/fucktherapgame/status/323912566369832960</t>
  </si>
  <si>
    <t>Louisa B-YoursTruly</t>
  </si>
  <si>
    <t>to bad justin wasnt in Boston are you fucking crazy,he has haters we know but that,that is just to far you sick twisted fuckin' pricks http://topsy.com/trackback?url=http%3A//twitter.com/louisabroughton/status/323912565929435136</t>
  </si>
  <si>
    <t>Tim McQuade</t>
  </si>
  <si>
    <t>@DAonCBS Heading into Boston. Catching a bus to Hopkinton. Running the Boston Marathon today. #TargetDemo http://topsy.com/trackback?url=http%3A//twitter.com/coachmcquade/status/323731376018976768</t>
  </si>
  <si>
    <t>JAB</t>
  </si>
  <si>
    <t>FYI... This is how to track Dave while he runs the Boston Marathon.  Dave is a runner who is blind. http://t.co/H4xQTpL3tr http://topsy.com/trackback?url=http%3A//twitter.com/joplinforblind/status/323731382859862017</t>
  </si>
  <si>
    <t>Juan Carlos</t>
  </si>
  <si>
    <t>Boston police have denied NYPost claims of a BostonMarathon blasts suspect in custody http://t.co/sh4dtcACIG http://topsy.com/trackback?url=http%3A//twitter.com/lehanejc/status/323912575123337216</t>
  </si>
  <si>
    <t>Star Gazete</t>
  </si>
  <si>
    <t>Boston'da iki patlayıcı daha bulundu: Amerikalı istihbarat yetkilileri, Boston'da 2 büyük patlamanın meydana g... http://t.co/0dvJTcppEo http://topsy.com/trackback?url=http%3A//twitter.com/stargazete/status/323912579812577280</t>
  </si>
  <si>
    <t>If you r not praying or thinking positive thoughts 4 Boston victims. Maybe staying off twitter is a good thing today no need to promote stuf http://topsy.com/trackback?url=http%3A//twitter.com/thetommydreamer/status/323912589253935105</t>
  </si>
  <si>
    <t>MSN UK News</t>
  </si>
  <si>
    <t>Boston Marathon explosions: latest pics as explosions took place near the finish line &amp;gt;&amp;gt; http://t.co/olsrv0rAA2 #bostonmarathon http://topsy.com/trackback?url=http%3A//twitter.com/msnuknews/status/323912589098754048</t>
  </si>
  <si>
    <t>Master Reggie</t>
  </si>
  <si>
    <t>So the marathon in Boston today was for the kids who died in Conneticut and someone bombed it that's fucked up #PrayForBoston http://topsy.com/trackback?url=http%3A//twitter.com/obeyyreggie/status/323912588045996032</t>
  </si>
  <si>
    <t>La policía informa de una tercera explosión en una biblioteca en Boston http://t.co/mr38ESfTrL http://topsy.com/trackback?url=http%3A//twitter.com/diario_libre/status/323912588536713216</t>
  </si>
  <si>
    <t>Michael Pomroff</t>
  </si>
  <si>
    <t>RT @THETOMMYDREAMER: If you r not praying or thinking positive thoughts 4 Boston victims. Maybe staying off twitter is a good thing toda ... http://topsy.com/trackback?url=http%3A//twitter.com/thetommydreamer/status/323912589253935105</t>
  </si>
  <si>
    <t>RT @jaredbkeller: Boston hotlines: For families of victims: 617-635-4500. For tips: 1-800-494-TIPS http://topsy.com/trackback?url=http%3A//twitter.com/zerlinamaxwell/status/323912593343397888</t>
  </si>
  <si>
    <t>Good luck Boston Marathoners! What a perfect weather day to run fast, I wish everyone all the best! :-) http://topsy.com/trackback?url=http%3A//twitter.com/dickbeardsley/status/323731403709759488</t>
  </si>
  <si>
    <t>Comercializadora P&amp;R</t>
  </si>
  <si>
    <t>#PyCNews Business News: Republican money backs immigration push: BOSTON (AP) — As Congress r... http://t.co/9VKgMMoMAh Vía @memberposts http://topsy.com/trackback?url=http%3A//twitter.com/mercadeopyc/status/323731407153270785</t>
  </si>
  <si>
    <t>PAUL O'CONNOR</t>
  </si>
  <si>
    <t>RT @FuscoTV: Anyone with concerns for Irish relatives or friends at BostonMarathon, please call Dublin 01 4780822. From Department of Fo ... http://topsy.com/trackback?url=http%3A//twitter.com/pacoc1971/status/323912600226263040</t>
  </si>
  <si>
    <t>Daniel Powell</t>
  </si>
  <si>
    <t>So many people using these explosions to get RTs when I bet half of them don't even know where Boston is #Helmets http://topsy.com/trackback?url=http%3A//twitter.com/danpowellafc/status/323912605221670912</t>
  </si>
  <si>
    <t>RT @msnbc 2m Officials say that Boston PD are "guarding" a wounded man at a Boston hospital as a "possible suspect" @NBCNews #BostonMarathon http://topsy.com/trackback?url=http%3A//twitter.com/ts200_bot/status/323912603053223936</t>
  </si>
  <si>
    <t>Penn Station: Boston bound trains now running "late" on schedule board http://topsy.com/trackback?url=http%3A//twitter.com/gus4ny/status/323912613270548480</t>
  </si>
  <si>
    <t>Gunnar Simonsen</t>
  </si>
  <si>
    <t>RT @curtjonestweets: Police Tweet Request for Video From Boston Marathon After Blast: The Boston Police Department tweeted a plea f... h ... http://topsy.com/trackback?url=http%3A//twitter.com/curtjonestweets/status/323912619062853633</t>
  </si>
  <si>
    <t>Bobbit</t>
  </si>
  <si>
    <t>VIDEO: Police warn Boston public to stay indoors: The commissioner of Boston Police has warned people to stay... http://t.co/XxthmKlVIB http://topsy.com/trackback?url=http%3A//www.bbc.co.uk/news/world-us-canada-22160399</t>
  </si>
  <si>
    <t>Boston Marathon Explosion: Police Find More Explosive Devices: Two more explosive devices were disco... http://t.co/Rxn8QtXINW @Truthdig http://topsy.com/trackback?url=http%3A//twitter.com/truthdig/status/323912626591629312</t>
  </si>
  <si>
    <t>UPDATE: @BostonGlobe reports at least 90 injured, 2 dead after Boston Marathon explosions http://t.co/vdlsO0T3PA http://topsy.com/trackback?url=http%3A//twitter.com/huffingtonpost/status/323912629888352256</t>
  </si>
  <si>
    <t>Boston PD spox just reiterated they have "no confirmation" on reports of suspect under guard. "They didn't obtain that information from us." http://topsy.com/trackback?url=http%3A//twitter.com/hunterw/status/323912627946405889</t>
  </si>
  <si>
    <t>emilia.</t>
  </si>
  <si>
    <t>Tragedies Like this shouldn't happen. Stay Strong the People of Boston. your in my prayers ❤ #PrayerForBoston http://topsy.com/trackback?url=http%3A//twitter.com/youtubersftbtr/status/323912627518599170</t>
  </si>
  <si>
    <t>Taylor Green</t>
  </si>
  <si>
    <t>RT @HuffingtonPost: UPDATE: @BostonGlobe reports at least 90 injured, 2 dead after Boston Marathon explosions http://t.co/vdlsO0T3PA http://topsy.com/trackback?url=http%3A//twitter.com/huffingtonpost/status/323912629888352256</t>
  </si>
  <si>
    <t>RT @hunterw: Boston PD spox just reiterated they have "no confirmation" on reports of suspect under guard. "They didn't obtain that info ... http://topsy.com/trackback?url=http%3A//twitter.com/hunterw/status/323912627946405889</t>
  </si>
  <si>
    <t>Farrah Gray</t>
  </si>
  <si>
    <t>Those of you tweeting pray for Boston, please actually pray for Boston. Don't just tweet it. http://topsy.com/trackback?url=http%3A//twitter.com/realfarrahgray/status/323912631914221568</t>
  </si>
  <si>
    <t>✨November 28✨</t>
  </si>
  <si>
    <t>RT @RealFarrahGray: Those of you tweeting pray for Boston, please actually pray for Boston. Don't just tweet it. http://topsy.com/trackback?url=http%3A//twitter.com/realfarrahgray/status/323912631914221568</t>
  </si>
  <si>
    <t>Daniella Monet</t>
  </si>
  <si>
    <t>Wow, just saw a video from the Boston marathon. How terrifying and incredibly cruel. My thoughts go out to everyone and their loved ones. http://topsy.com/trackback?url=http%3A//twitter.com/daniellamonet/status/323912636393730050</t>
  </si>
  <si>
    <t>#VIdeo: Momento de una de las explosiones en el Maratón de Boston; son dos muertos, dice la policía http://t.co/gP1H4fP5Bm http://topsy.com/trackback?url=http%3A//twitter.com/pajaropolitico/status/323912636951568385</t>
  </si>
  <si>
    <t>Stop fucking bringing Justin in what happened in Boston, HE'S NOT EVEN IN AMERICA. http://topsy.com/trackback?url=http%3A//twitter.com/stratfordfucker/status/323912642634862592</t>
  </si>
  <si>
    <t>Angela T. Palmer</t>
  </si>
  <si>
    <t>I'm at @BostonLogan International Airport (BOS) (Boston, MA) w/ 28 others http://t.co/yRhC1iIKv8 http://topsy.com/trackback?url=http%3A//twitter.com/plantweenie/status/323731453017989120</t>
  </si>
  <si>
    <t>RT @NBCNews: Officials say that Boston PD are "guarding" a wounded man at a Boston hospital as a "possible suspect" - @JimMiklaszewski http://topsy.com/trackback?url=http%3A//twitter.com/king5seattle/status/323912645147238401</t>
  </si>
  <si>
    <t>Parker Lewis</t>
  </si>
  <si>
    <t>New York - Boston en Play Off #NBA .... C'était tellement attendu http://topsy.com/trackback?url=http%3A//twitter.com/lash_daniels/status/323731468218138625</t>
  </si>
  <si>
    <r>
      <t xml:space="preserve">...CJ </t>
    </r>
    <r>
      <rPr>
        <sz val="11"/>
        <color rgb="FF000000"/>
        <rFont val="Droid Sans Fallback"/>
        <family val="2"/>
        <charset val="1"/>
      </rPr>
      <t xml:space="preserve">〽️</t>
    </r>
    <r>
      <rPr>
        <sz val="11"/>
        <color rgb="FF000000"/>
        <rFont val="Calibri"/>
        <family val="2"/>
        <charset val="1"/>
      </rPr>
      <t xml:space="preserve">akaveli❗️</t>
    </r>
  </si>
  <si>
    <t>Ain't none of y'all praying for Boston ! 😒 http://topsy.com/trackback?url=http%3A//twitter.com/cjxxthuglife/status/323912668341739521</t>
  </si>
  <si>
    <t>Michelle R. Smith</t>
  </si>
  <si>
    <t>AP now reporting at least 57 people injured in Boston http://topsy.com/trackback?url=http%3A//twitter.com/mrsmithap/status/323912670854135808</t>
  </si>
  <si>
    <t>Rest in peace to all those that died in the Boston bombings http://topsy.com/trackback?url=http%3A//twitter.com/tomsage_/status/323912676529029120</t>
  </si>
  <si>
    <t>Hanna.</t>
  </si>
  <si>
    <t>RT @prettyboysergio: Why do people do horrible things like this? Why can't we all get along? BostonMarathon #staysafe http://topsy.com/trackback?url=http%3A//twitter.com/hannaliney/status/323912674649976833</t>
  </si>
  <si>
    <t>Boston Globe reporting. MT @globecynthia Tufts Med Ctr evacuated, reporter on scene says. Family, visitors ordered to leave, not patients. http://topsy.com/trackback?url=http%3A//twitter.com/michellemalkin/status/323912679649579009</t>
  </si>
  <si>
    <t>Columbia Spectator</t>
  </si>
  <si>
    <t>If you know of any Columbians who have been confirmed safe at the Boston Marathon, please email news@columbiaspectator.com to let us know. http://topsy.com/trackback?url=http%3A//twitter.com/columbiaspec/status/323912681369247745</t>
  </si>
  <si>
    <t>Ana Cabezas</t>
  </si>
  <si>
    <t>:( porfa no publiquen fotos fuertes del BostonMarathon Dios ayude a las victimas :( http://topsy.com/trackback?url=http%3A//twitter.com/anita11f/status/323912679234342914</t>
  </si>
  <si>
    <t>Tennis Panorama News</t>
  </si>
  <si>
    <t>Boston RT @wcbs880 Families looking for loved ones should call 617-635-4500. Anyone with info about explosions should call 1800-494-TIPS http://topsy.com/trackback?url=http%3A//twitter.com/tennisnewstpn/status/323912684280115202</t>
  </si>
  <si>
    <t>diego villaseñor</t>
  </si>
  <si>
    <t>¿de verdad están haciendo chistes sobre las explosiones en boston? amigos, les sobran followers y les falta humanidad. http://topsy.com/trackback?url=http%3A//twitter.com/arbolador/status/323912688092737536</t>
  </si>
  <si>
    <t>LEXPRESS</t>
  </si>
  <si>
    <t>Explosions à Boston: deux morts et 49 blessés, les dernières informations dans notre live http://t.co/WMoRS1V2aQ http://topsy.com/trackback?url=http%3A//twitter.com/lexpress/status/323912693050376192</t>
  </si>
  <si>
    <t>Official 1D USA ST</t>
  </si>
  <si>
    <t>Sending our love to Boston. So tragic xxx http://topsy.com/trackback?url=http%3A//twitter.com/official1dstusa/status/323912695923482624</t>
  </si>
  <si>
    <t>YUCATAN AL MINUTO</t>
  </si>
  <si>
    <t>Vídeo: Dos muertos en dos explosiones en el maratón de Boston  http://t.co/w8MDteXqdH vía @el_pais http://topsy.com/trackback?url=http%3A//twitter.com/yucatanalminuto/status/323912697773178880</t>
  </si>
  <si>
    <t>YOUNG BOSS</t>
  </si>
  <si>
    <t>Pray for Boston !! http://topsy.com/trackback?url=http%3A//twitter.com/moosetheprince/status/323912700214251521</t>
  </si>
  <si>
    <t>Peter Flom</t>
  </si>
  <si>
    <t>Please don't retweet wild speculation about Boston. Reality is bad enough. http://topsy.com/trackback?url=http%3A//twitter.com/peterflom/status/323912701694861312</t>
  </si>
  <si>
    <t>RT @HuffingtonPost: UPDATE: @BostonGlobe reports at least 90 injured, 2 dead after Boston Marathon explosions http://t.co/jjNWo6isYX http://topsy.com/trackback?url=http%3A//twitter.com/huffpostmedia/status/323912704014303232</t>
  </si>
  <si>
    <t>Scott MacFarlane</t>
  </si>
  <si>
    <t>Metro Boston Homeland Security had recently conducted exercises to assess "abilty of area hospitals to handle tremendous patient surge" http://topsy.com/trackback?url=http%3A//twitter.com/macfarlanenews/status/323912704333062144</t>
  </si>
  <si>
    <t>Boston Marathon Tragedy: How to Locate Friends and Family and Donate Blood | http://t.co/RoJtYpTivq http://topsy.com/trackback?url=http%3A//twitter.com/timehealthland/status/323912706438615040</t>
  </si>
  <si>
    <t>hate life bcuz 0/5</t>
  </si>
  <si>
    <t>RT @1drulesmylife: APRIL 15 WAS THE DAY LINCOLN WAS ASSASSINATED AND THE DAY THE TITANIC SANK AND NOW THIS TRAGEDY IN BOSTON THIS IS JUS ... http://topsy.com/trackback?url=http%3A//twitter.com/1drulesmylife/status/323912704010117120</t>
  </si>
  <si>
    <t>Hollywood runner crosses Boston Marathon finish line just before blasts http://t.co/PgfVGamd1T http://topsy.com/trackback?url=http%3A//twitter.com/miamiherald/status/323912710880374784</t>
  </si>
  <si>
    <t>Foto de Obama, en el Despacho Oval, siendo informado de las bombas en el Maratón de Boston http://t.co/HfSYfvjqEh  via  @hectorgarrido http://topsy.com/trackback?url=http%3A//twitter.com/juanlarzabal/status/323912707650768899</t>
  </si>
  <si>
    <t>NEGRESS</t>
  </si>
  <si>
    <t>RT @RobinsonCarol: Change in routine may have helped Spring Garden coach, wife miss Boston Marathon explosions http://t.co/UwsM2ylVKi http://topsy.com/trackback?url=http%3A//blog.al.com/east-alabama/2013/04/change_in_routine_may_have_hel.html</t>
  </si>
  <si>
    <t>Paul Banik</t>
  </si>
  <si>
    <t>Boston #Beer and Samuel Adams help out Simple Gifts Farm in Amherst, Elmartin Farm in Cheshire with (cont) http://t.co/4hspmhwneZ http://topsy.com/trackback?url=http%3A//twitter.com/pbanik/status/323731524128223232</t>
  </si>
  <si>
    <t>KC Caetano</t>
  </si>
  <si>
    <t>I Wanna Apologize For Those Boston #Tweets, Im Sorry That I Really Dont Give A Fuck To Be Honest, The Jokes WILL Continue ... HOLLA http://topsy.com/trackback?url=http%3A//twitter.com/kc_uptown/status/323912715804495872</t>
  </si>
  <si>
    <t>Social Media Today</t>
  </si>
  <si>
    <t>if you need to find someone in Boston: http://t.co/cyyS4EkmlN http://topsy.com/trackback?url=http%3A//twitter.com/socialmedia2day/status/323912715515084803</t>
  </si>
  <si>
    <t>JJ Green</t>
  </si>
  <si>
    <t>Boston PD confirms a mass casualty event of up to 68 (+46) injuries, with two reported fatalities. http://topsy.com/trackback?url=http%3A//twitter.com/natsec09/status/323912719378046976</t>
  </si>
  <si>
    <t>Steve Kleber</t>
  </si>
  <si>
    <t>RT @socialmedia2day: if you need to find someone in Boston: http://t.co/cyyS4EkmlN http://topsy.com/trackback?url=http%3A//twitter.com/socialmedia2day/status/323912715515084803</t>
  </si>
  <si>
    <t>The latest news as we learn it is being added to the Boston Marathon Explosions StoryStream: http://t.co/YHGVqAsNOH http://topsy.com/trackback?url=http%3A//twitter.com/sbnation/status/323912720149790720</t>
  </si>
  <si>
    <t>. @JvittalFoxCT LIVE on @FoxCT right now from Boston http://topsy.com/trackback?url=http%3A//twitter.com/ryanbernat/status/323912727284301825</t>
  </si>
  <si>
    <t>Our heartfelt thoughts and prayers are with those affected by the tragic events in Boston. http://topsy.com/trackback?url=http%3A//twitter.com/mlb/status/323912730883002368</t>
  </si>
  <si>
    <t>RT @MLB: Our heartfelt thoughts and prayers are with those affected by the tragic events in Boston. http://topsy.com/trackback?url=http%3A//twitter.com/mlb/status/323912730883002368</t>
  </si>
  <si>
    <t>Noble Mathew</t>
  </si>
  <si>
    <t>Prayers go out to everyone at Boston #Godhelpus#bostonmarathon http://topsy.com/trackback?url=http%3A//twitter.com/nobletrainer90/status/323912730677485568</t>
  </si>
  <si>
    <t>Reports say more than 100 people being treated after explosions at Boston Marathon finish line #fox5atl #prayforboston http://topsy.com/trackback?url=http%3A//twitter.com/fox5atlanta/status/323912735500935169</t>
  </si>
  <si>
    <t>Panameños en la Maratón de Boston no fueron afectados por explosiones http://t.co/THrXE4GzlT http://topsy.com/trackback?url=http%3A//www.telemetro.com/deportes/2013/04/15/138587/panamenos-maraton-boston-no-fueron-afectados-explosiones</t>
  </si>
  <si>
    <t>Michael Kambouroglos</t>
  </si>
  <si>
    <t>RT @SweetBoxTruck: .RT @Feliciafied: .@_BostonMarathon is a fraudulent account asking for $$! Don't engage with them, that kind of evil  ... http://topsy.com/trackback?url=http%3A//twitter.com/theegreekmike/status/323912733768687617</t>
  </si>
  <si>
    <t>If you are in the US and trying to locate a loved one in the Boston area you can call 617-635-4500.  #BostonMarathon http://topsy.com/trackback?url=http%3A//twitter.com/footballfact101/status/323912739162558464</t>
  </si>
  <si>
    <t>WCVB-TV: Number of injured from Boston blasts rises to more than 80; Boston Globe says 100+ http://topsy.com/trackback?url=http%3A//twitter.com/mpoppel/status/323912740219518976</t>
  </si>
  <si>
    <t>Allison Beauregard</t>
  </si>
  <si>
    <t>@raminkarimloo No more blood is being taken at Boston hospitals today! Please tell your followers to save it for next week when they need it http://topsy.com/trackback?url=http%3A//twitter.com/alliebeauregard/status/323912737925263361</t>
  </si>
  <si>
    <t>Buscan a 2 mexicanos que corrieron el Maratón de Boston http://t.co/pcEwSemAiM http://topsy.com/trackback?url=http%3A//twitter.com/lasillarota/status/323912741842743296</t>
  </si>
  <si>
    <t>ChrisTINA ♥</t>
  </si>
  <si>
    <t>RT @InCJWeTrust: Prayers go out to those involved directly/indirectly in any of the Boston bombings. http://topsy.com/trackback?url=http%3A//twitter.com/incjwetrust/status/323912743310733312</t>
  </si>
  <si>
    <t>Cellphone service shut down in Boston to prevent remote detonations of explosives: http://t.co/n0cyExCG77 via @AP #MarathonTragedy http://topsy.com/trackback?url=http%3A//twitter.com/cozmodiva/status/323912741217779713</t>
  </si>
  <si>
    <t>Happy Boston Marathon day. A good day as any to have knee surgery. http://topsy.com/trackback?url=http%3A//twitter.com/sculptprof/status/323731551294738432</t>
  </si>
  <si>
    <t>iamKelly</t>
  </si>
  <si>
    <t>@espn I said it 1st! Boston will beat NYK and move past Miami, but may drop the Championship to OKC but wins it all if they face Clippers! http://topsy.com/trackback?url=http%3A//twitter.com/lux_esto/status/323731555145117697</t>
  </si>
  <si>
    <t>Diário Catarinense</t>
  </si>
  <si>
    <t>Após explosões em Boston, Washington e Nova York reforçam segurança http://t.co/LT7jwTArAk http://topsy.com/trackback?url=http%3A//diariocatarinense.clicrbs.com.br/sc/noticia/2013/04/apos-explosoes-em-boston-washington-e-nova-york-reforcam-seguranca-4106938.html</t>
  </si>
  <si>
    <t>Klaas Kloosterman</t>
  </si>
  <si>
    <t>Weer een laffe terroristische daad. Twee bommen laten afgaan bij de Bostonmarathon. Wat bezielt deze lieden? Ik... http://t.co/ZvSE12H8Ih http://topsy.com/trackback?url=http%3A//twitter.com/teacherman71/status/323912755583279104</t>
  </si>
  <si>
    <t>janniaragon</t>
  </si>
  <si>
    <t>My heart goes out to all those in Boston right now. Terrible. http://topsy.com/trackback?url=http%3A//twitter.com/janniaragon/status/323912757353254913</t>
  </si>
  <si>
    <t>BRiAN™</t>
  </si>
  <si>
    <t>That's great! "@kenakadogo: @koechbrianS agreed and kenyans in boston organised themselves wanaenda kucheer it's awesome." http://topsy.com/trackback?url=http%3A//twitter.com/koechbrians/status/323731569741271040</t>
  </si>
  <si>
    <t>Boston Police, Fire and EMS Scanner: http://t.co/rrDRoXFkRj #BostonMarathon http://topsy.com/trackback?url=http%3A//twitter.com/youranonnews/status/323912771819425794</t>
  </si>
  <si>
    <t>jim</t>
  </si>
  <si>
    <t>RT @YourAnonNews: Boston Police, Fire and EMS Scanner: http://t.co/rrDRoXFkRj #BostonMarathon http://topsy.com/trackback?url=http%3A//twitter.com/youranonnews/status/323912771819425794</t>
  </si>
  <si>
    <t>RT @techsoc: Hey, people make a friend for life. Stranded in Boston? https://t.co/6guYvvJ8jg  Have a place to offer? https://t.co/Yl151cF23z http://topsy.com/trackback?url=https%3A//docs.google.com/forms/d/1r2dbf7q2sIiiQWynPNgH74qNeheNycTyk7hXue9AJhs/viewform</t>
  </si>
  <si>
    <t>RT @loweringthebar: RT @techsoc: Hey, people, make a friend for life. Stranded in Boston? https://t.co/ACdmwpw8xX Have a place to offer? ... http://topsy.com/trackback?url=https%3A//docs.google.com/forms/d/1r2dbf7q2sIiiQWynPNgH74qNeheNycTyk7hXue9AJhs/viewform</t>
  </si>
  <si>
    <t>For everyone in Boston. If you have a room for a stranded runner the Boston Globe set up a network. https://t.co/gasXixAnjX http://topsy.com/trackback?url=https%3A//docs.google.com/forms/d/1dqIKVq6IqX4BVXqOW_a9-qmXt1KJ_4Nu3NPNnC1g1mw/viewform</t>
  </si>
  <si>
    <t>Michael Brady</t>
  </si>
  <si>
    <t>what's wrong with people today. Who would set off a bomb at the BostonMarathon? http://topsy.com/trackback?url=http%3A//twitter.com/ibemike89/status/323912781281767425</t>
  </si>
  <si>
    <t>Cross-Cultural Soltn</t>
  </si>
  <si>
    <t>Our hearts and thoughts are with everyone in Boston. http://topsy.com/trackback?url=http%3A//twitter.com/volunteerabroad/status/323912784708509698</t>
  </si>
  <si>
    <t>Boston tragedy i wanna do a ten song lp free and donate the proceeds to victims! http://topsy.com/trackback?url=http%3A//twitter.com/agallahthedon/status/323912788173017088</t>
  </si>
  <si>
    <t>Corredores de 96 países estaban representados en el Maratón de Boston. Este es un ataque al mundo y la libertad http://topsy.com/trackback?url=http%3A//twitter.com/pedroferriz/status/323912794107965442</t>
  </si>
  <si>
    <t>keith lyle</t>
  </si>
  <si>
    <t>Leave it to the NY Post to report a suspect was caught and was Saudi. Boston Police say its NOT TRUE. No suspects yet http://topsy.com/trackback?url=http%3A//twitter.com/funnykeithlyle/status/323912792103075841</t>
  </si>
  <si>
    <t>Latest Boston Marathon toll via AP: 2 dead, 57 injured, 8 critical as of 5:31 pm ET http://topsy.com/trackback?url=http%3A//twitter.com/passantino/status/323912792828682240</t>
  </si>
  <si>
    <t>José Manuel Rendón</t>
  </si>
  <si>
    <t>RT @PedroFerriz: Corredores de 96 países estaban representados en el Maratón de Boston. Este es un ataque al mundo y la libertad http://topsy.com/trackback?url=http%3A//twitter.com/pedroferriz/status/323912794107965442</t>
  </si>
  <si>
    <t>Taras Danko</t>
  </si>
  <si>
    <t>Why the 'Series A crunch' is no big deal for Boston (probably) - Boston Business Journal http://t.co/tskxEloegK http://topsy.com/trackback?url=http%3A//twitter.com/tarasdanko/status/323731601257271296</t>
  </si>
  <si>
    <t>Boston PD have denied reports by @NYPost. http://t.co/DODGXkFlGm  @NYpost is really shitty in times like this. NO oversight apparently. http://topsy.com/trackback?url=http%3A//twitter.com/anonyops/status/323912797832486912</t>
  </si>
  <si>
    <t>NBC reports 3 dead. Boston Globe reports 100 being treated. #bostonmarathon http://topsy.com/trackback?url=http%3A//twitter.com/climatebrad/status/323912802576240640</t>
  </si>
  <si>
    <t>DailySpears</t>
  </si>
  <si>
    <t>My thoughts and prayers go to everyone affected in Boston. #PrayforBoston  ❤ http://topsy.com/trackback?url=http%3A//twitter.com/dailyspears/status/323912807433248768</t>
  </si>
  <si>
    <t>Jeremy Roenick</t>
  </si>
  <si>
    <t>My prayers to all the victims and their families on this horrible day in my hometown Boston. I'm sick to my stomach. http://topsy.com/trackback?url=http%3A//twitter.com/jeremy_roenick/status/323912809945636864</t>
  </si>
  <si>
    <t>Elvis P.</t>
  </si>
  <si>
    <t>RT @Jeremy_Roenick: My prayers to all the victims and their families on this horrible day in my hometown Boston. I'm sick to my stomach. http://topsy.com/trackback?url=http%3A//twitter.com/jeremy_roenick/status/323912809945636864</t>
  </si>
  <si>
    <t>Martín Santiváñez V.</t>
  </si>
  <si>
    <t>RT @sandoica: El Boston Globe modelo de información de atentados de Boston. Informa cada segundo con tuiteros y pics destacados</t>
  </si>
  <si>
    <t>Jane Harris</t>
  </si>
  <si>
    <t>maple festival to yoga on the go - The Boston Globe: SWEET WEEKEND IN ST. ALBANS, VT. Satisfy your sweet tooth... http://t.co/vf75NyVIVd http://topsy.com/trackback?url=http%3A//twitter.com/diettips4metoo/status/323731619930324992</t>
  </si>
  <si>
    <t>Gail Northshore</t>
  </si>
  <si>
    <t>maple festival to yoga on the go - The Boston Globe: SWEET WEEKEND IN ST. ALBANS, VT. Satisfy your sweet tooth... http://t.co/WejxFaKh9r http://topsy.com/trackback?url=http%3A//twitter.com/yoga4yourhealth/status/323731619468951552</t>
  </si>
  <si>
    <t>BlissQuest</t>
  </si>
  <si>
    <t>maple festival to yoga on the go - The Boston Globe: SWEET WEEKEND IN ST. ALBANS, VT. Satisfy your sweet tooth... http://t.co/1Mzj6xvSuf http://topsy.com/trackback?url=http%3A//twitter.com/blissquest/status/323731625382924288</t>
  </si>
  <si>
    <t>BBC News (UK)</t>
  </si>
  <si>
    <t>Tuesday's Guardian: "Terror in Boston as blasts hit marathon" http://t.co/KsNmi0CIGy - via @suttonnick #TomorrowsPapersToday #BBCPapers http://topsy.com/trackback?url=http%3A//twitter.com/bbcnews/status/323912818875301888</t>
  </si>
  <si>
    <t>TeLisa D.</t>
  </si>
  <si>
    <t>Still praying for everyone to make it to their loved ones and destinations safely. Boston is crazy right now. http://topsy.com/trackback?url=http%3A//twitter.com/telisad/status/323912822339825664</t>
  </si>
  <si>
    <t>Anthony Thomas</t>
  </si>
  <si>
    <t>maple festival to yoga on the go - The Boston Globe http://t.co/9u1hHLO8RJ http://topsy.com/trackback?url=http%3A//twitter.com/4_yourhealth/status/323731633817673728</t>
  </si>
  <si>
    <t>Hannah Constantine</t>
  </si>
  <si>
    <t>maple festival to yoga on the go - The Boston Globe: SWEET WEEKEND IN ST. ALBANS, VT. Satisfy your sweet tooth... http://t.co/zERGIOF3Oc http://topsy.com/trackback?url=http%3A//twitter.com/healthy4uhannah/status/323731631229784064</t>
  </si>
  <si>
    <t>Boston Police:  explosion at JFK Library caused by fire and NOT related to #Boston #Marathon explosions http://t.co/DCfdGeCmAe http://topsy.com/trackback?url=http%3A//twitter.com/abcnews/status/323912824395026432</t>
  </si>
  <si>
    <t>JohnAmato</t>
  </si>
  <si>
    <t>Boston Globe reports at least 90 people injuried in Boston marathon bombing. http://topsy.com/trackback?url=http%3A//twitter.com/johnamato/status/323912824743141376</t>
  </si>
  <si>
    <t>Cincinnati Enquirer</t>
  </si>
  <si>
    <t>RT @abcnews: Boston Police:  explosion at JFK Library caused by fire and NOT related to #Boston #Marathon explosions http://t.co/DCfdGeCmAe http://topsy.com/trackback?url=http%3A//www.abc.net.au/news/2013-04-16/firefighters-at-the-scene-at-jfk-library/4631226</t>
  </si>
  <si>
    <t>Missy Jane</t>
  </si>
  <si>
    <t>maple festival to yoga on the go - The Boston Globe: SWEET WEEKEND IN ST. ALBANS, VT. Satisfy your sweet tooth... http://t.co/vMCPcet2O9 http://topsy.com/trackback?url=http%3A//twitter.com/loseweightmissy/status/323731636309086208</t>
  </si>
  <si>
    <t>Grow In Spirit</t>
  </si>
  <si>
    <t>maple festival to yoga on the go - The Boston Globe: SWEET WEEKEND IN ST. ALBANS, VT. Satisfy your sweet tooth... http://t.co/8yImgt6Af6 http://topsy.com/trackback?url=http%3A//twitter.com/grow_in_spirit/status/323731641916874753</t>
  </si>
  <si>
    <t>Viola Sweet</t>
  </si>
  <si>
    <t>maple festival to yoga on the go - The Boston Globe: SWEET WEEKEND IN ST. ALBANS, VT. Satisfy your sweet tooth... http://t.co/WfwWKPCqe7 http://topsy.com/trackback?url=http%3A//twitter.com/violasweet1/status/323731639387701248</t>
  </si>
  <si>
    <t>RT @mashable: Google Person Finder Locates Missing at Boston Marathon Explosion http://t.co/reCQhffEEn http://topsy.com/trackback?url=http%3A//mashable.com/2013/04/15/boston-marathon-person-finder/</t>
  </si>
  <si>
    <t>RTtheBEST</t>
  </si>
  <si>
    <t>#bostonmarathon RT @RevezNexus: Google Person Finder Locates Missing at Boston Marathon Explosion http://t.co/PA2HS0StKw http://topsy.com/trackback?url=http%3A//mashable.com/2013/04/15/boston-marathon-person-finder/</t>
  </si>
  <si>
    <t>#VIDEO Se registran explosiones en la línea de meta del maratón de Boston http://t.co/n8hG9B0X5X http://topsy.com/trackback?url=http%3A//twitter.com/lasillarota/status/323912842254352384</t>
  </si>
  <si>
    <t>RT @MarcosMdP: Yo no solo doy la enhorabuena, doy las GRACIAS a @marcatv y a @felipedelcampo por cubrir las explosiones de Boston. Los ú ... http://topsy.com/trackback?url=http%3A//twitter.com/marcosmdp/status/323912844343144449</t>
  </si>
  <si>
    <t>Absolutexe</t>
  </si>
  <si>
    <t>RT @JVSantacreu: para los morbosos, aquí podei ver en directo la explosión de Boston http://t.co/xk0a7fr8GW</t>
  </si>
  <si>
    <t>よしもとなおき</t>
  </si>
  <si>
    <t>RT @dickbeardsley: Good luck Boston Marathoners! What a perfect weather day to run fast, I wish everyone all the best! :-) http://topsy.com/trackback?url=http%3A//twitter.com/naoc0804/status/323731651572158464</t>
  </si>
  <si>
    <t>“@NBCNews: Officials say that Boston PD are "guarding" a wounded man at a Boston hospital as a "possible suspect" - @JimMiklaszewski” http://topsy.com/trackback?url=http%3A//twitter.com/fraserec4/status/323912849296605184</t>
  </si>
  <si>
    <t>Brent Steffensen</t>
  </si>
  <si>
    <t>#EarlyMorningFlight...#Goodnight ;) Leaving #Boston #SanAntonio here I come :) @ Boston Logan… http://t.co/wKTWkbkLQV http://topsy.com/trackback?url=http%3A//twitter.com/brentsteffensen/status/323731659495178240</t>
  </si>
  <si>
    <t>RT @Salon: Washington Post's @JRubinBlogger slammed for sarcastic Boston Marathon tweet http://t.co/j2aoN8PYyo http://topsy.com/trackback?url=http%3A//www.salon.com/2013/04/15/jenn_rubin_boston_explosion_a_local_crime_story/</t>
  </si>
  <si>
    <t>katherine☪</t>
  </si>
  <si>
    <t>POR QUE LAS BOMBAS EXPLOTARON EN BOSTON Y NO EN EL CNE POR QUE POR QUE POR QUE POR QUE POR QUE http://topsy.com/trackback?url=http%3A//twitter.com/1derfuldreams/status/323912860105314304</t>
  </si>
  <si>
    <t>Boston Police now say JFK Library incident appears fire-related, NOT related to Boston Marathon bombs. CNN LIVE http://topsy.com/trackback?url=http%3A//twitter.com/griffithscnn/status/323912862819041281</t>
  </si>
  <si>
    <t>Er is volgens de politie in Boston niemand gearresteerd. Wel zou er een gewonde man (’mogelijke verdachte’) in het ziekenhuis worden bewaakt http://topsy.com/trackback?url=http%3A//twitter.com/michellusthof/status/323912865641803776</t>
  </si>
  <si>
    <t>Rebecca Crookston ⚓</t>
  </si>
  <si>
    <t>Good luck today auntie in the Boston Marathon!!! @gccarlson18 👍 http://topsy.com/trackback?url=http%3A//twitter.com/beccacrookston/status/323731676570202112</t>
  </si>
  <si>
    <t>Gen. Wesley Clark discussing the Boston Marathon bombings -- WATCH: http://t.co/BDZ7l6JOJN http://topsy.com/trackback?url=http%3A//twitter.com/bloombergnews/status/323912866480668672</t>
  </si>
  <si>
    <t>Sonya Hamasaki CNN</t>
  </si>
  <si>
    <t>#CNN: Boston PD says they do not have anyone in custody. #BostonMarathon http://topsy.com/trackback?url=http%3A//twitter.com/sonyacnn/status/323912868464586753</t>
  </si>
  <si>
    <t>MamaDeb</t>
  </si>
  <si>
    <t>the underscore Boston Marathon account is a hoax. Don't rt http://topsy.com/trackback?url=http%3A//twitter.com/_mamadeb/status/323912868879794176</t>
  </si>
  <si>
    <t>Brad Marston</t>
  </si>
  <si>
    <t>Huge police and military presence on Boston Common #BostonMarathon http://t.co/2mulCKWFt7 http://topsy.com/trackback?url=http%3A//twitter.com/bradmarston/status/323912877272621056</t>
  </si>
  <si>
    <t>Jeffrey Lee Schantz</t>
  </si>
  <si>
    <t>5:35 am. Off to Boston. Then Chicago. Then Baltimore. Then home. By Thursday. http://topsy.com/trackback?url=http%3A//twitter.com/jeffsetter/status/323731692181401603</t>
  </si>
  <si>
    <t>[GOOGLE TRENDS] Rebel Wilson, Catching Fire Trailer, NASCAR, Boston Marathon, ... http://topsy.com/trackback?url=http%3A//twitter.com/trendsngayon/status/323731691141210113</t>
  </si>
  <si>
    <t>Wenonah Wertz</t>
  </si>
  <si>
    <t>Live stream Tampa Bay Rays v Boston Red Sox baseball 14.04.2013 http://t.co/wqXbM7AK8H http://topsy.com/trackback?url=http%3A//twitter.com/rmigsien/status/323731694169513984</t>
  </si>
  <si>
    <t>North Carolina runners at Boston Marathon http://t.co/DAhBLQkA0z http://topsy.com/trackback?url=http%3A//twitter.com/abc11_wtvd/status/323912891302572033</t>
  </si>
  <si>
    <t>Dyl▲n S▲eng</t>
  </si>
  <si>
    <t>My dad fucking took the car ..he forgot that my brother was suppose to drop me off at Boston -.- http://topsy.com/trackback?url=http%3A//twitter.com/omfgdylan/status/323731698061824001</t>
  </si>
  <si>
    <t>HawaiiBusiness News</t>
  </si>
  <si>
    <t>Bombs rock Boston Marathon finish line, at least two killed http://t.co/9ys7zgSQuX #Hawaii #Business http://topsy.com/trackback?url=http%3A//www.bizjournals.com/pacific/blog/2013/04/bombs-rock-boston-marathon-finish.html%3Fana%3DRSS%26s%3Darticle_search</t>
  </si>
  <si>
    <t>Martin Holmes</t>
  </si>
  <si>
    <t>Reddit User Compiles All the News About Boston Marathon Explosions http://t.co/ZOGoGYur9i http://topsy.com/trackback?url=http%3A//twitter.com/silverfox2/status/323912891638091776</t>
  </si>
  <si>
    <t>Roberto Dinamite</t>
  </si>
  <si>
    <t>@bobagento @lolhehehe @gravz Live feed dos serivços de emergência de boston: http://t.co/6RTFsaVGeW http://topsy.com/trackback?url=http%3A//twitter.com/inoportunista/status/323912899636629505</t>
  </si>
  <si>
    <t>Des</t>
  </si>
  <si>
    <t>We're all with you Boston # Bostonmarathon http://topsy.com/trackback?url=http%3A//twitter.com/desanubisra4/status/323912902975311873</t>
  </si>
  <si>
    <t>Jeanne</t>
  </si>
  <si>
    <t>RT @GollaRobert: “I’d rather entrust the government to the first 400 people in the Boston phone book than to the Harvard faculty.” - Wil ... http://topsy.com/trackback?url=http%3A//twitter.com/timeswastin/status/323731712645414912</t>
  </si>
  <si>
    <t>RT @MotherJones: .@BostonGlobe setting up a Google doc for people stranded in Boston who need places to stay: http://t.co/aFYgMYCo0x http://topsy.com/trackback?url=http%3A//twitter.com/digg/status/323912905961644032</t>
  </si>
  <si>
    <t>Cell phone service in Boston is shut down as precaution to prevent more explosions http://t.co/5iNUAraYMn http://topsy.com/trackback?url=http%3A//twitter.com/huffposttech/status/323912907119263745</t>
  </si>
  <si>
    <t>José Kuijpens</t>
  </si>
  <si>
    <t>RT @HuffPostTech: Cell phone service in Boston is shut down as precaution to prevent more explosions http://t.co/5iNUAraYMn http://topsy.com/trackback?url=http%3A//twitter.com/huffposttech/status/323912907119263745</t>
  </si>
  <si>
    <t>Lolly</t>
  </si>
  <si>
    <t>RT @Indiadebeaufort: Prayers for Boston. #nowords http://topsy.com/trackback?url=http%3A//twitter.com/indiadebeaufort/status/323912907148636162</t>
  </si>
  <si>
    <t>HelleNico</t>
  </si>
  <si>
    <t>For those who do not know, Marathon day is an almost holy day for Boston, it is "Patriots Day", celebrated only in Suffolk county in Boston http://topsy.com/trackback?url=http%3A//twitter.com/hellenico/status/323912911233904640</t>
  </si>
  <si>
    <t>brook lane hotel</t>
  </si>
  <si>
    <t>Best of luck to Kenmare tri athlete Robert Whyte who runs the Boston Marathon today; we hope it's fast, fun and injury free! http://topsy.com/trackback?url=http%3A//twitter.com/brooklane1/status/323731721927401472</t>
  </si>
  <si>
    <t>Mick Beige-Brown</t>
  </si>
  <si>
    <t>@LindseyParryZA Are you here in Boston Lindsey? http://topsy.com/trackback?url=http%3A//twitter.com/aussiclydesdale/status/323731721629614081</t>
  </si>
  <si>
    <t>@newsfromitaly Boston police dismissed it, NY Post removed the story. http://topsy.com/trackback?url=http%3A//twitter.com/acarvin/status/323912915960877057</t>
  </si>
  <si>
    <t>UPDATE: FAA has lifted a temporary 'ground stop' that halted inbound flights to Logan International Airport in Boston #BostonMarathon http://topsy.com/trackback?url=http%3A//twitter.com/newsbreaker/status/323912927511990274</t>
  </si>
  <si>
    <t>RT @Real_T_Mac: Thoughts and Prayers go out to the victims and all those affected by the senseless acts in Boston. That's crazy.. http://topsy.com/trackback?url=http%3A//twitter.com/real_t_mac/status/323912936257101824</t>
  </si>
  <si>
    <t>SO A REGULAR JOE JUST BOMBED THE BOSTON MARATHON HUH SURE OK SOUNDS BELIEVABLE TO ME http://topsy.com/trackback?url=http%3A//twitter.com/shawnhindriix/status/323912939012775937</t>
  </si>
  <si>
    <t>Boston Police, Fire and EMS Scanner: http://t.co/Hab5NNRwJI RT @youranonnews:  #BostonMarathon http://topsy.com/trackback?url=http%3A//twitter.com/zaibatsu/status/323912942120738819</t>
  </si>
  <si>
    <t>If you are trying to find someone</t>
  </si>
  <si>
    <t>Barb</t>
  </si>
  <si>
    <t>RT @NewtonRunning: PLEASE SHARE THIS NOW: (Google Boston people finder) http://t.co/PaqBaUlPgy http://topsy.com/trackback?url=http%3A//twitter.com/newtonrunning/status/323912950140248064</t>
  </si>
  <si>
    <t>John Ehlke</t>
  </si>
  <si>
    <t>Server at Gino's eastchanges from Bostonmarathon coveragebecausehe did notwant tosee the scenesof violenceanymore. Nowweare watching LOTR2. http://topsy.com/trackback?url=http%3A//twitter.com/jehlke55/status/323912946457657344</t>
  </si>
  <si>
    <t>La policía de Boston afirma que no hay sospechosos detenidos por las explosiones en el maratón http://t.co/inkUI5i2SY http://topsy.com/trackback?url=http%3A//twitter.com/cooperativa/status/323912952791056384</t>
  </si>
  <si>
    <t>Лассана Диарра</t>
  </si>
  <si>
    <t>Y aparco el tema de Boston. De corazón que no haya más muertos y todos los heridos se recuperen lo antes posible. #prayforboston http://topsy.com/trackback?url=http%3A//twitter.com/lassanadiarra_/status/323912951180439553</t>
  </si>
  <si>
    <t>Greg Meyer and Joan Benoit Samuelson, 1983 Boston Marathon winners, reflect ... - http://t.co/ANHnih2PY5 http://t.co/cagMakKFNr http://topsy.com/trackback?url=http%3A//twitter.com/bostonnewsdaily/status/323731762545041408</t>
  </si>
  <si>
    <t>JanieBT</t>
  </si>
  <si>
    <t>RT @AlexJamesFitz: RT @motherjones: .@BostonGlobe setting up a Google doc for people stranded in Boston who need places to stay: http:// ... http://topsy.com/trackback?url=http%3A//twitter.com/alexjamesfitz/status/323912958138785792</t>
  </si>
  <si>
    <t>Google Person Finder Locates Missing at Boston Marathon Explosion http://t.co/reCQhffEEn http://topsy.com/trackback?url=http%3A//twitter.com/mashable/status/323912959225114624</t>
  </si>
  <si>
    <t>La policía de Boston reporta que lo de la biblioteca JFK no fue una bomba, fue un incendio. Pero no dice más. http://topsy.com/trackback?url=http%3A//twitter.com/lopezdoriga/status/323912959283851265</t>
  </si>
  <si>
    <t>Ellen Datlow</t>
  </si>
  <si>
    <t>RT @chasingray: Those are our tax dollars at work in Boston - fire dept, police dept, Nat Guard, ATF, FBI. Be grateful to all of them. http://topsy.com/trackback?url=http%3A//twitter.com/chasingray/status/323912959069921281</t>
  </si>
  <si>
    <t>marycarmenglz</t>
  </si>
  <si>
    <t>RT @lopezdoriga: La policía de Boston reporta que lo de la biblioteca JFK no fue una bomba, fue un incendio. Pero no dice más. http://topsy.com/trackback?url=http%3A//twitter.com/lopezdoriga/status/323912959283851265</t>
  </si>
  <si>
    <t>RT @K_Hoshyyy: The amount of people blaming Muslims for every bomb attack is ridiculous. Please think about what you say. Keep Boston in ... http://topsy.com/trackback?url=http%3A//twitter.com/k_hoshyyy/status/323912970121904129</t>
  </si>
  <si>
    <t>Gareth Hopkins</t>
  </si>
  <si>
    <t>@Mayds providing the Knicks defeat Boston in the play offs I think it's nailed on although I think Miami will be a step to far for them. http://topsy.com/trackback?url=http%3A//twitter.com/garhop78/status/323731777791344640</t>
  </si>
  <si>
    <t>RT @mpoppel: PHOTO: Massive police presence in Times Square following Boston attacks - http://t.co/MYBnYUIL98 http://topsy.com/trackback?url=http%3A//twitter.com/krisketz/status/323912971808018432</t>
  </si>
  <si>
    <t>Praying for Boston. Please be safe RT @duranduran: Thoughts, prayers and good vibes to all our friends in Boston. http://topsy.com/trackback?url=http%3A//twitter.com/duranduran/status/323912976312709120</t>
  </si>
  <si>
    <t>BOSOTN: TUFTS MEDICAL CENTER SAYS BOSTON POLICE HAVE EVACUATED THE EMERGENCY ROOM. PATIENTS SAFELY REMOVED. #911BUFF http://topsy.com/trackback?url=http%3A//twitter.com/911buff/status/323912980481839105</t>
  </si>
  <si>
    <t>Press Conference from Boston mayor imminent http://topsy.com/trackback?url=http%3A//twitter.com/zerohedge/status/323912987662483456</t>
  </si>
  <si>
    <t>RayBeckerman</t>
  </si>
  <si>
    <t>RT @Truthdig: Boston Marathon Explosion: Police Find 2 More Explosive Devices http://t.co/iOk28KA6pi @Truthdig http://topsy.com/trackback?url=http%3A//twitter.com/raybeckerman/status/323912986395815936</t>
  </si>
  <si>
    <t>Denis Pierinelli</t>
  </si>
  <si>
    <t>Des images horribles #drame#BostonMarathon http://topsy.com/trackback?url=http%3A//twitter.com/lascience2a/status/323912991739371520</t>
  </si>
  <si>
    <t>Our Heritage</t>
  </si>
  <si>
    <t>Boston Station http://t.co/aB05sGqCGj http://topsy.com/trackback?url=http%3A//twitter.com/heritageour/status/323731815670104064</t>
  </si>
  <si>
    <t>Sean Nash</t>
  </si>
  <si>
    <t>I wonder how many of you are actually praying for boston anyways. http://topsy.com/trackback?url=http%3A//twitter.com/seanwbu/status/323913010802479105</t>
  </si>
  <si>
    <t>RT @seanwbu: I wonder how many of you are actually praying for boston anyways. http://topsy.com/trackback?url=http%3A//twitter.com/seanwbu/status/323913010802479105</t>
  </si>
  <si>
    <t>BOSTON EXPLOSIONS: Police now say that incident at JFK Library was a fire, and not related to the two explosions at the marathon. http://topsy.com/trackback?url=http%3A//twitter.com/absoluteradio/status/323913029865582592</t>
  </si>
  <si>
    <t>Daniel Falconer</t>
  </si>
  <si>
    <t>RT @absoluteradio: BOSTON EXPLOSIONS: Police now say that incident at JFK Library was a fire, and not related to the two explosions at t ... http://topsy.com/trackback?url=http%3A//twitter.com/absoluteradio/status/323913029865582592</t>
  </si>
  <si>
    <t>RingsideCollectibles</t>
  </si>
  <si>
    <t>Our hearts go out to all those effected by the Boston Marathon bombings. http://topsy.com/trackback?url=http%3A//twitter.com/ringsidec/status/323913033313308674</t>
  </si>
  <si>
    <t>RT @Styles_Nip_Slip: IF UR IN BOSTON AND SEE A MAN WITH TWO 3 YEAR OLDS PLEASE LET ME KNOW THEYRE MY DADS CO WORKERS PLEASE HELP http://topsy.com/trackback?url=http%3A//twitter.com/styles_nip_slip/status/323913030352130048</t>
  </si>
  <si>
    <t>Gerardo Velazquez de</t>
  </si>
  <si>
    <t>RT @iaaforg: The IAAF, along with the worldwide athletics community, is shocked &amp;amp; appalled by the tragic events in Boston today http ... http://topsy.com/trackback?url=http%3A//twitter.com/iaaforg/status/323913033015517185</t>
  </si>
  <si>
    <t>Joy Behar</t>
  </si>
  <si>
    <t>So sad to hear about the terrible tragedy in Boston. My thoughts go out to the victims and their families. http://topsy.com/trackback?url=http%3A//twitter.com/joyvbehar/status/323913034928123904</t>
  </si>
  <si>
    <t>Bloomberg TV has compiled a YouTube video playlist for the Boston Marathon explosions: http://t.co/Q9YJrEFmiB http://topsy.com/trackback?url=http%3A//twitter.com/bloombergtv/status/323913040842088449</t>
  </si>
  <si>
    <t>RT @BloombergTV: Bloomberg TV has compiled a YouTube video playlist for the Boston Marathon explosions: http://t.co/Q9YJrEFmiB http://topsy.com/trackback?url=http%3A//twitter.com/bloombergtv/status/323913040842088449</t>
  </si>
  <si>
    <t>the one who knocks</t>
  </si>
  <si>
    <t>RT @pharoahemonch: My Condolences go out to the victims and their families in Boston ... http://topsy.com/trackback?url=http%3A//twitter.com/pharoahemonch/status/323913040380706816</t>
  </si>
  <si>
    <t>Lindblad Expeditions</t>
  </si>
  <si>
    <t>RT @TheAtlanticWire: The best ways to contact loved ones after the Boston Marathon bombings http://t.co/9hanF3yxXp http://topsy.com/trackback?url=http%3A//twitter.com/theatlanticwire/status/323913041802588160</t>
  </si>
  <si>
    <t>Alan Kariuki</t>
  </si>
  <si>
    <t>RT @wakariowa: While Mpigs are pushing for a salary increase, Mp Wesley Korir will be defending his title in the Boston marathon. http://topsy.com/trackback?url=http%3A//twitter.com/alanmwangi/status/323731848708644864</t>
  </si>
  <si>
    <t>Alex Stivers</t>
  </si>
  <si>
    <t>RT @ItsAaronlewis: Some athletes finishing the Boston Marathon and going to the nearest hospital to donate blood for the injured, pure r ... http://topsy.com/trackback?url=http%3A//twitter.com/itsaaronlewis/status/323913049851445249</t>
  </si>
  <si>
    <t>Boston police say incident at JFK library was fire-related, not now being linked to #BostonBombings http://topsy.com/trackback?url=http%3A//twitter.com/lucywatsonitv/status/323913053047513089</t>
  </si>
  <si>
    <t>Live stream Tampa Bay Rays v Boston Red Sox baseball 14.04.2013 http://t.co/EA6SG0sjt5 http://topsy.com/trackback?url=http%3A//twitter.com/bulowmasca/status/323731862122024960</t>
  </si>
  <si>
    <t>Rueda de prensa del alcalde de Boston a punto de empezar http://topsy.com/trackback?url=http%3A//twitter.com/giner/status/323913056637829120</t>
  </si>
  <si>
    <t>리드머 강일권</t>
  </si>
  <si>
    <r>
      <t xml:space="preserve">그나저나 </t>
    </r>
    <r>
      <rPr>
        <sz val="11"/>
        <color rgb="FF000000"/>
        <rFont val="Calibri"/>
        <family val="2"/>
        <charset val="1"/>
      </rPr>
      <t xml:space="preserve">Slaine</t>
    </r>
    <r>
      <rPr>
        <sz val="11"/>
        <color rgb="FF000000"/>
        <rFont val="Droid Sans Fallback"/>
        <family val="2"/>
        <charset val="1"/>
      </rPr>
      <t xml:space="preserve">의 </t>
    </r>
    <r>
      <rPr>
        <sz val="11"/>
        <color rgb="FF000000"/>
        <rFont val="Calibri"/>
        <family val="2"/>
        <charset val="1"/>
      </rPr>
      <t xml:space="preserve">[The Boston Project]</t>
    </r>
    <r>
      <rPr>
        <sz val="11"/>
        <color rgb="FF000000"/>
        <rFont val="Droid Sans Fallback"/>
        <family val="2"/>
        <charset val="1"/>
      </rPr>
      <t xml:space="preserve">는 아이튠즈에서도 </t>
    </r>
    <r>
      <rPr>
        <sz val="11"/>
        <color rgb="FF000000"/>
        <rFont val="Calibri"/>
        <family val="2"/>
        <charset val="1"/>
      </rPr>
      <t xml:space="preserve">16</t>
    </r>
    <r>
      <rPr>
        <sz val="11"/>
        <color rgb="FF000000"/>
        <rFont val="Droid Sans Fallback"/>
        <family val="2"/>
        <charset val="1"/>
      </rPr>
      <t xml:space="preserve">일이 발매일인데</t>
    </r>
    <r>
      <rPr>
        <sz val="11"/>
        <color rgb="FF000000"/>
        <rFont val="Calibri"/>
        <family val="2"/>
        <charset val="1"/>
      </rPr>
      <t xml:space="preserve">, </t>
    </r>
    <r>
      <rPr>
        <sz val="11"/>
        <color rgb="FF000000"/>
        <rFont val="Droid Sans Fallback"/>
        <family val="2"/>
        <charset val="1"/>
      </rPr>
      <t xml:space="preserve">국내 온라인에는 </t>
    </r>
    <r>
      <rPr>
        <sz val="11"/>
        <color rgb="FF000000"/>
        <rFont val="Calibri"/>
        <family val="2"/>
        <charset val="1"/>
      </rPr>
      <t xml:space="preserve">3</t>
    </r>
    <r>
      <rPr>
        <sz val="11"/>
        <color rgb="FF000000"/>
        <rFont val="Droid Sans Fallback"/>
        <family val="2"/>
        <charset val="1"/>
      </rPr>
      <t xml:space="preserve">월 </t>
    </r>
    <r>
      <rPr>
        <sz val="11"/>
        <color rgb="FF000000"/>
        <rFont val="Calibri"/>
        <family val="2"/>
        <charset val="1"/>
      </rPr>
      <t xml:space="preserve">19</t>
    </r>
    <r>
      <rPr>
        <sz val="11"/>
        <color rgb="FF000000"/>
        <rFont val="Droid Sans Fallback"/>
        <family val="2"/>
        <charset val="1"/>
      </rPr>
      <t xml:space="preserve">일 발매로 풀렸네</t>
    </r>
    <r>
      <rPr>
        <sz val="11"/>
        <color rgb="FF000000"/>
        <rFont val="Calibri"/>
        <family val="2"/>
        <charset val="1"/>
      </rPr>
      <t xml:space="preserve">.. </t>
    </r>
    <r>
      <rPr>
        <sz val="11"/>
        <color rgb="FF000000"/>
        <rFont val="Droid Sans Fallback"/>
        <family val="2"/>
        <charset val="1"/>
      </rPr>
      <t xml:space="preserve">세계 최초 발매네</t>
    </r>
    <r>
      <rPr>
        <sz val="11"/>
        <color rgb="FF000000"/>
        <rFont val="Calibri"/>
        <family val="2"/>
        <charset val="1"/>
      </rPr>
      <t xml:space="preserve">... http://topsy.com/trackback?url=http%3A//twitter.com/soulgang78/status/323731868488978432</t>
    </r>
  </si>
  <si>
    <t>Peter McDowall</t>
  </si>
  <si>
    <t>RT @JakeLabour: Boston marathon runners 'carried on running' to the nearest hospital to donate bloods for victims straight away, reports ... http://topsy.com/trackback?url=http%3A//twitter.com/jakelabour/status/323913062732152832</t>
  </si>
  <si>
    <t>✨Nycole✨</t>
  </si>
  <si>
    <t>@Bayleighf23 @real_liam_payne at the bostonmarathon 2 bombs were put into trashcans &amp;amp; were set off there are 44 injuries and 2 deaths so far http://topsy.com/trackback?url=http%3A//twitter.com/nycolereilly/status/323913059724836866</t>
  </si>
  <si>
    <t>Manu Raju</t>
  </si>
  <si>
    <t>On the floor, Reid says he's "shocked and saddened" by Boston attacks http://topsy.com/trackback?url=http%3A//twitter.com/mkraju/status/323913063457755136</t>
  </si>
  <si>
    <t>Boston Marathon Explosion: Watch Live Feed [Video] - http://t.co/qRdz17hqca #prayforBoston http://topsy.com/trackback?url=http%3A//www.inquisitr.com/620272/boston-marathon-explosion-watch-live-feed-video/</t>
  </si>
  <si>
    <t>Boston Mayor Tom Menino, who was in the hospital recovering from minor sugery, now out and expected to hold a newser at 6pm #BostonMarathon http://topsy.com/trackback?url=http%3A//twitter.com/lizcho7/status/323913069732438016</t>
  </si>
  <si>
    <t>RT @_RichardHall: Boston Police says no arrests made in marathon bombing, contradicted NY Post report of Saudi national detained.</t>
  </si>
  <si>
    <t>FirstGlance Films</t>
  </si>
  <si>
    <t>Our thoughts and prayers go out to the athletes, victims and families affected by the BostonMarathon explosions. http://topsy.com/trackback?url=http%3A//twitter.com/firstglancefilm/status/323913074040000512</t>
  </si>
  <si>
    <t>RéVOLUTION WAKE FILM</t>
  </si>
  <si>
    <t>RT @FirstGlanceFilm: Our thoughts and prayers go out to the athletes, victims and families affected by the BostonMarathon explosions. http://topsy.com/trackback?url=http%3A//twitter.com/firstglancefilm/status/323913074040000512</t>
  </si>
  <si>
    <t>Genderfreak</t>
  </si>
  <si>
    <t>Celebrity News DWTS</t>
  </si>
  <si>
    <t>RT @SharnaBurgess: All my thoughts are with those in Boston and all who have loved ones there. The whole of @DancingABC cast is praying  ... http://topsy.com/trackback?url=http%3A//twitter.com/sharnaburgess/status/323913081082228736</t>
  </si>
  <si>
    <t>RT @abtran: Are you a Boston Marathoner who needs a play to stay? http://t.co/HRr64yMtND Or do you have a place to offer runners? http:/ ... http://topsy.com/trackback?url=http%3A//twitter.com/abtran/status/323913081736536064</t>
  </si>
  <si>
    <t>Julian Rossi-Barbosa</t>
  </si>
  <si>
    <t>Wow... at 1:30 u can see someone injured man.."@TomBradysEgo: Raw footage of the explosion at Boston marathon. (vid) http://t.co/EmVZMgCd1j" http://topsy.com/trackback?url=http%3A//tombradysego.lockerdome.com/articles/107263039</t>
  </si>
  <si>
    <t>Pheobe Buffay</t>
  </si>
  <si>
    <t>RT @TomBradysEgo: Raw footage of the explosion at Boston marathon. (vid) http://t.co/enq4MbRbMM http://topsy.com/trackback?url=http%3A//twitter.com/tombradysego/status/323913092549464064</t>
  </si>
  <si>
    <t>G R I Z ♥</t>
  </si>
  <si>
    <t>RT @JackSto264: #PRAYFORBOSTON 3 Explosiones durante BostonMarathon, 22 Heridos y 2 muertos. http://topsy.com/trackback?url=http%3A//twitter.com/griizthebest/status/323913096827637760</t>
  </si>
  <si>
    <t>Momentos como esta Maratón de Boston muestran que pese a que es IMPOSIBLE analizar el presente, muchos se aventurarán por afán de gloria. http://topsy.com/trackback?url=http%3A//twitter.com/milhaud/status/323913098220154880</t>
  </si>
  <si>
    <t>#votecodysimpson ⚓</t>
  </si>
  <si>
    <t>RT @Twerkin_OnNarry: CELL TOWERS IN DOWNTOWN ARE BEING SHUT DOWN IF A FAMILY MEMBER IN DOWNTOWN BOSTON ISNT ANSWERING THEIR PHONES DONT  ... http://topsy.com/trackback?url=http%3A//twitter.com/twerkin_onnarry/status/323913101139406849</t>
  </si>
  <si>
    <t>Andrew Gibbons</t>
  </si>
  <si>
    <t>RT @Luimneach1913: "650 paupers arrived at Boston from #Galway, Ireland....shipped by the British Government" (April 15th 1883) http://t ... http://topsy.com/trackback?url=http%3A//twitter.com/andrewtgibbons/status/323731926630412288</t>
  </si>
  <si>
    <t>Chel Wolverton</t>
  </si>
  <si>
    <t>Thank you Boston PD. #BPD http://topsy.com/trackback?url=http%3A//twitter.com/chelpixie/status/323913123289509888</t>
  </si>
  <si>
    <t>Now Boston police CLARIFYING that the JFK incident was "fire related." Earlier had called it "explosion." http://topsy.com/trackback?url=http%3A//twitter.com/brookebcnn/status/323913137864720384</t>
  </si>
  <si>
    <t>Security beefed up worldwide after Boston blasts http://t.co/LNbwXwcS3Z http://topsy.com/trackback?url=http%3A//twitter.com/sacbee_news/status/323913135817908224</t>
  </si>
  <si>
    <t>Chris Dixon</t>
  </si>
  <si>
    <t>RT @BrookeBCNN: Now Boston police CLARIFYING that the JFK incident was "fire related." Earlier had called it "explosion." http://topsy.com/trackback?url=http%3A//twitter.com/brookebcnn/status/323913137864720384</t>
  </si>
  <si>
    <t>RT @ActualidadRT: URGENTE: El ‘Boston Globe’ habla de más de 100 heridos en #Boston. http://t.co/VucbFDhpYU #EEUU http://topsy.com/trackback?url=http%3A//twitter.com/actualidadrt/status/323913139949293568</t>
  </si>
  <si>
    <t>Kali.</t>
  </si>
  <si>
    <t>RT @FionaStyles_1D: BOSTON PHONE NUMBERS</t>
  </si>
  <si>
    <t>Secret Service Expands Security Around White House After Boston Explosions http://t.co/QmtMwcVbbF via @sahilkapur http://topsy.com/trackback?url=http%3A//twitter.com/joshtpm/status/323913158920126464</t>
  </si>
  <si>
    <t>Erianys Boneu Malik</t>
  </si>
  <si>
    <t>#PrayForBoston #GodILuvYa#BostonMarathon http://topsy.com/trackback?url=http%3A//twitter.com/zaynsexylouis/status/323913171343663104</t>
  </si>
  <si>
    <t>President Obama in the Oval being briefed on today's Boston explosions: http://t.co/zrOF0IxJKB http://topsy.com/trackback?url=http%3A//twitter.com/westwingreport/status/323913186879348736</t>
  </si>
  <si>
    <t>I dont wanna talk about boston anymore . Why stay on terrible subject like that ? Yal niggas must like feelin sorry for random people. http://topsy.com/trackback?url=http%3A//twitter.com/naatluuckyy__/status/323913187718225921</t>
  </si>
  <si>
    <t>RT @newsbusters: Shameful: New York Times Columnist Nicholas Kristof Links Boston Explosion to GOP http://t.co/hXavhrsX7r http://topsy.com/trackback?url=http%3A//twitter.com/newsbusters/status/323913187516891136</t>
  </si>
  <si>
    <t>Cindy W Morrison</t>
  </si>
  <si>
    <t>RT @parentsmagazine: As the tragedy in Boston unfolds, our psychology expert offers advice for handling the tragic event with your kids: ... http://topsy.com/trackback?url=http%3A//twitter.com/parentsmagazine/status/323913187000999937</t>
  </si>
  <si>
    <t>RT @WestWingReport: President Obama in the Oval being briefed on today's Boston explosions: http://t.co/zrOF0IxJKB http://topsy.com/trackback?url=http%3A//westwingreports.com/latest-reports/presidents-briefing-on-boston-attack</t>
  </si>
  <si>
    <t>diário do cariri</t>
  </si>
  <si>
    <t>Explosões deixam mortos e feridos na chegada da Maratona de Boston http://t.co/RnGTH2enO4 http://topsy.com/trackback?url=http%3A//gazetauniversal.wordpress.com/2013/04/15/explosoes-deixam-mortos-e-feridos-na-chegada-da-maratona-de-boston/</t>
  </si>
  <si>
    <t>Explosões deixam mortos e feridos na chegada da Maratona de Boston http://t.co/DuuuSvkher http://topsy.com/trackback?url=http%3A//musquetao.wordpress.com/2013/04/15/explosoes-deixam-mortos-e-feridos-na-chegada-da-maratona-de-boston/</t>
  </si>
  <si>
    <t>UMBUZEIRO ONLINE</t>
  </si>
  <si>
    <t>Explosões deixam mortos e feridos na chegada da Maratona de Boston http://t.co/acKjpPncoy http://topsy.com/trackback?url=http%3A//joaoesocorro.wordpress.com/2013/04/15/explosoes-deixam-mortos-e-feridos-na-chegada-da-maratona-de-boston/</t>
  </si>
  <si>
    <t>Ted Berg</t>
  </si>
  <si>
    <t>RT @jonhurwitz: Thoughts with Boston. Wise words from @pattonoswalt on a terrible day. https://t.co/oZOGKUo5Mt http://topsy.com/trackback?url=http%3A//twitter.com/jonhurwitz/status/323913212225523712</t>
  </si>
  <si>
    <t>Philadelphia Flyers</t>
  </si>
  <si>
    <t>The Flyers send thoughts and prayers to all of those affected by today's tragedy in Boston. http://topsy.com/trackback?url=http%3A//twitter.com/nhlflyers/status/323913221843087361</t>
  </si>
  <si>
    <t>Paul George</t>
  </si>
  <si>
    <t>Crazy how I went to go check out the Boston Marathon race earlier today.. Such a great event turned into a tragedy! #Pray4Boston http://topsy.com/trackback?url=http%3A//twitter.com/paul_george24/status/323913219561385984</t>
  </si>
  <si>
    <t>JoeyGraceffa</t>
  </si>
  <si>
    <t>OMG! Just heard about what happened in Boston! Reaching out to family and friends back home! =( http://topsy.com/trackback?url=http%3A//twitter.com/joeygraceffa/status/323913222463832065</t>
  </si>
  <si>
    <t>George Jennings</t>
  </si>
  <si>
    <t>RT @NHLFlyers: The Flyers send thoughts and prayers to all of those affected by today's tragedy in Boston. http://topsy.com/trackback?url=http%3A//twitter.com/nhlflyers/status/323913221843087361</t>
  </si>
  <si>
    <t>Markee Randolph ©</t>
  </si>
  <si>
    <t>RT @Paul_George24: Crazy how I went to go check out the Boston Marathon race earlier today.. Such a great event turned into a tragedy! # ... http://topsy.com/trackback?url=http%3A//twitter.com/paul_george24/status/323913219561385984</t>
  </si>
  <si>
    <t>Susanna</t>
  </si>
  <si>
    <t>RT @JoeyGraceffa: OMG! Just heard about what happened in Boston! Reaching out to family and friends back home! =( http://topsy.com/trackback?url=http%3A//twitter.com/joeygraceffa/status/323913222463832065</t>
  </si>
  <si>
    <t>Vincent Foreal</t>
  </si>
  <si>
    <t>Boston marathon. http://topsy.com/trackback?url=http%3A//twitter.com/anstyinpantsy/status/323732030435250176</t>
  </si>
  <si>
    <t>Marina Fortin Inc.</t>
  </si>
  <si>
    <t>Nos pensées et nos cœurs sont avec toutes les victimes de cette terrible tragédie d'aujourd'hui # BostonMarathon http://topsy.com/trackback?url=http%3A//twitter.com/marinafortininc/status/323913222862282752</t>
  </si>
  <si>
    <t>brozo xmiswebs</t>
  </si>
  <si>
    <t>RT @nacholozano: Para los que me preguntan: teléfono localización de personas en Boston 001617 635 45 00 http://topsy.com/trackback?url=http%3A//twitter.com/nacholozano/status/323913229715795968</t>
  </si>
  <si>
    <t>Luis García P</t>
  </si>
  <si>
    <t>AHORA: Maratonistas de Boston que finalizaron los 42 kilómetros corrieron al hospital para donar sangre http://t.co/PVqh8fXNGf http://topsy.com/trackback?url=http%3A//twitter.com/biobio/status/323913239001964545</t>
  </si>
  <si>
    <t>Andrés Valdivia U.-</t>
  </si>
  <si>
    <t>RT @biobio: AHORA: Maratonistas de Boston que finalizaron los 42 kilómetros corrieron al hospital para donar sangre http://t.co/PVqh8fXNGf http://topsy.com/trackback?url=http%3A//www.biobiochile.cl/2013/04/15/maratonistas-de-boston-que-finalizaron-los-42-kilometros-corrieron-al-hospital-para-donar-sangre.shtml</t>
  </si>
  <si>
    <t>Natasha</t>
  </si>
  <si>
    <t>RT @EchoPeterBarron: Boston Police deny New York Post report that suspect is under arrest: 'We don't know where they are getting their i ... http://topsy.com/trackback?url=http%3A//twitter.com/echopeterbarron/status/323913238037270529</t>
  </si>
  <si>
    <t>JG NHL Best</t>
  </si>
  <si>
    <t>Bruins vs. Senators game postponed in aftermath of Boston Marathon bombings: BOSTON - The NHL says Monday nigh... http://t.co/sSGIE6cB98 http://topsy.com/trackback?url=http%3A//www.nhl.com/ice/news.htm%3Fid%3D665771</t>
  </si>
  <si>
    <t>Joe Muggs</t>
  </si>
  <si>
    <t>RT @pgofton: Sky only just retracting statement that Library fire wasn't a bomb. Still reporting Saudi man arrested, despite Boston PD c ... http://topsy.com/trackback?url=http%3A//twitter.com/pgofton/status/323913241464037376</t>
  </si>
  <si>
    <t>Obama ordena apoyo federal a la investigación tras las explosiones en Boston http://t.co/6XRYNzpOh6 http://topsy.com/trackback?url=http%3A//twitter.com/holaciudad/status/323913252696387584</t>
  </si>
  <si>
    <t>Melissa Doyle</t>
  </si>
  <si>
    <t>RT @BostonDotCom: Two killed, at least 90 injured in Boston Marathon finish line explosions; third blast reported at JFK Library http:// ... http://topsy.com/trackback?url=http%3A//twitter.com/bostondotcom/status/323913255267483648</t>
  </si>
  <si>
    <t>Renee Young</t>
  </si>
  <si>
    <t>RT @scottcarefoot: Google has set up "person finder" for people who need info or can provide info about people in Boston. http://t.co/X4 ... http://topsy.com/trackback?url=http%3A//twitter.com/scottcarefoot/status/323913266881507329</t>
  </si>
  <si>
    <t>independentmami</t>
  </si>
  <si>
    <t>RT @BeautifulJDB: FOR THOSE WHO ARE LOOKING FOR FAMILY OR FRIENDS WHO WERE AT THE BOSTON MARATHON CALL - 6176354500</t>
  </si>
  <si>
    <t>49 DAYS. ∞</t>
  </si>
  <si>
    <t>RT @lascience2a: Des images horribles #drame#BostonMarathon http://topsy.com/trackback?url=http%3A//twitter.com/jordanofficiel_/status/323913266684387328</t>
  </si>
  <si>
    <t>gpahia</t>
  </si>
  <si>
    <t>RT @mkraju: Reid says Obama speaking to the nation in 20 minutes about Boston attacks http://topsy.com/trackback?url=http%3A//twitter.com/mkraju/status/323913272225042432</t>
  </si>
  <si>
    <t>RT @taylordobbs: National Guard gathering at Boston Common. They say they haven't been tasked yet. http://t.co/vLJOdQnXlh http://topsy.com/trackback?url=http%3A//twitter.com/taylordobbs/status/323913269666512896</t>
  </si>
  <si>
    <t>RT @palafo: The @nytimes is suspending the pay meter in wake of Boston explosions. http://topsy.com/trackback?url=http%3A//twitter.com/slate/status/323913279590260736</t>
  </si>
  <si>
    <t>To everyone in Boston ♥ http://t.co/ytT914b7aW http://topsy.com/trackback?url=http%3A//twitter.com/untitled_mag/status/323913279422484480</t>
  </si>
  <si>
    <t>RT @Slate: RT @palafo: The @nytimes is suspending the pay meter in wake of Boston explosions. http://topsy.com/trackback?url=http%3A//twitter.com/slate/status/323913279590260736</t>
  </si>
  <si>
    <t>ke$ha</t>
  </si>
  <si>
    <t>My heartfelt love goes out to those affected by today's tragedy in Boston. All of our thoughts are with you. #loveintothelight http://topsy.com/trackback?url=http%3A//twitter.com/keshasuxx/status/323913285852356610</t>
  </si>
  <si>
    <t>Deena</t>
  </si>
  <si>
    <t>RT @jerryhorton: My heart goes out to the people affected in Boston. http://topsy.com/trackback?url=http%3A//twitter.com/jerryhorton/status/323913286364041216</t>
  </si>
  <si>
    <t>BT 26.10.13. ♡</t>
  </si>
  <si>
    <t>RT @BieberSuperArmy: Google made a page where you can search for persons who were at the Boston marathon. Here's the link: http://t.co/9 ... http://topsy.com/trackback?url=http%3A//twitter.com/biebersuperarmy/status/323913293452435457</t>
  </si>
  <si>
    <t>Mark Glover</t>
  </si>
  <si>
    <t>Everyday in Life and Business, I Compete....today I Compete in the Prestigious Boston Marathon #Boston2013 http://topsy.com/trackback?url=http%3A//twitter.com/markeglover/status/323732101121855489</t>
  </si>
  <si>
    <t>Silsa Nabila</t>
  </si>
  <si>
    <t>RT @BaggyStoree: Celline Boston, dear^^ Monggoooooooo :D http://t.co/DKRO3fSsrG http://topsy.com/trackback?url=http%3A//twitter.com/chailsan/status/323732103118352385</t>
  </si>
  <si>
    <t>firzsa nabila</t>
  </si>
  <si>
    <t>@echaa_7 mksh caa jgn lupa ntr klo udh d boston titip salam yah ;;) http://topsy.com/trackback?url=http%3A//twitter.com/firzsaibo/status/323732106054356993</t>
  </si>
  <si>
    <t>YoSoyLaIndomable</t>
  </si>
  <si>
    <t>RT @alejandraoraa: ATT: Familias que buscan a seres queridos en maratón de Boston llamar a 617-6354500-Families looking for loved ones 6 ... http://topsy.com/trackback?url=http%3A//twitter.com/alejandraoraa/status/323913301836832768</t>
  </si>
  <si>
    <t>Rudy Gay</t>
  </si>
  <si>
    <t>Pray for Boston http://topsy.com/trackback?url=http%3A//twitter.com/rudygay22/status/323913304076599298</t>
  </si>
  <si>
    <t>Ellen Rose Griffin</t>
  </si>
  <si>
    <t>RT @Juice_FM: BOSTON: Reports of runners finishing the marathon then going straight to hospital to give blood #JuiceFM http://topsy.com/trackback?url=http%3A//twitter.com/juice_fm/status/323913309965389824</t>
  </si>
  <si>
    <t>RT @HuffPostMedia: CNN producer who was at the Boston marathon has to sign off because his brother was just found and he has to give him ... http://topsy.com/trackback?url=http%3A//twitter.com/huffpostmedia/status/323913317972316161</t>
  </si>
  <si>
    <t>Trust In Me †</t>
  </si>
  <si>
    <t>RT @Real_Liam_Payne: Hellooooo 1D World is goinggggggg to Boston! Opens this weekend!!!!! #1DWorldBoston http://topsy.com/trackback?url=http%3A//twitter.com/candeabeledo/status/323732131601858560</t>
  </si>
  <si>
    <t>Sian Roach ❤</t>
  </si>
  <si>
    <t>RT @Jano_Bieber: FOR THOSE WHO ARE LOOKING FOR FAMILY OR FRIENDS WHO WERE AT THE BOSTON MARATHON CALL - 6176354500</t>
  </si>
  <si>
    <t>ang</t>
  </si>
  <si>
    <t>Ok someone please fill me in what's going on? Explosions bostonmarathon what!!! http://topsy.com/trackback?url=http%3A//twitter.com/angb20101/status/323913326025396224</t>
  </si>
  <si>
    <t>The Machine</t>
  </si>
  <si>
    <t>RT @SenatorReid: I will do whatever I can to support the people of Boston and the Commonwealth of Massachusetts during this difficult time. http://topsy.com/trackback?url=http%3A//twitter.com/senatorreid/status/323913344308346881</t>
  </si>
  <si>
    <t>RT @889Maru: Este año en el Maratón de Boston participaron 26,839 corredores, provenientes de 96 países. 15,233 hombres y 11,606 mujeres ... http://topsy.com/trackback?url=http%3A//twitter.com/889maru/status/323913350343954433</t>
  </si>
  <si>
    <t>HuffPost Religion</t>
  </si>
  <si>
    <t>RT @CardinalDolan: Join me in praying for those killed and injured in the Boston Marathon and JFK Library explosions. http://topsy.com/trackback?url=http%3A//twitter.com/cardinaldolan/status/323913356413124609</t>
  </si>
  <si>
    <t>RT @thinkprogress: Two and a half hours after the Boston Marathon explosions, here is what we know: http://t.co/crWbLYbXDe http://topsy.com/trackback?url=http%3A//twitter.com/thinkprogress/status/323913360032800768</t>
  </si>
  <si>
    <t>Eeryn F Lubicich</t>
  </si>
  <si>
    <t>RT @bingo_players: Just shocked about all the horrible stuff that's going down here in Boston. Last night only happy faces &amp;amp; 12 hour ... http://topsy.com/trackback?url=http%3A//twitter.com/bingo_players/status/323913359248465920</t>
  </si>
  <si>
    <t>Jean Marc Morandini</t>
  </si>
  <si>
    <t>Troisième attentat à Boston: La bibliothèque John F. Kennedy est en feu http://t.co/XMlzzUOKXk http://topsy.com/trackback?url=http%3A//www.jeanmarcmorandini.com/article-303191-vague-de-panique-aux-usa-apres-une-serie-d-attentats-a-boston-des-morts-et-des-blesses.html</t>
  </si>
  <si>
    <t>God Bless l'OM ✌</t>
  </si>
  <si>
    <t>RT @morandiniblog: Vague de panique aux USA après une série d'attentats à Boston: Des morts et des blessés #usa http://t.co/XMlzzUOKXk http://topsy.com/trackback?url=http%3A//twitter.com/morandiniblog/status/323913363933519872</t>
  </si>
  <si>
    <t>Jorge Alvores</t>
  </si>
  <si>
    <t>RT @rr_vega: Suspendida esta cuenta de twitter (@_BostonMarathon, ) que pedía donaciones para las víctimas del maratón. Es falsa. Hay q  ... http://topsy.com/trackback?url=http%3A//twitter.com/jorgealvores/status/323913368199110656</t>
  </si>
  <si>
    <t>BOSTON TODAY! One day that'll be me but as for now it's time for morning yoga! http://topsy.com/trackback?url=http%3A//twitter.com/kdancey/status/323732178758406145</t>
  </si>
  <si>
    <t>RT @ActioNewser: Septa doubles police manpower in wake of Boston bombings. http://topsy.com/trackback?url=http%3A//twitter.com/actionewser/status/323913371554574338</t>
  </si>
  <si>
    <t>RT @pjzijnzusje: http://t.co/PpHcuVZLCH http://t.co/RxrQ6RQmd9 change your avi support @joeymcintyre in the Boston marathon #EndAlz http://topsy.com/trackback?url=http%3A//twitter.com/pjzijnzusje/status/323732181883162626</t>
  </si>
  <si>
    <t>A.R.Karthick</t>
  </si>
  <si>
    <t>Two blasts rock Boston Marathon, at least two killed, Many injured http://t.co/1oqPdirGLb ** Video ► http://t.co/U5fmi9LpiK http://topsy.com/trackback?url=http%3A//twitter.com/arkarthick/status/323913381155307520</t>
  </si>
  <si>
    <t>Lidia Carrillo</t>
  </si>
  <si>
    <t>RT @Sr_Zeta: Madre mía con lo de Boston. En serio, este mundo cada vez está peor y cada vez lo jodemos más. Es muy triste todo. http://topsy.com/trackback?url=http%3A//twitter.com/sr_zeta/status/323913381658648576</t>
  </si>
  <si>
    <t>Antoni Moga</t>
  </si>
  <si>
    <t>RT @VilaWeb: L'última milla de la marató de Boston era dedicada a la memòria de les víctimes de la matança de l'escola de Newtown http:/ ... http://topsy.com/trackback?url=http%3A//twitter.com/vilaweb/status/323913379347566592</t>
  </si>
  <si>
    <t>Angel Serrano</t>
  </si>
  <si>
    <t>RT @JuanMalaga2011: #Google ha creado un buscador para identificar a corredores que hayan podido resultar heridos en el Maratón de Bosto ... http://topsy.com/trackback?url=http%3A//twitter.com/juanmalaga2011/status/323913379028795392</t>
  </si>
  <si>
    <t>The BostonMarathon was run in honor of the kids and teachers killed in CT, now its been bombed...whats wrong with the world?  #PrayForBoston http://topsy.com/trackback?url=http%3A//twitter.com/havesippy/status/323913378311573505</t>
  </si>
  <si>
    <t>Luís Butti</t>
  </si>
  <si>
    <t>RT @guidorneles: Vídeo do Boston Globe. Bizarro! http://t.co/bxC2zmaCx0 http://topsy.com/trackback?url=http%3A//twitter.com/guidorneles/status/323913386960224257</t>
  </si>
  <si>
    <t>RT @Tonebutch: Official sources for 2013 Boston Marathon explosions. https://t.co/v9tr4pjRKT  #BostonMarathon #BOSinfo #BOSbombing http://topsy.com/trackback?url=http%3A//twitter.com/tonebutch/status/323913395025883137</t>
  </si>
  <si>
    <t>Expecting a news conference from Boston's mayor</t>
  </si>
  <si>
    <t>Simon Zeimke</t>
  </si>
  <si>
    <t>RT @zeitonline: Die Bostoner Polizei berichtet weitere Explosion in Boston in JFK Bibliothek. Live-Blogs: http://t.co/3E4pTEt8os und htt ... http://topsy.com/trackback?url=http%3A//twitter.com/zeitonline/status/323913408518959104</t>
  </si>
  <si>
    <t>RT @thedailybeast: Photo of President Obama in the Oval Office receiving an update on the Boston Marathon explosions, via @WhiteHouse ht ... http://topsy.com/trackback?url=http%3A//twitter.com/thedailybeast/status/323913414420336640</t>
  </si>
  <si>
    <t>RT @conserv_chick: “@InfidelAlie: WARNING, GRAPHIC: INTENSE VIDEO OF BOSTON MARATHON EXPLOSION AND AFTERMATH http://t.co/lPMdwefbut” http://topsy.com/trackback?url=http%3A//twitter.com/conserv_chick/status/323913411740192769</t>
  </si>
  <si>
    <t>Jay Faulkner</t>
  </si>
  <si>
    <t>RT @trishaleighKC: If your response to the events in Boston is to turn around and spew racist hatred at Muslims, you're part of the prob ... http://topsy.com/trackback?url=http%3A//twitter.com/trishaleighkc/status/323913432439074818</t>
  </si>
  <si>
    <t>badass</t>
  </si>
  <si>
    <t>RT @vansofmogo_: "96 pays étaient représenté au Marathon de Boston aujourd'hui, c'était une attaque sur le monde, pas qu'a Boston, pas q ... http://topsy.com/trackback?url=http%3A//twitter.com/vansofmogo_/status/323913436763389952</t>
  </si>
  <si>
    <t>RT @MikeWendt: Boston PD saying New York Post report about suspect in custody has no basis in fact. http://topsy.com/trackback?url=http%3A//twitter.com/mikewendt/status/323913445839872000</t>
  </si>
  <si>
    <t>RT @TheChrisLally: This is the most disgusting thing I have seen in relation to the Boston marathon #prayforboston http://t.co/EHmwqmu2TU http://topsy.com/trackback?url=http%3A//twitter.com/thechrislally/status/323913452198436864</t>
  </si>
  <si>
    <t>November 12th &amp; 28th</t>
  </si>
  <si>
    <t>AfterFiftyLiving</t>
  </si>
  <si>
    <t>The Boston Marathon kicks off shortly! I'm cheering for anyone 50+ who's making a showing! And then, there's... http://t.co/CWWOtBBfec http://topsy.com/trackback?url=http%3A//twitter.com/after50living/status/323732261096804352</t>
  </si>
  <si>
    <t>Mr. Shri</t>
  </si>
  <si>
    <t>RT @TheClassyLife_: “@sarahnicole610: “The boston marathon was in honor of the newtown shooting, this is so sad. #prayforboston http://t ... http://topsy.com/trackback?url=http%3A//twitter.com/theclassylife_/status/323913453855186946</t>
  </si>
  <si>
    <t>RT @runitfast: Check out the RIF Club Members running tomorrow - Run It Fast At The Boston Marathon: http://t.co/tqz2RVuCSe #runitfastclub http://topsy.com/trackback?url=http%3A//twitter.com/runfreetrl/status/323732268612984832</t>
  </si>
  <si>
    <t>RT @CBSNews: PHOTO: President Obama talks on phone w/ FBI Director Mueller to receive update on the Boston explosions: http://t.co/XPSkF ... http://topsy.com/trackback?url=http%3A//twitter.com/cbsnews/status/323913462847778816</t>
  </si>
  <si>
    <t>RT @DAKGirl: POTUS LIVE IN 20 MINS &amp;gt;&amp;gt;&amp;gt; #boston RT @igorbobic RT @mkraju: Reid says Obama speaking to the nation in 20 minutes a ... http://topsy.com/trackback?url=http%3A//twitter.com/dakgirl/status/323913465129496576</t>
  </si>
  <si>
    <t>Video: Rapid Reaction: Heat 109, Celtics 101 - Boston ... http://t.co/YHlDqYRHfA #NBA #BostonCeltics http://topsy.com/trackback?url=http%3A//twitter.com/celticsplus/status/323732275978203136</t>
  </si>
  <si>
    <t>RT @CelticsPlus: Video: Rapid Reaction: Heat 109, Celtics 101 - Boston ... http://t.co/YHlDqYRHfA #NBA #BostonCeltics http://topsy.com/trackback?url=http%3A//twitter.com/celticsplus/status/323732275978203136</t>
  </si>
  <si>
    <t>♥Christina Carter♥</t>
  </si>
  <si>
    <t>RT @AyoPotter: This world is crazy smh pray for Boston! http://topsy.com/trackback?url=http%3A//twitter.com/ayopotter/status/323913482531655680</t>
  </si>
  <si>
    <t>Sweetheart:-*</t>
  </si>
  <si>
    <t>RT @JoeBrolly1993: 55 killed today in a wave of car bombs in Iraq. 2 killed in Boston. Why does it matter where human lives are lost? ht ... http://topsy.com/trackback?url=http%3A//twitter.com/joebrolly1993/status/323913487032147968</t>
  </si>
  <si>
    <t>RT @TPM: Boston police now calling JFK Library incident "fire related" http://t.co/opO6yLCpxU http://topsy.com/trackback?url=http%3A//livewire.talkingpointsmemo.com/entry/boston-police-now-calling-jfk-library-incident-fire</t>
  </si>
  <si>
    <t>Chris Baise</t>
  </si>
  <si>
    <t>RT @Ralphie9: I keep tracking her on the official BostonMarathon website but she still does not show a finish time. Praying for her #pra ... http://topsy.com/trackback?url=http%3A//twitter.com/drivers_room/status/323913488143630337</t>
  </si>
  <si>
    <t>Yeggo</t>
  </si>
  <si>
    <t>RT @SabrinaSiddiqui: RT @mkraju: Reid says Obama speaking to the nation in 20 minutes about Boston attacks http://topsy.com/trackback?url=http%3A//twitter.com/sabrinasiddiqui/status/323913491742339073</t>
  </si>
  <si>
    <t>ivyarchive</t>
  </si>
  <si>
    <t>RT @BuzzFeedNews: Boston resident giving marathoners orange juice after explosion (photo: @rm) http://t.co/wOHNt1gYm0 http://topsy.com/trackback?url=http%3A//twitter.com/buzzfeednews/status/323913494372159488</t>
  </si>
  <si>
    <t>Reading,Ma  Rockets</t>
  </si>
  <si>
    <t>RT @BostonHeraldHS: Boston Herald weekly boys and girls lacrosse rankings  http://t.co/3wsqpccEBM via @blerch27 http://topsy.com/trackback?url=http%3A//twitter.com/rocketsrmhs/status/323732304482668544</t>
  </si>
  <si>
    <t>RT @MiguelFolguera: @amigosvictimas: Nuestra solidaridad por explosiones en el maratón de Boston http://t.co/te7u1F0amm  @MiguelFolguera ... http://topsy.com/trackback?url=http%3A//twitter.com/miguelfolguera/status/323913498113478656</t>
  </si>
  <si>
    <t>Lynda gusbeth</t>
  </si>
  <si>
    <t>@runtroopy @kurtfearnley @NathanArkley Christie D wishing all successful Boston Marathons http://topsy.com/trackback?url=http%3A//twitter.com/lgussy/status/323732307578081280</t>
  </si>
  <si>
    <t>JuanMa Rguez</t>
  </si>
  <si>
    <t>RT @Diario_SPORT: Siguen llegando mensajes de apoyo a las víctimas de las explosiones en la maratón de Boston en el mundo del deporte ht ... http://topsy.com/trackback?url=http%3A//twitter.com/diario_sport/status/323913500797841409</t>
  </si>
  <si>
    <t>St. Louis, MO Police</t>
  </si>
  <si>
    <t>RT @ChiefSLMPD: Thoughts and prayers are with the City of Boston, the victims &amp;amp; their families &amp;amp; first responders as they sort t ... http://topsy.com/trackback?url=http%3A//twitter.com/chiefslmpd/status/323913507932356609</t>
  </si>
  <si>
    <t>Benigno Piñera</t>
  </si>
  <si>
    <t>“@elconfidencial: Álbum: imágenes tomadas por testigos de las explosiones en Boston http://t.co/N4eZ9Uijxj” http://topsy.com/trackback?url=http%3A//www.elconfidencial.com/multimedia/album/mundo/2013/04/15/explosiones-en-la-maraton-de-boston/</t>
  </si>
  <si>
    <t>kouri</t>
  </si>
  <si>
    <t>RT @rauhlingstone: in FIVE MINUTES we will all pray for Boston TOGETHER! Please join in! Retweet and spread!!! #prayforboston http://topsy.com/trackback?url=http%3A//twitter.com/rauhlingstone/status/323913515389833216</t>
  </si>
  <si>
    <t>Geoff</t>
  </si>
  <si>
    <t>RT @Paperclipkiller: Bombing in Iraq and Boston today. This world really is a shitty place. Pray for both yo. http://topsy.com/trackback?url=http%3A//twitter.com/paperclipkiller/status/323913514358026241</t>
  </si>
  <si>
    <t>Pablo Gonzalo</t>
  </si>
  <si>
    <t>RT @elconfidencial: El Consulado de España en Boston confirma que ningún ciudadano español ha resultado herido http://t.co/QVBFsccWBw http://topsy.com/trackback?url=http%3A//www.elconfidencial.com/mundo/2013/04/15/el-consulado-de-espana-en-boston-confirma-que-ningun-ciudadano-espanol-ha-resultado-herido-118966/</t>
  </si>
  <si>
    <t>Sile Skelley</t>
  </si>
  <si>
    <t>RT @JarrettBarrios: It's finally race day, y'all! MT @7News: 117th Boston Marathon starts this  AM! #7News STREAMS LIVE from 5-7 am: htt ... http://topsy.com/trackback?url=http%3A//twitter.com/sileskelley/status/323732341056999425</t>
  </si>
  <si>
    <t>Bill S</t>
  </si>
  <si>
    <t>RT @rosemcgowan: Stay strong Boston #godblessyou #heartbroken http://topsy.com/trackback?url=http%3A//twitter.com/rosemcgowan/status/323913540886986753</t>
  </si>
  <si>
    <t>Vivek Mohandas</t>
  </si>
  <si>
    <t>RT @Brad_Murray1: Don't compare Boston to Iraq/Syria/Palestine please. All human suffering is tragic, we don't need to weigh them up aga ... http://topsy.com/trackback?url=http%3A//twitter.com/brad_murray1/status/323913539062468608</t>
  </si>
  <si>
    <t>RT @680News: UPDATE: Boston police say the JFK Library explosion was fire-related http://t.co/uq0FS7CmKR #bostonmarathon http://topsy.com/trackback?url=http%3A//twitter.com/680news/status/323913541776199680</t>
  </si>
  <si>
    <t>Lei Seca RJ</t>
  </si>
  <si>
    <t>RT @ThiagoGarbujo: Google disponibiliza "Person Finder" para busca de informações sobre feridos nas explosões em Boston.... http://t.co/ ... http://topsy.com/trackback?url=http%3A//twitter.com/thiagogarbujo/status/323913554824683521</t>
  </si>
  <si>
    <t>Jen Pastore</t>
  </si>
  <si>
    <t>RT @momdotme: Google has released a Person Finder to help locate any missing loved ones at the Boston Marathon. http://t.co/vGPNsBP7Hf # ... http://topsy.com/trackback?url=http%3A//twitter.com/momdotme/status/323913555223130112</t>
  </si>
  <si>
    <t>RT @DonnieWahlberg: Good luck to @joeymcintyre in the Boston Marathon tomorrow!  #RunJoeyRun!  I will be checking in for updates from Bl ... http://topsy.com/trackback?url=http%3A//twitter.com/peppernc/status/323732369754451968</t>
  </si>
  <si>
    <t>Breaking News Kenya</t>
  </si>
  <si>
    <t>Several Kenyan runners will be taking part in the Boston marathon in the United States today. Are you interested... http://t.co/5kSedLxow5 http://topsy.com/trackback?url=http%3A//twitter.com/breakingnewsk/status/323732372048723968</t>
  </si>
  <si>
    <t>RT @UPI: RT @NBCNews:  Boston PD are "guarding" a wounded man at a Boston hospital as a "possible suspect" - @JimMiklaszewski http://topsy.com/trackback?url=http%3A//twitter.com/raybeckerman/status/323913563410403328</t>
  </si>
  <si>
    <t>RT @Jessicka: If you live in the Boston area, unlock your wifi to help people use their cellphones until service is restored. http://topsy.com/trackback?url=http%3A//twitter.com/jessicka/status/323913565595648000</t>
  </si>
  <si>
    <t>RT @adevaldes: Germán Silva informa que todos los corredores mexicanos que ha visto en Boston están bien... #MaratónDeBoston http://topsy.com/trackback?url=http%3A//twitter.com/adevaldes/status/323913567143337984</t>
  </si>
  <si>
    <t>Holly Scally</t>
  </si>
  <si>
    <t>RT @hugo_london: Really very perturbed by the happenings in Boston. Thoughts and prayers to the victims and families. The Senseless viol ... http://topsy.com/trackback?url=http%3A//twitter.com/hugo_london/status/323913572415574017</t>
  </si>
  <si>
    <t>Sandi Layne</t>
  </si>
  <si>
    <t>RT @baconbros: Keeping those impacted by the events in Boston in our thoughts and prayers. http://topsy.com/trackback?url=http%3A//twitter.com/baconbros/status/323913572205862912</t>
  </si>
  <si>
    <t>TalkinToU</t>
  </si>
  <si>
    <t>RT @DRUDGE_REPORT: Official: Cellphone service shut down in Boston... http://t.co/545TL1dnXQ http://topsy.com/trackback?url=http%3A//twitter.com/drudge_report/status/323913578379874306</t>
  </si>
  <si>
    <t>RT @thelede: Update: Boston Police Say J.F.K. Library Incident Unrelated http://t.co/sbAZ16KBGT #Boston http://topsy.com/trackback?url=http%3A//twitter.com/thelede/status/323913576630845440</t>
  </si>
  <si>
    <t>RT @AwwHELLToTheNaw: Before I tweet bout this boston shit I gotta read the story. Bc I got ppl sayin North Korea is behind the Boston bo ... http://topsy.com/trackback?url=http%3A//twitter.com/awwhelltothenaw/status/323913577448747008</t>
  </si>
  <si>
    <t>In Rock Music</t>
  </si>
  <si>
    <t>garbage: Our thoughts and love go out to the good people of Boston. http://t.co/JFskulgPcd http://topsy.com/trackback?url=http%3A//twitter.com/garbage/status/323913575473242113</t>
  </si>
  <si>
    <t>Nathaniel Cole</t>
  </si>
  <si>
    <t>A massive GOOD LUCK to @abigriffiths1 and @mrtstephens today! Boston ain't ready for you!! http://topsy.com/trackback?url=http%3A//twitter.com/mrfatchance/status/323732387018182656</t>
  </si>
  <si>
    <t>RT @MrFatChance: A massive GOOD LUCK to @abigriffiths1 and @mrtstephens today! Boston ain't ready for you!! http://topsy.com/trackback?url=http%3A//twitter.com/mrfatchance/status/323732387018182656</t>
  </si>
  <si>
    <t>Alam Burhanan</t>
  </si>
  <si>
    <t>Belum terkonfirmasi, pelaku peledakan berkewarganegaraan Arab Saudi.# BostonMarathon http://topsy.com/trackback?url=http%3A//twitter.com/alamburhanan/status/323913583513718784</t>
  </si>
  <si>
    <t>billiegirltoo</t>
  </si>
  <si>
    <t>RT @HuffPostPol: RT @jbendery: RT ‏@mkraju: Reid says Obama speaking to the nation in 20 minutes about Boston attacks http://topsy.com/trackback?url=http%3A//twitter.com/huffpostpol/status/323913587938701312</t>
  </si>
  <si>
    <t>RT @SJTuohy: Got out of b-ball to see Boston news. Incredibly sad/shocked. Prayers to everyone involved including twisted people who do  ... http://topsy.com/trackback?url=http%3A//twitter.com/sjtuohy/status/323913591155744768</t>
  </si>
  <si>
    <t>lola</t>
  </si>
  <si>
    <t>RT @Stratf0rdsBoo: april 15th = titanic sunk,</t>
  </si>
  <si>
    <t>Live streaming Tampa Bay Rays vs Boston Red Sox tv watch http://t.co/XNev4eKZ85 http://topsy.com/trackback?url=http%3A//twitter.com/puneltin/status/323732403745087489</t>
  </si>
  <si>
    <t>Danilo Faverani</t>
  </si>
  <si>
    <t>RT @MollyAMcGrath: My thoughts and prayers are with everyone affected by the senseless bombings at the Boston Marathon. Please stay safe ... http://topsy.com/trackback?url=http%3A//twitter.com/mollyamcgrath/status/323913597753389057</t>
  </si>
  <si>
    <t>20th April 2013</t>
  </si>
  <si>
    <t>RT @nolanfunk: PRAYERS FOR THE PEOPLE OF BOSTON http://topsy.com/trackback?url=http%3A//twitter.com/nolanfunk/status/323913596721590272</t>
  </si>
  <si>
    <t>RT @ABC7: PHOTO: Ariel view of Boston Marathon route and explosion locations http://t.co/4avJr3V7aU via @WilliamsJon</t>
  </si>
  <si>
    <t>Paddy Duffy</t>
  </si>
  <si>
    <t>RT @owillis: RT @mkraju Reid says Obama speaking to the nation in 20 minutes about Boston attacks http://topsy.com/trackback?url=http%3A//twitter.com/owillis/status/323913606393643008</t>
  </si>
  <si>
    <t>Google Person Finder Locates Missing at Boston Marathon Explosion http://t.co/5Icly43XQS http://topsy.com/trackback?url=http%3A//networkedblogs.com/Kjv6y</t>
  </si>
  <si>
    <t>Bamboora</t>
  </si>
  <si>
    <t>RT @bingo_players: Much love to all of you out here right now in Boston! My thoughts go out to all of you http://topsy.com/trackback?url=http%3A//twitter.com/bingo_players/status/323913613683351552</t>
  </si>
  <si>
    <t>Mr Microtasking</t>
  </si>
  <si>
    <t>Ever dreamed of running the Boston Marathon but don’t know where to start? How to begin run... http://t.co/11hjRtJJxI #gtd #productivity http://topsy.com/trackback?url=http%3A//twitter.com/getmicrotasking/status/323732426981527552</t>
  </si>
  <si>
    <t>RT @TheFix: RT @mkraju: Reid says Obama speaking to the nation in 20 minutes about Boston attacks http://topsy.com/trackback?url=http%3A//twitter.com/thefix/status/323913619488251904</t>
  </si>
  <si>
    <t>Murs✌</t>
  </si>
  <si>
    <t>RT @ryanharman19: My thoughts an prayers goes to the safety and families of those in Boston &amp;lt;3 #BostonMarathon http://topsy.com/trackback?url=http%3A//twitter.com/ryanharman19/status/323913617835708416</t>
  </si>
  <si>
    <t>Ahron Young</t>
  </si>
  <si>
    <t>RT @AnnCurry: @Boston_Police now says "JFK incident appears to be fire related," (not related to Boston Marathon.) http://topsy.com/trackback?url=http%3A//twitter.com/anncurry/status/323913619437928448</t>
  </si>
  <si>
    <t>Deportistas y equipos reaccionan por estallidos en Maratón de Boston</t>
  </si>
  <si>
    <t>TRX</t>
  </si>
  <si>
    <t>Our thoughts and condolences go out to everyone in Boston and those affected by today's events. http://topsy.com/trackback?url=http%3A//twitter.com/trxtraining/status/323913622361358336</t>
  </si>
  <si>
    <t>Boston police confirm 3rd explosion following blasts at marathon finish line http://t.co/F4iJgrnyih @breakingnews http://topsy.com/trackback?url=http%3A//twitter.com/eyewitnessnyc/status/323913628392767491</t>
  </si>
  <si>
    <t>Frizzy Gillespie</t>
  </si>
  <si>
    <t>The Boston Marathon attracts athletes from all over the world. 96 countries were represented today. Keep that in mind. http://topsy.com/trackback?url=http%3A//twitter.com/aphroheidi/status/323913627096731649</t>
  </si>
  <si>
    <t>Tim O'Brien</t>
  </si>
  <si>
    <t>“@digg: RT @MotherJones: @BostonGlobe setting up Google doc for people stranded in Boston who need places to stay: http://t.co/iHLP21OYJc” http://topsy.com/trackback?url=http%3A//twitter.com/timobrien/status/323913627239333889</t>
  </si>
  <si>
    <t>RT @Bourb0nKidd: Good to know you give a shit about Boston using all this Twitter traffic to promote shows.  #unfollowed (wow. Anger issues) http://topsy.com/trackback?url=http%3A//twitter.com/talibkweli/status/323913631093899265</t>
  </si>
  <si>
    <t>Mr Dick Coughlan</t>
  </si>
  <si>
    <t>RT @raffeg: .@pamelageller Boston PD has already contradicted the claims of @nypost. Wait till facts come in before making accusations. http://topsy.com/trackback?url=http%3A//twitter.com/raffeg/status/323913632507387905</t>
  </si>
  <si>
    <t>James Carroll</t>
  </si>
  <si>
    <t>Thoughts are with Boston and everyone affected by the explosions today. http://topsy.com/trackback?url=http%3A//twitter.com/james_carroll84/status/323913634289963009</t>
  </si>
  <si>
    <t>El-yusuf</t>
  </si>
  <si>
    <t>RT @bethanyhand: bombings in boston, some lads beating a homeless man to death for a dare..what the fuck is wrong with people http://topsy.com/trackback?url=http%3A//twitter.com/bethanyhand/status/323913635686674436</t>
  </si>
  <si>
    <t>Boston police now calling JFK Library incident "fire related" http://t.co/zQWJvlrsyx http://topsy.com/trackback?url=http%3A//twitter.com/tpm/status/323913639369252864</t>
  </si>
  <si>
    <t>[Fotos Fuertes] Explosión en la zona de meta de Boston deja dos muertos y más de 20 heridos http://t.co/jIOQCDNg6l http://topsy.com/trackback?url=http%3A//twitter.com/ultimominutocl/status/323913640346537984</t>
  </si>
  <si>
    <t>Catalina Rivera</t>
  </si>
  <si>
    <t>RT @UltimoMinutoCL: [Fotos Fuertes] Explosión en la zona de meta de Boston deja dos muertos y más de 20 heridos http://t.co/jIOQCDNg6l http://topsy.com/trackback?url=http%3A//fotos-umcl.blogspot.com/2013/04/explosion-en-la-zona-de-meta-de-boston.html</t>
  </si>
  <si>
    <t>Patricia Zengerle</t>
  </si>
  <si>
    <t>The U.S. Senate just had a moment of silence for Boston. http://topsy.com/trackback?url=http%3A//twitter.com/reuterszengerle/status/323913642292682752</t>
  </si>
  <si>
    <t>Marc Colombo</t>
  </si>
  <si>
    <t>Keep BOSTON in your prayers. http://topsy.com/trackback?url=http%3A//twitter.com/marccolombo/status/323913644389838848</t>
  </si>
  <si>
    <t>Deportes AZA</t>
  </si>
  <si>
    <t>Se reportan muertos y heridos en la Maratón de Boston debido a dos explosiones [VIDEO]  http://t.co/idNadywYpd http://topsy.com/trackback?url=http%3A//twitter.com/deportesaza/status/323913644243038210</t>
  </si>
  <si>
    <t>108 Days!</t>
  </si>
  <si>
    <t>RT @AnHonestYear: Our Thoughts and prayers go out to everyone in Boston right now. Stay safe everyone &amp;lt;3 http://topsy.com/trackback?url=http%3A//twitter.com/anhonestyear/status/323913646210166789</t>
  </si>
  <si>
    <t>Frédéric Plante</t>
  </si>
  <si>
    <t>Viens d'apprendre que les 4 participants de @TNT_MTL qui sont à Boston sont corrects. Ouf!!! http://topsy.com/trackback?url=http%3A//twitter.com/fredplanterds/status/323913645568425984</t>
  </si>
  <si>
    <t>Jeff Stein</t>
  </si>
  <si>
    <t>CBS-Boston doing good job. Live stream http://t.co/F23b8axlTn</t>
  </si>
  <si>
    <t>内野フライ</t>
  </si>
  <si>
    <r>
      <t xml:space="preserve">ボストンマラソン爆発関連で</t>
    </r>
    <r>
      <rPr>
        <sz val="11"/>
        <color rgb="FF000000"/>
        <rFont val="Calibri"/>
        <family val="2"/>
        <charset val="1"/>
      </rPr>
      <t xml:space="preserve">NY</t>
    </r>
    <r>
      <rPr>
        <sz val="11"/>
        <color rgb="FF000000"/>
        <rFont val="Droid Sans Fallback"/>
        <family val="2"/>
        <charset val="1"/>
      </rPr>
      <t xml:space="preserve">ポストの報道が否定される</t>
    </r>
    <r>
      <rPr>
        <sz val="11"/>
        <color rgb="FF000000"/>
        <rFont val="Calibri"/>
        <family val="2"/>
        <charset val="1"/>
      </rPr>
      <t xml:space="preserve">w</t>
    </r>
  </si>
  <si>
    <t>RaoulFOX5</t>
  </si>
  <si>
    <t>At least 100 San Diegans in Boston Marathon  http://t.co/cjkepqZYZU via @utsandiego #bostonmarathon #explosion http://topsy.com/trackback?url=http%3A//twitter.com/raoulfox5/status/323913652321263616</t>
  </si>
  <si>
    <t>Robsten Dreams</t>
  </si>
  <si>
    <t>Our thoughts and prayers to those affected by the bombs in Boston. Please stay safe. We'll be RTing useful info for those that might need it http://topsy.com/trackback?url=http%3A//twitter.com/robstendreams/status/323913654678482944</t>
  </si>
  <si>
    <t>Fredrik Malm</t>
  </si>
  <si>
    <t>@RuwaydaMustafah and 40 people killed in Iraq today. World gone wrong. Boston a city with an open mind, just like NY. Terrible. http://topsy.com/trackback?url=http%3A//twitter.com/fredrikmalm/status/323913651981537280</t>
  </si>
  <si>
    <t>BOSTON (AP) — The state' http://t.co/8iCGzyy6Zz #boston-com #massachusetts http://topsy.com/trackback?url=http%3A//twitter.com/connectednews1/status/323732462138167296</t>
  </si>
  <si>
    <t>“@rimes3: Who's Boston” ~ 😭 this tweet sums up our generation tbh http://topsy.com/trackback?url=http%3A//twitter.com/samuel_sgb/status/323913655806738433</t>
  </si>
  <si>
    <t>Denny</t>
  </si>
  <si>
    <t>The past few years I've questioned whether I ever want to work hard enough to Boston Qualify. Now I know, and the answer is absolutely yes. http://topsy.com/trackback?url=http%3A//twitter.com/dennymayo/status/323913657849352192</t>
  </si>
  <si>
    <t>Explosions hit Boston Marathon: Two people are killed and 23 injured as twin explosions at the finish line... http://t.co/nMAY5xa5OO bbc http://topsy.com/trackback?url=http%3A//twitter.com/usrealitycheck/status/323913661808779265</t>
  </si>
  <si>
    <t>BREAKING: 12 dead, at least more 50 injured after 2 explosions rock Boston Marathon, suspect identified and being guarded in hospital http://topsy.com/trackback?url=http%3A//twitter.com/caribnews/status/323913659367690242</t>
  </si>
  <si>
    <t>eddie</t>
  </si>
  <si>
    <t>i've just seen someone put on facebook " definitely the koreans that bombed boston "</t>
  </si>
  <si>
    <t>Der CEO</t>
  </si>
  <si>
    <t>Bombenstimmung beim Bostonmarathon.</t>
  </si>
  <si>
    <t>RT @mkraju: Reid says Obama speaking to the nation in 20 minutes about Boston attacks http://topsy.com/trackback?url=http%3A//twitter.com/hotlinejosh/status/323913666418315264</t>
  </si>
  <si>
    <t>RT @A_ThinkingGirl: Are you a Boston Marathoner who needs a place to stay?  http://t.co/gvuw2eJzQH http://topsy.com/trackback?url=http%3A//live.boston.com/Event/Live_blog_Explosion_in_Copley_Square/72944528%3Fss%3D1</t>
  </si>
  <si>
    <t>Boston Police now say JFK Library incident "appears to be fire related", not tied to other explosions. http://t.co/1cqhgwFnR5 http://topsy.com/trackback?url=http%3A//twitter.com/hlntv/status/323913669656334336</t>
  </si>
  <si>
    <t>RT @ohwoahniall: GUYS IF ANYONE AND I MEAN ANYONE IS IN BOSTON RIGHG NOW AND SEES A SILVER LINCOLN PLEASE TELL ME THATS MY GRANFATHER I  ... http://topsy.com/trackback?url=http%3A//twitter.com/ohwoahniall/status/323913670449045504</t>
  </si>
  <si>
    <t>Santiago Mondragon</t>
  </si>
  <si>
    <t>#LoPolemico BostonMarathon http://topsy.com/trackback?url=http%3A//twitter.com/sant_mondra/status/323913667785662464</t>
  </si>
  <si>
    <t>Kelsie Dodier</t>
  </si>
  <si>
    <t>Good morning and happy marathon Monday!! Good luck to all our Boston Bruins Foundation runners!! http://topsy.com/trackback?url=http%3A//twitter.com/kelsiedodier/status/323732483625594881</t>
  </si>
  <si>
    <t>Will Bunch</t>
  </si>
  <si>
    <t>Philadelphia-area woman who finished her 1st Boston Marathon 10 minutes before blast vows she'll be back in '14 http://t.co/Q4rpTFdSIw http://topsy.com/trackback?url=http%3A//twitter.com/will_bunch/status/323913678187528193</t>
  </si>
  <si>
    <t>Portal D24AM</t>
  </si>
  <si>
    <t>Explosões na maratona de Boston deixaram dois mortos e 23 feridos. http://t.co/0lrpZzHvoS http://topsy.com/trackback?url=http%3A//www.d24am.com/noticias/mundo/exploses-na-maratona-de-boston-deixaram-dois-mortos-e-23-feridos/84395</t>
  </si>
  <si>
    <t>Rose S.</t>
  </si>
  <si>
    <t>Gorgeous sunrise over Boston! I shall now proceed to sleep the day away ;) http://topsy.com/trackback?url=http%3A//twitter.com/rosieroo42/status/323732493528342528</t>
  </si>
  <si>
    <t>Nicolas Jannes</t>
  </si>
  <si>
    <t>sick world.. I'm disgusted by what happened today in Boston. #PrayForBoston my thoughts go to the family and friends of the victims http://topsy.com/trackback?url=http%3A//twitter.com/nicolasjannes/status/323913687721201664</t>
  </si>
  <si>
    <t>Ramon Franco Jr</t>
  </si>
  <si>
    <t>Bombing the finish line in Boston - stupid, evil and senseless. What could be their point? They can harm innocent people? It's disgusting. http://topsy.com/trackback?url=http%3A//twitter.com/voicedoc999/status/323913685494034432</t>
  </si>
  <si>
    <t>Boston Marathon runner: ‘I just got a ghastly feeling that something was wrong’  http://t.co/tIl5k2xlq1 http://topsy.com/trackback?url=http%3A//www.metro.us/boston/news/national/2013/04/15/boston-marathon-runner-i-just-got-a-ghastly-feeling-that-something-was-wrong/</t>
  </si>
  <si>
    <t>David Freedlander</t>
  </si>
  <si>
    <t>NBC disputing report that cell phone service in Boston has been shut down for fear of explosions http://topsy.com/trackback?url=http%3A//twitter.com/freedlander/status/323913690791415808</t>
  </si>
  <si>
    <t>James Gunn</t>
  </si>
  <si>
    <t>Resources on how to help in Boston http://t.co/I0H12E8bEA http://topsy.com/trackback?url=http%3A//twitter.com/jamesgunn/status/323913691252797440</t>
  </si>
  <si>
    <t>Delfín Melero</t>
  </si>
  <si>
    <t>En @marcatv siguen contando todo lo que ha pasado y pasa en Boston http://topsy.com/trackback?url=http%3A//twitter.com/delfinmelero/status/323913690019667968</t>
  </si>
  <si>
    <t>Schokkende video Boston http://t.co/AOe3LOk51o http://topsy.com/trackback?url=http%3A//twitter.com/telegraaf/status/323913689029816321</t>
  </si>
  <si>
    <t>Aidan Mcloughlin</t>
  </si>
  <si>
    <t>55 people died in car bombings in Iraq today. Take this time not just for the bombing attacks in Boston,but from all the loses of life today http://topsy.com/trackback?url=http%3A//twitter.com/aidanmc_lufc/status/323913691529629696</t>
  </si>
  <si>
    <t>RT @samsteinhp: Boehner expected to lead a moment of silence in House from Speaker’s chair for the victims of Boston bombing at around 630 http://topsy.com/trackback?url=http%3A//twitter.com/slate/status/323913694494990336</t>
  </si>
  <si>
    <t>Ubisoft Careers</t>
  </si>
  <si>
    <t>We'll be holding off on tweets for the rest of the day. Our sympathy goes out to Boston. Be safe! http://topsy.com/trackback?url=http%3A//twitter.com/ubisoftcareers/status/323913696390819841</t>
  </si>
  <si>
    <t>Trevor Timm</t>
  </si>
  <si>
    <t>Cell carriers say cell phone service has NOT been shut down in Boston, but that call volume overwhelmed the network. http://t.co/2QCpEaISUb http://topsy.com/trackback?url=http%3A//twitter.com/trevortimm/status/323913703273680896</t>
  </si>
  <si>
    <t>MercNews</t>
  </si>
  <si>
    <t>Boston Marathon explosions: BART, San Francisco step up police presence http://t.co/mULIXyzsCj @3rdERH http://topsy.com/trackback?url=http%3A//twitter.com/mercnews/status/323913701176520707</t>
  </si>
  <si>
    <t>Tammi</t>
  </si>
  <si>
    <t>The #TDFamilyTravel Twitter Party scheduled for tonight is being postponed, our thoughts are prayers are with those in Boston today. http://topsy.com/trackback?url=http%3A//twitter.com/mychaos/status/323913702153789440</t>
  </si>
  <si>
    <t>Àlex Cubero</t>
  </si>
  <si>
    <t>Per què el 3/24 no està informant dels fets de Boston? En canvi, excel·lent la cobertura que està fent Marca TV en directe amb testimonis. http://topsy.com/trackback?url=http%3A//twitter.com/alex_cubero/status/323913701503676416</t>
  </si>
  <si>
    <t>Boston Marathon explosions: BART, San Francisco step up police presence http://t.co/emOVa6IdlD http://topsy.com/trackback?url=http%3A//www.mercurynews.com/breaking-news/ci_23030154/boston-marathon-explosions-bart-san-francisco-step-up</t>
  </si>
  <si>
    <t>Noult</t>
  </si>
  <si>
    <t>Menuda movida lo de Boston. A ver a quién le echan la culpa ahora. La cuestión es que siempre paguemos los mismos inocentes de siempre. http://topsy.com/trackback?url=http%3A//twitter.com/noult1/status/323913704221581313</t>
  </si>
  <si>
    <t>En estos momento me sabe a Mierda Boston!!! http://topsy.com/trackback?url=http%3A//twitter.com/cris016/status/323913701142962177</t>
  </si>
  <si>
    <t>ファッラ</t>
  </si>
  <si>
    <t>RT @Real_Liam_Payne: Hellooooo 1D World is goinggggggg to Boston! Opens this weekend!!!!! #1DWorldBoston http://topsy.com/trackback?url=http%3A//twitter.com/farrarizqy/status/323732512465645568</t>
  </si>
  <si>
    <t>diane</t>
  </si>
  <si>
    <t>Try connecting people you know from boston via internet, they took phone traffic down as that might trigger bombs. http://topsy.com/trackback?url=http%3A//twitter.com/imsorryimafckup/status/323913709745487872</t>
  </si>
  <si>
    <t>James Jimmy Mpepo</t>
  </si>
  <si>
    <t>#OMG #osama has jus come back from dead n gues what hv he dn======&amp;gt;bostonmarathon</t>
  </si>
  <si>
    <t>ivdef</t>
  </si>
  <si>
    <t>RT @DonnieWahlberg: Dropped @joeymcintyre and @jordanknight off in Boston. Then @jonathanrknight and i flew solo to NYC! Don't be hatin' ... http://topsy.com/trackback?url=http%3A//twitter.com/ivdef/status/323732523756707840</t>
  </si>
  <si>
    <t>jaynius</t>
  </si>
  <si>
    <t>Look I'm not being rude but if you're tweeting a celeb for a follow right now then fucking stop and tweet help for people in Boston http://topsy.com/trackback?url=http%3A//twitter.com/slathannykes/status/323913715906932736</t>
  </si>
  <si>
    <t>JEREMIAH BRENT</t>
  </si>
  <si>
    <t>My heart is with Boston http://topsy.com/trackback?url=http%3A//twitter.com/jeremiahbrent/status/323913718415110147</t>
  </si>
  <si>
    <t>Boston, today even New Yorkers love you! http://topsy.com/trackback?url=http%3A//twitter.com/harolditz/status/323913722793967616</t>
  </si>
  <si>
    <t>RT: @NBCNews: Officials say that Boston PD are "guarding" a wounded man at a Boston hospital as a "possible suspect" - @JimMiklaszewski http://topsy.com/trackback?url=http%3A//twitter.com/3hl1045/status/323913724052262912</t>
  </si>
  <si>
    <t>Carlos Elliott</t>
  </si>
  <si>
    <t>Sr SAS Programmer- Remote work from home-Boston #boston #Jobs http://t.co/5EWLCqbgqf http://topsy.com/trackback?url=http%3A//twitter.com/assentcarlos/status/323732535974694912</t>
  </si>
  <si>
    <t>April Amys</t>
  </si>
  <si>
    <t>Good luck today all Boston runners!! http://topsy.com/trackback?url=http%3A//twitter.com/bravawine/status/323732535261679617</t>
  </si>
  <si>
    <t>Richard Lionheart</t>
  </si>
  <si>
    <t>RT @BBCNewsnight Police are treating Boston attacks as deliberate &amp;lt;=  so there may be a chance one of the spectators accidentally exploded ? http://topsy.com/trackback?url=http%3A//twitter.com/richardlionhea/status/323913726417850370</t>
  </si>
  <si>
    <r>
      <t xml:space="preserve">NM </t>
    </r>
    <r>
      <rPr>
        <sz val="11"/>
        <color rgb="FF000000"/>
        <rFont val="Droid Sans Fallback"/>
        <family val="2"/>
        <charset val="1"/>
      </rPr>
      <t xml:space="preserve">愛</t>
    </r>
  </si>
  <si>
    <t>Boston is the capital of MA Daisha lol “@CallMeDaishaa: Half of yall don't even know the fucking capital of Boston, but yet dick riding.” http://topsy.com/trackback?url=http%3A//twitter.com/asvpxnay/status/323913727135076352</t>
  </si>
  <si>
    <t>The Boston Marathon's Final Mile Was Dedicated to Newtown Victims http://t.co/OYBFoBpWek http://topsy.com/trackback?url=http%3A//twitter.com/cynthiay29/status/323913726925348864</t>
  </si>
  <si>
    <t>Telemadrid</t>
  </si>
  <si>
    <t>Medios como ‘Boston Globe’ hablan de más de 100 heridos en #Boston http://topsy.com/trackback?url=http%3A//twitter.com/informativostm/status/323913726568824833</t>
  </si>
  <si>
    <t>RT @smkeyes: Obama to speak in 20 minutes re: Boston http://topsy.com/trackback?url=http%3A//twitter.com/thebradblog/status/323913734298955776</t>
  </si>
  <si>
    <t>Francesca Queirolo</t>
  </si>
  <si>
    <t>Como dice @bruffinelli la mansa zorra nuclear en Boston. http://topsy.com/trackback?url=http%3A//twitter.com/franqueirolo/status/323913731409076224</t>
  </si>
  <si>
    <t>Ezra E. Fitz</t>
  </si>
  <si>
    <t>Adding heartbreak to tragedy, the last mile of the Boston Marathon had been dedicated to the victims of the Sandy Hook Elementary shooting. http://topsy.com/trackback?url=http%3A//twitter.com/ezrafitz/status/323913733334257667</t>
  </si>
  <si>
    <t>MR Mesh</t>
  </si>
  <si>
    <t>Blasts near Boston Marathon kill 2; injury toll rising: 2 dead, 20 injured after explosions at Boston Marathon... http://t.co/mG4RIUS8JT http://topsy.com/trackback?url=http%3A//freaknaija.wordpress.com/2013/04/15/blasts-near-boston-marathon-kill-2-injury-toll-rising/</t>
  </si>
  <si>
    <t>RT: @alvarotafurp</t>
  </si>
  <si>
    <t>Chenda Ngak</t>
  </si>
  <si>
    <t>Google launches Boston Marathon person finder: http://t.co/fEfKRjfNzT via @CBSNews http://topsy.com/trackback?url=http%3A//twitter.com/chendangak/status/323913734806441986</t>
  </si>
  <si>
    <t>EL LARGUERO</t>
  </si>
  <si>
    <t>Te esperamos como siempre a las 00:00 con la  última hora de lo que ha sucedido en la Maratón de Boston, con @jrdelamorena http://topsy.com/trackback?url=http%3A//twitter.com/ellarguero/status/323913734961627136</t>
  </si>
  <si>
    <t>Holyoke PD say that their new K-9, Ryker, is heading to Boston with his officer to assist in whatever way they can. http://t.co/do3DGZGJhh http://topsy.com/trackback?url=http%3A//twitter.com/wggbspringfield/status/323913740103860224</t>
  </si>
  <si>
    <t>XFM</t>
  </si>
  <si>
    <t>Our hearts go out to everyone in Boston. #prayforboston http://topsy.com/trackback?url=http%3A//twitter.com/xfm/status/323913746261090304</t>
  </si>
  <si>
    <t>“@Treeeezy: WOW RT @jemelehill: Video of the explosion at the Boston marathon. This is terrifying. http://t.co/HiCVFfsHy3” WOW DOG http://topsy.com/trackback?url=http%3A//twitter.com/smackmiller/status/323913744151347200</t>
  </si>
  <si>
    <t>RT @dickbeardsley: Good luck Boston Marathoners! What a perfect weather day to run fast, I wish everyone all the best! :-) http://topsy.com/trackback?url=http%3A//twitter.com/lcampossoares/status/323732553678872577</t>
  </si>
  <si>
    <t>Xfm Manchester</t>
  </si>
  <si>
    <t>Our hearts go out to everyone in Boston. #prayforboston http://topsy.com/trackback?url=http%3A//twitter.com/xfmmanchester/status/323913749306150912</t>
  </si>
  <si>
    <t>El País, tú antes molaba... esa galería de fotos sobre las explosiones del Maratón de Boston. Eso no es periodismo. Eso no es informar. http://topsy.com/trackback?url=http%3A//twitter.com/juanludorado/status/323913749201297408</t>
  </si>
  <si>
    <t>BUY RECOVERY</t>
  </si>
  <si>
    <t>why the fuck are people making jokes about what happened in boston? seriously, go fuck yourself http://topsy.com/trackback?url=http%3A//twitter.com/ispazzforjustin/status/323913751176818690</t>
  </si>
  <si>
    <t>Raine O'Keeffe</t>
  </si>
  <si>
    <t>RT @sunriseon7: .@Boston_Police dismiss @Nypost report of Saudi national being identified as a suspect #sun7 #bostonmarathon http://topsy.com/trackback?url=http%3A//twitter.com/sunriseon7/status/323913754335137793</t>
  </si>
  <si>
    <t>Heavy-hearted Papelbon sends thoughts to Boston. @JSalisburyCSN: http://t.co/EqZfbK4tuW http://topsy.com/trackback?url=http%3A//www.csnphilly.com/baseball-philadelphia-phillies/heavy-hearted-papelbon-sends-thoughts-boston</t>
  </si>
  <si>
    <t>Scott Barron</t>
  </si>
  <si>
    <t>Sometimes this World scares me!! Horrible scenes in Boston. http://topsy.com/trackback?url=http%3A//twitter.com/scottiebarron3/status/323913754444173312</t>
  </si>
  <si>
    <t>#Respect BostonMarathon!! http://topsy.com/trackback?url=http%3A//twitter.com/cvgeerlings18/status/323913754620342274</t>
  </si>
  <si>
    <t>tom fletcher</t>
  </si>
  <si>
    <t>Awful about the bombs in Boston. If you're there I hope you're safe. Sending super good thoughts your way. http://topsy.com/trackback?url=http%3A//twitter.com/tommcfly/status/323913755807330304</t>
  </si>
  <si>
    <t>Peoples Rodriguez</t>
  </si>
  <si>
    <t>RT @AdamSerwer: No confirmation from govt officials that cell phone service in Boston area has actually been shut down, according to NBC ... http://topsy.com/trackback?url=http%3A//twitter.com/adamserwer/status/323913759057915904</t>
  </si>
  <si>
    <t>☜ Trey Fantae ☞</t>
  </si>
  <si>
    <t>RT @ThaRealGriffin: My prayers go out to everyone in Boston my god this country is losing it...... http://topsy.com/trackback?url=http%3A//twitter.com/tharealgriffin/status/323913755639549952</t>
  </si>
  <si>
    <t>kristofferdiaz</t>
  </si>
  <si>
    <t>There is fear, there is outrage, there is anger. The most important thing we can bring to the table is love. NYC is on your side, Boston. http://topsy.com/trackback?url=http%3A//twitter.com/kristofferdiaz/status/323913761717092352</t>
  </si>
  <si>
    <t>TheWrap</t>
  </si>
  <si>
    <t>Boston Bombings: How the Networks Are Covering the Tragedy http://t.co/hCrT4fSjyq http://topsy.com/trackback?url=http%3A//twitter.com/thewrap/status/323913763189309440</t>
  </si>
  <si>
    <t>Shotas Little Helper</t>
  </si>
  <si>
    <t>Just because there aren’t as many dead in Boston as there are in Iraq, does not make it irrelevant. There’s no “score” to be kept. http://topsy.com/trackback?url=http%3A//twitter.com/jetset9x/status/323913762631462912</t>
  </si>
  <si>
    <t>liquid truth</t>
  </si>
  <si>
    <t>There are runners and buses and clear skies in Boston.  To those running the marathon today: fucking crush it. #runnergirl #wishiwasrunning http://topsy.com/trackback?url=http%3A//twitter.com/domesticmuse/status/323732573996068864</t>
  </si>
  <si>
    <t>RT @narrylatte: 3 historic tragedies have taken place on april 15</t>
  </si>
  <si>
    <t>List of Mainers who registered for Boston Marathon http://t.co/0mwz30nlAm http://topsy.com/trackback?url=http%3A//www.wcsh6.com/news/local/story.aspx%3Fstoryid%3D239681</t>
  </si>
  <si>
    <t>El Dínamo</t>
  </si>
  <si>
    <t>Cónsul general de Chile en Nueva York, dice que 19 chilenos habían cruzado la meta antes de la explosión en Boston. http://t.co/GLErDXBGdW http://topsy.com/trackback?url=http%3A//twitter.com/el_dinamo/status/323913767144521729</t>
  </si>
  <si>
    <t>Elias Lozada</t>
  </si>
  <si>
    <t>12 muertos, 10 personas amputadas y más de 50 heridos, el reporte al momento del Hospital General de Massachussetts, sobre Maratón Boston http://topsy.com/trackback?url=http%3A//twitter.com/elias_lozada/status/323913767031296000</t>
  </si>
  <si>
    <t>tara platt</t>
  </si>
  <si>
    <t>So much love and support for all in Boston: marathon - for runners and families and volunteers and BPD/FD ... #sosad #devastating http://topsy.com/trackback?url=http%3A//twitter.com/taraplatt/status/323913768352493568</t>
  </si>
  <si>
    <t>madtraxx</t>
  </si>
  <si>
    <t>Anyway pole USA Boston! Lakini mbona impunity?!?! Keep it real as a world news leader! We've had bombs that have disabled our MP's @CNN http://topsy.com/trackback?url=http%3A//twitter.com/madtraxx/status/323913769556267008</t>
  </si>
  <si>
    <t>Rob Griffiths</t>
  </si>
  <si>
    <t>Final, I hope, JFK Library update: Boston police now saying it's unrelated, just a fire. http://t.co/TxeMKHGUqp http://topsy.com/trackback?url=http%3A//twitter.com/rgriff/status/323913774782365696</t>
  </si>
  <si>
    <t>Senators-Bruins game postponed due to Boston bombings http://t.co/TE6N1b1yCx http://topsy.com/trackback?url=http%3A//www.ctvnews.ca/sports/senators-bruins-game-postponed-due-to-boston-bombings-1.1239020</t>
  </si>
  <si>
    <t>Chrisann Dalton</t>
  </si>
  <si>
    <t>@dwarfparatri  Rock the Boston Marathon, John!  I am #amplified for you!  Can't wait to see pics of you and your shiny, new medal. http://topsy.com/trackback?url=http%3A//twitter.com/yeartotri/status/323732583252893696</t>
  </si>
  <si>
    <t>La policía de Boston informa que la explosión en la biblioteca JFK no está relacionada con los hechos en el maratón de Boston. http://topsy.com/trackback?url=http%3A//twitter.com/enrique_acevedo/status/323913778179743744</t>
  </si>
  <si>
    <t>Dana Jacobson</t>
  </si>
  <si>
    <t>Rumor only that cell phone service in Boston shut down. No govt confirmation &amp;amp; calls are getting through. This accdg to Pete Williams on NBC http://topsy.com/trackback?url=http%3A//twitter.com/danajacobson/status/323913778603388928</t>
  </si>
  <si>
    <t>Imágenes tras las explosiones en Maratón de Boston http://t.co/1a8CGEeHYn http://topsy.com/trackback?url=http%3A//twitter.com/mediotiempo/status/323913777038884864</t>
  </si>
  <si>
    <t>WXRT Chicago</t>
  </si>
  <si>
    <t>#Chicago On Alert After Boston Marathon Explosions (via @cbschicago) http://t.co/9AiZfWKxV8 http://topsy.com/trackback?url=http%3A//twitter.com/93xrt/status/323913777982615552</t>
  </si>
  <si>
    <t>JesseJenkins</t>
  </si>
  <si>
    <t>#Boston channel 7 news confirming Boston Logan airport flights have resumed after brief closure. http://topsy.com/trackback?url=http%3A//twitter.com/jessejenkins/status/323913779412885504</t>
  </si>
  <si>
    <t>Speaker Boehner will lead a moment of silence in the House during votes this evening at 6:30 p.m. for victims in Boston. http://topsy.com/trackback?url=http%3A//twitter.com/sabrinasiddiqui/status/323913779446427648</t>
  </si>
  <si>
    <t>Se reanuda el tráfico normal en el Aeropuerto de Logan, Boston, http://topsy.com/trackback?url=http%3A//twitter.com/trecet/status/323913788107669504</t>
  </si>
  <si>
    <t>Pierre Trudel</t>
  </si>
  <si>
    <t>23 326 coureurs ont pris le départ du marathon de Boston, 17 584 l'ont complété, 4 496 ont franchi le 40e km sans le terminer et...... http://topsy.com/trackback?url=http%3A//twitter.com/trudelpierre/status/323913785016451072</t>
  </si>
  <si>
    <t>EEUU se blinda tras las explosiones en Boston, importantes medidas de seguridad en Nueva York, Washington, Los... http://t.co/gURZTxnJnY http://topsy.com/trackback?url=http%3A//twitter.com/cope_es/status/323913791907692545</t>
  </si>
  <si>
    <t>RT @chicagotribune: Chicagoans in Boston for the marathon describe what they saw. http://t.co/lKRB7gzA11 http://topsy.com/trackback?url=http%3A//twitter.com/raybeckerman/status/323913792708816898</t>
  </si>
  <si>
    <t>Boston hospitals' injured headcount: 18-20 at Brigham, 9 at Tufts, 22 at MGH. Possibly many more at BIDMC. http://topsy.com/trackback?url=http%3A//twitter.com/bostonbiznews/status/323913789395308544</t>
  </si>
  <si>
    <t>TAN-TheAfroNews</t>
  </si>
  <si>
    <t>USintelligence official the Associated Press reports 2more  explosive devices have been found at the BostonMarathon are being  dismantled http://topsy.com/trackback?url=http%3A//twitter.com/theafronews/status/323913790481649664</t>
  </si>
  <si>
    <t>Don Lazzara</t>
  </si>
  <si>
    <t>Il Console italiano a Boston parla di una situazione complessa. Gli italiani possono contattare il consolato per notizie:  0016177804955 http://topsy.com/trackback?url=http%3A//twitter.com/don_lazzara/status/323913793904197633</t>
  </si>
  <si>
    <t>Aumenta a 50 cifras de heridos por explosiones en maratón de Boston: http://t.co/tEH6TYDJWZ http://topsy.com/trackback?url=http%3A//twitter.com/ap_noticias/status/323913798811521025</t>
  </si>
  <si>
    <t>El tramo final del maratón de Boston estaba dedicado a las víctimas de Newtown, matanza de la que se cumplen 4 meses http://t.co/bojTqoEtfH http://topsy.com/trackback?url=http%3A//twitter.com/20m/status/323913808412291072</t>
  </si>
  <si>
    <t>guster</t>
  </si>
  <si>
    <t>Oh man. Our hearts are with you Boston. http://topsy.com/trackback?url=http%3A//twitter.com/guster/status/323913806956879872</t>
  </si>
  <si>
    <t>update= 2 dead, at least 69 injured in Boston Marathon apparent bombings today. Checking on reports Hartford hospitals on stand by http://topsy.com/trackback?url=http%3A//twitter.com/cnnsoutheast/status/323913807363723264</t>
  </si>
  <si>
    <t>Cheri Russell</t>
  </si>
  <si>
    <t>Ok so later today, I'm going to track my good buddy, Tanya in the Boston Marathon!  Bib number #25855! http://topsy.com/trackback?url=http%3A//twitter.com/russechd/status/323732620208898048</t>
  </si>
  <si>
    <t>Finding Favour</t>
  </si>
  <si>
    <t>Praying for the people in Boston. http://topsy.com/trackback?url=http%3A//twitter.com/findingfavour/status/323913810761105408</t>
  </si>
  <si>
    <t>Remi Kanazi</t>
  </si>
  <si>
    <t>Fox News contributor @erikrush says to kill all Muslims after the Boston Marathon attack: "Yes, they're evil, let's kill them all." http://topsy.com/trackback?url=http%3A//twitter.com/remroum/status/323913811620941824</t>
  </si>
  <si>
    <t>John O'Connor</t>
  </si>
  <si>
    <t>@Proton_Jon Boston PD, FD and EMS radio feed. http://t.co/jqgsPfZrny http://topsy.com/trackback?url=http%3A//twitter.com/johnwashere1228/status/323913810983411713</t>
  </si>
  <si>
    <t>Boston New Jobs $$ Design Assistant Job at Houghton Mifflin Harcourt (Boston, MA)  http://t.co/VRaUZrZBZG http://topsy.com/trackback?url=http%3A//twitter.com/bostonjobs2/status/323732624264798208</t>
  </si>
  <si>
    <t>Boston New Jobs $$ Chief Executive Officer Arbour Hospital at Universal Health Services (Boston, MA)  http://t.co/VRaUZrZBZG http://topsy.com/trackback?url=http%3A//twitter.com/bostonjobs2/status/323732622897467393</t>
  </si>
  <si>
    <t>Jake Foushee</t>
  </si>
  <si>
    <t>Really terrible about what happened in Boston. #PrayForBoston http://topsy.com/trackback?url=http%3A//twitter.com/jakefoushee/status/323913818013040640</t>
  </si>
  <si>
    <t>RT @rcpvideo: CNN Security Analyst Blames "Right-Wing Extremist" For Boston Bomb: CNN's Peter Bergen: "One of the things I w... http://t ... http://topsy.com/trackback?url=http%3A//twitter.com/rcpvideo/status/323913818168250368</t>
  </si>
  <si>
    <t>The Boston Marathon's Final Mile Was Dedicated to Newtown Victims - Connor Simpson - The Atlantic Wire http://t.co/rwFvOuGtzO http://topsy.com/trackback?url=http%3A//twitter.com/cfheather/status/323913816201113601</t>
  </si>
  <si>
    <t>Diarios Ciudadanos</t>
  </si>
  <si>
    <t>IMPACTANTE video del momento de las explosiones en la Maratón de Boston http://t.co/s9yt0GJ8aQ vía @elparadiario14 http://topsy.com/trackback?url=http%3A//twitter.com/redmivoz/status/323913815861391360</t>
  </si>
  <si>
    <t>GulfDogs ®</t>
  </si>
  <si>
    <t>#BRTT➠ It Begins: The Leftist Media Starts to Blame the Right for Boston Marathon Bombings: ... http://t.co/cXdc3k7Ikk #TGDN #TCOT #CCOT http://topsy.com/trackback?url=http%3A//twitter.com/gulfdogs/status/323913815903305729</t>
  </si>
  <si>
    <t>Boston New Jobs $$ Assistant Operations Manager at SBM Management Services (Boston, MA)  http://t.co/VRaUZrZBZG http://topsy.com/trackback?url=http%3A//twitter.com/bostonjobs2/status/323732625447591936</t>
  </si>
  <si>
    <t>Boston New Jobs $$ Course/Curriculum Dev 4-Training at Oracle (Boston, MA)  http://t.co/VRaUZrZBZG http://topsy.com/trackback?url=http%3A//twitter.com/bostonjobs2/status/323732627548934144</t>
  </si>
  <si>
    <t>Boston New Jobs $$ Sr. Clinical Education Specialist - Hybrid Imaging/Intellispace Portal (037679) at Philips ...  http://t.co/VRaUZrZBZG http://topsy.com/trackback?url=http%3A//twitter.com/bostonjobs2/status/323732626374524928</t>
  </si>
  <si>
    <t>#Breaking North Carolina runners at Boston Marathon | http://t.co/QvGLT1JtUM http://t.co/h6B9oEXxqU live update expected at 6 pm #ABC11 http://topsy.com/trackback?url=http%3A//twitter.com/abc11nd/status/323913825663475713</t>
  </si>
  <si>
    <t>RT @ABC11ND: #Breaking North Carolina runners at Boston Marathon | http://t.co/QvGLT1JtUM http://t.co/h6B9oEXxqU live update expected at ... http://topsy.com/trackback?url=http%3A//abclocal.go.com/wtvd/story%3Fsection%3Dnews/local%26id%3D9065807</t>
  </si>
  <si>
    <t>Julie Butcher</t>
  </si>
  <si>
    <t>If you're looking for someone in Boston, Google can help http://t.co/e2ObNJ3AlH Cell phones have been turned off there don't freak out. http://topsy.com/trackback?url=http%3A//twitter.com/julie_butcher/status/323913823876689921</t>
  </si>
  <si>
    <t>Luis Luisillo M</t>
  </si>
  <si>
    <t>Estén relacionados o no, es una tragedia lo sucedido en Boston. http://topsy.com/trackback?url=http%3A//twitter.com/luisluisillo/status/323913823847321600</t>
  </si>
  <si>
    <t>Carl Jäderberg</t>
  </si>
  <si>
    <t>Nu bär det av mot Boston! #underbart #semester http://topsy.com/trackback?url=http%3A//twitter.com/callejaderberg/status/323732634066886658</t>
  </si>
  <si>
    <t>vilaron.✌</t>
  </si>
  <si>
    <t>RT @Real_Liam_Payne: Hellooooo 1D World is goinggggggg to Boston! Opens this weekend!!!!! #1DWorldBoston http://topsy.com/trackback?url=http%3A//twitter.com/claravilette/status/323732632930226176</t>
  </si>
  <si>
    <t>WATCH: Boston Police Commissioner And Mass. Governor Deliver Details On Boston Marathon Bombing http://t.co/nrpNCYx6Kt (VIDEO) http://topsy.com/trackback?url=http%3A//www.mediaite.com/tv/watch-boston-police-commissioner-and-mass-governor-deliver-details-on-boston-marathon-bombing/</t>
  </si>
  <si>
    <t>RT @touchmestyles_: IF ANYONE SEES THESE IN BOSTON YOU HAVE TO REPORT IT. RT AND SPREAD http://t.co/EnT9Egx23U http://topsy.com/trackback?url=http%3A//twitter.com/touchmestyles_/status/323913829719371776</t>
  </si>
  <si>
    <t>Hearing reports Newtown families were in VIP section at the 26-mile mark right by the Boston Marathon explosion. Absolutely heartbreaking. http://topsy.com/trackback?url=http%3A//twitter.com/jozyaltidore/status/323913833225809921</t>
  </si>
  <si>
    <t>Ely Mαrtinez ⚽</t>
  </si>
  <si>
    <t>Hacer chiste de lo q pasa en Boston es otro claro ejemplo de hasta donde puede llegar la estupidez humana. I hate this world #PrayForBoston. http://topsy.com/trackback?url=http%3A//twitter.com/futbolera7/status/323913832282079232</t>
  </si>
  <si>
    <t>Geeks punt cat</t>
  </si>
  <si>
    <t>Google habilita una web on buscar o aportar informació sobre víctimes de les explosions de Boston http://t.co/kJzyko7gcX http://topsy.com/trackback?url=http%3A//twitter.com/geekscat/status/323913831128653825</t>
  </si>
  <si>
    <t>Natalie Sanfratello</t>
  </si>
  <si>
    <t>I really wish I were in Boston right now :( #MARATHONMONDAY http://topsy.com/trackback?url=http%3A//twitter.com/natalie_rose91/status/323732642887524352</t>
  </si>
  <si>
    <t>Karen Borta</t>
  </si>
  <si>
    <t>CBS News reporting third explosion at JFK Library NOT connected to bombings at Boston Marathon http://topsy.com/trackback?url=http%3A//twitter.com/cbs11karen/status/323913836228907008</t>
  </si>
  <si>
    <t>André Nosalsky</t>
  </si>
  <si>
    <t>RT @DrOz: For those of you currently looking for a loved-one in Boston, Google has launched a "person finder": http://t.co/1tzckWt4Hs http://topsy.com/trackback?url=http%3A//twitter.com/an/status/323913836421849090</t>
  </si>
  <si>
    <t>RT @donna_de: Good luck to @iiagdtr @dwarfparatri running the Boston Marathon today. Both constantly remind me to dream big, persevere,  ... http://topsy.com/trackback?url=http%3A//twitter.com/allyspeirs/status/323732646733676544</t>
  </si>
  <si>
    <t>Grecia Guzmán</t>
  </si>
  <si>
    <t>Bombardean a Boston, deberían bombardear a los cabrones de este gobierno. http://topsy.com/trackback?url=http%3A//twitter.com/gremaldo/status/323913842717503488</t>
  </si>
  <si>
    <t>Nancy Roc</t>
  </si>
  <si>
    <t>ALERTE ! CNN ANNONCE AU MOINS 100 BLESSÉS À BOSTON SUITE AUX EXPLOSIONS AU MARATHON DE BOSTON</t>
  </si>
  <si>
    <t>Milenio Jalisco</t>
  </si>
  <si>
    <t>Además de @FelipeCalderon el ex alcalde de Zapopan Héctor Vielma se encontraba en el Maratón de Boston; según el portal del maratón http://topsy.com/trackback?url=http%3A//twitter.com/mileniojalisco/status/323913841161424896</t>
  </si>
  <si>
    <t>Charlie Daniels</t>
  </si>
  <si>
    <t>Foreign,domestic,conservative,liberal,democrat or republican whoever set those bombs off in Boston needs to be hung. http://topsy.com/trackback?url=http%3A//twitter.com/charliedaniels/status/323913844630110210</t>
  </si>
  <si>
    <t>Boston Police say NY Post report that Saudi national held NOT TRUE. "We don't have anyone in custody," spokeswoman says. CNN LIVE http://topsy.com/trackback?url=http%3A//twitter.com/griffithscnn/status/323913847733878785</t>
  </si>
  <si>
    <t>“@BloombergTV: Bloomberg TV has compiled a YouTube video playlist for the Boston Marathon explosions: http://t.co/4vlDVT2EYF” http://topsy.com/trackback?url=http%3A//twitter.com/timobrien/status/323913860086104065</t>
  </si>
  <si>
    <t>President Obama to speak on Boston explosions in 20 minutes – live coverage: http://t.co/jyI0jaLdK4 http://topsy.com/trackback?url=http%3A//twitter.com/bloombergnews/status/323913864334942209</t>
  </si>
  <si>
    <t>President Obama to speak on Boston explosions in 20 minutes – live coverage: http://t.co/NMqFrI04xy http://topsy.com/trackback?url=http%3A//twitter.com/jaredbkeller/status/323913862141333504</t>
  </si>
  <si>
    <t>Ya tenemos la foto de la tragedia y también la del año. Una víctima recibe consuelo en la maratón de Boston http://t.co/LmO4zvcJ8l http://topsy.com/trackback?url=http%3A//twitter.com/juanlarzabal/status/323913867627483137</t>
  </si>
  <si>
    <t>Just knowing that you were that close, it just makes you pause for a minute, says Catonsville resident in Boston. http://t.co/8unHTzwDog http://topsy.com/trackback?url=http%3A//twitter.com/baltimoresun/status/323913868508282880</t>
  </si>
  <si>
    <t>#iFollowBack</t>
  </si>
  <si>
    <t>I hope the people in Boston are okay. http://topsy.com/trackback?url=http%3A//twitter.com/princepetey/status/323913866465656834</t>
  </si>
  <si>
    <t>Jennifer 8. Lee</t>
  </si>
  <si>
    <t>Another video of Boston Marathon explosion caught live from WHDH. http://t.co/UeRxWLL0Zi http://topsy.com/trackback?url=http%3A//twitter.com/jenny8lee/status/323913871540760576</t>
  </si>
  <si>
    <t>Giuseppe Pastorelli, console Italiano a Boston, a Rainews24 dice di non avere notizia di nostri connazionali coinvolti. Controlli proseguono http://topsy.com/trackback?url=http%3A//twitter.com/reale_scenari/status/323913871503011840</t>
  </si>
  <si>
    <t>5 things you need to know about the facts, rumor, and speculation around the Boston Marathon explosion http://t.co/CraLJps63O http://topsy.com/trackback?url=http%3A//twitter.com/buzzfeed/status/323913881426747392</t>
  </si>
  <si>
    <t>Ebru Umar</t>
  </si>
  <si>
    <t>mevrouw umar gaat slapen. morgen gaat de ellende gewoon weer door. heus. als niet in Boston dan wel elders in de wereld. Mooi plek, aarde. http://topsy.com/trackback?url=http%3A//twitter.com/umarebru/status/323913884039778305</t>
  </si>
  <si>
    <t>ASHLEY ROBERTS</t>
  </si>
  <si>
    <t>“@BostonGlobe: Boston Police: If anyone knows of any information call about explosions: 1 800 494 TIPS”</t>
  </si>
  <si>
    <t>hayley</t>
  </si>
  <si>
    <t>all on this day - titanic sank, hillsborough disaster, iraq and boston bombings. http://topsy.com/trackback?url=http%3A//twitter.com/nickenchuggets/status/323913888724824064</t>
  </si>
  <si>
    <t>No cell service has been shut down in Boston. It's just congested. Confirmed by AT&amp;amp;T, T-Mobile, Verizon. http://topsy.com/trackback?url=http%3A//twitter.com/alertnewengland/status/323913892973670400</t>
  </si>
  <si>
    <t>Mazavelli</t>
  </si>
  <si>
    <t>A big hand to Boston Police. They ARE doing a good job http://topsy.com/trackback?url=http%3A//twitter.com/mazi617/status/323913893351153664</t>
  </si>
  <si>
    <t>Beaufort Tea Party</t>
  </si>
  <si>
    <t>RT @BuzzFeedAndrew: RT @jaredbkeller: Boston hotlines: For families of victims: 617-635-4500. For tips: 1-800-494-TIPS http://topsy.com/trackback?url=http%3A//twitter.com/beaufort_tparty/status/323913893254684674</t>
  </si>
  <si>
    <t>Rodrigo Olabiaga</t>
  </si>
  <si>
    <t>Maratón en Boston. http://t.co/vMXgcjeHI4 http://topsy.com/trackback?url=http%3A//twitter.com/rodrigoolabiaga/status/323913896123576320</t>
  </si>
  <si>
    <t>Hospitals reporting at least 57 hurt in Boston Marathon bombings, at least 8 critically. AP: http://t.co/5HqhkBXNQr http://topsy.com/trackback?url=http%3A//twitter.com/oskargarcia/status/323913897054724097</t>
  </si>
  <si>
    <t>Burton Lewis Jr.</t>
  </si>
  <si>
    <t>RT @HuffingtonPost: Obama is updated on Boston Marathon bombings http://t.co/hH2WRNLRTn PHOTO: http://t.co/jJZt6zs8hx http://topsy.com/trackback?url=http%3A//www.huffingtonpost.com/2013/04/15/obama-photo-boston-bombing_n_3087566.html</t>
  </si>
  <si>
    <t>UPDATE: Boston Globe reports at least 90 injured, 2 dead after Boston Marathon explosions http://t.co/t5uJK4j5bI http://topsy.com/trackback?url=http%3A//twitter.com/huffpostcrime/status/323913899739074560</t>
  </si>
  <si>
    <t>The U.S. Senate just had a moment of silence for Boston. - @ReutersZengerle #BostonMarathon http://topsy.com/trackback?url=http%3A//twitter.com/newsbreaker/status/323913905179070465</t>
  </si>
  <si>
    <t>James Pearce</t>
  </si>
  <si>
    <t>Thoughts with the people of Boston tonight. Horrendous scenes in a great city. http://topsy.com/trackback?url=http%3A//twitter.com/jamespearceecho/status/323913904638021632</t>
  </si>
  <si>
    <t>In Boston, cellphone access has been shut down to prevent phones from being used to detonate other (alleged) devices - @FoxNews http://topsy.com/trackback?url=http%3A//twitter.com/drdigipol/status/323913902385664001</t>
  </si>
  <si>
    <t>Cellphone service shut down in Boston, official says: http://t.co/KjAiRWYYY8 http://topsy.com/trackback?url=http%3A//twitter.com/politico/status/323913910317113347</t>
  </si>
  <si>
    <t>RaMGoN</t>
  </si>
  <si>
    <t>Entre tanta basura de tv sólo un canal y de deportes - MarcaTV- está informando en directo sobre la tragedia del Maratón de Bostón http://topsy.com/trackback?url=http%3A//twitter.com/ramgon/status/323913908723281922</t>
  </si>
  <si>
    <t>Colorado shooting .</t>
  </si>
  <si>
    <t>AP PHOTOS: Images from the Boston Marathon boming: http://t.co/VIMzkvSsjG -CC http://topsy.com/trackback?url=http%3A//twitter.com/ap/status/323913913026629632</t>
  </si>
  <si>
    <t>Faith in humanity restored. RT @BuzzFeedNews Boston resident giving marathoners orange juice after explosion (by @rm) http://t.co/ErZChgJRvY http://topsy.com/trackback?url=http%3A//twitter.com/kirstenstubbs/status/323913911319552000</t>
  </si>
  <si>
    <t>RT @TwitchyTeam Boston Marathon chaos: Reports of evacuation at Tufts Medical Center emergency room http://t.co/f4Ui98MzjD http://topsy.com/trackback?url=http%3A//twitchy.com/%3Fp%3D167856</t>
  </si>
  <si>
    <t>Boston Marathon chaos: Reports of evacuation at Tufts Medical Center emergency room http://t.co/P1UY40ShKF http://topsy.com/trackback?url=http%3A//twitter.com/twitchyteam/status/323913917178974208</t>
  </si>
  <si>
    <t>Adam Buongiovanni</t>
  </si>
  <si>
    <t>THE MOST DISRESPECTFUL THING IS TO USE THE BOMBING IN BOSTON TO GAIN TWITTER EXPOSURE AND TO GET RETWEETS. YOU ARE COMPLETE SCUM. http://topsy.com/trackback?url=http%3A//twitter.com/adambongo/status/323913917636157440</t>
  </si>
  <si>
    <t>Proyecto rootbear</t>
  </si>
  <si>
    <t>Maratón de Boston: La policía informó que se registró una tercera explosión, pero ahora en la Biblioteca JFK</t>
  </si>
  <si>
    <t>Kim English</t>
  </si>
  <si>
    <t>Got back to my locker after pre game workout. To the awful, devastating news about Boston. Why?? #prayforBoston http://topsy.com/trackback?url=http%3A//twitter.com/englishscope24/status/323913919477473280</t>
  </si>
  <si>
    <t>Obama to address the nation on Boston bombings at 6pm EST http://topsy.com/trackback?url=http%3A//twitter.com/ggpolitics/status/323913927140454401</t>
  </si>
  <si>
    <t>‘Please don’t be a Muslim’: Boston marathon blasts draw condemnation and dread in Muslim world http://t.co/Sx60RROFcu http://topsy.com/trackback?url=http%3A//twitter.com/max_fisher/status/323913925332721664</t>
  </si>
  <si>
    <t>Canada Free Press</t>
  </si>
  <si>
    <t>12 dead, nearly 50 injured after 2 explosions rock Boston Marathon - http://t.co/qTp5MWFYO1 http://topsy.com/trackback?url=http%3A//twitter.com/canadafreepress/status/323913926783946753</t>
  </si>
  <si>
    <t>RT @Max_Fisher: ‘Please don’t be a Muslim’: Boston marathon blasts draw condemnation and dread in Muslim world http://t.co/Sx60RROFcu http://topsy.com/trackback?url=http%3A//www.washingtonpost.com/blogs/worldviews/wp/2013/04/15/please-dont-be-a-muslim-boston-marathon-blasts-draw-condemnation-and-dread-in-muslim-world/</t>
  </si>
  <si>
    <t>RT @Max_Fisher: ‘Please don’t be a Muslim’: Boston marathon blasts draw condemnation and dread in Muslim world http://t.co/Sx60RROFcu http://topsy.com/trackback?url=http%3A//twitter.com/max_fisher/status/323913925332721664</t>
  </si>
  <si>
    <t>Dos muertos y decenas de heridos por explosiones en la meta del maratón de Boston http://t.co/TzfJ6dBd2h vía @rtve http://topsy.com/trackback?url=http%3A//twitter.com/miguelhotero/status/323913927488573441</t>
  </si>
  <si>
    <t>BW</t>
  </si>
  <si>
    <t>No more bitchiness for today. Seems inappropriate. Good thoughts to Boston. See you tomorrow. http://topsy.com/trackback?url=http%3A//twitter.com/bitchywaiter/status/323913930974040065</t>
  </si>
  <si>
    <t>alexandra</t>
  </si>
  <si>
    <t>IF YOU LIVE IN BOSTON I HOPE YOUR OKAY AND I LOVE YOU LOTS AND I HOPE YOUR ALL OK AND YOUR FAMILIES http://topsy.com/trackback?url=http%3A//twitter.com/swerveweyhey/status/323913929023709186</t>
  </si>
  <si>
    <t>Vendo cobre</t>
  </si>
  <si>
    <t>Esto de Boston parece chungo, pero no seamos dramáticos, que no son escraches. http://topsy.com/trackback?url=http%3A//twitter.com/leonburrera/status/323913931087294465</t>
  </si>
  <si>
    <t>My ass is famous ✌</t>
  </si>
  <si>
    <t>Que fuerte me parece lo del atentado en Boston. El propio ser humano es malo por naturaleza. Que puto asco de verdad. #prayforboston. http://topsy.com/trackback?url=http%3A//twitter.com/marywachispears/status/323913934807629825</t>
  </si>
  <si>
    <t>President Obama to speak at 6pm on Boston attack. http://topsy.com/trackback?url=http%3A//twitter.com/am640/status/323913935013179392</t>
  </si>
  <si>
    <t>Genesis B. P-ORRIDGE</t>
  </si>
  <si>
    <t>Shocked by the footage of the Boston marathon. Harrowing scenes. Big LOVE to everyone affected. #bostonmarathon #prayersforboston http://topsy.com/trackback?url=http%3A//twitter.com/genesisbpo/status/323913932400103424</t>
  </si>
  <si>
    <t>Julissa Bermudez</t>
  </si>
  <si>
    <t>Prayers for Boston 🙏 http://topsy.com/trackback?url=http%3A//twitter.com/julissab/status/323913942210605057</t>
  </si>
  <si>
    <t>Jordan Press</t>
  </si>
  <si>
    <t>RT @RichardMadan: CANADIANS IN BOSTON: Contact Cdn Consulate if you need help: sos@international.gc.ca #cdnpoli http://topsy.com/trackback?url=http%3A//twitter.com/jordan_press/status/323913942877483009</t>
  </si>
  <si>
    <t>Greg Stille</t>
  </si>
  <si>
    <t>Off to the airport ... Aloha Boston... Susy (@ Hyatt Regency Boston - @hrboston) http://t.co/fpqHJDy0FB http://topsy.com/trackback?url=http%3A//twitter.com/pilianikopefarm/status/323732751033438209</t>
  </si>
  <si>
    <t>Lachlan Buchanan</t>
  </si>
  <si>
    <t>Sending love and strength to Boston, stay calm and hang in their guys. #devastating #bostonmarathon http://topsy.com/trackback?url=http%3A//twitter.com/lachlanbuchanan/status/323913945687658496</t>
  </si>
  <si>
    <t>Kenny Mayne</t>
  </si>
  <si>
    <t>Glad to hear our friend @chiptuttle had already finished race---Wishing well all others in Boston. http://topsy.com/trackback?url=http%3A//twitter.com/kenny_mayne/status/323913944391643136</t>
  </si>
  <si>
    <t>The Herald Journal</t>
  </si>
  <si>
    <t>Several Cache Valley residents in Boston for marathon. http://t.co/3Q4kTXmVqs http://topsy.com/trackback?url=http%3A//twitter.com/hjnews/status/323913950087503872</t>
  </si>
  <si>
    <t>Tiana Feng</t>
  </si>
  <si>
    <t>If you need to find somebody in Boston, google made this person finder: http://t.co/VXN19wmJsk http://topsy.com/trackback?url=http%3A//twitter.com/tianafeng/status/323913952117538816</t>
  </si>
  <si>
    <t>Boston Globe reitera 2 muertos y 90 heridos. Los hospitales de Boston hablan de 100 heridos. FOX29 (Philadelphia) habla de un detenido http://topsy.com/trackback?url=http%3A//twitter.com/pixel_jonan/status/323913954181140480</t>
  </si>
  <si>
    <t>#ALERTA40 Autoridades reportaron nueva explosión en Boston; ahora fue en la Biblioteca JFK. http://t.co/KQYUoevGB6 http://topsy.com/trackback?url=http%3A//twitter.com/proyecto40/status/323913957742088192</t>
  </si>
  <si>
    <t>El Boston Globe dice que algunos de los heridos en la maratón han sufrido amputaciones #Boston http://topsy.com/trackback?url=http%3A//twitter.com/almuariza/status/323913957138120704</t>
  </si>
  <si>
    <t>MSG Varsity</t>
  </si>
  <si>
    <t>Our thoughts go out to all those affected by the tragedy at the Boston Marathon. http://topsy.com/trackback?url=http%3A//twitter.com/msg_varsity/status/323913959545634816</t>
  </si>
  <si>
    <t>FAA statement on Boston Airport flight restrictions http://t.co/Ikug5Pj9ea http://topsy.com/trackback?url=http%3A//twitter.com/caribnews/status/323913958589333504</t>
  </si>
  <si>
    <t>Tanisha Mallette</t>
  </si>
  <si>
    <t>Stay with 10TV News online at http://t.co/dqE6qVA4OQ and on air beginning at 6PM for the latest on the Boston Marathon explosions. #10TV http://topsy.com/trackback?url=http%3A//twitter.com/tanisha10tv/status/323913960816529408</t>
  </si>
  <si>
    <t>RT @UniqueGrandes: April 15th - Titanic sunk.</t>
  </si>
  <si>
    <t>Jay Roh</t>
  </si>
  <si>
    <t>Pray for Boston http://topsy.com/trackback?url=http%3A//twitter.com/sebibadboy/status/323913964197126144</t>
  </si>
  <si>
    <t>Repubblica Tv</t>
  </si>
  <si>
    <t>Boston, esplosione alla maratona: la ripresa in strada tra i corridori http://t.co/qXfM4xCJ9T http://topsy.com/trackback?url=http%3A//twitter.com/repubblicatv/status/323913965539295233</t>
  </si>
  <si>
    <t>Yahoo!NZ Sport</t>
  </si>
  <si>
    <t>Top Kiwi athletes just avoid Boston bombings http://t.co/0p6aRvKKYA http://topsy.com/trackback?url=http%3A//twitter.com/yahoonzsport/status/323913968739561472</t>
  </si>
  <si>
    <t>Sam Carvalho</t>
  </si>
  <si>
    <t>Just saw the Boston bombing video. I am absolutely shocked and sickened. RIP to those who lost their lives. http://topsy.com/trackback?url=http%3A//twitter.com/samcarvalho/status/323913972136939520</t>
  </si>
  <si>
    <r>
      <t xml:space="preserve">「</t>
    </r>
    <r>
      <rPr>
        <sz val="11"/>
        <color rgb="FF000000"/>
        <rFont val="Calibri"/>
        <family val="2"/>
        <charset val="1"/>
      </rPr>
      <t xml:space="preserve">Anamanaguchi</t>
    </r>
    <r>
      <rPr>
        <sz val="11"/>
        <color rgb="FF000000"/>
        <rFont val="Droid Sans Fallback"/>
        <family val="2"/>
        <charset val="1"/>
      </rPr>
      <t xml:space="preserve">」</t>
    </r>
  </si>
  <si>
    <t>&amp;lt;3 to boston... crazy people: use words not bombs, you'll probably find out you're wrong http://topsy.com/trackback?url=http%3A//twitter.com/anamanaguchi/status/323913972464095232</t>
  </si>
  <si>
    <t>With everything going on in Boston today, it can be tricky to know what to say to your kids. Here are a few tips... http://t.co/bYxPcIPbM0 http://topsy.com/trackback?url=http%3A//twitter.com/busymommymedia/status/323913970224340993</t>
  </si>
  <si>
    <t>JESUSHUTTLESWORTHDAD</t>
  </si>
  <si>
    <t>@NBCLA:Google has launched a person finder to help find people who were at BostonMarathon,report information http://t.co/yEqSYcksNt huh? http://topsy.com/trackback?url=http%3A//twitter.com/abasketballgawd/status/323913973441388544</t>
  </si>
  <si>
    <t>Just confirmed that Boston Marathon runner Tom Brennan of Poteau is safe! http://t.co/adXuVnGc0j http://topsy.com/trackback?url=http%3A//twitter.com/4029news/status/323913974779363329</t>
  </si>
  <si>
    <t>Lisa Jane riley</t>
  </si>
  <si>
    <t>Deeply saddened by the images in Boston on tonight's news! My thoughts and prayers go to all the friends and families! Too sad xx http://topsy.com/trackback?url=http%3A//twitter.com/reallisariley/status/323913975232356352</t>
  </si>
  <si>
    <t>Officers standing around a person in cuffs on Boston Common. Not sure why cuffed. http://t.co/mcZXk5szN2 http://topsy.com/trackback?url=http%3A//twitter.com/taylordobbs/status/323913977883144192</t>
  </si>
  <si>
    <t>Video: El momento exacto de la explosión en la Maratón de Boston que mató a dos personas - http://t.co/SlsVSgr6oI http://topsy.com/trackback?url=http%3A//twitter.com/thecliniccl/status/323913984099110912</t>
  </si>
  <si>
    <t>Buen uso d redes sociales x parte de la Policía de Boston. Buen momento para organismos públicos de aprender cómo se usan ante emergencias http://topsy.com/trackback?url=http%3A//twitter.com/macalescornez/status/323913982324916226</t>
  </si>
  <si>
    <t>Metrolink</t>
  </si>
  <si>
    <t>In view of today's incident in Boston, @Metrolink passengers to expect enhanced security levels. Trains will operate at normal schedules. http://topsy.com/trackback?url=http%3A//twitter.com/metrolink/status/323913987009941504</t>
  </si>
  <si>
    <t>Xoxe García</t>
  </si>
  <si>
    <t>Google+ lanza herramienta para buscar personas tras el atentado de Boston http://t.co/AuvLQlV2kB http://topsy.com/trackback?url=http%3A//twitter.com/xoxe/status/323913988851253249</t>
  </si>
  <si>
    <t>Chris Nelson</t>
  </si>
  <si>
    <t>My thoughts and prayers go out to those affected by this horrible tragedy in Boston. #prayforBoston http://topsy.com/trackback?url=http%3A//twitter.com/chrisnelson543/status/323913991065829376</t>
  </si>
  <si>
    <t>Blake Based Jesus</t>
  </si>
  <si>
    <t>WOW smh RT @NOsmokingz0ne: Fuck Boston! Kobe injured we got bigger problems in LA http://topsy.com/trackback?url=http%3A//twitter.com/blakedabasedson/status/323913992810668034</t>
  </si>
  <si>
    <t>CNN Wolf Blitzer just confirms that Boston Police did not arrest anyone in connection with bombing. NY Post simply lied to demonize Muslims http://topsy.com/trackback?url=http%3A//twitter.com/deanofcomedy/status/323913997948690432</t>
  </si>
  <si>
    <t>RT @Deanofcomedy: CNN Wolf Blitzer just confirms that Boston Police did not arrest anyone in connection with bombing. NY Post simply lie ... http://topsy.com/trackback?url=http%3A//twitter.com/deanofcomedy/status/323913997948690432</t>
  </si>
  <si>
    <t>Capital One</t>
  </si>
  <si>
    <t>Our thoughts are with the runners, spectators and all those in Boston for the marathon today. http://topsy.com/trackback?url=http%3A//twitter.com/askcapitalone/status/323914000859557888</t>
  </si>
  <si>
    <t>#helpers MT @jaclynf: water, phone, internet, bathroom, a place to sit or anything else we can help with. MakeShift Boston, 549 Columbus Ave http://topsy.com/trackback?url=http%3A//twitter.com/amaditalks/status/323914009428512768</t>
  </si>
  <si>
    <t>Images from the Boston Marathon boming: http://t.co/VXxhHl03vl -CC http://topsy.com/trackback?url=http%3A//twitter.com/youranonnews/status/323914015032082432</t>
  </si>
  <si>
    <t>The Daily Telegraph</t>
  </si>
  <si>
    <t>Aussies tell of horror at Boston Marathon http://t.co/etFsOZoaR5 http://topsy.com/trackback?url=http%3A//twitter.com/dailytelegraph/status/323914012083511298</t>
  </si>
  <si>
    <t>As expected, Strib commenters on Boston bomb story are generally awful. http://t.co/tt5Y5OzXkj #turncommentsoff http://topsy.com/trackback?url=http%3A//comments.startribune.com/comments.php%3Fd%3Dcontent_comments%26asset_id%3D203067231%26section%3D/sports%26comments%3Dtrue</t>
  </si>
  <si>
    <t>Abdalla M. Taryam</t>
  </si>
  <si>
    <t>Boston police deny any suspects being in custody. NY Post making shit up as usual. http://topsy.com/trackback?url=http%3A//twitter.com/abdallataryam/status/323914015887745024</t>
  </si>
  <si>
    <t>Alicia Marie</t>
  </si>
  <si>
    <t>Whom ever is responsible for the Boston Marathon Bombings should know this will only bring us closer together... #PrayForBoston http://topsy.com/trackback?url=http%3A//twitter.com/skinnykiss/status/323914021684277248</t>
  </si>
  <si>
    <t>Yeneska González</t>
  </si>
  <si>
    <t>RT @NanoAlain: Matan a Kennedy no matan a este webon, lanzan 2 bombas en boston y no lanzan una en esa mierda http://topsy.com/trackback?url=http%3A//twitter.com/nanoalain/status/323914022393090049</t>
  </si>
  <si>
    <t>Capital R</t>
  </si>
  <si>
    <t>Gotta feel for the people of Boston.. Some sick fucks in this world http://topsy.com/trackback?url=http%3A//twitter.com/capitalr/status/323914026411253761</t>
  </si>
  <si>
    <t>Liberationtech</t>
  </si>
  <si>
    <t>cell phone service shut down by authorities in parts of Boston http://topsy.com/trackback?url=http%3A//twitter.com/liberationtech/status/323914024968392705</t>
  </si>
  <si>
    <t>papa hiiRM</t>
  </si>
  <si>
    <t>America is Strong . #Prayers . Bombing . Boston Marathon http://t.co/XZw2kKl56U . 2 Confirmed Dead . Some... http://t.co/cnq06xRnYz http://topsy.com/trackback?url=http%3A//www.youtube.com/watch%3Fv%3DOn4TtACIfs4</t>
  </si>
  <si>
    <t>Bill Fisher™</t>
  </si>
  <si>
    <t>I'm on my way to Boston to work on the @bostonmarathon Finish Line Medical Sweep Team with @Sheridan1973 and @wcwood92 http://topsy.com/trackback?url=http%3A//twitter.com/billfisha/status/323732835619991552</t>
  </si>
  <si>
    <t>Billy Wood</t>
  </si>
  <si>
    <t>RT @BillFisha: I'm on my way to Boston to work on the @bostonmarathon Finish Line Medical Sweep Team with @Sheridan1973 and @wcwood92 http://topsy.com/trackback?url=http%3A//twitter.com/billfisha/status/323732835619991552</t>
  </si>
  <si>
    <t>John Malzone</t>
  </si>
  <si>
    <t>Package found at Rattlesnake bar in Cambridge bomb squad on way @YourAnonNews  listening to Boston police scanner http://topsy.com/trackback?url=http%3A//twitter.com/johnnymalz/status/323914029233995776</t>
  </si>
  <si>
    <t>Our thoughts, prayers, and hearts are with Boston. #PrayForBoston http://topsy.com/trackback?url=http%3A//twitter.com/rememberbetty/status/323914031658328065</t>
  </si>
  <si>
    <t>MN Public Safety</t>
  </si>
  <si>
    <t>There are no known or credible threats in Minnesota tied to the events in Boston. http://topsy.com/trackback?url=http%3A//twitter.com/mndps_dps/status/323914032845320193</t>
  </si>
  <si>
    <t>***ajc***</t>
  </si>
  <si>
    <t>Prayers and positive thoughts go out to all in Boston during this time of chaos. http://topsy.com/trackback?url=http%3A//twitter.com/shout4ztruth/status/323914034367848448</t>
  </si>
  <si>
    <t>Jerome</t>
  </si>
  <si>
    <t>Prayers for Boston! #BostonMarathon http://topsy.com/trackback?url=http%3A//twitter.com/theejerome/status/323914033558351873</t>
  </si>
  <si>
    <t>Washington Daily</t>
  </si>
  <si>
    <t>Washington, DC Police Heighten Security Following Boston Blasts http://t.co/91ipYP5jVB http://topsy.com/trackback?url=http%3A//twitter.com/washingtondaily/status/323914036334956544</t>
  </si>
  <si>
    <t>Luis Fraga</t>
  </si>
  <si>
    <t>Sugiero no hacer RT de fotografías de víctimas del Maratón de Boston con los miembros amputados. ¿Qué información aportan? http://topsy.com/trackback?url=http%3A//twitter.com/luisfragaa3tv/status/323914035986825216</t>
  </si>
  <si>
    <t>El Lunes</t>
  </si>
  <si>
    <t>RT @LuisFragaA3TV: Sugiero no hacer RT de fotografías de víctimas del Maratón de Boston con los miembros amputados. ¿Qué información apo ... http://topsy.com/trackback?url=http%3A//twitter.com/luisfragaa3tv/status/323914035986825216</t>
  </si>
  <si>
    <t>JONNY KING</t>
  </si>
  <si>
    <t>'Muslims' is trending alongside 'BostonMarathon'. Twitter is going to be a very dark place to be tonight. http://topsy.com/trackback?url=http%3A//twitter.com/ermahgerd27/status/323914035126992896</t>
  </si>
  <si>
    <t>Ahora CNN comunica que la policía de Boston dice que no hay ninguna persona detenida. http://topsy.com/trackback?url=http%3A//twitter.com/arieljudas/status/323914039359074304</t>
  </si>
  <si>
    <t>Cristina Pardo</t>
  </si>
  <si>
    <t>He abierto Twitter y me he encontrado a la gente discutiendo sobre qué muertos valen más: los de Boston o los de Iraq. Y me ha dado pereza. http://topsy.com/trackback?url=http%3A//twitter.com/cristina_pardo/status/323914039451320321</t>
  </si>
  <si>
    <t>Steven Spohn</t>
  </si>
  <si>
    <t>Although the Boston police chief reported the third incident was a device, they are now saying it is not, it was just a fire http://topsy.com/trackback?url=http%3A//twitter.com/stevenspohn/status/323914037433864192</t>
  </si>
  <si>
    <t>Andrea Russett</t>
  </si>
  <si>
    <t>if u are trying to contact someone in boston, cell phone services have been shut down to avoid more explosions. go to http://t.co/dlSHOezs45 http://topsy.com/trackback?url=http%3A//twitter.com/andrearussett/status/323914041355542528</t>
  </si>
  <si>
    <t>In The Crosshairs</t>
  </si>
  <si>
    <t>Right now Boston is a tragedy not a teaching moment. We understand there is suffering in the rest of the world, too. Tell us later, Twitter. http://topsy.com/trackback?url=http%3A//twitter.com/cxhairs/status/323914043410763777</t>
  </si>
  <si>
    <t>“@BloombergNews: President Obama to speak on Boston explosions in 20 minutes – live coverage: http://t.co/vstRR6wTXk” http://topsy.com/trackback?url=http%3A//twitter.com/timobrien/status/323914044333518849</t>
  </si>
  <si>
    <t>Newtown families in VIP section right by Boston Marathon explosion – no injury reports http://t.co/35nLdYZ5KT #tcot #tgdn http://topsy.com/trackback?url=http%3A//twitter.com/exposeliberals/status/323914048708165634</t>
  </si>
  <si>
    <t>Boston PD: Theere is NO suspect in custody, NO suspect in the hospitasl. http://topsy.com/trackback?url=http%3A//twitter.com/alertpage/status/323914055939137536</t>
  </si>
  <si>
    <t>Kenji Fujishima</t>
  </si>
  <si>
    <t>Wow. Inevitable, considering the horrific events in Boston, but wow. RT @clarerrrr Times Square right now http://t.co/ILK7aUI50H http://topsy.com/trackback?url=http%3A//twitter.com/kenjfuj/status/323914055284817920</t>
  </si>
  <si>
    <t>Mass. Ave Bridge between Boston and Cambridge has been shut down #bostonmarathon http://topsy.com/trackback?url=http%3A//twitter.com/wten/status/323914056681529345</t>
  </si>
  <si>
    <t>Lindsay Crouse</t>
  </si>
  <si>
    <t>With Boston Marathon baggage retrieval shut down, runners who'd finished in and after the chaos w/out their gear bags, phones for reunions. http://topsy.com/trackback?url=http%3A//twitter.com/lindsaycrouse/status/323914059856629760</t>
  </si>
  <si>
    <t>KentWired</t>
  </si>
  <si>
    <t>Christopher Was, a Kent State professor, was running in the Boston Marathon but did not sustain injuries. http://topsy.com/trackback?url=http%3A//twitter.com/kentwired/status/323914060007612416</t>
  </si>
  <si>
    <t>#BasedWaveyPrincess</t>
  </si>
  <si>
    <t>This Boston joint could've been so much worse, my thoughts are with all the victims though, all love http://topsy.com/trackback?url=http%3A//twitter.com/duck_seazon/status/323914060817125377</t>
  </si>
  <si>
    <t>@gsloper wishing you an A+ Boston marathon experience.  Rock your run! http://topsy.com/trackback?url=http%3A//twitter.com/yeartotri/status/323732869090516992</t>
  </si>
  <si>
    <t>Gian Guido Vecchi</t>
  </si>
  <si>
    <t>Il card di New York: "@CardinalDolan: Join me in praying for those killed and injured in the Boston Marathon and JFK Library explosions." http://topsy.com/trackback?url=http%3A//twitter.com/gvecchi/status/323914066622038016</t>
  </si>
  <si>
    <t>Ayesha A. Siddiqi</t>
  </si>
  <si>
    <t>Boston Police: No Arrests Have Been Made In Marathon Bombing http://t.co/YM9iTOY4GF http://topsy.com/trackback?url=http%3A//twitter.com/pushinghoops/status/323914072695377921</t>
  </si>
  <si>
    <t>1D Latest</t>
  </si>
  <si>
    <t>I know people in London/Manchester are scared and everything but just focus on Boston now bc it's actually happening there right now http://topsy.com/trackback?url=http%3A//twitter.com/1dlatest/status/323914073471320064</t>
  </si>
  <si>
    <t>mAmE Romero MyT</t>
  </si>
  <si>
    <t>Videro super fuerte sobre lo ocurrido en el Maraton de Boston http://t.co/dPLnlXwTeM vía http://topsy.com/trackback?url=http%3A//twitter.com/mameromero/status/323914072326279168</t>
  </si>
  <si>
    <t>DanteRoss</t>
  </si>
  <si>
    <t>Im hoping that the situation in Boston isnt used as a vehicle to villify the true message of Islam or further scapegoat Muslims in America http://topsy.com/trackback?url=http%3A//twitter.com/danteross/status/323914076789043200</t>
  </si>
  <si>
    <t>Matt armstrong</t>
  </si>
  <si>
    <t>Terrorist attack Boston and HLN continues covering Jodi Arias trial? Seriously? That's messed up #hln#bostonmarathon http://topsy.com/trackback?url=http%3A//twitter.com/pmatthewa/status/323914077955039232</t>
  </si>
  <si>
    <t>Óscar de la Borbolla</t>
  </si>
  <si>
    <t>Es una desgracia lo de Boston; un cerro entre Iztapalapa y Tláhuac, está ardiendo desde ayer y no hay ni quien lo apague. Gente vive faldas. http://topsy.com/trackback?url=http%3A//twitter.com/oscardelaborbol/status/323914082547793920</t>
  </si>
  <si>
    <t>Nancy Capen</t>
  </si>
  <si>
    <t>@travelspot06 Good luck this morning!!!  You've put in the work...now go rock Boston! http://topsy.com/trackback?url=http%3A//twitter.com/lilfancynancy/status/323732895892111360</t>
  </si>
  <si>
    <t>David-Maxime Samson</t>
  </si>
  <si>
    <t>RT @ragreenecnn: Boston Police DENY NYPost story about Saudi suspect: "I don’t know where  they got that from. We don’t have anyone in... http://topsy.com/trackback?url=http%3A//twitter.com/dmaxsamson/status/323914088231079936</t>
  </si>
  <si>
    <t>BREAKING: President @BarackObama to speak on Boston Marathon explosions at 6pm ET http://topsy.com/trackback?url=http%3A//twitter.com/bloombergtv/status/323914094375747584</t>
  </si>
  <si>
    <t>Hospitals say they are now treating 69 people who were wounded in Monday's bombings at the Boston Marathon. #bostonmarathon http://topsy.com/trackback?url=http%3A//twitter.com/fox8news/status/323914094497378304</t>
  </si>
  <si>
    <t>Carole V. Bell</t>
  </si>
  <si>
    <t>Cell phone service is working in Boston, even in Back Bay. Just received call from my father. #boston. Texts seem slightly delayed. http://topsy.com/trackback?url=http%3A//twitter.com/bellcv/status/323914091758510080</t>
  </si>
  <si>
    <t>BREAKING: Tufts Medical Center says Boston PD has temporarily evacuated emergency room; patients safely removed; rest of hospital open. http://topsy.com/trackback?url=http%3A//twitter.com/ranger_up/status/323914092928716801</t>
  </si>
  <si>
    <t>Storyful</t>
  </si>
  <si>
    <t>&amp;gt; ‏@google Let your friends &amp;amp; family know you're OK or locate your loved ones w/ Person Finder for Boston explosions: http://t.co/I2i1rMQCzS http://topsy.com/trackback?url=http%3A//twitter.com/storyful/status/323914091230015489</t>
  </si>
  <si>
    <t>Port Columbus</t>
  </si>
  <si>
    <t>CMH just learned that the Boston Logan ground stop was lifted at 5:30 p.m. Continue to check with your airline if flying to or from BOS. http://topsy.com/trackback?url=http%3A//twitter.com/portcolumbuscmh/status/323914091284549634</t>
  </si>
  <si>
    <t>Stacy McCloud</t>
  </si>
  <si>
    <t>BOSTON - No one in custody or categorized as suspect. President has been briefed. Injury count at over 100, but fatality count is still at 2 http://topsy.com/trackback?url=http%3A//twitter.com/stacymccloud/status/323914094925205506</t>
  </si>
  <si>
    <t>Be smooth Boston. http://topsy.com/trackback?url=http%3A//twitter.com/someblackid/status/323914094828740610</t>
  </si>
  <si>
    <t>Shaun T</t>
  </si>
  <si>
    <t>My heart is bleeding for the tragedy at the finish line of the Boston Marathon. #thoughts #prayers #bostonmarathon #tragedy #heart http://topsy.com/trackback?url=http%3A//twitter.com/shauntfitness/status/323914098255482880</t>
  </si>
  <si>
    <t>KFOX News</t>
  </si>
  <si>
    <t>Boston Hotline to locate family/friends: 617-635-4500 | Crime Tips Hotline 800-494-TIPS #BostonMarathon http://topsy.com/trackback?url=http%3A//twitter.com/kfox14/status/323914097722806272</t>
  </si>
  <si>
    <t>Ohio Republicans</t>
  </si>
  <si>
    <t>Thougths and prayers for Boston, our hearts are with you - http://t.co/fr5byXYgJy http://topsy.com/trackback?url=http%3A//twitter.com/ohiogop/status/323914099325018114</t>
  </si>
  <si>
    <t>No Soy Ninel</t>
  </si>
  <si>
    <t>Dicen que si vas a Boston a correr un maratón te la pasas BOMBA. http://topsy.com/trackback?url=http%3A//twitter.com/nosoyninei/status/323914100440711168</t>
  </si>
  <si>
    <t>Doreen Virtue</t>
  </si>
  <si>
    <t>That's Enough Violence!</t>
  </si>
  <si>
    <t>I_nutceo</t>
  </si>
  <si>
    <t>ดราม่า BostonMarathon http://topsy.com/trackback?url=http%3A//twitter.com/i_nut_ceo/status/323914107952693248</t>
  </si>
  <si>
    <t>Nani Mahone</t>
  </si>
  <si>
    <t>RT @prettyboysergio: Why do people do horrible things like this? Why can't we all get along? BostonMarathon #staysafe http://topsy.com/trackback?url=http%3A//twitter.com/lauraroyal1315/status/323914108560879616</t>
  </si>
  <si>
    <t>Michael C. Wright</t>
  </si>
  <si>
    <t>Prayers up for Boston. RT @PriscoCBS: Days like today are why the police and firemen deserve every bit of praise they can get.” http://topsy.com/trackback?url=http%3A//twitter.com/mikecwright/status/323914112541261825</t>
  </si>
  <si>
    <t>Toronto Maple Leafs</t>
  </si>
  <si>
    <t>Our thoughts and prayers to all those affected by today's tragic events in Boston http://topsy.com/trackback?url=http%3A//twitter.com/mapleleafs/status/323914116924317697</t>
  </si>
  <si>
    <t>NY Tech Meetup</t>
  </si>
  <si>
    <t>RT @_dtl: If you live in downtown Boston, please enable open access on your WiFi so people can get in touch with family and friends. http://topsy.com/trackback?url=http%3A//twitter.com/nytm/status/323914120208470016</t>
  </si>
  <si>
    <t>Marc Kusnierz</t>
  </si>
  <si>
    <t>It's easy to look at what happened in Boston and see the hate that created it, but don't forget about all the love that is now filling it. http://topsy.com/trackback?url=http%3A//twitter.com/kush3/status/323914118455230464</t>
  </si>
  <si>
    <t>Vic Jones</t>
  </si>
  <si>
    <t>If u posting joke tweets about this Boston situation you need to rethink your outlook on life. http://topsy.com/trackback?url=http%3A//twitter.com/vicjonesbeats/status/323914122158800896</t>
  </si>
  <si>
    <t>Evander Kane</t>
  </si>
  <si>
    <t>Thoughts and prayers with everyone in Boston. #findwhoisresponsible http://topsy.com/trackback?url=http%3A//twitter.com/ekane9jets/status/323914127514927104</t>
  </si>
  <si>
    <t>PHOTO: President Barack Obama receives update on Boston explosions from FBI Director Robert Mueller: http://t.co/lt8h3SRkVg http://topsy.com/trackback?url=http%3A//twitter.com/abc7newsbayarea/status/323914126999048193</t>
  </si>
  <si>
    <t>Morgan Mayhem</t>
  </si>
  <si>
    <t>Unsurprisingly, the NY Post article regarding the Boston bombings is FALSE according to BPD - http://t.co/0uu7gSiUe3 http://topsy.com/trackback?url=http%3A//twitter.com/headhntr/status/323914128798392321</t>
  </si>
  <si>
    <t>DeMarcus Van Dyke</t>
  </si>
  <si>
    <t>Prayers for Boston http://topsy.com/trackback?url=http%3A//twitter.com/d_vandyke8/status/323914125996601344</t>
  </si>
  <si>
    <t>AP PHOTOS: Images from the Boston Marathon bombing: http://t.co/0OVXlbMGtM  -CC http://topsy.com/trackback?url=http%3A//twitter.com/ap/status/323914130065076225</t>
  </si>
  <si>
    <t>Keya Morgan</t>
  </si>
  <si>
    <t>Please say a prayer for the Boston victims today #PrayForBoston What coward would attack a bunch of athletes? http://topsy.com/trackback?url=http%3A//twitter.com/keyamorgan/status/323914133336629250</t>
  </si>
  <si>
    <t>CNNMexico Tecno</t>
  </si>
  <si>
    <t>Google estrena un buscapersonas por las explosiones del Maratón de Boston http://t.co/9QshMyGpwU http://topsy.com/trackback?url=http%3A//twitter.com/cnnmextecno/status/323914138092986370</t>
  </si>
  <si>
    <t>My lecture in Boston at Northeastern tonight is cancelled, given events. Sorry, and we'll try to reschedule down the line. http://topsy.com/trackback?url=http%3A//twitter.com/nickkristof/status/323914139418365952</t>
  </si>
  <si>
    <t>#BostonMarathon</t>
  </si>
  <si>
    <t>B96</t>
  </si>
  <si>
    <t>Thanks to the Boston Police and all the people helping those in need. http://t.co/nxP6hqcBNO #PrayForBoston  http://t.co/R7MvryRLke http://topsy.com/trackback?url=http%3A//twitter.com/b96radio/status/323914138789220352</t>
  </si>
  <si>
    <t>.@AP: AP PHOTOS: Images from the Boston Marathon boming: http://t.co/YyMol4BEeB -CC http://topsy.com/trackback?url=http%3A//twitter.com/sandra_sully/status/323914140240461824</t>
  </si>
  <si>
    <t>Boston's top Canadian Rob Watson reacts to today's explosions:... http://t.co/le5oDqF4MF http://topsy.com/trackback?url=http%3A//twitter.com/canadianrunning/status/323914243160285184</t>
  </si>
  <si>
    <t>RT @CNNMexTecno: Google estrena un buscapersonas por las explosiones del Maratón de Boston http://t.co/9QshMyGpwU http://topsy.com/trackback?url=http%3A//mexico.cnn.com/tecnologia/2013/04/15/google-buscador-de-personas-explosiones-maraton-de-boston-person-finder</t>
  </si>
  <si>
    <t>Foursquare co-founder live-tweets Boston Marathon bombings http://t.co/tMlgNKyqQk http://topsy.com/trackback?url=http%3A//twitter.com/huffingtonpost/status/323914142509592578</t>
  </si>
  <si>
    <t>Phil lutzenkirchen</t>
  </si>
  <si>
    <t>Times like these be thankful for what you have and hug and kiss your loved ones. Prayers go out to Boston. Heavy hearted. http://topsy.com/trackback?url=http%3A//twitter.com/lutzenkirchen/status/323914143210020864</t>
  </si>
  <si>
    <t>TRAFFIC ALERT: RT-135 (Hopkinton) will be closed between Ash St and Ashland town line from 7:30 AM to 1 PM - closure due to Boston Marathon http://topsy.com/trackback?url=http%3A//twitter.com/commuterboston/status/323732951667994624</t>
  </si>
  <si>
    <t>Linda Seid Frembes</t>
  </si>
  <si>
    <t>RT @CommuterBoston: TRAFFIC ALERT: RT-135 (Hopkinton) will be closed between Ash St and Ashland town line from 7:30 AM to 1 PM - closure ... http://topsy.com/trackback?url=http%3A//twitter.com/commuterboston/status/323732951667994624</t>
  </si>
  <si>
    <t>RT @in_focus: Photos of the Boston Marathon Bombing - Added 6 more photos, 14 so far, more to come - http://t.co/pgQey1DEJg  #bostonmarathon http://topsy.com/trackback?url=http%3A//twitter.com/theresamax/status/323914152752066563</t>
  </si>
  <si>
    <t>The end of marathon is usally a celebration. Today' Boston marathon ends in horror. http://topsy.com/trackback?url=http%3A//twitter.com/aashlock/status/323914156069752832</t>
  </si>
  <si>
    <t>Kjetil H. Dale TV 2</t>
  </si>
  <si>
    <t>CNN siterer Boston Police: Ingen er pågrepet. http://topsy.com/trackback?url=http%3A//twitter.com/khd/status/323914156988313600</t>
  </si>
  <si>
    <t>VIP Nation</t>
  </si>
  <si>
    <t>Our thoughts and prayers go out to Boston http://topsy.com/trackback?url=http%3A//twitter.com/vipnation/status/323914160352145409</t>
  </si>
  <si>
    <t>Z</t>
  </si>
  <si>
    <t>You're such an idiot. RT @Tyrese: Boston spelled backwards is No Stop, please stop the violence in Boston. Peace. http://topsy.com/trackback?url=http%3A//twitter.com/_zubieee_/status/323914161090338817</t>
  </si>
  <si>
    <t>The US Senate just had a moment of silence for the Boston victims; Sen Reid said President will speak around 6 pm http://topsy.com/trackback?url=http%3A//twitter.com/jamiedupree/status/323914164286406656</t>
  </si>
  <si>
    <t>James Wang</t>
  </si>
  <si>
    <t>May it be just one of many RT @mattgutmanABC: couple reuniting after Boston Marathon bombings  https://t.co/Sqgmh5I6vQ thanks to @GinaS1116 http://topsy.com/trackback?url=http%3A//twitter.com/jameswangabc/status/323914165934751745</t>
  </si>
  <si>
    <t>jeff thomas</t>
  </si>
  <si>
    <t>#johnny cupcakes boston exclusive, terrier http://topsy.com/trackback?url=http%3A//twitter.com/jeffthomas84/status/323732973222510592</t>
  </si>
  <si>
    <t>Suspendido el Boston-Ottawa de la NHL hockey sobre hielo. http://topsy.com/trackback?url=http%3A//twitter.com/martiperarnau/status/323914169957117953</t>
  </si>
  <si>
    <t>Laura Buchtel</t>
  </si>
  <si>
    <t>More police officers/personnel in the city. Streets are closed off. Pic from my mom &amp;amp; her friend in Boston. http://t.co/yz5N54o7V4 http://topsy.com/trackback?url=http%3A//twitter.com/laura_buchtel/status/323914169751580672</t>
  </si>
  <si>
    <t>Prayers go out to Boston &amp;amp; people who were involved http://topsy.com/trackback?url=http%3A//twitter.com/juliandiaz_10/status/323914167708954625</t>
  </si>
  <si>
    <t>Andre Dawkins</t>
  </si>
  <si>
    <t>Very sad news in Boston thoughts and prayers go out to those involved and their families http://topsy.com/trackback?url=http%3A//twitter.com/dre_day20/status/323914172142342145</t>
  </si>
  <si>
    <t>“@alexaGih: Neta no están cool las burlas a Boston .”/ No son nada chistosas.....Nada! http://topsy.com/trackback?url=http%3A//twitter.com/garciaposti/status/323914175233523713</t>
  </si>
  <si>
    <t>Dura imagen de lo que ha pasado hoy en Boston! http://t.co/3hCPBbCHVL http://topsy.com/trackback?url=http%3A//twitter.com/juanjo_toledo/status/323914181839581185</t>
  </si>
  <si>
    <t>James Fell</t>
  </si>
  <si>
    <t>Boston Police saying no suspects in custody. In other news, @nypost known for spewing sensationalist bullshit. http://topsy.com/trackback?url=http%3A//twitter.com/bodyforwife/status/323914182577750016</t>
  </si>
  <si>
    <t>Cellphone companies say service is operating in the Boston area, but with heavy traffic following of the explosions at the Boston Marathon http://topsy.com/trackback?url=http%3A//twitter.com/necn/status/323914187489284097</t>
  </si>
  <si>
    <t>2 morts 90 blesses dans les explosions du marathon de Boston selon le Boston Globe http://topsy.com/trackback?url=http%3A//twitter.com/gillesklein/status/323914185346011136</t>
  </si>
  <si>
    <t>Per @senatorreid, President Obama will speak at about 6 p.m. regarding Boston. http://topsy.com/trackback?url=http%3A//twitter.com/nielslesniewski/status/323914185916440577</t>
  </si>
  <si>
    <t>nermin</t>
  </si>
  <si>
    <t>RT @Real_Liam_Payne: Hellooooo 1D World is goinggggggg to Boston! Opens this weekend!!!!! #1DWorldBoston http://topsy.com/trackback?url=http%3A//twitter.com/nermin_harry1d/status/323732996823851008</t>
  </si>
  <si>
    <t>Información heridos Boston http://t.co/syED8WnUbB vía @noemidecine http://topsy.com/trackback?url=http%3A//twitter.com/atlante83/status/323914190190436353</t>
  </si>
  <si>
    <t>ouest-france.fr</t>
  </si>
  <si>
    <t>Explosions à Boston. Barack Obama mobilise les services fédéraux http://t.co/5DgQqH6Cfz http://topsy.com/trackback?url=http%3A//twitter.com/ouestfrancefr/status/323914191691972609</t>
  </si>
  <si>
    <t>lexis☼☯</t>
  </si>
  <si>
    <t>RT @AwwHELLToTheNaw: U gotta use yo brain. If a terrorist was really behind the Boston bombing do u honestly think they would've only ki ... http://topsy.com/trackback?url=http%3A//twitter.com/awwhelltothenaw/status/323914192337895426</t>
  </si>
  <si>
    <t>More than 1,270 from Maryland, Virginia and the District entered the Boston Marathon. http://t.co/MEtIoIpidG http://topsy.com/trackback?url=http%3A//twitter.com/abc7news/status/323914193386500098</t>
  </si>
  <si>
    <t>Khalifa.</t>
  </si>
  <si>
    <t>How many of y'all actually praying for Boston, instead of tweeting it? Aw. http://topsy.com/trackback?url=http%3A//twitter.com/chingchongeyes/status/323914194514763776</t>
  </si>
  <si>
    <t>Al menos 45 personas heridas tras explosión en Maratón de Boston http://t.co/bdcFOfCCam (vía @Proyecto40) http://topsy.com/trackback?url=http%3A//twitter.com/mlopezsanmartin/status/323914192111415297</t>
  </si>
  <si>
    <t>roberto angelelli</t>
  </si>
  <si>
    <t>Suspendido el servocio celular en boston por temor a activacion remota de mas bombas http://topsy.com/trackback?url=http%3A//twitter.com/robertoangelell/status/323914197572390913</t>
  </si>
  <si>
    <t>MethWHORE.</t>
  </si>
  <si>
    <t>The fact people are making fun of what happened in Boston disgusts me. innocent people died and you're laughing? you don't deserve to live. http://topsy.com/trackback?url=http%3A//twitter.com/poetyouwhore/status/323914198969106432</t>
  </si>
  <si>
    <t>PRESIDENT OBAMA WILL ADRESS THE NATION ON THE BOSTON ATTACK AT 6:00 PM. http://topsy.com/trackback?url=http%3A//twitter.com/911buff/status/323914204019052544</t>
  </si>
  <si>
    <t>Hipster Corgi</t>
  </si>
  <si>
    <t>5 Things You Need To Know About The Facts, Rumor, And Speculation Around The Boston Marathon Explosion http://t.co/S4VVJ4PFge @buzzfeednews http://topsy.com/trackback?url=http%3A//twitter.com/hipstercorgi/status/323914203264077826</t>
  </si>
  <si>
    <t>Rhode Island Emergency Management is saying that if people are unable to contact family members in Boston to call 617-635-4500. http://topsy.com/trackback?url=http%3A//twitter.com/crecenteb/status/323914202530082816</t>
  </si>
  <si>
    <t>Aumenta la seguridad en Washington tras las explosiones de Boston http://t.co/YdlZv7shep http://topsy.com/trackback?url=http%3A//www.lasexta.com/noticias/mundo/aumenta-seguridad-washington-explosiones-boston_2013041500354.html</t>
  </si>
  <si>
    <t>Christi Friedrichsen</t>
  </si>
  <si>
    <t>Ault's okay. Praying for Boston. http://topsy.com/trackback?url=http%3A//twitter.com/christifried2/status/323914205642231808</t>
  </si>
  <si>
    <t>Strange Music ST</t>
  </si>
  <si>
    <t>We hope all of our friends and family are ok in Boston.  Please let us know you are safe. #prayforboston http://topsy.com/trackback?url=http%3A//twitter.com/strange_musicst/status/323914204581085184</t>
  </si>
  <si>
    <t>Boston Police says they don't have anyone in custody, which means the NYPost report about Saudi "suspect" under guard is NOT TRUE. http://topsy.com/trackback?url=http%3A//twitter.com/anupkaphle/status/323914209849131009</t>
  </si>
  <si>
    <t>Thoughts go out to everyone who is suffering in Boston.. What's happened is unforgivable. http://topsy.com/trackback?url=http%3A//twitter.com/teaspoonofsugar/status/323914211837231105</t>
  </si>
  <si>
    <t>ไปนอนและบัยส์พรุ้งนี้ดราม่าต่อ BostonMarathon http://topsy.com/trackback?url=http%3A//twitter.com/i_nut_ceo/status/323914209308049408</t>
  </si>
  <si>
    <t>Todd Gaston</t>
  </si>
  <si>
    <t>Awesome!RT @CarlABenoit: Lauren is running the Boston Marathon tomorrow.   Her start time is 10:20. Go Lauren! http://t.co/Ssr71uAU9O http://topsy.com/trackback?url=http%3A//twitter.com/toddgaston/status/323733021188579328</t>
  </si>
  <si>
    <t>Ira Winderman</t>
  </si>
  <si>
    <t>Sister of Heat assistant Dan Craig was at Mile 21 of the Boston Marathon at time of explosion. She has been in touch with family, is fine. http://topsy.com/trackback?url=http%3A//twitter.com/iraheatbeat/status/323914216417402881</t>
  </si>
  <si>
    <t>gleeson!!!!!!!</t>
  </si>
  <si>
    <t>Y LA GENTE PREOCUPANDOSE POR LA 1DWORLD EN BOSTON EN SERIO TE PEGAS TU O TE PEGO YO. http://topsy.com/trackback?url=http%3A//twitter.com/backforstyless/status/323914216690024448</t>
  </si>
  <si>
    <t>RT @NBCNews: Officials say that Boston PD are "guarding" a wounded man at a Boston hospital as a "possible suspect" - @JimMiklaszewski http://topsy.com/trackback?url=http%3A//twitter.com/chrisdaniels5/status/323914221031129089</t>
  </si>
  <si>
    <t>Souvlaki Boys</t>
  </si>
  <si>
    <t>RT @SweetBoxTruck: .RT @Feliciafied: .@_BostonMarathon is a fraudulent account asking for $$! Don't engage with them, that kind of evil  ... http://topsy.com/trackback?url=http%3A//twitter.com/souvlakiboys/status/323914221324746752</t>
  </si>
  <si>
    <t>Ana María Polo</t>
  </si>
  <si>
    <t>Mis pensamientos y oraciones para las víctimas de la tragedia ocurrida durante la Maratón de Boston y sus familias. #BostonMarathon http://topsy.com/trackback?url=http%3A//twitter.com/drapolooficial/status/323914227310010370</t>
  </si>
  <si>
    <t>AT&amp;amp;T suggesting using texts instead of calls on cell phones b/c of system overload. Have texted with Boston based folks so texts are working http://topsy.com/trackback?url=http%3A//twitter.com/danajacobson/status/323914228568301569</t>
  </si>
  <si>
    <t>AbrahamGandiaShore</t>
  </si>
  <si>
    <t>Muy apenado por lo que ha ocurrido en el Maratón de Boston! Que de locos por el mundo! #PrayForBoston http://topsy.com/trackback?url=http%3A//twitter.com/abrahamgandiash/status/323914231693070336</t>
  </si>
  <si>
    <t>Brennan Heart</t>
  </si>
  <si>
    <t>What a sick world this is!!!!!! My thoughts are with the people in Boston http://topsy.com/trackback?url=http%3A//twitter.com/djbrennanheart/status/323914231479140352</t>
  </si>
  <si>
    <t>#Sagittarius ★</t>
  </si>
  <si>
    <t>Now Everybody From "Boston" .. Lol, probley don't even know where roxbury is. http://topsy.com/trackback?url=http%3A//twitter.com/the_realprince/status/323914232078934016</t>
  </si>
  <si>
    <t>+1 RT @_dtl: If you live in downtown Boston, please enable open access on your WiFi so people can get in touch with family and friends. http://topsy.com/trackback?url=http%3A//twitter.com/webjournalist/status/323914232607436800</t>
  </si>
  <si>
    <t>Pascal Robidas</t>
  </si>
  <si>
    <t>La Police de Boston rapporte que l'incident à la bibliothèque JFK serait lié à un feu. Aucun blessé. http://t.co/eqR7f5hLpz http://topsy.com/trackback?url=http%3A//twitter.com/pascalrobidas/status/323914230690635777</t>
  </si>
  <si>
    <t>Mariel Wilner</t>
  </si>
  <si>
    <t>I love most days in Boston, but today is one of the best: good luck to all of the @bostonmarathon runners! http://topsy.com/trackback?url=http%3A//twitter.com/mmwilner/status/323733042675990529</t>
  </si>
  <si>
    <t>FAA Statement: Temporary Flight Restriction (TFR) placed over an area in Boston at the request of law enforcement. http://t.co/cYl9HOrfiQ http://topsy.com/trackback?url=http%3A//twitter.com/abc/status/323914238341029889</t>
  </si>
  <si>
    <t>SUMMER 2014</t>
  </si>
  <si>
    <t>This Boston tragedy makes me so sick to my stomach. Prayers go out to everyone involved including families and friends. 🙏 #PrayForBoston http://topsy.com/trackback?url=http%3A//twitter.com/wewantsummer/status/323914238286495744</t>
  </si>
  <si>
    <t>Google crea un buscador especial de personas para los afectados por las explosiones en Boston http://t.co/AvEE0adSK7 http://topsy.com/trackback?url=http%3A//twitter.com/blueboy10/status/323914240580804609</t>
  </si>
  <si>
    <t>Marianne Elliott</t>
  </si>
  <si>
    <t>If anyone knows runners in Boston who have no place to stay, please let @spiver know. She's good people. You can trust her. http://topsy.com/trackback?url=http%3A//twitter.com/zenpeacekeeper/status/323914247673352194</t>
  </si>
  <si>
    <t>VIDEO: Moment of Boston Marathon second blast caught on camera http://t.co/pv1U3ZgJqT http://topsy.com/trackback?url=http%3A//twitter.com/rt_com/status/323914253851574272</t>
  </si>
  <si>
    <t>Are you a Boston Marathoner who needs a play to stay? http://t.co/D75ycPKnnX Have a place to offer runners? http://t.co/6XMH34Tewx http://topsy.com/trackback?url=http%3A//twitter.com/bostondotcom/status/323914253528616962</t>
  </si>
  <si>
    <t>RT @RT_com: VIDEO: Moment of Boston Marathon second blast caught on camera http://t.co/pv1U3ZgJqT http://topsy.com/trackback?url=http%3A//www.youtube.com/watch%3Fv%3DAeWNjukwecg</t>
  </si>
  <si>
    <t>RT @mkraju: Reid says Obama speaking to the nation in 20 minutes about Boston attacks http://topsy.com/trackback?url=http%3A//twitter.com/mviser/status/323914253746700288</t>
  </si>
  <si>
    <t>RT @BostonDotCom: Are you a Boston Marathoner who needs a play to stay? http://t.co/D75ycPKnnX Have a place to offer runners? http://t.c ... http://topsy.com/trackback?url=http%3A//twitter.com/bostondotcom/status/323914253528616962</t>
  </si>
  <si>
    <t>Ksenia</t>
  </si>
  <si>
    <t>RT @AdrienneLB: Are you a Boston Marathoner who needs a play to stay? http://t.co/PAXZjLX2EP Have a place to offer runners? http://t.co/ ... http://topsy.com/trackback?url=http%3A//twitter.com/adriennelb/status/323914252199006208</t>
  </si>
  <si>
    <t>Are you a Boston Marathoner who needs a play to stay? http://t.co/NMidnmUOgL Have a place to offer runners? http://t.co/WNE3QAtXEm http://topsy.com/trackback?url=http%3A//twitter.com/bostonglobe/status/323914255390896128</t>
  </si>
  <si>
    <t>GRACE</t>
  </si>
  <si>
    <t>“@kickstarts96: “@EmmilyWrightt: Is boston in north Korea?” http://t.co/O7Pw4i8sgs”</t>
  </si>
  <si>
    <t>BlindGreg</t>
  </si>
  <si>
    <t>Yo my hometown got bombed today yo :/ prayers to Boston 🙌😔 http://topsy.com/trackback?url=http%3A//twitter.com/wesley_413/status/323914257190244353</t>
  </si>
  <si>
    <t>Melissa Marr</t>
  </si>
  <si>
    <t>RT @BostonGlobe: Are you a Boston Marathoner who needs a play to stay? http://t.co/NMidnmUOgL Have a place to offer runners? http://t.co ... http://topsy.com/trackback?url=http%3A//twitter.com/bostonglobe/status/323914255390896128</t>
  </si>
  <si>
    <t>If you're looking for good sources of information about the Boston explosions, we've put together this Twitter list: http://t.co/K3WlMpbQDE http://topsy.com/trackback?url=http%3A//twitter.com/latimes/status/323914260860260353</t>
  </si>
  <si>
    <t>Moeh Atitar مو</t>
  </si>
  <si>
    <t>Foto que sirve la Casa Blanca: Obama, con el jefe del FBI, Robert Muller, recibiendo información sobre Bostón http://t.co/19BnVZK33N http://topsy.com/trackback?url=http%3A//twitter.com/guerraypaz/status/323914259459350529</t>
  </si>
  <si>
    <t>Lory</t>
  </si>
  <si>
    <t>if you're making jokes about Boston right now just know you're not funny, you're an insensitive asshole :)))))) http://topsy.com/trackback?url=http%3A//twitter.com/loraaay/status/323914266057007105</t>
  </si>
  <si>
    <t>Miguel A. Solé</t>
  </si>
  <si>
    <t>Heeeey, la bomba no era en Boston, era en el CNE idiotas! http://topsy.com/trackback?url=http%3A//twitter.com/nomepersigas/status/323914263624302592</t>
  </si>
  <si>
    <t>BOSTON PD: Tell CNN "We don't have anyone in custody". http://topsy.com/trackback?url=http%3A//twitter.com/lisadcnn/status/323914270981103618</t>
  </si>
  <si>
    <t>Obama will speak on Boston Marathon explosions in 20 minutes. http://topsy.com/trackback?url=http%3A//twitter.com/dailydot/status/323914269404065792</t>
  </si>
  <si>
    <t>Please, some Boston hardcore band, write a song called "STFU Jane Harman." http://topsy.com/trackback?url=http%3A//twitter.com/attackerman/status/323914271035637760</t>
  </si>
  <si>
    <t>NHL : Boston-Ottawa reporté http://t.co/yS30PFTvif http://topsy.com/trackback?url=http%3A//twitter.com/rmcsport/status/323914267290112000</t>
  </si>
  <si>
    <t>heather park</t>
  </si>
  <si>
    <t>When cell phone service has been shut down, but wifi is still on in Boston, social media is instrumental in updates from loved ones. http://topsy.com/trackback?url=http%3A//twitter.com/heatherpark/status/323914271627038720</t>
  </si>
  <si>
    <t>Rob van Kan</t>
  </si>
  <si>
    <t>Veel gespeculeer zeker qua Boston. Je kunt ook gewoon wachten tot ze iets weten. http://topsy.com/trackback?url=http%3A//twitter.com/edgeofeurope/status/323914275393523712</t>
  </si>
  <si>
    <t>Mr. Big Dick™</t>
  </si>
  <si>
    <t>Damn everywhere I go people are talking about the bomb explosion that happened out in BOSTON. #prayforboston http://topsy.com/trackback?url=http%3A//twitter.com/herpussystankk_/status/323914274340757505</t>
  </si>
  <si>
    <t>BREAKING: President Obama to address nation on Boston Marathon explosions at 6pm ET – live coverage: http://t.co/jyI0jaLdK4 http://topsy.com/trackback?url=http%3A//twitter.com/bloombergnews/status/323914277931065345</t>
  </si>
  <si>
    <t>fernando becerril</t>
  </si>
  <si>
    <t>Qué ridículo está haciendo RTVE con la no cobertura desde Boston... Tendrá algo que ver con la sumisión política de sus informativos? http://topsy.com/trackback?url=http%3A//twitter.com/fernanbecerril/status/323914276064595970</t>
  </si>
  <si>
    <t>AT&amp;amp;T recommends customers use text messages to communicate in Boston. Phone lines are congested. http://topsy.com/trackback?url=http%3A//twitter.com/wnyt/status/323914275754237952</t>
  </si>
  <si>
    <t>Comitiva da atleta Dulce Félix está bem, após explosões em Boston - empresário  (http://t.co/F9ThI0KkDN) http://topsy.com/trackback?url=http%3A//twitter.com/lusa_noticias/status/323914279441006593</t>
  </si>
  <si>
    <t>Pablo Egea</t>
  </si>
  <si>
    <t>Enormes los compañeros de @marcatv informando de todo lo posible sobre el Maratón de de Boston. Hoy prima la actualidad sobre los debates http://topsy.com/trackback?url=http%3A//twitter.com/pabloegea/status/323914282892922881</t>
  </si>
  <si>
    <t>Terceira explosão confirmada em Boston pela polícia  (http://t.co/F9ThI0KkDN) http://topsy.com/trackback?url=http%3A//twitter.com/lusa_noticias/status/323914282276380673</t>
  </si>
  <si>
    <t>Bruno Cossío</t>
  </si>
  <si>
    <t>Los de Boston no sabemos. Detrás de los 117 asesinados hoy en el atentado de Siria están Hollande y Obama, entre otros. http://topsy.com/trackback?url=http%3A//twitter.com/bruno_cossio/status/323914280879681537</t>
  </si>
  <si>
    <t>Via ‏@button99 "BOSTON: if it looks suspicious report to BOMBS TIP LINE 800-494-TIPS. LOOKING FOR RELATIVES: 617-635-4500" And BE CAREFUL! http://topsy.com/trackback?url=http%3A//twitter.com/thatkevinsmith/status/323914287108210689</t>
  </si>
  <si>
    <t>Judy Stone</t>
  </si>
  <si>
    <t>RT @megangarber: The Globe is setting up a Google Doc fr those stranded in Boston &amp;amp; those who can offer place to stay http://t.co/cNvsx8GGgB http://topsy.com/trackback?url=http%3A//twitter.com/drjudystone/status/323914284927176705</t>
  </si>
  <si>
    <t>Larry Runs</t>
  </si>
  <si>
    <t>Good luck to all my friends running the Boston Marathon today!  Enjoy the journey from Hopkinton to Boston! #fastvibes http://topsy.com/trackback?url=http%3A//twitter.com/lsmithruns/status/323733097873018880</t>
  </si>
  <si>
    <t>Savan Kotecha</t>
  </si>
  <si>
    <t>If you were in Boston and saw anything strange, be sure to call 1-800-494 TIPS and help the police catch the fuckers responsible. http://topsy.com/trackback?url=http%3A//twitter.com/savan_kotecha/status/323914289461227520</t>
  </si>
  <si>
    <t>kat egan</t>
  </si>
  <si>
    <t>If you live in downtown Boston, please enable open access on your WiFi so people can get in touch with family &amp;amp; friends. #bostonmarathon http://topsy.com/trackback?url=http%3A//twitter.com/soulkat/status/323914288219701248</t>
  </si>
  <si>
    <t>Scott Parks</t>
  </si>
  <si>
    <t>Boston Police refute claims by NBC News, Fox, and NY Post that there is a suspect in custody. #BostonMarathon http://topsy.com/trackback?url=http%3A//twitter.com/parkskmbz/status/323914291470274560</t>
  </si>
  <si>
    <t>Bob Bollinger</t>
  </si>
  <si>
    <t>“@prodweek: THE HUNGER GAMES: MOCKINGJAY PART 1 is scheduled to begin production September 16th with locations in Atlanta and Boston.” http://topsy.com/trackback?url=http%3A//twitter.com/bobsparacosm/status/323733099135508480</t>
  </si>
  <si>
    <t>UPDATE: 'No known threat' in Chicago http://t.co/DyDSHFPrQx police say after Boston Marathon explosions. http://topsy.com/trackback?url=http%3A//twitter.com/suntimes/status/323914296503439360</t>
  </si>
  <si>
    <t>Joanna Smith</t>
  </si>
  <si>
    <t>RT @RichardMadan CANADIANS IN BOSTON: Contact Cdn Consulate if you need help sos@international.gc.ca | Or 1-800-387-3124 #BostonMarathon http://topsy.com/trackback?url=http%3A//twitter.com/smithjoanna/status/323914294033018880</t>
  </si>
  <si>
    <t>Nos Trends Brasil</t>
  </si>
  <si>
    <t>Maratona de Boston  - Explosões deixam mortos e feridos na chegada da Maratona de Boston.  #NosTrendsBrasil http://topsy.com/trackback?url=http%3A//twitter.com/nostrendsbrasil/status/323914295878483973</t>
  </si>
  <si>
    <t>Boston Police, Fire and EMS Scanner: http://t.co/dMtTrMU6Z4 RT @youranonnews:  #BostonMarathon /via @zaibatsu http://topsy.com/trackback?url=http%3A//twitter.com/touchbyam/status/323914296411168769</t>
  </si>
  <si>
    <t>THE LATEST: Police have no one in custody following Monday's double bombing at the Boston Marathon. More: http://t.co/QqelmuvZA9 http://topsy.com/trackback?url=http%3A//twitter.com/fox6now/status/323914292678246400</t>
  </si>
  <si>
    <t>Lauren Weinstein</t>
  </si>
  <si>
    <t>Cell service reportedly shut down by authorities in parts of Boston, cutting off all communications for persons without landlines. http://topsy.com/trackback?url=http%3A//twitter.com/laurenweinstein/status/323914299141681152</t>
  </si>
  <si>
    <t>Ambassador Namik Tan</t>
  </si>
  <si>
    <t>Ilk haberlere gore Boston'daki patlamadan etkilenen vatandasimiz bulunmamakta. Boston Baskonsoloslugumuz konuyu takip ediyor @TRConsulBoston http://topsy.com/trackback?url=http%3A//twitter.com/namiktan/status/323914298839683074</t>
  </si>
  <si>
    <t>RT @emmyrossum: If you're in Boston and can donate blood, here are the locations: http://t.co/NFOyqhgSIW http://topsy.com/trackback?url=http%3A//twitter.com/ericttung/status/323914299624001537</t>
  </si>
  <si>
    <t>Tariq Nasheed</t>
  </si>
  <si>
    <t>It's not a coincidence that these bombs went off in Boston and today,April 15th is Patriot's Day. The… http://t.co/zlAqNLHEsK http://topsy.com/trackback?url=http%3A//twitter.com/tariqnasheed/status/323914300525776896</t>
  </si>
  <si>
    <t>Boston Marathon festivities are recording at home while I'm in transit to Hopkinton to see the runners in real... http://t.co/EzTwG6XiF0 http://topsy.com/trackback?url=http%3A//twitter.com/kctocapecod/status/323733107633160192</t>
  </si>
  <si>
    <t>Matt Welch</t>
  </si>
  <si>
    <t>If you want to read what's being discussed on the Boston Police Department scanner right now, follow @SethMnookin. http://topsy.com/trackback?url=http%3A//twitter.com/mleewelch/status/323914304992710658</t>
  </si>
  <si>
    <t>sadie dupuis</t>
  </si>
  <si>
    <t>pretty much every show or event planned for tonight in boston has been cancelled/rescheduled.  don't be an idiot, stay inside http://topsy.com/trackback?url=http%3A//twitter.com/killquilty/status/323914306930483202</t>
  </si>
  <si>
    <t>Cellphone companies say service is operating in the Boston area. #bostonmarathon http://topsy.com/trackback?url=http%3A//twitter.com/13news/status/323914310579527680</t>
  </si>
  <si>
    <t>Josh Appel</t>
  </si>
  <si>
    <t>Tragedies such as this one in Boston, are why I hate when people speak poorly of police. http://topsy.com/trackback?url=http%3A//twitter.com/joshappel/status/323914310009098240</t>
  </si>
  <si>
    <t>Kevin Rodriguez</t>
  </si>
  <si>
    <t>Uno de los salvadoreños participantes en la Maratón de Boston es José Samayoa (Al centro en la foto) http://t.co/a9H2H1jv8E http://topsy.com/trackback?url=http%3A//twitter.com/gordorodriguez/status/323914309069570048</t>
  </si>
  <si>
    <t>Ashley Newsome</t>
  </si>
  <si>
    <t>I wonder how much it would cost me to fly back to Boston for just one day... #MarathonMonday http://topsy.com/trackback?url=http%3A//twitter.com/ashleynewsey/status/323733121386295296</t>
  </si>
  <si>
    <t>Maggie Ryan</t>
  </si>
  <si>
    <t>RT @AshleyNewsey: I wonder how much it would cost me to fly back to Boston for just one day... #MarathonMonday http://topsy.com/trackback?url=http%3A//twitter.com/ashleynewsey/status/323733121386295296</t>
  </si>
  <si>
    <t>RT these are the hotlines for information about the Boston accident. #prayforboston http://t.co/enVt1OChZU http://topsy.com/trackback?url=http%3A//twitter.com/biebersuperarmy/status/323914318351589376</t>
  </si>
  <si>
    <t>RT @webjournalist If you live in downtown Boston, please enable open access on your WiFi so people can get in touch with family and friends. http://topsy.com/trackback?url=http%3A//twitter.com/pbsneedtoknow/status/323914318024417280</t>
  </si>
  <si>
    <t>Boston police deny having any suspects or anyone in custody related to the Boston Marathon explosions. #bostonmarathon http://topsy.com/trackback?url=http%3A//twitter.com/newhot899/status/323914320033492993</t>
  </si>
  <si>
    <t>Biz Hill Sr</t>
  </si>
  <si>
    <t>Pray for Boston. http://topsy.com/trackback?url=http%3A//twitter.com/bizzycrook/status/323914320264196096</t>
  </si>
  <si>
    <t>la femme agresiva</t>
  </si>
  <si>
    <t>RT @BieberSuperArmy: RT these are the hotlines for information about the Boston accident. #prayforboston http://t.co/enVt1OChZU http://topsy.com/trackback?url=http%3A//twitter.com/biebersuperarmy/status/323914318351589376</t>
  </si>
  <si>
    <t>Clayy</t>
  </si>
  <si>
    <t>Thoughts and Prayers go out to all affected by the explosion at the Boston Marathon. 🙏 #prayforboston http://topsy.com/trackback?url=http%3A//twitter.com/maarklim/status/323914325725175808</t>
  </si>
  <si>
    <t>How to locate friends and family and donate blood in Boston | http://t.co/W88mIAmed7 (via @TIMEHealthland) http://topsy.com/trackback?url=http%3A//twitter.com/time/status/323914326933110785</t>
  </si>
  <si>
    <t>London race security under review after Boston blasts http://t.co/9MQAmINsU3 http://topsy.com/trackback?url=http%3A//twitter.com/staronline/status/323914329340653568</t>
  </si>
  <si>
    <t>Mukas | (Vladimir)</t>
  </si>
  <si>
    <t>(Vídeos+Fotos) Dos bombazos en maratón de Boston dejan 2 muertos y varios heridos http://t.co/KaZ6CQ1adv http://topsy.com/trackback?url=http%3A//www.redpres.com/t5104-videosfotos-dos-bombazos-en-maraton-de-boston-dejan-2-muertos-y-varios-heridos</t>
  </si>
  <si>
    <t>RT @TIME: How to locate friends and family and donate blood in Boston | http://t.co/W88mIAmed7 (via @TIMEHealthland) http://topsy.com/trackback?url=http%3A//twitter.com/time/status/323914326933110785</t>
  </si>
  <si>
    <t>RT @BostonDotCom Are you a Boston Marathoner who needs a play to stay? http://t.co/Z96OgOtlTE Have a place to offer? http://t.co/J9gFbC7LmB http://topsy.com/trackback?url=http%3A//twitter.com/drgrist/status/323914332134060034</t>
  </si>
  <si>
    <t>Hugo Bassiner</t>
  </si>
  <si>
    <t>A todo atentado terrorista mediático en el primer mundo, le ha seguido una millonaria inversión en seguridad. Al tiempo con lo de Boston. http://topsy.com/trackback?url=http%3A//twitter.com/hugobassiner/status/323914332779986944</t>
  </si>
  <si>
    <t>Larry Richman</t>
  </si>
  <si>
    <t>BREAKING: President Obama to address nation on Boston Marathon explosions at 6pm ET – live coverage: http://t.co/PqHvnLT3ox http://topsy.com/trackback?url=http%3A//twitter.com/larry411/status/323914331001602048</t>
  </si>
  <si>
    <t>bea miller</t>
  </si>
  <si>
    <t>I can't believe what just happened. America is such a screwed up place. My heart goes out to everyone in Boston. http://topsy.com/trackback?url=http%3A//twitter.com/beatricemiller/status/323914337586647041</t>
  </si>
  <si>
    <t>Windy Agustiani L</t>
  </si>
  <si>
    <t>RT @Real_Liam_Payne: Hellooooo 1D World is goinggggggg to Boston! Opens this weekend!!!!! #1DWorldBoston http://topsy.com/trackback?url=http%3A//twitter.com/windyal_/status/323733147541962753</t>
  </si>
  <si>
    <t>Everton</t>
  </si>
  <si>
    <t>We have many friends in Massachusetts. Our thoughts and prayers are with the people of Boston tonight. http://topsy.com/trackback?url=http%3A//twitter.com/everton/status/323914340010967040</t>
  </si>
  <si>
    <t>NBC News: National counter terror officials did not have any threat reporting against the Boston Marathon before the attack. http://topsy.com/trackback?url=http%3A//twitter.com/jesserodriguez/status/323914340082262016</t>
  </si>
  <si>
    <t>我爱你</t>
  </si>
  <si>
    <t>Thoughts and prayers are with those in Boston, stay strong, there are some very sick people in this world. http://topsy.com/trackback?url=http%3A//twitter.com/kelly_warren1/status/323914341407662080</t>
  </si>
  <si>
    <t>Recopilación de las imágenes que usuarios de Twitter han difundido después de las explosiones del Maratón de Boston  http://t.co/mRmhqGUfzC http://topsy.com/trackback?url=http%3A//twitter.com/a3noticias/status/323914345346109442</t>
  </si>
  <si>
    <t>Oscar San Emeterio</t>
  </si>
  <si>
    <t>RT @A3Noticias: Recopilación de las imágenes que usuarios de Twitter han difundido después de las explosiones del Maratón de Boston  htt ... http://topsy.com/trackback?url=http%3A//twitter.com/a3noticias/status/323914345346109442</t>
  </si>
  <si>
    <t>Grazymag_bot</t>
  </si>
  <si>
    <r>
      <t xml:space="preserve">ガスマスクと防護服を身につけた軍用</t>
    </r>
    <r>
      <rPr>
        <sz val="11"/>
        <color rgb="FF000000"/>
        <rFont val="Calibri"/>
        <family val="2"/>
        <charset val="1"/>
      </rPr>
      <t xml:space="preserve">2</t>
    </r>
    <r>
      <rPr>
        <sz val="11"/>
        <color rgb="FF000000"/>
        <rFont val="Droid Sans Fallback"/>
        <family val="2"/>
        <charset val="1"/>
      </rPr>
      <t xml:space="preserve">足歩行ロボット「</t>
    </r>
    <r>
      <rPr>
        <sz val="11"/>
        <color rgb="FF000000"/>
        <rFont val="Calibri"/>
        <family val="2"/>
        <charset val="1"/>
      </rPr>
      <t xml:space="preserve">Petman</t>
    </r>
    <r>
      <rPr>
        <sz val="11"/>
        <color rgb="FF000000"/>
        <rFont val="Droid Sans Fallback"/>
        <family val="2"/>
        <charset val="1"/>
      </rPr>
      <t xml:space="preserve">」／</t>
    </r>
    <r>
      <rPr>
        <sz val="11"/>
        <color rgb="FF000000"/>
        <rFont val="Calibri"/>
        <family val="2"/>
        <charset val="1"/>
      </rPr>
      <t xml:space="preserve">Boston Dynamics' humanoid robot " Petman " with Protective Clothing http://t.co/NrFh9XvMXX  #grazymag http://topsy.com/trackback?url=http%3A//twitter.com/grazymag_bot/status/323733154357710848</t>
    </r>
  </si>
  <si>
    <t>due to the tragedy in Boston/the concern about heightened security, I will be postponing the bowling tonight in DC. http://topsy.com/trackback?url=http%3A//twitter.com/theryanbeatty/status/323914354829451264</t>
  </si>
  <si>
    <t>My thoughts are with the families in Boston #prayforboston http://topsy.com/trackback?url=http%3A//twitter.com/louisabroughton/status/323914354032529408</t>
  </si>
  <si>
    <t>.@ATT urging cellphone users to use text messages in Boston, to free up cell service. #prayforboston http://t.co/JWmUHJI2QK http://topsy.com/trackback?url=http%3A//twitter.com/ksdknews/status/323914356674945024</t>
  </si>
  <si>
    <t>If you're looking for someone in Boston - http://t.co/8qg3ASB4PI #PrayForBoston http://topsy.com/trackback?url=http%3A//twitter.com/stylemom/status/323914359267024896</t>
  </si>
  <si>
    <t>Midnight Oil</t>
  </si>
  <si>
    <t>Our hearts and prayers go out to the runners, families, and citizens of Boston #PrayForBoston http://topsy.com/trackback?url=http%3A//twitter.com/kibomidnightoil/status/323914362886709248</t>
  </si>
  <si>
    <t>RT @LisaDCNN: BOSTON PD: Tell CNN "We don't have anyone in custody". http://topsy.com/trackback?url=http%3A//twitter.com/buzzfeedandrew/status/323914364006567937</t>
  </si>
  <si>
    <t>RT @911BUFF: PRESIDENT OBAMA WILL ADRESS THE NATION ON THE BOSTON ATTACK AT 6:00 PM. http://topsy.com/trackback?url=http%3A//twitter.com/dontestallworth/status/323914366766444544</t>
  </si>
  <si>
    <t>MapleGroveRaceway</t>
  </si>
  <si>
    <t>Our prayers go out to the people in Boston. http://topsy.com/trackback?url=http%3A//twitter.com/maplegrove/status/323914373682851841</t>
  </si>
  <si>
    <t>How To Use Google To Find Loved Ones In Boston http://t.co/GaHAH2ra8p via @geekosystem http://topsy.com/trackback?url=http%3A//twitter.com/mediaite/status/323914378032345090</t>
  </si>
  <si>
    <t>Madaí Pérez, la atleta mexicana que participó en el maratón de Boston, está resguardada en su hotel. http://t.co/kjtq1jstGz http://topsy.com/trackback?url=http%3A//twitter.com/adrenalina_exc/status/323914377344454657</t>
  </si>
  <si>
    <t>Mayweathers daughter</t>
  </si>
  <si>
    <t>RT @IgotKyle: My thoughts are with the people in Boston today and anyone affected. http://topsy.com/trackback?url=http%3A//twitter.com/igotkyle/status/323914378913124353</t>
  </si>
  <si>
    <t>Boston Police Department spokesperson has just reiterated they have "no confirmation" on reports of suspect under guard. http://topsy.com/trackback?url=http%3A//twitter.com/breakingnewsie/status/323914383161950208</t>
  </si>
  <si>
    <t>There are no words to properly express my anger with the shitty NY Post for running false story that a Saudi was arrested in Boston http://topsy.com/trackback?url=http%3A//twitter.com/deanofcomedy/status/323914391202459649</t>
  </si>
  <si>
    <t>VIDEOS Aquí hay diversos ángulos de lo ocurrido hoy en el Maratón de Boston http://t.co/2hP4NYf0nz http://topsy.com/trackback?url=http%3A//twitter.com/eumaresaa/status/323914390556536832</t>
  </si>
  <si>
    <t>PaMom4Palin</t>
  </si>
  <si>
    <t>Boston Police: No Arrests Have Been Made In Marathon Bombing (UPDATE) http://t.co/IdS9i3EdlY via @hunterw http://topsy.com/trackback?url=http%3A//twitter.com/pamom4palin/status/323914389591846912</t>
  </si>
  <si>
    <t>SPACE.com</t>
  </si>
  <si>
    <t>Astronauts Send Condolences to Boston After Marathon Blasts http://t.co/JZaFfq4txH http://topsy.com/trackback?url=http%3A//www.space.com/20678-boston-marathon-explosions-astronaut-message.html</t>
  </si>
  <si>
    <t>President Obama to speak on Boston Marathon explosions around 6 p.m. Watch it streaming live here -- http://t.co/qgedBhyaug #fox5atl http://topsy.com/trackback?url=http%3A//twitter.com/fox5atlanta/status/323914394633383936</t>
  </si>
  <si>
    <t>La foto di Barack Obama al telefono con il direttore dell'Fbi per gli ultimi aggiornamenti da Boston. http://t.co/wRNPI6RzNx http://topsy.com/trackback?url=http%3A//twitter.com/internazionale/status/323914398131425281</t>
  </si>
  <si>
    <t>Ce qui se dit sur Tumblr à propos du marathon de Boston http://t.co/RcRGEE3q9c http://topsy.com/trackback?url=http%3A//twitter.com/le_m_poireau/status/323914400450891776</t>
  </si>
  <si>
    <t>JJ O'Donnell</t>
  </si>
  <si>
    <t>Sad to see what is happening in Boston! Innocent people being attacked.. Innocent people that are probably running in aid of charity! http://topsy.com/trackback?url=http%3A//twitter.com/jjodonnell23/status/323914404582281217</t>
  </si>
  <si>
    <t>Massive local and federal police presence at Boston hospital where person of interest in #BostonMarathon explosions may be held http://topsy.com/trackback?url=http%3A//twitter.com/3onyourside/status/323914407426027520</t>
  </si>
  <si>
    <t>Usuario de la Policía de Boston en Twitter Boston Police Dept.</t>
  </si>
  <si>
    <t>Scott Ian</t>
  </si>
  <si>
    <t>Been with my family all day. Just heard about Boston. What the fuck humans? #ENOUGH. http://topsy.com/trackback?url=http%3A//twitter.com/scott_ian/status/323914409938411522</t>
  </si>
  <si>
    <t>Pam Moore</t>
  </si>
  <si>
    <t>RT @RedCross: Reconnect with loved ones in Boston via Twitter, FB, or #RedCross Safe and Well: http://t.co/6ZxEFpMnn1 #BostonMarathon</t>
  </si>
  <si>
    <t>Watching journalists try to piece together what happened with Boston Marathon bombings. Coverage sobering and responsible so far. http://topsy.com/trackback?url=http%3A//twitter.com/howardkurtz/status/323914413570674688</t>
  </si>
  <si>
    <t>Víctor de la Serna</t>
  </si>
  <si>
    <t>La explosión en la biblioteca JFK de Boston se ha producido 1 hora 45 mins después de las del maratón, y a dos kilometros de distancia. http://topsy.com/trackback?url=http%3A//twitter.com/vdelaserna/status/323914411297345539</t>
  </si>
  <si>
    <t>MidwayChurch</t>
  </si>
  <si>
    <t>Please pray for everyone in Boston!  We are saddened to hear the news from earlier today! http://topsy.com/trackback?url=http%3A//twitter.com/midway_church/status/323914412761161728</t>
  </si>
  <si>
    <t>Marcel Grun</t>
  </si>
  <si>
    <t>Boston Marathon Bombing: Hollywood Reacts (The Hollywood Reporter): Share With Friends:  |  | Entertainment - ... http://t.co/qSnGXtzITW http://topsy.com/trackback?url=http%3A//news.feedzilla.com/en_us/stories/entertainment/movies/299195095%3Fclient_source%3Dfeed%26format%3Drss</t>
  </si>
  <si>
    <t>Harald S. Klungtveit</t>
  </si>
  <si>
    <t>Obama holder tale til nasjonen om terrorangrepet i Boston om rundt tjue minutter. http://topsy.com/trackback?url=http%3A//twitter.com/klungtveit/status/323914422198366209</t>
  </si>
  <si>
    <t>Sharon O'Neill</t>
  </si>
  <si>
    <t>Two Ballymena runners in Boston now reported to be safe and well http://topsy.com/trackback?url=http%3A//twitter.com/sharon_utv/status/323914421653102592</t>
  </si>
  <si>
    <t>RT @JarrettBarrios: It's finally race day, y'all! MT @7News: 117th Boston Marathon starts this  AM! #7News STREAMS LIVE from 5-7 am: htt ... http://topsy.com/trackback?url=http%3A//twitter.com/timthesocialist/status/323733232023650306</t>
  </si>
  <si>
    <t>io9</t>
  </si>
  <si>
    <t>Why the Boston Marathon bombs give us hope for the future news reporting. http://t.co/kWtxtx7RGt http://topsy.com/trackback?url=http%3A//twitter.com/io9/status/323914424371011586</t>
  </si>
  <si>
    <t>Enrique Bunbury</t>
  </si>
  <si>
    <t>Preocupados por nuestros hermanos de Boston (Massachusetts). Con los muertos, heridos y sus familiares.</t>
  </si>
  <si>
    <t>¿Han sido 'morbosos' los medios al publicar fotos de un hombre amputado por las explosiones de Boston? http://t.co/JKgksVRS0o http://topsy.com/trackback?url=http%3A//twitter.com/la_informacion/status/323914431140597762</t>
  </si>
  <si>
    <t>City TV</t>
  </si>
  <si>
    <t>Explosiones en Bostón:  http://t.co/kYxtUvFOhV http://topsy.com/trackback?url=http%3A//www.elespectador.com/noticia-clave-416282-explosiones-boston</t>
  </si>
  <si>
    <t>Person finder for Boston Marathon explosion: http://t.co/DQOh7ityoU http://topsy.com/trackback?url=http%3A//twitter.com/hartfordcourant/status/323914436022779904</t>
  </si>
  <si>
    <t>Tyler⛅</t>
  </si>
  <si>
    <t>** If you are trying to contact someone in BOSTON, cell phone services have been shut down, GO TO http://t.co/FjLlBoS73y PLEASE RT!!!! http://topsy.com/trackback?url=http%3A//twitter.com/tylercreated/status/323914438036029440</t>
  </si>
  <si>
    <t>RT @LisaDCNN: BOSTON PD: Tell CNN "We don't have anyone in custody". http://topsy.com/trackback?url=http%3A//twitter.com/huffpostmedia/status/323914440808480768</t>
  </si>
  <si>
    <t>Clarissa Luna</t>
  </si>
  <si>
    <t>I pray everyone stays safe. Stay inside and tell your loved ones you love them. Pray for those effected by the horrible events in Boston. Xo http://topsy.com/trackback?url=http%3A//twitter.com/clarissalunamua/status/323914445074083841</t>
  </si>
  <si>
    <t>RT @WestWingReport: President to speak at top of the hour on Boston explosions. 6:00 ET http://topsy.com/trackback?url=http%3A//twitter.com/westwingreport/status/323914454041501698</t>
  </si>
  <si>
    <t>UPDATE: Boston Police are now confirming that the JFK Library incident was fire-related http://t.co/jzsT4FDVVD http://topsy.com/trackback?url=http%3A//twitter.com/villagevoice/status/323914459808669696</t>
  </si>
  <si>
    <t>NYC Doorman</t>
  </si>
  <si>
    <t>Shout out to the all the first responders, police, &amp;amp; medical teams in Boston helping. You guys prove real heroes exist.</t>
  </si>
  <si>
    <t>Vídeo registra uma das explosões que ocorreram na Maratona de Boston http://t.co/gINASZXjGH http://topsy.com/trackback?url=http%3A//twitter.com/revistaepoca/status/323914459552837632</t>
  </si>
  <si>
    <t>Karima Charni</t>
  </si>
  <si>
    <t>Mon dieu...Boston...#PrayForBoston http://topsy.com/trackback?url=http%3A//twitter.com/karimacharni/status/323914462677577728</t>
  </si>
  <si>
    <t>Reportan tercera explosión en Boston.  http://t.co/cFfFIiuWer http://topsy.com/trackback?url=http%3A//www.elespectador.com/noticias/elmundo/articulo-416283-reportan-tercera-explosion-boston</t>
  </si>
  <si>
    <t>Headhunterz</t>
  </si>
  <si>
    <t>My thoughts go out to those in Boston. Speechless. &amp;lt;3 http://topsy.com/trackback?url=http%3A//twitter.com/djheadhunterz/status/323914472274149376</t>
  </si>
  <si>
    <t>ÚLTIMA HORA: Un sospechoso detenido por las explosiones en Boston, según Fox News http://t.co/cQxY166HfI http://topsy.com/trackback?url=http%3A//twitter.com/atlante83/status/323914468767698944</t>
  </si>
  <si>
    <t>TG_contact</t>
  </si>
  <si>
    <t>@oliver_zulliger Yummi! Loved the Tall Latte, too - without running the Boston Marathon! http://topsy.com/trackback?url=http%3A//twitter.com/tg_contact/status/323733279482183680</t>
  </si>
  <si>
    <t>Javier Alonso</t>
  </si>
  <si>
    <t>Hace 2' el cardenal de NYC tuitea "Me uno en oración por fallecidos y heridos en la explosión de la maratón de Boston y en la JFK Library" http://topsy.com/trackback?url=http%3A//twitter.com/sandoica/status/323914478502690817</t>
  </si>
  <si>
    <t>Somerville Patch</t>
  </si>
  <si>
    <t>Seven Somerville Residents Running the Boston Marathon http://t.co/obrOau3iZc http://topsy.com/trackback?url=http%3A//twitter.com/somervillepatch/status/323733290941034496</t>
  </si>
  <si>
    <t>jimmie carabineris</t>
  </si>
  <si>
    <t>i bloody hate the boston marathon. http://topsy.com/trackback?url=http%3A//twitter.com/cybersuperstar/status/323733288793567233</t>
  </si>
  <si>
    <t>RT @sportsfitnessnz: This Monday marks the 117th running of the Boston Marathon. The historic race is one of the most respected of its k ... http://topsy.com/trackback?url=http%3A//twitter.com/gewel4life/status/323733290999767041</t>
  </si>
  <si>
    <t>@emesola @keith_pearson Boston PD rejected the Post report. http://topsy.com/trackback?url=http%3A//twitter.com/bubbaprog/status/323914483934326784</t>
  </si>
  <si>
    <t>kaity</t>
  </si>
  <si>
    <t>RT @NarrysBangGang: I'm 14 and I've lived through 9/11, sandy hook, Boston, movie shooting, columbine and countless other disasters I sh ... http://topsy.com/trackback?url=http%3A//twitter.com/narrysbanggang/status/323914483720409088</t>
  </si>
  <si>
    <t>Joaquín Caparrós</t>
  </si>
  <si>
    <t>Lo de la maratón de Boston no tiene nombre. Todo mi apoyo en estos difíciles momentos y para los próximos días que serán de máxima tensión. http://topsy.com/trackback?url=http%3A//twitter.com/joaquincaparros/status/323914486970978304</t>
  </si>
  <si>
    <t>Live blog from Boston http://t.co/y11tAKEtTQ http://t.co/y4125IdbrE http://topsy.com/trackback?url=http%3A//twitter.com/latinorebels/status/323914488506097664</t>
  </si>
  <si>
    <t>MT @the_other_jeff: Or not. Maybe. http://t.co/YKCNgWYkFD | Re: cell phone service shut down by authorities in parts of Boston http://topsy.com/trackback?url=http%3A//twitter.com/liberationtech/status/323914492423577601</t>
  </si>
  <si>
    <t>The Globe is setting up a Google Doc for those stranded in Boston and those who can offer a place to stay http://t.co/Of29Wn3pkV http://topsy.com/trackback?url=http%3A//twitter.com/youranonnews/status/323914494478786560</t>
  </si>
  <si>
    <t>Gintautas Dumcius</t>
  </si>
  <si>
    <t>RT @mviser: RT @mkraju: Reid says Obama speaking to the nation in 20 minutes about Boston attacks http://topsy.com/trackback?url=http%3A//twitter.com/gintautasd/status/323914497100242944</t>
  </si>
  <si>
    <t>RT @JohnnyMalz Package found at Rattlesnake bar in Cambridge bomb squad on way -  listening to Boston police scanner #tcot http://topsy.com/trackback?url=http%3A//twitter.com/slone/status/323914495770632192</t>
  </si>
  <si>
    <t>Eugene Mirman</t>
  </si>
  <si>
    <t>RT @YourAnonNews: The Globe is setting up a Google Doc for those stranded in Boston and those who can offer a place to stay http://t.co/ ... http://topsy.com/trackback?url=http%3A//twitter.com/youranonnews/status/323914494478786560</t>
  </si>
  <si>
    <t>Irene Villa</t>
  </si>
  <si>
    <t>Conmocionada por los atentados de la maratón de Boston. Todo el ánimo y fuerza del mundo a las familias y amigos de las víctimas. http://topsy.com/trackback?url=http%3A//twitter.com/_irenevilla_/status/323914500229177344</t>
  </si>
  <si>
    <t>600 runners from Ohio registered to run in today's Boston Marathon. http://topsy.com/trackback?url=http%3A//twitter.com/jerry10tv/status/323914500086591488</t>
  </si>
  <si>
    <t>The Diane Rehm Show</t>
  </si>
  <si>
    <t>Tues. at 10/9c: After the Boston Marathon blasts, an update on casualties &amp;amp; what authorities know http://t.co/KED8H6xKba http://topsy.com/trackback?url=http%3A//twitter.com/drshow/status/323914511855796224</t>
  </si>
  <si>
    <t>Phone companies: Cellphone use heavy, but still operating in Boston after explosions http://topsy.com/trackback?url=http%3A//twitter.com/wafb/status/323914513915187200</t>
  </si>
  <si>
    <t>Andres Montiel</t>
  </si>
  <si>
    <t>Me parece tristísimo lo sucedido hoy en Boston. En lugar de destruir deberíamos construir. #prayforboston http://topsy.com/trackback?url=http%3A//twitter.com/andres_montiel/status/323914510735917056</t>
  </si>
  <si>
    <t>DJ Skream</t>
  </si>
  <si>
    <t>Just seen a HD video of the Boston Marathon explosion right at the finish line, wow is all I can say http://topsy.com/trackback?url=http%3A//twitter.com/iamdjskream/status/323914516855414784</t>
  </si>
  <si>
    <t>LO ÚLTIMO: Teléfono del consulado en Boston (Código EEUU 01) + (Código MAS) +  617-232-0416 #Canal24horas o email-&amp;gt; cgchileNY@minrel.gov.cl http://topsy.com/trackback?url=http%3A//twitter.com/christianpino/status/323914521821474817</t>
  </si>
  <si>
    <t>ABA Journal</t>
  </si>
  <si>
    <t>At least 2 dead, dozens injured in Boston Marathon bombing http://t.co/R0pLsnpoa6 http://topsy.com/trackback?url=http%3A//twitter.com/abajournal/status/323914519552331777</t>
  </si>
  <si>
    <t>RT @gayletobin: OMG GOOGLE HAS CREATED A PERSON FINDER FOR THE BOSTON EXPLOTIONS!! OMG SPREAD THE WORD!! #prayforboston http://t.co/hWP6 ... http://topsy.com/trackback?url=http%3A//twitter.com/gayletobin/status/323914520210837505</t>
  </si>
  <si>
    <t>Stoneham Patch</t>
  </si>
  <si>
    <t>Stoneham's 2013 Boston Marathon Runners http://t.co/CGJhagweq8 http://topsy.com/trackback?url=http%3A//twitter.com/stonehampatch/status/323733329524436993</t>
  </si>
  <si>
    <t>Steve Wojciechowski</t>
  </si>
  <si>
    <t>My heart goes out to all those affected by the tragedy in Boston. My thanks to those who have served to help those in need. #PrayforBoston http://topsy.com/trackback?url=http%3A//twitter.com/steve_wojo/status/323914524619071488</t>
  </si>
  <si>
    <t>Shuffler.fm</t>
  </si>
  <si>
    <t>Sending positive vibes to the city of Boston. Love from Amsterdam. ❤❤ http://topsy.com/trackback?url=http%3A//twitter.com/shufflerfm/status/323914524614881281</t>
  </si>
  <si>
    <t>Brigite Bryant</t>
  </si>
  <si>
    <t>Wow smh RT @stephen_taylor: Was explosive device placed in mailbox at the Boston Marathon? http://t.co/mM6ZrAw1tY http://topsy.com/trackback?url=http%3A//twitter.com/brigiteee/status/323914528679161856</t>
  </si>
  <si>
    <t>Blessed ✞</t>
  </si>
  <si>
    <t>Some athletes finishing the Boston Marathon and going to the nearest hospital to donate blood for the injured, pure respect #PrayForBoston http://topsy.com/trackback?url=http%3A//twitter.com/weliftyourname/status/323914533691326464</t>
  </si>
  <si>
    <t>League Freak</t>
  </si>
  <si>
    <t>Was woken up with a text about what's happened in Boston. Very sad. Lets hope they get the bastards that did this. http://topsy.com/trackback?url=http%3A//twitter.com/leaguefreak/status/323914536228900864</t>
  </si>
  <si>
    <t>TRAFFIC ALERT: RT-135 (Ashland) will be closed between Hopkinton town line and  Ashland town line - 7:30 AM to 1 PM - due to Boston Marathon http://topsy.com/trackback?url=http%3A//twitter.com/commuterboston/status/323733346599448576</t>
  </si>
  <si>
    <t>Robert Y Speed</t>
  </si>
  <si>
    <t>The New York Post(rupert's) misreported a Saudi national had been arrested for the Boston marathon bombings. http://t.co/muZUoIuWAB http://topsy.com/trackback?url=http%3A//twitter.com/osagesage/status/323914550963474436</t>
  </si>
  <si>
    <t>Departamento de Inteligencia de EE.UU. indicó que otros 2 dispositivos explosivos fueron encontrados en Boston y están siendo desactivados http://topsy.com/trackback?url=http%3A//twitter.com/nacion/status/323914548279144448</t>
  </si>
  <si>
    <t>Bruna Cacchi</t>
  </si>
  <si>
    <t>RT @ReaILokiPayne: Sending woofy prayers out to all those affected by The Boston bombings! #prayforboston http://topsy.com/trackback?url=http%3A//twitter.com/reailokipayne/status/323914555623354368</t>
  </si>
  <si>
    <t>Callevirtual CL</t>
  </si>
  <si>
    <t>MUNDO: Mapa: La zona donde ocurrieron las dos explosiones en el maratón de Boston: Los ... http://t.co/f7cbAZldRD http://t.co/9fnlcdU5gl http://topsy.com/trackback?url=http%3A//www.emol.com/noticias/internacional/2013/04/15/593595/mapa-la-zona-donde-ocurrieron-las-dos-explosiones-en-el-maraton-de-boston.html</t>
  </si>
  <si>
    <t>The Atlantic Cities</t>
  </si>
  <si>
    <t>If you're unfamiliar with the geography of Boston, these maps &amp;amp; images provide some context for today's attacks http://t.co/ERzH0yc1x8 http://topsy.com/trackback?url=http%3A//twitter.com/atlanticcities/status/323914557364002816</t>
  </si>
  <si>
    <t>Juan Carlos Xuancar</t>
  </si>
  <si>
    <t>El Marathon Anual más antiguo del mundo, el de Boston, que se viene celebrando desde hace más de 1 siglo, golpeado por el terrorismo. http://topsy.com/trackback?url=http%3A//twitter.com/jcxuancar/status/323914559209492480</t>
  </si>
  <si>
    <t>Prensa Cubana</t>
  </si>
  <si>
    <t>#Granma: Maratón de Boston concluye con dos bombazos http://t.co/ZiiroNaTNF http://topsy.com/trackback?url=http%3A//twitter.com/prensacuba/status/323914560165789696</t>
  </si>
  <si>
    <t>NOLATigers</t>
  </si>
  <si>
    <t>Just after Boston Marathon finish line, Covington monk describes 'delayed reaction' to explosions http://t.co/KWLXFhYria http://topsy.com/trackback?url=http%3A//photos.nola.com/tpphotos/2013/04/boston_marathon_explosion.html</t>
  </si>
  <si>
    <t>Cualquier relación con lo que pasó en el Maratón de Boston es “pura especulación”, tuitea @JFKLibrary http://t.co/ZyWL0qxr5z http://topsy.com/trackback?url=http%3A//twitter.com/pajaropolitico/status/323914562405556226</t>
  </si>
  <si>
    <t>Manu Tenorio</t>
  </si>
  <si>
    <t>Impactantes las imágenes de los explosivos colocados en el Maratón de Boston ... Ufffffff http://topsy.com/trackback?url=http%3A//twitter.com/manu_tenorio1/status/323914564745973761</t>
  </si>
  <si>
    <t>Esto en Línea</t>
  </si>
  <si>
    <t>Maratón de Boston: Los mexicanos ya habían terminado su participación y estaban comiendo cuando escucharon  explosión http://t.co/6ujtePnWUm http://topsy.com/trackback?url=http%3A//twitter.com/estoenlinea/status/323914564783714304</t>
  </si>
  <si>
    <t>RT @BigSean: Those bombs going off in Boston are devastating... The guy I was sitting next to on the plane said his friends were running ... http://topsy.com/trackback?url=http%3A//twitter.com/bigsean/status/323914562183249921</t>
  </si>
  <si>
    <t>Demi</t>
  </si>
  <si>
    <t>RT @MissSarahTweedy: april 15th 1912... the titanic sunk.</t>
  </si>
  <si>
    <t>Peter Chao</t>
  </si>
  <si>
    <t>Why are people such assholes? My thoughts go out to you, Boston. http://topsy.com/trackback?url=http%3A//twitter.com/pyrobooby/status/323914570156605442</t>
  </si>
  <si>
    <t>Órla Neeson∞</t>
  </si>
  <si>
    <t>#pray4boston thoughts&amp;amp;prayers go out to the familys&amp;amp;friends who lost loved ones in the BostonMarathon today,also to the ones who were hurt♡ http://topsy.com/trackback?url=http%3A//twitter.com/orla_n/status/323914570592821248</t>
  </si>
  <si>
    <t>The. Cool.</t>
  </si>
  <si>
    <t>leave that place woman!! well after you Esq of course lol RT @LaTexPete @Ov3rtime Boston http://topsy.com/trackback?url=http%3A//twitter.com/ov3rtime/status/323733383723233281</t>
  </si>
  <si>
    <t>Flo Kaja</t>
  </si>
  <si>
    <t>Prayers to the ppl in boston who were at a marathon and two bombs went off im going to boston on the 24th this needs to stop!!! http://topsy.com/trackback?url=http%3A//twitter.com/flobgc/status/323914579761586176</t>
  </si>
  <si>
    <t>Luke Donald</t>
  </si>
  <si>
    <t>Sad sad news from Boston, thoughts and prayers to all affected... http://topsy.com/trackback?url=http%3A//twitter.com/lukedonald/status/323914584249491456</t>
  </si>
  <si>
    <t>Zainab Dasuki</t>
  </si>
  <si>
    <t>BostonMarathon http://topsy.com/trackback?url=http%3A//twitter.com/zyy_dyy/status/323914584782159872</t>
  </si>
  <si>
    <t>Bruce Carroll</t>
  </si>
  <si>
    <t>So Shep Smith just posed important question: How did Boston authorities shut down cell service when Verizon said THEY did not shut it down? http://topsy.com/trackback?url=http%3A//twitter.com/gaypatriot/status/323914587898511360</t>
  </si>
  <si>
    <t>#7: Boston Acoustics TVee Model 25 Sound System with Sleek Soundbar and Wireless Subwoofer (Black) http://t.co/SOAHo5EuWY http://topsy.com/trackback?url=http%3A//twitter.com/styhuang/status/323733397677690881</t>
  </si>
  <si>
    <t>Colby O'Donis</t>
  </si>
  <si>
    <t>Sad to hear about the tragedy in Boston. My prayers are with those who have been affected. #prayforboston http://topsy.com/trackback?url=http%3A//twitter.com/colbyodonis/status/323914592315133952</t>
  </si>
  <si>
    <t>George  McAdoo</t>
  </si>
  <si>
    <t>BostonMarathon Explosion: Headquarters On Lockdown Following Blast Near Race Finish Line (LIVE ... http://t.co/buRQMnblWK via @HuffPostCrime http://topsy.com/trackback?url=http%3A//twitter.com/ntbornlstnight/status/323914593376288768</t>
  </si>
  <si>
    <t>Alexis Jordan</t>
  </si>
  <si>
    <t>Praying for Boston❤ http://topsy.com/trackback?url=http%3A//twitter.com/alexisjordan/status/323914595821576193</t>
  </si>
  <si>
    <t>A Guichets Fermés</t>
  </si>
  <si>
    <t>Pas un mot sur le vainqueur du marathon de Boston. Honteux. http://topsy.com/trackback?url=http%3A//twitter.com/aguichetsfermes/status/323914594437455872</t>
  </si>
  <si>
    <t>Julio Fiol, Cónsul General de Chile en Nueva York entregó el teléfono del consulado en Boston 617- 2320416 y el mail cgchileny@minrel.gov.cl http://topsy.com/trackback?url=http%3A//twitter.com/latercera/status/323914601588719617</t>
  </si>
  <si>
    <t>AngryMom</t>
  </si>
  <si>
    <t>NY Post: Saudi National Identified as Suspect in Boston Marathon Explosions http://t.co/FFvMs89925 http://topsy.com/trackback?url=http%3A//twitter.com/angrymom80/status/323914600204599296</t>
  </si>
  <si>
    <t>RT @Aranciata15: @universalhub Here's the link to sign up to host runners in Boston  http://t.co/UvpyK13R3e #bostonhelp http://topsy.com/trackback?url=http%3A//twitter.com/universalhub/status/323914605640437763</t>
  </si>
  <si>
    <t>Russell Wilson</t>
  </si>
  <si>
    <t>Praying for all those injured and families of lost ones in Boston. Praying for #healing &amp;amp; #encouragement http://topsy.com/trackback?url=http%3A//twitter.com/dangerusswilson/status/323914606567370753</t>
  </si>
  <si>
    <t>RT @Occupy_Boston: Want to help visiting runners? Sign up to host them here: http://t.co/lYud20NUIF Let's show the world how hospitable  ... http://topsy.com/trackback?url=http%3A//is.gd/Thzrdt</t>
  </si>
  <si>
    <t>Eric Bula</t>
  </si>
  <si>
    <t>Our thoughts go out to the runners, spectators, their families and those helping out at the BostonMarathon http://topsy.com/trackback?url=http%3A//twitter.com/ericbula/status/323914610174476288</t>
  </si>
  <si>
    <t>Blast at JFK Library unrelated to bombings: Boston police  . Explosion fire related; 2 die after #Boston #Marathon bombs http://topsy.com/trackback?url=http%3A//twitter.com/cbcalerts/status/323914611533443073</t>
  </si>
  <si>
    <t>RT @WestWingReport: President to speak at top of the hour on Boston explosions. 6:00 ET http://topsy.com/trackback?url=http%3A//twitter.com/russbengtson/status/323914613638971392</t>
  </si>
  <si>
    <t>David Cochrane</t>
  </si>
  <si>
    <t>RT @CBCAlerts: Blast at JFK Library unrelated to bombings: Boston police  . Explosion fire related; 2 die after #Boston #Marathon bombs http://topsy.com/trackback?url=http%3A//twitter.com/cbcalerts/status/323914611533443073</t>
  </si>
  <si>
    <t>Original Mix</t>
  </si>
  <si>
    <t>RT @AwwHELLToTheNaw: North Korea did not fuckin plant bombs in Boston. And if they did they are terrible at it. They only killed 2 ppl. http://topsy.com/trackback?url=http%3A//twitter.com/awwhelltothenaw/status/323914619867516929</t>
  </si>
  <si>
    <t>If you make a joke about the Boston bombing, I hope your ugly soul roasts in hell. http://topsy.com/trackback?url=http%3A//twitter.com/poonanjimarsha/status/323914623101317120</t>
  </si>
  <si>
    <t>RT @jesserodriguez: NBC News: National counter terror officials did not have any threat reporting against the Boston Marathon before the... http://topsy.com/trackback?url=http%3A//twitter.com/thefix/status/323914626452557824</t>
  </si>
  <si>
    <t>#BREAKINGNEWS: President Obama will address the nation at 6 pm about Boston Marathon Bombings. via @singernews #bostonmarathon http://topsy.com/trackback?url=http%3A//twitter.com/timwilliamscbs/status/323914629703147520</t>
  </si>
  <si>
    <t>Major props to the US military personnel who ran towards the explosion in Boston. So that others may live. http://topsy.com/trackback?url=http%3A//twitter.com/theend004500/status/323914630562996225</t>
  </si>
  <si>
    <t>Matt Walker</t>
  </si>
  <si>
    <t>Please, before you start in with any conspiracy theories about the Boston Marathon, just start hitting yourself in the head with a brick. http://topsy.com/trackback?url=http%3A//twitter.com/funnymatt/status/323914629338263552</t>
  </si>
  <si>
    <t>How To Use Google To Find Loved Ones In Boston http://t.co/owKVUHKRJN #tcot http://topsy.com/trackback?url=http%3A//twitter.com/slone/status/323914628130295808</t>
  </si>
  <si>
    <t>IrishCentral</t>
  </si>
  <si>
    <t>ICE deny targeting Irish undocumented in Boston raids and arrests http://t.co/PENWcxCYQA http://topsy.com/trackback?url=http%3A//twitter.com/irishcentral/status/323733449737392128</t>
  </si>
  <si>
    <t>Hybrids and Voters in Jamaica Plain: Boston voted for Elizabeth Warren and owns more hybrid cars than the stat... http://t.co/gHlc0EofKT http://topsy.com/trackback?url=http%3A//twitter.com/bostondailynews/status/323733450374909952</t>
  </si>
  <si>
    <t>VIDEO: Up close angle of one of the Boston Marathon explosions. --- The Boston Globe. http://t.co/sokccWm8UB http://topsy.com/trackback?url=http%3A//twitter.com/yahoo/status/323914643946995713</t>
  </si>
  <si>
    <t>[VIDEOS] Imágenes muestran momento exacto de la 2 explosiones en Boston http://t.co/XbPfqh36aY http://topsy.com/trackback?url=http%3A//twitter.com/biobio/status/323914642151849984</t>
  </si>
  <si>
    <t>West Virginia Power</t>
  </si>
  <si>
    <t>Our thoughts and prayers go out to everyone affected by the events at the Boston Marathon today. #prayforboston http://topsy.com/trackback?url=http%3A//twitter.com/wv_power/status/323914642445434881</t>
  </si>
  <si>
    <t>Carol Stephen</t>
  </si>
  <si>
    <t>.@BloombergNews BREAKING: President Obama to address nation on Boston Marathon explosions at 6pm ET – live coverage: http://t.co/jYGfvXFwTR http://topsy.com/trackback?url=http%3A//twitter.com/carol_stephen/status/323914643947024385</t>
  </si>
  <si>
    <t>Lettera43</t>
  </si>
  <si>
    <t>Boston, testimonianze dalla maratona: «C'erano corpi smembrati sui marciapiedi» http://t.co/h6BS7YYEyr http://topsy.com/trackback?url=http%3A//twitter.com/lettera43/status/323914648552370176</t>
  </si>
  <si>
    <t>Francesco Giovannini</t>
  </si>
  <si>
    <t>RT @Lettera43: Boston, testimonianze dalla maratona: «C'erano corpi smembrati sui marciapiedi» http://t.co/h6BS7YYEyr http://topsy.com/trackback?url=http%3A//www.lettera43.it/cronaca/boston-testimonianze-alla-maratona-c-erano-corpi-smembrati-sui-marciapiedi_4367591598.htm</t>
  </si>
  <si>
    <t>The Savage</t>
  </si>
  <si>
    <t>If you think what happened in Boston has to do with North Korea, you're an idiot. http://topsy.com/trackback?url=http%3A//twitter.com/kingkenneth3/status/323914646828503040</t>
  </si>
  <si>
    <t>Boston: la strage della maratona sui siti http://t.co/oYerEw6b1C http://topsy.com/trackback?url=http%3A//twitter.com/lettera43/status/323914646333583360</t>
  </si>
  <si>
    <t>Norman GPR</t>
  </si>
  <si>
    <t>My thoughts go out to all injured, and their loved ones, injured or killed in Boston http://topsy.com/trackback?url=http%3A//twitter.com/normangpr/status/323914648460095488</t>
  </si>
  <si>
    <t>Jaime Armario</t>
  </si>
  <si>
    <t>Que mal estamos en este pais si para informarme en español de lo Boston es por MARCA tv,  lo 24 horas no tiene nombre, gracias Marca tv http://topsy.com/trackback?url=http%3A//twitter.com/jaimearmario/status/323914647214370818</t>
  </si>
  <si>
    <t>Boston police detail explosions at the Boston Marathon -- WATCH: http://t.co/FerhQSGk0u http://topsy.com/trackback?url=http%3A//www.bloomberg.com/video/boston-police-commissioner-addresses-explosions-PJcbJWDbSqGsfQnNNKUktA.html</t>
  </si>
  <si>
    <t>Tito El Bambino</t>
  </si>
  <si>
    <t>Familia Bambina oremos para nuestros hermanos en Boston! http://topsy.com/trackback?url=http%3A//twitter.com/tbambino/status/323914651802955776</t>
  </si>
  <si>
    <t>I think I'm gonna do something for charity to raise money for Boston bc I feel so bad..and I can help! http://topsy.com/trackback?url=http%3A//twitter.com/1daussieupdates/status/323914655632338945</t>
  </si>
  <si>
    <t>USA TODAY Travel</t>
  </si>
  <si>
    <t>FAA lifts temporary ground stop at Boston Logan airport http://t.co/bcxtk8Byk6 http://topsy.com/trackback?url=http%3A//twitter.com/usatodaytravel/status/323914654634102785</t>
  </si>
  <si>
    <t>ATENCIÓN. La Policía de Boston informa de una tercera explosión, esta vez en la biblioteca John Fitzgerald Kennedy, informa la agencia Efe. http://topsy.com/trackback?url=http%3A//twitter.com/noticiasrcn/status/323914658564149248</t>
  </si>
  <si>
    <t>Business Chicks</t>
  </si>
  <si>
    <t>We're sending our thoughts and love to Boston. http://topsy.com/trackback?url=http%3A//twitter.com/businesschicks/status/323914659600154624</t>
  </si>
  <si>
    <t>Vértigo Político</t>
  </si>
  <si>
    <t>Refuerzan seguridad en la Casa Blanca ante explosiones en Boston http://t.co/qqZrcnJp2Z http://topsy.com/trackback?url=http%3A//www.vertigopolitico.com/articulo/9352/Refuerzan-seguridad-en-la-Casa-Blanca-ante-explosiones-en-Boston</t>
  </si>
  <si>
    <t>Via ‏@ArtQuijada "Boston PD reporting that this is defintiely NOT legit" I hope not. Still naively hoping it was a gas leak, but it's not... http://topsy.com/trackback?url=http%3A//twitter.com/thatkevinsmith/status/323914666248114176</t>
  </si>
  <si>
    <t>Wayne.</t>
  </si>
  <si>
    <t>RT @RICHFlair_: LMAO RT @TwonSwaggCheck: That was last week ! dont make it about you son RT @MeekMill: Just was in Boston! http://topsy.com/trackback?url=http%3A//twitter.com/duane_wayne/status/323914668357869570</t>
  </si>
  <si>
    <t>Claudio Bisogniero</t>
  </si>
  <si>
    <t>Deeply shocked by blasts in Boston. Italians in need can contact our  General Consulate in Boston at 001-617-780-4955 or  001-617-416-7419 http://topsy.com/trackback?url=http%3A//twitter.com/cbisogniero/status/323914670081712128</t>
  </si>
  <si>
    <t>Seung Min Kim</t>
  </si>
  <si>
    <t>.@SpeakerBoehner to hold moment of silence from Speaker's chair in House chamber for Boston victims around 6:30 p.m. http://topsy.com/trackback?url=http%3A//twitter.com/seungminkim/status/323914673470713856</t>
  </si>
  <si>
    <t>RT @CBisogniero: Deeply shocked by blasts in Boston. Italians in need can contact our  General Consulate in Boston at 001-617-780-4955 o ... http://topsy.com/trackback?url=http%3A//twitter.com/cbisogniero/status/323914670081712128</t>
  </si>
  <si>
    <t>sending all my love and prayers to boston. http://topsy.com/trackback?url=http%3A//twitter.com/christinaperri/status/323914676440272896</t>
  </si>
  <si>
    <t>Mike Braiotta</t>
  </si>
  <si>
    <t>My thoughts and prayers go out to everybody involved in Boston. #staystrongboston http://topsy.com/trackback?url=http%3A//twitter.com/nystorageking/status/323914675773403136</t>
  </si>
  <si>
    <t>Radio Centro</t>
  </si>
  <si>
    <t>El hombre que está en esta foto es sospechoso de lo ocurrido en Boston. De terror. #PrayForBoston http://t.co/1HpahlCERG http://topsy.com/trackback?url=http%3A//twitter.com/radiocentroec/status/323914677920870400</t>
  </si>
  <si>
    <t>Boston PD says it does NOT have a suspect in custody. NY Post lying. And racist. #BostonMarathon http://topsy.com/trackback?url=http%3A//twitter.com/donna_west/status/323914679816683521</t>
  </si>
  <si>
    <t>GustavoSBR</t>
  </si>
  <si>
    <t>Al menos dos muertos y 49 heridos tras dos explosionesen el maratón de Boston http://t.co/hMpl2eLaDq #economia #ecofin http://topsy.com/trackback?url=http%3A//twitter.com/gustavosbr/status/323914681058222081</t>
  </si>
  <si>
    <t>Selina Styles</t>
  </si>
  <si>
    <t>RT @Real_Liam_Payne: Hellooooo 1D World is goinggggggg to Boston! Opens this weekend!!!!! #1DWorldBoston http://topsy.com/trackback?url=http%3A//twitter.com/afrozirkus/status/323733488824115200</t>
  </si>
  <si>
    <t>Hey, people make a friend for life. Stranded in Boston? https://t.co/6guYvvJ8jg  Have a place to offer? https://t.co/Yl151cF23z http://topsy.com/trackback?url=http%3A//twitter.com/techsoc/status/323914686431117313</t>
  </si>
  <si>
    <t>FNC: looks like JFK Library explosion was related to a fire and not related to the Boston Marathon explosions. http://topsy.com/trackback?url=http%3A//twitter.com/kesgardner/status/323914685583876096</t>
  </si>
  <si>
    <t>kevinbiegel</t>
  </si>
  <si>
    <t>RT @techsoc: Hey, people make a friend for life. Stranded in Boston? https://t.co/6guYvvJ8jg  Have a place to offer? https://t.co/Yl151cF23z http://topsy.com/trackback?url=http%3A//twitter.com/techsoc/status/323914686431117313</t>
  </si>
  <si>
    <t>Phil Young</t>
  </si>
  <si>
    <t>RT @carolineyoung_: all if my thoughts and prayers tonight and tomorrow will go toward all of the runners running in the Boston Marathon ... http://topsy.com/trackback?url=http%3A//twitter.com/toughnessbucket/status/323733495375597570</t>
  </si>
  <si>
    <t>allhiphopcom</t>
  </si>
  <si>
    <t>Signs The World Is Coming To An End: Bombing At Boston Marathon! http://t.co/50pd1kZtWe http://topsy.com/trackback?url=http%3A//allhiphop.com/2013/04/15/signs-the-world-is-coming-to-an-end-bombing-at-boston-marathon/</t>
  </si>
  <si>
    <t>White van on Boston Common appears to be non-incident. Police are calm around vehicle. http://topsy.com/trackback?url=http%3A//twitter.com/billy_baker/status/323914687441936386</t>
  </si>
  <si>
    <t>If this Boston Globe photo isn't Pulitzer Prize-worthy, not sure what is. Arresting: http://t.co/PP9QmUhlXB #BostonMarathon http://topsy.com/trackback?url=http%3A//twitter.com/bonniebernstein/status/323914687282561024</t>
  </si>
  <si>
    <t>La explosión del artefacto ocurre a la altura de una tienda de running mítica, Marathon Sports, historia viva del Maratón de Boston. http://topsy.com/trackback?url=http%3A//twitter.com/runners_es/status/323914688918331393</t>
  </si>
  <si>
    <t>VideoUpdate.tv</t>
  </si>
  <si>
    <t>Sending our prayers out to our man @DJJoshuaCarl as he works through this crazy time in Boston. Be safe! http://topsy.com/trackback?url=http%3A//twitter.com/videoupdatetv/status/323914688444366849</t>
  </si>
  <si>
    <t>BOSTON PD: Tell CNN "We don't have anyone in custody".   (via @LisaDCNN) http://topsy.com/trackback?url=http%3A//twitter.com/aol/status/323914693574012928</t>
  </si>
  <si>
    <t>Xeni Jardin</t>
  </si>
  <si>
    <t>Boston marathon bombing: @boingboing post, updated frequently, with several of us contributing. http://t.co/alqX3Pzy0v http://topsy.com/trackback?url=http%3A//twitter.com/xeni/status/323914694329004032</t>
  </si>
  <si>
    <t>RT @JonathanRKnight: I am so impressed and proud of  @joeymcintyre for running 26 miles tomorrow in the Boston Marathon #RunJoeyRun http://topsy.com/trackback?url=http%3A//twitter.com/joeymac89/status/323733504439492608</t>
  </si>
  <si>
    <t>Ryan Stanley</t>
  </si>
  <si>
    <t>Sen. Reid says #POTUS speaking to nation in 20 mins regarding Boston attacks. #BostonMarathon #Breaking http://topsy.com/trackback?url=http%3A//twitter.com/ryanstanleytv/status/323914698812694530</t>
  </si>
  <si>
    <t>I was supposed to fly to Boston today got delayed a week last minute.  Crazy. http://topsy.com/trackback?url=http%3A//twitter.com/zak_bagans/status/323914701656444929</t>
  </si>
  <si>
    <t>Premier Cannonier confirms all runners representing Bermuda in the Boston Marathon today have been accounted for and all are safe. http://topsy.com/trackback?url=http%3A//twitter.com/theroyalgazette/status/323914701555789824</t>
  </si>
  <si>
    <t>Here's @Mark_fisher: ‘Please don’t be a Muslim’: Boston marathon blasts draw condemnation and dread in Muslim world http://t.co/DPaujWFwk6 http://topsy.com/trackback?url=http%3A//twitter.com/ruwaydamustafah/status/323914700284891136</t>
  </si>
  <si>
    <t>Deathbat News</t>
  </si>
  <si>
    <t>My thoughts and prayers go out to all of those affected by the tragic events in Boston today. http://topsy.com/trackback?url=http%3A//twitter.com/deathbatnews/status/323914707880771585</t>
  </si>
  <si>
    <t>Monica Crowley</t>
  </si>
  <si>
    <t>RT @BloombergTV BREAKING: President @BarackObama to speak on Boston Marathon explosions at 6pm ET http://topsy.com/trackback?url=http%3A//twitter.com/monicacrowley/status/323914713773776896</t>
  </si>
  <si>
    <t>Humble</t>
  </si>
  <si>
    <t>RT @dailydot: Obama will speak on Boston Marathon explosions in 20 minutes. http://topsy.com/trackback?url=http%3A//twitter.com/ihumble/status/323914712704241664</t>
  </si>
  <si>
    <t>RT @xhdroelf: If your in the Boston PLEASE unlock your Wifi to help people connect with concerned family and friends #Bostonmarathon http://topsy.com/trackback?url=http%3A//twitter.com/fara1/status/323914717234098176</t>
  </si>
  <si>
    <t>Chris Stackz ™</t>
  </si>
  <si>
    <t>thoughts and prayers to everyone affected in the tragedy in Boston. #prayforboston http://topsy.com/trackback?url=http%3A//twitter.com/_chriscrossed/status/323914719352205313</t>
  </si>
  <si>
    <t>Firehouse News</t>
  </si>
  <si>
    <t>Boston Police haven't connected to the fire at the JKF Library to the #BostonMarathon explosion http://t.co/9WahFB98wV http://topsy.com/trackback?url=http%3A//twitter.com/firehousenews/status/323914721810075649</t>
  </si>
  <si>
    <t>Boston Celtics</t>
  </si>
  <si>
    <t>The Celtics family sends its thoughts and prayers to the friends and families affected by today's tragedy in Boston. Stay safe. http://topsy.com/trackback?url=http%3A//twitter.com/celtics/status/323914724670590976</t>
  </si>
  <si>
    <t>the people in boston were running a marathon for the childrens lives and ended up running for their own lives heartbreaking #prayforboston http://topsy.com/trackback?url=http%3A//twitter.com/imahonekidrauhl/status/323914727413669888</t>
  </si>
  <si>
    <t>RT @celtics: The Celtics family sends its thoughts and prayers to the friends and families affected by today's tragedy in Boston. Stay safe. http://topsy.com/trackback?url=http%3A//twitter.com/celtics/status/323914724670590976</t>
  </si>
  <si>
    <t>RT @patrickdehahn: PHoto of National Guard gathering in Boston Common via @taylordobbs: http://t.co/tzSd8AOQVs http://topsy.com/trackback?url=http%3A//twitter.com/patrickdehahn/status/323914726541238272</t>
  </si>
  <si>
    <t>kristina</t>
  </si>
  <si>
    <t>instead of tweeting to pray for boston, why don't you actually do it. http://topsy.com/trackback?url=http%3A//twitter.com/poofstagram/status/323914728978132993</t>
  </si>
  <si>
    <t>Jared Sullinger</t>
  </si>
  <si>
    <t>RT @DrAndyBaldwin: Report: Boston Marathon runners crossed the finish line and went straight to the hospital to give blood to victims ht ... http://topsy.com/trackback?url=http%3A//twitter.com/drandybaldwin/status/323914729607270400</t>
  </si>
  <si>
    <t>Bryan J</t>
  </si>
  <si>
    <t>So many lost souls!! I pray for the families in Boston!! 🙏 http://topsy.com/trackback?url=http%3A//twitter.com/bryanjmusic/status/323914733222768640</t>
  </si>
  <si>
    <t>FIGURE</t>
  </si>
  <si>
    <t>Boston :( http://topsy.com/trackback?url=http%3A//twitter.com/imfigure/status/323914735122784260</t>
  </si>
  <si>
    <t>Paul Jr</t>
  </si>
  <si>
    <t>Our hearts and prayers are with those who have been affected by the Boston marathon bombing. So sad that this has become common in the US http://topsy.com/trackback?url=http%3A//twitter.com/whereispauljr/status/323914735911333891</t>
  </si>
  <si>
    <t>Millie Clode</t>
  </si>
  <si>
    <t>Often find twitter full of vacuous &amp;amp; self obsessed people (me included!) but tonight it was invaluable when reporting on the Boston marathon http://topsy.com/trackback?url=http%3A//twitter.com/millieonair/status/323914739791044609</t>
  </si>
  <si>
    <t>David Cade</t>
  </si>
  <si>
    <t>My heart is BROKEN to hear of the attacks on the Boston Marathon. All my thoughts, prayers, and wishes go to those affected. JUSTICE Please. http://topsy.com/trackback?url=http%3A//twitter.com/cadebrigade/status/323914742475411456</t>
  </si>
  <si>
    <t>Cell carriers say cell phone service has NOT been shut down in Boston, but that call volume overwhelmed the network. http://t.co/jkuEQ3Nj1g http://topsy.com/trackback?url=http%3A//twitter.com/youranonnews/status/323914748020260864</t>
  </si>
  <si>
    <t>Boston: got a place you can offer to marathoners stranded, http://t.co/caSiVDsMDa has a registry: http://t.co/LkSj3MVV8u http://topsy.com/trackback?url=http%3A//twitter.com/cspenn/status/323914746027995136</t>
  </si>
  <si>
    <t>Nicole Reece</t>
  </si>
  <si>
    <t>RT @lowles_nick: #CNN also rubbishing @nypost story. "I have no idea where they are getting their information from," says Boston Police http://topsy.com/trackback?url=http%3A//twitter.com/gloss80/status/323914746891993088</t>
  </si>
  <si>
    <t>President to speak on Boston incident at 610pm ET http://topsy.com/trackback?url=http%3A//twitter.com/edhenrytv/status/323914750146801666</t>
  </si>
  <si>
    <t>If you want to donate blood Phone:(800) 733-2767. Boston Blood Donation Center</t>
  </si>
  <si>
    <t>Beca</t>
  </si>
  <si>
    <t>RT @CBisogniero: Esplosioni  a Boston: Italiani che abbiano necessità possono chiamare ns Consolato Generale ai numeri  001-617-780-4955 ... http://topsy.com/trackback?url=http%3A//twitter.com/cbisogniero/status/323914750822084609</t>
  </si>
  <si>
    <t>Jack Douglass</t>
  </si>
  <si>
    <t>Ah jeez, just heard about Boston. What the hell. Who would do that http://topsy.com/trackback?url=http%3A//twitter.com/jacksfilms/status/323914756140441601</t>
  </si>
  <si>
    <t>Boston Bruins legends Ray Bourque, Rick Middleton delight fans in Alumni ... http://t.co/rkA9CEyYJP http://topsy.com/trackback?url=http%3A//twitter.com/bostonbruinspro/status/323733568977264640</t>
  </si>
  <si>
    <t>If you are trying to get in touch with a friend or family member in Boston, call 617-635-4500. Call 1-800-494-TIPS if you have a tip. http://topsy.com/trackback?url=http%3A//twitter.com/wthrcom/status/323914764692647936</t>
  </si>
  <si>
    <t>President Obama will address the Boston explosions at 6:00pm ET. http://topsy.com/trackback?url=http%3A//twitter.com/thedailybeast/status/323914769595781120</t>
  </si>
  <si>
    <t>Jordan✌</t>
  </si>
  <si>
    <t>I can't believe people are taking advantage of what happened in Boston to try to gain followers, do you have a heart? #prayforboston http://topsy.com/trackback?url=http%3A//twitter.com/marryniallhoran/status/323914769616756736</t>
  </si>
  <si>
    <t>Julia Beverly</t>
  </si>
  <si>
    <t>RT @joshpetri: New GRAPHIC video from Boston Globe shows the moments after the explosions: http://t.co/ZYeCHny6l3 http://topsy.com/trackback?url=http%3A//twitter.com/juliabeverly/status/323914769805479936</t>
  </si>
  <si>
    <t>The Boston Globe informa que la Fuerza Aérea de EE.UU. ordenó detener temporalmente los aterrizajes en Boston http://t.co/pQ5NTN3zvC http://topsy.com/trackback?url=http%3A//twitter.com/cooperativa/status/323914777497829377</t>
  </si>
  <si>
    <t>Chief Sam Dotson</t>
  </si>
  <si>
    <t>While there are no known threats to St. Louis, @SLMPD remains vigilant as we continue to monitor the situation in Boston. http://topsy.com/trackback?url=http%3A//twitter.com/chiefslmpd/status/323914775190990849</t>
  </si>
  <si>
    <t>RT @goodyk: Blog post: Social media looks to be demanding accuracy, not speed, in Boston coverage: http://t.co/PODmSIGZYp http://topsy.com/trackback?url=http%3A//twitter.com/azcentral/status/323914776843542529</t>
  </si>
  <si>
    <t>RT @bterrierdogs: Boss the Boston Terrier from Powell, Tennessee ► http://t.co/0nLVUUUE2Z http://t.co/GPvqxN37ml http://topsy.com/trackback?url=http%3A//twitter.com/nchuakz/status/323733586035490816</t>
  </si>
  <si>
    <t>WASHINGTON -- Cellphone companies say service is operating in the Boston area, but with heavy traffic following the explosions at marathon. http://topsy.com/trackback?url=http%3A//twitter.com/wsvn/status/323914779221700610</t>
  </si>
  <si>
    <t>Melissa Trippy</t>
  </si>
  <si>
    <t>Prayers and thoughts to those affected in the Boston marathon explosion. http://topsy.com/trackback?url=http%3A//twitter.com/melissatrippy/status/323914781847347200</t>
  </si>
  <si>
    <t>President Obama to speak on Boston at 610 pm., WH says. http://topsy.com/trackback?url=http%3A//twitter.com/jeffzeleny/status/323914785643171840</t>
  </si>
  <si>
    <t>Suze Orman</t>
  </si>
  <si>
    <t>You never know what life holds.Boston is just another example of that. Take nothing for granted. My heart felt love goes out to Boston. http://topsy.com/trackback?url=http%3A//twitter.com/suzeormanshow/status/323914788398829569</t>
  </si>
  <si>
    <t>.@CBSNews Google Earth still showing location of two bombs and Boston Marathon finish line: http://t.co/fNRCwZ3802 http://topsy.com/trackback?url=http%3A//twitter.com/willbrinson/status/323914786737885184</t>
  </si>
  <si>
    <t>RT @SuzeOrmanShow: You never know what life holds.Boston is just another example of that. Take nothing for granted. My heart felt love g ... http://topsy.com/trackback?url=http%3A//twitter.com/suzeormanshow/status/323914788398829569</t>
  </si>
  <si>
    <t>Tom Hiddleston</t>
  </si>
  <si>
    <t>The Boston Marathon bombing is horrifying and chilling. My thoughts and prayers are with victims and families. http://topsy.com/trackback?url=http%3A//twitter.com/twhiddleston/status/323914793847255040</t>
  </si>
  <si>
    <t>Ottawa Senators game in Boston cancelled as a result of the Boston Marathon explosions. http://topsy.com/trackback?url=http%3A//twitter.com/newhot899/status/323914792685432832</t>
  </si>
  <si>
    <t>En 20 minutos Barak Obama comparecerá con datos oficiales del atentado d Boston http://topsy.com/trackback?url=http%3A//twitter.com/planetolimpico/status/323914802932117504</t>
  </si>
  <si>
    <t>My heart, thoughts and prayers are with the people affected by the explosions in Boston. #PrayForBoston http://topsy.com/trackback?url=http%3A//twitter.com/jadorekristen/status/323914820397182976</t>
  </si>
  <si>
    <t>Kevin Williamson</t>
  </si>
  <si>
    <t>Dear Boston.  Hugs. http://topsy.com/trackback?url=http%3A//twitter.com/kevwilliamson/status/323914824239153153</t>
  </si>
  <si>
    <t>Boston Marathon explosion: University of Mobile coach offers first-hand reports from scene. http://t.co/jtRWLt8x0u http://topsy.com/trackback?url=http%3A//twitter.com/alcombirmingham/status/323914826357288963</t>
  </si>
  <si>
    <t>Abi's Dad</t>
  </si>
  <si>
    <t>@Roodie_roo  hi Roodie, im following Boston breakers with @liannesanderson but that's cos I hope she comes back to the wsl one day :-) http://topsy.com/trackback?url=http%3A//twitter.com/dalybarker/status/323733636736229377</t>
  </si>
  <si>
    <t>#Repost @letoyaluckett .. PLEASE pray for Boston 🙏 http://t.co/ukGDhDTS9D http://topsy.com/trackback?url=http%3A//twitter.com/monicabrown/status/323914832128655361</t>
  </si>
  <si>
    <t>RT @MonicaBrown: #Repost @letoyaluckett .. PLEASE pray for Boston 🙏 http://t.co/ukGDhDTS9D</t>
  </si>
  <si>
    <t>s o n y a ⚓</t>
  </si>
  <si>
    <t>RT @prettyboysergio: Why do people do horrible things like this? Why can't we all get along? BostonMarathon #staysafe http://topsy.com/trackback?url=http%3A//twitter.com/sonyadarlingg/status/323914832141225985</t>
  </si>
  <si>
    <t>Eunicycle</t>
  </si>
  <si>
    <t>This day through history: the titanic sunk, great Mississippi flood,  Chinese starvation,  Hillsborough, and the Boston bombings. http://topsy.com/trackback?url=http%3A//twitter.com/swiftandsound13/status/323914841507123201</t>
  </si>
  <si>
    <t>Our thoughts go out to everyone impacted by the tragic incident in Boston today. All @newbalance &amp;amp; @NBBackBay are safe &amp;amp; accounted for. http://topsy.com/trackback?url=http%3A//twitter.com/newbalance/status/323914847836332032</t>
  </si>
  <si>
    <t>RT @NationalMemo: CORRECTION: President Obama to address the nation regarding the Boston Marathon explosions at 6:10 PM ET. http://topsy.com/trackback?url=http%3A//twitter.com/nationalmemo/status/323914852089335810</t>
  </si>
  <si>
    <t>Jordin Tootoo</t>
  </si>
  <si>
    <t>Thoughts and prayers to everyone in Boston. Hockey world is thinking about everyone affected by this tragedy. http://topsy.com/trackback?url=http%3A//twitter.com/jtootoo22/status/323914853557362690</t>
  </si>
  <si>
    <t>Cell Spitfire</t>
  </si>
  <si>
    <t>Deadly Bombs Strike Boston Marathon at 2:50pm killing (2) people, injuring atleast 50 people....  Authorities... http://t.co/8OUWcj8PtP http://topsy.com/trackback?url=http%3A//twitter.com/cellspitfire/status/323914853678981121</t>
  </si>
  <si>
    <t>Fernando Garay</t>
  </si>
  <si>
    <t>#MaratonDeBoston Numero de teléfono del consulado chileno en Boston +16172320416 y mail cgchileny@minrel.gov.cl RT http://topsy.com/trackback?url=http%3A//twitter.com/fernandogarayp/status/323914857726492675</t>
  </si>
  <si>
    <t>carlos raffo</t>
  </si>
  <si>
    <t>RT @MauricioAmpuero: Fuerte presencia policial tras explosiones en Boston. Así está ahora Times Square, Manhattan.</t>
  </si>
  <si>
    <t>minneapolisairfare</t>
  </si>
  <si>
    <t>Cheap Minneapolis Flights to Boston (BOS) $240 RT : Flights from Minneapolis http://t.co/lzCJIHzXq6 #MSP http://topsy.com/trackback?url=http%3A//twitter.com/minneapolisair/status/323733669414068224</t>
  </si>
  <si>
    <t>Monica Guzman</t>
  </si>
  <si>
    <t>Boston police are now saying the incident at the library was unrelated- NYTimes: Live Updates on the Explosions http://t.co/3oGCb6qOIi http://topsy.com/trackback?url=http%3A//twitter.com/moniguzman/status/323914863330086912</t>
  </si>
  <si>
    <t>David Boggs</t>
  </si>
  <si>
    <t>117th running of the Boston Marathon today in perfect weather - see it live at http://t.co/pcxG7RjnWd http://topsy.com/trackback?url=http%3A//twitter.com/davidhboggs/status/323733673138601984</t>
  </si>
  <si>
    <t>WH: President Obama to make statement on Boston explosions at 6:10 p.m. #bostonmarathon http://topsy.com/trackback?url=http%3A//twitter.com/wsjwashington/status/323914869449564160</t>
  </si>
  <si>
    <t>@CommuterBoston ACCIDENT CLEAR: Neponset Ave at Walnut St (Boston) http://topsy.com/trackback?url=http%3A//twitter.com/commuterboston/status/323733680747081728</t>
  </si>
  <si>
    <t>El deporte, la solidaridad...corredores que han terminado la maratón de Boston y se han ido a donar sangre. Que grandes, que ejemplo... http://topsy.com/trackback?url=http%3A//twitter.com/pacojoser/status/323914873887141888</t>
  </si>
  <si>
    <t>Urban Decay</t>
  </si>
  <si>
    <t>Our hearts go out to the people of Boston, the victims, and their families... http://topsy.com/trackback?url=http%3A//twitter.com/urbandecay/status/323914876315660290</t>
  </si>
  <si>
    <t>OG Chas ❤</t>
  </si>
  <si>
    <t>God bless the people in Boston! OMG! 😢🙏 http://topsy.com/trackback?url=http%3A//twitter.com/chasin_myriches/status/323914882116382721</t>
  </si>
  <si>
    <t>Dan Deakin</t>
  </si>
  <si>
    <t>Terrible what's happened in Boston today. http://topsy.com/trackback?url=http%3A//twitter.com/drdeakin/status/323914880900034561</t>
  </si>
  <si>
    <t>Angel Sabroso</t>
  </si>
  <si>
    <t>Un maratón es fiesta del deporte en una ciudad. Aprovechar eventos así para matar indiscriminadamente es no tener alma. Mucho ánimo a Boston http://topsy.com/trackback?url=http%3A//twitter.com/sabrosoangel/status/323914882154127360</t>
  </si>
  <si>
    <t>UPDATE: Carriers say cell phone service has not been shut down in Boston: http://t.co/DzZ01zAqW1 via @AP http://topsy.com/trackback?url=http%3A//twitter.com/denverpost/status/323914884997840896</t>
  </si>
  <si>
    <t>Candyce Clifft WDRB</t>
  </si>
  <si>
    <t>Good luck to Louisville's @weskorir in the Boston Marathon today. http://topsy.com/trackback?url=http%3A//twitter.com/candyceclifft/status/323733697285197824</t>
  </si>
  <si>
    <t>I wish Justin Bieber was in Boston WOULD YOU JUST SHUT THE FUCK UP YOU SICK BITCH?! http://topsy.com/trackback?url=http%3A//twitter.com/livelovejelena/status/323914889326379008</t>
  </si>
  <si>
    <t>Prime minister Harper: "It is truly a sad day when an event as inspiring as the Boston Marathon is clouded by such senseless violence." http://topsy.com/trackback?url=http%3A//twitter.com/newstalk1010/status/323914889359929344</t>
  </si>
  <si>
    <t>Kyle Krupa</t>
  </si>
  <si>
    <t>THESE THINGS ARE TOO MUCH!!! #shitty #posters part:2 @ Boston Logan International Airport (BOS) http://t.co/ainlggBxo5 http://topsy.com/trackback?url=http%3A//twitter.com/krupatroopah/status/323733702008000514</t>
  </si>
  <si>
    <t>Ecuatorianos que terminaron la maratón de Boston no reportan novedades http://t.co/AbzA9GseOA http://topsy.com/trackback?url=http%3A//twitter.com/teleamazonasec/status/323914894250483712</t>
  </si>
  <si>
    <t>Fotos de explosões em Boston aparecem no Twitter http://t.co/8wHadOI2rE http://topsy.com/trackback?url=http%3A//info.abril.com.br/noticias/internet/fotos-de-explosoes-em-boston-aparecem-no-twitter-15042013-45.shl</t>
  </si>
  <si>
    <t>Lee Maycock</t>
  </si>
  <si>
    <t>Somebody is actually trying to tie the Boston events to the Hillsborough anniversary.  Don't even know where to start with that one. http://topsy.com/trackback?url=http%3A//twitter.com/notreallyageek/status/323914899145248768</t>
  </si>
  <si>
    <t>El Guarro™</t>
  </si>
  <si>
    <t>Ganó Maduro??? Mentira, Maduro ni siquiera corría la Maratón de Boston! http://topsy.com/trackback?url=http%3A//twitter.com/el_guarrazo/status/323914902991425537</t>
  </si>
  <si>
    <t>Stefany</t>
  </si>
  <si>
    <t>All my prayers go out to Boston. http://topsy.com/trackback?url=http%3A//twitter.com/itsestefylovato/status/323914904241336321</t>
  </si>
  <si>
    <t>President Obama is set to speak around 6:10 p.m. about the Boston Marathon (via @nbcnightlynews) http://topsy.com/trackback?url=http%3A//twitter.com/amnewyork/status/323914908062347264</t>
  </si>
  <si>
    <t>#wbz Boston says they have checked all their sources and find NO CONFIRMATION of NY Post report. http://topsy.com/trackback?url=http%3A//twitter.com/capecodgurl/status/323914906011320321</t>
  </si>
  <si>
    <t>Boston Marathon Bombing: LAPD increases security at @Dodgers game, Harrison Ford to throw out first pitch as planned: http://t.co/d2rEHSlTGE http://topsy.com/trackback?url=http%3A//twitter.com/thr/status/323914909786193920</t>
  </si>
  <si>
    <t>Gonzague Dambricourt</t>
  </si>
  <si>
    <t>RT @KLeM: Sur la radio de la police de Boston, ils n'arrêtent pas de parler d'un certain Roger That, probablement le suspect http://topsy.com/trackback?url=http%3A//twitter.com/klem/status/323914911925301248</t>
  </si>
  <si>
    <t>dimension four</t>
  </si>
  <si>
    <t>Boston Marathon Bombing: LAPD to Increase Security at Dodgers Game http://t.co/6eXPYqmTIv #HollywoodReporter http://topsy.com/trackback?url=http%3A//www.hollywoodreporter.com/news/boston-marathon-bombing-lapd-increase-439790</t>
  </si>
  <si>
    <t>GÜNAY AKÖZEL</t>
  </si>
  <si>
    <t>RT @keikomatsui: Wonderful nights in Boston ;seeing many long time fans, new fans and Fred Taylor @Scullersjazz! Thank you so much 💗 htt ... http://topsy.com/trackback?url=http%3A//twitter.com/gunayakozel/status/323733726133633024</t>
  </si>
  <si>
    <t>The last mile of Monday's Boston Marathon was dedicated to #Newtown families. -- @TheAtlanticWire http://t.co/o0o8qxH8P7 http://topsy.com/trackback?url=http%3A//twitter.com/usatoday/status/323914919948984320</t>
  </si>
  <si>
    <t>Boston Marathon celebration becomes 'horrific day' after deadly bombs strike:... http://t.co/nVLKdzoIK8 http://topsy.com/trackback?url=http%3A//twitter.com/kevin_powell/status/323914918522912768</t>
  </si>
  <si>
    <t>RT @USATODAY: The last mile of Monday's Boston Marathon was dedicated to #Newtown families. -- @TheAtlanticWire http://t.co/o0o8qxH8P7 http://topsy.com/trackback?url=http%3A//twitter.com/usatoday/status/323914919948984320</t>
  </si>
  <si>
    <t>Support from the UK re Boston THANK YOU! **THIS** ~~~&amp;gt; RT @AndrewRayo Boston 🙏 http://t.co/SlAvnxP83F http://topsy.com/trackback?url=http%3A//twitter.com/rcdewinter/status/323914923442855937</t>
  </si>
  <si>
    <t>Heath Wolfeld</t>
  </si>
  <si>
    <t>VIDEO: Full video of both explosions and aftermath of Boston Marathon bombings - The Commentator: http://t.co/GJnRLCTsWX via @TeaRoomTweets http://topsy.com/trackback?url=http%3A//twitter.com/wolfehr/status/323914924214599680</t>
  </si>
  <si>
    <t>Senate observes moment of silence; Sen. Reid says President Obama to speak at 6:10pm on Boston Marathon http://topsy.com/trackback?url=http%3A//twitter.com/bretbaier/status/323914923325390849</t>
  </si>
  <si>
    <t>Ryan Newman</t>
  </si>
  <si>
    <t>Love and prayers for Boston http://topsy.com/trackback?url=http%3A//twitter.com/ryrynewman/status/323914929025458176</t>
  </si>
  <si>
    <t>petersvensson</t>
  </si>
  <si>
    <t>Cellphone problems in Boston are NOT due to an intentional shutdown. Our updated story is on its way. http://topsy.com/trackback?url=http%3A//twitter.com/petersvensson/status/323914928308252672</t>
  </si>
  <si>
    <t>Anne-Marie Slaughter</t>
  </si>
  <si>
    <t>RT @petersvensson: Cellphone problems in Boston are NOT due to an intentional shutdown. Our updated story is on its way. http://topsy.com/trackback?url=http%3A//twitter.com/petersvensson/status/323914928308252672</t>
  </si>
  <si>
    <t>Fernando Pizarro</t>
  </si>
  <si>
    <t>President Obama to make statement on Boston explosions at 6:10 Eastern @UnivisionNews http://topsy.com/trackback?url=http%3A//twitter.com/fpizarro_dc/status/323914933685350401</t>
  </si>
  <si>
    <t>No hay españoles afectados por las explosiones en el Maratón de Boston http://t.co/C5x28BQyRE http://topsy.com/trackback?url=http%3A//twitter.com/abc_es/status/323914936411631616</t>
  </si>
  <si>
    <t>Vergonzoso, lo de Boston en primera plana pero se olvidan de los 30 mil asesinados cada año en Venezuela... oh, mierda! ^W^W^W^W^W^W :roll: http://topsy.com/trackback?url=http%3A//twitter.com/gallir/status/323914936659095552</t>
  </si>
  <si>
    <t>Viva Guayaquil</t>
  </si>
  <si>
    <t>#NoticiasEC Seis de los ocho ecuatorianos cruzaron la meta en la Maratón de Boston antes de las exp... http://t.co/iI0Qms5BSJ #Guayaquil http://topsy.com/trackback?url=http%3A//twitter.com/miguayaquil/status/323914935711178752</t>
  </si>
  <si>
    <t>Christina Meyer</t>
  </si>
  <si>
    <t>RT @PaulLogus: @Scott_Ian Boston info...Please share: Families of victims: 617 635-4500 Witnesses:1 800 494 8477 http://topsy.com/trackback?url=http%3A//twitter.com/paullogus/status/323914937133047808</t>
  </si>
  <si>
    <t>RT @CommuterBoston: @CommuterBoston ACCIDENT CLEAR: Neponset Ave at Walnut St (Boston) http://topsy.com/trackback?url=http%3A//twitter.com/mai95thm/status/323733747902070784</t>
  </si>
  <si>
    <t>TransferScoop</t>
  </si>
  <si>
    <t>Man on Boston common has been handcuffed. Police shouting at people to clear the area. http://t.co/TIQeWzvaRn (@Eric_Twardzik) http://topsy.com/trackback?url=http%3A//twitter.com/transferscoop/status/323914941759361024</t>
  </si>
  <si>
    <t>Pedro B. Donoso</t>
  </si>
  <si>
    <t>Está el mundo on fire. Maduro con medio golpe de estado y en Boston un grupito de locos. http://topsy.com/trackback?url=http%3A//twitter.com/pedrobdonoso/status/323914938638819328</t>
  </si>
  <si>
    <t>Polseres Vermelles</t>
  </si>
  <si>
    <t>No ens volem acomiadar sense uns ànims a Boston. "Que boig el món..." http://topsy.com/trackback?url=http%3A//twitter.com/pvermelles/status/323914938806583296</t>
  </si>
  <si>
    <t>American Top 40</t>
  </si>
  <si>
    <t>Thoughts and prayers are with those in Boston right now #prayforboston http://topsy.com/trackback?url=http%3A//twitter.com/americantop40/status/323914941843251201</t>
  </si>
  <si>
    <t>DAVE WILLIAMS</t>
  </si>
  <si>
    <t>RT @TransferScoop: Man on Boston common has been handcuffed. Police shouting at people to clear the area. http://t.co/TIQeWzvaRn (@Eric_ ... http://topsy.com/trackback?url=http%3A//twitter.com/transferscoop/status/323914941759361024</t>
  </si>
  <si>
    <t>LookieLouDog TPPC.tv</t>
  </si>
  <si>
    <t>Tiny Boston http://t.co/EbwfXi998v http://topsy.com/trackback?url=http%3A//twitter.com/tppctv/status/323733749588168704</t>
  </si>
  <si>
    <t>RT @CommuterBoston: TRAFFIC ALERT: RT-135 (Hopkinton) will be closed between Ash St and Ashland town line from 7:30 AM to 1 PM - closure ... http://topsy.com/trackback?url=http%3A//twitter.com/mai95thm/status/323733752452886528</t>
  </si>
  <si>
    <t>RT @CommuterBoston: TRAFFIC ALERT: RT-135 (Ashland) will be closed between Hopkinton town line and  Ashland town line - 7:30 AM to 1 PM  ... http://topsy.com/trackback?url=http%3A//twitter.com/mai95thm/status/323733750175395840</t>
  </si>
  <si>
    <t>La policía informa de una tercera explosión en una biblioteca en Boston... http://t.co/gLsjTpy4mV http://topsy.com/trackback?url=http%3A//twitter.com/nanduti/status/323914943122526209</t>
  </si>
  <si>
    <t>Our thoughts are with the runners, spectators, and all those in Boston for the marathon today. http://topsy.com/trackback?url=http%3A//twitter.com/capitalone/status/323914948491243520</t>
  </si>
  <si>
    <t>George Hook</t>
  </si>
  <si>
    <t>Even though the explosions were in Boston the whole east coast of America is on alert http://topsy.com/trackback?url=http%3A//twitter.com/ghook/status/323914954400997376</t>
  </si>
  <si>
    <t>Randi Zuckerberg</t>
  </si>
  <si>
    <t>My heart is with the people in Boston. If you're still looking for a loved one, Person Finder may be able to help- http://t.co/pbIrvVmbub http://topsy.com/trackback?url=http%3A//twitter.com/randizuckerberg/status/323914955596378112</t>
  </si>
  <si>
    <t>Sophie Tweed-Simmons</t>
  </si>
  <si>
    <t>Getting updated on Boston now #thoughts #Pray4Boston http://topsy.com/trackback?url=http%3A//twitter.com/sophietsimmons/status/323914961510334464</t>
  </si>
  <si>
    <t>It's Boston Marathon Morning!! Show us your Running  Etc. gear that you're wearing today to the race. http://topsy.com/trackback?url=http%3A//twitter.com/running_etc/status/323733777065062400</t>
  </si>
  <si>
    <t>Nashville oGoing</t>
  </si>
  <si>
    <t>What's going on? TechCrunch: Warby Parker Opens Retail Store In NYC, With Boston Up Next ... - NewsFactor Network http://t.co/BlEl9aYhyl http://topsy.com/trackback?url=http%3A//twitter.com/nashvilleogoing/status/323733774795952128</t>
  </si>
  <si>
    <t>My thoughts and prayers are with the victims in Boston http://t.co/d3AnhBBjjp http://topsy.com/trackback?url=http%3A//twitter.com/pmharper/status/323914968124780545</t>
  </si>
  <si>
    <t>paola gurrieri</t>
  </si>
  <si>
    <t>RT @DonnieWahlberg: Good luck to @joeymcintyre in the Boston Marathon tomorrow!  #RunJoeyRun!  I will be checking in for updates from Bl ... http://topsy.com/trackback?url=http%3A//twitter.com/sizilien3/status/323733778822483968</t>
  </si>
  <si>
    <t>D Z</t>
  </si>
  <si>
    <t>batok apik  RT @ErSatrio: Terjebak di antara pilihan model boston / mohawk ? :D http://topsy.com/trackback?url=http%3A//twitter.com/dz_s4/status/323733777983610881</t>
  </si>
  <si>
    <t>Now seeing person in cuffs on ground next to white van in Boston Common. http://topsy.com/trackback?url=http%3A//twitter.com/billy_baker/status/323914972935618560</t>
  </si>
  <si>
    <t>Bo Mattingly</t>
  </si>
  <si>
    <t>RT @leahthorvilson: Here is a list of updates on Arkansans who were at Boston today... https://t.co/NXaS4Vzz0h http://topsy.com/trackback?url=https%3A//www.facebook.com/ArkansasRRCA/posts/518002384932090</t>
  </si>
  <si>
    <t>Ojo. La policía de Boston desmiente a @NBC y @nypost: dicen que no tienen a ningún herido bajo arresto por las explosiones. #BostonMararthon http://topsy.com/trackback?url=http%3A//twitter.com/eduardosuarez/status/323914978790883328</t>
  </si>
  <si>
    <t>Cheyenne</t>
  </si>
  <si>
    <t>RT @Mereelll_070: Pray for the World. Not just Boston. http://topsy.com/trackback?url=http%3A//twitter.com/mereelll_070/status/323914978706993152</t>
  </si>
  <si>
    <t>Roll Call</t>
  </si>
  <si>
    <t>Security Tightens in Washington After Explosions Rock Boston: http://t.co/OjpONouNMx via @nielslesniewski http://topsy.com/trackback?url=http%3A//twitter.com/rollcall/status/323914976630829058</t>
  </si>
  <si>
    <t>YaleSchoolofMedicine</t>
  </si>
  <si>
    <t>MT @globegideon: Count of injured taken to 7 Boston hospitals from Boston #Marathon explosions is now 94, acc to hospitals. #marathonbdc http://topsy.com/trackback?url=http%3A//twitter.com/yalemed/status/323914982528000001</t>
  </si>
  <si>
    <t>NKOTB singer Joey McIntyre tweets from Boston Marathon finish line. http://t.co/zadC76vJA3 http://topsy.com/trackback?url=http%3A//twitter.com/aolmusic/status/323914982582525954</t>
  </si>
  <si>
    <t>Obama is updated on Boston Marathon bombings http://t.co/hH2WRNLRTn PHOTO: http://t.co/jJZt6zs8hx http://topsy.com/trackback?url=http%3A//twitter.com/huffingtonpost/status/323914987728928769</t>
  </si>
  <si>
    <t>Jenni</t>
  </si>
  <si>
    <t>must be nearly Boston Marathon o'clock, Have a great run @runtroopy stay strong and focused http://topsy.com/trackback?url=http%3A//twitter.com/jenwren20/status/323733798007230464</t>
  </si>
  <si>
    <t>I want to live in the city Boston / New York 👍 http://topsy.com/trackback?url=http%3A//twitter.com/mellaellaayy/status/323733795641647105</t>
  </si>
  <si>
    <t>Rachel Rose Hartman</t>
  </si>
  <si>
    <t>Obama to deliver a statement on the Boston explosion at 6:10pm http://topsy.com/trackback?url=http%3A//twitter.com/rachelrhartman/status/323914995790409728</t>
  </si>
  <si>
    <t>Lola Hernández</t>
  </si>
  <si>
    <t>La fotos del atentado... en Boston tienen q estar aterrados http://t.co/3A0xjxRm4F En directo en @marquesenrique @MarcaTV http://topsy.com/trackback?url=http%3A//twitter.com/lolahernan/status/323914994737618945</t>
  </si>
  <si>
    <t>Hay</t>
  </si>
  <si>
    <t>Good luck to all the hawks running the Boston Marathon today! Especially my girls Hannah, Nina, @cgeary17 and of course @Jacib24 #RunFast http://topsy.com/trackback?url=http%3A//twitter.com/haymount/status/323733805213024256</t>
  </si>
  <si>
    <t>D▲RiU$</t>
  </si>
  <si>
    <t>So how is Obama the blame for what happened in Boston?  :/ http://topsy.com/trackback?url=http%3A//twitter.com/fromtha90s/status/323915002023129088</t>
  </si>
  <si>
    <t>BBC Newsnight</t>
  </si>
  <si>
    <t>A little later we'll be speaking to Bill Bratton, former Boston police commissioner, about the attacks #newsnight http://topsy.com/trackback?url=http%3A//twitter.com/bbcnewsnight/status/323915003990274048</t>
  </si>
  <si>
    <t>President Obama Will Address The Nation Soon About The Boston Marathon Explosions  by @brettlogiurato http://t.co/XFyuBjy1Mu http://topsy.com/trackback?url=http%3A//twitter.com/businessinsider/status/323915007878393857</t>
  </si>
  <si>
    <t>john telich</t>
  </si>
  <si>
    <t>SERC club runners all okay in Boston. Thank God http://topsy.com/trackback?url=http%3A//twitter.com/johntelich8/status/323915013372928000</t>
  </si>
  <si>
    <t>RT @TheHannaBeth: sending my love &amp;amp; prayers to anyone affected by the bombing in boston today.. http://topsy.com/trackback?url=http%3A//twitter.com/thehannabeth/status/323915013859471360</t>
  </si>
  <si>
    <t>President Obama Will Address The Nation Soon About The Boston Marathon Explosions  by @brettlogiurato http://t.co/yJ29RzrAMB http://topsy.com/trackback?url=http%3A//twitter.com/clusterstock/status/323915014085963776</t>
  </si>
  <si>
    <t>KFROG Radio 95.1</t>
  </si>
  <si>
    <t>BREAKING: Boston Marathon Bombing - 2 Dead, 23 Injured In Explosions http://t.co/4vzahIXwYo http://topsy.com/trackback?url=http%3A//twitter.com/kfrogradio/status/323915018724864000</t>
  </si>
  <si>
    <t>RT @DonnieWahlberg: Dropped @joeymcintyre and @jordanknight off in Boston. Then @jonathanrknight and i flew solo to NYC! Don't be hatin' ... http://topsy.com/trackback?url=http%3A//twitter.com/sizilien3/status/323733832098537472</t>
  </si>
  <si>
    <t>(SobraoDeFlow.Com)</t>
  </si>
  <si>
    <t>Video de las explosiones en el maraton de Boston http://t.co/W59N01eZdT #TeamSDF http://topsy.com/trackback?url=http%3A//sobraodeflow.com/video-de-las-explosiones-en-el-maraton-de-boston/</t>
  </si>
  <si>
    <t>Parramatta Eels</t>
  </si>
  <si>
    <t>Absolutely terrible news from Boston this morning. We hope everyone there can stay safe. http://topsy.com/trackback?url=http%3A//twitter.com/theparraeels/status/323915026199089152</t>
  </si>
  <si>
    <t>ellie ♡</t>
  </si>
  <si>
    <t>#1DNews 1D World em Boston! http://t.co/LI7hxCNIJa http://topsy.com/trackback?url=http%3A//twitter.com/rock_me_l0uis/status/323733836380925953</t>
  </si>
  <si>
    <t>President Obama will speak tonight at 6:10pm Eastern on the situation in Boston. http://topsy.com/trackback?url=http%3A//twitter.com/fortydeucetwits/status/323915028472414209</t>
  </si>
  <si>
    <t>Google creó un buscador de personas para quienes quieran tener mayor información de familiares en Boston. http://t.co/V2pq40BCF2 http://topsy.com/trackback?url=http%3A//twitter.com/lacuarta/status/323915027901988864</t>
  </si>
  <si>
    <t>Mundie Moms</t>
  </si>
  <si>
    <t>Photo: cjredwine: For Boston. http://t.co/mY37uVNuSL http://topsy.com/trackback?url=http%3A//mundiemoms.tumblr.com/post/48068113843/cjredwine-for-boston</t>
  </si>
  <si>
    <t>Yuitoss Wtnbay</t>
  </si>
  <si>
    <t>RT @RollingStones: Tomorrow at 10AM local get your tickets to see the Rolling Stones in Los Angeles, Anaheim, Boston &amp;amp; Philly http:/ ... http://topsy.com/trackback?url=http%3A//twitter.com/yuitoss/status/323733839723769856</t>
  </si>
  <si>
    <t>President will deliver statement on Boston Marathon in the Brady Press Briefing Room -- we will be live at top of @specialreport 6pm ET http://topsy.com/trackback?url=http%3A//twitter.com/edhenrytv/status/323915034038243328</t>
  </si>
  <si>
    <t>♡ vic ♡</t>
  </si>
  <si>
    <t>RT @LarryZiamNosh: THIS IS IMPORTANT, IT COULD ACTUALLY SAVE SOMEONE'S LIFE</t>
  </si>
  <si>
    <t>Boston Med Center treating 20 patients, incl 2 children; mostly lower leg injuries, says spokesman. http://topsy.com/trackback?url=http%3A//twitter.com/acarvin/status/323915034789019649</t>
  </si>
  <si>
    <t>Miss Koncepti•n</t>
  </si>
  <si>
    <t>One has to wonder... Is this North Korea's idea of a Nuclear War? (0_0) [Too soon? Okay(._.)] BostonMarathon http://topsy.com/trackback?url=http%3A//twitter.com/melzz_cnformd/status/323915036701634560</t>
  </si>
  <si>
    <t>UOL Notícias</t>
  </si>
  <si>
    <t>Vídeo mostra momento da explosão na Maratona de Boston http://t.co/Gbym58cqFu #UOL http://topsy.com/trackback?url=http%3A//twitter.com/uolnoticias/status/323915042984693760</t>
  </si>
  <si>
    <t>K.TDé</t>
  </si>
  <si>
    <t>RT @gillesoffthenet: Boston is in America. Suarez is (South) American. Evra wasn't in training today. Coincidence? http://topsy.com/trackback?url=http%3A//twitter.com/gillesoffthenet/status/323915042598834176</t>
  </si>
  <si>
    <t>Warning Graphic AP PHOTOS: Images from the Boston Marathon bombing: http://t.co/718GQYfi2e   -CC http://topsy.com/trackback?url=http%3A//twitter.com/rightwingangel/status/323915043299291137</t>
  </si>
  <si>
    <t>Sadie Gurman</t>
  </si>
  <si>
    <t>. @DenverPolice on Boston Marathon incident:  "At this time, there are no known links to Denver and no known threats." http://topsy.com/trackback?url=http%3A//twitter.com/sgurman/status/323915046180757505</t>
  </si>
  <si>
    <t>RT @jeffzeleny: President Obama to speak on Boston at 610 pm., WH says. http://topsy.com/trackback?url=http%3A//twitter.com/stephenfhayes/status/323915043920048128</t>
  </si>
  <si>
    <t>Polícia de Boston pede que moradores evitem sair de casa http://t.co/cGmOddcJg0 #UOL http://topsy.com/trackback?url=http%3A//twitter.com/uolnoticias/status/323915054309339137</t>
  </si>
  <si>
    <t>Photos from the scene at the Boston Marathon as first responders tend to the wounded: http://t.co/chpQnenaPc http://topsy.com/trackback?url=http%3A//mynorthwest.com/129/2252608/Photos-from-scene-Two-blasts-at-Boston-Marathon%3Fnid%3D129%26pid%3D0%26sid%3D2252608</t>
  </si>
  <si>
    <t>RT @annettef24: CNN now reporting that there's no "suspect" being guarded by Boston police #BostonExplosion http://t.co/QSXPHi4dOX http://topsy.com/trackback?url=http%3A//twitter.com/france24/status/323915061242523648</t>
  </si>
  <si>
    <t>Latest Boston Marathon explosion updates here: http://t.co/DLqR5VfqqY http://topsy.com/trackback?url=http%3A//twitter.com/motherjones/status/323915065499742208</t>
  </si>
  <si>
    <t>Coach, Inc.</t>
  </si>
  <si>
    <t>Our thoughts are with everyone in Boston. http://topsy.com/trackback?url=http%3A//twitter.com/coach/status/323915068368642048</t>
  </si>
  <si>
    <t>GHOST WALK IN BOSTON http://t.co/z50hznsYtV http://topsy.com/trackback?url=http%3A//twitter.com/nereida_roseth/status/323733884753833985</t>
  </si>
  <si>
    <t>CRAWL IN BOSTON HALLOWEEN CRAWL 2009 http://t.co/gfZb3VDqew http://topsy.com/trackback?url=http%3A//twitter.com/nereida_roseth/status/323733886045655040</t>
  </si>
  <si>
    <t>Aina Díaz ★</t>
  </si>
  <si>
    <t>Los q no dan el mismo tratamiento informativo ni divulgativo a una víctima de Gaza q a una de Boston le ponen precio a la Vida y a la Muerte http://topsy.com/trackback?url=http%3A//twitter.com/ainadiazv/status/323915087637278720</t>
  </si>
  <si>
    <t>Phone companies say cell service still operating in Boston after explosions: http://t.co/s8Njku7xc7 -CC http://topsy.com/trackback?url=http%3A//twitter.com/ap/status/323915095770021889</t>
  </si>
  <si>
    <t>RT @AP: Phone companies say cell service still operating in Boston after explosions: http://t.co/s8Njku7xc7 -CC http://topsy.com/trackback?url=http%3A//twitter.com/ap/status/323915095770021889</t>
  </si>
  <si>
    <t>RT @jaredbkeller: President Obama to speak on Boston explosions in 20 minutes – live coverage: http://t.co/5uQrfQmybl http://topsy.com/trackback?url=http%3A//twitter.com/blogsofwar/status/323915104779370498</t>
  </si>
  <si>
    <t>Who ever was responsible for the Bostonmarathon actually needs to burn In hell. http://topsy.com/trackback?url=http%3A//twitter.com/_cordisdie/status/323915103328153601</t>
  </si>
  <si>
    <t>Enhorabuena a los compañeros de @marcatv , los únicos que están contando en televisión la tragedia de Boston http://t.co/6rQ8ZJIIUh http://topsy.com/trackback?url=http%3A//twitter.com/delfinmelero/status/323915109506351104</t>
  </si>
  <si>
    <t>GG Madewell</t>
  </si>
  <si>
    <t>Boston Marathon runners... best of luck to you all. Cheers for those from El Paso , TX* http://topsy.com/trackback?url=http%3A//twitter.com/ggoatgirl/status/323733919692357632</t>
  </si>
  <si>
    <t>Well on the bright side, going to Boston today. http://topsy.com/trackback?url=http%3A//twitter.com/venomouslover/status/323733919105159168</t>
  </si>
  <si>
    <t>Beulah Valine</t>
  </si>
  <si>
    <t>What did they do at the Boston Tea Party? I don't know, I wasn't invited! http://topsy.com/trackback?url=http%3A//twitter.com/tommiexfic/status/323733920728371200</t>
  </si>
  <si>
    <t>►Explosions at the Boston Marathon #Photos - The Atlantic Wire  http://t.co/LQu0OQKaAx http://topsy.com/trackback?url=http%3A//twitter.com/buzzedition/status/323915114799587328</t>
  </si>
  <si>
    <t>NO SUSPECTS UNDER ARREST. For breaking BOSTON news that's NOT from the NY Post this seems like a reliable live blog: http://t.co/D53iKuOeN8 http://topsy.com/trackback?url=http%3A//twitter.com/thatkevinsmith/status/323915120990363648</t>
  </si>
  <si>
    <t>The Saturdays</t>
  </si>
  <si>
    <t>Such heartbreaking news from Boston. Sending our love to everyone affected. X http://topsy.com/trackback?url=http%3A//twitter.com/thesaturdays/status/323915119853703168</t>
  </si>
  <si>
    <t>RT @ThatKevinSmith: NO SUSPECTS UNDER ARREST. For breaking BOSTON news that's NOT from the NY Post this seems like a reliable live blog: ... http://topsy.com/trackback?url=http%3A//twitter.com/thatkevinsmith/status/323915120990363648</t>
  </si>
  <si>
    <t>RT @TheSaturdays: Such heartbreaking news from Boston. Sending our love to everyone affected. X http://topsy.com/trackback?url=http%3A//twitter.com/thesaturdays/status/323915119853703168</t>
  </si>
  <si>
    <t>Giovanna Monaco</t>
  </si>
  <si>
    <t>I can't believe tomorrow is marathon Monday .. Seriously missing Boston and all my loves that I shared it with #tgimm #collegedays #bestday http://topsy.com/trackback?url=http%3A//twitter.com/giovannamonaco8/status/323733929876140032</t>
  </si>
  <si>
    <t>Mike C.</t>
  </si>
  <si>
    <t>warmup - 30 min MEP @ 8:38 pace/149 bpm - cooldown. reminisced about running Boston in 2010 and wishing ever... http://t.co/L4CA0EoKEP http://topsy.com/trackback?url=http%3A//www.dailymile.com/people/dirtdawg50k/entries/22114285</t>
  </si>
  <si>
    <t>Ran 5 miles in 49 mins. warmup - 30 min MEP @ 8:38 pace/149 bpm - cooldown. reminisced about running Boston in 20... http://t.co/L4CA0EoKEP http://topsy.com/trackback?url=http%3A//twitter.com/dirtdawg50k/status/323733930647900160</t>
  </si>
  <si>
    <t>Eduardo Baeza</t>
  </si>
  <si>
    <t>He vivido 2 años en Boston y estoy conmocionado con las terribles explosiones http://topsy.com/trackback?url=http%3A//twitter.com/edubaeza/status/323915125939634176</t>
  </si>
  <si>
    <t>RT @CandyceClifft: Good luck to Louisville's @weskorir in the Boston Marathon today. http://topsy.com/trackback?url=http%3A//twitter.com/wdrbnews/status/323733937023221760</t>
  </si>
  <si>
    <t>POTUS will comment on the Boston bombs at 610 pm ET in the Brady Press Briefing Room http://topsy.com/trackback?url=http%3A//twitter.com/jaketapper/status/323915132021399552</t>
  </si>
  <si>
    <t>Tayyabaaa™</t>
  </si>
  <si>
    <t>RT @liaquat98: Typical how 'Muslims' is trending worldwide as well as 'BostonMarathon'. If a bomb explodes doesn't mean a muslim is behi ... http://topsy.com/trackback?url=http%3A//twitter.com/tayyaba_14/status/323915131362869248</t>
  </si>
  <si>
    <t>230 corredores mexicanos participaban en el Maratón de Boston http://topsy.com/trackback?url=http%3A//twitter.com/soymaratonista/status/323915141097877504</t>
  </si>
  <si>
    <t>Good luck to everyone running the Boston marathon today. http://topsy.com/trackback?url=http%3A//twitter.com/brandonduwe/status/323733952248545280</t>
  </si>
  <si>
    <t>Jesse Newhart</t>
  </si>
  <si>
    <t>Google Person Finder Locates Missing at Boston Marathon Explosion http://t.co/0RDR6zsq93 http://topsy.com/trackback?url=http%3A//twitter.com/jessenewhart/status/323915147771006976</t>
  </si>
  <si>
    <t>The Best Ways to Contact Loved Ones After the Boston Marathon Bombings http://t.co/snk4b7H86v http://topsy.com/trackback?url=http%3A//twitter.com/theatlanticwire/status/323915144751116289</t>
  </si>
  <si>
    <t>Marnie Courage</t>
  </si>
  <si>
    <t>Our hearts go out to all our friends at the Boston Marathon who were affected by the bombings today #bostonmarathon http://topsy.com/trackback?url=http%3A//twitter.com/enablingaccess/status/323915146403667968</t>
  </si>
  <si>
    <t>Owen Kim</t>
  </si>
  <si>
    <t>My prayers with Boston and the victims of BostonMarathon http://topsy.com/trackback?url=http%3A//twitter.com/itheway01/status/323915146890190848</t>
  </si>
  <si>
    <t>RT @billy_baker Now seeing person in cuffs on ground next to white van in Boston Common.</t>
  </si>
  <si>
    <t>Obama hablará sobre bombas en Boston a las 6:10pm http://topsy.com/trackback?url=http%3A//twitter.com/uninoticias/status/323915153248772096</t>
  </si>
  <si>
    <t>Sad day hearing about the bomb attack in Boston. #PrayForBoston http://t.co/wDHtMIKqm6 http://topsy.com/trackback?url=http%3A//twitter.com/pattyboii/status/323915152862883842</t>
  </si>
  <si>
    <t>Obama to speak at 6:10 pm ET on Boston explosion http://topsy.com/trackback?url=http%3A//twitter.com/foxnewspolitics/status/323915157833134081</t>
  </si>
  <si>
    <t>Edgar Zuniga Jr.</t>
  </si>
  <si>
    <t>NBC News: President Obama to address the nation regarding the Boston Marathon explosions at 6:10pmET. #BostonMarathon http://topsy.com/trackback?url=http%3A//twitter.com/edgarzuniga/status/323915158558760962</t>
  </si>
  <si>
    <t>Jackie Hyland</t>
  </si>
  <si>
    <t>President Obama will make a statement at 6:10pm on the Boston Bombings. http://topsy.com/trackback?url=http%3A//twitter.com/jackiehylandtv/status/323915159292768256</t>
  </si>
  <si>
    <t>Jacelynn.</t>
  </si>
  <si>
    <t>At 6:10 EST time President Obama will make an announcement about the Boston Marathon Bombing http://topsy.com/trackback?url=http%3A//twitter.com/demetriasing/status/323915160941125634</t>
  </si>
  <si>
    <t>CNN classifying today's Boston Marathon bombings a "Terrorist Attack". http://topsy.com/trackback?url=http%3A//twitter.com/jonathanwald/status/323915162929213441</t>
  </si>
  <si>
    <t>PG™</t>
  </si>
  <si>
    <t>Lol RT @CoolNerd_: You have got to be kidding me. RT @Tyrese: Boston spelled backwards is No Stop, please stop the violence in Boston. Peace http://topsy.com/trackback?url=http%3A//twitter.com/nonyizie/status/323915171905028096</t>
  </si>
  <si>
    <t>RT @drgrist: RT @BostonDotCom Are you a Boston Marathoner who needs a play to stay? http://t.co/zHa1bEsRhj (cont) http://t.co/thJw2zL1VT http://topsy.com/trackback?url=http%3A//twitter.com/raybeckerman/status/323915178972422145</t>
  </si>
  <si>
    <t>😔 RT @BreakingNews: Report: Cellphone service shut down in Boston to prevent remote detonations of explosives, official says - @AP http://topsy.com/trackback?url=http%3A//twitter.com/ochocinco/status/323915182680190976</t>
  </si>
  <si>
    <t>Just in -Boston Subway Service Will Resume within 30 mins http://topsy.com/trackback?url=http%3A//twitter.com/cnnnedesk/status/323915186811596801</t>
  </si>
  <si>
    <t>Google ha creado un buscador para identificar a corredores que hayan podido resultar heridos en el Maratón de Boston: http://t.co/KJobEGWh9J http://topsy.com/trackback?url=http%3A//twitter.com/elgraficionado/status/323915186790604801</t>
  </si>
  <si>
    <t>#BREAKINGNEWS: President Obama will address the nation about the Boston Marathon Bombings at 6:10pm. http://t.co/IXu1YRJNNR #bostonmarathon http://topsy.com/trackback?url=http%3A//twitter.com/timwilliamscbs/status/323915187063242752</t>
  </si>
  <si>
    <t>Overwhelming sense listening to Boston PD scanner: confusion, limited resources, and lots of stray bags suddenly looking very suspicious. http://topsy.com/trackback?url=http%3A//twitter.com/sethmnookin/status/323915196785643521</t>
  </si>
  <si>
    <t>JUST IN: President Obama to speak at 3:10pm on Boston Marathon. Watch it LIVE here: http://t.co/5DthqciOl7 http://topsy.com/trackback?url=http%3A//twitter.com/abc15/status/323915195938385921</t>
  </si>
  <si>
    <t>ABC6 News Desk</t>
  </si>
  <si>
    <t>President Obama will speak about the Boston Bombings at 6:15 http://topsy.com/trackback?url=http%3A//twitter.com/abc6/status/323915196781441024</t>
  </si>
  <si>
    <t>URGENTE: Hasta el momento no hay detenidos ni sospechosos tras atentado de hoy en Boston. http://topsy.com/trackback?url=http%3A//twitter.com/alertanews24/status/323915201399365633</t>
  </si>
  <si>
    <t>Michael Hedlefs</t>
  </si>
  <si>
    <t>@KFCBarstool if you lived in Boston would you register to vote #elpres4elmayor? http://topsy.com/trackback?url=http%3A//twitter.com/meanmick76/status/323734011904131072</t>
  </si>
  <si>
    <t>Unión Radio</t>
  </si>
  <si>
    <t>#enlaweb Dos muertos y 23 heridos en explosiones durante maratón de Boston http://t.co/eL1NVpSWnt http://topsy.com/trackback?url=http%3A//brev.is/9_m4</t>
  </si>
  <si>
    <t>RT @CommuterBoston: @CommuterBoston ACCIDENT CLEAR: Neponset Ave at Walnut St (Boston) http://topsy.com/trackback?url=http%3A//twitter.com/mai90thm/status/323734013061767168</t>
  </si>
  <si>
    <t>RT @CommuterBoston: TRAFFIC ALERT: RT-135 (Ashland) will be closed between Hopkinton town line and  Ashland town line - 7:30 AM to 1 PM  ... http://topsy.com/trackback?url=http%3A//twitter.com/mai90thm/status/323734015075033088</t>
  </si>
  <si>
    <t>PHOTO: President Obama talks on phone receiving updates on the Boston explosions http://t.co/rHUanL40R8 http://topsy.com/trackback?url=http%3A//twitter.com/theinquisitr/status/323915209792184321</t>
  </si>
  <si>
    <t>City of Evanston</t>
  </si>
  <si>
    <t>Know someone in the Boston area? Use Google Person Finder for Boston to find info about them. #BostonMarathon --&amp;gt; http://t.co/wo4qnfRauS http://topsy.com/trackback?url=http%3A//twitter.com/cityofevanston/status/323915210165477376</t>
  </si>
  <si>
    <t>RT @CommuterBoston: TRAFFIC ALERT: RT-135 (Hopkinton) will be closed between Ash St and Ashland town line from 7:30 AM to 1 PM - closure ... http://topsy.com/trackback?url=http%3A//twitter.com/mai90thm/status/323734017302208512</t>
  </si>
  <si>
    <t>President Barack Obama will address the nation about the bombings at the Boston Marathon at 6:10pm ET #CNN http://topsy.com/trackback?url=http%3A//twitter.com/mauroranallo/status/323915214540124161</t>
  </si>
  <si>
    <t>+ 1 possível indício de que inteligência não está focalizada em terror estrangeiro. Pentágono desiste de mandar caças p/ patrulhar Boston. http://topsy.com/trackback?url=http%3A//twitter.com/luciaguimaraes/status/323915213478952961</t>
  </si>
  <si>
    <t>RT @AwwHELLToTheNaw: A terrorist attack would've been way worse than this boston marathon shit. So go ahead and cross north korea off th ... http://topsy.com/trackback?url=http%3A//twitter.com/awwhelltothenaw/status/323915231740973057</t>
  </si>
  <si>
    <t>#BREAKINGNEWS: President Obama will address the nation about the Boston Marathon Bombings at 6:10pm. http://t.co/YrygaUtMPu #bostonmarathon http://topsy.com/trackback?url=http%3A//twitter.com/cbspittsburgh/status/323915230755295232</t>
  </si>
  <si>
    <t>5 Merrimack Residents to Run Boston Marathon Today http://t.co/EplWbNuHGZ http://topsy.com/trackback?url=http%3A//twitter.com/merrnhpatch/status/323734038361821184</t>
  </si>
  <si>
    <t>BREAKING: Obama to speak from the White House Monday evening about Boston Marathon explosions http://topsy.com/trackback?url=http%3A//twitter.com/ap/status/323915239504617472</t>
  </si>
  <si>
    <t>Vague de panique aux USA après une série d'attentats à Boston: Des morts et des blessés - Regardez #usa http://t.co/XMlzzUOKXk http://topsy.com/trackback?url=http%3A//twitter.com/morandiniblog/status/323915238518951937</t>
  </si>
  <si>
    <r>
      <t xml:space="preserve">やすかい</t>
    </r>
    <r>
      <rPr>
        <sz val="11"/>
        <color rgb="FF000000"/>
        <rFont val="Calibri"/>
        <family val="2"/>
        <charset val="1"/>
      </rPr>
      <t xml:space="preserve">/yasukai</t>
    </r>
  </si>
  <si>
    <t>RT @AP: BREAKING: Obama to speak from the White House Monday evening about Boston Marathon explosions http://topsy.com/trackback?url=http%3A//twitter.com/ap/status/323915239504617472</t>
  </si>
  <si>
    <t>Obama will make statement from Brady Press Briefing Room at 6:10 p.m. on Boston explosions. http://topsy.com/trackback?url=http%3A//twitter.com/rollcall/status/323915242948141056</t>
  </si>
  <si>
    <t>CHUM FM</t>
  </si>
  <si>
    <t>PM Stephen Harper: "It is truly a sad day when an event as inspiring as the Boston Marathon is clouded by such senseless violence." http://topsy.com/trackback?url=http%3A//twitter.com/1045chumfm/status/323915243686330369</t>
  </si>
  <si>
    <t>Edgoles</t>
  </si>
  <si>
    <t>Provincianismo:"Hay algun español entre los heridos o muertos?"Y que más dará... #catetos#bostonmarathon #animsboston http://topsy.com/trackback?url=http%3A//twitter.com/fernandezgasco/status/323915244013498369</t>
  </si>
  <si>
    <t>Roll Call Politics</t>
  </si>
  <si>
    <t>Obama will make statement from Brady Press Briefing Room at 6:10 p.m. on Boston explosions. http://topsy.com/trackback?url=http%3A//twitter.com/rollcallpols/status/323915244541984770</t>
  </si>
  <si>
    <t>sean dwayne jnr</t>
  </si>
  <si>
    <t>BostonMarathon updates: 2 dead, at least 100 hurt. Warning graphic images http://t.co/p3klwif8ma" http://topsy.com/trackback?url=http%3A//twitter.com/seandreeyz/status/323915245858992128</t>
  </si>
  <si>
    <t>Peter Macari</t>
  </si>
  <si>
    <t>The sunrise in Boston is amazing! Enroute to the bus!! #BostonMarathon http://topsy.com/trackback?url=http%3A//twitter.com/petermacari/status/323734055424245760</t>
  </si>
  <si>
    <t>Víxelo</t>
  </si>
  <si>
    <t>Google lanza un sitio para buscar personas desaparecidas en el Maratón de Bostón: http://t.co/vY3JXTLWo0 #prayforboston http://topsy.com/trackback?url=http%3A//twitter.com/vixelo/status/323915251944914944</t>
  </si>
  <si>
    <t>Vertical Ministries</t>
  </si>
  <si>
    <t>Pray for Boston. http://topsy.com/trackback?url=http%3A//twitter.com/verticalwaco/status/323915250330128386</t>
  </si>
  <si>
    <t>We have @LouisaMoller live in Boston, watch live now; interview with runners: http://t.co/4GqOsotGuO http://topsy.com/trackback?url=http%3A//twitter.com/foxct/status/323915248807596033</t>
  </si>
  <si>
    <t>Javier Delgado</t>
  </si>
  <si>
    <t>según Sky Barack Obama va a dar rueda de prensa en breve por la tragedia de Boston http://topsy.com/trackback?url=http%3A//twitter.com/javierdpecellin/status/323915255145168896</t>
  </si>
  <si>
    <t>RT @redsonika: @billprady Boston has enough blood. Red Cross requesting no further donations. Come back next wee - blood doesn't keep! http://topsy.com/trackback?url=http%3A//twitter.com/redsonika/status/323915254750928896</t>
  </si>
  <si>
    <t>#Breaking: Obama to speak from the White House Monday evening about Boston Marathon explosions. (via @ap) http://topsy.com/trackback?url=http%3A//twitter.com/abc7chicago/status/323915257150074880</t>
  </si>
  <si>
    <t>Dos muertos y más de 50 heridos por explosiones en el maratón de Boston. http://t.co/4PMkzsiSGC http://topsy.com/trackback?url=http%3A//twitter.com/informativosta/status/323915257972150274</t>
  </si>
  <si>
    <t>Breaking the Silence</t>
  </si>
  <si>
    <t>BREAKING: US President Obama will address the nation at 6:10pm ET regarding BostonMarathon explosions http://topsy.com/trackback?url=http%3A//twitter.com/btspak/status/323915260425805825</t>
  </si>
  <si>
    <t>Aamer Madhani</t>
  </si>
  <si>
    <t>President Obama will deliver a statement on the tragedy in Boston at 6;10 p.m. http://topsy.com/trackback?url=http%3A//twitter.com/aamerismad/status/323915263223427074</t>
  </si>
  <si>
    <t>Rompess</t>
  </si>
  <si>
    <t>Reid: Obama To Address Nation On Boston Attacks At 6pm ET http://t.co/hh6Bjw8zlb http://topsy.com/trackback?url=http%3A//twitter.com/rompess/status/323915270286614529</t>
  </si>
  <si>
    <t>BREAKING: President Obama to speak at 6:10 pm EDT about the Boston explosions http://topsy.com/trackback?url=http%3A//twitter.com/foxnewslatino/status/323915275080712196</t>
  </si>
  <si>
    <t>President Obama to address the nation at 6:10 regarding Boston Marathon explosions http://topsy.com/trackback?url=http%3A//twitter.com/necn/status/323915278998200321</t>
  </si>
  <si>
    <t>Holly Robinson Peete</t>
  </si>
  <si>
    <t>The Boston Marathon is a world event a Global occasion with runners from every corner of the world w flags flying high #unforgivabletragedy http://topsy.com/trackback?url=http%3A//twitter.com/hollyrpeete/status/323915281560899585</t>
  </si>
  <si>
    <t>mochamomma</t>
  </si>
  <si>
    <t>RT @hollyrpeete: The Boston Marathon is a world event a Global occasion with runners from every corner of the world w flags flying high  ... http://topsy.com/trackback?url=http%3A//twitter.com/hollyrpeete/status/323915281560899585</t>
  </si>
  <si>
    <t>La explosión de la biblioteca de Boston, es producto de un incidente eléctrico, según informa la policía local. http://topsy.com/trackback?url=http%3A//twitter.com/carloszaratev/status/323915284236877824</t>
  </si>
  <si>
    <t>#BostonMarathon Boston police now say the incident at the JFK Presidential Library "appears to be fire related." http://topsy.com/trackback?url=http%3A//twitter.com/youranonnews/status/323915294491942913</t>
  </si>
  <si>
    <t>Un español en el Maratón de Boston: "La explosión tuvo lugar en el momento en el que más corredores llegan a meta" http://t.co/bojTqoEtfH http://topsy.com/trackback?url=http%3A//twitter.com/20m/status/323915290767421440</t>
  </si>
  <si>
    <t>[Breaking] Explosions at Boston Marathon http://t.co/t77R1D5xlB http://topsy.com/trackback?url=http%3A//networkedblogs.com/KjvxB</t>
  </si>
  <si>
    <t>#Ampliación.  Policía confirma tercera explosión en Boston.  http://t.co/xw1L3n5Izx   Maratón de Boston http://topsy.com/trackback?url=http%3A//twitter.com/unonoticias/status/323915291472052224</t>
  </si>
  <si>
    <t>President Obama will speak about the Boston Marathon explosions at 5:10 CST. http://topsy.com/trackback?url=http%3A//twitter.com/wkow/status/323915291245563908</t>
  </si>
  <si>
    <t>Srta.M</t>
  </si>
  <si>
    <t>RT @20m: Un español en el Maratón de Boston: "La explosión tuvo lugar en el momento en el que más corredores llegan a meta" http://t.co/ ... http://topsy.com/trackback?url=http%3A//twitter.com/20m/status/323915290767421440</t>
  </si>
  <si>
    <t>Freeman59</t>
  </si>
  <si>
    <t>RT @YourAnonNews: #BostonMarathon Boston police now say the incident at the JFK Presidential Library "appears to be fire related." http://topsy.com/trackback?url=http%3A//twitter.com/youranonnews/status/323915294491942913</t>
  </si>
  <si>
    <t>Alejandro Carrera</t>
  </si>
  <si>
    <t>RT @FCabezas78: Que un canal deportivo como MarcaTV esté dando más cobertura a lo sucedido en Boston que canales temáticos de noticias d ... http://topsy.com/trackback?url=http%3A//twitter.com/fcabezas78/status/323915291673391104</t>
  </si>
  <si>
    <t>Obama to address nation on Boston explosions at 6:10PM EDT: White House #breaking http://topsy.com/trackback?url=http%3A//twitter.com/reutersus/status/323915297327292416</t>
  </si>
  <si>
    <t>RT @willbrinson: .@CBSNews Google Earth still showing location of two bombs and Boston Marathon finish line: http://t.co/3Rqq9yI0KD http://topsy.com/trackback?url=http%3A//twitter.com/kiro7seattle/status/323915298283614210</t>
  </si>
  <si>
    <t>Praying for Boston and praying for all of us. So sad. http://topsy.com/trackback?url=http%3A//twitter.com/tcrabtree83/status/323915295397904385</t>
  </si>
  <si>
    <t>RT @ReutersUS: Obama to address nation on Boston explosions at 6:10PM EDT: White House #breaking http://topsy.com/trackback?url=http%3A//twitter.com/reutersus/status/323915297327292416</t>
  </si>
  <si>
    <t>#BREAKING: Barack Obama will speak at 6:10 p.m. to address the bombings at the Boston Marathon. Watch it here: http://t.co/Taa7etzrRu http://topsy.com/trackback?url=http%3A//twitter.com/politico/status/323915302398226434</t>
  </si>
  <si>
    <t>President Obama will speak about the Boston explosions at 6:10 pm ET. http://topsy.com/trackback?url=http%3A//twitter.com/joshelliottabc/status/323915300099739648</t>
  </si>
  <si>
    <t>Metade da TL falando do que houve em Boston e a outra metade falando da nova música do Rouge. Só tem tragédia. http://topsy.com/trackback?url=http%3A//twitter.com/aalyssonbr/status/323915299030200321</t>
  </si>
  <si>
    <t>See Jane Do</t>
  </si>
  <si>
    <t>RT @politico: #BREAKING: Barack Obama will speak at 6:10 p.m. to address the bombings at the Boston Marathon. Watch it here: http://t.co ... http://topsy.com/trackback?url=http%3A//twitter.com/politico/status/323915302398226434</t>
  </si>
  <si>
    <t>President Obama will speak at 6:10 p.m. ET on deadly bombings in Boston. Watch live on http://t.co/gNjRJwZKUB. http://topsy.com/trackback?url=http%3A//twitter.com/myfoxny/status/323915301592915969</t>
  </si>
  <si>
    <t>Karen Vasquez</t>
  </si>
  <si>
    <t>RT @AP: BREAKING: Obama to speak from the White House Monday evening about Boston Marathon explosions at 6pm http://topsy.com/trackback?url=http%3A//twitter.com/karenovasquez/status/323915310195429377</t>
  </si>
  <si>
    <t>Rolling Stone México</t>
  </si>
  <si>
    <t>Más de 50 heridos registrados por una explosión en Boston http://t.co/2dTiIA5AAE http://topsy.com/trackback?url=http%3A//twitter.com/rollingstonemx/status/323915315517992961</t>
  </si>
  <si>
    <t>Greg Greene</t>
  </si>
  <si>
    <t>.@BarackObama to give statement on Boston events at 6:10p ET. Watch: http://t.co/3Du8QY1fKu http://topsy.com/trackback?url=http%3A//twitter.com/ggreeneva/status/323915314544902145</t>
  </si>
  <si>
    <t>INBOX: FAA statement on Temporary Flight Restriction over Boston - http://t.co/dAPpMIgEqN http://topsy.com/trackback?url=http%3A//twitter.com/mpoppel/status/323915319628423169</t>
  </si>
  <si>
    <t>NorthWest Cable News</t>
  </si>
  <si>
    <t>President @BarackObama to speak at 3:10 PT on events from Boston Marathon. http://topsy.com/trackback?url=http%3A//twitter.com/nwcn/status/323915319104122881</t>
  </si>
  <si>
    <t>Vincent Frank</t>
  </si>
  <si>
    <t>My thoughts go out to the people of Boston. What a horrible and cowardly thing to do. http://topsy.com/trackback?url=http%3A//twitter.com/thefrankmusik/status/323915317430603779</t>
  </si>
  <si>
    <t>BSB&amp;NKOTBgirl@❤</t>
  </si>
  <si>
    <t>RT @DonnieWahlberg: Dropped @joeymcintyre and @jordanknight off in Boston. Then @jonathanrknight and i flew solo to NYC! Don't be hatin' ... http://topsy.com/trackback?url=http%3A//twitter.com/daisypabon/status/323734129399173120</t>
  </si>
  <si>
    <t>Asked if blasts were terror-related, Boston police chief said "We’re not being definitive... but you can reach your own conclusions." http://topsy.com/trackback?url=http%3A//twitter.com/bostonglobe/status/323915324271513601</t>
  </si>
  <si>
    <t>RT @BostonGlobe: Asked if blasts were terror-related, Boston police chief said "We’re not being definitive... but you can reach your own ... http://topsy.com/trackback?url=http%3A//twitter.com/bostonglobe/status/323915324271513601</t>
  </si>
  <si>
    <t>RT @dokieh: He estado viendo lo de Boston en tres cadenas distintas: CBS, 24h y Marca TV. 24h, horrible. Marca TV, al nivel de la CBS. G ... http://topsy.com/trackback?url=http%3A//twitter.com/dokieh/status/323915327505301504</t>
  </si>
  <si>
    <t>Explosiones en Boston: La policía desmiente que haya sospechosos detenidos http://t.co/SQ18W6ijmv http://topsy.com/trackback?url=http%3A//twitter.com/elhuffpost/status/323915328444854273</t>
  </si>
  <si>
    <t>Google Person Finder Locates Missing at Boston Marathon Explosion http://t.co/GcjqjFT7cR / @Mashable http://topsy.com/trackback?url=http%3A//twitter.com/v_shakthi/status/323915330953035776</t>
  </si>
  <si>
    <t>Michelle Castillo</t>
  </si>
  <si>
    <t>RT @ElHuffPost: Explosiones en Boston: La policía desmiente que haya sospechosos detenidos http://t.co/SQ18W6ijmv http://topsy.com/trackback?url=http%3A//twitter.com/elhuffpost/status/323915328444854273</t>
  </si>
  <si>
    <t>Ace vs. Ace: Boston Red Sox Jon Lester vs. Tampa Bay Rays' David Price - Rant Sports http://t.co/wSTyhfO7YU #MLB #TampaBayRays http://topsy.com/trackback?url=http%3A//twitter.com/raysplus/status/323734145056534528</t>
  </si>
  <si>
    <t>Big City</t>
  </si>
  <si>
    <t>Praying for Boston!!! http://topsy.com/trackback?url=http%3A//twitter.com/bigcitytheboss/status/323915337621975040</t>
  </si>
  <si>
    <t>RT @stephenfhayes: RT @jeffzeleny: President Obama to speak on Boston at 610 pm., WH says. http://topsy.com/trackback?url=http%3A//twitter.com/slate/status/323915341740797952</t>
  </si>
  <si>
    <t>Jack Krabbe</t>
  </si>
  <si>
    <t>Huge shout out to @BFeldhausen on running the Boston Marathon today! Bib 819 on your trackers, #1 in your hearts. http://topsy.com/trackback?url=http%3A//twitter.com/jackkrabbe/status/323734151322824706</t>
  </si>
  <si>
    <t>Wariua</t>
  </si>
  <si>
    <t>RT @wakariowa: While Mpigs are pushing for a salary increase, Mp Wesley Korir will be defending his title in the Boston marathon. http://topsy.com/trackback?url=http%3A//twitter.com/njeruwariua/status/323734151775789056</t>
  </si>
  <si>
    <t>RT @phillesterVEVO: IMPORTANT PHONE NUMBERS FOR THE PEOPLE IN BOSTON PLEASE RT http://t.co/dNrhYr8dvn http://topsy.com/trackback?url=http%3A//twitter.com/phillestervevo/status/323915346811711488</t>
  </si>
  <si>
    <t>(Prosper by Design)</t>
  </si>
  <si>
    <t>RT @baghdadinvest: #prayforboston Boston Marathon Explosion - REAL FOOTAGE http://t.co/HMDUJEC1JL http://topsy.com/trackback?url=http%3A//twitter.com/baghdadinvest/status/323915346719420416</t>
  </si>
  <si>
    <t>Courtney ♥</t>
  </si>
  <si>
    <t>RT @larry411 UPDATE: Boston Police are now confirming that the JFK Library incident was fire-related http://t.co/2oO0OjPELo http://topsy.com/trackback?url=http%3A//twitter.com/amazedbyrobsten/status/323915353208025089</t>
  </si>
  <si>
    <t>Jonathan Goldsbie</t>
  </si>
  <si>
    <t>Mayor makes "brief statement about the shocking attack in Boston." A handful of gasps suggest some people in the room hadn't heard. http://topsy.com/trackback?url=http%3A//twitter.com/goldsbie/status/323915353098948608</t>
  </si>
  <si>
    <t>@rungarycohenrun welcome to Boston, Gary !  Enjoy every minute of your Boston marathon, today! http://topsy.com/trackback?url=http%3A//twitter.com/yeartotri/status/323734160097292288</t>
  </si>
  <si>
    <t>Emily Costello</t>
  </si>
  <si>
    <t>Excited to be covering the Boston Marathon this morning. Follow @NewtonTAB for photos and news from Heartbreak Hill. http://t.co/Uxs4V3OMMH http://topsy.com/trackback?url=http%3A//twitter.com/mlemediajunkie/status/323734163310125057</t>
  </si>
  <si>
    <t>RT @xhdroelf: If your in the Boston PLEASE unlock your Wifi to help people connect with concerned family and friends #Bostonmarathon http://topsy.com/trackback?url=http%3A//twitter.com/piratewench/status/323915355930128384</t>
  </si>
  <si>
    <t>RT @patrickdehahn: CNN: Boston subway service, the T, will resume within 30 minutes http://topsy.com/trackback?url=http%3A//twitter.com/patrickdehahn/status/323915355506487298</t>
  </si>
  <si>
    <t>Cody O'Loughlin</t>
  </si>
  <si>
    <t>Wish I was in Boston today for Marathon Monday! What an awesome time to be in the city. http://topsy.com/trackback?url=http%3A//twitter.com/codyo32/status/323734167600914432</t>
  </si>
  <si>
    <t>C I A M ! !</t>
  </si>
  <si>
    <t>Moal royy urng ges pindah ka boston sorry :p"@KuilSetiawan: kade roy urng nitip eta linggar bisi banjir deui @Ciam22" http://topsy.com/trackback?url=http%3A//twitter.com/ciam22/status/323734163901530112</t>
  </si>
  <si>
    <t>RT @GlobeMarathon: Boston Marathoner who needs a place to stay? http://t.co/edq1RYfFBH Have a place to offer runners? http://t.co/F9Drl9CLjT http://topsy.com/trackback?url=http%3A//twitter.com/sbnation/status/323915360891969536</t>
  </si>
  <si>
    <t>BOSTON: ACCORDING TO LOCAL HOSPITALS MORE THAN 90 PEOPLE HAVE BEEN INJURED. UNKNOWN NUMBER ON FATALITIES ATT. #911BUFF http://topsy.com/trackback?url=http%3A//twitter.com/911buff/status/323915359096811520</t>
  </si>
  <si>
    <t>QT</t>
  </si>
  <si>
    <t>Casino panel weighs opening SE Mass. license: BOSTON — The state's gaming commission could soon make a major d... http://t.co/j32axPrhFk http://topsy.com/trackback?url=http%3A//twitter.com/bacossey/status/323734170297847808</t>
  </si>
  <si>
    <t>RT @edtribble: Headed to Boston. Follow me, @dougmeehan and @lensjb for the latest @12News http://topsy.com/trackback?url=http%3A//twitter.com/azcentral/status/323915363085598723</t>
  </si>
  <si>
    <t>Brandi Richard</t>
  </si>
  <si>
    <t>President BarackObama will deliver a statement, presumably about BostonMarathon, at 6:10 p.m. ET. Live http://topsy.com/trackback?url=http%3A//twitter.com/theypadvocate/status/323915363098165249</t>
  </si>
  <si>
    <t>Judge to hold hearing on Whitey Bulger immunity claim: BOSTON — Lawyers for reputed Boston gangster James "Whi... http://t.co/k2mLHtcoND http://topsy.com/trackback?url=http%3A//twitter.com/bacossey/status/323734172436942848</t>
  </si>
  <si>
    <t>Mass. to hold public hearings on medical marijuana: BOSTON — Massachusetts officials will hold hearings around... http://t.co/yYqgzJkeI5 http://topsy.com/trackback?url=http%3A//twitter.com/bacossey/status/323734174274056193</t>
  </si>
  <si>
    <t>So saddened to hear about the news out of Boston! I hope all of our friends are safe and praying for those... http://t.co/CqkSdViQF1 http://topsy.com/trackback?url=http%3A//twitter.com/mundiemoms/status/323915378097000448</t>
  </si>
  <si>
    <t>KATC TV3</t>
  </si>
  <si>
    <t>President Obama to speak from the White House Monday evening about Boston Marathon explosions (at 5:10). http://topsy.com/trackback?url=http%3A//twitter.com/katctv3/status/323915375874035712</t>
  </si>
  <si>
    <t>Philip Jenkins</t>
  </si>
  <si>
    <t>Love to Boston. http://topsy.com/trackback?url=http%3A//twitter.com/philipjjenkins/status/323915378961027073</t>
  </si>
  <si>
    <t>Polícia de Boston confirma terceira explosão na JFK Library: http://t.co/KFtwPRtfkV http://topsy.com/trackback?url=http%3A//exame.abril.com.br/mundo/noticias/policia-de-boston-confirma-terceira-explosao-proixima-a-biblioteca-jfk</t>
  </si>
  <si>
    <t>Stevie B ®™</t>
  </si>
  <si>
    <t>IS PARKING FREE IN BOSTON TODAY http://topsy.com/trackback?url=http%3A//twitter.com/155branger/status/323734191672004608</t>
  </si>
  <si>
    <t>CNN is now officially calling the explosions in Boston a "Terror Attack". http://topsy.com/trackback?url=http%3A//twitter.com/jakeacarpenter/status/323915384069689344</t>
  </si>
  <si>
    <t>Photo of man detained by police in Boston (pic: @Eric_Twardzik) http://t.co/TsSkeOgBVr http://topsy.com/trackback?url=http%3A//twitter.com/buzzfeednews/status/323915403040526336</t>
  </si>
  <si>
    <t>MirCat</t>
  </si>
  <si>
    <t>RT @BuzzFeedNews: Photo of man detained by police in Boston (pic: @Eric_Twardzik) http://t.co/TsSkeOgBVr http://topsy.com/trackback?url=http%3A//twitter.com/buzzfeednews/status/323915403040526336</t>
  </si>
  <si>
    <t>reports that cell service was shut down in Boston to prevent more detonations. But my phone worked thruout, tho not well http://topsy.com/trackback?url=http%3A//twitter.com/nickkristof/status/323915404948942848</t>
  </si>
  <si>
    <t>RT @dkurdistan: VIDEO: boston - YouTube http://t.co/ieCvTV5VaI http://topsy.com/trackback?url=http%3A//twitter.com/saloumehz/status/323915407134162946</t>
  </si>
  <si>
    <t>Real Salt Lake</t>
  </si>
  <si>
    <t>RT @OriginalWinger: Thoughts and prayers to all in Boston...... http://topsy.com/trackback?url=http%3A//twitter.com/originalwinger/status/323915407507464193</t>
  </si>
  <si>
    <t>Cónsul chileno en Boston anuncia que hasta el momento no se registran chilenos lesionados http://t.co/OVCmC6qDYp http://topsy.com/trackback?url=http%3A//twitter.com/emol/status/323915410791600129</t>
  </si>
  <si>
    <t>President Obama expected to address nation about Boston bombings within next 30 minutes. LIVE COVERAGE: http://t.co/56y2T48IqQ http://topsy.com/trackback?url=http%3A//twitter.com/abc7newsbayarea/status/323915412825849858</t>
  </si>
  <si>
    <t>Verizon says use email, text to free capacity for Boston officials; no damage to network near marathon site: @BloombergNews http://topsy.com/trackback?url=http%3A//twitter.com/jaredbkeller/status/323915418005823489</t>
  </si>
  <si>
    <t>WASHINGTON -- Obama to speak from the White House Monday evening about Boston Marathon explosions. http://topsy.com/trackback?url=http%3A//twitter.com/wsvn/status/323915416500043777</t>
  </si>
  <si>
    <t>Live Report: Boston police say explosion at JFK Library appears not to be related to attacks at marathon http://t.co/mpCkgxyyvh http://topsy.com/trackback?url=http%3A//twitter.com/afp/status/323915424318234625</t>
  </si>
  <si>
    <t>Funk Volume</t>
  </si>
  <si>
    <t>Our thoughts and prayers go out to people affected by the tragedy in Boston. There is too much hate in the world. http://topsy.com/trackback?url=http%3A//twitter.com/funkvolume/status/323915420987949058</t>
  </si>
  <si>
    <t>Vitor Santos</t>
  </si>
  <si>
    <t>RT @AFP: Live Report: Boston police say explosion at JFK Library appears not to be related to attacks at marathon http://t.co/mpCkgxyyvh http://topsy.com/trackback?url=http%3A//twitter.com/afp/status/323915424318234625</t>
  </si>
  <si>
    <t>my thoughts and prayers are with you all in Boston. http://topsy.com/trackback?url=http%3A//twitter.com/1dupdategirls/status/323915430274138113</t>
  </si>
  <si>
    <t>Vintage Boston KS pencil Sharpener  http://t.co/oWkmWQZri0  http://t.co/YJfXN8n4 http://topsy.com/trackback?url=http%3A//twitter.com/barntiques859/status/323734239491268608</t>
  </si>
  <si>
    <t>Jordan Jansen</t>
  </si>
  <si>
    <t>In absolute shock after waking up to the news this morning in Boston. #prayforboston http://topsy.com/trackback?url=http%3A//twitter.com/jordanjansen/status/323915440655040512</t>
  </si>
  <si>
    <t>Obama to speak from the White House at 6:10 pm about Boston Marathon explosions #bostonmarathon #boston http://topsy.com/trackback?url=http%3A//twitter.com/wtop/status/323915438885052416</t>
  </si>
  <si>
    <t>MPontes</t>
  </si>
  <si>
    <t>E aí, depois de Boston neguinho vai se preocupar com Copa no BRA? Tolos os que acham que a morte de Bin Laden foi a morte do terrorismo. http://topsy.com/trackback?url=http%3A//twitter.com/maropomo/status/323915437798723584</t>
  </si>
  <si>
    <t>Crowdsourced video and photos could provide law enforcement with evidence on what happened in Boston http://t.co/pRpHxDptIi http://topsy.com/trackback?url=http%3A//news.cnet.com/8301-13578_3-57579707-38/crowdsourced-video-photos-illuminate-boston-blasts/</t>
  </si>
  <si>
    <t>Chris Gooding</t>
  </si>
  <si>
    <t>RT @adrienneherzog: Wishing my team mates a lot of luck in Boston! @JasonRHartmann @FernandoCabada &amp;amp; Carlos Trujillo Go crush it guy ... http://topsy.com/trackback?url=http%3A//twitter.com/cgood365/status/323734255383486464</t>
  </si>
  <si>
    <t>Hot97svg</t>
  </si>
  <si>
    <t>BREAKING UPDATE: At least two people confirmed dead, 22 injured following a pair of explosions in Boston,... http://t.co/5qKaQiPWPg http://topsy.com/trackback?url=http%3A//twitter.com/hot97svg/status/323915449748303872</t>
  </si>
  <si>
    <t>Lonely Mom</t>
  </si>
  <si>
    <t>@CasHeartsDean</t>
  </si>
  <si>
    <t>Hang the f***ers who are behind the Boston Bombings! http://topsy.com/trackback?url=http%3A//twitter.com/samcarvalho/status/323915452877242368</t>
  </si>
  <si>
    <t>Fender® [Guitars]</t>
  </si>
  <si>
    <t>Hearts are heavy with Boston explosion. http://topsy.com/trackback?url=http%3A//twitter.com/fender/status/323915468618469377</t>
  </si>
  <si>
    <t>La Liga en núm3r0s</t>
  </si>
  <si>
    <t>RT @y_quintana: Google crea un buscador de personas afectadas por las explosiones de Boston - http://t.co/j2VBtRko4j http://topsy.com/trackback?url=http%3A//twitter.com/y_quintana/status/323915469302136832</t>
  </si>
  <si>
    <t>evenstar</t>
  </si>
  <si>
    <t>RT @styljnsecrets: 'menomale che i ragazzi non erano a boston' 'oddio i ragazzi stanno per andare in america' delle persone sono morte,  ... http://topsy.com/trackback?url=http%3A//twitter.com/styljnsecrets/status/323915466949160960</t>
  </si>
  <si>
    <t>Alejabaru</t>
  </si>
  <si>
    <t>RT @TomasGarciaTG: Importante atentado con fallecidos y varias bombas en la Maratón de Boston y solo Marca y 13 se hacen eco.</t>
  </si>
  <si>
    <t>UPDATE: Flights are departing/arriving from Boston Logan Airport. http://topsy.com/trackback?url=http%3A//twitter.com/fox8news/status/323915488038121472</t>
  </si>
  <si>
    <t>Obama to address nation on Boston Marathon explosions at 6:10 pm ET - White House via @Reuters http://topsy.com/trackback?url=http%3A//twitter.com/breakingnews/status/323915493503270913</t>
  </si>
  <si>
    <t>[VIDEO] andere beelden bomaanslag bij Marathon Boston (USA) http://t.co/8CNtacZjSP hulpverlening.nl http://topsy.com/trackback?url=http%3A//forum.hulpverlening.nl/index.php/topic%2C14118.msg133228.html</t>
  </si>
  <si>
    <t>RT @BreakingNews: Obama to address nation on Boston Marathon explosions at 6:10 pm ET - White House via @Reuters http://topsy.com/trackback?url=http%3A//twitter.com/breakingnews/status/323915493503270913</t>
  </si>
  <si>
    <t>BREAKING: Obama to speak from the White House Monday evening about Boston Marathon explosions http://topsy.com/trackback?url=http%3A//twitter.com/denverchannel/status/323915502881759233</t>
  </si>
  <si>
    <t>Grainne Bradley</t>
  </si>
  <si>
    <t>RT @FuscoTV: Anyone with concerns for Irish relatives or friends at BostonMarathon, please call Dublin 01 4780822. From Department of Fo ... http://topsy.com/trackback?url=http%3A//twitter.com/gra1nn3/status/323915512654462976</t>
  </si>
  <si>
    <t>mayle</t>
  </si>
  <si>
    <t>RT @Rock_Me_L0uis: #1DNews 1D World em Boston! http://t.co/LI7hxCNIJa http://topsy.com/trackback?url=http%3A//twitter.com/sinceh0ran/status/323734323972943872</t>
  </si>
  <si>
    <t>12 dead, at least more 50 injured after 2 explosions rock Boston Marathon, suspect identified and being guarded http://t.co/EVGhrrSH3b http://topsy.com/trackback?url=http%3A//twitter.com/ivanroberson/status/323915518962712577</t>
  </si>
  <si>
    <t>Juan Luis Cano</t>
  </si>
  <si>
    <t>RT @AlertaNews24: URGENTE: CNN califica de "atentado terrorista" a explosiones de hoy en la maratón de Boston. http://topsy.com/trackback?url=http%3A//twitter.com/alertanews24/status/323915518274830336</t>
  </si>
  <si>
    <t>UPDATE: Boston Logan airport says flights are once again arriving and departing http://t.co/QYOxGxPyPy http://topsy.com/trackback?url=http%3A//globalnews.ca/news/482565/faa-issues-no-fly-zone-over-site-of-boston-marathon-explosions/</t>
  </si>
  <si>
    <t>Brian Vasey</t>
  </si>
  <si>
    <t>Good luck Boston Runners #BAAmarathon http://topsy.com/trackback?url=http%3A//twitter.com/_bvace/status/323734330461532160</t>
  </si>
  <si>
    <t>RT @BloombergNews: BREAKING: President Obama to address nation on Boston Marathon explosions at 6pm ET http://topsy.com/trackback?url=http%3A//twitter.com/supermanhotmale/status/323915536717193216</t>
  </si>
  <si>
    <t>The hashtag #NipClub took the 9th place in the Top20 of Boston's Trending Topics for Sunday 14: http://t.co/f6tsa0LqCR http://topsy.com/trackback?url=http%3A//twitter.com/estendenciabos/status/323734345338720257</t>
  </si>
  <si>
    <t>Shar G</t>
  </si>
  <si>
    <t>RT @BreakingNews: Obama to address nation on Boston Marathon explosions at 6:10 pm ET - White House via @Reuters /@Shoq http://topsy.com/trackback?url=http%3A//twitter.com/hapkidogal/status/323915542819921920</t>
  </si>
  <si>
    <t>@TraveleatloveMM are you back in Boston? Will you be spectating today? If you are, let me know where. http://topsy.com/trackback?url=http%3A//twitter.com/justincancook/status/323734355031760896</t>
  </si>
  <si>
    <t>Update: President Obama will speak about the Boston Marathon explosions at 6:10 p.m. http://t.co/ETy36161JG http://topsy.com/trackback?url=http%3A//twitter.com/gothamist/status/323915556422045697</t>
  </si>
  <si>
    <t>kidrauhl.</t>
  </si>
  <si>
    <t>Boston and all the people of that beautiful city are in my prayers. It's crazy that some of our own kind are so heartless. #PrayForBoston http://topsy.com/trackback?url=http%3A//twitter.com/ibieberlead/status/323915557604847616</t>
  </si>
  <si>
    <t>Walid Shoebat</t>
  </si>
  <si>
    <t>Report: Suspect in Boston Marathon bombings in custody; a Saudi National</t>
  </si>
  <si>
    <t>RT @ReutersUS: Continuing live video, photo, and witness stories from the Boston Marathon: http://t.co/dBoSK9Bcv4 http://topsy.com/trackback?url=http%3A//twitter.com/reutersus/status/323915571500548097</t>
  </si>
  <si>
    <t>RT @runmeb: Tragedy @ Boston Marathon.  I am okay, but concerned about others.  My thoughts and prayers are with them and their families ... http://topsy.com/trackback?url=http%3A//twitter.com/runmeb/status/323915571882237952</t>
  </si>
  <si>
    <t>keith lemon</t>
  </si>
  <si>
    <t>RT @danielsahyouine: i'm scared that boston is just a distraction and that they're planning something bigger http://topsy.com/trackback?url=http%3A//twitter.com/danielsahyouine/status/323915584930709506</t>
  </si>
  <si>
    <t>mystic</t>
  </si>
  <si>
    <t>Please check before you RT info about Boston. Look at the time it was first posted. Check for a second, or even third, source. http://topsy.com/trackback?url=http%3A//twitter.com/thatgirlmystic/status/323915598197309442</t>
  </si>
  <si>
    <t>Pres Obama to appear in WH Briefing Room at 610pm/ET to make a statement on the situation in Boston. http://topsy.com/trackback?url=http%3A//twitter.com/markknoller/status/323915599581442048</t>
  </si>
  <si>
    <t>Wildfire by Google</t>
  </si>
  <si>
    <t>RT @Aubs: If you're still looking for people in Boston, @Google's Person Finder may help. Please share &amp;amp; RT. http://t.co/jVV7Bexy6d http://topsy.com/trackback?url=http%3A//twitter.com/aubs/status/323915600093126657</t>
  </si>
  <si>
    <t>Geoff De Weaver</t>
  </si>
  <si>
    <t>@justsweetangel Prince has been my fav since 1982 ish...showing my age! Saw him live in Boston...best ever! #CONTROVERSY http://topsy.com/trackback?url=http%3A//twitter.com/geoff_deweaver/status/323734411029921792</t>
  </si>
  <si>
    <t>Jon Dube</t>
  </si>
  <si>
    <t>Crowdsourced video and photos capture Boston blasts http://t.co/4vxjiyuDms (via @CNETNews) http://topsy.com/trackback?url=http%3A//twitter.com/cyberjournalist/status/323915601405947904</t>
  </si>
  <si>
    <t>BREAKING: President @BarackObama to speak on Boston Marathon explosions at 6:10pm ET http://topsy.com/trackback?url=http%3A//twitter.com/bloombergtv/status/323915606300712961</t>
  </si>
  <si>
    <t>RT @alertpage: Boston Police Radio Traffic Audio from explosion https://t.co/jOM6lBQyW5 http://topsy.com/trackback?url=http%3A//twitter.com/alertpage/status/323915608058114048</t>
  </si>
  <si>
    <t>Brooklyn's Finest</t>
  </si>
  <si>
    <t>RT @WAVY_News: Pres. Obama will be speaking at 6:10 on the Boston explosion. Tune in to channel 10 or live stream here: http://t.co/VVcI ... http://topsy.com/trackback?url=http%3A//twitter.com/wavy_news/status/323915624780800000</t>
  </si>
  <si>
    <t>Julián Medina</t>
  </si>
  <si>
    <t>RT @alepadin: IMÁGENES FUERTES… Así se escucharon las explosiones en el Maratón de Boston http://t.co/mixRQrKd2z http://t.co/wkp2pu4MHs  ... http://topsy.com/trackback?url=http%3A//www.youtube.com/watch%3Fv%3D48tk0hRoXpY</t>
  </si>
  <si>
    <t>Paul Osborne</t>
  </si>
  <si>
    <t>RT @abtran: It's getting dark, cold soon. Help out-of-town marathoners connect with hundreds of Boston folks offering their homes http:/ ... http://topsy.com/trackback?url=http%3A//twitter.com/abtran/status/323915626454319106</t>
  </si>
  <si>
    <t>RT @Lukefuckbuddies: Not all terrorists are Muslims, people need to stop being so racist and just pray for everyone in Boston 🙏 http://topsy.com/trackback?url=http%3A//twitter.com/lukefuckbuddies/status/323915629524553728</t>
  </si>
  <si>
    <t>En 20 minutos @BarackObama dará una conferencia sobre los hechos en Boston http://topsy.com/trackback?url=http%3A//twitter.com/diario24horas/status/323915634176057344</t>
  </si>
  <si>
    <t>Jeff Stinco</t>
  </si>
  <si>
    <t>My thoughts are with the Boston runners http://topsy.com/trackback?url=http%3A//twitter.com/jeffstinco/status/323915633337180161</t>
  </si>
  <si>
    <t>RT @TheSportsHernia: Woah. RT @michaelhayes @Eric_Twardzik Photo of man detained by police in Boston (pic: @Eric_Twardzik) http://t.co/f ... http://topsy.com/trackback?url=http%3A//twitter.com/thesportshernia/status/323915633966317569</t>
  </si>
  <si>
    <t>CINDY BELTRAN</t>
  </si>
  <si>
    <t>RT @diario24horas: En 20 minutos @BarackObama dará una conferencia sobre los hechos en Boston http://topsy.com/trackback?url=http%3A//twitter.com/diario24horas/status/323915634176057344</t>
  </si>
  <si>
    <t>@dwarfparatri So impressed by your accomplishments! You are a great role model and inspiration. Best wishes for Boston today! http://topsy.com/trackback?url=http%3A//twitter.com/runs_4_fun/status/323734444051664896</t>
  </si>
  <si>
    <t>Pim Té</t>
  </si>
  <si>
    <t>Looking for someone at the Boston Marathon? Have info about someone there to share? Go to Google Person Finder &amp;gt; http://t.co/PNFZOTj2wE http://topsy.com/trackback?url=http%3A//twitter.com/chezpim/status/323915635857952768</t>
  </si>
  <si>
    <t>BBVA Compass</t>
  </si>
  <si>
    <t>Our thoughts are with the city of Boston and those affected by today’s events. http://topsy.com/trackback?url=http%3A//twitter.com/bbvacompass/status/323915638739443713</t>
  </si>
  <si>
    <t>Brandon Bartlett</t>
  </si>
  <si>
    <t>President Obama will speak at 5:10pm about the Boston bombings. It will be part of our  Special Report that continues to air now on 14 News. http://topsy.com/trackback?url=http%3A//twitter.com/brandon14news/status/323915638047379457</t>
  </si>
  <si>
    <t>Wheelie catholic</t>
  </si>
  <si>
    <t>Obama to address nation on Boston Marathon explosions at 6:10 pm ET - White House via @Reuters http://t.co/Up7myRs51M via @breakingnews http://topsy.com/trackback?url=http%3A//www.breakingnews.com/item/ahZzfmJyZWFraW5nbmV3cy13d3ctaHJkcg0LEgRTZWVkGJultw4M/2013/04/15/obama-to-address-nation-on-boston-marathon-explosions-at-610-pm-et-</t>
  </si>
  <si>
    <t>.@billy_baker del Boston Globe ha visto ora un uomo ammanettato. #bostonmarathon http://topsy.com/trackback?url=http%3A//twitter.com/alaskarp/status/323915652798742528</t>
  </si>
  <si>
    <t>RT @miguelangmendez: Aquí podéis seguir toda la información del atentado de Boston . Un 10 para @marcatv ...  http://t.co/DEbWSCv1sM http://topsy.com/trackback?url=http%3A//twitter.com/miguelangmendez/status/323915653885071360</t>
  </si>
  <si>
    <t>timothymorgan</t>
  </si>
  <si>
    <t>@TheRealJRSmith . Mr.Smith the six man award is yours hands down. The team accomplished what you'll wnted . The division, home curt,Boston. http://topsy.com/trackback?url=http%3A//twitter.com/tmorgan761/status/323734465136431104</t>
  </si>
  <si>
    <t>RT @LFC_Joker: This Fella was running in the boston marathon..Liverpool Fan. Hope he is fine #Boston #LFC http://t.co/weVokuDcbQ</t>
  </si>
  <si>
    <t>Boston Scientific Launches Precision Spectra™ Spinal Cord Stimulator System In The United States http://t.co/gTQipcXcIB #MedDevice http://topsy.com/trackback?url=http%3A//twitter.com/medlatest/status/323734469913755648</t>
  </si>
  <si>
    <t>Shero 4 Hire</t>
  </si>
  <si>
    <t>Up and at it! You don't have to run Boston to get a good workout but you do need to workout. Get up get moving get fit!! http://topsy.com/trackback?url=http%3A//twitter.com/shero4hire/status/323734467984359425</t>
  </si>
  <si>
    <t>RT @CBCOttawa: MT @CBCAlerts: Blast at JFK Library fire-related, unrelated to bombings: Boston police . 2 die after Boston Marathon bomb ... http://topsy.com/trackback?url=http%3A//twitter.com/cbcottawa/status/323915662546313218</t>
  </si>
  <si>
    <t>Alyssa Morin</t>
  </si>
  <si>
    <t>RT @BtSPAK: BREAKING: US President Obama will address the nation at 6:10pm ET regarding BostonMarathon explosions http://topsy.com/trackback?url=http%3A//twitter.com/moraly92/status/323915664890925057</t>
  </si>
  <si>
    <t>jackson rangel</t>
  </si>
  <si>
    <t>Explosões na Maratona de Boston deixam feridos - http://t.co/9n03nmpjbU http://topsy.com/trackback?url=http%3A//twitter.com/jacksonrangel/status/323915668498030592</t>
  </si>
  <si>
    <t>President @BarackObama expected to deliver statement on Boston Marathon explosions at 3:10pm PT http://t.co/u5lTveArpy http://topsy.com/trackback?url=http%3A//twitter.com/abc7/status/323915672935608320</t>
  </si>
  <si>
    <t>Boston marathon here we come http://topsy.com/trackback?url=http%3A//twitter.com/anniegoodd/status/323734485210378240</t>
  </si>
  <si>
    <t>Kunal Nayyar</t>
  </si>
  <si>
    <t>Boston. My heart is with you. http://topsy.com/trackback?url=http%3A//twitter.com/kunalnayyar/status/323915679545831428</t>
  </si>
  <si>
    <t>President Obama to address nation on Boston Marathon explosions at 3:10 pm, @KTAR923 will carry live. http://topsy.com/trackback?url=http%3A//twitter.com/ktar923/status/323915679801688065</t>
  </si>
  <si>
    <t>priyanka ⚡</t>
  </si>
  <si>
    <t>RT @kunalnayyar: Boston. My heart is with you. http://topsy.com/trackback?url=http%3A//twitter.com/kunalnayyar/status/323915679545831428</t>
  </si>
  <si>
    <t>FOTOS – Varios heridos por explosión en la meta de maratón de Boston http://t.co/RBE4M8vvKd #TeamSDF http://topsy.com/trackback?url=http%3A//sobraodeflow.com/fotos-varios-heridos-por-explosion-en-la-meta-de-maraton-de-boston/</t>
  </si>
  <si>
    <t>♫ Yanet ♪</t>
  </si>
  <si>
    <t>RT @prettyboysergio: Why do people do horrible things like this? Why can't we all get along? BostonMarathon #staysafe http://topsy.com/trackback?url=http%3A//twitter.com/ohshxtetsyanet_/status/323915684688035840</t>
  </si>
  <si>
    <t>Carly Sugar</t>
  </si>
  <si>
    <t>RT @Momin680News: Last mile of Boston Marathon was dedicated to victims of the Newton shooting. Some of the families were in the stands  ... http://topsy.com/trackback?url=http%3A//twitter.com/momin680news/status/323915686084767744</t>
  </si>
  <si>
    <t>Edwin Mallarangi</t>
  </si>
  <si>
    <t>RT @Mahardikans: Lek macet nyalahno bonek yo ? Salahno wong tuo'mu ae lapo kon kok gak di lahirno nang boston ae ;) http://topsy.com/trackback?url=http%3A//twitter.com/edwinmallaarngi/status/323734497369653248</t>
  </si>
  <si>
    <r>
      <t xml:space="preserve">Mami Chula </t>
    </r>
    <r>
      <rPr>
        <sz val="11"/>
        <color rgb="FF000000"/>
        <rFont val="Droid Sans Fallback"/>
        <family val="2"/>
        <charset val="1"/>
      </rPr>
      <t xml:space="preserve">ツ ❤</t>
    </r>
  </si>
  <si>
    <t>“@xTaylovesPIEx: WHAT THE HELL DID BOSTON DO TO Y'ALL? WHY YOU GOTTA BLOW UP OUR LIBRARY?” Lmfaooooooo TAY http://topsy.com/trackback?url=http%3A//twitter.com/callmedaishaa/status/323915692023894017</t>
  </si>
  <si>
    <t>RT @editorsnote: Good luck to friend and former SN colleague @ChrisCassidy_BH as he runs the Boston Marathon today (Bib number 22070) http://topsy.com/trackback?url=http%3A//twitter.com/salemnews/status/323734501501054976</t>
  </si>
  <si>
    <t>Shut the fuck up &amp;amp; don't ever come to my city RT @pamelageller: Jihad in Boston: 12 dead, 50 injured ...... horrific Boston Marathon bombing http://topsy.com/trackback?url=http%3A//twitter.com/caulkthewagon/status/323915694112661504</t>
  </si>
  <si>
    <t>If you are in Boston, keep an eye on each other and stay safe. Here’s what you can do to help via @ITStactica http://t.co/ZnuXCWHpsy http://topsy.com/trackback?url=http%3A//twitter.com/good/status/323915701163274240</t>
  </si>
  <si>
    <t>Seattle Sounders FC</t>
  </si>
  <si>
    <t>Our thoughts and prayers are with everyone in Boston right now. http://topsy.com/trackback?url=http%3A//twitter.com/soundersfc/status/323915699305201665</t>
  </si>
  <si>
    <t>Faran Krentcil</t>
  </si>
  <si>
    <t>RT @GOOD: "If you are in Boston, keep an eye on each other and stay safe. Here’s what you can do to help" via @ITStactica http://t.co/Zn ... http://topsy.com/trackback?url=http%3A//twitter.com/good/status/323915701163274240</t>
  </si>
  <si>
    <t>RT @SoundersFC: Our thoughts and prayers are with everyone in Boston right now. http://topsy.com/trackback?url=http%3A//twitter.com/soundersfc/status/323915699305201665</t>
  </si>
  <si>
    <t>Michael kamdar</t>
  </si>
  <si>
    <t>Gotta love the trends, BostonMarathon quickly followed by Muslims and Iraq... http://topsy.com/trackback?url=http%3A//twitter.com/the_dar_m/status/323915698428579840</t>
  </si>
  <si>
    <t>AT&amp;T</t>
  </si>
  <si>
    <t>Boston customers may have issues w/wireless voice &amp;amp; data service due to spike in network activity. Our Wi-Fi remains on at #BostonMarathon. http://topsy.com/trackback?url=http%3A//twitter.com/att/status/323915702132150272</t>
  </si>
  <si>
    <t>President Obama will deliver a statement on the tragedy in Boston at 6:10 p.m. http://topsy.com/trackback?url=http%3A//twitter.com/th3j35t3r/status/323915703784726530</t>
  </si>
  <si>
    <t>Boston Police doing everything they can to get cold marathon runners back to their hotels as quickly as possible. http://topsy.com/trackback?url=http%3A//twitter.com/alertnewengland/status/323915720612249600</t>
  </si>
  <si>
    <t>RT @FOX29philly: President Obama to talk regarding Boston explosions at 6:10p. Watch on Fox29 or online at http://t.co/6C3FJ0SZce http://topsy.com/trackback?url=http%3A//twitter.com/fox29philly/status/323915727348310016</t>
  </si>
  <si>
    <t>RT @jakeacarpenter: 2 dead, and at least 69 injured in the Boston explosions, #CNN has tallied from the various hospital patient numbers. http://topsy.com/trackback?url=http%3A//twitter.com/jakeacarpenter/status/323915727562223617</t>
  </si>
  <si>
    <t>Boston update: At least eight of the wounded at #bostonmarathon are in a critical condition. Latest: http://t.co/NUSkaySmUC http://topsy.com/trackback?url=http%3A//twitter.com/msnuknews/status/323915741260824577</t>
  </si>
  <si>
    <t>Michel Myc Cooper ®</t>
  </si>
  <si>
    <t>+1-617-635-4500 number to call if uhad family member on scene of Bostonmarathon explosion http://topsy.com/trackback?url=http%3A//twitter.com/arabla7/status/323915743940972544</t>
  </si>
  <si>
    <t>RT @wsbtv For information on Boston Marathon victims, you can call 617-635-4500. http://topsy.com/trackback?url=http%3A//twitter.com/ninatypewriter/status/323915755664076802</t>
  </si>
  <si>
    <t>Manudolferas</t>
  </si>
  <si>
    <t>Un New York Knicks vs Boston Celtics me la pone duriza, PAR-TI-DA-ZO @Luis_Moltisanti @soccerherrera http://topsy.com/trackback?url=http%3A//twitter.com/manudolferas/status/323734564486909952</t>
  </si>
  <si>
    <t>LC Herrera</t>
  </si>
  <si>
    <t>RT @Manudolferas: Un New York Knicks vs Boston Celtics me la pone duriza, PAR-TI-DA-ZO @Luis_Moltisanti @soccerherrera http://topsy.com/trackback?url=http%3A//twitter.com/manudolferas/status/323734564486909952</t>
  </si>
  <si>
    <t>Boston-area hospitals are treating over 100 victims of the Boston Marathon explosions -- WATCH: http://t.co/3LBwD926Q9 http://topsy.com/trackback?url=http%3A//twitter.com/bloombergnews/status/323915763079585792</t>
  </si>
  <si>
    <t>Lovell PR</t>
  </si>
  <si>
    <t>RT @BloombergNews: Boston-area hospitals are treating over 100 victims of the Boston Marathon explosions -- WATCH: http://t.co/3LBwD926Q9 http://topsy.com/trackback?url=http%3A//twitter.com/bloombergnews/status/323915763079585792</t>
  </si>
  <si>
    <t>BOSTON EXPLOSIONS: President Obama will make a statement on the incidents at 11:10pm UK time http://topsy.com/trackback?url=http%3A//twitter.com/absoluteradio/status/323915772420313088</t>
  </si>
  <si>
    <t>RT @ejacqui: AP refutes its own report about alleged Boston cell service "shut-down" in a new report: http://t.co/i3Dlx8lYVT http://topsy.com/trackback?url=http%3A//www.wbez.org/news/cellphone-use-heavy-still-operating-boston-106657</t>
  </si>
  <si>
    <t>Andrew Bailey</t>
  </si>
  <si>
    <t>RT @absoluteradio: BOSTON EXPLOSIONS: President Obama will make a statement on the incidents at 11:10pm UK time http://topsy.com/trackback?url=http%3A//twitter.com/absoluteradio/status/323915772420313088</t>
  </si>
  <si>
    <t>The White House says President Obama will speak to the nation at 3:10 p.m. our time about the Boston Marathon... http://t.co/jvH3bsS4TY http://topsy.com/trackback?url=http%3A//twitter.com/kron4news/status/323915773842182144</t>
  </si>
  <si>
    <t>Nemia</t>
  </si>
  <si>
    <t>@YatteKa MDR j'annonce 4-2 pour Boston http://topsy.com/trackback?url=http%3A//twitter.com/nemiapierce/status/323734594736226304</t>
  </si>
  <si>
    <t>Marija Maja</t>
  </si>
  <si>
    <t>RT @DonnieWahlberg: Dropped @joeymcintyre and @jordanknight off in Boston. Then @jonathanrknight and i flew solo to NYC! Don't be hatin' ... http://topsy.com/trackback?url=http%3A//twitter.com/marijamaja4/status/323734599064760320</t>
  </si>
  <si>
    <t>DAVID DEL OLMO PÉREZ</t>
  </si>
  <si>
    <t>RT @josedpalacio: Pufff... terrible momento de una de las explosiones en Boston RT @PacojoSER: El autor del video dice solo oh my God :  ... http://topsy.com/trackback?url=http%3A//twitter.com/josedpalacio/status/323915799851040768</t>
  </si>
  <si>
    <t>RT @mpoppel: RT @Eric_Twardzik: Man on Boston common has been handcuffed. Police shouting at people to clear the area. http://t.co/9Ak8V ... http://topsy.com/trackback?url=http%3A//twitter.com/mpoppel/status/323915818352140288</t>
  </si>
  <si>
    <r>
      <t xml:space="preserve">♚₭!₦G €</t>
    </r>
    <r>
      <rPr>
        <sz val="11"/>
        <color rgb="FF000000"/>
        <rFont val="Droid Sans Fallback"/>
        <family val="2"/>
        <charset val="1"/>
      </rPr>
      <t xml:space="preserve">れ₤₤</t>
    </r>
    <r>
      <rPr>
        <sz val="11"/>
        <color rgb="FF000000"/>
        <rFont val="Calibri"/>
        <family val="2"/>
        <charset val="1"/>
      </rPr>
      <t xml:space="preserve">Z!₮$♚</t>
    </r>
  </si>
  <si>
    <t>RT @NYKnicksUpdate: Knicks out for payback against Boston http://t.co/jSSrnISaLw http://topsy.com/trackback?url=http%3A//twitter.com/meechino/status/323734627263066113</t>
  </si>
  <si>
    <t>David Locke</t>
  </si>
  <si>
    <t>RT @RAGreeneCNN: CNN editorial decision: We will now call what happened in Boston a terrorist attack http://topsy.com/trackback?url=http%3A//twitter.com/ragreenecnn/status/323915820591890432</t>
  </si>
  <si>
    <t>César Dos Santos</t>
  </si>
  <si>
    <t>RT @Arredro: Esta tensa espera por lo de Boston, por si son unos moracos y se lía parda, o son unos ultraderechistas y no pasa nada. http://topsy.com/trackback?url=http%3A//twitter.com/arredro/status/323915821900505089</t>
  </si>
  <si>
    <t>RT @joeymtv: Prayers for Boston http://topsy.com/trackback?url=http%3A//twitter.com/joeymtv/status/323915827755761664</t>
  </si>
  <si>
    <t>UPDATE: President Obama to address nation at 6:10pmET, on Boston explosions. Live on @CBS stations and @ http://t.co/43l5jNEvIz http://topsy.com/trackback?url=http%3A//twitter.com/cbsnews/status/323915847791964160</t>
  </si>
  <si>
    <t>RT @CBSNews: UPDATE: President Obama to address nation at 6:10pmET, on Boston explosions. Live on @CBS stations and @ http://t.co/43l5jNEvIz http://topsy.com/trackback?url=http%3A//twitter.com/cbsnews/status/323915847791964160</t>
  </si>
  <si>
    <t>David Black</t>
  </si>
  <si>
    <t>RT @NHLonNBCSports: Our thoughts are with those in Boston today #Boston http://topsy.com/trackback?url=http%3A//twitter.com/nhlonnbcsports/status/323915844893696000</t>
  </si>
  <si>
    <t>RT @Winston_Wolfe: Boston police will now allow runners back into hotels, but only after going through thorough check points. http://topsy.com/trackback?url=http%3A//twitter.com/winston_wolfe/status/323915850811863040</t>
  </si>
  <si>
    <t>RT @CBSEveningNews: UPDATE: President Obama to address nation at 6:10pmET, on Boston explosions. Live on @CBS stations and @ http://t.co ... http://topsy.com/trackback?url=http%3A//twitter.com/cbseveningnews/status/323915849859747840</t>
  </si>
  <si>
    <t>RT @TimMontgomerie: Tmrw's @TheTimes frontpage captures the moment Boston Bomb explodes on edge of marathon http://t.co/2uY0d2x7vO</t>
  </si>
  <si>
    <t>Enseguida arranca @partidodelas12. Por supuesto, atención preferente sobre el atentado terrorista en el Marathon de Boston. http://topsy.com/trackback?url=http%3A//twitter.com/partidodelas12/status/323915888732536832</t>
  </si>
  <si>
    <t>Posponen partido de la NHL por la tragedia en Boston http://t.co/evjDRUbGxo http://topsy.com/trackback?url=http%3A//twitter.com/publimetromx/status/323915887822393344</t>
  </si>
  <si>
    <t>boom 99.7</t>
  </si>
  <si>
    <t>Tonight in the NHL Ottawa at Boston, NJ at TOR, PHI at MTL. http://topsy.com/trackback?url=http%3A//twitter.com/boomottawa/status/323734702315958272</t>
  </si>
  <si>
    <t>Varda Etienne</t>
  </si>
  <si>
    <t>RT @WilliamReymond: La police de Boston revient sur ses déclarations. JFK library serait un accident électrique à l'origine d'un incendi ... http://topsy.com/trackback?url=http%3A//twitter.com/williamreymond/status/323915894810112001</t>
  </si>
  <si>
    <t>For Kenya's and Ethiopia's elite men, Boston Marathon will be a team effort http://t.co/TpsN0i84Pw http://topsy.com/trackback?url=http%3A//twitter.com/inteliseek/status/323734713032376321</t>
  </si>
  <si>
    <t>ashley 7•9•13</t>
  </si>
  <si>
    <t>RT @rauhlinwitjb_: The boston numbers, spread the word http://t.co/gW8XFIWRHW http://topsy.com/trackback?url=http%3A//twitter.com/rauhlinwitjb_/status/323915942541283328</t>
  </si>
  <si>
    <t>maud</t>
  </si>
  <si>
    <t>@harmonoodle hmm Bunker Hill Monument, Quincy Market, Boston Museum of Science, Harvard, and others that i dont remember http://topsy.com/trackback?url=http%3A//twitter.com/laurenisfabb/status/323734751510945792</t>
  </si>
  <si>
    <t>Webster (Webb) McN.</t>
  </si>
  <si>
    <t>wow -- just set # BostonMarathon on my tweetdeck -- it is beserk -- cant poss follow it #LibCrib http://topsy.com/trackback?url=http%3A//twitter.com/webstermcn/status/323915946257440768</t>
  </si>
  <si>
    <t>Nelly Nell</t>
  </si>
  <si>
    <t>Just found out Knicks vs. Boston first round. Hmmm. Interesting. http://topsy.com/trackback?url=http%3A//twitter.com/veendjay/status/323734762751676416</t>
  </si>
  <si>
    <t>RT @UniNoticias: Discurso de Obama sobre bombas en Boston a las 6:10pm ET en http://t.co/dtwifuTw6b http://topsy.com/trackback?url=http%3A//twitter.com/uninoticias/status/323915954302091264</t>
  </si>
  <si>
    <t>Mass. nuke plant tightens security after Boston marathon blasts: http://t.co/ixiahbWr0l -CC http://topsy.com/trackback?url=http%3A//twitter.com/ap/status/323915958085382145</t>
  </si>
  <si>
    <t>RT @AP: Mass. nuke plant tightens security after Boston marathon blasts: http://t.co/ixiahbWr0l -CC http://topsy.com/trackback?url=http%3A//twitter.com/ap/status/323915958085382145</t>
  </si>
  <si>
    <t>Hingham MA Patch</t>
  </si>
  <si>
    <t>Hingham: Here Are Your Boston Marathon Runners http://t.co/CRSIIHWMmp http://topsy.com/trackback?url=http%3A//twitter.com/hinghampatch/status/323734770880237568</t>
  </si>
  <si>
    <t>Fr. Chip Hines</t>
  </si>
  <si>
    <t>RT @SarahSFrench: RT @NBCNews: Officials say that Boston PD are "guarding" a wounded man at a Boston hospital as a "possible suspect" -  ... http://topsy.com/trackback?url=http%3A//twitter.com/sarahsfrench/status/323915967023423489</t>
  </si>
  <si>
    <t>jacqui</t>
  </si>
  <si>
    <t>RT @blakehounshell: RT @billy_baker: Now seeing person in cuffs on ground next to white van in Boston Common. http://topsy.com/trackback?url=http%3A//twitter.com/blakehounshell/status/323915984203309056</t>
  </si>
  <si>
    <t>Chris Schretzenmayer</t>
  </si>
  <si>
    <t>Boston bound. Next stop - Marathon Monday. http://topsy.com/trackback?url=http%3A//twitter.com/stretchandmayo/status/323734795655999488</t>
  </si>
  <si>
    <t>Boston Cab vs. Uber: an app contest - Boston Globe (blog) - Danvers Taxi 978-882-3662 http://t.co/MG4A080ZTC http://topsy.com/trackback?url=http%3A//twitter.com/afsairporttaxi/status/323734793198137344</t>
  </si>
  <si>
    <t>twilight N</t>
  </si>
  <si>
    <t>RT @AbigailOgle: Oklahoma City is with you, Boston. http://topsy.com/trackback?url=http%3A//twitter.com/abigailogle/status/323915988024311808</t>
  </si>
  <si>
    <t>News 95.7 Halifax</t>
  </si>
  <si>
    <t>N.S. runners tackle Boston Marathon today  http://t.co/Pg8Q22HJPN via @News957 http://topsy.com/trackback?url=http%3A//twitter.com/news957/status/323734804426289152</t>
  </si>
  <si>
    <t>RT @MarcosMdP: Lo que son los tiempos. Una TV deportiva informando de unas explosiones en Boston usando Twitter como gran fuente. Y yo e ... http://topsy.com/trackback?url=http%3A//twitter.com/marcosmdp/status/323916001219584000</t>
  </si>
  <si>
    <t>Unknown</t>
  </si>
  <si>
    <t>RT @ATHudd: What happened in Boston was an act of terror regardless of who is responsible. Foreign or domestic, this was done by enemies ... http://topsy.com/trackback?url=http%3A//twitter.com/athudd/status/323916003224477696</t>
  </si>
  <si>
    <t>Nick McCauley</t>
  </si>
  <si>
    <t>BostonMarathon is a timeless display of endurance and greatness. This year responders and support staff are making it even more so #RunToWin http://topsy.com/trackback?url=http%3A//twitter.com/nmccauleyuw/status/323916001173463040</t>
  </si>
  <si>
    <t>Keith Arnold</t>
  </si>
  <si>
    <t>@Sports_Mark Happy Days Mate! Bring On Boston! #KnicksAllDay http://t.co/s8kZPvhdpc http://topsy.com/trackback?url=http%3A//twitter.com/rassy28_k/status/323734811229446144</t>
  </si>
  <si>
    <t>Gordon MacFarlane</t>
  </si>
  <si>
    <t>Good luck to all PEI Boston Marathon runners today. http://topsy.com/trackback?url=http%3A//twitter.com/gordiemac11/status/323734813536305152</t>
  </si>
  <si>
    <t>PaigeRobinson†</t>
  </si>
  <si>
    <t>RT @Ni4mhhTW_: IF YOU ARE IN BOSTON DO NOT USE YOUR CELL PHONES. THEY CAN TRIGGER ANY UN IDENTIFIED BOMBS. RT RT RT PLEASE! http://topsy.com/trackback?url=http%3A//twitter.com/ni4mhhtw_/status/323916005028020224</t>
  </si>
  <si>
    <t>RT @toddstarnes: A 3-year-old among those injured in the Boston blast. #bostonmarathon http://topsy.com/trackback?url=http%3A//twitter.com/toddstarnes/status/323916007066443776</t>
  </si>
  <si>
    <t>Juha Saarinen</t>
  </si>
  <si>
    <t>RT @david_glance: I think the boston tragedy has highlighted how appalling Twitter is for relaying news - almost everything has been wrong http://topsy.com/trackback?url=http%3A//twitter.com/david_glance/status/323916007150333954</t>
  </si>
  <si>
    <t>Boston- Use Map view to shop Affordable Homes Under $300k   (Methuen) http://t.co/vKcUvdsBdH http://topsy.com/trackback?url=http%3A//twitter.com/tweetalisting/status/323734816300355584</t>
  </si>
  <si>
    <t>Boston- BANK OWNED AND THEY WANT THEM SOLD! (Wilmington &amp;amp; No. Reading) http://t.co/tzTZosTwIf http://topsy.com/trackback?url=http%3A//twitter.com/tweetalisting/status/323734817634148352</t>
  </si>
  <si>
    <t>Karlie Pepita Kiel</t>
  </si>
  <si>
    <t>RT @iHeart_Vodka: He was running a marathon for charity and got caught up in the Boston bombing.</t>
  </si>
  <si>
    <t>Molly Macone</t>
  </si>
  <si>
    <t>RT @SkylarGrey: Horrible news about the Boston Marathon bombings... My thoughts and prayers are with those lost and injured. http://topsy.com/trackback?url=http%3A//twitter.com/skylargrey/status/323916016155496448</t>
  </si>
  <si>
    <t>RT @museumofscience: Due to the tragedy at the Boston Marathon, the Museum has closed early today. Everyone please stay safe. http://topsy.com/trackback?url=http%3A//twitter.com/museumofscience/status/323916019812950018</t>
  </si>
  <si>
    <t>LittleBabybee™</t>
  </si>
  <si>
    <t>RT @HaltonPolice: Our thoughts are with those injured at the Boston marathon and our fellow first responders on scene. http://topsy.com/trackback?url=http%3A//twitter.com/haltonpolice/status/323916022635716610</t>
  </si>
  <si>
    <t>Vanessa Kline</t>
  </si>
  <si>
    <t>Boston Marathon here I come! #bostonmarathon #runlife #runfast http://t.co/SaI0wG60H1 http://topsy.com/trackback?url=http%3A//twitter.com/vanessajkline/status/323734836047138816</t>
  </si>
  <si>
    <t>New Post | Newtown families were in VIP seats near Boston Marathon blasts http://t.co/icpu2f3Tlx http://topsy.com/trackback?url=http%3A//olorisupergal.com/newtown-families-were-in-vip-seats-near-boston-marathon-blasts/</t>
  </si>
  <si>
    <t>Hazal Kaya</t>
  </si>
  <si>
    <t>» Paul Pierce Still Angry With Ray Allen’s Decision to Leave Boston http://t.co/PUNQiLGYHG http://topsy.com/trackback?url=http%3A//twitter.com/vsocco/status/323734841172578304</t>
  </si>
  <si>
    <t>RT @jackiehylandtv: Spokesperson for Boston Police tells CNN no one in custody. #boston http://topsy.com/trackback?url=http%3A//twitter.com/jackiehylandtv/status/323916040125939712</t>
  </si>
  <si>
    <t>Amy O'Connell</t>
  </si>
  <si>
    <t>RT @RunnersRoostCO: Looking for a friend or family member in Boston, this link will help you locate them. Please RT/SHARE http://t.co/my ... http://topsy.com/trackback?url=http%3A//twitter.com/runnersroostco/status/323916039027036162</t>
  </si>
  <si>
    <t>Stephan J Rolle</t>
  </si>
  <si>
    <t>RT @Tribune242: UPDATED: Explosions hit Boston Marathon - four Bahamian runners safe http://t.co/FsQvtmXL5S http://topsy.com/trackback?url=http%3A//twitter.com/tribune242/status/323916039891083265</t>
  </si>
  <si>
    <t>castagnoli</t>
  </si>
  <si>
    <t>RT @Rock_Me_L0uis: #1DNews 1D World em Boston! http://t.co/LI7hxCNIJa http://topsy.com/trackback?url=http%3A//twitter.com/swagbi3b/status/323734851062730752</t>
  </si>
  <si>
    <t>JOHANA MARIN</t>
  </si>
  <si>
    <t>RT @jclopezcnn: Explosiones en Boston ya son calificadas como atentado terrorista. No hay detenidos. Mas a las en 9 minutos en @CNNDirec ... http://topsy.com/trackback?url=http%3A//twitter.com/jclopezcnn/status/323916044722913280</t>
  </si>
  <si>
    <t>RT @celspellman: The scenes in Boston are heart-breaking. My prayers &amp;amp; thoughts are with everyone in Boston. Truly in-human to do su ... http://topsy.com/trackback?url=http%3A//twitter.com/celspellman/status/323916046484529152</t>
  </si>
  <si>
    <t>Lidia Gómez</t>
  </si>
  <si>
    <t>RT @roblesantonio: OK libertad de expresión en twitter, sin embargo muy desagradable utilizar la desgracia del Maraton de Boston para ha ... http://topsy.com/trackback?url=http%3A//twitter.com/roblesantonio/status/323916048963358721</t>
  </si>
  <si>
    <t>John Young</t>
  </si>
  <si>
    <t>RT @YearToTri: @dwarfparatri  Rock the Boston Marathon, John!  I am #amplified for you!  Can't wait to see pics of you and your shiny, n ... http://topsy.com/trackback?url=http%3A//twitter.com/dwarfparatri/status/323734857291276288</t>
  </si>
  <si>
    <t>Jassim Q</t>
  </si>
  <si>
    <t>RT @TheFix: RT @ragreenecnn: CNN editorial decision: We will now call what happened in Boston a terrorist attack http://topsy.com/trackback?url=http%3A//twitter.com/thefix/status/323916055875579904</t>
  </si>
  <si>
    <t>RT @teacuplilo: BOSTON PHONE NUMBERS RT http://t.co/8uKFxEUldI http://topsy.com/trackback?url=http%3A//twitter.com/teacuplilo/status/323916056198516737</t>
  </si>
  <si>
    <t>RT @HannahThibedeau: President Barak Obama will address the nation at 18:10 et. re:Boston marathon bombing. #CbCNN Will have live covera ... http://topsy.com/trackback?url=http%3A//twitter.com/hannahthibedeau/status/323916055007350785</t>
  </si>
  <si>
    <t>Devvi Silva</t>
  </si>
  <si>
    <t>RT @JimmyWayne: It's been confirmed: A terror attack at the Boston Marathon. 409:44 pm est</t>
  </si>
  <si>
    <t>Emmanuela Petrarolo</t>
  </si>
  <si>
    <t>RT @Prof2punto0: Una preghiera per Boston. E la Siria. E dove l'uomo non riconosce l'uomo. 'Notte http://topsy.com/trackback?url=http%3A//twitter.com/prof2punto0/status/323916059172290560</t>
  </si>
  <si>
    <t>Dr. Adewole</t>
  </si>
  <si>
    <t>RT @Khatch_meifucan: People saying other mass killings are worse than Boston can stop bc what happened before doesnt change the awfulnes ... http://topsy.com/trackback?url=http%3A//twitter.com/khatch_meifucan/status/323916068575924225</t>
  </si>
  <si>
    <t>RT @daveweigel: RT @TheFix: RT @ragreenecnn: CNN editorial decision: We will now call what happened in Boston a terrorist attack http://topsy.com/trackback?url=http%3A//twitter.com/daveweigel/status/323916076784156672</t>
  </si>
  <si>
    <t>Kevin Stewart</t>
  </si>
  <si>
    <t>RT @ChickenMan3010: My thoughts and prayers go out to the people in Boston. What is this world coming to. http://topsy.com/trackback?url=http%3A//twitter.com/chickenman3010/status/323916077295869952</t>
  </si>
  <si>
    <t>Ruaidhrí</t>
  </si>
  <si>
    <t>RT @nairamk: RT @Eric_Twardzik: Man on Boston common has been handcuffed. Police shouting at people to clear the area. http://t.co/MfPv2 ... http://topsy.com/trackback?url=http%3A//twitter.com/nairamk/status/323916078147330048</t>
  </si>
  <si>
    <t>RT @washingtonpost: Boston Police: No arrests made http://t.co/ENC5mCCS4l http://topsy.com/trackback?url=http%3A//twitter.com/washingtonpost/status/323916081729241089</t>
  </si>
  <si>
    <t>Kisses_by_Danere</t>
  </si>
  <si>
    <t>RT @questlove: Boston. http://topsy.com/trackback?url=http%3A//twitter.com/questlove/status/323916079384649728</t>
  </si>
  <si>
    <t>Bill Green</t>
  </si>
  <si>
    <t>RT @30lines: RT @cspenn: Boston: got a place you can offer to marathoners stranded, http://t.co/QuDrYW0mNj has a registry: http://t.co/a ... http://topsy.com/trackback?url=http%3A//twitter.com/30lines/status/323916083683803138</t>
  </si>
  <si>
    <t>Silvia</t>
  </si>
  <si>
    <t>RT @Scientits: Dear Boston bombers. Love is stronger than hate. You will never win. http://topsy.com/trackback?url=http%3A//twitter.com/scientits/status/323916086460424192</t>
  </si>
  <si>
    <t>The Cork News</t>
  </si>
  <si>
    <t>RT @breakingnewsie: REMINDER: The Department of Foreign Affairs advises anyone concerned about family of friends in Boston to call 01 47 ... http://topsy.com/trackback?url=http%3A//twitter.com/breakingnewsie/status/323916087802609664</t>
  </si>
  <si>
    <t>Kimberly Nolan</t>
  </si>
  <si>
    <t>SUCCESS!!!! I surprised my family in Boston!!! http://topsy.com/trackback?url=http%3A//twitter.com/kimbo_nolan/status/323734899104313344</t>
  </si>
  <si>
    <t>Weymouth MA Patch</t>
  </si>
  <si>
    <t>Who to Cheer For? : Weymouth's Boston Marathon Runners http://t.co/D44NkUVEyM http://topsy.com/trackback?url=http%3A//twitter.com/weymouthmapatch/status/323734900035424256</t>
  </si>
  <si>
    <t>Boston Celtics vs. Indiana Pacers Tickets: Boston Celtics vs. Indiana Pacers tickets now on sale! Boston Celti... http://t.co/mVs44OSJQA http://topsy.com/trackback?url=http%3A//twitter.com/bostonocr/status/323734903051128832</t>
  </si>
  <si>
    <t>Marquis</t>
  </si>
  <si>
    <t>RT @TotallySketch: So terrible what happened in Boston today. #prayforboston http://topsy.com/trackback?url=http%3A//twitter.com/totallysketch/status/323916106370785280</t>
  </si>
  <si>
    <t>RT @freshabieber: I CAN'T HANDLE THIS PAIN DRAMA HATE I'M SERIOUSLY DONE YALL CAN JUDGE ME IDGAF I'M JUST PRAYING FOR BOSTON OK STAY SAFE http://topsy.com/trackback?url=http%3A//twitter.com/freshabieber/status/323916111206809601</t>
  </si>
  <si>
    <t>K3y</t>
  </si>
  <si>
    <t>RT @Darkskin: RT!! Google created a "Search" page to locate unaccounted for people in Boston that may have been in this tragedy. http:// ... http://topsy.com/trackback?url=http%3A//twitter.com/darkskin/status/323916116764286976</t>
  </si>
  <si>
    <t>Greg Little</t>
  </si>
  <si>
    <t>RT @TyLawson3: Sending prayers to everyone in Boston.... It's a crazy world out here http://topsy.com/trackback?url=http%3A//twitter.com/tylawson3/status/323916120316850177</t>
  </si>
  <si>
    <t>VIDEO – Momento exacto de la primera explosión en Maraton de Boston http://t.co/hej5x4NGnG #TeamSDF http://topsy.com/trackback?url=http%3A//sobraodeflow.com/video-momento-exacto-de-la-primera-explosion-en-maraton-de-boston/</t>
  </si>
  <si>
    <t>RT @DylanByers: RT @RAGreeneCNN: CNN editorial decision: We will now call what happened in Boston a terrorist attack http://topsy.com/trackback?url=http%3A//twitter.com/dylanbyers/status/323916126784466946</t>
  </si>
  <si>
    <t>RT @SNFonNBC: We are thinking of those in Boston and express our sympathy to all affected #Boston http://topsy.com/trackback?url=http%3A//twitter.com/snfonnbc/status/323916129460420608</t>
  </si>
  <si>
    <t>syras</t>
  </si>
  <si>
    <t>RT @boo_youhoran: If you were in Boston &amp;amp; saw anything sketchy call 1-800-494 TIPS &amp;amp; help the police catch whoever is responsibl ... http://topsy.com/trackback?url=http%3A//twitter.com/boo_youhoran/status/323916138247503873</t>
  </si>
  <si>
    <t>luis manuel</t>
  </si>
  <si>
    <t>Lloran por 2 muertos en Boston CUANDO VENEZUELA COMPLETA SE ACABA DE IR AL CARAJO. http://topsy.com/trackback?url=http%3A//twitter.com/luisz_maanuel/status/323916140420149249</t>
  </si>
  <si>
    <t>GirlFuturist</t>
  </si>
  <si>
    <t>See all those police, firefighters, EMTs helping people in Boston? It's April 15. This is why we pay taxes. RT @msbellows http://topsy.com/trackback?url=http%3A//twitter.com/girlfuturist/status/323916139090550784</t>
  </si>
  <si>
    <t>Joan Sánchez</t>
  </si>
  <si>
    <t>Las bombas de boston tenian q ponerlas en la sede del cne justo ahora! #fail http://topsy.com/trackback?url=http%3A//twitter.com/joan69crack/status/323916140730515457</t>
  </si>
  <si>
    <t>Dale Cressman</t>
  </si>
  <si>
    <t>RT @RAGreeneCNN: CNN editorial decision: We will now call what happened in Boston a terrorist attack http://topsy.com/trackback?url=http%3A//twitter.com/cressman/status/323916140428550144</t>
  </si>
  <si>
    <t>emmanuel</t>
  </si>
  <si>
    <t>Los terroristas son muy brutos porque coño no lanzaron esas bombas en el CNE en vez de lanzarlas en el maratón de Boston http://topsy.com/trackback?url=http%3A//twitter.com/manene087/status/323916139610656768</t>
  </si>
  <si>
    <t>Pat McAfee</t>
  </si>
  <si>
    <t>Just landed and heard about Boston.. My thoughts are with everyone up there.. Damn shame man http://topsy.com/trackback?url=http%3A//twitter.com/patmcafeeshow/status/323916144564121600</t>
  </si>
  <si>
    <t>Barack Obama News</t>
  </si>
  <si>
    <t>Republican money backs immigration push: BOSTON - As Congress readies for a drawn-out immigration debate, an e... http://t.co/kdH2W3TNuI http://topsy.com/trackback?url=http%3A//twitter.com/barackobamangf/status/323734952686534656</t>
  </si>
  <si>
    <t>If you see a runner in Boston, PLEASE ask how you can help. It's getting cold and many now have no place to go. Hotels, etc., shut down. http://topsy.com/trackback?url=http%3A//twitter.com/ektraynor/status/323916151375663104</t>
  </si>
  <si>
    <t>Encouragement for Boston: "The LORD is close to the brokenhearted and saves those who are crushed in spirit." -Psalm 34:18 (NIV) http://topsy.com/trackback?url=http%3A//twitter.com/worldvisionusa/status/323916154336845824</t>
  </si>
  <si>
    <t>Hard to argue. RT @RAGreeneCNN CNN editorial decision: We will now call what happened in Boston a terrorist attack http://topsy.com/trackback?url=http%3A//twitter.com/drgrist/status/323916155142168576</t>
  </si>
  <si>
    <t>KandeeShoes.com</t>
  </si>
  <si>
    <t>Our thoughts and prayers are with everyone in Boston! X http://topsy.com/trackback?url=http%3A//twitter.com/kandeeshoes/status/323916158833139714</t>
  </si>
  <si>
    <t>Raw video from Boston Globe of explosion and aftermath. http://t.co/AVbNRXGpgc http://topsy.com/trackback?url=http%3A//twitter.com/evanchill/status/323916156400435200</t>
  </si>
  <si>
    <t>RT @Eric_Twardzik: Man on Boston common has been handcuffed. Police shouting at people to clear the area. http://t.co/9ABaIZPOeW http://topsy.com/trackback?url=http%3A//twitter.com/buzzfeedandrew/status/323916161915973632</t>
  </si>
  <si>
    <t>KREM 2 NEWS</t>
  </si>
  <si>
    <t>President Obama to address nation at 3:10pm PT on Boston explosions. http://t.co/gjslSBCk3j #BostonMarathon http://topsy.com/trackback?url=http%3A//twitter.com/krem2/status/323916159097397248</t>
  </si>
  <si>
    <t>[Video] The scene moments after the Boston Marathon explosions: http://t.co/FVR8oO9kNR http://topsy.com/trackback?url=http%3A//www.usatoday.com/videos/news/nation/2013/04/15/2085747/%3Fsf11702144%3D1</t>
  </si>
  <si>
    <t>Felipe Calderón asegura que explosiones en Boston son atentados terroristas http://t.co/HEYQMIQBvw http://topsy.com/trackback?url=http%3A//twitter.com/sdpnoticias/status/323916171055345665</t>
  </si>
  <si>
    <t>Jillian/ItsJillStrif</t>
  </si>
  <si>
    <t>God almighty this video of the Boston explosions is horrific. It is just unreal the evil forces in this world. http://t.co/kDxYkBcw4V #Pray http://topsy.com/trackback?url=http%3A//twitter.com/jillstrif/status/323916168605880321</t>
  </si>
  <si>
    <t>BOSTON COPS SAY YOU'RE IDIOTS.  RT @nypost: BREAKING: Cops guarding a suspect in Boston hospital after explosions. Watch for updates: http://topsy.com/trackback?url=http%3A//twitter.com/thejoshuablog/status/323916174951858176</t>
  </si>
  <si>
    <t>Informan que Obama hablará sobre bombas en Boston a las 6:10pm http://topsy.com/trackback?url=http%3A//twitter.com/cocoas_net/status/323916173500616704</t>
  </si>
  <si>
    <t>Concy Dita</t>
  </si>
  <si>
    <t>silence and prayer for # bostonmarathon http://topsy.com/trackback?url=http%3A//twitter.com/nonmainonmai/status/323916175291604992</t>
  </si>
  <si>
    <t>The American Outlaws</t>
  </si>
  <si>
    <t>Our thoughts are with everyone in Boston &amp;amp; good to hear from some of our AO members that they are safe. #AOFamily @AOBoston http://topsy.com/trackback?url=http%3A//twitter.com/americanoutlaws/status/323916177199992832</t>
  </si>
  <si>
    <t>Tr!ll Ba!N</t>
  </si>
  <si>
    <t>It doesnt matter if it was Boston or Iraq no one should be gettin bombed period http://topsy.com/trackback?url=http%3A//twitter.com/rick_cobain/status/323916181562077185</t>
  </si>
  <si>
    <t>Isabel la Católica</t>
  </si>
  <si>
    <t>Lo peor del atentado de Boston es que ya ni nos sorprendamos de que ocurran cosas así. Este mundo da asquete. http://topsy.com/trackback?url=http%3A//twitter.com/chabeli_katolik/status/323916180278632448</t>
  </si>
  <si>
    <t>Irene</t>
  </si>
  <si>
    <t>&amp;gt; @NWCN: #UPDATE President @BarackObama to speak at 3:19 PT on events from Boston Marathon. http://topsy.com/trackback?url=http%3A//twitter.com/pinkiecharm/status/323916181432049664</t>
  </si>
  <si>
    <t>FAA orders no-fly zone over Boston explosion site: http://t.co/2h3xBSYh5s -CC http://topsy.com/trackback?url=http%3A//twitter.com/ap/status/323916187505393664</t>
  </si>
  <si>
    <t>Reflexión. Tve, la que todos pagamos, por qué no dice nada de Boston? Ni la 1 ni la 2... Solo unos minutos en teledeporte. De chirigota!!! http://topsy.com/trackback?url=http%3A//twitter.com/nacho_abad/status/323916184770727937</t>
  </si>
  <si>
    <t>Are you a Boston Marathoner who needs a place to stay? Or do you have a place to offer runners? See here: http://t.co/lczXJYJZ4g http://topsy.com/trackback?url=http%3A//twitter.com/carlycarioli/status/323916187547365376</t>
  </si>
  <si>
    <t>Medyafaresi.com</t>
  </si>
  <si>
    <t>ABD`de terör alarmı! Boston uçuşlara kapatıldı!: FOTO GALERİ- Boston Maratonunda meydana gelen ik... http://t.co/Ju9pyk7Alr @medyafaresi http://topsy.com/trackback?url=http%3A//www.medyafaresi.com/haber/103840/guncel-abdde-teror-alarmi-boston-ucuslara-kapatildi.html</t>
  </si>
  <si>
    <t>Dessy ShadowHeart</t>
  </si>
  <si>
    <t>I only live 20 minutes from Boston so it's painful for me to think about what happened today. Rest in peace to those who were killed &amp;lt;/3 http://topsy.com/trackback?url=http%3A//twitter.com/firechaosangel/status/323916186104520704</t>
  </si>
  <si>
    <t>Scott Brison</t>
  </si>
  <si>
    <t>As a 4x runner in the NYC marathon I am numbed by the tragedy in Boston. My thoughts are with all those impacted by this horrible event. http://topsy.com/trackback?url=http%3A//twitter.com/scottbrison/status/323916191615840257</t>
  </si>
  <si>
    <t>Boston Marathon explosions: How you can help (via @YahooNews) --&amp;gt; http://t.co/2X9lH26eUE http://topsy.com/trackback?url=http%3A//news.yahoo.com/boston-marathon-explosions-help-214009031.html</t>
  </si>
  <si>
    <t>Yes, more people may have died elsewhere today but that doesn't make what has happened in Boston less disgusting and upsetting. http://topsy.com/trackback?url=http%3A//twitter.com/jonnygabriel/status/323916191074766849</t>
  </si>
  <si>
    <t>El presidente Obama dará un discurso sobre las explosiones en Boston a las 6:10 p.m. #Bostonmarathon http://topsy.com/trackback?url=http%3A//twitter.com/elnuevoherald/status/323916195357138944</t>
  </si>
  <si>
    <t>Trenni Kusnierek</t>
  </si>
  <si>
    <t>Eerie. No other way to describe city of Boston right now. Walking back from race every1 silent, scared &amp;amp; apprehensive. Stomach in knots. http://topsy.com/trackback?url=http%3A//twitter.com/trenni/status/323916195789148161</t>
  </si>
  <si>
    <t>Story: Obama briefed on Boston explosions within minutes http://t.co/IAkTIyxgMI http://topsy.com/trackback?url=http%3A//twitter.com/abc/status/323916197571739648</t>
  </si>
  <si>
    <t>RT @ragreenecnn: CNN editorial decision: We will now call what happened in Boston a terrorist attack http://topsy.com/trackback?url=http%3A//twitter.com/jmsummers/status/323916197487857664</t>
  </si>
  <si>
    <t>Jacob van Hage</t>
  </si>
  <si>
    <t>Damn! Just had a 9/11 flashback :( my thoughts go out 2 all the families effected by the tragedy in Boston! #sickworld #boston http://topsy.com/trackback?url=http%3A//twitter.com/jacobvanhage/status/323916198213472257</t>
  </si>
  <si>
    <t>Informative thoughts on the Boston Marathon explosion, by @nxthompson http://t.co/da9lJuHsrm http://topsy.com/trackback?url=http%3A//twitter.com/davechensky/status/323916197865345026</t>
  </si>
  <si>
    <t>RT @RAGreeneCNN: CNN editorial decision: We will now call what happened in Boston a terrorist attack http://topsy.com/trackback?url=http%3A//twitter.com/samir/status/323916201917030400</t>
  </si>
  <si>
    <t>Alterna Bellusa</t>
  </si>
  <si>
    <t>@epigmenioibarra : Teléfonos del Consulado General de México en Boston: (617) 426-4181, (617) 426-8782, (617) 426-4942 RT para AYUDAR" http://topsy.com/trackback?url=http%3A//twitter.com/alterna_bellusa/status/323916207487062016</t>
  </si>
  <si>
    <t>RT @RAGreeneCNN: CNN editorial decision: We will now call what happened in Boston a terrorist attack http://topsy.com/trackback?url=http%3A//twitter.com/ckanal/status/323916208133005312</t>
  </si>
  <si>
    <t>10 years❤️</t>
  </si>
  <si>
    <t>Get out of the Boston Marathon area!!! http://t.co/T6JTyBz7hn http://topsy.com/trackback?url=http%3A//twitter.com/karen_maslow22/status/323916210972532736</t>
  </si>
  <si>
    <t>(Link) Activa Google buscador de personas de Boston http://t.co/B9m40jVKu4 @criteriohidalgo @ticket_criterio @lacopa_criterio http://topsy.com/trackback?url=http%3A//criteriohidalgo.com/notas.asp%3Fid%3D161799</t>
  </si>
  <si>
    <t>Michael Workman</t>
  </si>
  <si>
    <t>Tons of people offering places to stay for those stranded in Boston: https://t.co/AIe0qRXgeY http://topsy.com/trackback?url=http%3A//twitter.com/michaelworkman/status/323916213350711297</t>
  </si>
  <si>
    <t>President Obama will address the nation about 5:10 p.m. CDT re: Boston Marathon bombings. http://topsy.com/trackback?url=http%3A//twitter.com/houstonchron/status/323916219243696129</t>
  </si>
  <si>
    <t>President Obama will address the nation about 5:10 p.m. CDT re: Boston Marathon bombings. http://topsy.com/trackback?url=http%3A//twitter.com/dsilverman/status/323916221764485120</t>
  </si>
  <si>
    <t>RT @RAGreeneCNN: CNN editorial decision: We will now call what happened in Boston a terrorist attack http://topsy.com/trackback?url=http%3A//twitter.com/danielwein/status/323916217612115968</t>
  </si>
  <si>
    <t>Boston , I have no words #prayforboston http://topsy.com/trackback?url=http%3A//twitter.com/mrkevkennedy/status/323916221135347712</t>
  </si>
  <si>
    <t>Чернобог</t>
  </si>
  <si>
    <t>El millor dels dies com avui són els 4 subnormals que es pensen que posant un hashtag amb Boston ja es senten ultra útils. http://topsy.com/trackback?url=http%3A//twitter.com/nikolakozlov/status/323916220678156290</t>
  </si>
  <si>
    <t>Upstart Business</t>
  </si>
  <si>
    <t>Google Person finder locates missing at Boston Marathon: http://t.co/YD4JoCPex8 http://topsy.com/trackback?url=http%3A//twitter.com/upstartbusiness/status/323916225333833728</t>
  </si>
  <si>
    <t>BillyBrown Insurance</t>
  </si>
  <si>
    <t>Thinking of all our fellow Amercians in Boston.  Stay Strong..... http://t.co/Gw3US6692Q http://topsy.com/trackback?url=http%3A//ow.ly/i/1TN3r</t>
  </si>
  <si>
    <t>Secret Service expands security at White House; President Obama to speak of Boston Marathon explosions</t>
  </si>
  <si>
    <t>Kyle Stucker</t>
  </si>
  <si>
    <t>Hampton-Area Runners Ready to Make Their Mark in Boston Marathon http://t.co/DoFxulrOV9 http://topsy.com/trackback?url=http%3A//twitter.com/hamptonnhpatch/status/323735039135342595</t>
  </si>
  <si>
    <t>Tyler Wilson</t>
  </si>
  <si>
    <t>I hope everyone out in Boston is okay and safe!!! â¤ http://topsy.com/trackback?url=http%3A//twitter.com/hollywoodtyler/status/323916233814724610</t>
  </si>
  <si>
    <t>#BREAKINGNEWS: CBS News now calling today's Boston Marathon bombings a "terrorist attack" http://t.co/IXu1YRJNNR #bostonmarathon http://topsy.com/trackback?url=http%3A//twitter.com/timwilliamscbs/status/323916234125086720</t>
  </si>
  <si>
    <t>Worcester Buzz</t>
  </si>
  <si>
    <t>Researchers make rat kidneys in lab: Researchers at Massachusetts General Hospital in Boston have made... http://t.co/sZjYCWmt95 http://topsy.com/trackback?url=http%3A//twitter.com/worcesterbuzz/status/323735043174453248</t>
  </si>
  <si>
    <t>Just so. RT @zackbeauchamp: This is what struck me after following the horrible tragedy in Boston: http://t.co/F1y2OXcex2 http://topsy.com/trackback?url=http%3A//www.twitlonger.com/show/n_1rjpioo</t>
  </si>
  <si>
    <t>deepa venkitesh</t>
  </si>
  <si>
    <t>Read about the best in Boston http://t.co/EE2G78KJ7w #bostonpubs #restaurants #yahoo #twitter #yahoo http://topsy.com/trackback?url=http%3A//twitter.com/annapoorneswary/status/323735047339380736</t>
  </si>
  <si>
    <t>Thos. &amp; Jane Carlyle</t>
  </si>
  <si>
    <t>Our third happiness was the arrival of a certain young unknown Friend named Emerson from Boston in the United States. - TC #happinesses http://topsy.com/trackback?url=http%3A//twitter.com/carlyleletters/status/323735046911582208</t>
  </si>
  <si>
    <t>Panameños en la Maratón de Boston no fueron afectados por explosiones http://t.co/kjgxxEhfuR http://topsy.com/trackback?url=http%3A//twitter.com/treporta/status/323916241968431109</t>
  </si>
  <si>
    <t>LO ÚLTIMO: Autoridades informan que al menos 69 personas resultaron heridas en el maratón de Boston http://t.co/nRz6tJJgci http://topsy.com/trackback?url=http%3A//twitter.com/cnnmex/status/323916245760081920</t>
  </si>
  <si>
    <t>Yuna Zarai</t>
  </si>
  <si>
    <t>Tragedy in Boston #BostonMarathon. Praying all my friends there are ok http://topsy.com/trackback?url=http%3A//twitter.com/yunamusic/status/323916246800297985</t>
  </si>
  <si>
    <t>thehousefm</t>
  </si>
  <si>
    <t>Join us in praying for Boston this afternoon. God be with them. http://topsy.com/trackback?url=http%3A//twitter.com/thehousefm/status/323916250638077952</t>
  </si>
  <si>
    <t>RT @ragreenecnn: CNN editorial decision: We will now call what happened in Boston a terrorist attack #tcot http://topsy.com/trackback?url=http%3A//twitter.com/slone/status/323916252097703936</t>
  </si>
  <si>
    <t>Los Celtics son de Boston......... Y éste es mi aporte cultural del día con ocasión de los bombazos. http://topsy.com/trackback?url=http%3A//twitter.com/el_reciclador/status/323916254400356352</t>
  </si>
  <si>
    <t>Azteca</t>
  </si>
  <si>
    <t>Dos muertos y 23 heridos registran las explosiones en Boston. Sigue toda la información en http://t.co/22NZlKr4Rv http://t.co/QfwU4bvthb http://topsy.com/trackback?url=http%3A//twitter.com/tvaztecaoficial/status/323916254551351298</t>
  </si>
  <si>
    <t>Ahora: Daniel Shufftan, chileno había cruzado la meta. Relata su experiencia por lo ocurrido en el maratón de Boston. http://topsy.com/trackback?url=http%3A//twitter.com/tvn_gonzalo/status/323916261518098432</t>
  </si>
  <si>
    <t>Dj mustard</t>
  </si>
  <si>
    <t>“@DJJohnjohn: Boston and Obama smdh https://t.co/Y09Ou23swf” 😂😂😂😂😂😂😂😂😂😂 http://topsy.com/trackback?url=https%3A//vine.co/v/bFp2gIFdHJH</t>
  </si>
  <si>
    <t>LaLotina</t>
  </si>
  <si>
    <t>Grave atentado en Boston y Antena3 emitiendo Splash y Telecinco Hran Hermano. #SomosLoQueSomos http://topsy.com/trackback?url=http%3A//twitter.com/lalotina1/status/323916264147927041</t>
  </si>
  <si>
    <t>Bas Rutten</t>
  </si>
  <si>
    <t>Very sorry to hear this about Boston, scary, tragic, hope you, your kids and family are safe wherever you are. Godspeed! http://topsy.com/trackback?url=http%3A//twitter.com/basruttenmma/status/323916271341154305</t>
  </si>
  <si>
    <t>RT @GaspIndustries: Boston UNITE in PRAYER and those effected by this DEVASTATION !!!!! http://t.co/F5ZoEht1iF</t>
  </si>
  <si>
    <t>FAA orders no-fly zone over Boston explosion site: http://t.co/zZYuJR5yC6 http://topsy.com/trackback?url=http%3A//twitter.com/youranonnews/status/323916274033889280</t>
  </si>
  <si>
    <t>RIP Shelton!</t>
  </si>
  <si>
    <t>Obama is on his way to Boston right now. Okay then! Let's go! http://topsy.com/trackback?url=http%3A//twitter.com/69_dinnerfortwo/status/323916277234143234</t>
  </si>
  <si>
    <t>TOÑOMORENO</t>
  </si>
  <si>
    <t>La avenida Pensilvania, que lleva a la Casa Blanca, ha sido bloqueada, como medida de precaución luego de las explosiones en Boston http://topsy.com/trackback?url=http%3A//twitter.com/antonio_info7/status/323916278073028608</t>
  </si>
  <si>
    <t>Kim Feenstra</t>
  </si>
  <si>
    <t>Welcome back to the real world....unfortunately.....I wish all the victims from Boston much strength...and much love.... #BostonMarathon http://topsy.com/trackback?url=http%3A//twitter.com/kimfeenstra/status/323916278945439744</t>
  </si>
  <si>
    <t>Woman's Day</t>
  </si>
  <si>
    <t>We're grateful to those who rushed in to help today's victims and those who are still working to save lives in Boston. #PrayforBoston http://topsy.com/trackback?url=http%3A//twitter.com/womansday/status/323916278114967552</t>
  </si>
  <si>
    <t>Conservative is Cool</t>
  </si>
  <si>
    <t>Secret Service expands security at White House after Boston explosion http://t.co/goAb9I5NKW http://topsy.com/trackback?url=http%3A//twitter.com/thewbshow/status/323916280065318912</t>
  </si>
  <si>
    <t>David Ferreira</t>
  </si>
  <si>
    <t>If you think foreigners are the only people capable of the carnage in Boston, you clearly don't know the U.S. &amp;amp; shouldn't be commenting. http://topsy.com/trackback?url=http%3A//twitter.com/igualitarista/status/323916280723824640</t>
  </si>
  <si>
    <t>Refuerzan seguridad en Casa Blanca. Espacio aéreo de Boston sigue cerrado. http://topsy.com/trackback?url=http%3A//twitter.com/soyunhereje/status/323916283810816000</t>
  </si>
  <si>
    <t>Team EnVyUs</t>
  </si>
  <si>
    <t>Our thoughts are with the victims in Boston today. We know some of our fans are there and have been affected. Stay strong.</t>
  </si>
  <si>
    <t>RT @RAGreeneCNN: CNN editorial decision: We will now call what happened in Boston a terrorist attack http://topsy.com/trackback?url=http%3A//twitter.com/lebassett/status/323916280488943619</t>
  </si>
  <si>
    <t>#BREAKING: NBC will air a 60 minute news special dedicated to today's events in Boston starting at 9pm. http://topsy.com/trackback?url=http%3A//twitter.com/wsfa12news/status/323916280778338304</t>
  </si>
  <si>
    <t>MAX</t>
  </si>
  <si>
    <t>So sad what happened in Boston, love and prayers to everyone out there.... http://topsy.com/trackback?url=http%3A//twitter.com/thisismaxonline/status/323916285010403330</t>
  </si>
  <si>
    <t>:( RT @DJWICHIE: Mas Imagenes de lo que esta Ocurriendo en Boston en estos Momentos http://t.co/aJNbKN5mv5 http://topsy.com/trackback?url=http%3A//twitter.com/marcelaalarcon/status/323916285354319872</t>
  </si>
  <si>
    <t>Russ Hayden</t>
  </si>
  <si>
    <t>I bet. //RT @webstermcn: wow -- just set # BostonMarathon on my tweetdeck -- it is beserk -- cant poss follow it #LibCrib http://topsy.com/trackback?url=http%3A//twitter.com/cribboss/status/323916285928939520</t>
  </si>
  <si>
    <t>Series de Bolsillo</t>
  </si>
  <si>
    <t>Es lo menos importante, pero por si alguien busca mañana sus series, es posible que hoy no se emita nada en USA tras la tragedia en Boston http://topsy.com/trackback?url=http%3A//twitter.com/seriesbolsillo/status/323916292832763905</t>
  </si>
  <si>
    <t>gilly</t>
  </si>
  <si>
    <t>some disgusting things happened on April 15th!, titanic sank, Lincoln was assassinated, hillsborough disaster, now Boston bombings. http://topsy.com/trackback?url=http%3A//twitter.com/ryangilmourrr/status/323916291394121728</t>
  </si>
  <si>
    <t>La policía informa de una tercera explosión en una biblioteca en Boston http://t.co/29JBOP7fYE http://topsy.com/trackback?url=http%3A//twitter.com/ultimahoracom/status/323916295303204864</t>
  </si>
  <si>
    <t>Ed Husic</t>
  </si>
  <si>
    <t>For people worried about Australians who might be in Boston now please keep watch for updates via @dfat or call 1300 555 135 #bostonmarathon http://topsy.com/trackback?url=http%3A//twitter.com/edhusicmp/status/323916300206362625</t>
  </si>
  <si>
    <t>Cheyenne Jackson</t>
  </si>
  <si>
    <t>Just heard about the Boston Bombings.  Absolutely Horrific.  Sending love and strength from Eastern Europe. http://topsy.com/trackback?url=http%3A//twitter.com/cheyennejackson/status/323916300646748161</t>
  </si>
  <si>
    <t>selina</t>
  </si>
  <si>
    <t>april 15th = titanic sunk
april 15th= hillsbourgh disaster 
april 15th= boston bombings oh my god http://topsy.com/trackback?url=http%3A//twitter.com/gomezwhat/status/323916298931281921</t>
  </si>
  <si>
    <t>Paul Anderson</t>
  </si>
  <si>
    <t>Titanic 1912, Hillsborough 1989, Boston 2013. 15th April - What an absolute twat of a day. http://topsy.com/trackback?url=http%3A//twitter.com/paulando1987/status/323916300575440896</t>
  </si>
  <si>
    <t>Cellphone use heavy, but still operating in Boston http://t.co/Rvetsd6zDB #US http://topsy.com/trackback?url=http%3A//twitter.com/khou/status/323916300718047232</t>
  </si>
  <si>
    <t>Consuelo Saavedra</t>
  </si>
  <si>
    <t>abrazo a tantos chilen@s que hay estudiando en boston,también a amigos que aun tengo en esa ciudad donde pasé un buen tiempo.no + violencia! http://topsy.com/trackback?url=http%3A//twitter.com/consuelosaav/status/323916298088230913</t>
  </si>
  <si>
    <t>Upworthy</t>
  </si>
  <si>
    <t>At 6:10 p.m. @BarackObama will address the nation on today's tragedy in Boston. Watch here: http://t.co/IicpYtIm7w #PrayersForBoston http://topsy.com/trackback?url=http%3A//twitter.com/upworthy/status/323916301821173760</t>
  </si>
  <si>
    <t>Want to help visiting runners? Sign up to host them here: http://t.co/lYud20NUIF Let's show the world how hospitable Boston can be! http://topsy.com/trackback?url=http%3A//twitter.com/occupy_boston/status/323916302513238016</t>
  </si>
  <si>
    <t>Glauco Lopes</t>
  </si>
  <si>
    <t>RT @g1: Jornal publica vídeo do momento das explosões na Maratona de Boston http://t.co/Cd4kZXqsiV http://topsy.com/trackback?url=http%3A//twitter.com/g1/status/323916302739714051</t>
  </si>
  <si>
    <t>Explosions rock Boston from Marathon to JFK Library: Three explosions rocked the Hub today — two at the heart ... http://t.co/xPIVlrNWu2 http://topsy.com/trackback?url=http%3A//twitter.com/bostonherald/status/323916304325148672</t>
  </si>
  <si>
    <t>Niagara University</t>
  </si>
  <si>
    <t>Our hearts, thoughts and prayers go out to everyone impacted by today's tragic events in Boston. #PrayMore http://topsy.com/trackback?url=http%3A//twitter.com/niagarauniv/status/323916304442589184</t>
  </si>
  <si>
    <t>Runners, spectators describe Boston Marathon finish line chaos: Runners who had just finished their 26.2-mile ... http://t.co/x7XpZU3yVj http://topsy.com/trackback?url=http%3A//twitter.com/bostonherald/status/323916303205273600</t>
  </si>
  <si>
    <t>President Obama is scheduled to speak about the Boston Marathon explosions at 3:10 p.m. WATCH LIVE at http://t.co/aj1myHXIH5 and on KIRO 7. http://topsy.com/trackback?url=http%3A//twitter.com/kiro7seattle/status/323916311761653760</t>
  </si>
  <si>
    <t>MT @CBSEveningNews: UPDATE: President Obama to address nation at 6:10pmET, on Boston explosions. Live on #News19 http://topsy.com/trackback?url=http%3A//twitter.com/wltx/status/323916311166062592</t>
  </si>
  <si>
    <t>Supporter Mondial</t>
  </si>
  <si>
    <t>Basket-ball | New-York – Indiana : les Knicks retrouveront Boston en playoffs http://t.co/OU5PCGjhlH #civ2010 #burkina #togo #benin #senegal http://topsy.com/trackback?url=http%3A//twitter.com/suportermondial/status/323735120597110786</t>
  </si>
  <si>
    <t>BOSTON: TERRORIST ATTACK! CNN AND CBS ARE OFFICIALLY CALLING THIS A TERRORIST ATTACK! #911BUFF http://topsy.com/trackback?url=http%3A//twitter.com/911buff/status/323916316836765697</t>
  </si>
  <si>
    <t>Maratona de Boston: Confira imagens da explosão. http://t.co/g7KT6vI83o http://topsy.com/trackback?url=http%3A//twitter.com/jornaloglobo/status/323916318057308161</t>
  </si>
  <si>
    <t>Brigham Women's Hospital: 26 patients, 2 critical, 8-10 serious. A 3 year old was immediately transported to Boston Children's http://topsy.com/trackback?url=http%3A//twitter.com/jeffemanuel/status/323916316182466561</t>
  </si>
  <si>
    <t>autofoollow back</t>
  </si>
  <si>
    <t>BOSTON ACOUSTICS ORIGINAL REPLACEMENT WOOFER 6 1/2" http://t.co/j3d1bollpX http://topsy.com/trackback?url=http%3A//twitter.com/autofoollowback/status/323735124908851201</t>
  </si>
  <si>
    <t>RT @its_me_sam_: IMPORTANT PHONE NUMBERS FOR THE PEOPLE IN BOSTON. PLEASE RT http://t.co/CNv6IBLQTv http://topsy.com/trackback?url=http%3A//twitter.com/its_me_sam_/status/323916320452251648</t>
  </si>
  <si>
    <t>ERIC BALFOUR</t>
  </si>
  <si>
    <t>Sending love and well-wishes to our family, friends and all of Boston right now. http://topsy.com/trackback?url=http%3A//twitter.com/ericbalfour/status/323916321555365888</t>
  </si>
  <si>
    <t>Yoyes</t>
  </si>
  <si>
    <t>I'm not Muslim but exist 1thing called RESPECT you can't blame them for the Bostonbombing cuz dn't know if's true &amp;amp;they all arn't terrorists http://topsy.com/trackback?url=http%3A//twitter.com/yoyes_15/status/323916322142552064</t>
  </si>
  <si>
    <t>If you're looking for someone that was involved with the Boston Marathon today, try this link and please share - http://t.co/tPxCb1hsRx http://topsy.com/trackback?url=http%3A//twitter.com/jonahlupton/status/323916324009041920</t>
  </si>
  <si>
    <t>RT @AlexJamesFitz: RT @ap: Phone companies say cell service still operating in Boston after explosions: http://t.co/hJmrLZnTMK -CC http://topsy.com/trackback?url=http%3A//twitter.com/motherjones/status/323916325502210049</t>
  </si>
  <si>
    <t>#GirlPower</t>
  </si>
  <si>
    <t>My prayers go out to the ppl in Boston this is crazy http://topsy.com/trackback?url=http%3A//twitter.com/ttladyluscious/status/323916325883887616</t>
  </si>
  <si>
    <t>GNC</t>
  </si>
  <si>
    <t>We are deeply saddened &amp;amp; shocked to hear of the events in Boston. Our thoughts and prayers go out to all affected by this terrible tragedy. http://topsy.com/trackback?url=http%3A//twitter.com/gnclivewell/status/323916323287605248</t>
  </si>
  <si>
    <t>RT @TwitchyTeam: President Obama to address the nation on Boston Marathon bombings http://t.co/kNrHIpUEaK http://topsy.com/trackback?url=http%3A//twitchy.com/2013/04/15/president-obama-to-address-the-nation-on-boston-marathon-bombings/</t>
  </si>
  <si>
    <t>RT @ianjamespoulter: Sickening news in Boston, really sad, our thoughts are with all the family's &amp;amp; friends affected. http://topsy.com/trackback?url=http%3A//twitter.com/golfchannel/status/323916327486103552</t>
  </si>
  <si>
    <t>Gema Amil</t>
  </si>
  <si>
    <t>Confirmarme esto: El FBI ha confirmado que las explosiones de la Maratón de Boston son un atentado terrorista? #prayforboston http://topsy.com/trackback?url=http%3A//twitter.com/gemaamil/status/323916329608433664</t>
  </si>
  <si>
    <t>Chris Boyer</t>
  </si>
  <si>
    <t>RT @raganreporter: How #hcsm is responding to Boston: http://t.co/kQby9NYR1z http://topsy.com/trackback?url=http%3A//twitter.com/chrisboyer/status/323916332963876866</t>
  </si>
  <si>
    <t>Oklahoma City Univ.</t>
  </si>
  <si>
    <t>Cowardly, destructive acts only serve to bring out the goodness in everyone affected by them. Our thoughts &amp;amp; prayers are with Boston today. http://topsy.com/trackback?url=http%3A//twitter.com/okcu/status/323916338479378432</t>
  </si>
  <si>
    <t>I just heard this: Wear a race shirt tomorrow in honor of those in Boston and to show unity in our community http://topsy.com/trackback?url=http%3A//twitter.com/rojrunning/status/323916341063086080</t>
  </si>
  <si>
    <t>Mayor Ford: "Our thoughts and our prayers are with the people of Boston, especially those by this terrible, terrible incident." http://topsy.com/trackback?url=http%3A//twitter.com/newstalk1010/status/323916339322441728</t>
  </si>
  <si>
    <t>Kidrauhl ♡</t>
  </si>
  <si>
    <t>My thoughts and prayers go out to the victims of the Boston bombings. #prayforboston http://topsy.com/trackback?url=http%3A//twitter.com/lovablekidrauhl/status/323916346154967040</t>
  </si>
  <si>
    <t>Hoboken Harriers marathon runners in Boston reported safe http://t.co/mzB5OWUWyx http://topsy.com/trackback?url=http%3A//www.nj.com/hudson/index.ssf/2013/04/hoboken_harriers_marathon_runn.html</t>
  </si>
  <si>
    <t>Petsafe</t>
  </si>
  <si>
    <t>We're thinking PAWSitive thoughts for all those affected by the bombings in Boston today. http://topsy.com/trackback?url=http%3A//twitter.com/petsafe/status/323916347123834881</t>
  </si>
  <si>
    <t>Joy Mikhael</t>
  </si>
  <si>
    <t>If there's anything I learned from growing up there its that Boston isn't just a city, its a family. #PrayForBoston http://t.co/HJi4KULYhH http://topsy.com/trackback?url=http%3A//twitter.com/joymikhael/status/323916347887218689</t>
  </si>
  <si>
    <t>GospelMusicQuarterly</t>
  </si>
  <si>
    <t>Due to the tragedy in Boston, the IMC Concerts'  Announcement, scheduled for tonight, has been postponed until... http://t.co/aokCIjCfuP http://topsy.com/trackback?url=http%3A//twitter.com/gmusicquarterly/status/323916352328974340</t>
  </si>
  <si>
    <t>LIVE COVERAGE: President Obama to Speak at 6:10pm on Boston Marathon http://t.co/F0FtX7TVuj http://topsy.com/trackback?url=http%3A//twitter.com/foxnation/status/323916356896575488</t>
  </si>
  <si>
    <t>Escogidista</t>
  </si>
  <si>
    <t>Porqué habrá gente que sólo le interesa dañar a otros como sí la vida no les valiera nada? Dónde se fueron los valores? Trágico lo de Boston http://topsy.com/trackback?url=http%3A//twitter.com/rosiecast/status/323916362261082112</t>
  </si>
  <si>
    <t>Don Peat</t>
  </si>
  <si>
    <t>Mayor Rob Ford says he has reached out to Boston mayor's office and offered assistance #TOpoli #bostonmarathon http://topsy.com/trackback?url=http%3A//twitter.com/reporterdonpeat/status/323916365897547777</t>
  </si>
  <si>
    <t>Fab Melo</t>
  </si>
  <si>
    <t>Just landed in Boston, very sad to hear about this. Prayers go the victims and their families. http://topsy.com/trackback?url=http%3A//twitter.com/fabpmelo/status/323916372742660097</t>
  </si>
  <si>
    <t>Just Blaze</t>
  </si>
  <si>
    <t>For those who don't know, if ur trying to reach people in Boston, cell service has been shut down in order to prevent remote detonations. http://topsy.com/trackback?url=http%3A//twitter.com/justblaze/status/323916375288578049</t>
  </si>
  <si>
    <t>RT @Eric_Twardzik: Man on Boston common has been handcuffed. Police shouting at people to clear the area. http://t.co/L1pra1FApY http://topsy.com/trackback?url=http%3A//twitter.com/martvanderburg/status/323916375296991232</t>
  </si>
  <si>
    <t>Hellenismo Lyra</t>
  </si>
  <si>
    <t>Photo: Roman, Statue of Priapos, Imperial Period 170-240 CE, marble. Museum of Fine Arts, Boston http://t.co/8FEFc8KPXt http://topsy.com/trackback?url=http%3A//twitter.com/hellenismo/status/323735185071951872</t>
  </si>
  <si>
    <t>PHX Sky Harbor</t>
  </si>
  <si>
    <t>Flights are now arriving and departing from Boston Logan.  Always a good idea to check your flight status before coming to the Airport. http://topsy.com/trackback?url=http%3A//twitter.com/phxskyharbor/status/323916377217957888</t>
  </si>
  <si>
    <t>“@Max_Fisher: ‘Please don’t be a Muslim’: Boston marathon blasts draw condemnation and dread in Muslim world http://t.co/vOSqfRdbKz” http://topsy.com/trackback?url=http%3A//twitter.com/nahlahayed/status/323916377217961984</t>
  </si>
  <si>
    <t>David Sardinero</t>
  </si>
  <si>
    <t>Un aplauso sincero a todos mis compañeros de @marcatv porque el trabajo que están haciendo cubriendo la tragedia de Boston es excelente http://topsy.com/trackback?url=http%3A//twitter.com/davidsardinero/status/323916380661506049</t>
  </si>
  <si>
    <t>❃ Emil Blume ❃</t>
  </si>
  <si>
    <t>Interessantes Bild vom Boston Marathon  http://t.co/RLkAPJYsy0 #bostonmarathon #picture http://topsy.com/trackback?url=http%3A//twitter.com/emil_blume/status/323916380908957696</t>
  </si>
  <si>
    <t>Julie Stupp</t>
  </si>
  <si>
    <t>My thoughts and prayers go out to all of those affected by this terrible tragedy at the Boston Marathon. #PrayForBoston http://topsy.com/trackback?url=http%3A//twitter.com/swimjules/status/323916384578977795</t>
  </si>
  <si>
    <t>Be Alright ♡</t>
  </si>
  <si>
    <t>Presque tous les pays étaient représentés au Marathon. Si la bombe a explosé à cet endroit c'est qu'il ne voulait pas s'attaquer qu'à Boston http://topsy.com/trackback?url=http%3A//twitter.com/kidrauhlines/status/323916386084745217</t>
  </si>
  <si>
    <t>emilio contreras</t>
  </si>
  <si>
    <t>La información en directo sobre el atentado en Boston en @marcatv Que aprendan otros! http://t.co/w1u4E3Rfl9 http://topsy.com/trackback?url=http%3A//twitter.com/emcontrerass/status/323916388995579906</t>
  </si>
  <si>
    <t>Wash Co Scanner</t>
  </si>
  <si>
    <t>This is from when it first happened. RT @alertpage: Boston Police Radio Traffic Audio from explosion https://t.co/mM9iCpqFlC #bostonmarathon http://topsy.com/trackback?url=http%3A//twitter.com/washcoscanner/status/323916389469536257</t>
  </si>
  <si>
    <t>Cnn. Polizia Boston smentisce che una persona sia stata fermata dopo esplosioni. A riprova che in queste ore circolano notizie inventate http://topsy.com/trackback?url=http%3A//twitter.com/reale_scenari/status/323916391218573313</t>
  </si>
  <si>
    <t>Obama dará una rueda de prensa en los próximos minutos;  hay más de 100 heridos en Boston http://t.co/k5LzK5URlH #prayforBoston http://topsy.com/trackback?url=http%3A//twitter.com/20m/status/323916395635154944</t>
  </si>
  <si>
    <t>RT @essencemag: Our thoughts and prayers are with the city of Boston and everyone affected by today's incident. #PrayForBoston http://topsy.com/trackback?url=http%3A//twitter.com/essencemag/status/323916394032951297</t>
  </si>
  <si>
    <t>Wilson Rothman</t>
  </si>
  <si>
    <t>Online tools to help people reconnect after Boston Marathon bomb blasts http://t.co/Gem904xQz2 http://topsy.com/trackback?url=http%3A//twitter.com/wjrothman/status/323916397631643649</t>
  </si>
  <si>
    <t>RJ Carvis</t>
  </si>
  <si>
    <t>Much love Boston! Had a blast with @leftydevil26 but biggest thanks to @Meg_Atron1 for convincing me to come out and hosting me all week! http://topsy.com/trackback?url=http%3A//twitter.com/rjcarvis/status/323735207289176064</t>
  </si>
  <si>
    <t>RT @HuffingtonPost: How to help victims of the Boston Marathon bombings http://t.co/dUFWFcNH62 http://topsy.com/trackback?url=http%3A//twitter.com/huffingtonpost/status/323916401314238466</t>
  </si>
  <si>
    <t>President Obama to address nation about Boston explosions at 5:10 p.m. CT http://topsy.com/trackback?url=http%3A//twitter.com/chicagotribune/status/323916399170949122</t>
  </si>
  <si>
    <t>Brand New</t>
  </si>
  <si>
    <t>Boston, be safe and well. http://topsy.com/trackback?url=http%3A//twitter.com/brandnewrock/status/323916398046896129</t>
  </si>
  <si>
    <t>Jason Koohi</t>
  </si>
  <si>
    <t>Prayers for Boston. http://topsy.com/trackback?url=http%3A//twitter.com/zanrai_int/status/323916399930114050</t>
  </si>
  <si>
    <t>Junie Woonie</t>
  </si>
  <si>
    <t>RT @BigBrotherXtra: Man on Boston common has been handcuffed. Police shouting at people to clear the area. http://t.co/bPIbNTcpNg http://topsy.com/trackback?url=http%3A//twitter.com/bigbrotherxtra/status/323916403415592960</t>
  </si>
  <si>
    <t>C-SPAN Radio</t>
  </si>
  <si>
    <t>6:10 ET LIVE : President Obama delivers a statement on the explosions today in Boston, Massachusetts. http://topsy.com/trackback?url=http%3A//twitter.com/cspanradio/status/323916403583377408</t>
  </si>
  <si>
    <t>Rocky Rivera</t>
  </si>
  <si>
    <t>Tragedy during such an inspiring event as the Boston Marathon- I really have no words.  I'm so sad at this lack of humanity. http://topsy.com/trackback?url=http%3A//twitter.com/rockyrivera/status/323916405709889538</t>
  </si>
  <si>
    <t>f. alonso~miranda</t>
  </si>
  <si>
    <t>Detienen en un hospital a sospechoso de ataque en Boston   http://t.co/68uC43TvxA http://topsy.com/trackback?url=http%3A//www.24-horas.mx/detienen-a-sospechoso-tras-explosiones-en-boston/</t>
  </si>
  <si>
    <t>Tommy Self</t>
  </si>
  <si>
    <t>Boston Police: The incident at the JFK Library is fire related, not bomb related http://topsy.com/trackback?url=http%3A//twitter.com/ala_stormchaser/status/323916407962230785</t>
  </si>
  <si>
    <t>Confira o momento em que duas bombas explodiram em hotel em Boston http://t.co/kxAYaJW5dC http://topsy.com/trackback?url=http%3A//twitter.com/tvbandnews/status/323916406783623168</t>
  </si>
  <si>
    <t>Mother Rose</t>
  </si>
  <si>
    <t>RT to All --- #Prayer Warriors-- Prayers for All affected in the Tragic explosions in Boston! Continually! We are with you &amp;amp; Love you http://topsy.com/trackback?url=http%3A//twitter.com/motherrose1/status/323916411133112321</t>
  </si>
  <si>
    <t>RT @palafo: The @nytimes is suspending the pay meter in wake of Boston explosions. http://topsy.com/trackback?url=http%3A//twitter.com/coldtusker/status/323916412185882624</t>
  </si>
  <si>
    <t>Pierre Lewis</t>
  </si>
  <si>
    <t>Sending my thoughts to Boston right now xx http://topsy.com/trackback?url=http%3A//twitter.com/pierreofficial/status/323916416178864128</t>
  </si>
  <si>
    <t>Obama will deliver a statement on the Boston bombings at 6:10 p.m. from the White House briefing room. http://topsy.com/trackback?url=http%3A//twitter.com/davidnakamura/status/323916419005833217</t>
  </si>
  <si>
    <t>OnFaith</t>
  </si>
  <si>
    <t>‘Pray for Boston’: Prayers for the victims of Monday's bombing overwhelmed social media sites http://t.co/4fOmoMNaV9 #prayforboston http://topsy.com/trackback?url=http%3A//twitter.com/onfaith/status/323916421803433985</t>
  </si>
  <si>
    <t>If you're looking for a Boston Marathon runner. http://t.co/jxbP6FHpnm http://topsy.com/trackback?url=http%3A//twitter.com/karsonwithak/status/323916423468560384</t>
  </si>
  <si>
    <t>Telemicro</t>
  </si>
  <si>
    <t>Aumentan vigilancia en EEUU tras las explosiones en Boston.http://t.co/uwbA6BXnAW http://topsy.com/trackback?url=http%3A//twitter.com/telemicro5/status/323916429760012288</t>
  </si>
  <si>
    <t>Milenio Hidalgo</t>
  </si>
  <si>
    <t>Maratonista hidalguense reporta desde Bostón #MaratóndeBostón @Milenio http://t.co/5WCEesXRzz http://topsy.com/trackback?url=http%3A//twitter.com/mileniohidalgo/status/323916429961351168</t>
  </si>
  <si>
    <t>Ariana Grande Fan ∞</t>
  </si>
  <si>
    <t>i don't live any where close to Boston but I am still shitting myself ok. http://topsy.com/trackback?url=http%3A//twitter.com/grandeamaze/status/323916434185007109</t>
  </si>
  <si>
    <t>President Obama to speak on Boston bombing at 6:10 - http://t.co/vnVFn7Dfeg will stream coverage live http://topsy.com/trackback?url=http%3A//twitter.com/11alivenews/status/323916438630973441</t>
  </si>
  <si>
    <t>Imágenes de terror. Mira fotos de la tragedia en maratón en Boston. =&amp;gt; http://t.co/pC4hM2axMb http://t.co/8nnXyin6LH http://topsy.com/trackback?url=http%3A//twitter.com/alrojovivo/status/323916438232514560</t>
  </si>
  <si>
    <t>Paloma Faith</t>
  </si>
  <si>
    <t>PFHQ: May everyone in Boston remain safe. All of our hearts to the victims of this terrible tragedy today. #prayforboston http://topsy.com/trackback?url=http%3A//twitter.com/palomafaith/status/323916440824598528</t>
  </si>
  <si>
    <t>[UPDATED] Explosions At Boston Marathon Finish Line http://t.co/sX1OwmEfoi http://topsy.com/trackback?url=http%3A//twitter.com/buzzfeed/status/323916440086380544</t>
  </si>
  <si>
    <t>I AM KORPORATE®™</t>
  </si>
  <si>
    <t>SHIT GETTIN' REAL.</t>
  </si>
  <si>
    <t>Obama hablará en breve sobre explosiones en el maraton de Boston | CNN califica lo ocurrido en Boston como "ataque terrorista". http://topsy.com/trackback?url=http%3A//twitter.com/orlandojm/status/323916446738546689</t>
  </si>
  <si>
    <t>Tom Ross</t>
  </si>
  <si>
    <t>Thoughts and prayers go out to all those affected by Bombings in Boston http://topsy.com/trackback?url=http%3A//twitter.com/thegoalzone/status/323916447812308992</t>
  </si>
  <si>
    <t>Liberty Mutual B2B</t>
  </si>
  <si>
    <t>Our thoughts go out to all who were affected by today's tragic events in Boston. http://topsy.com/trackback?url=http%3A//twitter.com/libertymutual/status/323916447090888705</t>
  </si>
  <si>
    <t>francoise degois</t>
  </si>
  <si>
    <t>: Le boston globe parle de 100 blessés. #BostonMarathon” via @FabSintes http://topsy.com/trackback?url=http%3A//twitter.com/francoisedegois/status/323916444897247232</t>
  </si>
  <si>
    <t>MARATHON EXPLOSIONS: President Obama is expected to address the nation shortly after 6 p.m. about the Boston Marathon explosions, Reuters... http://topsy.com/trackback?url=http%3A//twitter.com/globemetro/status/323916445446721538</t>
  </si>
  <si>
    <t>MARATHON EXPLOSIONS: President Obama is expected to address the nation shortly after 6 p.m. about the Boston Marathon explosions, Reuters... http://topsy.com/trackback?url=http%3A//twitter.com/bostonglobe/status/323916450643447808</t>
  </si>
  <si>
    <t>MARATHON EXPLOSIONS: President Obama is expected to address the nation shortly after 6 p.m. about the Boston Marathon explosions, Reuters... http://topsy.com/trackback?url=http%3A//twitter.com/bostondotcom/status/323916448886046720</t>
  </si>
  <si>
    <t>Youxia88</t>
  </si>
  <si>
    <t>RT @zarryslut: our generation lived through 9/11 sandy hook shooting boston marathon bombing i dont want to live in this world anymore http://topsy.com/trackback?url=http%3A//twitter.com/zarryslut/status/323916449011888128</t>
  </si>
  <si>
    <t>you're worth it</t>
  </si>
  <si>
    <t>this is horrible, no one deserves this and I pray for everyone whose family is in boston #prayforboston :'( https://t.co/X9eKvbXRjy http://topsy.com/trackback?url=http%3A//twitter.com/elegantgrande/status/323916450727337984</t>
  </si>
  <si>
    <t>Après un meeting éditorial CNN à décide d' appeler les attentats Boston "une action terroriste " http://topsy.com/trackback?url=http%3A//twitter.com/lauhaim/status/323916454510620673</t>
  </si>
  <si>
    <t>If you're a marathon runner looking for a place to stay, dozens of Boston area residents have offered rooms. List here:... http://topsy.com/trackback?url=http%3A//twitter.com/bostondotcom/status/323916454380580865</t>
  </si>
  <si>
    <t>Carl Hagelin</t>
  </si>
  <si>
    <t>Thoughts are with the families affected in Boston #pray4boston http://topsy.com/trackback?url=http%3A//twitter.com/carlhagelin/status/323916456595185664</t>
  </si>
  <si>
    <t>President Obama will speak on the fatal explosions at the Boston Marathon at 6:10 pm. Watch LIVE on Bay News http://t.co/Bxk85FW5Yb http://topsy.com/trackback?url=http%3A//twitter.com/bn9/status/323916454967775235</t>
  </si>
  <si>
    <t>AP: The FAA has ordered a no-fly zone over the Boston Marathon explosion site: http://t.co/ntWLaBbTxK http://topsy.com/trackback?url=http%3A//hosted.ap.org/dynamic/stories/U/US_BOSTON_MARATHON_NO_FLY_ZONE%3FSITE%3DAP%26SECTION%3DHOME%26TEMPLATE%3DDEFAULT</t>
  </si>
  <si>
    <t>Distance Calculator</t>
  </si>
  <si>
    <t>Travel Distance between Boston, United States... http://t.co/5C3jPmH7i5 #Boston http://topsy.com/trackback?url=http%3A//twitter.com/worlddistances/status/323735266470797312</t>
  </si>
  <si>
    <t>RT @Eric_Twardzik: Man on Boston common has been handcuffed. Police shouting at people to clear the area. http://t.co/jVOtvyeMje http://topsy.com/trackback?url=http%3A//twitter.com/dianneg/status/323916459808002048</t>
  </si>
  <si>
    <t>[Video] Así fue la explosión durante la Maratón de Boston http://t.co/obIcLd0nbC http://topsy.com/trackback?url=http%3A//twitter.com/enlaprorroga/status/323916459677974528</t>
  </si>
  <si>
    <t>Bomb Boy</t>
  </si>
  <si>
    <t>I hope the people of Boston have seen the last of this. All my love for everyone who had to experience that. Upset and sad right now. http://topsy.com/trackback?url=http%3A//twitter.com/bomuboi/status/323916469060653056</t>
  </si>
  <si>
    <t>sebas ☹</t>
  </si>
  <si>
    <t>El fraude en Venezuela y los ataques a Boston son una prueba de que el mundo se va a la mierda. http://topsy.com/trackback?url=http%3A//twitter.com/inmypiace/status/323916471564648448</t>
  </si>
  <si>
    <t>GameShampoo.com</t>
  </si>
  <si>
    <t>boston general store assassins creed 3? http://t.co/pGUXVAIWR4 http://topsy.com/trackback?url=http%3A//twitter.com/gameshampoo/status/323735285231919104</t>
  </si>
  <si>
    <t>Oscar A. Marrero</t>
  </si>
  <si>
    <t>El presidente Obama estará hablando a las 6:10 pm sobre lo ocurrido en Boston. http://topsy.com/trackback?url=http%3A//twitter.com/oscarradiopr/status/323916483048640513</t>
  </si>
  <si>
    <t>Luke Bilyk Official</t>
  </si>
  <si>
    <t>Incredibly sad what's happened in Boston, prayers go out to those affected by this tragedy .  #BostonMarathon http://topsy.com/trackback?url=http%3A//twitter.com/lukebilyk1/status/323916489369452545</t>
  </si>
  <si>
    <t>Que los gabachos ya están produciendo la película "15/4/13 - Masacre en Boston" #BienRaro http://topsy.com/trackback?url=http%3A//twitter.com/el_guarrazo/status/323916487947599872</t>
  </si>
  <si>
    <t>Encuentran otros dos artefactos explosivos cerca del Maratón de Boston</t>
  </si>
  <si>
    <t>Tash Bandicoot. ☠</t>
  </si>
  <si>
    <t>“any tweets that arent about Boston right now look sort of self-centred” woah step back miss saint of the Internet. http://topsy.com/trackback?url=http%3A//twitter.com/danger0usdays/status/323916490199953409</t>
  </si>
  <si>
    <t>Jackson Navin</t>
  </si>
  <si>
    <t>Whoever makes jokes about this Boston thing needs to re-evaluate their existence. http://topsy.com/trackback?url=http%3A//twitter.com/jackson_navin/status/323916490564829184</t>
  </si>
  <si>
    <t>Nueva York se protege tras la explosión en Boston http://t.co/EZmO11nlv1 #TeamSDF http://topsy.com/trackback?url=http%3A//sobraodeflow.com/nueva-york-se-protege-tras-la-explosion-en-boston/</t>
  </si>
  <si>
    <t>Quique</t>
  </si>
  <si>
    <t>Después de ver lo que ha ocurrido en Boston sólo puedo decir que vaya puto asco de mundo. http://topsy.com/trackback?url=http%3A//twitter.com/yvoictra/status/323916495669301248</t>
  </si>
  <si>
    <t>illum sphere</t>
  </si>
  <si>
    <t>sending love to everyone in boston http://topsy.com/trackback?url=http%3A//twitter.com/illumsphere/status/323916502489243648</t>
  </si>
  <si>
    <t>Josep Maria Sempere</t>
  </si>
  <si>
    <t>Marca también tiene en portada seguimiento en vivo de lo de Boston con su correspondiente foto de miembros amputados. http://topsy.com/trackback?url=http%3A//twitter.com/kr3at0r/status/323916499951681537</t>
  </si>
  <si>
    <t>El presidente Barack Obama dará un discurso sobre las explosiones en Boston a las 6:10 p.m http://topsy.com/trackback?url=http%3A//twitter.com/alejandraoraa/status/323916498773106688</t>
  </si>
  <si>
    <t>Outspokin Bicycles</t>
  </si>
  <si>
    <t>Best of luck to all running the Boston Marathon today! http://topsy.com/trackback?url=http%3A//twitter.com/outspokinbici/status/323735312239058944</t>
  </si>
  <si>
    <t>Chris Sacca</t>
  </si>
  <si>
    <t>Intense, harrowing images from the scene in Boston remind us that casualties go far beyond mere numbers: http://t.co/gFTjAhIAG3 http://topsy.com/trackback?url=http%3A//twitter.com/sacca/status/323916504024354816</t>
  </si>
  <si>
    <t>Leigh Curtis</t>
  </si>
  <si>
    <t>Don't forget webchat is live at noon. Talk to me about Lincoln, Gains, Boston or whatever sport you fancy. http://t.co/f2kiJf08GL http://topsy.com/trackback?url=http%3A//twitter.com/leighcurtis_le/status/323735314063560704</t>
  </si>
  <si>
    <t>Sun Devil Athletics</t>
  </si>
  <si>
    <t>Our thoughts are with those affected by the tragedy in Boston #SunDevilsForBoston http://topsy.com/trackback?url=http%3A//twitter.com/thesundevils/status/323916507463704576</t>
  </si>
  <si>
    <t>Neil Harman</t>
  </si>
  <si>
    <t>Boston like second home to me; wife born there, spent so much time there, horrible news today. Prayers for all who lost loved ones http://topsy.com/trackback?url=http%3A//twitter.com/neilharmantimes/status/323916506985549824</t>
  </si>
  <si>
    <t>Los compañeros de @marcatv están contando la ÚLTIMA HORA de lo que está pasando en Boston. Puedes verlo aquí: http://t.co/2OinA6pJRl http://topsy.com/trackback?url=http%3A//twitter.com/marca/status/323916512136138752</t>
  </si>
  <si>
    <t>RT @Eric_Twardzik: Man on Boston common has been handcuffed. Police shouting at people to clear the area. http://t.co/P26YVYR9Vr http://topsy.com/trackback?url=http%3A//twitter.com/reda/status/323916513478311938</t>
  </si>
  <si>
    <t>Ni paywalls ni nada @BostonGlobe redirige el tráfico de la Home a la cobertura en directo del maratón de Boston http://t.co/o0w7OAtkBM http://topsy.com/trackback?url=http%3A//twitter.com/juanlarzabal/status/323916516435308545</t>
  </si>
  <si>
    <t>VOA</t>
  </si>
  <si>
    <t>RT @ianumar: Obama sebentar lagi akan berbicara. “@AP: BREAKING: Obama to speak from the White House Monday evening about Boston Marathon... http://topsy.com/trackback?url=http%3A//twitter.com/voaindonesia/status/323916519560056832</t>
  </si>
  <si>
    <t>RT @RAGreeneCNN: CNN editorial decision: We will now call what happened in Boston a terrorist attack http://topsy.com/trackback?url=http%3A//twitter.com/aterkel/status/323916520952582145</t>
  </si>
  <si>
    <t>Sarah Ben Hamadi</t>
  </si>
  <si>
    <t>‘Please don’t be a Muslim’: Boston marathon blasts draw condemnation and dread in Muslim world http://t.co/y47JTWGkxq http://topsy.com/trackback?url=http%3A//twitter.com/sarah_bh/status/323916520864505856</t>
  </si>
  <si>
    <t>Conor Maskey</t>
  </si>
  <si>
    <t>It's amazing to witness the amount of twitter-lunatics making irrelevant and unnecessary political points off the back of the Boston bombs! http://topsy.com/trackback?url=http%3A//twitter.com/conormaskey/status/323916521778864128</t>
  </si>
  <si>
    <t>President Obama to address the nation at 6:10pm EST; @nytimes lifts paywall for Boston coverage http://t.co/ACobYbuAWL http://topsy.com/trackback?url=http%3A//twitter.com/vanityfair/status/323916523938918400</t>
  </si>
  <si>
    <t>Carme Barceló</t>
  </si>
  <si>
    <t>Acabo de ver imágenes durísimas de Boston que no quiero twitear. Son terribles. Deporte y dolor... #prayforBoston http://topsy.com/trackback?url=http%3A//twitter.com/carmebarcelo/status/323916525260115968</t>
  </si>
  <si>
    <t>Boston. My favorite city, only an hour away from where I live. I was supposed to be there looking at a… http://t.co/xXCerjs0GA http://topsy.com/trackback?url=http%3A//twitter.com/stewransom/status/323916529953542144</t>
  </si>
  <si>
    <t>Poo Sam</t>
  </si>
  <si>
    <t>Okay, jackknife rollups. Jackknife Boston Crabs, though. http://topsy.com/trackback?url=http%3A//twitter.com/vagpillager/status/323735341745979393</t>
  </si>
  <si>
    <t>Secret Service says it has expanded its security perimeter at the White House following Boston explosions. UPDATES: http://t.co/3jcZVDCg7k http://topsy.com/trackback?url=http%3A//twitter.com/abcactionnews/status/323916533652930561</t>
  </si>
  <si>
    <t>J...Crosbie</t>
  </si>
  <si>
    <t>RT @MrFatChance: A massive GOOD LUCK to @abigriffiths1 and @mrtstephens today! Boston ain't ready for you!! http://topsy.com/trackback?url=http%3A//twitter.com/jamjarrtc/status/323735346514915328</t>
  </si>
  <si>
    <t>Cell carriers say phone service has NOT been shut down in Boston, but that call volume overwhelmed the network. http://t.co/jkuEQ3Nj1g #YAN http://topsy.com/trackback?url=http%3A//twitter.com/youranonnews/status/323916538132434944</t>
  </si>
  <si>
    <t>A 3-year-old had to be taken to Boston Children's hospital after the #BostonMarathon explosion ... injuries being called significant. http://topsy.com/trackback?url=http%3A//twitter.com/kaynawhitworth/status/323916538363146241</t>
  </si>
  <si>
    <t>Obama va a pronunciar un discurso sobre las explosiones de Boston a las doce y diez, hora española. http://topsy.com/trackback?url=http%3A//twitter.com/guerraeterna/status/323916539592052736</t>
  </si>
  <si>
    <t>“@JigsawStyles: boston is just blowing up like my notifications rn” and the wanker of the year goes to you http://topsy.com/trackback?url=http%3A//twitter.com/amikagott/status/323916536622510080</t>
  </si>
  <si>
    <t>ilhan tanir</t>
  </si>
  <si>
    <t>Boston bombalamasi lie ilgili tutuklandigi soylenen kisinin resmi: KESIN DEGIL! v @Eric_Twardzik http://t.co/1kb4GPwXzH http://topsy.com/trackback?url=http%3A//twitter.com/washingtonpoint/status/323916538740604928</t>
  </si>
  <si>
    <t>Benedikt Mejorado</t>
  </si>
  <si>
    <t>Live streaming Indiana Pacers vs Boston Celtics NBA tv watch 16.04.2013 http://t.co/uHdDu1BHCH http://topsy.com/trackback?url=http%3A//twitter.com/nmgakdomer/status/323735350285565953</t>
  </si>
  <si>
    <t>Boston Police: "They didn't obtain that information from us," Re: Arab suspect in custody story published by @nypost http://topsy.com/trackback?url=http%3A//twitter.com/youranonnews/status/323916540779036673</t>
  </si>
  <si>
    <t>En 20 minutos el mensaje de Barack Obama sobre los atentados del maratón de Boston, no se despeguen de @mileniotv http://t.co/29O7b3duzK http://topsy.com/trackback?url=http%3A//twitter.com/cclegaspi/status/323916543769587712</t>
  </si>
  <si>
    <t>Back Page Football</t>
  </si>
  <si>
    <t>Prayers with everyone in Boston, stay safe. http://topsy.com/trackback?url=http%3A//twitter.com/bpfootball/status/323916543958339584</t>
  </si>
  <si>
    <t>City of Philadelphia</t>
  </si>
  <si>
    <t>Mayor @Michael_Nutter, "Our thoughts and prayers go out to the victims of this terrible tragedy, their families and the City of Boston." http://topsy.com/trackback?url=http%3A//twitter.com/philadelphiagov/status/323916543966711808</t>
  </si>
  <si>
    <t>Renata Veneri</t>
  </si>
  <si>
    <t>@reismpr: eu te tirei cedo da cama? e qdo vc me liga às 5h? mpr fala ao vivo de boston, sobre a maratona de já já, na @radioesportesfm! http://topsy.com/trackback?url=http%3A//twitter.com/rveneri/status/323735354081415169</t>
  </si>
  <si>
    <t>Radio City 96.7</t>
  </si>
  <si>
    <t>To the people of Boston from the people of Liverpool, the North West &amp;amp; North Wales http://t.co/ytnvIqiSXG http://topsy.com/trackback?url=http%3A//twitter.com/radiocity967/status/323916547917766658</t>
  </si>
  <si>
    <t>Seattle-area runners, attendees describe scene at Boston Marathon; some tell of struggles to reach people by cell: http://t.co/qQLxPUtupe http://topsy.com/trackback?url=http%3A//twitter.com/seattletimes/status/323916553059987458</t>
  </si>
  <si>
    <t>Boston Marathon - Call 617-635-4500 to locate runners or spectators" per Boston Police - cell towers have been... http://t.co/KdCb9UOLTn http://topsy.com/trackback?url=http%3A//twitter.com/parisispeed/status/323916551839444992</t>
  </si>
  <si>
    <t>POOKADIOR</t>
  </si>
  <si>
    <t>“@Korporate00: SHIT GETTIN' REAL.</t>
  </si>
  <si>
    <t>Liverpool Football Club tonight issued a message of support to the people of Boston - http://t.co/93YwyRv0dd http://topsy.com/trackback?url=http%3A//twitter.com/lfc/status/323916560303529984</t>
  </si>
  <si>
    <t>RT @Eric_Twardzik: Man on Boston common has been handcuffed. Police shouting at people to clear the area. http://t.co/lHeQAq7lkk http://topsy.com/trackback?url=http%3A//twitter.com/kev667/status/323916558860705792</t>
  </si>
  <si>
    <t>A las 00:10 españolas Barack Obama dará una conferencia para explicar la situación acontecida en la línea de meta del Maratón de Boston. http://topsy.com/trackback?url=http%3A//twitter.com/runners_es/status/323916565550616577</t>
  </si>
  <si>
    <t>“@BreakingNews: Google rolls out Person Finder for those affected by Boston Marathon explosions http://t.co/hBOpBEs7JA” http://topsy.com/trackback?url=http%3A//twitter.com/cynthiay29/status/323916563692544001</t>
  </si>
  <si>
    <t>... RT @ragreenecnn CNN editorial decision: We will now call what happened in Boston a terrorist attack http://topsy.com/trackback?url=http%3A//twitter.com/katz/status/323916566452375554</t>
  </si>
  <si>
    <t>Youssef Ahmed</t>
  </si>
  <si>
    <t>الإرهاب لا دين له #Breaking#BostonMarathon http://topsy.com/trackback?url=http%3A//twitter.com/youssef_ahmed22/status/323916566481752064</t>
  </si>
  <si>
    <t>The President will deliver a statement in the Brady Press Briefing Room at 6:10 EDT about the situation in Boston  (@Majchrowitz) http://topsy.com/trackback?url=http%3A//twitter.com/foxnewsradio/status/323916574455107585</t>
  </si>
  <si>
    <t>La CNN empieza a describir las explosiones de Boston como "ataque terrorista". @TheFix: @ragreenecnn @daveweigel http://topsy.com/trackback?url=http%3A//twitter.com/sahagunfelipe/status/323916576095092736</t>
  </si>
  <si>
    <t>Muy fuertes… “@jsudaka: Fotos fuertazas de los heridos por las bombas en Boston. No aptas para sensibles</t>
  </si>
  <si>
    <t>Se encuentran cancelados los vuelos desde y hacia Boston http://t.co/HwVsYgRnl9 #CNNChile http://topsy.com/trackback?url=http%3A//twitter.com/cnnchile/status/323916578481651713</t>
  </si>
  <si>
    <t>Patty Wilson</t>
  </si>
  <si>
    <t>Hope all the Boston Enders and their families are safe! My heart goes out to the injured and their families! #prayforBoston http://topsy.com/trackback?url=http%3A//twitter.com/flappit2002/status/323916579203055618</t>
  </si>
  <si>
    <t>C.Beatriz Palmero</t>
  </si>
  <si>
    <t>Qué @marcatv sea la única tv que informa ahora mismo de lo que ocurre en Boston nos ilustra claramente lo que es este país. http://topsy.com/trackback?url=http%3A//twitter.com/beatrizpalmero/status/323916580822081536</t>
  </si>
  <si>
    <t>“@20m: Obama dará una rueda de prensa en los próximos minutos;  hay más de 100 heridos en Boston http://t.co/oQj3qZ9tBM #prayforBoston” http://topsy.com/trackback?url=http%3A//twitter.com/virginiapalonso/status/323916585037332480</t>
  </si>
  <si>
    <t>House GOP</t>
  </si>
  <si>
    <t>The House will hold a moment of silence for the victims of the Boston bombings around 6:30 PM EST. #PrayforBoston http://topsy.com/trackback?url=http%3A//twitter.com/gopconference/status/323916583720325121</t>
  </si>
  <si>
    <t>Mark Jackson</t>
  </si>
  <si>
    <t>Praying for Boston! http://topsy.com/trackback?url=http%3A//twitter.com/jacksonmark13/status/323916588384387072</t>
  </si>
  <si>
    <t>RT @RAGreeneCNN: CNN editorial decision: We will now call what happened in Boston a terrorist attack http://topsy.com/trackback?url=http%3A//twitter.com/huffpostmedia/status/323916589781110784</t>
  </si>
  <si>
    <t>LasMayores.com</t>
  </si>
  <si>
    <t>Nuestro corazón, pensamientos y oraciones están con todos los afectados por  los trágicos sucesos de hoy en Boston. http://t.co/sIUJGR4a2q http://topsy.com/trackback?url=http%3A//twitter.com/lasmayores/status/323916586769596416</t>
  </si>
  <si>
    <t>Horrorizada, la Federación Internacional de Atletismo condena las explosiones en el Maratón de Boston  http://t.co/WrzaZG1HaP http://topsy.com/trackback?url=http%3A//twitter.com/cnnmexdeportes/status/323916596177432576</t>
  </si>
  <si>
    <t>President Obama to address nation about Boston explosions at 5:10 p.m. Central Time. http://topsy.com/trackback?url=http%3A//twitter.com/coloneltribune/status/323916598412980224</t>
  </si>
  <si>
    <t>Antal de Waij</t>
  </si>
  <si>
    <t>All @WSJ coverage of the Boston Marathon explosions is free for everyone to read. Live developments: http://t.co/QcMR0kXCfQ http://topsy.com/trackback?url=http%3A//twitter.com/antaldewaij/status/323916603223855107</t>
  </si>
  <si>
    <t>AmericaEconomia</t>
  </si>
  <si>
    <t>Se registra tecera explosión en Boston http://t.co/0u5ILhrP0K http://topsy.com/trackback?url=http%3A//twitter.com/americaeconomia/status/323916605182574592</t>
  </si>
  <si>
    <t>Gob. de Michoacán</t>
  </si>
  <si>
    <t>INFORMACIÓN: Teléfonos del Consulado General de México en Boston: (617) 426-4181, (617) 426-8782, (617) 426-4942 #PrayForBoston http://topsy.com/trackback?url=http%3A//twitter.com/gobmichoacan/status/323916603551002624</t>
  </si>
  <si>
    <t>Betty Buckley</t>
  </si>
  <si>
    <t>RT @VanityFair: President Obama to address the nation at 6:10pm EST; @nytimes lifts paywall for Boston coverage http://t.co/ei0gtChN7P http://topsy.com/trackback?url=http%3A//twitter.com/bettybuckley/status/323916604230467584</t>
  </si>
  <si>
    <t>Eddie Trunk</t>
  </si>
  <si>
    <t>Just getting out of a 2 hour meeting &amp;amp; hearing about this tragedy in Boston. My thoughts &amp;amp; prayers to all impacted. We live in a sick world http://topsy.com/trackback?url=http%3A//twitter.com/eddietrunk/status/323916611281117184</t>
  </si>
  <si>
    <t>Mayor Rob Ford: "There is no immediate threat to (Toronto) but we are going to continue monitoring the situation" after Boston explosions. http://topsy.com/trackback?url=http%3A//twitter.com/thetorontosun/status/323916610857480192</t>
  </si>
  <si>
    <t>Brooklyn Jones</t>
  </si>
  <si>
    <t>I'm praying for the Boston families and city!💚 BostonMarathon #PrayForBoston http://topsy.com/trackback?url=http%3A//twitter.com/brooklynmjones/status/323916609284620290</t>
  </si>
  <si>
    <t>[Actualización] Al menos 90 heridos por explosión en maratón de Boston, reportan hospitales al Boston Globe http://topsy.com/trackback?url=http%3A//twitter.com/milenio/status/323916617480302592</t>
  </si>
  <si>
    <t>Ann M. Hetzel</t>
  </si>
  <si>
    <t>Sending prayers out to all, particularly those affected by the bombings in Boston, MA. Peace in the ONLY answer. Namaste... http://topsy.com/trackback?url=http%3A//twitter.com/annhetzel/status/323916616335249408</t>
  </si>
  <si>
    <t>CAW-CAW GO HOME</t>
  </si>
  <si>
    <t>ah royy aya nu tinggaleun tuh dilinggarna "@Ciam22: Moal royy urng ges pindah ka boston sorry :p"@KuilSetiawan: kade roy urng nitip eta ling http://topsy.com/trackback?url=http%3A//twitter.com/kuilsetiawan/status/323735426835820544</t>
  </si>
  <si>
    <t>[Actualización] Al menos 90 heridos por explosión en maratón de Boston, reportan hospitales al Boston Globe http://topsy.com/trackback?url=http%3A//twitter.com/mileniotv/status/323916620307251201</t>
  </si>
  <si>
    <t>At least two people are dead, dozens more hurt in twin bomb blasts at the finish line of the Boston marathon.   http://t.co/Dw0cHZIp6G http://topsy.com/trackback?url=http%3A//twitter.com/cbsradionews/status/323916624090513408</t>
  </si>
  <si>
    <t>President Obama to address nation at 6:10pmET on Boston explosions. Watch via @CBSnews: http://t.co/uOkHUKWLD4 http://topsy.com/trackback?url=http%3A//twitter.com/ustream/status/323916626833580032</t>
  </si>
  <si>
    <t>RT @1DUpdatesOnline: 1D world in Boston http://t.co/ejuYLy8GVj http://topsy.com/trackback?url=http%3A//twitter.com/mirandatommo_/status/323735436742754304</t>
  </si>
  <si>
    <t>Cell phone service in Boston cut as authorities seek to prevent remote detonation -- WATCH: http://t.co/UIDtB2pz66 http://topsy.com/trackback?url=http%3A//twitter.com/bloombergnews/status/323916630507798528</t>
  </si>
  <si>
    <t>Busy Philipps</t>
  </si>
  <si>
    <t>Just heard about the Boston marathon tragedy. Trying to wrap my head around it. My thoughts and prayers are with everyone there. http://topsy.com/trackback?url=http%3A//twitter.com/busyphilipps25/status/323916629924790272</t>
  </si>
  <si>
    <t>Sergio</t>
  </si>
  <si>
    <t>A los q dicen q los muertos en Siria son igual q los de Boston, los desahucios en Bagdad son igual q los de Madrid y no tuiteais sobre ellos http://topsy.com/trackback?url=http%3A//twitter.com/k0b0l/status/323916632382648321</t>
  </si>
  <si>
    <t>O. Davis III</t>
  </si>
  <si>
    <t>Just hearing about this ignorance in Boston smh... My heart goes out to the victims and their fam http://topsy.com/trackback?url=http%3A//twitter.com/vakseen/status/323916629140463617</t>
  </si>
  <si>
    <t>Two Black Hawks in the area, they're standing by. - Boston PD scanner. http://topsy.com/trackback?url=http%3A//twitter.com/sethmnookin/status/323916634609811456</t>
  </si>
  <si>
    <t>Verizon &amp;amp; Sprint say no request was made to shut down cellphone signals in Boston.  Heavy traffic caused slowdown.   #bostonmarathon http://topsy.com/trackback?url=http%3A//twitter.com/wgrz/status/323916635264126976</t>
  </si>
  <si>
    <t>Stephanie Falla</t>
  </si>
  <si>
    <t>La maratón de Bostón es uno de los eventos mas importantes del mundo para los corredores, es como llegar al mundial. http://topsy.com/trackback?url=http%3A//twitter.com/stephaniefalla/status/323916633993265152</t>
  </si>
  <si>
    <t>Me entero del atentado de Boston en un Israel que celebra por la calle su 65 aniversario http://t.co/EIFyswMZFI</t>
  </si>
  <si>
    <t>Fernando Olmeda</t>
  </si>
  <si>
    <t>En otra época las cadenas nacionales habrían ofrecido un avance informativo sobre Boston. No lo he visto. Sólo informan @MarcaTV y @24h_tve http://topsy.com/trackback?url=http%3A//twitter.com/fernandoolmeda/status/323916639735279618</t>
  </si>
  <si>
    <t>Joshua Hastings</t>
  </si>
  <si>
    <t>If you're in Boston and can donate blood, here are the locations: http://t.co/RpwPgkVVgr #BostonMarathon #PrayForBoston http://topsy.com/trackback?url=http%3A//twitter.com/joshbear/status/323916639873671169</t>
  </si>
  <si>
    <t>Serena</t>
  </si>
  <si>
    <t>MT “@adilray: Thoughts w families of 2 dead in bomb blasts in Boston, 8 in Afghanistan, 1 in Pakistan &amp;amp; 31 in Iraq.” #globalperspective http://topsy.com/trackback?url=http%3A//twitter.com/mnmsyne/status/323916643434643456</t>
  </si>
  <si>
    <t>All flights from LaGuardia Airport to Boston have been canceled. http://topsy.com/trackback?url=http%3A//twitter.com/nyc/status/323916641396224000</t>
  </si>
  <si>
    <t>Dee DeQuattro</t>
  </si>
  <si>
    <t>RI on increased security following Boston Bombings... http://t.co/jV2fBwHzXm http://topsy.com/trackback?url=http%3A//twitter.com/deedequattro/status/323916647192748032</t>
  </si>
  <si>
    <t>En 20 minutos habla @BarackObama sobre las explosiones en Boston http://topsy.com/trackback?url=http%3A//twitter.com/earcos/status/323916645619871744</t>
  </si>
  <si>
    <t>RT @DeeDeQuattro: RI on increased security following Boston Bombings... http://t.co/jV2fBwHzXm http://topsy.com/trackback?url=http%3A//www.abc6.com/story/21984100/security-hieghtened-in-ri-risp-k9-units-head-to-boston</t>
  </si>
  <si>
    <t>Man Cave Goodies</t>
  </si>
  <si>
    <t>#ManCave Video News - DIY Network Builds A Boston Man Cave - http://t.co/VatDrpvo4X http://topsy.com/trackback?url=http%3A//twitter.com/mancavegoodies/status/323735459811454976</t>
  </si>
  <si>
    <t>Too Jet To Be Plane!</t>
  </si>
  <si>
    <t>I heard about Boston the world is truly fucked up! http://topsy.com/trackback?url=http%3A//twitter.com/socaam/status/323916650938241024</t>
  </si>
  <si>
    <t>Correo de Andalucía</t>
  </si>
  <si>
    <t>El Consulado de España en Boston confirma que ningún español ha resultado herido en las explosiones. http://t.co/lNZyrmJTwQ http://topsy.com/trackback?url=http%3A//twitter.com/elcorreoweb/status/323916653400317952</t>
  </si>
  <si>
    <t>“@blueinmo: Conservative writer and Fox News regular @ErikRush: kill all Muslims in response to Boston attack http://t.co/kuviEJjlM8” Oh my. http://topsy.com/trackback?url=http%3A//twitter.com/davidcorndc/status/323916653438058496</t>
  </si>
  <si>
    <t>FERNANDO SEBASTIAN</t>
  </si>
  <si>
    <t>Hoy,chapeau a @marcatv por su cobertura en Boston,y gracias a Javier Gavela de @sportlife_es por explicar de primera mano todo lo ocurrido. http://topsy.com/trackback?url=http%3A//twitter.com/fernandosebas73/status/323916653656170497</t>
  </si>
  <si>
    <t>April 15th = Titanic sunk</t>
  </si>
  <si>
    <t>UPDATE: Boston Police Department reports NO suspects in custody http://t.co/BgfV91Zj5k http://topsy.com/trackback?url=http%3A//twitter.com/huffingtonpost/status/323916654943809536</t>
  </si>
  <si>
    <t>Individuals + brands tweeting biz as usual gibberish w/o any awareness or regard to what's going on in Boston: unfollowed. #commonsensepls! http://topsy.com/trackback?url=http%3A//twitter.com/bonnevivante/status/323916661004582913</t>
  </si>
  <si>
    <t>Boyfriend</t>
  </si>
  <si>
    <t>Our thoughts go out to those affected by today's tragic events in Boston. Our hearts are with you. http://topsy.com/trackback?url=http%3A//twitter.com/boyfriend/status/323916660501274624</t>
  </si>
  <si>
    <t>Just A Teen✌</t>
  </si>
  <si>
    <t>All of those joking about The Boston Bombing are gonna go to hell. DON'T FUCKING JOKE ABOUT A TRAGEDY. http://topsy.com/trackback?url=http%3A//twitter.com/_that_onegirl__/status/323916665802858496</t>
  </si>
  <si>
    <t>via @martinepowers, one person arrested on Boston Commons, 1 cop next to him, guy in baseball cap, handcuffs cross-legged on ground http://topsy.com/trackback?url=http%3A//twitter.com/timcast/status/323916668915048448</t>
  </si>
  <si>
    <t>LMAOOO RT @Tyrese: Boston spelled backwards is No Stop,  please stop the violence in Boston. Peace. http://topsy.com/trackback?url=http%3A//twitter.com/bdell1014/status/323916670471131136</t>
  </si>
  <si>
    <t>Kam</t>
  </si>
  <si>
    <t>We gotta stop letting you fucking monkey bastards on social media. RT @____LetterT: Matter Fact BOMB THAT SHIT AGAIN.  I HATE BOSTON! http://topsy.com/trackback?url=http%3A//twitter.com/nikesonmytweet/status/323916672895438848</t>
  </si>
  <si>
    <t>Busses from Boston to Hopkinton are running. They are picking up on Stuart Street between Clarendon and Dartmouth. http://topsy.com/trackback?url=http%3A//twitter.com/bostonmarathon/status/323916678788440064</t>
  </si>
  <si>
    <t>Ledakan Ketiga Terjadi di Perpustakaan JFK Boston http://t.co/MSoSorVTux http://topsy.com/trackback?url=http%3A//twitter.com/detikcom/status/323916680340312064</t>
  </si>
  <si>
    <t>Rob Spicker</t>
  </si>
  <si>
    <t>The 117th Annual Boston marathon is today. With temps in the 50's, it's perfect running weather. Both defending champions are in the field. http://topsy.com/trackback?url=http%3A//twitter.com/robspickerwink/status/323735496792625152</t>
  </si>
  <si>
    <t>carol robinson</t>
  </si>
  <si>
    <t>Change in routine may have helped Spring Garden coach, wife miss Boston Marathon explosions http://t.co/UwsM2ylVKi http://topsy.com/trackback?url=http%3A//twitter.com/robinsoncarol/status/323916690519900161</t>
  </si>
  <si>
    <t>WINK Mornings</t>
  </si>
  <si>
    <t>The 117th Annual Boston marathon is today. With temps in the 50's, it's perfect running weather. Both defending champions are in the field. http://topsy.com/trackback?url=http%3A//twitter.com/winkmornings/status/323735498357100545</t>
  </si>
  <si>
    <t>Die Polizei in Boston ist noch nicht sicher, dass die 3. Explosion mit den vorhergehenden am Marathon zusammenhängt. http://t.co/rVwvqyMTWb http://topsy.com/trackback?url=http%3A//twitter.com/zeitonline/status/323916692931633152</t>
  </si>
  <si>
    <t>Sharon Stacy</t>
  </si>
  <si>
    <t>It's Marathon Monday and I have to drive into Boston. #wishmeluck http://topsy.com/trackback?url=http%3A//twitter.com/sharon_stacy/status/323735502387810305</t>
  </si>
  <si>
    <t>RT @HuffingtonPost: UPDATE: Boston Police Department reports NO suspects in custody http://t.co/pvaqIjSx60 http://topsy.com/trackback?url=http%3A//twitter.com/aol/status/323916697817997312</t>
  </si>
  <si>
    <t>Jacqui Cheng</t>
  </si>
  <si>
    <t>AP goes ahead and refutes its own report about the alleged Boston cell service "shut-down" in a new report: http://t.co/U9Jx1hyz5M http://topsy.com/trackback?url=http%3A//twitter.com/ejacqui/status/323916697310478336</t>
  </si>
  <si>
    <t>RT @Eric_Twardzik: Man on Boston common has been handcuffed. Police shouting at people to clear the area. http://t.co/OEReXCLXRS http://topsy.com/trackback?url=http%3A//twitter.com/msnnow/status/323916697654423552</t>
  </si>
  <si>
    <t>Corredor chileno nos comenta que telefonía y redes sociales funcionan a esta hora en Boston. http://topsy.com/trackback?url=http%3A//twitter.com/tvn_gonzalo/status/323916697880903681</t>
  </si>
  <si>
    <t>If you're a marathon runner looking for a place to stay, dozens of Boston residents have offered rooms. List: http://t.co/b66mdO6tpJ http://topsy.com/trackback?url=http%3A//twitter.com/bostondotcom/status/323916701899055105</t>
  </si>
  <si>
    <t>CoSIDA</t>
  </si>
  <si>
    <t>Boston Marathon media/crisis communications - take a second, get info correct - sometimes it is very OK to be "second" with important news. http://topsy.com/trackback?url=http%3A//twitter.com/cosidanews/status/323916702414938112</t>
  </si>
  <si>
    <t>Renato</t>
  </si>
  <si>
    <t>“@tvn_gonzalo: Daniel Shufftan, chileno, había cruzado la meta. Relata experiencia por lo ocurrido en el maratón de Boston.”/#canal24horas http://topsy.com/trackback?url=http%3A//twitter.com/rmaza2008/status/323916703954255873</t>
  </si>
  <si>
    <t>supreme_sneaks</t>
  </si>
  <si>
    <t>RT @brooklynmjones: I'm praying for the Boston families and city!💚 BostonMarathon #PrayForBoston http://topsy.com/trackback?url=http%3A//twitter.com/t_time_32/status/323916702159106049</t>
  </si>
  <si>
    <t>Boston Terrier Sponge Mount Tips: .UvJ http://topsy.com/trackback?url=http%3A//twitter.com/edpantee00/status/323735513636950016</t>
  </si>
  <si>
    <t>Información, fotos y videos---&amp;gt; Explosiones en Boston dejan dos muertos http://t.co/ijcYRyoeCg http://topsy.com/trackback?url=http%3A//twitter.com/dmorenochavez/status/323916705405489152</t>
  </si>
  <si>
    <t>DCLXVI</t>
  </si>
  <si>
    <t>I love Boston pray for them I care so much, if I was there I would throw a stack at everyone. America is amazing. http://topsy.com/trackback?url=http%3A//twitter.com/coleifa/status/323916707381002240</t>
  </si>
  <si>
    <t>Anthony Parziale</t>
  </si>
  <si>
    <t>The Boston Marathon tragedy is unbelievable..Heart broken..Our thoughts and prayers go out to all of those impacted by today’s tragic events http://topsy.com/trackback?url=http%3A//twitter.com/spazwaaf/status/323916705665523713</t>
  </si>
  <si>
    <t>CAIR National</t>
  </si>
  <si>
    <t>Our thoughts and prayers are with those at the Boston Marathon and their families. #PrayforBoston http://topsy.com/trackback?url=http%3A//twitter.com/cairnational/status/323916711659175936</t>
  </si>
  <si>
    <t>Manuel Victoria</t>
  </si>
  <si>
    <t>Las universidades fueron evacuadas. Boston está en estado de alerta. http://topsy.com/trackback?url=http%3A//twitter.com/manolovictoria/status/323916715945758720</t>
  </si>
  <si>
    <t>Malinda Ann Hill</t>
  </si>
  <si>
    <t>RT @saucony: Runner's High: still legal in Boston. Who's ready for #MarathonMonday? #FindYourStrong http://t.co/35xNYFuEhz http://topsy.com/trackback?url=http%3A//twitter.com/malindaannhill/status/323735525351632897</t>
  </si>
  <si>
    <t>New York Jets</t>
  </si>
  <si>
    <t>Our thoughts and prayers are with everyone affected by today's tragic events in Boston. http://topsy.com/trackback?url=http%3A//twitter.com/nyjets/status/323916718428807168</t>
  </si>
  <si>
    <t>The early images from Boston are absolutely devastating--PHOTOS: http://t.co/Uy5CEFBVlM http://topsy.com/trackback?url=http%3A//twitter.com/slate/status/323916720635002882</t>
  </si>
  <si>
    <t>Heavy police presence on Times Square in wake of Boston Marathon blasts  http://t.co/hi0QwgVdMk Follow LIVE updates - http://t.co/ChETVonBNe http://topsy.com/trackback?url=http%3A//twitter.com/rt_com/status/323916717803855872</t>
  </si>
  <si>
    <t>IWantFacts</t>
  </si>
  <si>
    <t>“@Phyrefyter: ALL MOBILE PHONE HAS BEEN SHUT DOWN IN BOSTON FOR SAFETY OF FIRST RESPONDERS. PLEASE RT.” http://topsy.com/trackback?url=http%3A//twitter.com/sjh2222/status/323916717698973696</t>
  </si>
  <si>
    <t>Brennan Feldhausen</t>
  </si>
  <si>
    <t>RT @JackKrabbe: Huge shout out to @BFeldhausen on running the Boston Marathon today! Bib 819 on your trackers, #1 in your hearts. http://topsy.com/trackback?url=http%3A//twitter.com/bfeldhausen/status/323735533933182976</t>
  </si>
  <si>
    <t>RT @RAGreeneCNN: CNN editorial decision: We will now call what happened in Boston a terrorist attack http://topsy.com/trackback?url=http%3A//twitter.com/weeddude/status/323916726825783299</t>
  </si>
  <si>
    <t>Raul Granado</t>
  </si>
  <si>
    <t>En 10 minutos empezamos @Al_PrimerToque y nos vamos a Boston. Hay que seguir informando. A las 00:00 http://topsy.com/trackback?url=http%3A//twitter.com/raul_granadoocr/status/323916728759382016</t>
  </si>
  <si>
    <t>Jeremy Thompson</t>
  </si>
  <si>
    <t>@IanJamesPoulter Poults. You have lots of followers. Please spread the link for Boston http://t.co/DUR4sboUMX http://topsy.com/trackback?url=http%3A//twitter.com/jeremylt/status/323916731586338816</t>
  </si>
  <si>
    <t>Carmen P</t>
  </si>
  <si>
    <t>Segons Toni Cantó, l'atemptat de Boston ha estat organitzat per Arnaldo Otegi a través de DMs enviats des de la presó http://topsy.com/trackback?url=http%3A//twitter.com/maihaviaditque/status/323916732643295232</t>
  </si>
  <si>
    <t>JacobTrueman</t>
  </si>
  <si>
    <t>I don't know what to say. Poor Boston. http://topsy.com/trackback?url=http%3A//twitter.com/latumway/status/323916731456315392</t>
  </si>
  <si>
    <t>stuart little</t>
  </si>
  <si>
    <t>some BostonMarathon runners ran straight from thefinish line to the hospital to give blood to injured people.@SrBachchan humanitydoesn't die http://topsy.com/trackback?url=http%3A//twitter.com/rajmanutd/status/323916730638409728</t>
  </si>
  <si>
    <t>Primer análisis de lo que está pasando en Boston. 5 pm. http://t.co/T9X6SY4g8L Artículo Sexto. http://topsy.com/trackback?url=http%3A//twitter.com/leozuckermann/status/323916739811364864</t>
  </si>
  <si>
    <t>baby Noah</t>
  </si>
  <si>
    <t>“Boston has the best hospitals &amp;amp; doctors in the world You picked the wrong city. Runners ran to the hospitals to give blood #BostonMarathon” http://topsy.com/trackback?url=http%3A//twitter.com/princegonz_/status/323916739769405443</t>
  </si>
  <si>
    <t>Bastian Atzger</t>
  </si>
  <si>
    <t>Laut NBC sind einige Läufer des Boston-Marathon direkt von der Ziellinie zum Blut spenden gelaufen. Akt der Menschlichkeit. #anschlag #usa http://topsy.com/trackback?url=http%3A//twitter.com/bastian_atzger/status/323916741455527936</t>
  </si>
  <si>
    <t>Doug Jenkins</t>
  </si>
  <si>
    <t>Are my Boston followers ok? http://topsy.com/trackback?url=http%3A//twitter.com/collegeking/status/323916754629828608</t>
  </si>
  <si>
    <t>RT @ragreenecnn: CNN editorial decision: We will now call what happened in Boston a terrorist attack http://topsy.com/trackback?url=http%3A//twitter.com/mviser/status/323916762242494465</t>
  </si>
  <si>
    <t>رويداRowayda</t>
  </si>
  <si>
    <t>R.I.P to those who died in boston. http://topsy.com/trackback?url=http%3A//twitter.com/theamazingtiffz/status/323916759654596609</t>
  </si>
  <si>
    <t>Planta nuclear de Boston ha sido cerrada y medidas de seguridad incrementadas. Cobertura especial en http://t.co/1a3ZMRHVvo http://topsy.com/trackback?url=http%3A//twitter.com/uninoticias/status/323916761424613376</t>
  </si>
  <si>
    <t>Swindon Wildcats</t>
  </si>
  <si>
    <t>Our thoughts and prayers go out to the City of Boston and all those involved in the marathon following today's tragic events. http://topsy.com/trackback?url=http%3A//twitter.com/swinwildcats/status/323916760749318145</t>
  </si>
  <si>
    <t>David Pérez</t>
  </si>
  <si>
    <t>#NWSL Sydney Leroux salvó un punto para Boston ante Washington (1-1). Crónica: http://t.co/L8rT5hvtme #futfem @ProtagonistasDJ http://topsy.com/trackback?url=http%3A//twitter.com/wps_spain/status/323735572260737025</t>
  </si>
  <si>
    <t>Pablo Cervantes</t>
  </si>
  <si>
    <t>RT @wps_spain: #NWSL Sydney Leroux salvó un punto para Boston ante Washington (1-1). Crónica: http://t.co/L8rT5hvtme #futfem @Protagonis ... http://topsy.com/trackback?url=http%3A//twitter.com/wps_spain/status/323735572260737025</t>
  </si>
  <si>
    <t>InsideNoVA</t>
  </si>
  <si>
    <t>Dozens of people from Prince William and Loudoun were registered to run in the Boston Marathon.  Locally, VRE and... http://t.co/k3OnmYKbGt http://topsy.com/trackback?url=http%3A//twitter.com/insidenova/status/323916765023326208</t>
  </si>
  <si>
    <t>President's comments on Boston attack 6:10 ET, not 6:00. Briefing room http://topsy.com/trackback?url=http%3A//twitter.com/westwingreport/status/323916769809031168</t>
  </si>
  <si>
    <t>WBAP 24/7 NEWS</t>
  </si>
  <si>
    <t>President Obama to address nation at 6:10 PM on bombings at Boston Marathon. http://topsy.com/trackback?url=http%3A//twitter.com/wbap247news/status/323916768408125441</t>
  </si>
  <si>
    <t>Boston Police: No Arrests Have Been Made In Marathon Bombing (UPDATE) http://t.co/KZnF1YroLX via @hunterw http://topsy.com/trackback?url=http%3A//twitter.com/deanofcomedy/status/323916774015901696</t>
  </si>
  <si>
    <t>The Urban Thinker</t>
  </si>
  <si>
    <t>Looking for someone in Boston? Here's a Google database where you can add and retrieve information. http://t.co/bHpA5ObZjp http://topsy.com/trackback?url=http%3A//twitter.com/theutmag/status/323916774682791936</t>
  </si>
  <si>
    <t>City of Riverside,CA</t>
  </si>
  <si>
    <t>We're HAPPY to report that Boston Marathon participant &amp;amp; City of Riverside Firefighter Brian Guzzetta &amp;amp; his family are all SAFE AND SOUND! http://topsy.com/trackback?url=http%3A//twitter.com/riversidecagov/status/323916772132679680</t>
  </si>
  <si>
    <t>Coops</t>
  </si>
  <si>
    <t>Boston people If you're trying to find someone call 617-635-4500. If you saw anything suspicious, call 1-800-494-8477 #PrayForBoston http://topsy.com/trackback?url=http%3A//twitter.com/laurenxcooper/status/323916775311958016</t>
  </si>
  <si>
    <t>President Obama will speak from the White House regarding the Boston Marathon explosions in about 20 minutes #PrayforBoston http://topsy.com/trackback?url=http%3A//twitter.com/fox32news/status/323916774254985216</t>
  </si>
  <si>
    <t>Gloria Garcia</t>
  </si>
  <si>
    <t>All this blood shed!! Ugh!! #sad#bostonmarathon http://t.co/pzEYwvqOn8 http://topsy.com/trackback?url=http%3A//twitter.com/jazzysglow/status/323916774057836546</t>
  </si>
  <si>
    <t>Confirmed by a channel spokeswoman. RT @RAGreeneCNN: CNN editorial decision: We will now call what happened in Boston a terrorist attack. http://topsy.com/trackback?url=http%3A//twitter.com/brianstelter/status/323916775748161537</t>
  </si>
  <si>
    <t>President Obama is preparing to speak at 6:10 eastern time about the Boston Marathon explosions http://topsy.com/trackback?url=http%3A//twitter.com/wdrbnews/status/323916777614614529</t>
  </si>
  <si>
    <t>Louis M Duke</t>
  </si>
  <si>
    <t>President @BarackObama will address the nation regarding the Boston Marathon bombings. Tune in at 6:10. Watch live: http://t.co/l9uQwGTNi0 http://topsy.com/trackback?url=http%3A//twitter.com/louismduke/status/323916775903346688</t>
  </si>
  <si>
    <t>Boston Police Dept.</t>
  </si>
  <si>
    <t>Boston Police Confirm Explosions along the Marathon Route in the area of Boylston Street http://t.co/mTh8xqN9HY http://topsy.com/trackback?url=http%3A//twitter.com/boston_police/status/323916782429679616</t>
  </si>
  <si>
    <t>RT @Boston_Police: Boston Police Confirm Explosions along the Marathon Route in the area of Boylston Street http://t.co/mTh8xqN9HY http://topsy.com/trackback?url=http%3A//www.bpdnews.com/2013/04/15/boston-police-confirm-explosions-along-the-marathon-route-in-the-area-of-boylston-street/</t>
  </si>
  <si>
    <t>President Obama to speak at 3:10 p.m. PDT on events in Boston. Watch live here: http://t.co/QzjoOlCx0h http://topsy.com/trackback?url=http%3A//twitter.com/king5seattle/status/323916780219293696</t>
  </si>
  <si>
    <t>Luca Sofri</t>
  </si>
  <si>
    <t>Le foto da Boston (Le immagini man mano che arrivano) http://t.co/a6sbCipGt7 però pensateci, che sono impressionanti http://topsy.com/trackback?url=http%3A//twitter.com/lucasofri/status/323916784187088896</t>
  </si>
  <si>
    <t>James Purefoy</t>
  </si>
  <si>
    <t>Just seen the news here in UK. My thoughts are with the people of Boston this evening. http://topsy.com/trackback?url=http%3A//twitter.com/jamespurefoy/status/323916784354873344</t>
  </si>
  <si>
    <t>Tutte le foto da Boston, man mano che arrivano http://t.co/j8QRWUlnwS (vi risparmiamo le più orribili, ma occhio comunque) http://topsy.com/trackback?url=http%3A//www.ilpost.it/2013/04/15/live-foto-esplosioni-boston/</t>
  </si>
  <si>
    <t>LaTonya Holmes</t>
  </si>
  <si>
    <t>NEWS UPDATE: Due to the explosions in Boston, MY INTERVIEW ON CHANNEL 41 NBC NEWS in Macon, GA WILL NOT AIR TONIGHT. Praying for Boston! #RT http://topsy.com/trackback?url=http%3A//twitter.com/latonyaholmes/status/323916785260847104</t>
  </si>
  <si>
    <t>Canton MA Patch</t>
  </si>
  <si>
    <t>Marathon Monday: Who from Canton is Running the Boston Marathon? http://t.co/KfKxk1tIUL http://topsy.com/trackback?url=http%3A//twitter.com/cantonmapatch/status/323735596973576192</t>
  </si>
  <si>
    <t>Aquí pueden encontrar todo sobre el buscador de Google para encontrar personas afectadas por explosión en Boston http://t.co/cozE1pUcdE http://topsy.com/trackback?url=http%3A//twitter.com/pedroferriz/status/323916788796649472</t>
  </si>
  <si>
    <t>If you're from Chicago and are in Boston right now, we'd like to talk to you. Call WGN at 773-883-3203 http://topsy.com/trackback?url=http%3A//twitter.com/wgnnews/status/323916788972781570</t>
  </si>
  <si>
    <t>Dave Zirin</t>
  </si>
  <si>
    <t>I wrote this @thenation because it's how I deal with shit: "The Boston Marathon: All My Tears. All My Love." http://t.co/5p8ou4orX9 http://topsy.com/trackback?url=http%3A//twitter.com/edgeofsports/status/323916788943446016</t>
  </si>
  <si>
    <t>Bobby Ball</t>
  </si>
  <si>
    <t>It saddens me how people can hate like this my thoughts and prayers at with the people of Boston http://topsy.com/trackback?url=http%3A//twitter.com/thebobbyball/status/323916788276551681</t>
  </si>
  <si>
    <t>Fueron tres las explosiones en maratón de Boston, confirma comisionado de Policía http://t.co/N3agOxLLy7 http://topsy.com/trackback?url=http%3A//twitter.com/noticiascaracol/status/323916793917890561</t>
  </si>
  <si>
    <t>Marcos™</t>
  </si>
  <si>
    <t>Nunca foi, nunca vai ter como ir, não tem passaporte, e colocou no Facebook: " Luto Boston" http://topsy.com/trackback?url=http%3A//twitter.com/maaprile/status/323916794010140672</t>
  </si>
  <si>
    <t>RT @RAGreeneCNN: CNN editorial decision: We will now call what happened in Boston a terrorist attack. http://topsy.com/trackback?url=http%3A//twitter.com/buzzfeedandrew/status/323916800574230530</t>
  </si>
  <si>
    <t>dsicle</t>
  </si>
  <si>
    <t>My condolences to all those hurt directly and indirectly in Boston. #PrayForBoston http://topsy.com/trackback?url=http%3A//twitter.com/dsicle/status/323916798380613633</t>
  </si>
  <si>
    <t>Nicki Minaj Fans</t>
  </si>
  <si>
    <t>Any of my followers live in Boston, or near? http://topsy.com/trackback?url=http%3A//twitter.com/teamminajarmy/status/323916798120574976</t>
  </si>
  <si>
    <t>Toni Cruz</t>
  </si>
  <si>
    <t>Las imágenes del atentado de Boston son descorazonadoras. http://topsy.com/trackback?url=http%3A//twitter.com/tonicruzgon/status/323916801979334656</t>
  </si>
  <si>
    <t>Westminster College</t>
  </si>
  <si>
    <t>Our thoughts go out to those who were affected by the tragic events in Boston today. http://topsy.com/trackback?url=http%3A//twitter.com/westminsterslc/status/323916803740925952</t>
  </si>
  <si>
    <t>CARAS</t>
  </si>
  <si>
    <t>VIDEO: Dos explosiones durante Maratón de Boston. http://t.co/wB2qRw1ng4 http://topsy.com/trackback?url=http%3A//twitter.com/carasmexico/status/323916807327064065</t>
  </si>
  <si>
    <t>MT @bostonmarathon: Buses from Boston to Hopkinton are running. They are picking up on Stuart Street between Clarendon and Dartmouth. http://topsy.com/trackback?url=http%3A//twitter.com/7news/status/323916812062441473</t>
  </si>
  <si>
    <t>TGWTG Updates!</t>
  </si>
  <si>
    <t>Every one in the Boston area please stay safe and if you can donate blood please do. &amp;lt;3 http://topsy.com/trackback?url=http%3A//twitter.com/tgwtg/status/323916811349422082</t>
  </si>
  <si>
    <t>#DWXVII | JAN 6-12</t>
  </si>
  <si>
    <t>[Video] the explosion at the Boston marathon. #terrifying. http://t.co/qfS2iNPObk http://topsy.com/trackback?url=http%3A//twitter.com/teamdemp/status/323916812985200640</t>
  </si>
  <si>
    <t>Juan Carlos Veraza</t>
  </si>
  <si>
    <t>RT @WildTeamMX: Link para localizar familiares o conocidos en Maratón Boston http://t.co/Gg1ZUc1PNx. http://t.co/8cqoGuIItk http://topsy.com/trackback?url=http%3A//twitter.com/jcveraza/status/323916811152281600</t>
  </si>
  <si>
    <t>Mafioso</t>
  </si>
  <si>
    <t>Lil Wayne already thinkin of some gay witty verse about the Boston bombing. http://topsy.com/trackback?url=http%3A//twitter.com/dopelefante/status/323916814247657472</t>
  </si>
  <si>
    <t>Barrett Wilbert Weed</t>
  </si>
  <si>
    <t>Police already have a suspect in custody. I have to say I'm so grateful for the preparedness of Boston in such a shocking emergency. http://topsy.com/trackback?url=http%3A//twitter.com/barrettweed/status/323916819662503938</t>
  </si>
  <si>
    <t>Pete Denton</t>
  </si>
  <si>
    <t>So sorry to hear what has happened on Boston. Sending love. http://topsy.com/trackback?url=http%3A//twitter.com/petekook/status/323916819649929216</t>
  </si>
  <si>
    <t>Jacob M. Hoffman</t>
  </si>
  <si>
    <t>I hate the human race. I have no hope for humanity when I hear shit like this. BostonMarathon http://topsy.com/trackback?url=http%3A//twitter.com/phuck_hoff_man/status/323916818630721538</t>
  </si>
  <si>
    <t>Omar Suárez</t>
  </si>
  <si>
    <t>Cobra peso q las explosiones de Boston se deban a un ataque terrorista http://t.co/7I8JVYRCPQ http://topsy.com/trackback?url=http%3A//twitter.com/omar_su/status/323916825488416768</t>
  </si>
  <si>
    <t>Tufts Univ hospital Boston says its emergency dept back to normal operations after precautionary evac http://t.co/t7TWFfQ3Gq http://topsy.com/trackback?url=http%3A//twitter.com/mprnews/status/323916822988611584</t>
  </si>
  <si>
    <t>Peer Pulles</t>
  </si>
  <si>
    <t>Today #MarathonEindhoven 2012 winner Dickson Chumba in Boston marathon. His PB is our CR. Good luck! http://topsy.com/trackback?url=http%3A//twitter.com/peerpulles/status/323735640489480193</t>
  </si>
  <si>
    <t>Otaku@anime&amp;rock</t>
  </si>
  <si>
    <t>Today is a holiday cuz it's Boston marathon. Good luck, Bostonian;) http://topsy.com/trackback?url=http%3A//twitter.com/kaguranim/status/323735648500600832</t>
  </si>
  <si>
    <t>Se encuentran cancelados los vuelos desde y hacia Boston  #NotiWTF http://topsy.com/trackback?url=http%3A//twitter.com/notiwtf/status/323916840629850114</t>
  </si>
  <si>
    <t>HOY | Ecuador</t>
  </si>
  <si>
    <t>Imágenes de la explosión en marathon de Boston http://t.co/Adl4GLEOcW #storify #bostonmarathon #boston http://t.co/iPqcgHv98h http://topsy.com/trackback?url=http%3A//twitter.com/hoycomec/status/323916845822390274</t>
  </si>
  <si>
    <t>Noticias Telemundo</t>
  </si>
  <si>
    <t>Para cobertura EN VIVO de @Telemundo sobre las explosiones en Boston haga click aquí -&amp;gt; http://t.co/rrOHGmr0sW http://topsy.com/trackback?url=http%3A//twitter.com/telemundonews/status/323916850532597760</t>
  </si>
  <si>
    <t>Tea Party Stand Up</t>
  </si>
  <si>
    <t>Prayers for the innocent in Boston. http://topsy.com/trackback?url=http%3A//twitter.com/teapartystandup/status/323916849085546497</t>
  </si>
  <si>
    <t>Attentato Boston. A mezzanotte e 10 ora italiana parla Obama. Diretta su Rainews24 http://topsy.com/trackback?url=http%3A//twitter.com/reale_scenari/status/323916851274985472</t>
  </si>
  <si>
    <t>T.Paul</t>
  </si>
  <si>
    <t>This explosion happened on the same day as the Boston Bomb Squad had a "controlled explosion" drill... Coincidence or nahh? http://topsy.com/trackback?url=http%3A//twitter.com/doobiegibson_25/status/323916856702423040</t>
  </si>
  <si>
    <t>A recap of tweets from @PSUClubXC + others following today's explosions in Boston: http://t.co/FdTEPuh3y1 (@Storify by @juliamkern) http://topsy.com/trackback?url=http%3A//twitter.com/dailycollegian/status/323916858849906689</t>
  </si>
  <si>
    <t>Michael Mechanic</t>
  </si>
  <si>
    <t>Cops say 2 dead in Boston, @Nypost still claims 12. What gives? (@lizzwinstead is suggesting the Post be taken into custody.) http://topsy.com/trackback?url=http%3A//twitter.com/michaelmechanic/status/323916861186117632</t>
  </si>
  <si>
    <t>Pat Toomey informs the Senate of Boston Marathon attack http://t.co/1cTTRvNHtx http://topsy.com/trackback?url=http%3A//www.rawstory.com/rs/2013/04/15/pat-toomey-informs-the-senate-of-boston-marathon-attack/</t>
  </si>
  <si>
    <t>Niaaa ☮♡</t>
  </si>
  <si>
    <t>That Girl Tweeted And Said "Im Glad One Direction Wasn't In Boston!" Ummmm , I Like One Direction But That Wasn't Even Necessary . http://topsy.com/trackback?url=http%3A//twitter.com/mindless4mj/status/323916864172486657</t>
  </si>
  <si>
    <t>Venezolanos que participaron en el Maratón de Boston finalizaron el recorrido 20 minutos antes de las explosiones http://t.co/DvFjaPMLVU http://topsy.com/trackback?url=http%3A//twitter.com/undeportes/status/323916870489104385</t>
  </si>
  <si>
    <t>EVEN IF YOU DONT LIVE IN BOSTON RT THIS COULD SAVE A LIFE http://t.co/E3JqXk7ArH http://topsy.com/trackback?url=http%3A//twitter.com/umwhatharry/status/323916871126642691</t>
  </si>
  <si>
    <t>I M A G I N E</t>
  </si>
  <si>
    <t>Keep Ya Head Up Boston. http://topsy.com/trackback?url=http%3A//twitter.com/singerimagine/status/323916870405218304</t>
  </si>
  <si>
    <t>Confirman tercera explosión en biblioteca de Boston  http://t.co/e3d33ecPDT #oigolafm http://topsy.com/trackback?url=http%3A//twitter.com/noticierodelafm/status/323916877409710082</t>
  </si>
  <si>
    <t>“@Majchrowitz: The President will deliver a statement in the Brady Press Briefing Room at 6:10 EDT about the situation in Boston #fnr” http://topsy.com/trackback?url=http%3A//twitter.com/jordansekulow/status/323916876147212289</t>
  </si>
  <si>
    <t>CNN now calling the bombings in Boston a "terrorist attack." http://topsy.com/trackback?url=http%3A//twitter.com/mckaycoppins/status/323916884359647232</t>
  </si>
  <si>
    <t>Bruins game and Boston Symphony Orchestra canceled. http://topsy.com/trackback?url=http%3A//twitter.com/p0tus/status/323916881813700608</t>
  </si>
  <si>
    <t>God I hate people using the Boston incident for attention. http://t.co/aO2h9Wxwog</t>
  </si>
  <si>
    <t>Boston Bound😁❤ http://topsy.com/trackback?url=http%3A//twitter.com/desiree_lucia/status/323735692381388800</t>
  </si>
  <si>
    <t>Nathalia Ferrari</t>
  </si>
  <si>
    <t>Boston, our brazilian hearts are with you. We're deeply sorry. Everything will be ok, soon. Hopefully. #prayersforBoston http://topsy.com/trackback?url=http%3A//twitter.com/nathaliaferrari/status/323916894144974849</t>
  </si>
  <si>
    <t>Desactivan dos bombas más en Boston http://t.co/vFB9U72IL4 http://topsy.com/trackback?url=http%3A//lasnoticiasmexico.com/blog21/2013/04/15/desactivan-dos-bombas-mas-en-boston/</t>
  </si>
  <si>
    <t>Good to know @arlandmac is safe. He took part in the Boston Marathon and is one of the few Pinoys running. Hope everyone else is safe. http://topsy.com/trackback?url=http%3A//twitter.com/misterjpmanahan/status/323916894530846721</t>
  </si>
  <si>
    <t>George Rodrique</t>
  </si>
  <si>
    <t>Boston Marathon liveshot duty w/Cindy Fitzgibbon #coldashell #bostonmarathon @ Hopkinton Town Common http://t.co/m4Kw9zP0hr http://topsy.com/trackback?url=http%3A//twitter.com/georgerodrique/status/323735704591007745</t>
  </si>
  <si>
    <t>Obama to issue statement on Boston Marathon explosions at 6:10 p.m. EDT: http://t.co/b5Zqi4xybn -CC http://topsy.com/trackback?url=http%3A//twitter.com/ap/status/323916900381896705</t>
  </si>
  <si>
    <t>*Jessica ♔</t>
  </si>
  <si>
    <t>Thoughts and prayers to everyone at the Boston Marathon http://topsy.com/trackback?url=http%3A//twitter.com/biebersonlygirl/status/323916899719188480</t>
  </si>
  <si>
    <t>katie featherston</t>
  </si>
  <si>
    <t>Sending love to Boston. http://topsy.com/trackback?url=http%3A//twitter.com/katiedianne/status/323916900931366913</t>
  </si>
  <si>
    <t>Revolución 3.0 Chile</t>
  </si>
  <si>
    <t>En Vivo ,Videos y Fotos de Boston bajo atentados terroristas http://t.co/xlsnC3cuRP vía @factorabsoluto http://topsy.com/trackback?url=http%3A//twitter.com/factorabsoluto/status/323916898423160832</t>
  </si>
  <si>
    <t>Jodonsaurio C.</t>
  </si>
  <si>
    <t>Google habilita herramienta para localizar personas en el Maratón de Boston: http://t.co/nRxIjRWCeq http://topsy.com/trackback?url=http%3A//twitter.com/luis_eduardo/status/323916899547222016</t>
  </si>
  <si>
    <t>Sherri Mercury</t>
  </si>
  <si>
    <t>RT @ohwowkidrauhl: BOSTON NUMBERS!!! #prayforboston http://t.co/OuTspYiPdV http://topsy.com/trackback?url=http%3A//twitter.com/ohwowkidrauhl/status/323916903745716224</t>
  </si>
  <si>
    <t>Lesões tiram favoritos da maratona de Boston. http://t.co/tjZuTC6Li0 http://topsy.com/trackback?url=http%3A//shortcuts.folha.com.br/shortcut/no1262630</t>
  </si>
  <si>
    <t>Gargamel</t>
  </si>
  <si>
    <t>RT @folha_com: Lesões tiram favoritos da maratona de Boston. http://t.co/tjZuTC6Li0 http://topsy.com/trackback?url=http%3A//twitter.com/folha_com/status/323735715303284736</t>
  </si>
  <si>
    <t>Stop the Cap!</t>
  </si>
  <si>
    <t>@universalhub The Associated Press is retracting their story that cell phone service has been ordered off in Boston. http://topsy.com/trackback?url=http%3A//twitter.com/stopthecap/status/323916909017985024</t>
  </si>
  <si>
    <t>Loutraki One</t>
  </si>
  <si>
    <t>BostonMarathon - Για 12 νεκρούς κάν ουν λόγο τοπικά μέσ α.(φωτο) http://t.co/8wqQwoiq5l http://topsy.com/trackback?url=http%3A//twitter.com/loutrakione/status/323916907424145408</t>
  </si>
  <si>
    <t>olympiada</t>
  </si>
  <si>
    <t>BostonMarathon - Για 12 νεκρούς κάν ουν λόγο τοπικά μέσ α.(φωτο) http://t.co/VOW6VBGpMN http://topsy.com/trackback?url=http%3A//twitter.com/olympiada/status/323916912562171904</t>
  </si>
  <si>
    <t>CNN editorial decision: We will now call what happened in Boston a terrorist attack. - @RAGreeneCNN #BostonMarathon http://topsy.com/trackback?url=http%3A//twitter.com/newsbreaker/status/323916917259771904</t>
  </si>
  <si>
    <t>Geert Wilders</t>
  </si>
  <si>
    <t>Vreselijke bomexplosies bij marathon in Boston. Gedachten zijn bij slachtoffers en hun familieleden. Vandaag zijn we allemaal Amerikanen. http://topsy.com/trackback?url=http%3A//twitter.com/geertwilderspvv/status/323916914340556800</t>
  </si>
  <si>
    <t>Aly Raisman Boston http://t.co/jcDxA5FIPo http://topsy.com/trackback?url=http%3A//twitter.com/bostondocs/status/323735730084016128</t>
  </si>
  <si>
    <t>Se confirman al menos dos muertos y 90 heridos tras dos explosiones en la meta del Maratón de Boston http://t.co/1u1iLqdcCY http://topsy.com/trackback?url=http%3A//twitter.com/la_informacion/status/323916923500896256</t>
  </si>
  <si>
    <t>Caroline Moss</t>
  </si>
  <si>
    <t>Remember, you can help. Those in Boston can donate blood [http://t.co/kq4X8RvPSV] and those everywhere else can unfollow the @newyorkpost. http://topsy.com/trackback?url=http%3A//twitter.com/socarolinesays/status/323916923555438592</t>
  </si>
  <si>
    <t>McBeard</t>
  </si>
  <si>
    <t>To list your Boston home for stranded runners go here: https://t.co/kxLqnrIKF6 http://topsy.com/trackback?url=http%3A//twitter.com/andymcbeard/status/323916927426760705</t>
  </si>
  <si>
    <t>Fray Josepho</t>
  </si>
  <si>
    <t>Estoy leyendo a un nota (un cargo de IU) que dice que lo de Boston es una consecuencia de "la guerra del imperialismo contra los pueblos". http://topsy.com/trackback?url=http%3A//twitter.com/frayjosepho/status/323916928534081536</t>
  </si>
  <si>
    <t>Gene Anderson</t>
  </si>
  <si>
    <t>RT @AndyMcBeard: To list your Boston home for stranded runners go here: https://t.co/kxLqnrIKF6 http://topsy.com/trackback?url=https%3A//www.airbnb.com/rooms/new</t>
  </si>
  <si>
    <t>Katie Miller</t>
  </si>
  <si>
    <t>RT @RunDisneyDork: Wear a race shirt tomorrow in honor of those in Boston and to show unity in our community #runchat #bostonmarathon http://topsy.com/trackback?url=http%3A//twitter.com/katiemillermn/status/323916933395263490</t>
  </si>
  <si>
    <t>Talla 2XLC</t>
  </si>
  <si>
    <t>I cant understand why there are such sick minds hurting innocent people. Very sad what happened in boston. :( http://topsy.com/trackback?url=http%3A//twitter.com/djtalla2xlc/status/323916931017093120</t>
  </si>
  <si>
    <t>luke's bitch</t>
  </si>
  <si>
    <t>When Justin tweets about Boston, DO NOT spam him for a follow http://topsy.com/trackback?url=http%3A//twitter.com/nerdkidrauhl/status/323916938021584897</t>
  </si>
  <si>
    <t>Al menos dos muertos y 23 heridos en explosiones durante maratón de Boston:</t>
  </si>
  <si>
    <t>RT @HuffingtonPost UPDATE: Boston Police Department reports NO suspects in custody http://t.co/EBqNcgRmrH http://topsy.com/trackback?url=http%3A//twitter.com/geoff9cow/status/323916940357795840</t>
  </si>
  <si>
    <t>List of Level 1 trauma centers (including pediatric) in Boston. One of the reasons you aren't seing more fatalities. http://t.co/I320mc0LFZ http://topsy.com/trackback?url=http%3A//twitter.com/nro/status/323916942123618304</t>
  </si>
  <si>
    <t>IG: Deemy10456</t>
  </si>
  <si>
    <t>Just Saw The Footage Of The Bombs That Went Off In Boston Smh That Shit Messed Up My Whole Mood http://topsy.com/trackback?url=http%3A//twitter.com/wrd_2my_mama/status/323916942979264513</t>
  </si>
  <si>
    <t>Todd Hannemann</t>
  </si>
  <si>
    <t>Way too early to be here (@ Manchester-Boston Regional Airport (MHT) - @flymanchester w/ 6 others) http://t.co/A9iggHGQeq http://topsy.com/trackback?url=http%3A//twitter.com/thannemann/status/323735749889490944</t>
  </si>
  <si>
    <t>@Milenio [Actualización] Al menos 90 heridos por explosión en maratón de Boston, reportan hospitales al Boston Globe http://topsy.com/trackback?url=http%3A//twitter.com/laaficion/status/323916947223896064</t>
  </si>
  <si>
    <t>Daniel Foster</t>
  </si>
  <si>
    <t>List of Level 1 trauma centers (including pediatric) in Boston. One of the reasons you aren't seing more fatalities. http://t.co/e9cEOC2Q4v http://topsy.com/trackback?url=http%3A//twitter.com/danfosternro/status/323916944216580096</t>
  </si>
  <si>
    <t>CindySumner</t>
  </si>
  <si>
    <t>If ANYONE that I follow makes a joke about the tragedy in Boston, I WILL immediately delete and block! Prayers going out to those folks! http://topsy.com/trackback?url=http%3A//twitter.com/picklesandpdots/status/323916945810395136</t>
  </si>
  <si>
    <t>TV3 Noticias</t>
  </si>
  <si>
    <t>Acordonan la Casa Blanca tras explosiones en el maratón de Boston http://t.co/cmdQytAQZE http://topsy.com/trackback?url=http%3A//twitter.com/tv3noticias/status/323916952408047616</t>
  </si>
  <si>
    <t>Fran Llamosas</t>
  </si>
  <si>
    <t>Mi ánimo para las víctimas de los atentados de Boston. Y mi asco para los terroristas, sean quienes sean y digan lo que digan. http://topsy.com/trackback?url=http%3A//twitter.com/franllamosas/status/323916952055713794</t>
  </si>
  <si>
    <t>•εvεη sτroηgεr•</t>
  </si>
  <si>
    <t>This is kinda sick. It is 3 dead people in Boston. This doesn't happen every day. Since March 2011, over 50000 people have been killed http://topsy.com/trackback?url=http%3A//twitter.com/cenaortonn1fan/status/323916952890384384</t>
  </si>
  <si>
    <t>alison honner</t>
  </si>
  <si>
    <t>RT @PGuinan: Anyone with concerns for Irish relatives or friends at BostonMarathon, please call Dublin 01 4780822. From Department of Fo ... http://topsy.com/trackback?url=http%3A//twitter.com/alisonhonner/status/323916953179799552</t>
  </si>
  <si>
    <t>Roslindale News</t>
  </si>
  <si>
    <t>From Roslindale &amp;amp; Running the 2013 Boston Marathon: BIB WAVE/ CORRAL NAME AGE M/F CITY ST CTRY CTZ 26005 3/9 A... http://t.co/qNERjCbDul http://topsy.com/trackback?url=http%3A//twitter.com/rozziedailynews/status/323735762841530368</t>
  </si>
  <si>
    <t>vanity marie</t>
  </si>
  <si>
    <t>Booked for providence r.I downtown for 3days....yay I'm going to rest up I have a bus to catch at 2:30 pm muahh bye boston http://topsy.com/trackback?url=http%3A//twitter.com/tsvanitymarie/status/323735762329808896</t>
  </si>
  <si>
    <t>Canadian Consulate in Boston is under a security lockdown.  #cbcnews #cbcott via  ‏@CBCOttawa http://topsy.com/trackback?url=http%3A//twitter.com/colormered/status/323916955939655680</t>
  </si>
  <si>
    <t>RT @jodmentum: @SupermanHotMale boston PD have said no one is in custody || I don't believe it either... http://topsy.com/trackback?url=http%3A//twitter.com/supermanhotmale/status/323916956950478848</t>
  </si>
  <si>
    <t>cort basham</t>
  </si>
  <si>
    <t>Heading to the busses for the ride out to Hopkinton. Running my third Boston Marathon today. #joy #gratitude #carbohydrates http://topsy.com/trackback?url=http%3A//twitter.com/bracketboard/status/323735770068316160</t>
  </si>
  <si>
    <t>Passing along some information from @GOOD: MT "If you are in Boston, Here’s what you can do to help" via @ITStactica http://t.co/FBdEUlLR0G” http://topsy.com/trackback?url=http%3A//twitter.com/atjogia/status/323916966282817536</t>
  </si>
  <si>
    <t>DopeBoy Slim</t>
  </si>
  <si>
    <t>Y'all Niggas On IG  Blowin Me With Them Pray For Boston Post Y'all Aint Praying For Boston Y'all Praying For Likes 😒 http://topsy.com/trackback?url=http%3A//twitter.com/slim__d/status/323916967838904322</t>
  </si>
  <si>
    <t>RA</t>
  </si>
  <si>
    <t>Our hearts go out to everyone in Boston at the moment. Stay safe everybody. http://topsy.com/trackback?url=http%3A//twitter.com/residentadvisor/status/323916967406870528</t>
  </si>
  <si>
    <t>Due to extended ABC News coverage of the bombings in Boston, Wheel of Fortune will be broadcast overnight at 2:35 AM. http://topsy.com/trackback?url=http%3A//twitter.com/abc7chicago/status/323916967310413824</t>
  </si>
  <si>
    <t>Andrés García</t>
  </si>
  <si>
    <t>Ejemplo de periodismo en @marcatv y en @radiomarca informando de lo que ocurre en Boston con testimonios de españoles. http://topsy.com/trackback?url=http%3A//twitter.com/andrewgarcia/status/323916969126531072</t>
  </si>
  <si>
    <t>RT @RAGreeneCNN: CNN editorial decision: We will now call what happened in Boston a terrorist attack http://topsy.com/trackback?url=http%3A//twitter.com/petershankman/status/323916972549079042</t>
  </si>
  <si>
    <t>perezlatre</t>
  </si>
  <si>
    <t>The beloved city of Boston is very much in our thoughts, in our hearts, in our prayers #prayforboston http://topsy.com/trackback?url=http%3A//twitter.com/perezlatre/status/323916975178936320</t>
  </si>
  <si>
    <t>Security Job Central</t>
  </si>
  <si>
    <t>Boston - UniqueOpportunity National InsuranceBrokerage http://t.co/aAlLu4uQv0 #Jobs http://topsy.com/trackback?url=http%3A//twitter.com/securityjobcent/status/323735789253042176</t>
  </si>
  <si>
    <t>Who is Running in the Boston Marathon Today? http://t.co/nE0xXL82Kf http://topsy.com/trackback?url=http%3A//twitter.com/milfordnhpatch/status/323735789504712704</t>
  </si>
  <si>
    <t>Bomani Jones</t>
  </si>
  <si>
    <t>for those looking for loved ones in boston http://t.co/cY2U79hGck http://topsy.com/trackback?url=http%3A//twitter.com/bomani_jones/status/323916985920540673</t>
  </si>
  <si>
    <t>President Obama to address nation on Boston Marathon explosions at 5:10 CT. Watch live here: http://t.co/IvHaQyrT9r #bostonmarathon http://topsy.com/trackback?url=http%3A//twitter.com/wfaachannel8/status/323916987782795264</t>
  </si>
  <si>
    <t>AHORA  Daniel Schufftan de @ClubBrainteam en #Canal24horas hablando de Maratón de Boston (vía @Chocotolica) http://topsy.com/trackback?url=http%3A//twitter.com/christianpino/status/323916988541984768</t>
  </si>
  <si>
    <t>Julyan Drew</t>
  </si>
  <si>
    <t>'Any man's death diminishes me ... be that man in Iraq or Boston ... because I am involved in mankind. ' Donne (adapted) http://topsy.com/trackback?url=http%3A//twitter.com/pronterjools/status/323916985626939392</t>
  </si>
  <si>
    <t>Λrturo Latorre</t>
  </si>
  <si>
    <t>Pero claro lo que vende es Boston y EEUU. http://topsy.com/trackback?url=http%3A//twitter.com/arturolatorre/status/323916989347287040</t>
  </si>
  <si>
    <t>Ashley Johnston</t>
  </si>
  <si>
    <t>Find family 1-617-635-4500 Boston Marathon http://topsy.com/trackback?url=http%3A//twitter.com/ashleybl9/status/323916995265437696</t>
  </si>
  <si>
    <t>You'll hear from a Western New Yorker who was at the finish line at the Boston Marathon &amp;amp; was half-block away... http://t.co/WfKwSgHrqS http://topsy.com/trackback?url=http%3A//twitter.com/wkbw/status/323916994766331904</t>
  </si>
  <si>
    <t>Announcement just made here says that the Boston Police are finding multiple devices all around the area http://topsy.com/trackback?url=http%3A//twitter.com/neweatherrants/status/323916997584887809</t>
  </si>
  <si>
    <t>word of mouth ‏</t>
  </si>
  <si>
    <t>1rt = 1 Prayer for Boston ARE YOU FUCKING KIDDING ME? LOG OUT PLZ http://topsy.com/trackback?url=http%3A//twitter.com/biebersexrrauhl/status/323916999979839491</t>
  </si>
  <si>
    <t>Let's not start blaming muslims for this boston attack because it's some crazy people in America that do crazy shit. http://topsy.com/trackback?url=http%3A//twitter.com/gotdeportedyolo/status/323917003163332608</t>
  </si>
  <si>
    <t>juan castromil</t>
  </si>
  <si>
    <t>TVE 24horas hablando d lo malos q son los escraches con la @cifuentes y el resto del mundo informando de las bombas de Boston. Está pasando http://topsy.com/trackback?url=http%3A//twitter.com/castromil/status/323917009194717184</t>
  </si>
  <si>
    <t>Hollywood 311</t>
  </si>
  <si>
    <t>LAPD has activated it's Department Operation Center. Directed patrol enhanced in wake of Boston Marathon bombing. http://topsy.com/trackback?url=http%3A//twitter.com/hollywoodla311/status/323917013779099648</t>
  </si>
  <si>
    <t>ConservativeLA</t>
  </si>
  <si>
    <t>Unfreakingbelievable RT @dailycaller: NYT columnist Kristof slams 'Senate Republicans' in wake of Boston bombings - http://t.co/K7g33B2yNq http://topsy.com/trackback?url=http%3A//twitter.com/conservativela/status/323917017759506432</t>
  </si>
  <si>
    <t>Blake Bell</t>
  </si>
  <si>
    <t>Prayers up for the people in Boston.. http://topsy.com/trackback?url=http%3A//twitter.com/b_bell10/status/323917017902108672</t>
  </si>
  <si>
    <t>Repo Rosales</t>
  </si>
  <si>
    <t>Personas que son estúpidas, sacando "chistes" de lo que pasó en Boston, es terrorismo; dan asco. http://topsy.com/trackback?url=http%3A//twitter.com/unrepollo/status/323917017948254208</t>
  </si>
  <si>
    <t>Hot Яizzy™</t>
  </si>
  <si>
    <t>That boston shits crazy http://topsy.com/trackback?url=http%3A//twitter.com/officialhotrod/status/323917019646922752</t>
  </si>
  <si>
    <t>Dawn Davenport</t>
  </si>
  <si>
    <t>Just now seeing all of the images and video from Boston...awful...thoughts and prayers that way. What is wrong with people? :( http://topsy.com/trackback?url=http%3A//twitter.com/dawndavenporttn/status/323917019873415170</t>
  </si>
  <si>
    <t>Pres. Obama to speak at 6:10 pm ET about Boston Marathon explosions. WATCH LIVE: http://t.co/JttacgLM1v via @Ustream &amp;amp; @CBSNews http://topsy.com/trackback?url=http%3A//twitter.com/ninatypewriter/status/323917028400439296</t>
  </si>
  <si>
    <t>Maratona de Boston é a prova de longa distância mais tradicional do mundo</t>
  </si>
  <si>
    <t>Deniar Larasati</t>
  </si>
  <si>
    <t>Peh men jane we melu pisa nggolek I bapak e bobi nek boston :D we bingung nyapo? :D "@ilmoli: anggitmu aku gak ye? ra enek kowe http://topsy.com/trackback?url=http%3A//twitter.com/deniarasati/status/323735837412036608</t>
  </si>
  <si>
    <t>am Querétaro</t>
  </si>
  <si>
    <t>#Mundo</t>
  </si>
  <si>
    <t>Lyle &amp; Deborah Dukes</t>
  </si>
  <si>
    <t>Pray for those in Boston...Lord cover these families in Jesus Name! #prayforboston http://topsy.com/trackback?url=http%3A//twitter.com/lyleanddebdukes/status/323917036503834625</t>
  </si>
  <si>
    <t>Alessandra Roversi</t>
  </si>
  <si>
    <t>Los familiars de las víctimas de Newtown estaban sentados en la zone VIP del maratón de Boston. Qué desgracia &amp;gt;&amp;gt;&amp;gt; http://t.co/SpL2ZhTTEN http://topsy.com/trackback?url=http%3A//twitter.com/aleroversi/status/323917036881338368</t>
  </si>
  <si>
    <t>A las 19:10 horas, Barack Obama se pronunciará sobre las explosiones en el Maratón de Boston http://t.co/HwVsYgRnl9 #CNNChile http://topsy.com/trackback?url=http%3A//twitter.com/cnnchile/status/323917039674740736</t>
  </si>
  <si>
    <t>man on Boston common cuffed by Boston Police. wearing white baseball cap &amp;amp;hoody via @Eric_Twardzik http://t.co/6EgVtTfLPW http://topsy.com/trackback?url=http%3A//twitter.com/an0nyc/status/323917039217549312</t>
  </si>
  <si>
    <t>Michael G Christmas</t>
  </si>
  <si>
    <t>Shit crazy in Boston smh thoughts and prayers go out to those ppl🙏🙏🙏🙏🙏 http://topsy.com/trackback?url=http%3A//twitter.com/everydayiz1225/status/323917039909621760</t>
  </si>
  <si>
    <t>Adrienne LaFrance</t>
  </si>
  <si>
    <t>Captain on my @JetBlue flight to Boston: "First off, I hope everybody's friends and families back home are safe. We're gonna get you there." http://topsy.com/trackback?url=http%3A//twitter.com/adriennelaf/status/323917049866903554</t>
  </si>
  <si>
    <t>11setembro</t>
  </si>
  <si>
    <t>Cresce chance de ataque terrorista em Boston | Brasil 24/7 http://t.co/LZ4vNuNr1n via @brasil247 http://topsy.com/trackback?url=http%3A//twitter.com/11setembro/status/323917051351678977</t>
  </si>
  <si>
    <t>Shane O'Meara</t>
  </si>
  <si>
    <t>Sad news about Boston. Some real evil out there. http://topsy.com/trackback?url=http%3A//twitter.com/shane0meara/status/323917053289455616</t>
  </si>
  <si>
    <t>RT @no_trace: У 64 пострадавших при взрывах ампутированы конечности, пишет Boston Globe. Адский ад http://topsy.com/trackback?url=http%3A//twitter.com/varlamov/status/323917055701184512</t>
  </si>
  <si>
    <t>RT @AdamSerwer: Verizon Spox: Reports that service has been shut down in Boston "incorrect," says they were not asked to do so. http://topsy.com/trackback?url=http%3A//twitter.com/adamserwer/status/323917060310716416</t>
  </si>
  <si>
    <t>Boston. com - Italy court weighs indictments in Concordia wreck: GROSSETO, Italy (AP) — An Italia... http://t.co/0AqFdwir3e #news #world http://topsy.com/trackback?url=http%3A//twitter.com/khrizwar/status/323735870878412800</t>
  </si>
  <si>
    <t>Greg Gomer</t>
  </si>
  <si>
    <t>Absolutely terrible that there will now be something in history called the 'Boston Marathon Bombings.' #bostonyouremyhome http://topsy.com/trackback?url=http%3A//twitter.com/sliggity/status/323917064354021376</t>
  </si>
  <si>
    <t>FAA reduces Temporary Flight Restriction over Boston explosion area. Also lifts "ground stop" on flights bound for Logan. http://topsy.com/trackback?url=http%3A//twitter.com/markknoller/status/323917067881422848</t>
  </si>
  <si>
    <t>President Obama to address Boston situation approx. 5:10pm local time. @WWLTV will carry comments as part of Eyewitness News at 5. http://topsy.com/trackback?url=http%3A//twitter.com/wwltv/status/323917065075441664</t>
  </si>
  <si>
    <t>King Los</t>
  </si>
  <si>
    <t>Whoever plotted that Boston bombing out is the lowest form of coward. Praying that God blessings are with the victims ... http://topsy.com/trackback?url=http%3A//twitter.com/iamkinglos/status/323917070226034688</t>
  </si>
  <si>
    <t>Raúl Rodríguez C.</t>
  </si>
  <si>
    <t>Los espero a las 5 en @Foro_TV con toda la información de las explosiones en Boston. http://topsy.com/trackback?url=http%3A//twitter.com/raulrodriguezc/status/323917071719219200</t>
  </si>
  <si>
    <t>Official tells TIME: Boston explosions caused by 'crude' devices | http://t.co/mDB5E4Q2R0 http://topsy.com/trackback?url=http%3A//twitter.com/time/status/323917077238923265</t>
  </si>
  <si>
    <t>Geoffrey Ringland</t>
  </si>
  <si>
    <t>RT @FuscoTV: Anyone with concerns for Irish relatives or friends at BostonMarathon, please call Dublin 01 4780822. From Department of Fo ... http://topsy.com/trackback?url=http%3A//twitter.com/geoffring/status/323917075368267777</t>
  </si>
  <si>
    <t>La CNN ha decidido empezar a llamar "atentado" a las "explosiones". De momento, la policía de Boston y la Casa Blanca no lo han hecho. http://topsy.com/trackback?url=http%3A//twitter.com/mariaramirezny/status/323917079684202496</t>
  </si>
  <si>
    <t>Yasmin</t>
  </si>
  <si>
    <t>A tweet saying 'thank god one direction aren't in Boston' was just retweeted on my timeline, how heartless can you get? http://topsy.com/trackback?url=http%3A//twitter.com/conorsdaynard/status/323917080019746816</t>
  </si>
  <si>
    <t>Andrew Miller</t>
  </si>
  <si>
    <t>I am not from Boston, I am not even from Massachusetts, but Boston is always my favorite city to visit and this just breaks my heart ❤💙❤💙❤💙❤ http://topsy.com/trackback?url=http%3A//twitter.com/soxfanandrew/status/323917080162349056</t>
  </si>
  <si>
    <t>MUCH</t>
  </si>
  <si>
    <t>Sending a lot of love out to anyone affected by what happened in Boston today. http://topsy.com/trackback?url=http%3A//twitter.com/muchmusic/status/323917082154647552</t>
  </si>
  <si>
    <t>CBS Foreign Desk</t>
  </si>
  <si>
    <t>EXPANDED EDITION OF THE CBS EVENING NEWS WITH SCOTT PELLEY TONIGHT.  LIVE REPORTING FROM BOSTON. http://topsy.com/trackback?url=http%3A//twitter.com/cbsforeigndesk/status/323917082095923202</t>
  </si>
  <si>
    <t>The last mile of today's Boston Marathon was dedicated to #Newtown families. #prayforboston http://topsy.com/trackback?url=http%3A//twitter.com/digtriad/status/323917088106377216</t>
  </si>
  <si>
    <t>El ex Presidente @FelipeCalderon aseguró que las explosiones que sacudieron al maratón de Boston son producto de atentados http://topsy.com/trackback?url=http%3A//twitter.com/reformacom/status/323917090463555584</t>
  </si>
  <si>
    <t>FAA NOTAM on Boston restrictions; only relief aircraft allowed to enter restricted airspace - http://t.co/ubJuX6A7AS http://topsy.com/trackback?url=http%3A//twitter.com/mpoppel/status/323917091960942592</t>
  </si>
  <si>
    <t>RT @WestWingReport: President's comments on Boston attack 6:10 ET, not 6:00. Briefing room http://topsy.com/trackback?url=http%3A//twitter.com/beltrandelriomx/status/323917093881913346</t>
  </si>
  <si>
    <t>LindaSpivey#DA2014</t>
  </si>
  <si>
    <t>I am just so heart broken, with the Bombing in Boston. My heart goes out to the victims &amp;amp; thier families and those injured. GOD Be with them http://topsy.com/trackback?url=http%3A//twitter.com/erlindita/status/323917092879486976</t>
  </si>
  <si>
    <t>WiLD 95.5</t>
  </si>
  <si>
    <t>Here's a link to connect with loved ones in Boston since the cell service there has been shut down.  http://t.co/I5rZHHE7Ng #prayforboston http://topsy.com/trackback?url=http%3A//twitter.com/wild955/status/323917096750825472</t>
  </si>
  <si>
    <t>Lorraine O'Connor</t>
  </si>
  <si>
    <t>Boston Bombers =  Worst of humanity, Runners who carried on running to hospital to give blood = Best of humanity #PrayforBoston http://topsy.com/trackback?url=http%3A//twitter.com/lorraineo24/status/323917096889225216</t>
  </si>
  <si>
    <t>salt mac</t>
  </si>
  <si>
    <t>@downtownkennedy is on the TV for the Boston Marathon! @Davidwade doin it on #wBZ for #mix1041  http://t.co/PK6YU1IRWw http://topsy.com/trackback?url=http%3A//twitter.com/salt_mac/status/323735907561783298</t>
  </si>
  <si>
    <t>Kennedy Elsey</t>
  </si>
  <si>
    <t>RT @salt_mac: @downtownkennedy is on the TV for the Boston Marathon! @Davidwade doin it on #wBZ for #mix1041  http://t.co/PK6YU1IRWw http://topsy.com/trackback?url=http%3A//twitter.com/salt_mac/status/323735907561783298</t>
  </si>
  <si>
    <t>Video from @BostonGlobe of explosion and chaotic aftermath. So terrifying how it just happens: http://t.co/uCynYDF59w Stay strong, Boston! http://topsy.com/trackback?url=http%3A//twitter.com/thatkevinsmith/status/323917100534087681</t>
  </si>
  <si>
    <t>rpp deportes</t>
  </si>
  <si>
    <t>Presidente de Perú Runners informa que no hay peruanos muertos en explosión en maratón de Boston. http://t.co/bTBwwzS3rP http://topsy.com/trackback?url=http%3A//twitter.com/rppdeportes/status/323917101037408258</t>
  </si>
  <si>
    <t>angelamarie</t>
  </si>
  <si>
    <t>Raw footage from guy filming @ finish line @ bostonmarathon, this made me fucking scared. looks like a movie scene. how is this real life. http://topsy.com/trackback?url=http%3A//twitter.com/angiie1/status/323917099170951169</t>
  </si>
  <si>
    <t>BREAKING: Obama to speak from the White House tonight about Boston Marathon explosions http://topsy.com/trackback?url=http%3A//twitter.com/1045chumfm/status/323917106334810114</t>
  </si>
  <si>
    <t>Liam McIntyre</t>
  </si>
  <si>
    <t>Prayers and Love goes out those caught in this tragedy! BBC News - Boston Marathon rocked by twin explosions http://t.co/2lqUnxI9Nn http://topsy.com/trackback?url=http%3A//twitter.com/liam_j_mcintyre/status/323917103495278593</t>
  </si>
  <si>
    <t>Maria Barzallo</t>
  </si>
  <si>
    <t>My prayers go out to all the families in Boston 🙏 http://topsy.com/trackback?url=http%3A//twitter.com/mariabarzallo_/status/323917104124424192</t>
  </si>
  <si>
    <t>RT @wps_spain: #NWSL Sydney Leroux salvó un punto para Boston ante Washington (1-1). Crónica: http://t.co/L8rT5hvtme #futfem @Protagonis ... http://topsy.com/trackback?url=http%3A//twitter.com/jenny7_rmd/status/323735921587544064</t>
  </si>
  <si>
    <t>Informes sobre víctimas por explosiones en el Maratón de Boston, marcando desde México: 001-617-635-4500 (vía @evalerob) http://topsy.com/trackback?url=http%3A//twitter.com/radio_formula/status/323917118187921408</t>
  </si>
  <si>
    <t>The Boston police say 2-3, the NY Post says 12. They know because they were on the roof. http://topsy.com/trackback?url=http%3A//twitter.com/williambanzai7/status/323917116929613826</t>
  </si>
  <si>
    <t>Amalia Enríquez</t>
  </si>
  <si>
    <t>¡Tremendo lo de Boston!! En Marca TV dando una lección de periodismo. ¡Ni una cadena ha interrumpido su programación!! En breve,Obama live.. http://topsy.com/trackback?url=http%3A//twitter.com/amalia_enriquez/status/323917117248393216</t>
  </si>
  <si>
    <t>the eyewitness bostonmarathon video everyone is watching http://t.co/NLTyxHGHKg http://topsy.com/trackback?url=http%3A//twitter.com/jamesvgrimaldi/status/323917116774436865</t>
  </si>
  <si>
    <t>The Last Mohican©</t>
  </si>
  <si>
    <t>What the fuck is going on in Boston? #PrayforBoston http://topsy.com/trackback?url=http%3A//twitter.com/700mike/status/323917119525879808</t>
  </si>
  <si>
    <t>National Library of Medicine's People Locator for Boston: https://t.co/0ZmjclEioQ http://topsy.com/trackback?url=http%3A//twitter.com/lavieboheme73/status/323917127826436096</t>
  </si>
  <si>
    <t>wolfpack only</t>
  </si>
  <si>
    <t>if ur saying u have friends or family in boston when u dont and ur just looking for attention i feel a hate in the pit of my stomach for u http://topsy.com/trackback?url=http%3A//twitter.com/softharrygrunge/status/323917134415679488</t>
  </si>
  <si>
    <t>Aeropuerto Santiago</t>
  </si>
  <si>
    <t>URGENTE: cerrado el espacio aéreo de Boston tras atentado terrorista. Consulten estado de su vuelo con las aerolíneas. http://topsy.com/trackback?url=http%3A//twitter.com/infoscq/status/323917131987156992</t>
  </si>
  <si>
    <t>Daniel Sanz Vargas</t>
  </si>
  <si>
    <t>Que se utilice una masacre como la de Boston para dar lecciones morales de periodismo me parece algo muy rastrero http://topsy.com/trackback?url=http%3A//twitter.com/daniel_sanzv/status/323917137393623042</t>
  </si>
  <si>
    <t>PHOTOS: First Boston explosion, frame-by-frame http://t.co/0yj7pCRTYw http://topsy.com/trackback?url=http%3A//www.ktvb.com/news/slideshows/PHOTOS-First-Boston-explosion-frame-by-frame-203097331.html</t>
  </si>
  <si>
    <t>RT @lesliet:  Make Shift Boston, 349 Columbus Ave ready to open doors to anyone who needs anything: water, phone, internet, etc #bostonhelp http://topsy.com/trackback?url=http%3A//twitter.com/universalhub/status/323917141906698240</t>
  </si>
  <si>
    <t>AP reporter --&amp;gt; RT petersvensson: Cellphone problems in Boston are NOT due to an intentional shutdown. Our updated story is on its way. http://topsy.com/trackback?url=http%3A//twitter.com/chrisgeidner/status/323917140900081665</t>
  </si>
  <si>
    <t>Οsκαтo Sσuηds</t>
  </si>
  <si>
    <t>Google releases Person Finder to help family members find Boston Marathon victms | CBS 58 | National News http://t.co/j4NYCAHSTZ http://topsy.com/trackback?url=http%3A//twitter.com/oskato/status/323917142259019777</t>
  </si>
  <si>
    <t>Mr. March</t>
  </si>
  <si>
    <t>Bostonmarathon was held for the Sandyhook victims in CT. The relatives of those victims had a VIP tent at the finish line. ThtShitsfucked up http://topsy.com/trackback?url=http%3A//twitter.com/croftondave/status/323917143148220416</t>
  </si>
  <si>
    <t>RT @AdamSerwer: Verizon Spox: Reports that service has been shut down in Boston "incorrect," says they were not asked to do so. http://topsy.com/trackback?url=http%3A//twitter.com/dmataconis/status/323917145337643008</t>
  </si>
  <si>
    <t>some BostonMarathon runners ran straight from thefinish line to the hospital to give blood to injured people @TheRealAC3 humanitydoesn't die http://topsy.com/trackback?url=http%3A//twitter.com/rajmanutd/status/323917147187318785</t>
  </si>
  <si>
    <t>Justin Bieber ∞</t>
  </si>
  <si>
    <t>I WILL FUCKING BEAT THE FUCK OUTTA YOU IF YOU KEEP SAYING "Justin Bieber should have been in Boston" SO STFU BITCHES AND GET A LIFE. http://topsy.com/trackback?url=http%3A//twitter.com/thabiebercrew/status/323917151163518977</t>
  </si>
  <si>
    <t>Brad | FullContact</t>
  </si>
  <si>
    <t>What's inspiring to me is to see people reverent, yet still driven. Boston didn't stop today. If it did, then "they" would win. Keep moving. http://topsy.com/trackback?url=http%3A//twitter.com/bradmccarty/status/323917151490670592</t>
  </si>
  <si>
    <t>Treasure Coast News</t>
  </si>
  <si>
    <t>Mobile extra: Keep track of locals running in the Boston Marathon: Keep track of how local residents are doing in... http://t.co/rhu7lVqpdH http://topsy.com/trackback?url=http%3A//twitter.com/treasurecstnews/status/323735959281758208</t>
  </si>
  <si>
    <t>Fear is understandable but have courage. We draw strength from eachother MT @Aaronhohol This is scary, I live close 2 Boston, really scary. http://topsy.com/trackback?url=http%3A//twitter.com/corybooker/status/323917153264865280</t>
  </si>
  <si>
    <t>Reportan una tercera explosión en Boston. Edward Davis, informa que la tercera explosión se llevó a cabo en la biblioteca JFK http://topsy.com/trackback?url=http%3A//twitter.com/antonio_info7/status/323917161406017536</t>
  </si>
  <si>
    <t>Brendan Smith</t>
  </si>
  <si>
    <t>What a terrible day. Praying for Boston. #takeheart John 16:33 http://topsy.com/trackback?url=http%3A//twitter.com/brendantime/status/323917162471362560</t>
  </si>
  <si>
    <t>S. Thistlethwaite</t>
  </si>
  <si>
    <t>Look for the helpers. I am comforted knowing that bomb sniffing K9s &amp;amp; their handlers are in Boston to help. http://t.co/piQah5NvlF #NoKill http://topsy.com/trackback?url=http%3A//twitter.com/yesbiscuit/status/323917161359892480</t>
  </si>
  <si>
    <t>So, as you've probably noticed, cellphone coverage has NOT been shut off in Boston. In fact carriers boosting their signals. http://topsy.com/trackback?url=http%3A//twitter.com/drgrist/status/323917165965234176</t>
  </si>
  <si>
    <t>Los puentes entre Boston y Cambridge fueron cerrados y el área del ataque fue evacuada por completo. http://topsy.com/trackback?url=http%3A//twitter.com/manolovictoria/status/323917165650661376</t>
  </si>
  <si>
    <t>Platinum Wigs</t>
  </si>
  <si>
    <t>Praying everyone is safe! A Bomb went off at the BostonMarathon http://t.co/ewQ27jghK7 http://topsy.com/trackback?url=http%3A//twitter.com/platinumwigs/status/323917168351772674</t>
  </si>
  <si>
    <t>Decimononic</t>
  </si>
  <si>
    <t>RT @VonMarmalade: Can't wait for next page of Boston Metaphysical Society! Great #Steampunk #Comic http://t.co/josKaF2o follow @MHollyRo ... http://topsy.com/trackback?url=http%3A//twitter.com/decimononic/status/323735981524140033</t>
  </si>
  <si>
    <t>Teléfonos del Consulado General de México en Boston: (617) 426-4181, (617) 426-8782, (617) 426-4942 RT para AYUDAR http://topsy.com/trackback?url=http%3A//twitter.com/yuririasierra/status/323917174529990659</t>
  </si>
  <si>
    <t>Epic Records</t>
  </si>
  <si>
    <t>Our most heartfelt thoughts go out to everyone in Boston today. #prayforboston http://topsy.com/trackback?url=http%3A//twitter.com/epic_records/status/323917178720108544</t>
  </si>
  <si>
    <t>Report: Boston police shut down cell phone service http://t.co/Zg8CoLO3oq by @brendansasso http://topsy.com/trackback?url=http%3A//twitter.com/thehill/status/323917182151049216</t>
  </si>
  <si>
    <t>We're continuing to air live coverage from Boston in the aftermath of the Marathon explosions. WATCH: http://t.co/2lJl6D7LDo http://topsy.com/trackback?url=http%3A//twitter.com/hawaiinewsnow/status/323917184650858496</t>
  </si>
  <si>
    <t>John-Paul Pagano</t>
  </si>
  <si>
    <t>Three major themes percolating on the cretino-Left in response to the Boston bombing: 3) Arabs might suffer yet more racial profiling http://topsy.com/trackback?url=http%3A//twitter.com/johnpaulpagano/status/323917184751517696</t>
  </si>
  <si>
    <t>JOJEDWARDGRIMES</t>
  </si>
  <si>
    <t>@joeymcintyre sending u luck from Wales for the Boston marathon today #RunJoeyRun 🏃🏃 http://topsy.com/trackback?url=http%3A//twitter.com/jojedwardgrimes/status/323735995734441984</t>
  </si>
  <si>
    <t>Massachusetts Jobs $ Assistant Operations Manager at SBM Management Services (Boston, MA)  http://t.co/H2JLTm7ol3 http://topsy.com/trackback?url=http%3A//twitter.com/mafulltimejobs/status/323736000692109312</t>
  </si>
  <si>
    <t>Massachusetts Jobs $ Assistant Operations Manager at SBM Management Services (Boston, MA)  http://t.co/OXNZY5YATN http://topsy.com/trackback?url=http%3A//twitter.com/accountantjobsq/status/323736000985706496</t>
  </si>
  <si>
    <t>Watch Tampa Bay Rays – Boston Red Sox live stream http://t.co/uQLJ6IfKVA http://topsy.com/trackback?url=http%3A//twitter.com/norihasaykode/status/323736001912643584</t>
  </si>
  <si>
    <t>Video: Boston police: Third explosion at library http://t.co/YrtBH35TrH http://topsy.com/trackback?url=http%3A//twitter.com/globeandmail/status/323917197581881344</t>
  </si>
  <si>
    <t>Very shocking video (Boston explosions) but has to be seen - http://t.co/P1FBmhO8Bu http://topsy.com/trackback?url=http%3A//twitter.com/jam_lfc/status/323917197921636352</t>
  </si>
  <si>
    <t>The best strategies for reaching loved ones after the Boston Marathon bombings, via @theatlanticwire http://t.co/g1OEWmsAY4 http://topsy.com/trackback?url=http%3A//twitter.com/atlanticcities/status/323917201272889345</t>
  </si>
  <si>
    <t>Boston Police: no one is in custody, no arrests made http://t.co/POWsdmqijZ (@TPMlivewire h/t @CO2Insanity) #BostonMarathon http://topsy.com/trackback?url=http%3A//twitter.com/daroff/status/323917203617509376</t>
  </si>
  <si>
    <t>Nancy Baym</t>
  </si>
  <si>
    <t>.@wellroundedradi Here is how to offer space to people without a place to stay in Boston now https://t.co/n6CaLfTZNx http://topsy.com/trackback?url=http%3A//twitter.com/nancybaym/status/323917206025011200</t>
  </si>
  <si>
    <t>Destinee -MMG Latino</t>
  </si>
  <si>
    <t>My heart and prayers go out to everyone in Boston. http://topsy.com/trackback?url=http%3A//twitter.com/destinee305/status/323917203240017921</t>
  </si>
  <si>
    <t>En instantes hablará el Pdte. Obama por las explosiones en Boston. #Canal24Horas http://topsy.com/trackback?url=http%3A//twitter.com/tvn_gonzalo/status/323917207463661568</t>
  </si>
  <si>
    <t>Wonkette</t>
  </si>
  <si>
    <t>People Who Can Eat A Bag of Dicks About The Boston Massacre http://t.co/St9SzGoy5D http://topsy.com/trackback?url=http%3A//twitter.com/wonkette/status/323917209019752449</t>
  </si>
  <si>
    <t>Kevin Steen</t>
  </si>
  <si>
    <t>So sickening and sad...My wife and I's thoughts go out to those affected by what happened in Boston. http://t.co/Oc2ZydU0tm http://topsy.com/trackback?url=http%3A//twitter.com/fightsteenfight/status/323917213998399489</t>
  </si>
  <si>
    <t>Christal Roberts</t>
  </si>
  <si>
    <t>RT @LongIslandPress: Twitter Suspends Fake Boston Marathon Account (@_BostonMarathon); Real one is @BostonMarathon http://topsy.com/trackback?url=http%3A//twitter.com/christalroberts/status/323917214568833024</t>
  </si>
  <si>
    <t>Boston Marathon explosions: Photos of the fallout and rescue after bombs rock Massachusetts race http://t.co/QxJBLF6dsX http://topsy.com/trackback?url=http%3A//twitter.com/nationalpost/status/323917218708602880</t>
  </si>
  <si>
    <t>Google lanza servicio de busca personas en Boston. http://topsy.com/trackback?url=http%3A//twitter.com/soyunhereje/status/323917219413245952</t>
  </si>
  <si>
    <t>How to communicate with those in Boston: With cellular service unavailable in Boston, the best way -- and perh... http://t.co/kdkOei1Gbg http://topsy.com/trackback?url=http%3A//twitter.com/jguynn/status/323917226858131457</t>
  </si>
  <si>
    <t>Ah//*\\ercè</t>
  </si>
  <si>
    <t>https://t.co/BNKkFWmDZg If you are a runner and need a place to stay in Boston. Cc @lizcastro  RT, please. http://topsy.com/trackback?url=http%3A//twitter.com/ahmerce/status/323917227273367553</t>
  </si>
  <si>
    <t>American Humanist Association Releases Statement About Boston Marathon Explosions http://t.co/LLu7qiinFK http://topsy.com/trackback?url=http%3A//twitter.com/hemantmehta/status/323917231077613569</t>
  </si>
  <si>
    <t>Christopher Mims</t>
  </si>
  <si>
    <t>AP just reversed itself: Cell service in Boston has not been shut down to prevent remote detonations. http://t.co/VVNhvKxYUy http://topsy.com/trackback?url=http%3A//twitter.com/mims/status/323917236660219904</t>
  </si>
  <si>
    <t>If you have a friend or family member at Boston Marathon and need to find them, Google has a person finder set up. http://t.co/sulnkg9rdD http://topsy.com/trackback?url=http%3A//twitter.com/pbpost/status/323917234563072001</t>
  </si>
  <si>
    <t>Mia Bia</t>
  </si>
  <si>
    <t>Niggas really want us to go to Boston and help the people off the ground ourselves or you fake caring . Incredible. http://topsy.com/trackback?url=http%3A//twitter.com/miamacklovin/status/323917236106567681</t>
  </si>
  <si>
    <t>The ARF</t>
  </si>
  <si>
    <t>Thoughts and prayers go out to all those affected by the Boston</t>
  </si>
  <si>
    <t>Omolayo Phillips</t>
  </si>
  <si>
    <t>God help Nigeria RT @Brillzy_r: God help Boston http://topsy.com/trackback?url=http%3A//twitter.com/missy_layo/status/323917233866817538</t>
  </si>
  <si>
    <t>Waking up at 5:30 to take that bus back to Boston http://topsy.com/trackback?url=http%3A//twitter.com/egygomaa/status/323736045319503872</t>
  </si>
  <si>
    <t>[Trending on Google] * Rebel Wilson * Catching Fire Trailer * NASCAR * Boston Marathon * Adam Scott * Kobe Bryant * Chi Cheng * Aurora... http://topsy.com/trackback?url=http%3A//twitter.com/factyoudaily/status/323736046087061504</t>
  </si>
  <si>
    <t>Google sets up person finder for those at the Boston Marathon: http://t.co/6JVLu6rpVN http://topsy.com/trackback?url=http%3A//twitter.com/kfinews/status/323917240183443456</t>
  </si>
  <si>
    <t>DE'ANTHONY THOMAS</t>
  </si>
  <si>
    <t>SAVE BOSTON http://topsy.com/trackback?url=http%3A//twitter.com/1stclassmomba/status/323917237641682945</t>
  </si>
  <si>
    <t>Star-Advertiser</t>
  </si>
  <si>
    <t>Secret Service expands White House security after Boston explosions http://t.co/CMLeIvsIl4 http://topsy.com/trackback?url=http%3A//twitter.com/staradvertiser/status/323917239352967168</t>
  </si>
  <si>
    <t>Clara ∞</t>
  </si>
  <si>
    <t>RT @Real_Liam_Payne: Hellooooo 1D World is goinggggggg to Boston! Opens this weekend!!!!! #1DWorldBoston http://topsy.com/trackback?url=http%3A//twitter.com/one_thing98/status/323736048855293953</t>
  </si>
  <si>
    <t>KINNY</t>
  </si>
  <si>
    <t>En los deportes de @ElPrimerCafe los goles de fecha 10, el clásico 271, Yolanda Caballero en la maratón de Boston, El masters de Augusta y.. http://topsy.com/trackback?url=http%3A//twitter.com/monokinny/status/323736050893721600</t>
  </si>
  <si>
    <t>Intelligence Officials Report Two More Explosive Devices Found At Boston Marathon</t>
  </si>
  <si>
    <t>Eric Lange</t>
  </si>
  <si>
    <t>And now the target is the Boston Marathon... unbelievable.  Thoughts and prayers are with the victims.  I just don't know what to say... http://topsy.com/trackback?url=http%3A//twitter.com/mrericlange/status/323917241261367298</t>
  </si>
  <si>
    <t>Katy Bellotte</t>
  </si>
  <si>
    <t>If you’re in Boston and are able to give blood, please do. Contact local hospitals or find a Red Cross Donation Center http://topsy.com/trackback?url=http%3A//twitter.com/hellokatyxo/status/323917243933147136</t>
  </si>
  <si>
    <t>RT @JackKrabbe: Huge shout out to @BFeldhausen on running the Boston Marathon today! Bib 819 on your trackers, #1 in your hearts. http://topsy.com/trackback?url=http%3A//twitter.com/bmorerunning/status/323736053817171968</t>
  </si>
  <si>
    <t>At least two dead, dozens injured in Boston Marathon explosions. Full Coverage: Live video, blog, photos: http://t.co/JpKbU47rLM http://topsy.com/trackback?url=http%3A//twitter.com/yahoo/status/323917245745090560</t>
  </si>
  <si>
    <t>Chris Spurlock</t>
  </si>
  <si>
    <t>Boston Marathon Timeline: Explosions Mark Grim Race Day http://t.co/uF6TiZe8AO via @HuffPostCrime http://topsy.com/trackback?url=http%3A//twitter.com/chrisspurlock/status/323917250119753728</t>
  </si>
  <si>
    <t>RT @ChrisSpurlock: Boston Marathon Timeline: Explosions Mark Grim Race Day http://t.co/uF6TiZe8AO via @HuffPostCrime http://topsy.com/trackback?url=http%3A//www.huffingtonpost.com/2013/04/15/boston-marathon-timeline-_n_3087588.html</t>
  </si>
  <si>
    <t>Kamloops News</t>
  </si>
  <si>
    <t>Names of B.C. residents running in the Boston Marathon: http://t.co/t2ddyaxulD http://topsy.com/trackback?url=http%3A//twitter.com/kamnews/status/323917252162379776</t>
  </si>
  <si>
    <t>Rita Queiroz</t>
  </si>
  <si>
    <t>RT @folha_com: Lesões tiram favoritos da maratona de Boston. http://t.co/tjZuTC6Li0 http://topsy.com/trackback?url=http%3A//twitter.com/ritacqueiroz/status/323736060167323649</t>
  </si>
  <si>
    <t>Julie Urlaub</t>
  </si>
  <si>
    <t>RT @wbur: Google has created a person finder in response to the Boston Marathon explosion: http://t.co/bssv4TSTgD http://topsy.com/trackback?url=http%3A//twitter.com/taigacompany/status/323917261167525888</t>
  </si>
  <si>
    <t>#BostonMarathon RT @RAGreeneCNN CNN editorial decision: We will now call what happened in Boston a terrorist attack http://topsy.com/trackback?url=http%3A//twitter.com/marlownyc/status/323917258701275136</t>
  </si>
  <si>
    <t>A las 19:10 (hora de Chile) el presidente de EE.UU., Barack Obama, hablará de las explosiones en Boston http://t.co/vViOo3Ihep http://topsy.com/trackback?url=http%3A//twitter.com/cooperativa/status/323917262287421440</t>
  </si>
  <si>
    <t>.@SpeakerBoehner to lead moment of silence on House floor about 6:30pm for the Boston tragedy http://topsy.com/trackback?url=http%3A//twitter.com/kellyo/status/323917263243706369</t>
  </si>
  <si>
    <t>I am so sad at how fucked up people are. I will pray for everyone in Boston and everywhere else and I hope this really is over now. http://topsy.com/trackback?url=http%3A//twitter.com/bobcasey5/status/323917262740398080</t>
  </si>
  <si>
    <t>Algunas Imagenes De La Explosiones En Boston (18+) http://t.co/JerP1WCqpW #TeamSDF http://topsy.com/trackback?url=http%3A//sobraodeflow.com/algunas-imagenes-de-la-explosiones-en-boston-18/</t>
  </si>
  <si>
    <t>Ithaca College</t>
  </si>
  <si>
    <t>At this time, we know of no one from the IC community who was injured in the Boston blasts. Please forward any updates. http://topsy.com/trackback?url=http%3A//twitter.com/ithacacollege/status/323917268872486914</t>
  </si>
  <si>
    <t>Beth Kanter</t>
  </si>
  <si>
    <t>Keep safe friends in Boston http://topsy.com/trackback?url=http%3A//twitter.com/kanter/status/323917268507557889</t>
  </si>
  <si>
    <t>UCV Radio 103.5 FM</t>
  </si>
  <si>
    <t>Autoridades de Boston confirman 12 muertos y 50 heridos en doble atentado de esta tarde. Reporta http://t.co/fdiZNYfQAs http://topsy.com/trackback?url=http%3A//twitter.com/ucvradio/status/323917268138479617</t>
  </si>
  <si>
    <t>Details of Consular help for British nationals in Boston after marathon explosions http://t.co/T2E8xI4D7u #bostonmarathon http://topsy.com/trackback?url=http%3A//twitter.com/itvnews/status/323917273393922048</t>
  </si>
  <si>
    <t>Pic van white van die door Boston Police is stilgezet. Politiehonden chicken busje nu. #Boston http://t.co/oFBocwLQcK http://topsy.com/trackback?url=http%3A//twitter.com/yelletieleman/status/323917272823521280</t>
  </si>
  <si>
    <t>Lou Dobbs</t>
  </si>
  <si>
    <t>I’ll have the latest on the Boston Marathon explosions. @BoDietl &amp;amp; Security expert William Daly join me for perspective on #LouDobbsTonight http://topsy.com/trackback?url=http%3A//twitter.com/loudobbsnews/status/323917274102775809</t>
  </si>
  <si>
    <t>En cinco minutos comienza @ellarguero con @jrdelamorena y la última hora de todo lo sucedido en la Maratón de Boston http://t.co/LU9OzA6Az2 http://topsy.com/trackback?url=http%3A//twitter.com/ellarguero/status/323917280255811585</t>
  </si>
  <si>
    <t>People tweeting about their own individual problems right now make me sick. There are hundreds suffering in Boston right now. Really? http://topsy.com/trackback?url=http%3A//twitter.com/wayofryan/status/323917282071961602</t>
  </si>
  <si>
    <t>[Twitchy] Boston Marathon aftermath: ATF at Brigham and Women’s Hospital http://t.co/sqTTElETwW http://topsy.com/trackback?url=http%3A//twitchy.com/2013/04/15/boston-marathon-aftermath-atf-at-brigham-and-womens-hospital/</t>
  </si>
  <si>
    <t>RT @Eric_Twardzik Man on Boston common has been handcuffed. Police shouting at people to clear the area. http://t.co/GFHMKBQLiB http://topsy.com/trackback?url=http%3A//twitter.com/geoff9cow/status/323917283460263937</t>
  </si>
  <si>
    <t>Explosiones en el Maratón de Boston: Google ayuda a buscar a familiares o amigos... una vez más http://t.co/I29llpJps9 http://topsy.com/trackback?url=http%3A//noticias.lainformacion.com/mundo/explosiones-en-el-maraton-de-boston-google-ayuda-a-buscar-personas_oGSb9t2ELGfW7M2mMFI5G1/</t>
  </si>
  <si>
    <t>charlotte</t>
  </si>
  <si>
    <t>thinking about all those who were involved in the boston explosions, horrible! http://topsy.com/trackback?url=http%3A//twitter.com/chaarl_rose/status/323917289541992448</t>
  </si>
  <si>
    <t>AP reporter --&amp;gt; RT @petersvensson: Cellphone problems in Boston are NOT due to an intentional shutdown. Our updated story is on its way. http://topsy.com/trackback?url=http%3A//twitter.com/chrisgeidner/status/323917293920870401</t>
  </si>
  <si>
    <t>Eben Wares</t>
  </si>
  <si>
    <t>RT @MoveOutWest: Boston our thoughts and prayers are with you. http://topsy.com/trackback?url=http%3A//twitter.com/moveoutwest/status/323917295275618304</t>
  </si>
  <si>
    <t>Imágenes de la explosión registrada en la maratón de Boston  http://t.co/F6oiWOlfev http://topsy.com/trackback?url=http%3A//twitter.com/wradiocolombia/status/323917299063066624</t>
  </si>
  <si>
    <t>Pray For Boston Pray For This Crazy World  http://t.co/gtPY9vkLhS</t>
  </si>
  <si>
    <t>The Femme Show</t>
  </si>
  <si>
    <t>@jaclynf: BOSTON: if you're stuck go to Make Shift Boston at 549 Columbus Ave. ready to open our doors to anyone  .@Mel_A_Larsen http://topsy.com/trackback?url=http%3A//twitter.com/thefemmeshow/status/323917299654463489</t>
  </si>
  <si>
    <t>RT @ColonelTribune: President Obama to address nation about Boston explosions at 5:10 p.m. Central Time. http://topsy.com/trackback?url=http%3A//twitter.com/redeyechicago/status/323917300300402688</t>
  </si>
  <si>
    <t>Dani Cascaes</t>
  </si>
  <si>
    <t>E a CNN acaba de chamar as explosões em Boston de "ataque terrorista". http://topsy.com/trackback?url=http%3A//twitter.com/danicascaes/status/323917303039287296</t>
  </si>
  <si>
    <t>Mary Birkhauser</t>
  </si>
  <si>
    <t>RT @BostonDotCom: Are you a Boston Marathoner who needs a play to stay? http://t.co/Rxy60UKglG Have a place to offer? http://t.co/bl5hEa2WFi http://topsy.com/trackback?url=http%3A//twitter.com/marybirkhauser/status/323917300019380226</t>
  </si>
  <si>
    <t>UMass Boston</t>
  </si>
  <si>
    <t>UMass Boston Alert: Campus will close at 6pm as a precaution as officials investigate incident at JFK Library. No credible threat to campus http://topsy.com/trackback?url=http%3A//twitter.com/umassboston/status/323917307418144769</t>
  </si>
  <si>
    <t>Portal O Tempo</t>
  </si>
  <si>
    <t>Duas explosões deixam ao menos dois mortos e 100 feridos em Maratona de Boston http://t.co/QcEiC7gB0J http://topsy.com/trackback?url=http%3A//twitter.com/otempoonline/status/323917310203162624</t>
  </si>
  <si>
    <t>Boston United: "Now A Halifax Fan" says Alex Titchiner http://t.co/loleTUEv2H via @po_st http://topsy.com/trackback?url=http%3A//twitter.com/fchtonline/status/323736121479667712</t>
  </si>
  <si>
    <t>Richard Hétu</t>
  </si>
  <si>
    <t>CNN qualifie les explosions de Boston d'«attaques terroristes». http://topsy.com/trackback?url=http%3A//twitter.com/richardhetu/status/323917314506489856</t>
  </si>
  <si>
    <t>Boston Commons is the place to be this morning. http://topsy.com/trackback?url=http%3A//twitter.com/nate_winters/status/323736125388750848</t>
  </si>
  <si>
    <t>kerry washington</t>
  </si>
  <si>
    <t>My heartfelt prayers go out to the city of Boston and everyone affected by today's incident. #PrayForBoston #bostonmarathon http://topsy.com/trackback?url=http%3A//twitter.com/kerrywashington/status/323917317287333888</t>
  </si>
  <si>
    <t>Boston Marathon: I created a Twitter list to supplement coverage. Features 20 sources. http://t.co/cLp91yZSAG http://topsy.com/trackback?url=http%3A//twitter.com/scottkleinberg/status/323917317283135488</t>
  </si>
  <si>
    <t>Unang Hirit</t>
  </si>
  <si>
    <t>DEVELOPING STORY: Mahigit 100 sugatan at ginagamot sa mga ospital dahil sa pagsabog sa Boston Marathon sa Amerika #UnangHirit http://topsy.com/trackback?url=http%3A//twitter.com/unanghirit/status/323917317161492481</t>
  </si>
  <si>
    <t>99.9 The Fan</t>
  </si>
  <si>
    <t>99.9 The Fan will air President Obama's address to the nation following the tragedy at The Boston Marathon at 6:10 PM http://topsy.com/trackback?url=http%3A//twitter.com/999thefan/status/323917320269492225</t>
  </si>
  <si>
    <t>abbie'mcauley☆x</t>
  </si>
  <si>
    <t>Innocent people are loosing there life's to some heartless person? How is that fair though!? #heartlesspeople#bostonmarathon http://topsy.com/trackback?url=http%3A//twitter.com/abbie_mcauley/status/323917317266358272</t>
  </si>
  <si>
    <t>Jordin Sparks</t>
  </si>
  <si>
    <t>I don't even know what to say. My heart just hurts for those involved in what happened in Boston. Praying for everyone... http://topsy.com/trackback?url=http%3A//twitter.com/jordinsparks/status/323917328926519297</t>
  </si>
  <si>
    <t>April 15th - Titanic sunk</t>
  </si>
  <si>
    <t>Lemonlime6</t>
  </si>
  <si>
    <t>New post on Interest Buzz: Tragedy at the Boston Marathon  http://t.co/fgmHwWI7eu http://topsy.com/trackback?url=http%3A//interestbuzz.com/2013/04/15/tragedy-at-the-boston-marathon/</t>
  </si>
  <si>
    <t>Burger bar Amsterdam</t>
  </si>
  <si>
    <t>Seeing what is happening in Boston is upsetting, it also made me think of all our American followers... Im hoping... http://t.co/iv1ikKNIJy http://topsy.com/trackback?url=http%3A//twitter.com/burgerbar1/status/323917332453945344</t>
  </si>
  <si>
    <t>indera shafiq</t>
  </si>
  <si>
    <t>boston cream and vitagen.. hmmm getting this shizzz after exam later #motivation hahaha http://topsy.com/trackback?url=http%3A//twitter.com/ishafiq/status/323736140542795776</t>
  </si>
  <si>
    <t>I was near the starting line of the Boston Marathon I am OK thanks for all the messages and concerns #prayforboston http://topsy.com/trackback?url=http%3A//twitter.com/michellebb10/status/323917341358424066</t>
  </si>
  <si>
    <t>WCFRVS</t>
  </si>
  <si>
    <t>Prayers and blessings to those in boston.🙏 #prayforboston http://topsy.com/trackback?url=http%3A//twitter.com/wcfrontrvnners/status/323917342188904449</t>
  </si>
  <si>
    <t>UOL</t>
  </si>
  <si>
    <t>Vídeo mostra momentode explosão em Boston http://t.co/OgnzKYEFlI #UOL http://topsy.com/trackback?url=http%3A//twitter.com/uol/status/323917347658268672</t>
  </si>
  <si>
    <t>LibertarianCitizen</t>
  </si>
  <si>
    <t>Pic of bomb blast devastation in Boston. //// Yeah damn lunatic(s) thought this would help their cause-they will pay http://t.co/wcICcHIKis http://topsy.com/trackback?url=http%3A//twitter.com/libertarianciti/status/323917355614875649</t>
  </si>
  <si>
    <t>♀♀ CONNECT WORLDWIDE</t>
  </si>
  <si>
    <t>My prayers go out to the family and friends of the people of Boston. http://topsy.com/trackback?url=http%3A//twitter.com/femmeonfemme/status/323917354440482816</t>
  </si>
  <si>
    <t>IDEA</t>
  </si>
  <si>
    <t>Stay safe Boston and @northeastern stay inside. http://topsy.com/trackback?url=http%3A//twitter.com/ideaneu/status/323917358810947584</t>
  </si>
  <si>
    <t>Tom Syndicate</t>
  </si>
  <si>
    <t>Holy crap! :( I was hoping what I just heard about Boston was a very sad cruel troll.. But its all over twitter! :( http://topsy.com/trackback?url=http%3A//twitter.com/prosyndicate/status/323917364116738051</t>
  </si>
  <si>
    <t>Mr.Nike  {Geter] ❗</t>
  </si>
  <si>
    <t>So I guess they gone try to say tha Boston bombs were Baracks fault too ?! 😒 http://topsy.com/trackback?url=http%3A//twitter.com/niik_papichulo/status/323917365895114752</t>
  </si>
  <si>
    <t>malik05</t>
  </si>
  <si>
    <t>RT @1DUpdatesOnline: 1D world in Boston http://t.co/ejuYLy8GVj http://topsy.com/trackback?url=http%3A//twitter.com/farahmay1d4ever/status/323736175225499648</t>
  </si>
  <si>
    <t>Alyssa Bernal</t>
  </si>
  <si>
    <t>My prayers go out to those poor innocent victims in Boston. http://topsy.com/trackback?url=http%3A//twitter.com/alyssabernal/status/323917369858736129</t>
  </si>
  <si>
    <t>RT @clarerrrr Times Square right now http://t.co/xDmvjTWAFa &amp;lt; looks like after the explosions in Boston they are not taking any chances http://topsy.com/trackback?url=http%3A//twitter.com/flow935/status/323917369519009792</t>
  </si>
  <si>
    <t>Boston Police: "They didn't obtain that information from us," Re: Arab suspect in custody story published by @nypost #tcot http://topsy.com/trackback?url=http%3A//twitter.com/slone/status/323917368755642368</t>
  </si>
  <si>
    <t>Alex Schulman</t>
  </si>
  <si>
    <t>Ni inom media som skrytsamt twittrar om hur exemplariskt er tidning bevakar Boston-bomberna. Ni kan fara åt helvete. http://topsy.com/trackback?url=http%3A//twitter.com/alexschulman/status/323917374212427776</t>
  </si>
  <si>
    <t>Country 106.5 WYRK</t>
  </si>
  <si>
    <t>The Boston Marathon is today! Here is a list of marathons to try in the #Buffalo area... http://t.co/Zkv9qD74pu http://topsy.com/trackback?url=http%3A//twitter.com/1065wyrk/status/323736185094680576</t>
  </si>
  <si>
    <t>Rich Kurz</t>
  </si>
  <si>
    <t>Rolling into Boston bright and early. #bostonmarathon https://t.co/xGqgxcgCCT http://topsy.com/trackback?url=http%3A//twitter.com/pdxmooserunner/status/323736187435114496</t>
  </si>
  <si>
    <t>Shea D</t>
  </si>
  <si>
    <t>RT @avonsparadise_: if Justin comes online and tweets about Boston, and you ask him to follow or tweet you, i'm judging you http://topsy.com/trackback?url=http%3A//twitter.com/avonsparadise_/status/323917386799542273</t>
  </si>
  <si>
    <t>Coke González</t>
  </si>
  <si>
    <t>Me sigue impactando las imágenes del maratón de Boston. Y más aún que haya banderas flameando en plena explosión (cc: @iShosholoza). http://topsy.com/trackback?url=http%3A//twitter.com/coke_deportes/status/323917387768426496</t>
  </si>
  <si>
    <t>ReConnected Official</t>
  </si>
  <si>
    <t>Our thoughts are with the people of Boston and their families #PrayerForBoston http://topsy.com/trackback?url=http%3A//twitter.com/reconnectedband/status/323917390364680192</t>
  </si>
  <si>
    <t>SOML ON REPLAY ♡♡</t>
  </si>
  <si>
    <t>RT @Real_Liam_Payne: Hellooooo 1D World is goinggggggg to Boston! Opens this weekend!!!!! #1DWorldBoston http://topsy.com/trackback?url=http%3A//twitter.com/mlaura1d/status/323736200605208576</t>
  </si>
  <si>
    <t>Take for e.g Wesley Korir MP Marathoner, who intends to run the Boston Marathon and use the proceeds to uplift his voters! @VinieO http://topsy.com/trackback?url=http%3A//twitter.com/dattygal/status/323736199019778049</t>
  </si>
  <si>
    <t>Live audio stream from our friends at Boston's @WBUR: http://t.co/qsRiCdD4cg @NPR's live blog we've put on our site: http://t.co/uQluRyhEeU http://topsy.com/trackback?url=http%3A//twitter.com/stlpublicradio/status/323917395490119680</t>
  </si>
  <si>
    <t>Michael Del Zotto</t>
  </si>
  <si>
    <t>Thoughts and prayers to everyone in Boston http://topsy.com/trackback?url=http%3A//twitter.com/michaeldelzotto/status/323917397994135552</t>
  </si>
  <si>
    <t>WXFT in Boston says a three-year-old was injured in the blast. http://topsy.com/trackback?url=http%3A//twitter.com/jtlol/status/323917400946900993</t>
  </si>
  <si>
    <t>Folha Esporte</t>
  </si>
  <si>
    <t>Lesões tiram favoritos da maratona de Boston. http://t.co/2fmMoRW1KV http://topsy.com/trackback?url=http%3A//twitter.com/folhaesporte/status/323736214513520641</t>
  </si>
  <si>
    <t>Hunter Moore</t>
  </si>
  <si>
    <t>Well looks like we raising money for boston pretty soon. if anyone finds a legit charity link let me know. http://topsy.com/trackback?url=http%3A//twitter.com/huntermoore/status/323917407007698944</t>
  </si>
  <si>
    <t>Crea Google buscador de personas tras atentado en maratón de Boston http://t.co/GxB3QCneRq http://topsy.com/trackback?url=http%3A//fb.me/1xHl8z6Xi</t>
  </si>
  <si>
    <t>Hurriyet.com.tr</t>
  </si>
  <si>
    <t>Boston'daki patlamadan ünlü piyanist Gülsin Onay son anda kurtuldu http://t.co/QYq5lN5WCa http://topsy.com/trackback?url=http%3A//twitter.com/hurriyet/status/323917406953156609</t>
  </si>
  <si>
    <t>Mark Warner</t>
  </si>
  <si>
    <t>My heart goes out to those impacted by events in Boston, esp the 600+ Va runners &amp;amp; their friends and families. http://topsy.com/trackback?url=http%3A//twitter.com/markwarner/status/323917405506125824</t>
  </si>
  <si>
    <t>I "like" all of Justin's Instagram pictures but I refuse to "like" the one of the Boston Bruins hat. I just can't bring myself to do it. http://topsy.com/trackback?url=http%3A//twitter.com/srbarkwayuf/status/323736217852194819</t>
  </si>
  <si>
    <t>HuffPost Travel</t>
  </si>
  <si>
    <t>How to help victims of the Boston Marathon bombings. http://t.co/YMRNred6sN http://topsy.com/trackback?url=http%3A//twitter.com/huffposttravel/status/323917410111475713</t>
  </si>
  <si>
    <t>Inside the social media trail of the Boston Marathon explosion: http://t.co/4yqt3UzraA http://topsy.com/trackback?url=http%3A//twitter.com/peoplemag/status/323917416713297920</t>
  </si>
  <si>
    <t>MoronWatch</t>
  </si>
  <si>
    <t>Well done #BBC! Good coverage from Boston. Can you try doing the same for drone strikes? http://topsy.com/trackback?url=http%3A//twitter.com/moronwatch/status/323917413735346177</t>
  </si>
  <si>
    <t>Fijo que en 5 minutos el canal 24h desconecta la información de Boston para retransmitir el alumbrao. ¿Que no? http://topsy.com/trackback?url=http%3A//twitter.com/obdriftwood/status/323917418848198656</t>
  </si>
  <si>
    <t>Josh Barnett</t>
  </si>
  <si>
    <t>These are trying times in the world. Condolences &amp;amp; support goes out to the victims of the horrible attacks @ the Boston Marathon today. http://topsy.com/trackback?url=http%3A//twitter.com/joshlbarnett/status/323917418873356289</t>
  </si>
  <si>
    <t>RT @brooklynmjones: I'm praying for the Boston families and city!💚 BostonMarathon #PrayForBoston http://topsy.com/trackback?url=http%3A//twitter.com/jalenmoore04/status/323917419582193664</t>
  </si>
  <si>
    <t>Doug Chambers</t>
  </si>
  <si>
    <t>Chris Matthews calls the Boston Marathon a "communal lovefest." OMG #tcot http://topsy.com/trackback?url=http%3A//twitter.com/chambers_doug/status/323917425244520448</t>
  </si>
  <si>
    <t>DreamCenter</t>
  </si>
  <si>
    <t>We are praying for Boston. Please join us as we pray for this great city and all this affected by today's event. #prayingforBoston http://topsy.com/trackback?url=http%3A//twitter.com/ladreamcenter/status/323917424028164097</t>
  </si>
  <si>
    <t>Ivonne JRKgirl NKOTB</t>
  </si>
  <si>
    <t>RT @DonnieWahlberg: Dropped @joeymcintyre and @jordanknight off in Boston. Then @jonathanrknight and i flew solo to NYC! Don't be hatin' ... http://topsy.com/trackback?url=http%3A//twitter.com/ivonnetaboada2/status/323736232704225280</t>
  </si>
  <si>
    <t>Silk Milwaukee</t>
  </si>
  <si>
    <t>Thinking of all our fellow Americans in Boston.  Stay Strong. http://t.co/GaNiy6Wvps http://topsy.com/trackback?url=http%3A//ow.ly/i/1TN6n</t>
  </si>
  <si>
    <t>bhs sports fan KC</t>
  </si>
  <si>
    <t>Good luck to everyone running the Boston Marathon today. Please just remember the sandy hook elementary kids as you  go by the marker. RIP http://topsy.com/trackback?url=http%3A//twitter.com/kevcarnell88/status/323736237649313793</t>
  </si>
  <si>
    <t>This is for Boston, I'll be keeping those affected in my heart and prayers. #PrayForBoston http://t.co/2AETvnsiqN. http://topsy.com/trackback?url=http%3A//twitter.com/amazedbyjustin/status/323917431871508481</t>
  </si>
  <si>
    <t>RT @freedlander: NBC disputing report that cell phone service in Boston has been shut down for fear of explosions http://topsy.com/trackback?url=http%3A//twitter.com/liberationtech/status/323917437089218560</t>
  </si>
  <si>
    <t>Gizmodo</t>
  </si>
  <si>
    <t>Update: AP is now reporting that Boston cell phone service is not actually suspended http://t.co/FX3OOOKa5U http://topsy.com/trackback?url=http%3A//twitter.com/gizmodo/status/323917443829469184</t>
  </si>
  <si>
    <t>Candy Cane</t>
  </si>
  <si>
    <t>RT @TheBobToth: Please stop retweeting the fake _BostonMarathon account that is trying to make money off of this horrible event. http://topsy.com/trackback?url=http%3A//twitter.com/sasa2455/status/323917446127968259</t>
  </si>
  <si>
    <t>RT @Optimalsol: Leverage big data, make better decisions &amp;amp; grow. Joining Optimal at the #SAP Innovation Forum in Boston on Nov 15: h ... http://topsy.com/trackback?url=http%3A//twitter.com/parasanand7/status/323736256435613696</t>
  </si>
  <si>
    <t>White House confirms Obama to comment on Boston Marathon attacks at 6:10 p.m. http://topsy.com/trackback?url=http%3A//twitter.com/cbcnews/status/323917449881874433</t>
  </si>
  <si>
    <t>Dan Gardner</t>
  </si>
  <si>
    <t>With virtually no information about Boston bombings available, conservative social media already saying it proves Obama is weak. Amazing. http://topsy.com/trackback?url=http%3A//twitter.com/dgardner/status/323917450095783936</t>
  </si>
  <si>
    <t>CARLOS MENDOZA</t>
  </si>
  <si>
    <t>RT @EspectaculosMX: Cerradas instalaciones federales, SI VIVES en BOSTON,. sólo SI VIVES...se solicita donar sangre http://topsy.com/trackback?url=http%3A//twitter.com/espectaculosmx/status/323917450548760576</t>
  </si>
  <si>
    <t>Live in hope. ∞</t>
  </si>
  <si>
    <t>RT @Real_Liam_Payne: Hellooooo 1D World is goinggggggg to Boston! Opens this weekend!!!!! #1DWorldBoston http://topsy.com/trackback?url=http%3A//twitter.com/angiedobr/status/323736258406916096</t>
  </si>
  <si>
    <t>rei do camarote</t>
  </si>
  <si>
    <t>já pensou se tem dedo da coreia do norte nessa explosão na maratona de boston hoje IA SER LOUCO OU NÃO IA (SIM IA) http://topsy.com/trackback?url=http%3A//twitter.com/alexandrebarney/status/323917454021623808</t>
  </si>
  <si>
    <t>Ben Spurr</t>
  </si>
  <si>
    <t>Rob Ford: "There were over 200 Toronto residents participating in the marathon today in Boston." #TOpoli http://topsy.com/trackback?url=http%3A//twitter.com/benspurr/status/323917451697995776</t>
  </si>
  <si>
    <t>Daniel Charaf</t>
  </si>
  <si>
    <t>Gran verga 22 heridos en Boston, en Venezuela mueren 55 diarios y ni mierda http://topsy.com/trackback?url=http%3A//twitter.com/danielchl/status/323917457028947968</t>
  </si>
  <si>
    <t>Jenny On The Right †</t>
  </si>
  <si>
    <t>#TeaParty CNN analyst speculates "right-wing group" responsible for Boston Marathon Bombing http://t.co/23ic3OhkkX http://topsy.com/trackback?url=http%3A//twitter.com/jennyontheright/status/323917460157919232</t>
  </si>
  <si>
    <t>Ari Smith</t>
  </si>
  <si>
    <t>My thoughts and prayers go out to everyone in Boston http://topsy.com/trackback?url=http%3A//twitter.com/arismithhh/status/323917462401855488</t>
  </si>
  <si>
    <t>Raw video from the scene moments after the Boston Marathon explosions: http://t.co/tZ7ToZ80eF http://topsy.com/trackback?url=http%3A//twitter.com/yahoonews/status/323917472132628482</t>
  </si>
  <si>
    <t>Heavy police presence on Times Square in wake of Boston Marathon blasts  http://t.co/UgnX2xYYk7 Follow LIVE updates - http://t.co/jDzYPfaXHC http://topsy.com/trackback?url=http%3A//twitter.com/anonymouswwn/status/323917473231548416</t>
  </si>
  <si>
    <t>Configa</t>
  </si>
  <si>
    <t>Much luv to Boston. My thoughts are with you guys. http://topsy.com/trackback?url=http%3A//twitter.com/configa/status/323917473797779456</t>
  </si>
  <si>
    <t>Vanesa.</t>
  </si>
  <si>
    <t>Impactante vídeo de PETMAN, el robot humanoide desarrollado por Boston Dynamics http://t.co/m0lpbk0GC2 Vía @ignasicomellas http://topsy.com/trackback?url=http%3A//twitter.com/vacscom/status/323736285674098688</t>
  </si>
  <si>
    <t>David M. Codina</t>
  </si>
  <si>
    <t>RT @Vacscom: Impactante vídeo de PETMAN, el robot humanoide desarrollado por Boston Dynamics http://t.co/m0lpbk0GC2 Vía @ignasicomellas http://topsy.com/trackback?url=http%3A//twitter.com/vacscom/status/323736285674098688</t>
  </si>
  <si>
    <t>Periódicos Do</t>
  </si>
  <si>
    <t>Explosión en un maratón en Boston: al menos 2 muertos http://t.co/mPtAeLWWUi via: @Events_Online http://topsy.com/trackback?url=http%3A//www.eventsonlinedr.net/2013/04/15/explosion-en-un-maraton-en-boston-al-menos-2-muertos/</t>
  </si>
  <si>
    <t>From Pelosi statement: "Members of Congress stand ready to assist our partners in Boston" http://topsy.com/trackback?url=http%3A//twitter.com/davidmdrucker/status/323917478445072384</t>
  </si>
  <si>
    <t>Dafeaux.❤</t>
  </si>
  <si>
    <t>While y'all praying for Boston pray for this whole world. So much evil in it. http://topsy.com/trackback?url=http%3A//twitter.com/foreverdopedmt/status/323917477874642944</t>
  </si>
  <si>
    <t>fernando marcoss</t>
  </si>
  <si>
    <t>¡Zas! Venezuela, ¡Boom! Boston. http://topsy.com/trackback?url=http%3A//twitter.com/mis4palabras/status/323917481808900097</t>
  </si>
  <si>
    <t>TRAGEDIA Presidente Obama se dirigirá a la prensa cerca de las 19:00 de Chile por explosiones en Maratón de Boston http://t.co/9dwaTH32m4 http://topsy.com/trackback?url=http%3A//twitter.com/meganoticiascl/status/323917482085720065</t>
  </si>
  <si>
    <t>theNetImp</t>
  </si>
  <si>
    <t>@bolocobuzz I had no idea you were coming to Tokyo!  I am here, I moved here from Boston 3 years ago!  Is it your first time here? http://topsy.com/trackback?url=http%3A//twitter.com/thenetimp/status/323736292338835456</t>
  </si>
  <si>
    <t>Prayers for Boston.. http://topsy.com/trackback?url=http%3A//twitter.com/whoisvers/status/323917485701226497</t>
  </si>
  <si>
    <t>IT'S BOSTON MARATHON DAY! Didja see yesterday's video?? http://t.co/vkK2K2H4Wz http://t.co/faCVhAnHKv http://topsy.com/trackback?url=http%3A//twitter.com/thegingerrunner/status/323736301004259329</t>
  </si>
  <si>
    <t>Hospitales en Boston atienden a más de 100 heridos</t>
  </si>
  <si>
    <t>Stamford Advocate</t>
  </si>
  <si>
    <t>RT @Woods_NCNews: New Canaan runners recall chaotic scene at Boston marathon. "It was like New York City after 9/11." http://t.co/W3GnRj7B8L http://topsy.com/trackback?url=http%3A//www.newcanaannewsonline.com/news/article/New-Canaan-runners-recall-scene-at-Boston-Marathon-4436178.php</t>
  </si>
  <si>
    <t>Talon's Point</t>
  </si>
  <si>
    <t>#BostonMarathon Now that some crazy Saudi hurt and killed some unfortunate people in Boston please by all means take away my #Liberty http://topsy.com/trackback?url=http%3A//twitter.com/talonspoint/status/323917495268433921</t>
  </si>
  <si>
    <t>RT @reymendiola: teléfono del Consulado Mexicano en Boston 617-645-6673 @record_mexico @Potosinos_slp @TVCDeportes @TD_Deportes... http://topsy.com/trackback?url=http%3A//twitter.com/tvcdeportes/status/323917500163162113</t>
  </si>
  <si>
    <t>Rivals.com</t>
  </si>
  <si>
    <t>Boston Marathon Explosions: How You Can Help http://t.co/EpW8oA6SES http://topsy.com/trackback?url=http%3A//twitter.com/rivals/status/323917502008680448</t>
  </si>
  <si>
    <t>Boston PD was investigating a suspicious package @ Tufts Medical, but hospital says there was no actual threat; no one arrested. #WCVB http://topsy.com/trackback?url=http%3A//twitter.com/kristenwcvb/status/323917504525262848</t>
  </si>
  <si>
    <t>LoveWithoutTragedy♥</t>
  </si>
  <si>
    <t>2 killed ; over 50 reported wounded 😳😩😡😱😨 praying for those at the Boston Marathon and their families🙏 http://topsy.com/trackback?url=http%3A//twitter.com/kordinika/status/323917505913565184</t>
  </si>
  <si>
    <t>The Boston PD disputes this. RT @AnalizeThis: #NYPost reports suspect is #Saudi national http://t.co/pBW5DgPgMM http://topsy.com/trackback?url=http%3A//twitter.com/mooseofreason/status/323917510040756224</t>
  </si>
  <si>
    <t>El presidente Barack Obama se dirigirá a la nación a las 6:10 por las bombas que se detonaron en Boston. http://topsy.com/trackback?url=http%3A//twitter.com/voanoticias/status/323917511634583552</t>
  </si>
  <si>
    <t>Matt Cummins</t>
  </si>
  <si>
    <t>Shipping up to Boston #GoSox http://topsy.com/trackback?url=http%3A//twitter.com/mattc723/status/323736321619271680</t>
  </si>
  <si>
    <t>Thomas Carroll</t>
  </si>
  <si>
    <t>RT @NY_KnicksPR: The Knicks have clinched the second second in Eastern Conference and will face Boston in the 2013 NBA Playoffs. http://topsy.com/trackback?url=http%3A//twitter.com/tohomascarroll/status/323736323460583424</t>
  </si>
  <si>
    <t>Jihad in Boston: Islamaphobes rush to blame Muslims for marathon explosion http://t.co/1DM35WxVIu http://topsy.com/trackback?url=http%3A//www.salon.com/2013/04/15/pamella_geller_blames_a_jihadi/</t>
  </si>
  <si>
    <t>If you're a marathon runner looking for a place to stay, dozens of Boston residents have offered rooms. List: http://t.co/PJQfBsDswg http://topsy.com/trackback?url=http%3A//twitter.com/anonymouswwn/status/323917517254967296</t>
  </si>
  <si>
    <t>Physical Education Teacher, Boston #Candidate - JamaicaPlain, MA 02130 ..http://t.co/lnRXYZKTEj http://topsy.com/trackback?url=http%3A//twitter.com/hotcandidates/status/323736326954438656</t>
  </si>
  <si>
    <t>Kalvin Armwood</t>
  </si>
  <si>
    <t>Watch Tampa Bay Rays v Boston Red Sox livestream http://t.co/PnlYRNnIkB http://topsy.com/trackback?url=http%3A//twitter.com/merlumdos/status/323736324567867392</t>
  </si>
  <si>
    <t>The Boston Marathon conspiracy theories have already started... http://t.co/EbriFIvwdt http://topsy.com/trackback?url=http%3A//twitter.com/blakehounshell/status/323917521294090240</t>
  </si>
  <si>
    <t>. @TimWilliamsCBS: CBS News now calling today's Boston Marathon bombings a "terrorist attack." #bostonmarathon http://topsy.com/trackback?url=http%3A//twitter.com/krem2/status/323917518550994944</t>
  </si>
  <si>
    <t>Katelyn Crowley</t>
  </si>
  <si>
    <t>Early start to get back to Boston is so worth it because its finally MARATHON MONDAY!!! http://topsy.com/trackback?url=http%3A//twitter.com/katecrow12/status/323736328984485889</t>
  </si>
  <si>
    <t>Camo_Mamba</t>
  </si>
  <si>
    <t>RT @Royceda59: Oh my god... Boston Market has ribs.. http://topsy.com/trackback?url=http%3A//twitter.com/dannylautt12/status/323736328514699264</t>
  </si>
  <si>
    <t>mark in kings dyke</t>
  </si>
  <si>
    <t>Council payout £30k in pothole claims - Business - Boston Standard: http://t.co/MUcw9DUeB6 http://topsy.com/trackback?url=http%3A//twitter.com/kingsdykemark/status/323736333661134849</t>
  </si>
  <si>
    <t>Boston: se registra nueva explosió en biblioteca JFK http://t.co/oVjbSfYWNk http://topsy.com/trackback?url=http%3A//twitter.com/teleamazonasec/status/323917531733692416</t>
  </si>
  <si>
    <t>emanuele menietti</t>
  </si>
  <si>
    <t>è iniziata la conferenza stampa del sindaco di boston, qui in diretta http://t.co/UnUGuBI2RG http://topsy.com/trackback?url=http%3A//twitter.com/emenietti/status/323917535793774594</t>
  </si>
  <si>
    <t>Theatre Kid Problems</t>
  </si>
  <si>
    <t>Our thoughts and prayers go out to all who are in Boston today, along with their family and friends. http://topsy.com/trackback?url=http%3A//twitter.com/theatricalprobs/status/323917537261801472</t>
  </si>
  <si>
    <t>valentin garcia</t>
  </si>
  <si>
    <t>Impresionante Boston: gente que ofrece su casa a quien la pueda necesitar. https://t.co/UOq0Y0nlkO http://topsy.com/trackback?url=http%3A//twitter.com/valentingarcia2/status/323917535965745152</t>
  </si>
  <si>
    <t>En Nueva York se desplegó un plan de vigilancia, a raíz de la explosión en la Maratón de Boston http://t.co/KZsCFWA5Mh #oigolafm http://topsy.com/trackback?url=http%3A//twitter.com/noticierodelafm/status/323917541170900992</t>
  </si>
  <si>
    <t>La Toya Jackson</t>
  </si>
  <si>
    <t>Just saw the tragedy that happened in Boston. Please be safe and my prayers are with everyone there!🙏 http://topsy.com/trackback?url=http%3A//twitter.com/latoyajackson/status/323917546027884544</t>
  </si>
  <si>
    <t>BasketballGod™</t>
  </si>
  <si>
    <t>Did you actually pray for Boston or did you just tweet it? Anything for retweets I guess. http://topsy.com/trackback?url=http%3A//twitter.com/thirst22/status/323917543691653120</t>
  </si>
  <si>
    <t>lamar miller</t>
  </si>
  <si>
    <t>Prayer for the victims in Boston 🙏🙏 http://topsy.com/trackback?url=http%3A//twitter.com/millertime_6/status/323917559114125312</t>
  </si>
  <si>
    <t>Baiti Nurul Ilma</t>
  </si>
  <si>
    <t>boston pindah nek kono to men? gk nyapo2 sih.. eh, jarene sri kangen kowe men @Deniarasati Peh men jane we melu pisa nggolek I bapak e bobi http://topsy.com/trackback?url=http%3A//twitter.com/ilmoli/status/323736374123569152</t>
  </si>
  <si>
    <t>Leonardo Cassimiro</t>
  </si>
  <si>
    <t>RT @folha_com: Lesões tiram favoritos da maratona de Boston. http://t.co/tjZuTC6Li0 http://topsy.com/trackback?url=http%3A//twitter.com/leocassimiro/status/323736374580764672</t>
  </si>
  <si>
    <t>Aaron Carter</t>
  </si>
  <si>
    <t>I hope everyone is ok in Boston this is crazy... #PrayingForBoston http://topsy.com/trackback?url=http%3A//twitter.com/aaroncarter/status/323917570140934145</t>
  </si>
  <si>
    <t>ThatChristianGirl.</t>
  </si>
  <si>
    <t>Keep praying for the people affected by the bombing in Boston, don't just pray today, keep praying 💛</t>
  </si>
  <si>
    <t>Cierra Cleeves</t>
  </si>
  <si>
    <t>Don't take what you have or who you have in your life for granted. You never know when its going to end #thoughtsandprayers#Bostonmarathon http://topsy.com/trackback?url=http%3A//twitter.com/37_cierra/status/323917570514223104</t>
  </si>
  <si>
    <t>Vía Noticias y más™</t>
  </si>
  <si>
    <t>Crimen atroz en Boston, #USA. No al Terrorismo, no a la violencia! @USAmbassadorPAN http://topsy.com/trackback?url=http%3A//twitter.com/traficologo/status/323917576281395200</t>
  </si>
  <si>
    <t>9 WSYR Syracuse</t>
  </si>
  <si>
    <t>The president will reportedly address the explosion in Boston at 6:10 p.m. http://t.co/BUUXMBYCDR http://topsy.com/trackback?url=http%3A//twitter.com/newschannel9/status/323917578089144320</t>
  </si>
  <si>
    <t>RT @nbcnews: Officials say that Boston PD are "guarding" a wounded man at a Boston hospital as a "possible suspect" - @JimMiklaszewski http://topsy.com/trackback?url=http%3A//twitter.com/bostondotcom/status/323917582220525569</t>
  </si>
  <si>
    <t>98.7 AMP RADIO</t>
  </si>
  <si>
    <t>From AP: Obama to speak from the White House Monday evening about Boston Marathon explosions just after 6pm EST. http://t.co/4WltYvg9NJ http://topsy.com/trackback?url=http%3A//twitter.com/987ampradio/status/323917584900685824</t>
  </si>
  <si>
    <t>V I N C E N T</t>
  </si>
  <si>
    <t>Don't just tweet "Pray for Boston" actually do it. Pray for the world and yourself while you're at it. http://topsy.com/trackback?url=http%3A//twitter.com/_vincenttroy/status/323917582166011904</t>
  </si>
  <si>
    <t>Kienyke</t>
  </si>
  <si>
    <t>Una tercera explosión sacude Boston http://t.co/ZpGvTaxRTq #ConfidenciasKienyKe http://topsy.com/trackback?url=http%3A//twitter.com/kienyke/status/323917581541072896</t>
  </si>
  <si>
    <t>#GOBIGLEXI‼️✨</t>
  </si>
  <si>
    <t>North Korea didnt bomb Boston btw http://topsy.com/trackback?url=http%3A//twitter.com/theyalltatifans/status/323917581847248896</t>
  </si>
  <si>
    <t>I'm at Commonwealth Sports Club (Boston, MA) http://t.co/gNcLtXdeT2 http://topsy.com/trackback?url=http%3A//twitter.com/satkacity/status/323736392599498752</t>
  </si>
  <si>
    <t>David Alandete</t>
  </si>
  <si>
    <t>Lo haya hecho quien lo haya hecho, lo de Boston es terrorismo. Al terrorista le definen sus actos, no la ideología. http://topsy.com/trackback?url=http%3A//twitter.com/alandete/status/323917588260323330</t>
  </si>
  <si>
    <t>Jason Todrick</t>
  </si>
  <si>
    <t>Everyone please RT this: @KFINEWS Google sets up person finder for those at the Boston Marathon: http://t.co/eiM8wZcXsg … http://topsy.com/trackback?url=http%3A//twitter.com/todrick/status/323917584992964608</t>
  </si>
  <si>
    <t>Tuesday's i front page - "Bomb blasts hit Boston marathon"  http://t.co/jG4CsWwMn2   @suttonnick</t>
  </si>
  <si>
    <t>Orbitz</t>
  </si>
  <si>
    <t>Thoughts are with our friends in Boston today. http://topsy.com/trackback?url=http%3A//twitter.com/orbitz/status/323917591309598721</t>
  </si>
  <si>
    <t>RT @BuzzFeedNews: Photo of man detained by police in Boston (pic: @Eric_Twardzik) http://t.co/y6IxWzhBKf http://topsy.com/trackback?url=http%3A//twitter.com/reformedbroker/status/323917591158599681</t>
  </si>
  <si>
    <t>Chris Conte</t>
  </si>
  <si>
    <t>SWAT team converging on downtown Boston after #marathonexplosion http://t.co/OoUr0hCkSF http://topsy.com/trackback?url=http%3A//twitter.com/chrisconte/status/323917589204066305</t>
  </si>
  <si>
    <t>Blue Bizzy</t>
  </si>
  <si>
    <t>WTF Terrorists Need To Hold It Down .. 2 Bombs Just Let Off At Boston Marathon Slap On Sky News KMFT http://topsy.com/trackback?url=http%3A//twitter.com/bluebizzy/status/323917593339625472</t>
  </si>
  <si>
    <t>kellyburnsgallagher</t>
  </si>
  <si>
    <t>Boston bus. http://t.co/6aJpAIxlwq http://topsy.com/trackback?url=http%3A//twitter.com/kaburns1214/status/323736409179561984</t>
  </si>
  <si>
    <t>Explosiones en Boston: Circula imagen de sospechoso en la azotea de un edificio ===&amp;gt; http://t.co/CJUiwpMSxR http://topsy.com/trackback?url=http%3A//twitter.com/publimetrochile/status/323917603607285760</t>
  </si>
  <si>
    <t>Marina Ortiz Cortés</t>
  </si>
  <si>
    <t>RT @NewsweekEspanol: Dos muertos y 23 heridos en maratón de Boston víctimas de explosiones - | NewsWeek.mx http://t.co/18EN9OmrS2 http://topsy.com/trackback?url=http%3A//www.newsweek.mx/articulo/2861%23.UWx3WeKbzgs.twitter</t>
  </si>
  <si>
    <t>Newsweek en Español</t>
  </si>
  <si>
    <t>Dos muertos y 23 heridos en maratón de Boston víctimas de explosiones - | NewsWeek.mx http://t.co/18EN9OmrS2 http://topsy.com/trackback?url=http%3A//twitter.com/newsweekespanol/status/323917603275960320</t>
  </si>
  <si>
    <t>The NY Post have a stronger rumor beat in Boston than the Herald. http://topsy.com/trackback?url=http%3A//twitter.com/williambanzai7/status/323917609659678720</t>
  </si>
  <si>
    <t>JustB</t>
  </si>
  <si>
    <t>Our love thoughts and prayers are going out tonight to all affected in Boston, so sad x http://t.co/aXoCJ8fEK8 http://topsy.com/trackback?url=http%3A//twitter.com/just3uk/status/323917610393681921</t>
  </si>
  <si>
    <t>Love4Boston❤</t>
  </si>
  <si>
    <t>@DonnieWahlberg ready!!!! #NKOTB10 some coffee and its good! Oh and our joeymac in a little thing called BOSTON MARATHON! #GoJoeyGo http://topsy.com/trackback?url=http%3A//twitter.com/kimmiewags/status/323736427399626752</t>
  </si>
  <si>
    <t>On @NBCNews, Boston Mayor Thomas Menino speaking LIVE NOW…. #boston http://topsy.com/trackback?url=http%3A//twitter.com/dakgirl/status/323917626193612800</t>
  </si>
  <si>
    <t>Anthony Kritikos</t>
  </si>
  <si>
    <t>#patriotsday in Boston. Can't beat it! http://topsy.com/trackback?url=http%3A//twitter.com/anthonykritikos/status/323736436698411008</t>
  </si>
  <si>
    <t>Steven D'Souza</t>
  </si>
  <si>
    <t>Tune in to CBC Toronto at 6 for the latest on the bombing at the Boston Marathon http://topsy.com/trackback?url=http%3A//twitter.com/cbcsteve/status/323917628995424256</t>
  </si>
  <si>
    <t>Matt Taylor</t>
  </si>
  <si>
    <t>WTF is going on in the world.</t>
  </si>
  <si>
    <t>Pol Espargaró</t>
  </si>
  <si>
    <t>Todo mi apoyo a los afectados en Boston! Que pena solo pensar que hay gente tan desequilibrada! #NeverGiveUp #Boston #Anims http://topsy.com/trackback?url=http%3A//twitter.com/polespargaro/status/323917630765412353</t>
  </si>
  <si>
    <t>Anneliese Bonneville</t>
  </si>
  <si>
    <t>Live streaming Tampa Bay Rays vs Boston Red Sox tv watch April 14, 2013 http://t.co/nV5ZG7II2K http://topsy.com/trackback?url=http%3A//twitter.com/ksanevoyt/status/323736440007692288</t>
  </si>
  <si>
    <t>Boston Police say the JFK library incident, initially believed to be a blast, now appears to be fire related. http://t.co/BTRRLYDYZa http://topsy.com/trackback?url=http%3A//twitter.com/wsj/status/323917634485776384</t>
  </si>
  <si>
    <t>iQuoteTweets</t>
  </si>
  <si>
    <t>My heart goes out to the victims of the BostonMarathon.... #ILLPRAYFORYOU http://topsy.com/trackback?url=http%3A//twitter.com/msgurture/status/323917632074039296</t>
  </si>
  <si>
    <t>A las 1910h hablará Barack Obama sobre las explosiones en Boston que dejaron 2 muertos y unos 50 heridos http://t.co/FoKvp2zBA2 http://topsy.com/trackback?url=http%3A//twitter.com/lanacioncom/status/323917638973673474</t>
  </si>
  <si>
    <t>Mark Sanborn</t>
  </si>
  <si>
    <t>My prayers for those in Boston. God bless America. http://topsy.com/trackback?url=http%3A//twitter.com/mark_sanborn/status/323917638491316225</t>
  </si>
  <si>
    <t>Planeta NKOTB®</t>
  </si>
  <si>
    <t>RT @JonathanRKnight: I am so impressed and proud of  @joeymcintyre for running 26 miles tomorrow in the Boston Marathon #RunJoeyRun http://topsy.com/trackback?url=http%3A//twitter.com/planetankotb/status/323736446353694720</t>
  </si>
  <si>
    <t>Testimonio de uruguayo en Boston: “Gracias a Dios estamos bien”. Dijo que salvó su vida porque paró para ir al baño http://t.co/lGmJjVMz0t http://topsy.com/trackback?url=http%3A//twitter.com/observadoruy/status/323917641565741056</t>
  </si>
  <si>
    <t>CathyMcMorrisRodgers</t>
  </si>
  <si>
    <t>The House will hold a moment of silence for the victims of the Boston bombings around 6:30 PM EST. #PrayforBoston http://topsy.com/trackback?url=http%3A//twitter.com/cathymcmorris/status/323917646489845760</t>
  </si>
  <si>
    <t>Boston: Bigfoot may have done it, but I personally think that Dolan did it. http://t.co/8hvJ1NDgGp http://topsy.com/trackback?url=http%3A//www.funnyjunk.com/funny_pictures/4540453/Boston/</t>
  </si>
  <si>
    <t>Rahie</t>
  </si>
  <si>
    <t>People in Boston and just everywhere in general, please stay safe!! :'-( You're all in my prayers every day, all 7 billion of u, but esp now http://topsy.com/trackback?url=http%3A//twitter.com/flowerofmemory/status/323917651627876352</t>
  </si>
  <si>
    <t>Live: Boston's Mayor Thomas Menino now speaking on the Marathon explosions http://t.co/dZ0UuGXvDw http://topsy.com/trackback?url=http%3A//twitter.com/newshour/status/323917654022836226</t>
  </si>
  <si>
    <t>Boston. http://t.co/tOOJzEbKEy http://topsy.com/trackback?url=http%3A//twitter.com/erickaandersen/status/323917652240244736</t>
  </si>
  <si>
    <t>Simon Cullen</t>
  </si>
  <si>
    <t>US President Barack Obama will deliver a statement on the explosions in Boston at 8:10am AEST http://topsy.com/trackback?url=http%3A//twitter.com/simon_cullen/status/323917655197241345</t>
  </si>
  <si>
    <t>McFerrin</t>
  </si>
  <si>
    <t>Tranquilos señores. El Boston Medical Group está intacto http://topsy.com/trackback?url=http%3A//twitter.com/jcferrin/status/323917659571896320</t>
  </si>
  <si>
    <t>Picture taken from the Boston Marathon stands by Barbara Burnett of Birmingham. Her husband was running in the race. http://t.co/4gWmSOQTBT http://topsy.com/trackback?url=http%3A//twitter.com/spann/status/323917668786794496</t>
  </si>
  <si>
    <t>Matt Johnson</t>
  </si>
  <si>
    <t>Praying for the people of Boston.  God Bless the USA. http://topsy.com/trackback?url=http%3A//twitter.com/mattjcountry/status/323917672104476672</t>
  </si>
  <si>
    <t>dee♥</t>
  </si>
  <si>
    <t>Praying for all the families involved in the Boston bombing.. http://topsy.com/trackback?url=http%3A//twitter.com/deandra_e/status/323917679641632768</t>
  </si>
  <si>
    <t>Erik Condra</t>
  </si>
  <si>
    <t>Sickened by the acts at the Boston Marathon. We are ok and heading home. #PrayforBoston http://topsy.com/trackback?url=http%3A//twitter.com/econdra/status/323917678647578625</t>
  </si>
  <si>
    <t>“@BostonGlobe Asked if blasts were terror-related, Boston police chief "We’re not being definitive but you can reach your own conclusions"” http://topsy.com/trackback?url=http%3A//twitter.com/alexkunawicz/status/323917687858274304</t>
  </si>
  <si>
    <t>Laurennnn</t>
  </si>
  <si>
    <t>Apparently some of the Boston Marathon runners ran straight from the finish line to the hospital to give blood, I have some hope. http://topsy.com/trackback?url=http%3A//twitter.com/_laurenmazeyy/status/323917690274205696</t>
  </si>
  <si>
    <t>IG:danielmodiba</t>
  </si>
  <si>
    <t>Media house boston wer i m at next year #excited watch the space (lil D media personality mogul) http://topsy.com/trackback?url=http%3A//twitter.com/modibadaniel/status/323736500250484736</t>
  </si>
  <si>
    <t>Next stop Hopkinton for the start of the race!! (@ Boston Common - @bostonparksdept w/ 3 others) http://t.co/hZjIdroyUj http://topsy.com/trackback?url=http%3A//twitter.com/petermacari/status/323736503538810881</t>
  </si>
  <si>
    <t>Two dead, 46 injured in Boston Marathon blasts   http://t.co/Jfay1qrT73  #BostonMarathon  #ht http://topsy.com/trackback?url=http%3A//twitter.com/httweets/status/323917695781330944</t>
  </si>
  <si>
    <t>chris pratt</t>
  </si>
  <si>
    <t>Boston. My God. You are in my prayers. http://topsy.com/trackback?url=http%3A//twitter.com/prattprattpratt/status/323917697240944641</t>
  </si>
  <si>
    <t>Let’s Be Cautious in Wake of Boston Marathon Bombings:</t>
  </si>
  <si>
    <t>Boston Mayor Menino speaking LIVE: http://t.co/GpApBmFEV9 http://topsy.com/trackback?url=http%3A//twitter.com/antderosa/status/323917704761335808</t>
  </si>
  <si>
    <t>RT @JonathanRKnight: I am so impressed and proud of  @joeymcintyre for running 26 miles tomorrow in the Boston Marathon #RunJoeyRun http://topsy.com/trackback?url=http%3A//twitter.com/ivonnetaboada2/status/323736520676757504</t>
  </si>
  <si>
    <t>Goebel Sang</t>
  </si>
  <si>
    <t>Watch Tampa Bay Rays – Boston Red Sox live stream http://t.co/g4ENYwdHoy http://topsy.com/trackback?url=http%3A//twitter.com/roapprod/status/323736517648465920</t>
  </si>
  <si>
    <t>Who were these people running the bostonmarathon at 4:09:45 almost 2hrs after http://topsy.com/trackback?url=http%3A//twitter.com/wizardepps/status/323917715796525056</t>
  </si>
  <si>
    <t>El ex presidente @FelipeCalderon se encontraba a 5 o 6 millas de la meta en el maratón de Boston. http://topsy.com/trackback?url=http%3A//twitter.com/ntelevisa_com/status/323917723245633536</t>
  </si>
  <si>
    <t>Double explosion au marathon de Boston, deux morts http://t.co/9R07nHL8mQ http://topsy.com/trackback?url=http%3A//www.andlil.com/double-explosion-au-marathon-de-boston-deux-morts-2-111928.html</t>
  </si>
  <si>
    <t>Boston Police: no one is in custody, no arrests made http://t.co/HjufafZfbi  v @Daroff (@TPMlivewire h/t @CO2Insanity) #BostonMarathon http://topsy.com/trackback?url=http%3A//twitter.com/sahagunfelipe/status/323917724436815873</t>
  </si>
  <si>
    <t>I'm alive thanks to blood donations... While there will be an increase in need in Boston today, the need for blood is ALWAYS there. http://topsy.com/trackback?url=http%3A//twitter.com/bonedwarf/status/323917725795770369</t>
  </si>
  <si>
    <t>Double explosion au marathon de Boston, deux morts http://t.co/i19rr1rgxI http://topsy.com/trackback?url=http%3A//www.andlil.com/double-explosion-au-marathon-de-boston-deux-morts-111927.html</t>
  </si>
  <si>
    <t>Kisha Tapangan</t>
  </si>
  <si>
    <t>Good thing about working in Boston? Day off for #marathonmonday. Good luck to everyone running today! http://topsy.com/trackback?url=http%3A//twitter.com/kishat/status/323736541413404672</t>
  </si>
  <si>
    <t>For anyone seeking information on the terrible events in Boston: the @BostonGlobe Twitter feed. Remarkable coverage of a terrible tragedy. http://topsy.com/trackback?url=http%3A//twitter.com/tonybarrettimes/status/323917732590518272</t>
  </si>
  <si>
    <t>Pablo Gomez</t>
  </si>
  <si>
    <t>RT @NewtonRunning: It's go time y'all! Please join us in wishing all those running the 117th Boston Marathon tomorrow the best of luck!  ... http://topsy.com/trackback?url=http%3A//twitter.com/woodlandadvisor/status/323736544844316672</t>
  </si>
  <si>
    <t>Terry Smith</t>
  </si>
  <si>
    <t>Just heard about Boston. My thoughts are with all of you. #prayforboston http://topsy.com/trackback?url=http%3A//twitter.com/tel_dv/status/323917738294784001</t>
  </si>
  <si>
    <t>Latest on reports of arrest in Boston http://t.co/ei1WQyAa4f via @TPM http://topsy.com/trackback?url=http%3A//twitter.com/joshtpm/status/323917738391265280</t>
  </si>
  <si>
    <t>Google crea un buscador de personas afectadas por las explosiones de Boston - http://t.co/oKHNEpi2Nu vía @y_quintana http://topsy.com/trackback?url=http%3A//twitter.com/atlante83/status/323917743294406657</t>
  </si>
  <si>
    <t>FOX SPORTS Australia</t>
  </si>
  <si>
    <t>Later on: Boston Marathon - LIVE on your TV sets from 11.30pm EST. #IQit http://topsy.com/trackback?url=http%3A//twitter.com/foxsportsaus/status/323736552431820800</t>
  </si>
  <si>
    <t>RT @FOXSportsAUS: Later on: Boston Marathon - LIVE on your TV sets from 11.30pm EST. #IQit http://topsy.com/trackback?url=http%3A//twitter.com/foxsportsaus/status/323736552431820800</t>
  </si>
  <si>
    <t>Erwin McRae</t>
  </si>
  <si>
    <t>MARATÓN Policía de Boston confirma explosión controlada cerca de la ruta de la carrera en el área de Boylston Street http://t.co/9dwaTH32m4 http://topsy.com/trackback?url=http%3A//twitter.com/meganoticiascl/status/323917752656068609</t>
  </si>
  <si>
    <t>Greg Lukianoff</t>
  </si>
  <si>
    <t>They’re telling us in Boston/Cambridge not to congregate, but when tragedy happens strangers find themselves seeking to be w/ each other http://topsy.com/trackback?url=http%3A//twitter.com/glukianoff/status/323917758188363776</t>
  </si>
  <si>
    <t>#ENDIRECTO| Maratón de Boston: La policía desmiente que haya un detenido entre los heridos http://t.co/9hD7teac8f http://topsy.com/trackback?url=http%3A//twitter.com/eleconomistaes/status/323917767667490816</t>
  </si>
  <si>
    <t>Watch Tampa Bay Rays – Boston Red Sox live stream http://t.co/XyXEKaGcUL http://topsy.com/trackback?url=http%3A//twitter.com/layy39700q/status/323736579355074560</t>
  </si>
  <si>
    <t>Prayers with the people of Boston and all the families contributing to the Boston Marathon- cant believe this... http://t.co/Mg9k72jla0 http://topsy.com/trackback?url=http%3A//twitter.com/karminmusic/status/323917781403856896</t>
  </si>
  <si>
    <t>MT @uninoticias: Discurso de @BarackObama sobre bombas en Boston a las 6:10pm ET en http://t.co/Uq5LjwshZe http://topsy.com/trackback?url=http%3A//twitter.com/univision/status/323917779688386562</t>
  </si>
  <si>
    <t>RT @NBCNews: Officials say that Boston PD are "guarding" a wounded man at a Boston hospital as a "possible suspect" - @JimMiklaszewski http://topsy.com/trackback?url=http%3A//twitter.com/slate/status/323917789222023168</t>
  </si>
  <si>
    <t>maria marco</t>
  </si>
  <si>
    <t>RT @trecet: La CNN comienza a denominar "Un ataque terrorista" el de las bombas de Boston http://topsy.com/trackback?url=http%3A//twitter.com/trecet/status/323917791390478336</t>
  </si>
  <si>
    <t>Deirdre Shesgreen</t>
  </si>
  <si>
    <t>Boehner will lead a moment of silence from the Speaker’s chair for the victims of the Boston bombing during House votes this evening http://topsy.com/trackback?url=http%3A//twitter.com/dshesgreen/status/323917793244352513</t>
  </si>
  <si>
    <t>Just in- CNN NY Bureau confirms Boston Medical Statement updates to say two children are included in the 20 patients they’re reporting. http://topsy.com/trackback?url=http%3A//twitter.com/cnnnedesk/status/323917794196459520</t>
  </si>
  <si>
    <t>Heading out for #BostonMarathon start. Pre-race listening, live in Boston, of course: http://t.co/G5qwpUDb8B http://topsy.com/trackback?url=http%3A//twitter.com/jrnheadlines/status/323736602373410817</t>
  </si>
  <si>
    <t>nbamaniacs.com</t>
  </si>
  <si>
    <t>@angelperezsanz simplemente con ir a Boston ya estás de suerte. Magnífica ciudad ;) http://topsy.com/trackback?url=http%3A//twitter.com/nbamaniacs/status/323736601584881666</t>
  </si>
  <si>
    <t>Fake Boston Marathon charities quickly appear on Twitter after blasts http://t.co/33Qj6oExee http://topsy.com/trackback?url=http%3A//twitter.com/msnnow/status/323917795593170947</t>
  </si>
  <si>
    <t>Jason Linkins</t>
  </si>
  <si>
    <t>RT @msnNOW: Fake Boston Marathon charities quickly appear on Twitter after blasts http://t.co/33Qj6oExee http://topsy.com/trackback?url=http%3A//now.msn.com/boston-marathon-explosion-charity-scam-started-by-fake-twitter-accounts%3Focid%3Dvt_twmsnnow</t>
  </si>
  <si>
    <t>GDG Tijuana</t>
  </si>
  <si>
    <t>Google Lanza un buscador de Personas en Boston, en apoyo a las explosiones ocurridas el dia de hoy. http://t.co/I3FRc5zbeM http://topsy.com/trackback?url=http%3A//twitter.com/gdgtijuana/status/323917795886784514</t>
  </si>
  <si>
    <t>Grovo</t>
  </si>
  <si>
    <t>Google Person Finder Comes Online in Wake of Boston Marathon Bombing: http://t.co/Hil562TPp5 http://topsy.com/trackback?url=http%3A//twitter.com/grovo/status/323917807056191488</t>
  </si>
  <si>
    <t>MELANCOLÍA.15</t>
  </si>
  <si>
    <t>@cinthyaconesa Diles que la de Howard, que ese payo es un fiera y tiene el 12, la de Bryant esta mu vista, y quien tenias en los Boston? http://topsy.com/trackback?url=http%3A//twitter.com/juuanann_/status/323736621432328192</t>
  </si>
  <si>
    <t>Architects</t>
  </si>
  <si>
    <t>Horrible news about the Boston Marathon. Thoughts are with all those involved. What a strange and troubling world we live in. http://topsy.com/trackback?url=http%3A//twitter.com/architectsuk/status/323917817307070464</t>
  </si>
  <si>
    <t>Shanice</t>
  </si>
  <si>
    <t>#Repost  @monicabrown Please pray for Boston http://t.co/So0NJ8qfn1 http://topsy.com/trackback?url=http%3A//twitter.com/shaniceonline/status/323917817109942273</t>
  </si>
  <si>
    <t>Google starts Boston Marathon person finder page. Story and link: http://t.co/xx3QpKpAqV http://t.co/sloUPVbrJq http://topsy.com/trackback?url=http%3A//twitter.com/seacoastonline/status/323917815889408000</t>
  </si>
  <si>
    <t>Jonas Fjelding</t>
  </si>
  <si>
    <t>We just played the last show on our April run. Thank you Fort Myers. BOSTON - see you in about 2 weeks time. http://t.co/MNpI1oKNc1 http://topsy.com/trackback?url=http%3A//twitter.com/tsunamijf/status/323736626822017025</t>
  </si>
  <si>
    <t>Update: Boston cellphone use heavy, but still operating, companies say #bostonmarathon http://t.co/qtnIW0maD1 http://topsy.com/trackback?url=http%3A//twitter.com/politico/status/323917826148679680</t>
  </si>
  <si>
    <t>Assieds-toi, Boston verre et on parle de cette explosion. http://topsy.com/trackback?url=http%3A//twitter.com/ras_nes/status/323917829688659969</t>
  </si>
  <si>
    <t>Kalin White</t>
  </si>
  <si>
    <t>Hope everyone is safe over in Boston :(</t>
  </si>
  <si>
    <t>Boston Police: JFK Library incident likely an unrelated fire. #BostonMarathon http://topsy.com/trackback?url=http%3A//twitter.com/abc7chicago/status/323917830275862528</t>
  </si>
  <si>
    <t>Nancy</t>
  </si>
  <si>
    <t>RT @petershankman: RT @RAGreeneCNN: CNN editorial decision: We will now call what happened in Boston a terrorist attack http://topsy.com/trackback?url=http%3A//twitter.com/epicnancylee/status/323917829944532993</t>
  </si>
  <si>
    <t>June has left the hotel headed for the buses that will take her to the start of the Boston Marathon. Behind schedule but not late! #fb http://topsy.com/trackback?url=http%3A//twitter.com/thejohnturner/status/323736639333605376</t>
  </si>
  <si>
    <t>Lesões tiram favoritos da maratona de Boston http://t.co/OhpoLMUGqx http://topsy.com/trackback?url=http%3A//redir.folha.com.br/redir/online/esporte/rss091/%2Ahttp%3A//www1.folha.uol.com.br/esporte/1262630-lesoes-tiram-favoritos-da-maratona-de-boston.shtml</t>
  </si>
  <si>
    <t>Lesões tiram favoritos da maratona de Boston http://t.co/482DoXVhyj http://topsy.com/trackback?url=http%3A//twitter.com/debatesporte/status/323736645637664768</t>
  </si>
  <si>
    <t>Paulo Augusto Falcão</t>
  </si>
  <si>
    <t>Lesões tiram favoritos da maratona de Boston: O segundo maratonista mais rápido da história não vai poder comp... http://t.co/BCQdf3Q7Ua http://topsy.com/trackback?url=http%3A//twitter.com/falcaoconsultor/status/323736648011628545</t>
  </si>
  <si>
    <t>New York security boosted after Boston blasts—police http://t.co/tpneXbXj2N http://topsy.com/trackback?url=http%3A//twitter.com/inquirerdotnet/status/323917841432719360</t>
  </si>
  <si>
    <t>Best Boston Careers Chief Executive Officer Arbour Hospital at Universal Health Services (Boston, MA)  http://t.co/GscK1Z6bOC http://topsy.com/trackback?url=http%3A//twitter.com/bostonlivetv/status/323736655175499776</t>
  </si>
  <si>
    <t>Demotix</t>
  </si>
  <si>
    <t>Obama receives notification of the Boston Bombing - @Demotix News http://t.co/02Mnf539nZ #Bostonmarathon http://t.co/JSvFlRAc1U http://topsy.com/trackback?url=http%3A//twitter.com/demotix/status/323917845991940096</t>
  </si>
  <si>
    <t>Best Boston Careers Assistant Operations Manager at SBM Management Services (Boston, MA)  http://t.co/GscK1Z6bOC http://topsy.com/trackback?url=http%3A//twitter.com/bostonlivetv/status/323736657406853120</t>
  </si>
  <si>
    <t>Best Boston Careers Design Assistant Job at Houghton Mifflin Harcourt (Boston, MA)  http://t.co/GscK1Z6bOC http://topsy.com/trackback?url=http%3A//twitter.com/bostonlivetv/status/323736656366690304</t>
  </si>
  <si>
    <t>Best Boston Careers Sr. Clinical Education Specialist - Hybrid Imaging/Intellispace Portal (037679) at Philips...  http://t.co/GscK1Z6bOC http://topsy.com/trackback?url=http%3A//twitter.com/bostonlivetv/status/323736658719686656</t>
  </si>
  <si>
    <t>fred willie</t>
  </si>
  <si>
    <t>Shameful: New York Times Columnist Nicholas Kristof Links Boston Explosion to GOP, Others Pile On | NewsBusters http://t.co/v7yHCXHyIE http://topsy.com/trackback?url=http%3A//twitter.com/fredwillie460/status/323917849691316228</t>
  </si>
  <si>
    <t>Best Boston Careers Course/Curriculum Dev 4-Training at Oracle (Boston, MA)  http://t.co/GscK1Z6bOC http://topsy.com/trackback?url=http%3A//twitter.com/bostonlivetv/status/323736661542445056</t>
  </si>
  <si>
    <t>Lesões tiram favoritos da maratona de Boston: O segundo maratonista mais rápido da história não vai poder comp... http://t.co/tMW9NInjSX http://topsy.com/trackback?url=http%3A//twitter.com/face_news/status/323736660590333952</t>
  </si>
  <si>
    <t>Léo Ferreira</t>
  </si>
  <si>
    <t>Lesões tiram favoritos da maratona de Boston: O segundo maratonista mais rápido da história não vai poder comp... http://t.co/bTHJPrscR9 http://topsy.com/trackback?url=http%3A//twitter.com/lellferreira/status/323736666848239616</t>
  </si>
  <si>
    <t>Ashley Benson</t>
  </si>
  <si>
    <t>Praying for loved one in Boston so horrible. http://topsy.com/trackback?url=http%3A//twitter.com/ashbenzo/status/323917858771968000</t>
  </si>
  <si>
    <t>World Football Daily</t>
  </si>
  <si>
    <t>Thoughts and prayers go out to all affected by what's happened in Boston today. #United in support for the City and its people. http://topsy.com/trackback?url=http%3A//twitter.com/wfootballdaily/status/323917859535331328</t>
  </si>
  <si>
    <t>Wegen Bomben: Boston-Spiel abgesagt: Die nordamerikanische Eishockey-Profiliga hat auf die Bomben-Explosionen ... http://t.co/wmkl0172jA http://topsy.com/trackback?url=http%3A//www.sport1.de/de/ussport/ussport_nhl/newspage_703715.html</t>
  </si>
  <si>
    <t>Folha: Lesões tiram favoritos da maratona de Boston: O segundo maratonista mais rápido da história não vai pod... http://t.co/Gckdv6R540 http://topsy.com/trackback?url=http%3A//twitter.com/live_esporte/status/323736668685352960</t>
  </si>
  <si>
    <t>Nivaldo Ramos</t>
  </si>
  <si>
    <t>Lesões tiram favoritos da maratona de Boston: O segundo maratonista mais rápido da história não vai poder comp... http://t.co/hTFCJt6P7t http://topsy.com/trackback?url=http%3A//twitter.com/nivaldo_ramos/status/323736670912532480</t>
  </si>
  <si>
    <t>Milagros Casañas</t>
  </si>
  <si>
    <t>Minuto a minuto: Terror en el maratón de Boston:</t>
  </si>
  <si>
    <t>24 Horas</t>
  </si>
  <si>
    <t>RT @tvn_gonzalo: En instantes hablará el Pdte. Obama por las explosiones en Boston. #Canal24Horas // http://t.co/mOvDJMN5Gf http://topsy.com/trackback?url=http%3A//twitter.com/24horastvn/status/323917864014864384</t>
  </si>
  <si>
    <t>Murilinho</t>
  </si>
  <si>
    <t>Lesões tiram favoritos da maratona de Boston: O segundo maratonista mais rápido da história não vai poder comp... http://t.co/gffiLXa6kp http://topsy.com/trackback?url=http%3A//twitter.com/murilinho_rr/status/323736673924034562</t>
  </si>
  <si>
    <t>Geraldo Carvalho</t>
  </si>
  <si>
    <t>Lesões tiram favoritos da maratona de Boston: O segundo maratonista mais rápido da história não vai poder comp... http://t.co/Qvm0C6QD11 http://topsy.com/trackback?url=http%3A//twitter.com/geral_dorj/status/323736676885221376</t>
  </si>
  <si>
    <t>Sport&amp;Lazer</t>
  </si>
  <si>
    <t>Lesões tiram favoritos da maratona de Boston: O segundo maratonista mais rápido da história não vai poder comp... http://t.co/9qrWJrBe0i http://topsy.com/trackback?url=http%3A//twitter.com/sportlazer/status/323736678843969536</t>
  </si>
  <si>
    <t>Se espera un mensaje presidencial de @BarackObama sobre explosiones en Boston a las 18:10 horas. http://topsy.com/trackback?url=http%3A//twitter.com/telediariomty/status/323917872214732800</t>
  </si>
  <si>
    <t>Diana Montoya</t>
  </si>
  <si>
    <t>Pronunciamiento del presidente @BarackObama a las 6:10 ET (5:10 col) sobre explosiones en Boston. http://topsy.com/trackback?url=http%3A//twitter.com/dianaeme/status/323917872931950592</t>
  </si>
  <si>
    <t>モヌ</t>
  </si>
  <si>
    <t>oh god looking at the BostonMarathon tag theres lots of blood asiodfjgo http://topsy.com/trackback?url=http%3A//twitter.com/mondenn/status/323917871002574848</t>
  </si>
  <si>
    <t>Bryan Whitaker</t>
  </si>
  <si>
    <t>Up and at em! First day at @NGPVAN  and already on my way to Boston to meet with the @NGPVAN team there. #firstday http://topsy.com/trackback?url=http%3A//twitter.com/whitakerb2/status/323736683927453696</t>
  </si>
  <si>
    <t>Marcilio Lima</t>
  </si>
  <si>
    <t>Lesões tiram favoritos da maratona de Boston http://t.co/qw68ORiWhK http://topsy.com/trackback?url=http%3A//twitter.com/marciliolima/status/323736681935171584</t>
  </si>
  <si>
    <t>And some motivation for all the marathoners in Boston today... http://t.co/MnCoiTMdUZ http://topsy.com/trackback?url=http%3A//twitter.com/mix_931/status/323736680400052224</t>
  </si>
  <si>
    <t>Fundador do Foursquare usa Twitter para relatar explosões na Maratona de Boston http://t.co/ieyEOqCbgN http://topsy.com/trackback?url=http%3A//redir.folha.com.br/redir/online/tec/rss091/%2Ahttp%3A//www1.folha.uol.com.br/tec/2013/04/1263081-fundador-do-foursquare-usa-twitter-para-relatar-explosoes-na-maratona-de-boston.shtml</t>
  </si>
  <si>
    <t>An update on the Boston Marathon explosions. Our thoughts are with those affected. http://t.co/CgOlXVzx0J http://topsy.com/trackback?url=http%3A//twitter.com/vibemagazine/status/323917875528232961</t>
  </si>
  <si>
    <t>.@Morning_Joe will be live from Boston tomorrow covering the Boston Marathon explosions http://topsy.com/trackback?url=http%3A//twitter.com/jesserodriguez/status/323917878422278145</t>
  </si>
  <si>
    <t>No... according to NBC Boston the youngest victim is 3 years old http://topsy.com/trackback?url=http%3A//twitter.com/tancredipalmeri/status/323917876539056128</t>
  </si>
  <si>
    <t>RT @DoriMonsonShow: #Breaking updates: Obama to make statement on Boston explosions http://t.co/Cwbossadta http://topsy.com/trackback?url=http%3A//mynorthwest.com/178/2252705/Obama-to-make-statement-on-Boston-explosions</t>
  </si>
  <si>
    <t>Boehner talks to Obama about Boston via ph, per Speaker's ofc  http://t.co/14LIPedQez</t>
  </si>
  <si>
    <t>RT @KellyO: The president phoned @SpeakerBoehner. Speaker to lead moment of silence for Boston at about 6:30pm on House floor http://topsy.com/trackback?url=http%3A//twitter.com/nbcnightlynews/status/323917883589677056</t>
  </si>
  <si>
    <t>New From JMG: LIVE: Obama Speaks On Boston Attack: His speech is scheduled to begin at 6:10pm. Watch live here. http://t.co/51RVytwqlm http://topsy.com/trackback?url=http%3A//twitter.com/joemygod/status/323917884055236608</t>
  </si>
  <si>
    <t>Vou mesmo não. Joelho tá doendo. "Lesões tiram favoritos da maratona de Boston" http://t.co/tXq02YXGhW via @folha_com http://topsy.com/trackback?url=http%3A//twitter.com/ritacqueiroz/status/323736693423353856</t>
  </si>
  <si>
    <t>DEVELOPING: NBC Boston saying youngest victim is 3 years old - @jonvig4ny #bostonmarathon http://topsy.com/trackback?url=http%3A//twitter.com/newsbreaker/status/323917887452618752</t>
  </si>
  <si>
    <t>Kimberly Cole</t>
  </si>
  <si>
    <t>Heart is with BOSTON!!!! http://topsy.com/trackback?url=http%3A//twitter.com/kimberlycole1/status/323917889025478656</t>
  </si>
  <si>
    <t>The Tufts Daily</t>
  </si>
  <si>
    <t>@TuftsUniversity is running a shuttle to the Medford campus from Boston at 136 Harrison Ave. http://topsy.com/trackback?url=http%3A//twitter.com/tuftsdaily/status/323917895660871680</t>
  </si>
  <si>
    <t>dianaofficial</t>
  </si>
  <si>
    <t>this is Times Square right now due to the Boston bomb http://t.co/wLCLtxym7e http://topsy.com/trackback?url=http%3A//twitter.com/twerkin_onnarry/status/323917895581192192</t>
  </si>
  <si>
    <t>Talking to # of Boston Marathon runners for our coverage on #TXA21Fan @ 630. The stories are amazing. 1 man was in chute when bomb exploded. http://topsy.com/trackback?url=http%3A//twitter.com/thatsportsgirl/status/323917906431844352</t>
  </si>
  <si>
    <t>Josh Taylor</t>
  </si>
  <si>
    <t>Just saw the Boston bombing footage. Horrible. http://topsy.com/trackback?url=http%3A//twitter.com/joshgnosis/status/323917906041794560</t>
  </si>
  <si>
    <t>NBC says officials are guarding a 'person of interest' in Boston explosions  http://t.co/I9TqibdhKO http://topsy.com/trackback?url=http%3A//twitter.com/huffpostny/status/323917911150456834</t>
  </si>
  <si>
    <t>Yoplait Yogurt</t>
  </si>
  <si>
    <t>Our hearts are heavy for you, Boston. Stay strong. http://t.co/ROqv25GHpS http://topsy.com/trackback?url=http%3A//twitter.com/yoplait/status/323917916858900480</t>
  </si>
  <si>
    <t>God bless the people and emergency respondents of Boston who, by all accounts, are handing this horrific situation deftly. http://topsy.com/trackback?url=http%3A//twitter.com/andyrutledge/status/323917924085678080</t>
  </si>
  <si>
    <t>Michael Falcone</t>
  </si>
  <si>
    <t>.@SpeakerBoehner spoke to POTUS around 5:30 today about the tragedy in Boston, aide says http://topsy.com/trackback?url=http%3A//twitter.com/michaelpfalcone/status/323917924882579456</t>
  </si>
  <si>
    <t>ちょいデコラ靴</t>
  </si>
  <si>
    <r>
      <t xml:space="preserve">○セール 生産国： ドイツ○ ビルケンシュトック</t>
    </r>
    <r>
      <rPr>
        <sz val="11"/>
        <color rgb="FF000000"/>
        <rFont val="Calibri"/>
        <family val="2"/>
        <charset val="1"/>
      </rPr>
      <t xml:space="preserve">-BIRKENSTOCK-BOSTON-Unisex http://t.co/w4lR6a6usE http://topsy.com/trackback?url=http%3A//twitter.com/choidecoragutu/status/323736752831483904</t>
    </r>
  </si>
  <si>
    <t>simone delgado</t>
  </si>
  <si>
    <t>Obama's speech @ 6:10pmE.T according to the White House # BostonMarathon http://topsy.com/trackback?url=http%3A//twitter.com/simdelgado/status/323917949398315008</t>
  </si>
  <si>
    <t>Explosiones en Boston: Circula imagen de sospechoso en la azotea de un edificio http://t.co/B0Mcf8xeO9  No hay detenidos #NotiWTF http://topsy.com/trackback?url=http%3A//twitter.com/notiwtf/status/323917951940042752</t>
  </si>
  <si>
    <t>Sally Bergesen</t>
  </si>
  <si>
    <t>@gracechua We are headed to dinner at 7, otherwise I would join you! :) What time will you start Boston watching? http://topsy.com/trackback?url=http%3A//twitter.com/oiselle_sally/status/323736761752756225</t>
  </si>
  <si>
    <t>New York Knicks</t>
  </si>
  <si>
    <t>En primera ronda nos enfrentaremos a los Boston Celtics, la revancha de hace dos temporadas. http://topsy.com/trackback?url=http%3A//twitter.com/knicks_arg/status/323736762130235392</t>
  </si>
  <si>
    <t>Good luck to @sweetlaurapea in the Boston Marathon today! kills me that I can't be there but I'm proud as hell of my Sis for rocking this! http://topsy.com/trackback?url=http%3A//twitter.com/jcrinck/status/323736762390294530</t>
  </si>
  <si>
    <t>Boston Police say the JFK library incident, initially believed to be a blast, now appears to be fire related: reports #ht http://topsy.com/trackback?url=http%3A//twitter.com/httweets/status/323917958768377856</t>
  </si>
  <si>
    <r>
      <t xml:space="preserve">hirata shinji</t>
    </r>
    <r>
      <rPr>
        <sz val="11"/>
        <color rgb="FF000000"/>
        <rFont val="Droid Sans Fallback"/>
        <family val="2"/>
        <charset val="1"/>
      </rPr>
      <t xml:space="preserve">＃反日教育根絶</t>
    </r>
  </si>
  <si>
    <t>Photo: newsweek: We’ve got the latest on the Boston Marathon bombing, tracking updates from a variety of... http://t.co/XIJPPMTUwE http://topsy.com/trackback?url=http%3A//twitter.com/shinjihi/status/323917959800164352</t>
  </si>
  <si>
    <t>Lynda Leemon</t>
  </si>
  <si>
    <t>Thoughts &amp;amp; prayers go out to all those affected by this horrific deadly bombing at the BostonMarathon today.Wtf is happening to this country http://topsy.com/trackback?url=http%3A//twitter.com/lostinphilly57/status/323917963168194560</t>
  </si>
  <si>
    <t>WATCH LIVE: Boston Mayor Thomas Menino news conference on #BostonMarathon blasts http://t.co/xBjDVDpZ9J http://topsy.com/trackback?url=http%3A//twitter.com/msnbc/status/323917969908453377</t>
  </si>
  <si>
    <t>Prayers for Boston: Messages from people hoping for the best http://t.co/iGDCJXDgEL http://topsy.com/trackback?url=http%3A//twitter.com/washingtonpost/status/323917970411761664</t>
  </si>
  <si>
    <t>.@iancrouch reports from the scene of the Boston Marathon explosion: http://t.co/48Rm29F4Ip http://topsy.com/trackback?url=http%3A//twitter.com/newyorker/status/323917969681965056</t>
  </si>
  <si>
    <t>Fique por Dentro</t>
  </si>
  <si>
    <t>Lesões tiram favoritos da maratona de Boston: O segundo maratonista mais rápido da história não vai poder comp... http://t.co/8D8vPsx8MU http://topsy.com/trackback?url=http%3A//twitter.com/antenados___/status/323736780824268800</t>
  </si>
  <si>
    <t>Diego Garcia</t>
  </si>
  <si>
    <t>MarcaTV desaparece en dos meses. La única cadena que hoy informa sobre lo de Boston. La única que da cobertura al boxeo y al fútbol sala. http://topsy.com/trackback?url=http%3A//twitter.com/diego21garcia/status/323917971619733505</t>
  </si>
  <si>
    <t>Lola Gracia</t>
  </si>
  <si>
    <t>¿Os imagináis a Obama compareciendo en un plasma para explicar lo de Boston? #diferenciassangrantes http://topsy.com/trackback?url=http%3A//twitter.com/lolagracia2/status/323917974320857088</t>
  </si>
  <si>
    <t>Lucas Joгdaп ∞</t>
  </si>
  <si>
    <t>Lesões tiram favoritos da maratona de Boston: O segundo maratonista mais rápido da história não vai poder comp... http://t.co/cvg1WUD7AA http://topsy.com/trackback?url=http%3A//twitter.com/lucasjordan13/status/323736781159813121</t>
  </si>
  <si>
    <t>Tampa International Airport is stepping up security and law enforcement presence in wake of Boston bombing, spokeswoman says. http://topsy.com/trackback?url=http%3A//twitter.com/myfoxtampabay/status/323917978028613632</t>
  </si>
  <si>
    <t>Cidade Ligada</t>
  </si>
  <si>
    <t>Lesões tiram favoritos da maratona de Boston: O segundo maratonista mais rápido da história não vai poder comp... http://t.co/c9VYWwjcBC http://topsy.com/trackback?url=http%3A//twitter.com/cidadeligada/status/323736787090554881</t>
  </si>
  <si>
    <t>Finally Phoenix</t>
  </si>
  <si>
    <t>These Tech Tools Can Help You Find People At The Boston Marathon  http://t.co/ORDxkrVkXh http://topsy.com/trackback?url=http%3A//us.news-republic.com/Web/ArticleWeb.aspx%3Fbuffer_share%3Dc9504%26regionid%3D1</t>
  </si>
  <si>
    <t>Maria Armas Mansur</t>
  </si>
  <si>
    <t>Si, si lo de Boston esta feo, pero en México muere mas gente diario gracias al narcotráfico y nadie se indigna. http://topsy.com/trackback?url=http%3A//twitter.com/lovelovelala/status/323918000199725056</t>
  </si>
  <si>
    <t>Praying for Boston won't help especially if you aren't religious did I really see someone tweet that? It's called showing respect ffs http://topsy.com/trackback?url=http%3A//twitter.com/laurenofthesea/status/323918002028441601</t>
  </si>
  <si>
    <t>@Michael_A_Bragg You have to "qualify" for Boston...so probably never! :-) http://topsy.com/trackback?url=http%3A//twitter.com/leighspannwfla/status/323736810545094656</t>
  </si>
  <si>
    <t>Masta</t>
  </si>
  <si>
    <t>RT @Yahoo: Boston Marathon Explosions: How you can help. http://t.co/lKjN9Sc2ft http://topsy.com/trackback?url=http%3A//twitter.com/yahoo/status/323918006583447553</t>
  </si>
  <si>
    <t>avpowerranger</t>
  </si>
  <si>
    <t>Augustana - Boston: http://t.co/LrGrkZcngA via @youtube http://topsy.com/trackback?url=http%3A//twitter.com/antreasvrionide/status/323736819537678336</t>
  </si>
  <si>
    <t>ADVICE5K TURKEY TROT</t>
  </si>
  <si>
    <t>Happy Patriots Day -- let's celebrate with the Running of the Boston Marathon!! http://topsy.com/trackback?url=http%3A//twitter.com/advice5ktt/status/323736826261155840</t>
  </si>
  <si>
    <t>Happy Patriots Day -- let's celebrate with the Running of the Boston Marathon!! http://topsy.com/trackback?url=http%3A//twitter.com/fatcatrunning/status/323736823295791105</t>
  </si>
  <si>
    <t>AHORA en #Canal24horas @tvn_gonzalo señala que Presidente de EEUU @BarackObama dará un discurso sobre las explosiones en Boston http://topsy.com/trackback?url=http%3A//twitter.com/christianpino/status/323918018801434624</t>
  </si>
  <si>
    <t>14News</t>
  </si>
  <si>
    <t>2 dead, at least 90 hurt from Boston Marathon bomb blasts http://t.co/2XDQQTTidJ http://topsy.com/trackback?url=http%3A//twitter.com/14news/status/323918021603233792</t>
  </si>
  <si>
    <t>RT @DavidMDrucker: RT @EvanMcSan: Boehner talks to Obama about Boston via ph, per Speaker's ofc  http://t.co/045yB5Zu9L http://topsy.com/trackback?url=http%3A//twitter.com/zekejmiller/status/323918023863971841</t>
  </si>
  <si>
    <t>RT @noupsell: My current analysis of the BostonMarathon bombing is that it was a home grown terrorist that fits a radical NRA profile. #p2 http://topsy.com/trackback?url=http%3A//twitter.com/pamanormal_gal/status/323918021691334656</t>
  </si>
  <si>
    <t>@pigeon_island Taurus twins . Boots and spurs Whitby jet. Boston blue http://topsy.com/trackback?url=http%3A//twitter.com/boyla72/status/323736834330988544</t>
  </si>
  <si>
    <t>Fogg Holmberg</t>
  </si>
  <si>
    <t>Watch Tampa Bay Rays v Boston Red Sox livestream http://t.co/P48VlxgWC7 http://topsy.com/trackback?url=http%3A//twitter.com/nygypqu/status/323736841058648064</t>
  </si>
  <si>
    <t>Jo LCVYS</t>
  </si>
  <si>
    <t>We also have a mental health awareness course in June around the Boston area. This is a free course. Contact: linda.priestly@cvys.org.uk http://topsy.com/trackback?url=http%3A//twitter.com/lcvys/status/323736842421813248</t>
  </si>
  <si>
    <t>ROBIN</t>
  </si>
  <si>
    <t>RT @JonahNRO: Oh Lord. Pics from Boston. Final pic really horrific. http://t.co/z5F7YNxIH8 http://topsy.com/trackback?url=http%3A//twitter.com/rhshoop727/status/323918035075346432</t>
  </si>
  <si>
    <t>Joe Haden</t>
  </si>
  <si>
    <t>Damn my bad with the shoe post! I didn't know what happen in Boston! My prayers go out 2 everyone involved! http://topsy.com/trackback?url=http%3A//twitter.com/joehaden23/status/323918043573022721</t>
  </si>
  <si>
    <t>Julie Sustaita</t>
  </si>
  <si>
    <t>Pray for Boston..there was a bombing and many people have been injured😔🙏#prayforboston#bostonmarathon http://t.co/cq1UZ8m5He http://topsy.com/trackback?url=http%3A//twitter.com/julie_2397/status/323918042205675524</t>
  </si>
  <si>
    <t>Kim Hedum</t>
  </si>
  <si>
    <t>After Obama's help with Benghazi I doubt he'll be of any help with the Boston bombings #tcot http://topsy.com/trackback?url=http%3A//twitter.com/coyotered9/status/323918070072631296</t>
  </si>
  <si>
    <t>Bo Govea</t>
  </si>
  <si>
    <t>Please pray for Boston and our nation http://topsy.com/trackback?url=http%3A//twitter.com/102030go/status/323918067979657216</t>
  </si>
  <si>
    <t>George Mapp</t>
  </si>
  <si>
    <t>Photos From the Boston Marathon Bombing http://t.co/53gBsjQzyF http://topsy.com/trackback?url=http%3A//twitter.com/dobroyeutro/status/323918069414125568</t>
  </si>
  <si>
    <t>Cherrytree Records</t>
  </si>
  <si>
    <t>Our love and thoughts are with everybody in Boston right now. http://topsy.com/trackback?url=http%3A//twitter.com/cherrytreerec/status/323918078842916864</t>
  </si>
  <si>
    <t>Attentat de Boston : le chef de la police s'exprime http://t.co/xzrHlKRpM8 #BostonMarathon http://topsy.com/trackback?url=http%3A//twitter.com/itele/status/323918083787980802</t>
  </si>
  <si>
    <t>Nick Swisher</t>
  </si>
  <si>
    <t>My thoughts and prayers are with everyone in Boston and their families. I'm shocked and saddened by everything I'm seeing. Devastating. http://topsy.com/trackback?url=http%3A//twitter.com/nickswisher/status/323918096198950914</t>
  </si>
  <si>
    <t>Beatriz Samini</t>
  </si>
  <si>
    <t>Lesões tiram favoritos da maratona de Boston: O segundo maratonista mais rápido da história não vai poder comp... http://t.co/rMZJrKSqaW http://topsy.com/trackback?url=http%3A//twitter.com/biasamini/status/323736906879889409</t>
  </si>
  <si>
    <t>Vinny O'Connor</t>
  </si>
  <si>
    <t>Heroic effort by all those helping the injured in Boston. Just can't comprehend the targeting of innocent people. http://topsy.com/trackback?url=http%3A//twitter.com/vinnoconnor/status/323918100649111553</t>
  </si>
  <si>
    <t>juliana silas</t>
  </si>
  <si>
    <t>Lesões tiram favoritos da maratona de Boston: O segundo maratonista mais rápido da história não vai poder comp... http://t.co/p9QkHVbKDu http://topsy.com/trackback?url=http%3A//twitter.com/ju_silas/status/323736909333557248</t>
  </si>
  <si>
    <t>amanda katia</t>
  </si>
  <si>
    <t>Lesões tiram favoritos da maratona de Boston: O segundo maratonista mais rápido da história não vai poder comp... http://t.co/or8hrWStyV http://topsy.com/trackback?url=http%3A//twitter.com/amanda_katia/status/323736913582366721</t>
  </si>
  <si>
    <t>Akbar Ingganata</t>
  </si>
  <si>
    <t>DVD Live Concert Coldplay Boston 12, Keren (y). http://topsy.com/trackback?url=http%3A//twitter.com/akbaringganata/status/323736917000740864</t>
  </si>
  <si>
    <t>Jesse Morais</t>
  </si>
  <si>
    <t>Lesões tiram favoritos da maratona de Boston: O segundo maratonista mais rápido da história não vai poder comp... http://t.co/nk1M48uuLv http://topsy.com/trackback?url=http%3A//twitter.com/jessemorais1/status/323736917483089920</t>
  </si>
  <si>
    <t>J.A.M.V</t>
  </si>
  <si>
    <t>[FOLHA DE S.PAULO] Lesões tiram favoritos da maratona de Boston: O segundo maratonista mais rápido... http://t.co/4HlHB9wG2z via J.A.M.V http://topsy.com/trackback?url=http%3A//twitter.com/jamv11/status/323736915595653120</t>
  </si>
  <si>
    <t>Angry Bear</t>
  </si>
  <si>
    <t>Boston Marathon bombing: My son has been called in for triage injuries where he works in Boston.  My thoughts ... http://t.co/WgxDmfDckJ http://topsy.com/trackback?url=http%3A//www.angrybearblog.com/2013/04/boston-marathon-bombing.html</t>
  </si>
  <si>
    <t>Televisa Guadalajara</t>
  </si>
  <si>
    <t>En Boston fue habilitado un número telefónico para informarse sobre las víctimas de las explosiones marcando desde México: 001-617-635-4500 http://topsy.com/trackback?url=http%3A//twitter.com/televisagdl/status/323918120521715712</t>
  </si>
  <si>
    <t>People setting up fake accounts for Boston donations ... What is wrong with you !! http://topsy.com/trackback?url=http%3A//twitter.com/darrenarsenal1/status/323918117669580800</t>
  </si>
  <si>
    <t>Karen brook</t>
  </si>
  <si>
    <t>RT @JonathanRKnight: I am so impressed and proud of  @joeymcintyre for running 26 miles tomorrow in the Boston Marathon #RunJoeyRun http://topsy.com/trackback?url=http%3A//twitter.com/kraken46/status/323736933102673920</t>
  </si>
  <si>
    <t>WFSB Channel 3</t>
  </si>
  <si>
    <t>2 dead, at least 90 hurt from Boston Marathon bomb blasts http://t.co/P0hCBm11SE #wfsb http://topsy.com/trackback?url=http%3A//twitter.com/wfsbnews/status/323918128629297153</t>
  </si>
  <si>
    <t>Bobby Patrovic</t>
  </si>
  <si>
    <t>Can someone teleport me back to Boston just for today? Please? #MarathonMonday #Boston #abroadproblems http://topsy.com/trackback?url=http%3A//twitter.com/notbpgas/status/323736936927866880</t>
  </si>
  <si>
    <t>RT @cbsradionews: At least 2 people dead, dozens hurt in twin bomb blasts at the finish line of the Boston marathon. http://t.co/COn50euoPn http://topsy.com/trackback?url=http%3A//twitter.com/987ampradio/status/323918134006411264</t>
  </si>
  <si>
    <t>BOSTON MARATHON http://topsy.com/trackback?url=http%3A//twitter.com/courtmeoww/status/323736953839296512</t>
  </si>
  <si>
    <t>ciara fisher</t>
  </si>
  <si>
    <t>RT @courtmeoww: BOSTON MARATHON http://topsy.com/trackback?url=http%3A//twitter.com/courtmeoww/status/323736953839296512</t>
  </si>
  <si>
    <t>Person Finder: Boston Marathon Explosions http://t.co/GN7gqy6s0S http://topsy.com/trackback?url=http%3A//twitter.com/oskato/status/323918158643744768</t>
  </si>
  <si>
    <t>guillermo dibaja</t>
  </si>
  <si>
    <t>Bombas en beirut, bagdag y boston. http://topsy.com/trackback?url=http%3A//twitter.com/guille117e/status/323918162208882688</t>
  </si>
  <si>
    <t>CNBC will broadcast a special report on the tragedy in Boston starting at 6pm ET. http://topsy.com/trackback?url=http%3A//twitter.com/cnbc/status/323918165006512128</t>
  </si>
  <si>
    <t>David Gold</t>
  </si>
  <si>
    <t>Boston has one of the finest police forces in the world and we wish them well in their efforts to find the  perpetrators of this evil act. http://topsy.com/trackback?url=http%3A//twitter.com/davidgoldwhu/status/323918165316886528</t>
  </si>
  <si>
    <t>Diversity</t>
  </si>
  <si>
    <t>Sending our thoughts and prayers to the people affected by the Boston tragedy. #PrayForBoston http://topsy.com/trackback?url=http%3A//twitter.com/diversity_tweet/status/323918168752021504</t>
  </si>
  <si>
    <t>Tim Farron</t>
  </si>
  <si>
    <t>Just heard about the Boston marathon attack. Awful news. Terrorism fears on division and fear. We must stand together. #PrayerForBoston http://topsy.com/trackback?url=http%3A//twitter.com/timfarron/status/323918200398049280</t>
  </si>
  <si>
    <t>Jaclyn Zanella</t>
  </si>
  <si>
    <t>Best of luck to @BrendanDroge and papa z on running the Boston marathon today!! #runforrestrun http://topsy.com/trackback?url=http%3A//twitter.com/jzanell/status/323737012412768256</t>
  </si>
  <si>
    <t>RT @JZanell: Best of luck to @BrendanDroge and papa z on running the Boston marathon today!! #runforrestrun http://topsy.com/trackback?url=http%3A//twitter.com/jzanell/status/323737012412768256</t>
  </si>
  <si>
    <t>Live streaming Tampa Bay Rays vs Boston Red Sox tv watch April 14, 2013 http://t.co/O8mqHMXajv http://topsy.com/trackback?url=http%3A//twitter.com/ikeaa17xa/status/323737013805281280</t>
  </si>
  <si>
    <t>Global Milling</t>
  </si>
  <si>
    <t>Where the organic food movement needs to go - The Boston Globe | @scoopit via @ClickaFarm http://t.co/e7Hag6XB59 http://topsy.com/trackback?url=http%3A//twitter.com/globalmilling/status/323737016506388480</t>
  </si>
  <si>
    <t>HE RTED ME ♥</t>
  </si>
  <si>
    <t>If your seriously joking around about Boston right now, you better be glad that i'm not near you or you'd be on the ground in pain. http://topsy.com/trackback?url=http%3A//twitter.com/thebieberswagg/status/323918213794635778</t>
  </si>
  <si>
    <t>20 corredores Argentinos estaban inscritos en el maratón de Boston http://t.co/ml8ztG7lul http://t.co/EU50orv7A5 http://topsy.com/trackback?url=http%3A//fb.me/1ZZAApyBi</t>
  </si>
  <si>
    <t>Chris Armstrong</t>
  </si>
  <si>
    <t>@runtroopy all the best for today!! Hope the 42.2kms you cover in Boston is your best yet. #inspirational http://topsy.com/trackback?url=http%3A//twitter.com/cjarmstrong15/status/323737039960952832</t>
  </si>
  <si>
    <t>Official: Boston Cellular Service Shut Down As Security Measure http://t.co/wzHQdFBB6E http://topsy.com/trackback?url=http%3A//twitter.com/rcdewinter/status/323918242596921345</t>
  </si>
  <si>
    <t>----&amp;gt; RT @CnservativePunk: Amen to that. RT @seanhackbarth: @CnservativePunk There are some Great Americans in Boston. http://topsy.com/trackback?url=http%3A//twitter.com/sistertoldjah/status/323918241493823488</t>
  </si>
  <si>
    <t>Meat and Paprika</t>
  </si>
  <si>
    <t>If you're in Boston on Marathon Monday and you're not drinking outside in a Solo cup than you need to reevaluate your life choices. http://topsy.com/trackback?url=http%3A//twitter.com/meatandpaprika/status/323737050287325184</t>
  </si>
  <si>
    <t>Health &amp; Wealth</t>
  </si>
  <si>
    <t>Please Explain Your Inspiration Cards - Boston Herald: Please Explain Your Inspiration CardsBoston HeraldHere ... http://t.co/mkDySgnODg http://topsy.com/trackback?url=http%3A//twitter.com/healthwealthnet/status/323737072068358144</t>
  </si>
  <si>
    <t>Latest blog post: The Right Cell Phone Policy for Boston. http://t.co/iNEWwrdJa0 (why cutting cell service would be bad). http://topsy.com/trackback?url=http%3A//twitter.com/haroldfeld/status/323918271436963840</t>
  </si>
  <si>
    <t>Alberto Sladogna</t>
  </si>
  <si>
    <t>RT @Bucaner0: 18:10 saldra Obama a conferencia de prensa s/bombas Boston. Ahora con q pais se desquitarán?&amp;lt;-Invadir a Venezuela http://topsy.com/trackback?url=http%3A//twitter.com/sladogna/status/323918271747338240</t>
  </si>
  <si>
    <t>Hooh , ndek ingi bobi mindahne :D mosok? Aku yo kangeen, cae nanges gak? :D "@ilmoli: boston pindah nek kono to men? gk nyapo2 sih.. eh, http://topsy.com/trackback?url=http%3A//twitter.com/deniarasati/status/323737093274750976</t>
  </si>
  <si>
    <t>nicky falconer</t>
  </si>
  <si>
    <t>So proud of my seester! Boston marathon!! #runforest http://topsy.com/trackback?url=http%3A//twitter.com/nicky6falcon/status/323737097280319488</t>
  </si>
  <si>
    <t>Jessamyn Benitez</t>
  </si>
  <si>
    <t>Live streaming Tampa Bay Rays vs Boston Red Sox tv watch April 14, 2013 http://t.co/aXhgK8ZZFu http://topsy.com/trackback?url=http%3A//twitter.com/nqiulester/status/323737102632235008</t>
  </si>
  <si>
    <t>.@BarackObama pide información al FBI sobre explosiones en Boston  http://t.co/bWiAB4Uovy http://topsy.com/trackback?url=http%3A//twitter.com/cnnmex/status/323918311979106304</t>
  </si>
  <si>
    <t>RT @EvanMcSan: Boehner spoke to Obama around 5:30p about Boston, per Speaker's ofc http://topsy.com/trackback?url=http%3A//twitter.com/mpoindc/status/323918320921350146</t>
  </si>
  <si>
    <t>Pieter wit an I</t>
  </si>
  <si>
    <t>God please be with the citizens of Boston.. http://topsy.com/trackback?url=http%3A//twitter.com/i_am_pieter_m/status/323918326533345280</t>
  </si>
  <si>
    <t>Noelle George</t>
  </si>
  <si>
    <t>Chris Brown's Mystery Blonde ... http://t.co/IQtq5yhMfW Boston Marathon http://topsy.com/trackback?url=http%3A//twitter.com/noellegeorge15/status/323737153895014400</t>
  </si>
  <si>
    <t>Live: Obama Addresses the Nation Following Boston Blasts http://t.co/cH4n1crLmI http://topsy.com/trackback?url=http%3A//twitter.com/mashable/status/323918347261595648</t>
  </si>
  <si>
    <t>Michael Moore</t>
  </si>
  <si>
    <t>The final mile of the Boston Marathon today had been dedicated to the Newtown school victims.  http://t.co/3nqXmfSqCa http://topsy.com/trackback?url=http%3A//twitter.com/mmflint/status/323918348087873536</t>
  </si>
  <si>
    <t>Bill Riley</t>
  </si>
  <si>
    <t>President Obama will be addressing the nation regarding the Boston Marathon bombings today at 4:10, we'll carry it for you live on @ESPN700 http://topsy.com/trackback?url=http%3A//twitter.com/espn700bill/status/323918351946637315</t>
  </si>
  <si>
    <t>Jeff Docherty</t>
  </si>
  <si>
    <t>Boston Bruins play Ottawa 15-4-2013 7:00 PM TD Garden. Go #Bruins http://topsy.com/trackback?url=http%3A//twitter.com/jeffdoc/status/323737159238553600</t>
  </si>
  <si>
    <t>Theo</t>
  </si>
  <si>
    <t>10 Ways To Spend April Vacation Week in Boston http://t.co/j9cHD5pKOu http://topsy.com/trackback?url=http%3A//twitter.com/babylaugh/status/323737174904303617</t>
  </si>
  <si>
    <t>RT @AntDeRosa: Boston Mayor Menino speaking LIVE: http://t.co/FosKS4nM6X http://topsy.com/trackback?url=http%3A//twitter.com/liberationtech/status/323918366714761216</t>
  </si>
  <si>
    <t>Ebony James</t>
  </si>
  <si>
    <t>Boston Marathon UPDATE: In lieu of today's tragic events, Massachusetts' politicians are suspending their... http://t.co/GcD5NQZ9oK http://topsy.com/trackback?url=http%3A//twitter.com/cincitaz/status/323918369944371203</t>
  </si>
  <si>
    <t>Judge to hold hearing on Whitey Bulger immunity claim: BOSTON — Lawyers for reputed Boston gangster James "Whi... http://t.co/u85jPSjD9P http://topsy.com/trackback?url=http%3A//twitter.com/bostonherald/status/323737202574098433</t>
  </si>
  <si>
    <t>Mass. to hold public hearings on medical marijuana: BOSTON — Massachusetts officials will hold hearings around... http://t.co/zdlxudqnzp http://topsy.com/trackback?url=http%3A//twitter.com/bostonherald/status/323737205120053248</t>
  </si>
  <si>
    <t>“Our hearts go out to the families of those killed and injured and the entire Boston community.” Full Statement: http://t.co/osDYvDnGRt http://topsy.com/trackback?url=http%3A//twitter.com/ncjw/status/323918399539404801</t>
  </si>
  <si>
    <t>Just called my mate who was in the BostonMarathon. He said they had a blast and he can't feel his legs. Glad to hear he had a good day. http://topsy.com/trackback?url=http%3A//twitter.com/daveovls13/status/323918407374364673</t>
  </si>
  <si>
    <t>Ashley Mungiguerra</t>
  </si>
  <si>
    <t>RT @LongIslandPress: Twitter Suspends Fake Boston Marathon Account (@_BostonMarathon); Real one is @BostonMarathon http://topsy.com/trackback?url=http%3A//twitter.com/ashleymungi/status/323918414383034368</t>
  </si>
  <si>
    <t>Michael Guglielmo</t>
  </si>
  <si>
    <t>Boston baby! T-minus 4 hrs http://t.co/LFo0skqYi2 http://topsy.com/trackback?url=http%3A//twitter.com/magugs14/status/323737228079677441</t>
  </si>
  <si>
    <t>Ca$h</t>
  </si>
  <si>
    <t>Pray 4  Boston http://topsy.com/trackback?url=http%3A//twitter.com/cash_sam_/status/323918423472095232</t>
  </si>
  <si>
    <t>Madison Enos</t>
  </si>
  <si>
    <t>#prayforBoston # Bostonmarathon http://t.co/vcMnLG21G7 http://topsy.com/trackback?url=http%3A//twitter.com/maddye241/status/323918421949566978</t>
  </si>
  <si>
    <t>Update Boston: Amerikaanse media melden dat er ruim 100 gewonden zijn gevallen. http://topsy.com/trackback?url=http%3A//twitter.com/nunl/status/323918424818450432</t>
  </si>
  <si>
    <t>TRAFFIC ALERT: RT-135 (Framingham) is closed between the Ashland town line and Natick town line due to Boston Marathon - 8:45 AM-1:30 PM http://topsy.com/trackback?url=http%3A//twitter.com/commuterboston/status/323737238724820993</t>
  </si>
  <si>
    <t>Elena Perantoni</t>
  </si>
  <si>
    <t>Big bro is running Boston today! Happy marathon Monday! http://t.co/iQnujMIEnJ http://topsy.com/trackback?url=http%3A//twitter.com/lainiebelle13/status/323737237818855425</t>
  </si>
  <si>
    <t>David Bailey</t>
  </si>
  <si>
    <t>Folks I may not tweet much the rest of the day. The madness in Boston has me wondering if much of what I tweet is worthy. Will give it a day http://topsy.com/trackback?url=http%3A//twitter.com/davidbtwit/status/323918439607578625</t>
  </si>
  <si>
    <t>Boston Police Commissioner: JFK library either a fire or incendiary device. Maybe not connected to two blasts. #BostonMarathon http://topsy.com/trackback?url=http%3A//twitter.com/mboyle1/status/323918442736533504</t>
  </si>
  <si>
    <t>Boston Marathon day!!! Good luck to all the amazing athletes! http://topsy.com/trackback?url=http%3A//twitter.com/rebeccajoknits/status/323737254591885312</t>
  </si>
  <si>
    <t>Now NBC too: Boston Police Guarding Possible Suspect at Boston Hospital: NBC http://topsy.com/trackback?url=http%3A//twitter.com/zerohedge/status/323918445366345728</t>
  </si>
  <si>
    <t>RT @CommuterBoston: TRAFFIC ALERT: RT-135 (Framingham) is closed between the Ashland town line and Natick town line due to Boston Marath ... http://topsy.com/trackback?url=http%3A//twitter.com/mai90thm/status/323737279304695808</t>
  </si>
  <si>
    <t>@DuRagModel</t>
  </si>
  <si>
    <t>ESPN is out doing CNN for this Boston Marathon coverage http://topsy.com/trackback?url=http%3A//twitter.com/highclasscoon/status/323918476941082624</t>
  </si>
  <si>
    <t>José Luis Retamal</t>
  </si>
  <si>
    <t>El alcalde de Boston en directo en CNN http://topsy.com/trackback?url=http%3A//twitter.com/elreta/status/323918476223840257</t>
  </si>
  <si>
    <t>More confusion. Boston police commisioner: JFK Library explosion could be incendiary device or just a fire; don't know yet. http://topsy.com/trackback?url=http%3A//twitter.com/acarvin/status/323918492455809024</t>
  </si>
  <si>
    <t>Hardwood Houdini - A Boston Celtics Fan Site - News, Blogs, Opinion and More http://t.co/36Z9hMNjgl #boston #celtics http://topsy.com/trackback?url=http%3A//twitter.com/fansceltics/status/323737338008186880</t>
  </si>
  <si>
    <t>Hardwood Houdini - A Boston Celtics Fan Site - News, Blogs, Opinion and More http://t.co/98h3uSupNt #bostonceltics http://topsy.com/trackback?url=http%3A//twitter.com/bostonceltics_1/status/323737338561851392</t>
  </si>
  <si>
    <t>Boston Cream Pie:  http://t.co/IMetaKROJC #Top #Recipe http://topsy.com/trackback?url=http%3A//twitter.com/roaringrecipes/status/323737343041363968</t>
  </si>
  <si>
    <t>Traditional recipes</t>
  </si>
  <si>
    <t>Boston Cream Pie:  http://t.co/lWheRsTuzX http://topsy.com/trackback?url=http%3A//twitter.com/tradirecipes/status/323737345406943232</t>
  </si>
  <si>
    <t>Johny's F-Recipes</t>
  </si>
  <si>
    <t>Boston Cream Pie:  http://t.co/GyrAjXb0HE http://topsy.com/trackback?url=http%3A//twitter.com/johnykarel/status/323737344702283776</t>
  </si>
  <si>
    <t>Boston Cream Pie:  http://t.co/IaVlwuSSnP http://topsy.com/trackback?url=http%3A//twitter.com/johnykarel/status/323737344144453632</t>
  </si>
  <si>
    <t>Ioan Nickson</t>
  </si>
  <si>
    <t>I'm following Mobile +Web Developer Conference Boston 2013 #mwdcon at http://t.co/skFN3GKr8u via @conferize http://topsy.com/trackback?url=http%3A//twitter.com/ioan17/status/323737355192254464</t>
  </si>
  <si>
    <t>Stiltonmuncher</t>
  </si>
  <si>
    <t>as a ex runner my heart goes out to the runners spectators at the bostonmarathon really upsetting http://topsy.com/trackback?url=http%3A//twitter.com/stiltonmuncher/status/323918548789510145</t>
  </si>
  <si>
    <t>Live streaming Tampa Bay Rays vs Boston Red Sox tv watch April 14, 2013 http://t.co/bGkI92Izac http://topsy.com/trackback?url=http%3A//twitter.com/naidyy0/status/323737359587868672</t>
  </si>
  <si>
    <t>@UOTrackFangirl There's a New Kid (Joe) running the Boston Marathon today. http://topsy.com/trackback?url=http%3A//twitter.com/pheeeeee/status/323737364914647041</t>
  </si>
  <si>
    <t>Emre Fidan</t>
  </si>
  <si>
    <t>I'm Shipping Up To Boston veya battı balık yan gider. http://t.co/YZUNjTJl1L http://topsy.com/trackback?url=http%3A//twitter.com/kodadifelsefe/status/323737391347159040</t>
  </si>
  <si>
    <t>Frank DeGuire</t>
  </si>
  <si>
    <t>On Boston Common waiting to board the bus. #bostonmarathon http://t.co/uiOLwp4Zja http://topsy.com/trackback?url=http%3A//twitter.com/frankdeguire/status/323737407696543744</t>
  </si>
  <si>
    <t>Minion Here</t>
  </si>
  <si>
    <t>@jbieberteam what is this about the bostonmarathon ? #confused http://topsy.com/trackback?url=http%3A//twitter.com/xosleepyxo/status/323918611121065984</t>
  </si>
  <si>
    <t>Proud to announce my brand new Boston sports website, Boston Sports Today (@BosSportsToday) is now LIVE! http://t.co/1DygIVIASn. http://topsy.com/trackback?url=http%3A//twitter.com/gethincoolbaugh/status/323737467247280128</t>
  </si>
  <si>
    <t>(@ Boston Common) http://t.co/fejXcVEyZf School bus time! Off to Hopkinton #bostonmarathon  #baa #hopkinton http://topsy.com/trackback?url=http%3A//twitter.com/phillyrunner/status/323737475619106817</t>
  </si>
  <si>
    <t>Melissa Milling</t>
  </si>
  <si>
    <t>Wishing all those participating in the Boston Marathon GOOD LUCK!!! http://t.co/B5aFav66ZM http://topsy.com/trackback?url=http%3A//twitter.com/sanowellness/status/323737475518455808</t>
  </si>
  <si>
    <t>Fou Tees</t>
  </si>
  <si>
    <t>April 15th - Boston Marathon,Income Tax Pay Day,McDonald's Day,Take a Wild Guess Day,That Sucks Day,Yom... http://t.co/YfvMkvreqw http://topsy.com/trackback?url=http%3A//twitter.com/foutees/status/323737475577171969</t>
  </si>
  <si>
    <t>Dox-Shots</t>
  </si>
  <si>
    <t>Dox Shots~ Good Luck Boston Marathoners!Go With All Your Heart! http://t.co/i5aElDLUg1 http://topsy.com/trackback?url=http%3A//twitter.com/doxshots/status/323737478076956674</t>
  </si>
  <si>
    <t>Matheus Pinheiro</t>
  </si>
  <si>
    <t>Quero conhecer Boston http://topsy.com/trackback?url=http%3A//twitter.com/theus_pinheiro/status/323737484305498113</t>
  </si>
  <si>
    <t>Boston Standard: Superstock rider Fisher OK after being knocked from his bike http://t.co/eXaLZcLQ2I http://topsy.com/trackback?url=http%3A//twitter.com/bostontweeting/status/323737488843747330</t>
  </si>
  <si>
    <t>Wicked Running Club</t>
  </si>
  <si>
    <t>Wishing our many Wickeds a fast and furious run from Hopkinton to Boston today and our many volunteers a day of... http://t.co/zyPoKXFIqg http://topsy.com/trackback?url=http%3A//twitter.com/wickdrunninclub/status/323737487879061504</t>
  </si>
  <si>
    <t>If you're running Boston today, remember what got u there: sweat, hard work, &amp;amp; determination. Go out there and run your ❤ out! Good luck! http://topsy.com/trackback?url=http%3A//twitter.com/pavmntprincess/status/323737504450744320</t>
  </si>
  <si>
    <t>ScootADoot</t>
  </si>
  <si>
    <t>RT @pavmntprincess: If you're running Boston today, remember what got u there: sweat, hard work, &amp;amp; determination. Go out there and r ... http://topsy.com/trackback?url=http%3A//twitter.com/pavmntprincess/status/323737504450744320</t>
  </si>
  <si>
    <t>Boston College Daily Links: Happy Patriots Day / Marathon Monday Links http://t.co/JSxSUt63ph http://topsy.com/trackback?url=http%3A//twitter.com/bcinterruption/status/323737510574444544</t>
  </si>
  <si>
    <t>lirouswift</t>
  </si>
  <si>
    <t>RT @TaylorUpdate: Subway Taylor Swift Cover: Boston Violinists Rhett Price And Josh Knowles ... http://t.co/6Q4CwpzZu7 http://topsy.com/trackback?url=http%3A//twitter.com/raffamoraes2/status/323737512659021824</t>
  </si>
  <si>
    <t>Kerrie Bates</t>
  </si>
  <si>
    <t>Cover, Boston Globe North, Patriot's Day Weekend! http://t.co/hpG0Qg8c6s http://topsy.com/trackback?url=http%3A//twitter.com/ipswichmass/status/323737518589767680</t>
  </si>
  <si>
    <t>WalkJogRun</t>
  </si>
  <si>
    <t>Running Boston? This one's for you: http://t.co/NA1hzRAUtG http://topsy.com/trackback?url=http%3A//twitter.com/walkjogrun/status/323737520200364032</t>
  </si>
  <si>
    <t>Ťăłĥa Ťiŀľû</t>
  </si>
  <si>
    <t>@_LoveMarracash_ Boston, USA http://topsy.com/trackback?url=http%3A//twitter.com/talhatillu/status/323737559882670080</t>
  </si>
  <si>
    <t>Добавих видеоклип към плейлист в @YouTube – http://t.co/J1OKK73P3p „Boston Live at Giants Stadium http://topsy.com/trackback?url=http%3A//twitter.com/boristodorov56/status/323737586512322560</t>
  </si>
  <si>
    <t>Primrosa Pasch</t>
  </si>
  <si>
    <t>Watch Tampa Bay Rays v Boston Red Sox Live 4/14/2013 http://t.co/zoza8yTFRi http://topsy.com/trackback?url=http%3A//twitter.com/imaafdve/status/323737593646809088</t>
  </si>
  <si>
    <t>agustina guitian</t>
  </si>
  <si>
    <t>RT @Real_Liam_Payne: Hellooooo 1D World is goinggggggg to Boston! Opens this weekend!!!!! #1DWorldBoston http://topsy.com/trackback?url=http%3A//twitter.com/agusguitian/status/323737599627894784</t>
  </si>
  <si>
    <t>Greg Meyer and Joan Benoit Samuelson, 1983 Boston Marathon winners, reflect ... - http://t.co/BcyoEqXTkJ http://topsy.com/trackback?url=http%3A//twitter.com/asylumthedotcom/status/323737631890485249</t>
  </si>
  <si>
    <t>RT @CommuterBoston: TRAFFIC ALERT: RT-135 (Framingham) is closed between the Ashland town line and Natick town line due to Boston Marath ... http://topsy.com/trackback?url=http%3A//twitter.com/mai95thm/status/323737644200763392</t>
  </si>
  <si>
    <t>Keith M. Dunn</t>
  </si>
  <si>
    <t>Good luck to @DoomFred, @mikewardian, @VBUltraRunner and everyone else getting set to run Boston. Have great fun! http://topsy.com/trackback?url=http%3A//twitter.com/keithdunn/status/323737650215407617</t>
  </si>
  <si>
    <t>Eva Amsen</t>
  </si>
  <si>
    <t>I'm on a plane, and will see some of you in Boston! Come to #sciobeantown tonight. @F1000Research is sponsoring and I will say things (tbd). http://topsy.com/trackback?url=http%3A//twitter.com/easternblot/status/323737662773153793</t>
  </si>
  <si>
    <t>RT @easternblot: I'm on a plane, and will see some of you in Boston! Come to #sciobeantown tonight. @F1000Research is sponsoring and I w ... http://topsy.com/trackback?url=http%3A//twitter.com/easternblot/status/323737662773153793</t>
  </si>
  <si>
    <t>To #bostonmarathon runners: It's all the times you thought you couldn't, but you did. Welcome to Boston!! (fave old Adidas slogan) http://topsy.com/trackback?url=http%3A//twitter.com/readeatwriterun/status/323737689683808256</t>
  </si>
  <si>
    <t>RT @CommuterBoston: TRAFFIC ALERT: RT-135 (Natick) is closed between the Framingham town line and Wellesley town line due to Boston Mara ... http://topsy.com/trackback?url=http%3A//twitter.com/commuterboston/status/323737700828082176</t>
  </si>
  <si>
    <t>worldusenet</t>
  </si>
  <si>
    <t>Ever dreamed of running the Boston Marathon but don’t know where to start? How to b #Usenet http://t.co/ii7Kp2V7Dp http://t.co/iGC598obkV http://topsy.com/trackback?url=http%3A//twitter.com/worldusenet/status/323737732100792320</t>
  </si>
  <si>
    <t>WMUR TV</t>
  </si>
  <si>
    <t>NH runners ready for Boston Marathon http://t.co/jvoZbQcbXv http://topsy.com/trackback?url=http%3A//twitter.com/wmur9/status/323737735179407361</t>
  </si>
  <si>
    <t>WMUR Escape Outside</t>
  </si>
  <si>
    <t>NH runners ready for Boston Marathon http://t.co/rCB8u0tXJb http://topsy.com/trackback?url=http%3A//twitter.com/escapeoutside/status/323737735099736065</t>
  </si>
  <si>
    <t>Gregory Underwood</t>
  </si>
  <si>
    <t>Auspicious Boston Massachusetts Online Business Owner Adam Green... Adam Green Visits Richmond Virginia and Recognized Dick Langelaar (Ch http://topsy.com/trackback?url=http%3A//twitter.com/biz_marketer1/status/323737734504148992</t>
  </si>
  <si>
    <t>Alex Ryo Yamamoto</t>
  </si>
  <si>
    <t>Sad fact that I won't be in Boston for Marathon Monday. Sadder fact that I have to actually do work and can't celebrate in London. http://topsy.com/trackback?url=http%3A//twitter.com/moto_says/status/323737740766228480</t>
  </si>
  <si>
    <t>Boston Bruins vs Ottawa Senators - National Hockey League 2013 - LIVE http://t.co/yRsk86HOfc http://topsy.com/trackback?url=http%3A//twitter.com/bostondocs/status/323737744385921024</t>
  </si>
  <si>
    <t>Boston United: United season tickets now on sale http://t.co/GK35jmMsfI http://topsy.com/trackback?url=http%3A//twitter.com/bostontweeting/status/323737758143217664</t>
  </si>
  <si>
    <t>United season tickets now on sale: Boston United season tickets are now on sale — with prices frozen ahead of ... http://t.co/2ZgvY2kGoD http://topsy.com/trackback?url=http%3A//twitter.com/bostonunited/status/323737760114569216</t>
  </si>
  <si>
    <t>#NBA Cheap tickets for all Boston Celtics games this season &amp;amp; playoff. http://t.co/1Jl5YlKf #AutoFollowBack Eooo http://topsy.com/trackback?url=http%3A//twitter.com/nba_tickets1/status/323737823469518848</t>
  </si>
  <si>
    <t>Amy Baker</t>
  </si>
  <si>
    <t>RT @barntiques859: Vintage Boston KS pencil Sharpener  http://t.co/oWkmWQZri0  http://t.co/YJfXN8n4 http://topsy.com/trackback?url=http%3A//twitter.com/vintage55/status/323737835154857984</t>
  </si>
  <si>
    <t>ʜρ ♛</t>
  </si>
  <si>
    <t>Boston is never easy to beat in the playoffs. http://topsy.com/trackback?url=http%3A//twitter.com/hpisreal/status/323737840410320896</t>
  </si>
  <si>
    <t>Dmitry Novikov</t>
  </si>
  <si>
    <t>Boston Dynamics Big Dog (new video March 2008) http://t.co/gPvBefB3NE http://topsy.com/trackback?url=http%3A//twitter.com/dmitrynovikoff/status/323737842029305856</t>
  </si>
  <si>
    <t>Shawn Silva</t>
  </si>
  <si>
    <t>RUNNING THE BOSTON MARATHON!! http://topsy.com/trackback?url=http%3A//twitter.com/shawnosilva/status/323737856008933376</t>
  </si>
  <si>
    <t>Andrew Sandoval</t>
  </si>
  <si>
    <t>RT @shawnosilva: RUNNING THE BOSTON MARATHON!! http://topsy.com/trackback?url=http%3A//twitter.com/shawnosilva/status/323737856008933376</t>
  </si>
  <si>
    <t>Revacilicious</t>
  </si>
  <si>
    <t>Wkwk da letah orang boston mah beda deui atuh yang :p , tah itumah pitsa indonesia yayang wkwk :D RT"@yayangtrisna: Pergunakan bahasa http://topsy.com/trackback?url=http%3A//twitter.com/revanfahriza/status/323737905774333952</t>
  </si>
  <si>
    <t>Nicholle</t>
  </si>
  <si>
    <t>I hope @joeymcintyre has better weather in Boston for the marathon than we're having right now. #RunJoeyRun http://topsy.com/trackback?url=http%3A//twitter.com/samenameasyou/status/323737932517224448</t>
  </si>
  <si>
    <t>Watch Tampa Bay Rays v Boston Red Sox Live 14.04.2013 http://t.co/GBj46y4K16 http://topsy.com/trackback?url=http%3A//twitter.com/puneltin/status/323737952754737152</t>
  </si>
  <si>
    <t>Plenty of FACTS</t>
  </si>
  <si>
    <t>Left-handedness is often associated with evil and sinister beings -- The Boston Strangler, Jack the Ripper, and Osama Bin Laden were lefties http://topsy.com/trackback?url=http%3A//twitter.com/plentyoffacts/status/323737958815522816</t>
  </si>
  <si>
    <t>Live streaming Tampa Bay Rays vs Boston Red Sox tv watch April 14, 2013 http://t.co/Q4SkAoQnM6 http://topsy.com/trackback?url=http%3A//twitter.com/pcarponu/status/323737983662575616</t>
  </si>
  <si>
    <t>Blackbeard</t>
  </si>
  <si>
    <t>@oflynnexpress Good write up on Nigels visit to Boston &amp;amp; Spalding last week http://t.co/YUIW5OtfKW http://topsy.com/trackback?url=http%3A//twitter.com/mark_ukip/status/323738010371891200</t>
  </si>
  <si>
    <t>Russ Higher</t>
  </si>
  <si>
    <t>Wish me luck during the Boston Marathon today! The traffic is going to be a bitch http://topsy.com/trackback?url=http%3A//twitter.com/russheiser/status/323738021679734785</t>
  </si>
  <si>
    <t>MVB</t>
  </si>
  <si>
    <t>Good luck to the best WW leader and motivator on the planet, @tamadear, as she runs the Boston Marathon today! I'm cheering from London!! http://topsy.com/trackback?url=http%3A//twitter.com/beantownprep/status/323738052830851072</t>
  </si>
  <si>
    <t>Cristy Keeton</t>
  </si>
  <si>
    <t>Live streaming Tampa Bay Rays vs Boston Red Sox tv watch April 14, 2013 http://t.co/whJj8AWBCX http://topsy.com/trackback?url=http%3A//twitter.com/iyesilik/status/323738069511577601</t>
  </si>
  <si>
    <t>Lesões tiram favoritos da maratona de Boston[]: O segundo maratonista mais rápido da história não vai poder co... http://t.co/1Fu3YRwDkG http://topsy.com/trackback?url=http%3A//twitter.com/guiando_br/status/323738069184425984</t>
  </si>
  <si>
    <t>Peter O'Kelly</t>
  </si>
  <si>
    <t>A-PC-lypse now as computer sales crater - Business - The Boston Globe: More PC market… http://t.co/lDhJFJ7NRf http://topsy.com/trackback?url=http%3A//twitter.com/pbokelly/status/323738087123460096</t>
  </si>
  <si>
    <t>Giuseppe Napoli</t>
  </si>
  <si>
    <t>RT @NYPost_Berman: Bring on Boston. Melo can't wait for green revenge http://t.co/W9TmsEzXkA http://topsy.com/trackback?url=http%3A//twitter.com/giuseppenaples7/status/323738102659182592</t>
  </si>
  <si>
    <t>Alltop Lifehacks</t>
  </si>
  <si>
    <t>Ever dreamed of running the Boston Marathon but don’t know where to start? How to begin running http://t.co/uuWWASZEGz http://topsy.com/trackback?url=http%3A//twitter.com/alltop_lifehack/status/323738112872312833</t>
  </si>
  <si>
    <t>The Lifehack Ninja</t>
  </si>
  <si>
    <t>Ever dreamed of running the Boston Marathon but don’t know where to start? How to begin running http://t.co/qdAiCXG4lN http://topsy.com/trackback?url=http%3A//twitter.com/lifehackninja/status/323738110955503616</t>
  </si>
  <si>
    <t>Tamimi Tour &amp; Travel</t>
  </si>
  <si>
    <t>Uncovering Seven Secret Truths About Boston http://t.co/P5MFPGgFbb http://topsy.com/trackback?url=http%3A//twitter.com/tamimitravel/status/323738127376187392</t>
  </si>
  <si>
    <t>StoryOfMyLifeOnVEVO</t>
  </si>
  <si>
    <t>RT @Real_Liam_Payne: Hellooooo 1D World is goinggggggg to Boston! Opens this weekend!!!!! #1DWorldBoston http://topsy.com/trackback?url=http%3A//twitter.com/atykaaynel/status/323738133684445184</t>
  </si>
  <si>
    <t>Sami Ikävalko</t>
  </si>
  <si>
    <t>Kyllä @kobebryant on suhteellisen kova jätkä, sillä jopa Boston- fanit toivovat miestä nopeasti takaisin. http://topsy.com/trackback?url=http%3A//twitter.com/samikavalko/status/323738143880781824</t>
  </si>
  <si>
    <t>NO!SPEC</t>
  </si>
  <si>
    <t>RT @transitmap: Design the Boston MBTA Map -- For FREE!! Spec work under the guise of a contest. http://t.co/OOxWue1DlS http://topsy.com/trackback?url=http%3A//twitter.com/nospec/status/323738160930631680</t>
  </si>
  <si>
    <t>porkchopSange</t>
  </si>
  <si>
    <t>RT @JonathanRKnight: I am so impressed and proud of  @joeymcintyre for running 26 miles tomorrow in the Boston Marathon #RunJoeyRun http://topsy.com/trackback?url=http%3A//twitter.com/sangebotelho/status/323738162360877056</t>
  </si>
  <si>
    <t>Pieter Bednar</t>
  </si>
  <si>
    <t>Off to Boston for the marathon! Excited to be in the WBZ Studio with @TRACSinc #marathonmonday http://topsy.com/trackback?url=http%3A//twitter.com/pieterbednar/status/323738186624950272</t>
  </si>
  <si>
    <t>Dr. Martin Short</t>
  </si>
  <si>
    <t>RT @bhextall: Best of luck to @DocMart1n tomorrow in the Boston Marathon!! http://topsy.com/trackback?url=http%3A//twitter.com/docmart1n/status/323738191943307265</t>
  </si>
  <si>
    <t>∞ fer ∞</t>
  </si>
  <si>
    <t>RT @Real_Liam_Payne: Hellooooo 1D World is goinggggggg to Boston! Opens this weekend!!!!! #1DWorldBoston http://topsy.com/trackback?url=http%3A//twitter.com/djpayne29/status/323738203762855936</t>
  </si>
  <si>
    <t>Ed Aten</t>
  </si>
  <si>
    <t>Got my numba! #BostonMarathon #AlwaysBeEpic (@ Boston Athletic Association) [pic]: http://t.co/gEZQbG1D14 http://topsy.com/trackback?url=http%3A//twitter.com/aten/status/323738231134900224</t>
  </si>
  <si>
    <t>McNally Nickson</t>
  </si>
  <si>
    <t>Watch Tampa Bay Rays v Boston Red Sox Live 4/14/2013 http://t.co/IBrcHL5Wyy http://topsy.com/trackback?url=http%3A//twitter.com/rearuobo/status/323738315918553089</t>
  </si>
  <si>
    <t>Mwaki Magotswi</t>
  </si>
  <si>
    <t>I'm at New York Penn Station! Boston bound...#ifttt http://topsy.com/trackback?url=http%3A//twitter.com/lazyluhya/status/323738316816130048</t>
  </si>
  <si>
    <t>YAYANG T HADIJAH</t>
  </si>
  <si>
    <t>Belaga siah-_- atuh pitsa naon ari di boston cik? RT @revanfahriza: Wkwk da letah orang boston mah beda deui atuh yang :p , tah itumah pitsa http://topsy.com/trackback?url=http%3A//twitter.com/yayangtrisna/status/323738320834265089</t>
  </si>
  <si>
    <t>RT @CommuterBoston: TRAFFIC ALERT: RT-135 (Natick) is closed between the Framingham town line and Wellesley town line due to Boston Mara ... http://topsy.com/trackback?url=http%3A//twitter.com/mai90thm/status/323738328316919808</t>
  </si>
  <si>
    <t>[Boston Weather] Your Weekend Forecast For Boston, MA (02128) http://t.co/k3ybEJ8NpK http://topsy.com/trackback?url=http%3A//twitter.com/masmallbiz/status/323738356557164544</t>
  </si>
  <si>
    <t>amanda</t>
  </si>
  <si>
    <t>“When we were in Boston it was like we’d wake up and we’d be the only people we would know, and when we came back to LA I was miserable. http://topsy.com/trackback?url=http%3A//twitter.com/3rdfloorgirl/status/323738363150614528</t>
  </si>
  <si>
    <t>Skip Keltner</t>
  </si>
  <si>
    <t>Happy Boston Marathon Day #bucketlist http://topsy.com/trackback?url=http%3A//twitter.com/skipkeltner/status/323738379642613761</t>
  </si>
  <si>
    <t>Rick Hudson</t>
  </si>
  <si>
    <t>RT @skipkeltner: Happy Boston Marathon Day #bucketlist http://topsy.com/trackback?url=http%3A//twitter.com/skipkeltner/status/323738379642613761</t>
  </si>
  <si>
    <t>Joshua Grace</t>
  </si>
  <si>
    <t>RT @niall_fleming: @Graceful93 @harve_d @ian_bailey93 bossin it in Boston boys http://topsy.com/trackback?url=http%3A//twitter.com/niall_fleming/status/323738386881998849</t>
  </si>
  <si>
    <t>TRAFFIC ALERT: RT-135 (Wellesley) is closed between the Natick town line and RT-16 due to Boston Marathon - 8:45 AM-2:30 PM http://topsy.com/trackback?url=http%3A//twitter.com/commuterboston/status/323738411364122624</t>
  </si>
  <si>
    <t>Michaela Pillion</t>
  </si>
  <si>
    <t>My daddy's a Boston runnah #bostonmarathon #goodluck http://topsy.com/trackback?url=http%3A//twitter.com/kaelakathryn/status/323738426996314112</t>
  </si>
  <si>
    <t>Ellis</t>
  </si>
  <si>
    <t>Shout out to the old man running the Boston marathon today #athlete #midlifecrisis #number8 http://topsy.com/trackback?url=http%3A//twitter.com/e_lawr/status/323738467651682304</t>
  </si>
  <si>
    <t>Phil Lemay</t>
  </si>
  <si>
    <t>SenShot: Game #42 Preview – Ottawa Senators @ Boston Bruins: The Senators finish off a season ... http://t.co/RQ158vC5JB #fansided #sens http://topsy.com/trackback?url=http%3A//twitter.com/lemayphil/status/323738469790777344</t>
  </si>
  <si>
    <t>Vanessa ♍</t>
  </si>
  <si>
    <t>RT @AussieDDubGirl: Aussie BH's if you have Foxtel, The Boston Marathon is on Fox Sports 2 from 11:30pm eastern. #RunJoeyRun @joeymcintyre http://topsy.com/trackback?url=http%3A//twitter.com/aussieddubgirl/status/323738469610426368</t>
  </si>
  <si>
    <t>David (Viddy) Green</t>
  </si>
  <si>
    <t>Collected memento race T for Boston marathon. It is official, I am now a "small". Not sure Louise will be impressed. Not sure she ever was. http://topsy.com/trackback?url=http%3A//twitter.com/iamtheviddy/status/323738559867654144</t>
  </si>
  <si>
    <t>Raimondo Stradley</t>
  </si>
  <si>
    <t>Watch Tampa Bay Rays v Boston Red Sox Live 14.04.2013 http://t.co/WeLazYyA0j http://topsy.com/trackback?url=http%3A//twitter.com/touu7li/status/323738580319105024</t>
  </si>
  <si>
    <t>RT @CommuterBoston: TRAFFIC ALERT: RT-135 (Wellesley) is closed between the Natick town line and RT-16 due to Boston Marathon - 8:45 AM- ... http://topsy.com/trackback?url=http%3A//twitter.com/mai95thm/status/323738602750222337</t>
  </si>
  <si>
    <t>Tampa Bay Rays vs Boston Red Sox MLB Live Stream 14.04.2013 http://t.co/lUarTp9BXf http://topsy.com/trackback?url=http%3A//twitter.com/wepodisijat/status/323738607762415616</t>
  </si>
  <si>
    <t>Watch Tampa Bay Rays v Boston Red Sox Live 14.04.2013 http://t.co/1RJF7Qfsha http://topsy.com/trackback?url=http%3A//twitter.com/koxtiiaz/status/323738614464933888</t>
  </si>
  <si>
    <t>From Women's Running Boston: Marathon Monday: To get the most up-to-date news on the 2013 Boston Marathon, mak... http://t.co/TZ3IDw2dup http://topsy.com/trackback?url=http%3A//twitter.com/christinecre8s/status/323738622920622081</t>
  </si>
  <si>
    <t>Kenyatta Arietta</t>
  </si>
  <si>
    <t>To My Boston Power Crunch Team and the Attendees of the Boston Marathon:  Thank you for an Awesome Weekend!  To... http://t.co/4ysU3XuDXG http://topsy.com/trackback?url=http%3A//twitter.com/kenyattajariett/status/323738678281244673</t>
  </si>
  <si>
    <t>New blog post: Boston Marathon runners put carbs before the course: http://t.co/9i6npx0wUY http://topsy.com/trackback?url=http%3A//twitter.com/quicknewsx/status/323738682400071680</t>
  </si>
  <si>
    <t>Ddubsgirl♥NKOTBHG♥</t>
  </si>
  <si>
    <t>@joeymcintyre wish you all the Best for the boston Marathon #RunJoeyRun!!!!! http://topsy.com/trackback?url=http%3A//twitter.com/coco_78/status/323738725580414976</t>
  </si>
  <si>
    <t>Jule ❤ #NKOTBHG</t>
  </si>
  <si>
    <t>RT @coco_78: @joeymcintyre wish you all the Best for the boston Marathon #RunJoeyRun!!!!! http://topsy.com/trackback?url=http%3A//twitter.com/coco_78/status/323738725580414976</t>
  </si>
  <si>
    <t>TRAFFIC ALERT: RT-16 (Wellesley) is closed between RT-135 and the Newton city line due to Boston Marathon - 8:45 AM-2:30 PM http://topsy.com/trackback?url=http%3A//twitter.com/commuterboston/status/323738747755692032</t>
  </si>
  <si>
    <t>John Horrocks</t>
  </si>
  <si>
    <t>@ComradesCoach Good luck for a PB in Boston marathon today. http://topsy.com/trackback?url=http%3A//twitter.com/johnghorrocks/status/323738766915297280</t>
  </si>
  <si>
    <t>Police in fresh appeal for ‘key’ witness following fatal road crash on A16 Boston to Spilsby roa... http://t.co/TQe7jwrY6y #Lincolnshire http://topsy.com/trackback?url=http%3A//twitter.com/lincsnews/status/323738790046875648</t>
  </si>
  <si>
    <t>The Boston Marathon http://t.co/ASDI2ZHExM http://topsy.com/trackback?url=http%3A//twitter.com/lenpdmacd/status/323738803397349377</t>
  </si>
  <si>
    <t>Ted Krager</t>
  </si>
  <si>
    <t>@ConservUSA38 I've only been MA (Boston) once; the city is gr8 but friends there tell same story abt "Taxachusetts! ObamaBerserk on taxes! http://topsy.com/trackback?url=http%3A//twitter.com/homeowneriq/status/323738822930214913</t>
  </si>
  <si>
    <t>Harrogate Town AFC</t>
  </si>
  <si>
    <t>Academy Outclass Boston United . http://t.co/IAtTm1SGEl http://topsy.com/trackback?url=http%3A//twitter.com/harrogatetown/status/323738827212591106</t>
  </si>
  <si>
    <t>Nahom Kassa</t>
  </si>
  <si>
    <t>RT @HarrogateTown: Academy Outclass Boston United . http://t.co/IAtTm1SGEl http://topsy.com/trackback?url=http%3A//www.harrogatetownafc.com/news/news-room/news-item/academy-outclass-boston-united-2/%23.UWvQ30wyWA0.twitter</t>
  </si>
  <si>
    <t>McQuillin Midgette</t>
  </si>
  <si>
    <t>Watch Tampa Bay Rays vs Boston Red Sox Live on iPad http://t.co/2R34C46wgs http://topsy.com/trackback?url=http%3A//twitter.com/rimhyoo3/status/323738827682349056</t>
  </si>
  <si>
    <t>Attleboro YMCA</t>
  </si>
  <si>
    <t>Good luck, marathoners! Great day for a 26.2 jaunt into Boston. http://topsy.com/trackback?url=http%3A//twitter.com/attleboroymca/status/323738845352960001</t>
  </si>
  <si>
    <t>Brandan Acorn</t>
  </si>
  <si>
    <t>The boys tore you up Boston @paul_sartuche @GarrettWood21 http://t.co/wyIInkbZUj http://topsy.com/trackback?url=http%3A//twitter.com/bdubsalcorn/status/323738847206850560</t>
  </si>
  <si>
    <t>UU Mass Action</t>
  </si>
  <si>
    <t>Don't miss Sr. Simone Campbell of Nuns on the Bus coming to Boston! http://t.co/drdaBzUmi7 http://topsy.com/trackback?url=http%3A//twitter.com/uumassaction/status/323738858586005504</t>
  </si>
  <si>
    <t>Linda Clark</t>
  </si>
  <si>
    <t>RT @UUMassAction: Don't miss Sr. Simone Campbell of Nuns on the Bus coming to Boston! http://t.co/drdaBzUmi7 http://topsy.com/trackback?url=http%3A//twitter.com/uumassaction/status/323738858586005504</t>
  </si>
  <si>
    <t>Taquiena Boston</t>
  </si>
  <si>
    <t>Damien Nore</t>
  </si>
  <si>
    <t>New York-Boston au premier tour des playoffs. Du sang, de la sueur et des larmes. Ça va être un combat monumental. #nba http://topsy.com/trackback?url=http%3A//twitter.com/damien_nore/status/323738884515172353</t>
  </si>
  <si>
    <t>Watch Tampa Bay Rays vs Boston Red Sox Live on iPad http://t.co/mhZlCmyR18 http://topsy.com/trackback?url=http%3A//twitter.com/kitysucyw/status/323738910729592833</t>
  </si>
  <si>
    <t>Skywalk3r</t>
  </si>
  <si>
    <t>Been craving a trip to Boston. I just wanna wander around the city 😌 http://topsy.com/trackback?url=http%3A//twitter.com/skywalk3r/status/323738928530223105</t>
  </si>
  <si>
    <t>Joakim|BruWins</t>
  </si>
  <si>
    <t>Robin Lehner har en räddningsprocent på 94,4 mot Boston den här säsongen. #BruinsSens http://topsy.com/trackback?url=http%3A//twitter.com/bbruins365/status/323738935710867457</t>
  </si>
  <si>
    <t>Lisa(ू•~•ू❁)</t>
  </si>
  <si>
    <t>RT @TheRyanBeatty: just put out #artworkbyryan at the merch booth Boston! http://topsy.com/trackback?url=http%3A//twitter.com/lisah3324/status/323738940471382017</t>
  </si>
  <si>
    <t>✪ⓂanⒹyⒹⓤⓑ✪</t>
  </si>
  <si>
    <t>RT @coco_78: @joeymcintyre wish you all the Best for the boston Marathon #RunJoeyRun!!!!! http://topsy.com/trackback?url=http%3A//twitter.com/donnies_mandy/status/323738940047765504</t>
  </si>
  <si>
    <t>Laura ou l'aura pas</t>
  </si>
  <si>
    <t>Septembre à Boston ! #massachusetts http://topsy.com/trackback?url=http%3A//twitter.com/low_ramdam/status/323738955604443136</t>
  </si>
  <si>
    <t>This morning I am grateful for free WiFi at Logan, a beautiful sunrise over Boston, and the amazing (and patient) folks behind #dmfb. http://topsy.com/trackback?url=http%3A//twitter.com/jennalyns/status/323738977075081216</t>
  </si>
  <si>
    <t>Greg Meyer &amp;amp; Joan Benoit Samuelson, 1983 Boston Marathon winners, reflect ... http://t.co/FbP756eadK... http://topsy.com/trackback?url=http%3A//twitter.com/inteliseek/status/323739024873369600</t>
  </si>
  <si>
    <t>Kurt Miller</t>
  </si>
  <si>
    <t>RT @JoseCanseco: I was also thinking of calling it HUG 4U and my boston friend Deep Throat @deeepthroat says it should be MANSECO. what  ... http://topsy.com/trackback?url=http%3A//twitter.com/kurtdavidmiller/status/323739049590390784</t>
  </si>
  <si>
    <t>MacKay Phenix</t>
  </si>
  <si>
    <t>Watch Indiana Pacers - Boston Celtics NBA Live 16.04.2013 http://t.co/UanVvzE3si http://topsy.com/trackback?url=http%3A//twitter.com/denee08/status/323739052794867713</t>
  </si>
  <si>
    <t>Pat Ell</t>
  </si>
  <si>
    <t>RT @HiRezTheRapper: 30th Boston middle east will be a fuckin show to remember honestly.... http://topsy.com/trackback?url=http%3A//twitter.com/patty_ell/status/323739076429758464</t>
  </si>
  <si>
    <t>Chrissy Flanagan</t>
  </si>
  <si>
    <t>Watch live Indiana Pacers vs Boston Celtics  April 16, 201 http://t.co/mdsWlmo7M5 http://topsy.com/trackback?url=http%3A//twitter.com/soneneva/status/323739086047301632</t>
  </si>
  <si>
    <t>TRAFFIC ALERT: RT-16 (Newton) is closed between the Wellesley town line and RT-30 due to Boston Marathon - 9 AM-3:30 PM http://topsy.com/trackback?url=http%3A//twitter.com/commuterboston/status/323739088287051776</t>
  </si>
  <si>
    <t>Lindsay Valenty</t>
  </si>
  <si>
    <t>I'm at @BostonLogan International Airport (BOS) (Boston, MA) w/ 44 others http://t.co/UZdwAWRr8B http://topsy.com/trackback?url=http%3A//twitter.com/crayongirl_linz/status/323739099028656128</t>
  </si>
  <si>
    <t>Marit Andersen</t>
  </si>
  <si>
    <t>RT @JonathanRKnight: I am so impressed and proud of  @joeymcintyre for running 26 miles tomorrow in the Boston Marathon #RunJoeyRun http://topsy.com/trackback?url=http%3A//twitter.com/msottini/status/323739127164071938</t>
  </si>
  <si>
    <t>By Nature's Design</t>
  </si>
  <si>
    <t>It's Patriot's Day in New England!  Good Luck to those running the Boston Marathon today!! http://t.co/bqgBvACaPp http://topsy.com/trackback?url=http%3A//twitter.com/bynaturesdesign/status/323739138669039616</t>
  </si>
  <si>
    <t>Thomas Harris</t>
  </si>
  <si>
    <t>Absolutely gorgeous morning for a run #bostonmarathon2013 @ Boston Common http://t.co/ekxE9q7hZO http://topsy.com/trackback?url=http%3A//twitter.com/ctharris3/status/323739144784338944</t>
  </si>
  <si>
    <t>Graphic Line</t>
  </si>
  <si>
    <t>Tommee Tippee.Agenzia pubblicitaria: Full Contact, Boston, USA. http://t.co/7in4FVxjxp http://topsy.com/trackback?url=http%3A//twitter.com/graphiclinesrl/status/323739202728632320</t>
  </si>
  <si>
    <t>Kelly L. Swan Taylor</t>
  </si>
  <si>
    <t>On my way into Boston on train #bostonmarathon #RunKelRun http://topsy.com/trackback?url=http%3A//twitter.com/kellislst/status/323739214325891074</t>
  </si>
  <si>
    <t>Twitchly</t>
  </si>
  <si>
    <t>Good luck to all the runners of the Boston marathon. http://topsy.com/trackback?url=http%3A//twitter.com/teamtwitchly/status/323739219057065984</t>
  </si>
  <si>
    <t>gerante</t>
  </si>
  <si>
    <t>Today is the Boston Marathon.  Time to get moving. http://topsy.com/trackback?url=http%3A//twitter.com/gerante/status/323739219983994880</t>
  </si>
  <si>
    <t>Haha emang baralaga da orang boston mah :D wes pitsa na oge terbuat dari roti dong ini mah :p RT "@yayangtrisna: Belaga siah-_- atuh pitsa n http://topsy.com/trackback?url=http%3A//twitter.com/revanfahriza/status/323739225004572672</t>
  </si>
  <si>
    <t>A List of West Roxbury Residents Running 2013 Boston Marathon: Today is Patriot's Day and the 2013 Boston Mara... http://t.co/4qVRKc1RjR http://topsy.com/trackback?url=http%3A//twitter.com/breakingwrnews/status/323739237470068737</t>
  </si>
  <si>
    <t>Andrew Ampers Taylor</t>
  </si>
  <si>
    <t>RT @Mark_UKIP: @oflynnexpress Good write up on Nigels visit to Boston &amp;amp; Spalding last week http://t.co/YUIW5OtfKW http://topsy.com/trackback?url=http%3A//twitter.com/ampersuk/status/323739254918365184</t>
  </si>
  <si>
    <t>Patrick Mboya</t>
  </si>
  <si>
    <t>Cherangany MP elect to defend his Boston Marathon title http://topsy.com/trackback?url=http%3A//twitter.com/mboyapatrick/status/323739258563227648</t>
  </si>
  <si>
    <t>★Angga Shofwan★</t>
  </si>
  <si>
    <t>@TheHopeBuster ade lagi ler, Smp Boston http://topsy.com/trackback?url=http%3A//twitter.com/shofwan_08/status/323739265110511617</t>
  </si>
  <si>
    <t>david pietrzak</t>
  </si>
  <si>
    <t>4/15 PGH-BOSTON MARKET  - 4/15 TAX DAY / 2 RIB MEALS FOR 10.20 / WOLFMAN SPOTTED http://topsy.com/trackback?url=http%3A//twitter.com/stevetwilightim/status/323739272488296449</t>
  </si>
  <si>
    <t>maureen sullivan</t>
  </si>
  <si>
    <t>@DonnieWahlberg u runnin the Boston marathon? http://topsy.com/trackback?url=http%3A//twitter.com/suldog8/status/323739274384121856</t>
  </si>
  <si>
    <t>Tampa Bay Rays vs Boston Red Sox MLB Live Stream 14.04.2013 http://t.co/yNpNagCqTp http://topsy.com/trackback?url=http%3A//twitter.com/lii9op/status/323739325281996800</t>
  </si>
  <si>
    <t>Makenna</t>
  </si>
  <si>
    <t>boston for the day👌🌃🚉 http://topsy.com/trackback?url=http%3A//twitter.com/maakennaxo/status/323739335885213696</t>
  </si>
  <si>
    <t>Doris Meaney</t>
  </si>
  <si>
    <t>Best deals on used cars in Boston. http://t.co/7eCRHJGpD4 http://topsy.com/trackback?url=http%3A//twitter.com/ephimerly/status/323739351974555648</t>
  </si>
  <si>
    <t>Do you want to know which were the 223 Trending Topics on Sunday 14 in Boston? http://t.co/f6tsa0LqCR http://topsy.com/trackback?url=http%3A//twitter.com/estendenciabos/status/323739376087613440</t>
  </si>
  <si>
    <t>RT @CommuterBoston: TRAFFIC ALERT: RT-16 (Newton) is closed between the Wellesley town line and RT-30 due to Boston Marathon - 9 AM-3:30 PM http://topsy.com/trackback?url=http%3A//twitter.com/mai90thm/status/323739373935935488</t>
  </si>
  <si>
    <t>ari follow me ilysmc</t>
  </si>
  <si>
    <t>RT @Real_Liam_Payne: Hellooooo 1D World is goinggggggg to Boston! Opens this weekend!!!!! #1DWorldBoston http://topsy.com/trackback?url=http%3A//twitter.com/backforyoubabe/status/323739381078822912</t>
  </si>
  <si>
    <t>RT @CommuterBoston: TRAFFIC ALERT: RT-16 (Wellesley) is closed between RT-135 and the Newton city line due to Boston Marathon - 8:45 AM- ... http://topsy.com/trackback?url=http%3A//twitter.com/mai90thm/status/323739378402865153</t>
  </si>
  <si>
    <t>RT @CommuterBoston: TRAFFIC ALERT: RT-135 (Wellesley) is closed between the Natick town line and RT-16 due to Boston Marathon - 8:45 AM- ... http://topsy.com/trackback?url=http%3A//twitter.com/mai90thm/status/323739380755865600</t>
  </si>
  <si>
    <t>Tony Zoroya</t>
  </si>
  <si>
    <t>Good luck to all my friends running the Boston Marathon this morning! You're all inspiring and proof that hard... http://t.co/2fHWMu3agj http://topsy.com/trackback?url=http%3A//twitter.com/tzoroya/status/323739395494645761</t>
  </si>
  <si>
    <t>NixonKanali</t>
  </si>
  <si>
    <t>So The new Chereng'ani Mp Wesley Korir will be defending his Boston marathon title today at 5pm http://topsy.com/trackback?url=http%3A//twitter.com/n_kanali/status/323739413395943424</t>
  </si>
  <si>
    <t>Erin Reeves</t>
  </si>
  <si>
    <t>RT @AdamMKaufman: More importantly, good luck to everyone running the Boston Marathon tomorrow!! Gotta love Marathon Monday! http://topsy.com/trackback?url=http%3A//twitter.com/reeves414/status/323739415023333376</t>
  </si>
  <si>
    <t>Karianne</t>
  </si>
  <si>
    <t>RT @DonnieWahlberg: Good luck to @joeymcintyre in the Boston Marathon tomorrow!  #RunJoeyRun!  I will be checking in for updates from Bl ... http://topsy.com/trackback?url=http%3A//twitter.com/mopomoi77/status/323739433977401344</t>
  </si>
  <si>
    <t>Aldis Cutwright</t>
  </si>
  <si>
    <t>Live streaming Tampa Bay Rays – Boston Red Sox baseball tv watch April 14, 2013 http://t.co/5tQzFDVK56 http://topsy.com/trackback?url=http%3A//twitter.com/argentona878/status/323739464415449088</t>
  </si>
  <si>
    <t>Connie Smith</t>
  </si>
  <si>
    <t>It's Boston Marathon Day!! So hard not to want to call this a Holiday and stay home to catch the fun on TV. Have... http://t.co/JulyVMdnyn http://topsy.com/trackback?url=http%3A//twitter.com/runn2sports/status/323739473806499840</t>
  </si>
  <si>
    <t>cook.</t>
  </si>
  <si>
    <t>RT @Real_Liam_Payne: Hellooooo 1D World is goinggggggg to Boston! Opens this weekend!!!!! #1DWorldBoston http://topsy.com/trackback?url=http%3A//twitter.com/ilovetheblond/status/323739497336549376</t>
  </si>
  <si>
    <t>Vince Goh</t>
  </si>
  <si>
    <t>RT @NY_KnicksPR: The Knicks have clinched the second second in Eastern Conference and will face Boston in the 2013 NBA Playoffs. http://topsy.com/trackback?url=http%3A//twitter.com/vincegoodlife/status/323739509424545792</t>
  </si>
  <si>
    <t>Fleet Feet Columbia</t>
  </si>
  <si>
    <t>Boston! http://topsy.com/trackback?url=http%3A//twitter.com/ffcolumbia/status/323739511811092480</t>
  </si>
  <si>
    <t>Ih sieun, yaa gitu selamet atuh:pRT @revanfahriza: Haha emang baralaga da orang boston mah :D wes pitsa na oge terbuat dari roti dong ini ma http://topsy.com/trackback?url=http%3A//twitter.com/yayangtrisna/status/323739544522465280</t>
  </si>
  <si>
    <t>PAK BOSTON! @boston_gunawan http://topsy.com/trackback?url=http%3A//twitter.com/farra_alifia/status/323739546007252993</t>
  </si>
  <si>
    <t>RT @ericaharpold: Boston, the amazing 2 year old from Austin, will be on @keyetv this morning showing us his trick shots. A must see! ht ... http://topsy.com/trackback?url=http%3A//twitter.com/keyetv/status/323739551979929600</t>
  </si>
  <si>
    <t>James Dougherty</t>
  </si>
  <si>
    <t>Best of luck to everyone running in the Boston Marathon today! #bostonmarathon http://topsy.com/trackback?url=http%3A//twitter.com/overmanpath/status/323739563854004224</t>
  </si>
  <si>
    <t>Best of luck to everyone running in the Boston Marathon today! #bostonmarathon http://topsy.com/trackback?url=http%3A//twitter.com/jimmydnet/status/323739562520236034</t>
  </si>
  <si>
    <t>Later on: Boston Marathon - LIVE on your TV sets from 11.30pm EST. #IQit http://topsy.com/trackback?url=http%3A//twitter.com/gatewaycarlos/status/323739569302425601</t>
  </si>
  <si>
    <t>RT @CommuterBoston: TRAFFIC ALERT: RT-16 (Newton) is closed between the Wellesley town line and RT-30 due to Boston Marathon - 9 AM-3:30 PM http://topsy.com/trackback?url=http%3A//twitter.com/mai95thm/status/323739568174141443</t>
  </si>
  <si>
    <t>Mauro Rocha</t>
  </si>
  <si>
    <t>RT @folha_com: Lesões tiram favoritos da maratona de Boston. http://t.co/tjZuTC6Li0 http://topsy.com/trackback?url=http%3A//twitter.com/maurochaa/status/323739572892758016</t>
  </si>
  <si>
    <t>RT @CommuterBoston: TRAFFIC ALERT: RT-16 (Wellesley) is closed between RT-135 and the Newton city line due to Boston Marathon - 8:45 AM- ... http://topsy.com/trackback?url=http%3A//twitter.com/mai95thm/status/323739572540428288</t>
  </si>
  <si>
    <t>CaptainHelgesen</t>
  </si>
  <si>
    <t>RT @DonnieWahlberg: Good luck to @joeymcintyre in the Boston Marathon tomorrow!  #RunJoeyRun!  I will be checking in for updates from Bl ... http://topsy.com/trackback?url=http%3A//twitter.com/mcknightsgirl82/status/323739575828754432</t>
  </si>
  <si>
    <t>Manya Purtee</t>
  </si>
  <si>
    <t>Live streaming Tampa Bay Rays vs Boston Red Sox 14.04.2013 http://t.co/kYMy2XksH1 http://topsy.com/trackback?url=http%3A//twitter.com/rndgeipar/status/323739579087728640</t>
  </si>
  <si>
    <t>TRAFFIC ALERT: RT-30 (Newton) is closed between RT-16 and Chestnut Hill Ave due to Boston Marathon - 9 AM-3:30 http://topsy.com/trackback?url=http%3A//twitter.com/commuterboston/status/323739595059625984</t>
  </si>
  <si>
    <t>RT @CommuterBoston: TRAFFIC ALERT: RT-30 (Newton) is closed between RT-16 and Chestnut Hill Ave due to Boston Marathon - 9 AM-3:30 http://topsy.com/trackback?url=http%3A//twitter.com/commuterboston/status/323739595059625984</t>
  </si>
  <si>
    <t>Quang Chau</t>
  </si>
  <si>
    <t>I like this mantra alot: 'Every mile is a gift.'" - Amby Burfoot, winner of the 1968 Boston Marathon. http://topsy.com/trackback?url=http%3A//twitter.com/quangii/status/323739599119716352</t>
  </si>
  <si>
    <t>RT @dickbeardsley: Good luck Boston Marathoners! What a perfect weather day to run fast, I wish everyone all the best! :-) http://topsy.com/trackback?url=http%3A//twitter.com/shero4hire/status/323739598087921665</t>
  </si>
  <si>
    <t>Kellyman</t>
  </si>
  <si>
    <t>Great night of no sleep and great conversations, Watching the sunrise ~ Boston Marathon Monday🌞🏁🏆 http://topsy.com/trackback?url=http%3A//twitter.com/kfemme/status/323739603846713344</t>
  </si>
  <si>
    <t>Aeden</t>
  </si>
  <si>
    <t>RT @PlentyofFACTS: Left-handedness is often associated with evil and sinister beings -- The Boston Strangler, Jack the Ripper, and Osama ... http://topsy.com/trackback?url=http%3A//twitter.com/aedenhoward/status/323739630149201920</t>
  </si>
  <si>
    <t>Sepong hardcore - boston harkos family http://topsy.com/trackback?url=http%3A//twitter.com/revanfahriza/status/323739633773051904</t>
  </si>
  <si>
    <t>RT @cinthyaconesa: @Juuanann_ En los boston teniia el 9 y se me a perdiidoo:/ http://topsy.com/trackback?url=http%3A//twitter.com/cinthyaconesa/status/323739638101590016</t>
  </si>
  <si>
    <t>Top #MLB Pick 2:  Tampa Bay Rays vs Boston Red Sox go with #TampaBayRays (+120) make picks free:  http://t.co/xITA7x4NFG http://topsy.com/trackback?url=http%3A//twitter.com/mlbtoppicks/status/323739667780485121</t>
  </si>
  <si>
    <t>Good luck to all my friends running Boston today ! http://topsy.com/trackback?url=http%3A//twitter.com/marathonmama/status/323739682259210240</t>
  </si>
  <si>
    <t>Hmm...tempting. 25 miles to go.</t>
  </si>
  <si>
    <t>Locavicksta</t>
  </si>
  <si>
    <t>@joeymcintyre Hey joey il  be watching and keeping my eyes on you in the Boston marathon #goodluck :-) #LOVEEETERNAL xxxx http://topsy.com/trackback?url=http%3A//twitter.com/locavicksta/status/323739722218360832</t>
  </si>
  <si>
    <t>Candace Karu</t>
  </si>
  <si>
    <t>Happy Patriots Day. Good luck to everyone running the #baa Boston Marathon. Looks like a good day for 26.2! http://topsy.com/trackback?url=http%3A//twitter.com/candacekaru/status/323739726664302592</t>
  </si>
  <si>
    <t>Vanessa Iglesia</t>
  </si>
  <si>
    <t>Buenos días Boston! Ahora a correrte! http://t.co/ShhNslro4Q http://topsy.com/trackback?url=http%3A//twitter.com/vanechurch/status/323739744003563520</t>
  </si>
  <si>
    <t>Dedham Patch</t>
  </si>
  <si>
    <t>Dedham, Here Are Your Boston Marathon Runners http://t.co/5Mn1hYVO3q http://topsy.com/trackback?url=http%3A//twitter.com/dedhampatch/status/323739817651347456</t>
  </si>
  <si>
    <t>CIARAN kerrigan</t>
  </si>
  <si>
    <t>@pigeon_island waseem faris rees rascal choral festival Boston blue http://topsy.com/trackback?url=http%3A//twitter.com/fearanphoist1/status/323739815684214784</t>
  </si>
  <si>
    <t>Back In Motion, PLLC</t>
  </si>
  <si>
    <t>Best of luck to everyone running in the Boston Marathon today!! Run like the wind &amp;amp; don't forget these 6 simple... http://t.co/cuRFLM4fu3 http://topsy.com/trackback?url=http%3A//twitter.com/_backinmotion/status/323739833166094336</t>
  </si>
  <si>
    <t>Roswell Jack-FM</t>
  </si>
  <si>
    <t>ROCK AND ROLL BAND - BOSTON http://t.co/JjZoeud2O0 #nowplaying #listenlive http://topsy.com/trackback?url=http%3A//twitter.com/roswelljackfm/status/323739858990403584</t>
  </si>
  <si>
    <t>Daniel Marbert</t>
  </si>
  <si>
    <t>Auspicious Boston Massachusetts Online Business Owner Adam Green... http://topsy.com/trackback?url=http%3A//twitter.com/marketing_help1/status/323739859250466816</t>
  </si>
  <si>
    <t>AJ</t>
  </si>
  <si>
    <t>RT @ray_maleman0802: @SpikeLee orange  &amp;amp; blue skies over manhattan  : tornado headed for Boston http://topsy.com/trackback?url=http%3A//twitter.com/mylife_24_7/status/323739865646764032</t>
  </si>
  <si>
    <t>RT @keynotecompany: RT If you want to see CeCe Frey in Boston (and New England) please tweet at us! @cecemissxtotheo http://topsy.com/trackback?url=http%3A//twitter.com/1derland819/status/323739888899985410</t>
  </si>
  <si>
    <t>George Malden</t>
  </si>
  <si>
    <t>Boston University crew team on the Charles River http://t.co/vyVU1MvDtR http://topsy.com/trackback?url=http%3A//twitter.com/georgemalden/status/323739931975512064</t>
  </si>
  <si>
    <t>Kayla Bajorek</t>
  </si>
  <si>
    <t>Nashville--&amp;gt;Detroit--&amp;gt;Boston--&amp;gt;my bed http://topsy.com/trackback?url=http%3A//twitter.com/kaybajorek/status/323739932013260800</t>
  </si>
  <si>
    <t>big city #sunrise,  #goodmorning world. @ Boston, MA http://t.co/Q9lkFZanKG http://topsy.com/trackback?url=http%3A//twitter.com/d_rudolph/status/323739958558990336</t>
  </si>
  <si>
    <t>schwingandamiss</t>
  </si>
  <si>
    <t>Go ROCK Boston!!  @MJM_steelcity @Dustyroad7 @hubadubdub3 @ksmithcombs @runsmackoffrun @mike-I can't find your name @sarahthomas- http://topsy.com/trackback?url=http%3A//twitter.com/bethanyschwing/status/323739971926249472</t>
  </si>
  <si>
    <t>Loriana De Crescenzo</t>
  </si>
  <si>
    <t>RT @BostonMagazine: Navigating the Boston Marathon is a marathon in itself. Your ultimate guide here: http://t.co/EKxKxqW7zW http://topsy.com/trackback?url=http%3A//twitter.com/loriana/status/323739980843319296</t>
  </si>
  <si>
    <t>I Boston så är Jaromir Jagr klart hetast med 6 p på fyra matcher. Seguin har dessutom mål i tre raka matcher. #BruinsSens http://topsy.com/trackback?url=http%3A//twitter.com/bbruins365/status/323740019930038272</t>
  </si>
  <si>
    <t>Boston College Biology Major Receives Goldwater Scholarship - The Armenian Mirror-Spectator http://t.co/SzFLkTDwvk #backgammon #game http://topsy.com/trackback?url=http%3A//twitter.com/backgammon_jp/status/323740033733521409</t>
  </si>
  <si>
    <t>Eternal Kicks</t>
  </si>
  <si>
    <t>28 degrees right now, 55 is the high for the day. These mofos gon run a marathon around Boston. Damn http://topsy.com/trackback?url=http%3A//twitter.com/tylu82/status/323740049340518400</t>
  </si>
  <si>
    <t>J u l ! e</t>
  </si>
  <si>
    <t>RT @coco_78: @joeymcintyre wish you all the Best for the boston Marathon #RunJoeyRun!!!!! http://topsy.com/trackback?url=http%3A//twitter.com/julierich81/status/323740054432395264</t>
  </si>
  <si>
    <t>Alex Hubbard</t>
  </si>
  <si>
    <t>A sea of runners and yellow bags. #bostonmarathon2013 @ Boston Common http://t.co/FZjIPb74U7 http://topsy.com/trackback?url=http%3A//twitter.com/alexhubbard/status/323740092621520896</t>
  </si>
  <si>
    <t>HONORE KOUACOU</t>
  </si>
  <si>
    <t>Basket-ball | New-York – Indiana : les Knicks retrouveront Boston en playoffs http://t.co/4RmsMkHCb4 via @sharethis http://topsy.com/trackback?url=http%3A//twitter.com/honorekouacou/status/323740135462158336</t>
  </si>
  <si>
    <t>Noah Pransky - WTSP</t>
  </si>
  <si>
    <t>Best of luck to @emac5, @jfpschorr, &amp;amp; every one else running the 117th Boston Marathon today! http://topsy.com/trackback?url=http%3A//twitter.com/noahpransky/status/323740139710976000</t>
  </si>
  <si>
    <t>Avon Girls XC</t>
  </si>
  <si>
    <t>@karagoucher &amp;amp; @ShalaneFlanagan compete in the Boston Marathon today. Unfortunately, it's going on during the school day. http://topsy.com/trackback?url=http%3A//twitter.com/oriolegirlsxc/status/323740141296418816</t>
  </si>
  <si>
    <t>Call_Me_Princess</t>
  </si>
  <si>
    <t>RT @DirkHooper: Visiting Dom Mistress Ekatarina | Mistress Jada Sinn|Boston Dominatrix: Pro Domme-Loving Dominant Sadist http://t.co/mQs ... http://topsy.com/trackback?url=http%3A//twitter.com/thewickedindigo/status/323740157515792385</t>
  </si>
  <si>
    <t>@VinieO MP Wilson Korir runs the Boston Marathon today from 5 p.m Kenyan time. http://topsy.com/trackback?url=http%3A//twitter.com/dattygal/status/323740166936215552</t>
  </si>
  <si>
    <t>Mark Share</t>
  </si>
  <si>
    <t>Download Justin Peters Amazing Save Against Boston 41313 http://t.co/QWQTEwDdF8 http://topsy.com/trackback?url=http%3A//twitter.com/sharedwarez/status/323740183713431552</t>
  </si>
  <si>
    <t>Watch Tampa Bay Rays – Boston Red Sox MLB live streaming http://t.co/MLKglgHvDC http://topsy.com/trackback?url=http%3A//twitter.com/roapprod/status/323740215443333121</t>
  </si>
  <si>
    <t>Garrett Simonsen</t>
  </si>
  <si>
    <t>Today is the Boston Marathon. Meanwhile, across the country the race is on for last-minute tax filings. http://topsy.com/trackback?url=http%3A//twitter.com/intwainenglish/status/323740227019608065</t>
  </si>
  <si>
    <t>Today my amazing mother is running the Boston marathon! GO MOM!!! http://topsy.com/trackback?url=http%3A//twitter.com/gdimar/status/323740237505380352</t>
  </si>
  <si>
    <t>Best Homes Gardens</t>
  </si>
  <si>
    <t>Boston Gear H2012R Plain Helical Gear, 45 Degree Helix, 14.5 Degree Pressure Angle, 0.375... http://t.co/h6jd9nw09P http://topsy.com/trackback?url=http%3A//twitter.com/besthomesgarden/status/323740240474931201</t>
  </si>
  <si>
    <t>[Boston Biz Jrnl] 2013 Women to Watch: Dr. Gretchen Fougere http://t.co/pz9xIEjhYQ http://topsy.com/trackback?url=http%3A//twitter.com/masmallbiz/status/323740242249138176</t>
  </si>
  <si>
    <t>RT @CommuterBoston: TRAFFIC ALERT: RT-30 (Newton) is closed between RT-16 and Chestnut Hill Ave due to Boston Marathon - 9 AM-3:30 http://topsy.com/trackback?url=http%3A//twitter.com/mai90thm/status/323740257407348736</t>
  </si>
  <si>
    <t>clove</t>
  </si>
  <si>
    <t>RT @Real_Liam_Payne: Hellooooo 1D World is goinggggggg to Boston! Opens this weekend!!!!! #1DWorldBoston http://topsy.com/trackback?url=http%3A//twitter.com/i1dwife/status/323740260708278272</t>
  </si>
  <si>
    <t>Ge     ne     sis</t>
  </si>
  <si>
    <t>Luciana ❤ lo maximo de Boston #love #friends #venezuela #boston #girls #capriles #venezuelaestadeluto… http://t.co/2zc9JxKxPo http://topsy.com/trackback?url=http%3A//twitter.com/genesissanchezs/status/323740286826188800</t>
  </si>
  <si>
    <t>OBBIO Consulting</t>
  </si>
  <si>
    <t>Pfizer to move hundreds of workers to heart of Boston-area R&amp;amp;D hub; http://t.co/YbPM0r0EI9 http://topsy.com/trackback?url=http%3A//twitter.com/obbioconsulting/status/323740294812143616</t>
  </si>
  <si>
    <t>TRAFFIC ALERT: Chestnut Hill Ave (Brookline) is closed between RT-30 and Beacon St due to Boston Marathon - 9:30 AM-4:30 PM http://topsy.com/trackback?url=http%3A//twitter.com/commuterboston/status/323740296984805376</t>
  </si>
  <si>
    <t>Africans in Boston</t>
  </si>
  <si>
    <t>Goodluck to everyone participating in the Boston Marathon today http://topsy.com/trackback?url=http%3A//twitter.com/africans_boston/status/323740298956136450</t>
  </si>
  <si>
    <t>Renfred Sloop</t>
  </si>
  <si>
    <t>Live streaming Tampa Bay Rays – Boston Red Sox baseball tv watch April 14, 2013 http://t.co/sD681ey6C1 http://topsy.com/trackback?url=http%3A//twitter.com/nyxroronin/status/323740303532105729</t>
  </si>
  <si>
    <t>RT @AussieDDubGirl: Aussie BH's if you have Foxtel, The Boston Marathon is on Fox Sports 2 from 11:30pm eastern. #RunJoeyRun @joeymcintyre http://topsy.com/trackback?url=http%3A//twitter.com/teamknightoz/status/323740309513195520</t>
  </si>
  <si>
    <t>Chemesh Aparicio</t>
  </si>
  <si>
    <t>Live streaming Tampa Bay Rays vs Boston Red Sox 14.04.2013 http://t.co/Je8GL5GPUo http://topsy.com/trackback?url=http%3A//twitter.com/osjerpyrez/status/323740314361794560</t>
  </si>
  <si>
    <t>Watch Tampa Bay Rays – Boston Red Sox MLB live streaming http://t.co/8cuCVErIBb http://topsy.com/trackback?url=http%3A//twitter.com/rmukla/status/323740328203014144</t>
  </si>
  <si>
    <t>Wiz Khalil</t>
  </si>
  <si>
    <t>Boston marathon.. http://topsy.com/trackback?url=http%3A//twitter.com/karlitoz44/status/323740350059515904</t>
  </si>
  <si>
    <t>David Flowers</t>
  </si>
  <si>
    <t>Boston Marathon race morning. Oh nooooooooo……! http://topsy.com/trackback?url=http%3A//twitter.com/davidaflowers/status/323740369835679744</t>
  </si>
  <si>
    <t>Jake Korn</t>
  </si>
  <si>
    <t>@JohnDayJr  Do you  got your jump suit on warming up for the Boston Marathon? #sicko#poaching http://topsy.com/trackback?url=http%3A//twitter.com/j_korn2six7/status/323740373572804608</t>
  </si>
  <si>
    <t>96.1 WSRS</t>
  </si>
  <si>
    <t>It's Greg &amp;amp; Heidi and at 6:15 we're talking ALL about the Boston Marathon. It's going to be a great day weather... http://t.co/uUj9WAEgGM http://topsy.com/trackback?url=http%3A//twitter.com/wsrs961/status/323740382838018048</t>
  </si>
  <si>
    <t>Laura Gatto</t>
  </si>
  <si>
    <t>SandBox Summit this morning. Pixel the Possibilities.  &amp;amp; Maybe catch a glimpse of Boston Marathoners finishing the race 2. I xpect a FAB day http://topsy.com/trackback?url=http%3A//twitter.com/lsgatto/status/323740384855478272</t>
  </si>
  <si>
    <t>Janelle Eells</t>
  </si>
  <si>
    <t>Live streaming Tampa Bay Rays vs Boston Red Sox 14.04.2013 http://t.co/cRVKww91ZY http://topsy.com/trackback?url=http%3A//twitter.com/rmwbilg/status/323740401934663680</t>
  </si>
  <si>
    <t>AuditorCrossing</t>
  </si>
  <si>
    <t>#jobs #Auditor #IT Manager of Internal Audit - USA-MA-Boston: .... be managing a small audit team and be focus... http://t.co/6QQU3doV5x http://topsy.com/trackback?url=http%3A//twitter.com/auditorcrossing/status/323740427939364865</t>
  </si>
  <si>
    <t>mharmeye</t>
  </si>
  <si>
    <t>First Day of School @ Boston Common http://t.co/SJs2l7yZln http://topsy.com/trackback?url=http%3A//twitter.com/mharmeye/status/323740454023729152</t>
  </si>
  <si>
    <t>RT @salt_mac: @downtownkennedy is on the TV for the Boston Marathon! @Davidwade doin it on #wBZ for   http://t.co/PK6Y... (@downtownkennedy) http://topsy.com/trackback?url=http%3A//twitter.com/mix1041/status/323740469597192192</t>
  </si>
  <si>
    <t>Good luck to all of our Veteran Training athletes, volunteers, and coaches at today's 2013 Boston Marathon! #BostonMarathon http://topsy.com/trackback?url=http%3A//twitter.com/veterantraining/status/323740474034778112</t>
  </si>
  <si>
    <t>Rebecca Brennan</t>
  </si>
  <si>
    <t>To everyone running the Boston Marathon...I think you are insane but good luck! #bostonmarathon http://topsy.com/trackback?url=http%3A//twitter.com/mrsbrennan820/status/323740500278534145</t>
  </si>
  <si>
    <t>Mesin Tetas</t>
  </si>
  <si>
    <t>Boston Red Sox Diamond Emboss Auto Tag Get Rabate http://t.co/YiME4irnlt http://topsy.com/trackback?url=http%3A//twitter.com/mesintetas/status/323740521946292224</t>
  </si>
  <si>
    <t>Dan Arnett</t>
  </si>
  <si>
    <t>RT @EndranceConcpts: Today is Patriot's Day!  Good luck to TeamEC athletes racing the Boston Marathon. Enjoy the journey that you have e ... http://topsy.com/trackback?url=http%3A//twitter.com/ec_coachdan/status/323740528397152256</t>
  </si>
  <si>
    <t>RT @CommuterBoston: TRAFFIC ALERT: Chestnut Hill Ave (Brookline) is closed between RT-30 and Beacon St due to Boston Marathon - 9:30 AM- ... http://topsy.com/trackback?url=http%3A//twitter.com/mai95thm/status/323740565772582913</t>
  </si>
  <si>
    <t>@joeymcintyre wish you all the Best for the boston Marathon #RunJoeyRun!!!!! in my heart you run for my brother 2 @pjhanse RIP #THANKYOUJOEY http://topsy.com/trackback?url=http%3A//twitter.com/pjzijnzusje/status/323740578829447168</t>
  </si>
  <si>
    <t>Matt Keys</t>
  </si>
  <si>
    <t>Goodluck to one of my best friends @erinmanning18 in the Boston Marathon today! #26.2 http://topsy.com/trackback?url=http%3A//twitter.com/wheremykeysmatt/status/323740579961925632</t>
  </si>
  <si>
    <t>BMD_News</t>
  </si>
  <si>
    <t>Boston Globe: Kerry offers missile defense concession http://t.co/MAgcTNsdmC http://topsy.com/trackback?url=http%3A//twitter.com/bmd_news/status/323740596680417280</t>
  </si>
  <si>
    <t>Rick Freiheit</t>
  </si>
  <si>
    <t>@ShalaneFlanagan @karagoucher  kick butt today. #WinBoston @Flotrack keep the Boston updates flowing today on twitter. 🇺🇸 http://topsy.com/trackback?url=http%3A//twitter.com/rickfreiheit/status/323740599847096320</t>
  </si>
  <si>
    <t>NH runners ready for Boston Marathon: Thousands of people will flock to Massachusetts Monday morning for the... http://t.co/O23Jnm1wmw http://topsy.com/trackback?url=http%3A//twitter.com/portsmouthnhnow/status/323740623062581248</t>
  </si>
  <si>
    <t>ron wonderlick</t>
  </si>
  <si>
    <t>RT @portsmouthnhnow: NH runners ready for Boston Marathon: Thousands of people will flock to Massachusetts Monday morning for the... htt ... http://topsy.com/trackback?url=http%3A//twitter.com/portsmouthnhnow/status/323740623062581248</t>
  </si>
  <si>
    <t>ELP</t>
  </si>
  <si>
    <t>Quindi sarà Boston vs. New York. Senza Rondo il pronostico pende verso la Grande Mela, ma ho fiducia in KG, PP e Jeff Green. #NBA http://topsy.com/trackback?url=http%3A//twitter.com/interbloglive/status/323740643950223361</t>
  </si>
  <si>
    <t>just me!</t>
  </si>
  <si>
    <t>As I start my day, I'm thinking that today the Boston Marathon has a new master, her name is @SpicyNicey09. So proud to call you my friend! http://topsy.com/trackback?url=http%3A//twitter.com/mikeegly/status/323740659313958912</t>
  </si>
  <si>
    <t>Jim Gibson</t>
  </si>
  <si>
    <t>Beautiful Boston morning.  GO @lepid88 #bostonmarathon #baa13 http://t.co/A4TV1bknLZ http://topsy.com/trackback?url=http%3A//twitter.com/jagyyc/status/323740669304778752</t>
  </si>
  <si>
    <t>I changed my profile pic in honor of @joeymcintyre running the Boston Marathon this morning.  He's running for his mom #endalz http://topsy.com/trackback?url=http%3A//twitter.com/flagrlluvsnkotb/status/323740684995678208</t>
  </si>
  <si>
    <t>Randall Ackerly</t>
  </si>
  <si>
    <t>BOSTON BOUND #Ro and Ao #BostonMarathon2013 http://topsy.com/trackback?url=http%3A//twitter.com/kracked_up/status/323740710098583553</t>
  </si>
  <si>
    <t>@skygirrl Where r u? How was Boston? http://topsy.com/trackback?url=http%3A//twitter.com/galsproule/status/323740726070476801</t>
  </si>
  <si>
    <t>Writing Services</t>
  </si>
  <si>
    <t>Boston Massacre: Boston Massacre               In my report I  give be discussing the Boston Massacre.  I will... http://t.co/kgbEcBVobZ http://topsy.com/trackback?url=http%3A//twitter.com/writingservice7/status/323740748359020545</t>
  </si>
  <si>
    <t>AjaxRunner</t>
  </si>
  <si>
    <t>RT @runnrgrl: Happy Marathon Monday! Savour every step and smile-you're running Boston, baby! High 5! http://topsy.com/trackback?url=http%3A//twitter.com/runnrgrl/status/323740765429837824</t>
  </si>
  <si>
    <t>patrick hesseltine</t>
  </si>
  <si>
    <t>Shout out to my mom who is running the boston marathon for her 14th time http://topsy.com/trackback?url=http%3A//twitter.com/phesseltine2/status/323740775315824641</t>
  </si>
  <si>
    <t>Cam Hart</t>
  </si>
  <si>
    <t>Good luck @runtroopy @jeffreyhunt82 @kurtfearnley and all Aussies in action in Boston today. http://topsy.com/trackback?url=http%3A//twitter.com/cam_hart/status/323740826947682307</t>
  </si>
  <si>
    <t>@joeymcintyre wish you all the Best for the boston Marathon #RunJoeyRun!!!!! in my heart you run for my brother 2 @pjhanse RIP #THANKYOUJOE http://topsy.com/trackback?url=http%3A//twitter.com/pjzijnzusje/status/323740843229990912</t>
  </si>
  <si>
    <t>Good luck at the Boston Marathon @joeymcintyre !!!! #runjoeyrun http://topsy.com/trackback?url=http%3A//twitter.com/smileyangie/status/323740852155469824</t>
  </si>
  <si>
    <t>Kevin Daly</t>
  </si>
  <si>
    <t>Patriots Day in Boston. Red Sox and the Boston Marathon on a beautiful day! http://topsy.com/trackback?url=http%3A//twitter.com/kevinpdaly/status/323740870035767296</t>
  </si>
  <si>
    <t>Nancy Birnbaum</t>
  </si>
  <si>
    <t>Good luck to Angie today she is running The Boston marathon. http://topsy.com/trackback?url=http%3A//twitter.com/nancybirnbaum/status/323740872090984449</t>
  </si>
  <si>
    <t>Goodluck as well to one of the shadiest characters i know, @DaveGreater in the Boston Marathon today http://topsy.com/trackback?url=http%3A//twitter.com/wheremykeysmatt/status/323740870501359616</t>
  </si>
  <si>
    <t>Good morning and GO GET IT BOSTON RUNNERS! #runchat #Boston2013 http://topsy.com/trackback?url=http%3A//twitter.com/runlikeagrrl/status/323740897940488192</t>
  </si>
  <si>
    <t>Danny Cotton</t>
  </si>
  <si>
    <t>Heading up to Boston for the #RedSox game on Jackie Robinson day with @Kyjellyintense #Jackie42 http://topsy.com/trackback?url=http%3A//twitter.com/dantheman860/status/323740896401166336</t>
  </si>
  <si>
    <t>Jen B.</t>
  </si>
  <si>
    <t>RT @DonnieWahlberg: Good luck to @joeymcintyre in the Boston Marathon tomorrow!  #RunJoeyRun!  I will be checking in for updates from Bl ... http://topsy.com/trackback?url=http%3A//twitter.com/jenb0519/status/323740946716053504</t>
  </si>
  <si>
    <t>Iya matak tong coba2 boga mslh jeung orang boston:D selamet buat apa ? :p yayang poho sms can di bls, ke pasti di bls da:) RT@yayangtrisna: http://topsy.com/trackback?url=http%3A//twitter.com/revanfahriza/status/323740966810972160</t>
  </si>
  <si>
    <t>Jake Johnson</t>
  </si>
  <si>
    <t>@JJamesJohnson: Loading the bus for the Boston Marathon. #cyclONEnation #bostonmarathon http://topsy.com/trackback?url=http%3A//twitter.com/jjamesjohnson/status/323740988893978624</t>
  </si>
  <si>
    <t>Ben Sherman</t>
  </si>
  <si>
    <t>T-shirt collab with music photographer Janette Beckman is now available exclusively @ NY, SF, LA &amp;amp; Boston stores. http://t.co/n4ecjL99Ft http://topsy.com/trackback?url=http%3A//twitter.com/bensherman1963/status/323740988520660992</t>
  </si>
  <si>
    <t>♥₪Julie₪♥</t>
  </si>
  <si>
    <t>RT @DonnieWahlberg: Dropped @joeymcintyre and @jordanknight off in Boston. Then @jonathanrknight and i flew solo to NYC! Don't be hatin' ... http://topsy.com/trackback?url=http%3A//twitter.com/julie74donnie/status/323741008024199168</t>
  </si>
  <si>
    <t>Emily Cabrera</t>
  </si>
  <si>
    <t>RT @CommuterBoston: TRAFFIC ALERT: RT-16 (Wellesley) is closed between RT-135 and the Newton city line due to Boston Marathon - 8:45 AM- ... http://topsy.com/trackback?url=http%3A//twitter.com/emilycab/status/323741039930265600</t>
  </si>
  <si>
    <t>Ronan O'Shea</t>
  </si>
  <si>
    <t>Gotta play the Boston marathon on the tv's in school today #raceofchampions http://topsy.com/trackback?url=http%3A//twitter.com/notsoslonan/status/323741043549958144</t>
  </si>
  <si>
    <t>RT @NotSoSLOnan: Gotta play the Boston marathon on the tv's in school today #raceofchampions http://topsy.com/trackback?url=http%3A//twitter.com/notsoslonan/status/323741043549958144</t>
  </si>
  <si>
    <t>Brianaaa❤</t>
  </si>
  <si>
    <t>everybody is leaving Boston :( http://topsy.com/trackback?url=http%3A//twitter.com/ihtzbrianabxtch/status/323741048339853313</t>
  </si>
  <si>
    <t>dj blazer</t>
  </si>
  <si>
    <t>🚨🚨THIS FRIDAY NIGHT🚨🚨Girls night out continues April 19 inside Mingles Café 4012 Boston Rd., Bronx, NY… http://t.co/wO8SI9VN3r http://topsy.com/trackback?url=http%3A//twitter.com/djblazer/status/323741057881882625</t>
  </si>
  <si>
    <t>Nantucket HealthClub</t>
  </si>
  <si>
    <t>Good luck to everyone running the Boston Marathon today!! http://topsy.com/trackback?url=http%3A//twitter.com/nantucketgym/status/323741065570041856</t>
  </si>
  <si>
    <t>Lindsay Dahl</t>
  </si>
  <si>
    <t>On this day every year, Boston trumps NYC, hands down. Happy Marathon Monday! http://topsy.com/trackback?url=http%3A//twitter.com/lindsaydoll/status/323741069445574656</t>
  </si>
  <si>
    <t>#boston Boston-area to do list http://t.co/7sXZ7b4mXd http://topsy.com/trackback?url=http%3A//twitter.com/news_boston/status/323741079448977408</t>
  </si>
  <si>
    <t>#boston 2013 Boston Marathon live blog - http://t.co/nGQrTR2yhx http://t.co/RH1CI73zow http://topsy.com/trackback?url=http%3A//twitter.com/news_boston/status/323741086025654272</t>
  </si>
  <si>
    <t>NBA roundup: Knicks grab second seed in the East - Boston Globe ... http://topsy.com/trackback?url=http%3A//twitter.com/knicksplus/status/323741085769814016</t>
  </si>
  <si>
    <t>RT @KnicksPlus: NBA roundup: Knicks grab second seed in the East - Boston Globe ... http://topsy.com/trackback?url=http%3A//twitter.com/knicksplus/status/323741085769814016</t>
  </si>
  <si>
    <t>TRAFFIC ALERT: Beacon St (Brookline-Boston) is closed between Chestnut Hill Ave and Kenmore Sq due to Boston Marathon - 9:30 AM-6 PM http://topsy.com/trackback?url=http%3A//twitter.com/commuterboston/status/323741092786868226</t>
  </si>
  <si>
    <t>@m_xl @camillemcmillan can't, I'm in Boston... back Thursday. http://topsy.com/trackback?url=http%3A//twitter.com/lukescheybeler/status/323741127243100160</t>
  </si>
  <si>
    <t>RT @CommuterBoston: TRAFFIC ALERT: Chestnut Hill Ave (Brookline) is closed between RT-30 and Beacon St due to Boston Marathon - 9:30 AM- ... http://topsy.com/trackback?url=http%3A//twitter.com/mai90thm/status/323741135493275648</t>
  </si>
  <si>
    <t>John Vaughn</t>
  </si>
  <si>
    <t>Happy Patriot's Day and best to all running Boston today! http://topsy.com/trackback?url=http%3A//twitter.com/johnvaughn/status/323741144875941889</t>
  </si>
  <si>
    <t>Big day in Bean Town! RT @BillKarins: It's Patriots' Day in Boston. Marathon &amp;amp; day game for Red Sox. Forecast looks cool but dry http://topsy.com/trackback?url=http%3A//twitter.com/leighspannwfla/status/323741165209915392</t>
  </si>
  <si>
    <t>Bill Yelenak</t>
  </si>
  <si>
    <t>Best of luck to @ChrisCassidy_BH, running in his 9th Boston Marathon, for Leukemia &amp;amp; Lymphoma Society. Guessing 3:54:12 for his time. #baa http://topsy.com/trackback?url=http%3A//twitter.com/byelenak/status/323741173690822656</t>
  </si>
  <si>
    <t>tana ford</t>
  </si>
  <si>
    <t>Off to hopkington we go, kirstenknowles!! 26.2! Boston! Woohoo! http://topsy.com/trackback?url=http%3A//twitter.com/tanaford/status/323741180955336704</t>
  </si>
  <si>
    <t>Kevin Mannix</t>
  </si>
  <si>
    <t>Rise and shine Boston...it's Marathon Monday http://topsy.com/trackback?url=http%3A//twitter.com/kevinrmannix/status/323741198734983169</t>
  </si>
  <si>
    <t>Mariela McAuley</t>
  </si>
  <si>
    <t>RT @KevinRMannix: Rise and shine Boston...it's Marathon Monday http://topsy.com/trackback?url=http%3A//twitter.com/kevinrmannix/status/323741198734983169</t>
  </si>
  <si>
    <t>Mandie Kelleher</t>
  </si>
  <si>
    <t>A photo from my weekend in Boston -- my cannoli from @MikesPastry -- in a cab! #leavetheguntakethecannoli http://t.co/oOPYo2zNlG http://topsy.com/trackback?url=http%3A//twitter.com/brookebcnn/status/323741201490644992</t>
  </si>
  <si>
    <t>Stephanie Blades</t>
  </si>
  <si>
    <t>RT @runlikeagrrl: Good morning and GO GET IT BOSTON RUNNERS! #runchat #Boston2013 http://topsy.com/trackback?url=http%3A//twitter.com/steph_blades/status/323741218314018816</t>
  </si>
  <si>
    <t>DeeGikonyo</t>
  </si>
  <si>
    <t>From work straight to support our brothers who will participate in Boston marathon. Shining red,green,black and white. http://topsy.com/trackback?url=http%3A//twitter.com/deegikonyo/status/323741219530354689</t>
  </si>
  <si>
    <t>Stephanie Rose</t>
  </si>
  <si>
    <t>RT @notBPgas: Can someone teleport me back to Boston just for today? Please? #MarathonMonday #Boston #abroadproblems http://topsy.com/trackback?url=http%3A//twitter.com/gratisteph/status/323741229399539714</t>
  </si>
  <si>
    <t>Sarah Connolly</t>
  </si>
  <si>
    <t>Boston Tea on Park Street feels more like the reading room of a library than a cafe! http://topsy.com/trackback?url=http%3A//twitter.com/_pigeons_/status/323741239558160385</t>
  </si>
  <si>
    <t>Dawn on Patriots' Day in Boston and the 117th edition of the world's oldest and most prestigious annual marathon.... http://t.co/fZPaGKcRXN http://topsy.com/trackback?url=http%3A//twitter.com/bostonmarathon/status/323741249095999489</t>
  </si>
  <si>
    <t>paulshea</t>
  </si>
  <si>
    <t>RT @runnrgrl: Happy Marathon Monday! Savour every step and smile-you're running Boston, baby! High 5! http://topsy.com/trackback?url=http%3A//twitter.com/pablois40/status/323741252044595200</t>
  </si>
  <si>
    <t>monica cristina</t>
  </si>
  <si>
    <t>RT @bostonmarathon: Dawn on Patriots' Day in Boston and the 117th edition of the world's oldest and most prestigious annual marathon.... ... http://topsy.com/trackback?url=http%3A//twitter.com/bostonmarathon/status/323741249095999489</t>
  </si>
  <si>
    <r>
      <t xml:space="preserve">Blake </t>
    </r>
    <r>
      <rPr>
        <sz val="11"/>
        <color rgb="FF000000"/>
        <rFont val="Droid Sans Fallback"/>
        <family val="2"/>
        <charset val="1"/>
      </rPr>
      <t xml:space="preserve">〽</t>
    </r>
    <r>
      <rPr>
        <sz val="11"/>
        <color rgb="FF000000"/>
        <rFont val="Calibri"/>
        <family val="2"/>
        <charset val="1"/>
      </rPr>
      <t xml:space="preserve">acke</t>
    </r>
  </si>
  <si>
    <t>#MLB #RedSox Boston Red Sox pitcher Clay Buchholz gives up no-hitter in eighth http://t.co/KwriSKGIFS #AutoFollowBack Go http://topsy.com/trackback?url=http%3A//twitter.com/i_red_sox_fans/status/323741263834783746</t>
  </si>
  <si>
    <t>Bonnie Schneider</t>
  </si>
  <si>
    <t>Good Morning from the @CNN Weather Center! Great weather for the The Boston Marathon today &amp;amp; more SNOW for Denver,... http://t.co/XoagSAGRk9 http://topsy.com/trackback?url=http%3A//fb.me/JJTk01Tf</t>
  </si>
  <si>
    <t>Matt McGinnis</t>
  </si>
  <si>
    <t>Beautiful sunrise in Boston to greet thousands of runners including my Beautiful Wife @snuzeworthy #BAAMaraton http://t.co/oTEaZ11WYW http://topsy.com/trackback?url=http%3A//twitter.com/mattmcginnis/status/323741288535040001</t>
  </si>
  <si>
    <t>Vincent Rossmeier</t>
  </si>
  <si>
    <t>Pumped to start my first Boston marathon. http://topsy.com/trackback?url=http%3A//twitter.com/vrossmeier/status/323741287373238272</t>
  </si>
  <si>
    <t>Pete D.</t>
  </si>
  <si>
    <t>2012 Boston marathon 75+ degrees, today's Boston marathon currently 31 degrees. Good luck w/ that runners. http://topsy.com/trackback?url=http%3A//twitter.com/longhornsmma/status/323741290481217537</t>
  </si>
  <si>
    <t>RECOVERYbits</t>
  </si>
  <si>
    <t>Follow along with the Boston Marathon beginning at 9:30 online! http://t.co/bAGYICP4y2 http://topsy.com/trackback?url=http%3A//twitter.com/recoverybits/status/323741300648202240</t>
  </si>
  <si>
    <t>MLe*</t>
  </si>
  <si>
    <t>Waiting... @ Boston Logan International Airport (BOS) http://t.co/Tz794jgMiS http://topsy.com/trackback?url=http%3A//twitter.com/starmle/status/323741303848443904</t>
  </si>
  <si>
    <t>©YawalacErialc</t>
  </si>
  <si>
    <t>RT @PlentyofFACTS: Left-handedness is often associated with evil and sinister beings -- The Boston Strangler, Jack the Ripper, and Osama ... http://topsy.com/trackback?url=http%3A//twitter.com/rahbitw/status/323741305610047488</t>
  </si>
  <si>
    <t>RT @ericaharpold: Boston, the amazing 2 year old from Austin, will be on @keyetv this morning showing us his trick shots. A must see! ht ... http://topsy.com/trackback?url=http%3A//twitter.com/millerbars/status/323741333934178305</t>
  </si>
  <si>
    <t>Leaving for Boston in fifteen minutes. Anyone else going to the #RedSox game? http://topsy.com/trackback?url=http%3A//twitter.com/jimfossel/status/323741344344461312</t>
  </si>
  <si>
    <t>NE Acura Dealers</t>
  </si>
  <si>
    <t>Good Luck to anyone running in the Boston Marathon today! http://t.co/IrlBSDUH3c http://topsy.com/trackback?url=http%3A//twitter.com/neacuradealers/status/323741351701250048</t>
  </si>
  <si>
    <t>Ragalie Petrica Dan</t>
  </si>
  <si>
    <t>I liked a @YouTube video http://t.co/u0vhu36Z2N Fleetwood Mac Peter Green - Black Magic Woman (Live Boston Tea Party) 1970 http://topsy.com/trackback?url=http%3A//twitter.com/ragaliepetricad/status/323741368549785600</t>
  </si>
  <si>
    <t>Good Luck to anyone running in the Boston Marathon today! http://t.co/yAUR3AKkv3 http://topsy.com/trackback?url=http%3A//twitter.com/neacuradealers/status/323741382403563522</t>
  </si>
  <si>
    <t>Ryan Salinger</t>
  </si>
  <si>
    <t>@DearAbbs Patriots day/Marathon Monday (Boston Marathon) http://topsy.com/trackback?url=http%3A//twitter.com/rysalma/status/323741382428737536</t>
  </si>
  <si>
    <t>RT @Real_Liam_Payne: Hellooooo 1D World is goinggggggg to Boston! Opens this weekend!!!!! #1DWorldBoston http://topsy.com/trackback?url=http%3A//twitter.com/niallerbeautyir/status/323741386786611201</t>
  </si>
  <si>
    <t>Top #NHL Pick 4:  Ottawa Senators vs Boston Bruins go with #BostonBruins (-175) make picks free:  http://t.co/FMbZUucu1M http://topsy.com/trackback?url=http%3A//twitter.com/nhlfreepicks1/status/323741394307002368</t>
  </si>
  <si>
    <t>Naijasite</t>
  </si>
  <si>
    <t>Ever dreamed of running the Boston Marathon but dont know where to start? How to beg http://t.co/v4FzmrEZY3 http://topsy.com/trackback?url=http%3A//twitter.com/naijafinder/status/323741390817341441</t>
  </si>
  <si>
    <t>Shelby Baker</t>
  </si>
  <si>
    <t>RT @PlentyofFACTS: Left-handedness is often associated with evil and sinister beings -- The Boston Strangler, Jack the Ripper, and Osama ... http://topsy.com/trackback?url=http%3A//twitter.com/shelbbake/status/323741411025502208</t>
  </si>
  <si>
    <t>Jill L </t>
  </si>
  <si>
    <t>Good luck to all running the Boston Marathon http://topsy.com/trackback?url=http%3A//twitter.com/wdwjill/status/323741414783602689</t>
  </si>
  <si>
    <t>A Deal Or No Deal</t>
  </si>
  <si>
    <t>@jlandkev do you know if we'll be able to watch boston from outside north america? http://topsy.com/trackback?url=http%3A//twitter.com/a_ahmad/status/323741464712581120</t>
  </si>
  <si>
    <t>Today's the day. 117th Boston Marathon #runitfast #boston #bostonmarathon #marathon #run #runner… http://t.co/9Za9Z8S0ma http://topsy.com/trackback?url=http%3A//twitter.com/runitfast/status/323741499718250496</t>
  </si>
  <si>
    <t>Dropkick Murphys - Shipping Up To Boston (8-bit) http://t.co/Msr2nSbMm8 http://topsy.com/trackback?url=http%3A//twitter.com/bostondocs/status/323741516881334273</t>
  </si>
  <si>
    <t>From a logistical perspective the buses that take runners to start of Boston marathon are a logistical marvel. #bostonmarathon http://topsy.com/trackback?url=http%3A//twitter.com/vrossmeier/status/323741527341928449</t>
  </si>
  <si>
    <t>D J S H I R A Z</t>
  </si>
  <si>
    <t>RT @BenSherman1963: T-shirt collab with music photographer Janette Beckman is now available exclusively @ NY, SF, LA &amp;amp; Boston stores ... http://topsy.com/trackback?url=http%3A//twitter.com/shiraz_dj/status/323741536363884544</t>
  </si>
  <si>
    <t>Shirtless Sherriff</t>
  </si>
  <si>
    <t>Boston marathon today, i want to go to that someday http://topsy.com/trackback?url=http%3A//twitter.com/nickerwin83/status/323741543364169728</t>
  </si>
  <si>
    <t>RT @WahlbergsPixie RT @AussieDDubGirl Aussie BH's if you have Foxtel, The Boston Marathon is on Fox (cont) http://t.co/nkdxO7DzTd http://topsy.com/trackback?url=http%3A//twitter.com/ladyzee70/status/323741550624526336</t>
  </si>
  <si>
    <t>RT @CommuterBoston: TRAFFIC ALERT: Beacon St (Brookline-Boston) is closed between Chestnut Hill Ave and Kenmore Sq due to Boston Maratho ... http://topsy.com/trackback?url=http%3A//twitter.com/mai95thm/status/323741559570980864</t>
  </si>
  <si>
    <t>Olympic PT in RI</t>
  </si>
  <si>
    <t>Good luck to Shalene Flanagan and all the other OPT clients and friends running today in the Boston Marathon! http://t.co/LjkqSqDvB4 http://topsy.com/trackback?url=http%3A//twitter.com/olympicpt/status/323741573672210434</t>
  </si>
  <si>
    <t>Kyra Little</t>
  </si>
  <si>
    <t>RT @OlympicPT: Good luck to Shalene Flanagan and all the other OPT clients and friends running today in the Boston Marathon! http://t.co ... http://topsy.com/trackback?url=http%3A//twitter.com/olympicpt/status/323741573672210434</t>
  </si>
  <si>
    <t>RT @bostonmarathon: Dawn on Patriots' Day in Boston and the 117th edition of the world's oldest and most prestigious annual marathon.... ... http://topsy.com/trackback?url=http%3A//twitter.com/bmorerunning/status/323741585126875136</t>
  </si>
  <si>
    <t>Michael B Murphy QC</t>
  </si>
  <si>
    <t>John Dallaire, Larry Peacock, Darren Duguay, Pat O'Brien off with our Tim Murphy to start THE BOSTON MARATHON. #nervousmothermoira http://topsy.com/trackback?url=http%3A//twitter.com/monctonlawyer/status/323741603980247040</t>
  </si>
  <si>
    <t>Deez Nuts</t>
  </si>
  <si>
    <t>RT @Liberace4752: First time in Boston http://topsy.com/trackback?url=http%3A//twitter.com/liberace4752/status/323741601971187712</t>
  </si>
  <si>
    <t>All I'm thinking of today is the Boston Marathon. Who have I become? http://topsy.com/trackback?url=http%3A//twitter.com/smitten_kitten_/status/323741604806524929</t>
  </si>
  <si>
    <t>Jeffrey Hamel</t>
  </si>
  <si>
    <t>RT @bostonmarathon: Dawn on Patriots' Day in Boston and the 117th edition of the world's oldest and most prestigious annual marathon.... ... http://topsy.com/trackback?url=http%3A//twitter.com/jeffreyhamel/status/323741629993345024</t>
  </si>
  <si>
    <t>Mary Koym</t>
  </si>
  <si>
    <t>Up and ready to go run... maybe I should do 2.62 in honor of the Boston Marathon today! Haha #fb http://topsy.com/trackback?url=http%3A//twitter.com/marykoym/status/323741655989620736</t>
  </si>
  <si>
    <t>noemi sirvent</t>
  </si>
  <si>
    <t>RT @JonathanRKnight: I am so impressed and proud of  @joeymcintyre for running 26 miles tomorrow in the Boston Marathon #RunJoeyRun http://topsy.com/trackback?url=http%3A//twitter.com/noemia5/status/323741657965154304</t>
  </si>
  <si>
    <t>Matt Curbeau</t>
  </si>
  <si>
    <t>Good luck to all my friends running the Boston Marathon today @joewilliams83 http://topsy.com/trackback?url=http%3A//twitter.com/turbeaucurbeau/status/323741685790154753</t>
  </si>
  <si>
    <t>Hur det går? jag hoppas Boston står som vinnare, i en befarat tät match. 2-1 till Bruins. Seguin och Krejci målskyttar. Gonchar för Sens. http://topsy.com/trackback?url=http%3A//twitter.com/bbruins365/status/323741694954700800</t>
  </si>
  <si>
    <t>Jonas Andersson</t>
  </si>
  <si>
    <t>RT @BBruins365: Hur det går? jag hoppas Boston står som vinnare, i en befarat tät match. 2-1 till Bruins. Seguin och Krejci målskyttar.  ... http://topsy.com/trackback?url=http%3A//twitter.com/bbruins365/status/323741694954700800</t>
  </si>
  <si>
    <t>#NBA Cheap tickets for all Boston Celtics games this season &amp;amp; playoff. http://t.co/1Jl5YlKf #AutoFollowBack Eoooo http://topsy.com/trackback?url=http%3A//twitter.com/nba_tickets1/status/323741704832290817</t>
  </si>
  <si>
    <t>Rachel Bailey</t>
  </si>
  <si>
    <t>RT @bostonmarathon: Dawn on Patriots' Day in Boston and the 117th edition of the world's oldest and most prestigious annual marathon.... ... http://topsy.com/trackback?url=http%3A//twitter.com/rachebailey/status/323741702600945665</t>
  </si>
  <si>
    <t>Bethany Thompson</t>
  </si>
  <si>
    <t>Happy Marathon Monday!! Today my coach will run the 117th Boston Marathon!! Have fun, be safe and… http://t.co/ncqhIzDjy5 http://topsy.com/trackback?url=http%3A//twitter.com/bthompson03/status/323741710196801536</t>
  </si>
  <si>
    <t>Retirement Guides</t>
  </si>
  <si>
    <t>Retirement Guides - Boston, see our latest Boston slideshow!! MA http://t.co/0zmsea0daT via @RetireGuidesOrg http://topsy.com/trackback?url=http%3A//twitter.com/retireguidesorg/status/323741719675944960</t>
  </si>
  <si>
    <t>Paula M Carlson</t>
  </si>
  <si>
    <t>Best to everyone running Boston today!!!! Happy Patriots Day !!!! http://topsy.com/trackback?url=http%3A//twitter.com/bklynpaula/status/323741728752418816</t>
  </si>
  <si>
    <t>LAMB</t>
  </si>
  <si>
    <t>@LukeScheybeler are you in Boston now!!!!! It's marathon day will you get to watch some. Biggest marathon in the world. http://topsy.com/trackback?url=http%3A//twitter.com/simon_lamb/status/323741748482412545</t>
  </si>
  <si>
    <t>It's race day baby!!!! Beautiful Boston morning!! Here we go, team!  @RAEVenrocks @rvenrick @niwot1783 @HeyVenrick http://t.co/zWLNNSYOli http://topsy.com/trackback?url=http%3A//twitter.com/venrocks07/status/323741750780903424</t>
  </si>
  <si>
    <t>Joe Romanelli</t>
  </si>
  <si>
    <t>RT @bostonmarathon: Dawn on Patriots' Day in Boston and the 117th edition of the world's oldest and most prestigious annual marathon.... ... http://topsy.com/trackback?url=http%3A//twitter.com/joeromanelli/status/323741752127279104</t>
  </si>
  <si>
    <t>WeightLoss</t>
  </si>
  <si>
    <t>Meet the Elite American Women Running This Year's Boston Marathon http://t.co/dqceBYpZCz http://topsy.com/trackback?url=http%3A//twitter.com/weightlossquote/status/323741752676737024</t>
  </si>
  <si>
    <t>Casino panel weighs opening SE Mass. license: BOSTON — The state's gaming commission could soon make a major... http://t.co/wAK9FKWFTX http://topsy.com/trackback?url=http%3A//twitter.com/boston_cp/status/323741765544841216</t>
  </si>
  <si>
    <t>abc</t>
  </si>
  <si>
    <t>Mind Game: How the Boston Red Sox Got Smart Won a World Series, and Created a New BLueprint… http://t.co/ygwH4TMzbB http://topsy.com/trackback?url=http%3A//twitter.com/abcdxyzlmp/status/323741770565443585</t>
  </si>
  <si>
    <t>Keith Robbins</t>
  </si>
  <si>
    <t>We have assembled. Time to roll out. Gotta stop at Dunks then Boston bound @wrickm_1979 @MMonizRI @bobsparacosm @FitzyGFY http://topsy.com/trackback?url=http%3A//twitter.com/bahstan/status/323741771853070337</t>
  </si>
  <si>
    <t>Judge to hold hearing on Whitey Bulger immunity claim: BOSTON — Lawyers for reputed Boston gangster James... http://t.co/nXTcbpXImI http://topsy.com/trackback?url=http%3A//twitter.com/boston_cp/status/323741774520672256</t>
  </si>
  <si>
    <t>Mass. to hold public hearings on medical marijuana: BOSTON — Massachusetts officials will hold hearings around... http://t.co/6KpBnpByTi http://topsy.com/trackback?url=http%3A//twitter.com/boston_cp/status/323741775770558465</t>
  </si>
  <si>
    <t>Shipping Up to Boston - Dropkick Murphys guitar cover http://t.co/PwJOyMgCEx http://topsy.com/trackback?url=http%3A//twitter.com/bostondocs/status/323741778270375936</t>
  </si>
  <si>
    <t>Erica Normandeau</t>
  </si>
  <si>
    <t>RT @bostonmarathon: Dawn on Patriots' Day in Boston and the 117th edition of the world's oldest and most prestigious annual marathon.... ... http://topsy.com/trackback?url=http%3A//twitter.com/enormandeau/status/323741823967318016</t>
  </si>
  <si>
    <t>RT @bostonmarathon: Dawn on Patriots' Day in Boston and the 117th edition of the world's oldest and most prestigious annual marathon.... ... http://topsy.com/trackback?url=http%3A//twitter.com/paulacassidy14/status/323741829562527744</t>
  </si>
  <si>
    <t>RT @PlentyofFACTS: Left-handedness is often associated with evil and sinister beings -- The Boston Strangler, Jack the Ripper, and Osama ... http://topsy.com/trackback?url=http%3A//twitter.com/joshuality53/status/323741838731251713</t>
  </si>
  <si>
    <t>good luck to those participating in the boston marathon today #nike http://topsy.com/trackback?url=http%3A//twitter.com/leslieeemarie/status/323741840715169792</t>
  </si>
  <si>
    <t>Shaun Dakin</t>
  </si>
  <si>
    <t>Will Global Warming Slow Down The Boston Marathon? http://t.co/8DNoJs49NS http://topsy.com/trackback?url=http%3A//twitter.com/iscool/status/323741839528189952</t>
  </si>
  <si>
    <t>Christopher Smith</t>
  </si>
  <si>
    <t>RT @bostonmarathon: Dawn on Patriots' Day in Boston and the 117th edition of the world's oldest and most prestigious annual marathon.... ... http://topsy.com/trackback?url=http%3A//twitter.com/running_smith/status/323741851905560577</t>
  </si>
  <si>
    <t>Telerik Windows 8</t>
  </si>
  <si>
    <t>The Boston Hackathon #WindowsPhone was a blast #telerik #nokia #wpdev #wp8dev http://t.co/s8w4VjCV9a http://topsy.com/trackback?url=http%3A//twitter.com/telerikwindows8/status/323741854682193920</t>
  </si>
  <si>
    <t>Jane King</t>
  </si>
  <si>
    <t>Lots of free stuff today for tax day including massages, cinnabons and meals at Boston Market. http://topsy.com/trackback?url=http%3A//twitter.com/marketjane/status/323741862403919872</t>
  </si>
  <si>
    <t>Hillary Mintz</t>
  </si>
  <si>
    <t>RT @MarketJane: Lots of free stuff today for tax day including massages, cinnabons and meals at Boston Market. http://topsy.com/trackback?url=http%3A//twitter.com/marketjane/status/323741862403919872</t>
  </si>
  <si>
    <t>ralph</t>
  </si>
  <si>
    <t>Boston in 2 days.. amped. http://topsy.com/trackback?url=http%3A//twitter.com/raffysanjose/status/323741872369577984</t>
  </si>
  <si>
    <t>Tiffany Moses</t>
  </si>
  <si>
    <t>For cancer survivor Serena Burla, running Boston Marathon is victory in itself: She was supposed to make her m... http://t.co/fnon4CmJti http://topsy.com/trackback?url=http%3A//twitter.com/tiffmoses/status/323741878648455168</t>
  </si>
  <si>
    <t>Tampa Bay Rays – Boston Red Sox baseball Live Stream http://t.co/OD128Mb6Ku http://topsy.com/trackback?url=http%3A//twitter.com/amanoydp/status/323741896465846272</t>
  </si>
  <si>
    <t>Carrie B.</t>
  </si>
  <si>
    <t>Good Luck today @joeymcintyre running the Boston marathon. You'll do amazing and we're all cheering you on!! You've got this! #RunJoeyRun http://topsy.com/trackback?url=http%3A//twitter.com/joeymacsgirl1/status/323741902425956352</t>
  </si>
  <si>
    <t>Heading to Boston for the day.. http://t.co/KybtjyE8YD http://topsy.com/trackback?url=http%3A//twitter.com/jeremybuethe/status/323741916304928769</t>
  </si>
  <si>
    <t>RT @pjzijnzusje: @joeymcintyre wish you all the Best for the boston Marathon #RunJoeyRun!!!!! in my heart you run for my brother 2 @pjha ... http://topsy.com/trackback?url=http%3A//twitter.com/laubo3/status/323741921392611329</t>
  </si>
  <si>
    <t>Toby Metcalf</t>
  </si>
  <si>
    <t>Home base for the #BostonMarathon! Frying turkeys too (@ Mile 10, Boston Marathon) http://t.co/C8BU8WknPH http://topsy.com/trackback?url=http%3A//twitter.com/toby_metcalf/status/323741944209633281</t>
  </si>
  <si>
    <t>Tom Vazdar</t>
  </si>
  <si>
    <t>Ever dreamed of running the Boston Marathon but don’t know where to start? How to begin running http://t.co/5wJeUJ6Zt7 http://topsy.com/trackback?url=http%3A//twitter.com/justweep/status/323741940808036352</t>
  </si>
  <si>
    <t>Roy Bertrand</t>
  </si>
  <si>
    <t>Ever dreamed of running the Boston Marathon but don’t know where to start? How to begin running: It is not ver... http://t.co/0aGpqS3WSH http://topsy.com/trackback?url=http%3A//twitter.com/roybertrand/status/323741946118037504</t>
  </si>
  <si>
    <t>Peter Bott</t>
  </si>
  <si>
    <t>Ever dreamed of running the Boston Marathon but don’t know where to start? How to begin running http://t.co/XlZVG6EgBW http://topsy.com/trackback?url=http%3A//twitter.com/peterwdbott/status/323741946461945856</t>
  </si>
  <si>
    <t>Wendy Ƹ̵̡Ӝ̵̨̄Ʒ Pope</t>
  </si>
  <si>
    <t>Ever dreamed of running the Boston Marathon but don’t know where to start? How to begin running http://t.co/zDxC7aP3vV #howto #stuff #learn http://topsy.com/trackback?url=http%3A//twitter.com/pinkalchemy/status/323741950828244992</t>
  </si>
  <si>
    <t>I'm a Geek Dog!</t>
  </si>
  <si>
    <t>Now I know: Ever dreamed of running the Boston Marathon but don’t know where to start? How to begin running http://t.co/Cr764RAOth #Wiki http://topsy.com/trackback?url=http%3A//twitter.com/thegeekdog/status/323741948642992129</t>
  </si>
  <si>
    <t>Diane Foley</t>
  </si>
  <si>
    <t>Please help us find James...now missing for 144 days!!  If near Boston, join us May 3rd for World Press Freedom Event http://topsy.com/trackback?url=http%3A//twitter.com/dmfaprn/status/323741969262190592</t>
  </si>
  <si>
    <t>Thinking of all those running Boston today. Hope you all have great races! http://topsy.com/trackback?url=http%3A//twitter.com/aprilboultbee/status/323741975708848128</t>
  </si>
  <si>
    <t>Suke</t>
  </si>
  <si>
    <t>RT @ManaFujimoto: @Swaggerificsuke Well I guess that's why Boston is better than Toronto! Come visit! http://topsy.com/trackback?url=http%3A//twitter.com/swaggerificsuke/status/323741987947810818</t>
  </si>
  <si>
    <t>RT @BenSherman1963: T-shirt collab with music photographer Janette Beckman is now available exclusively @ NY, SF, LA &amp;amp; Boston stores ... http://topsy.com/trackback?url=http%3A//twitter.com/thehotclothes/status/323742015667961856</t>
  </si>
  <si>
    <t>Paul Poteet Dot Com</t>
  </si>
  <si>
    <t>@JuliePatterson8 How's that Boston Marathon traffic today? http://topsy.com/trackback?url=http%3A//twitter.com/paulpoteet/status/323742020214616065</t>
  </si>
  <si>
    <t>RT @bostonmarathon: Dawn on Patriots' Day in Boston and the 117th edition of the world's oldest and most prestigious annual marathon.... ... http://topsy.com/trackback?url=http%3A//twitter.com/venrocks07/status/323742021737140224</t>
  </si>
  <si>
    <t>Construction.co.uk</t>
  </si>
  <si>
    <t>Work To Begin Soon On Bostons New Bridge: Work is set to start in the summer on Boston's new bridge.The struct... http://t.co/9zDdxtc1JQ http://topsy.com/trackback?url=http%3A//twitter.com/builduk/status/323742022823460864</t>
  </si>
  <si>
    <t>Kevin Horn</t>
  </si>
  <si>
    <t>@robinlundberg sets up perfect for NYK, beat Boston n Ind makes for a successful season more so than beating bucks n hawks or w/e. http://topsy.com/trackback?url=http%3A//twitter.com/kevinhorn_kh/status/323742026174722048</t>
  </si>
  <si>
    <t>Tampa Bay Rays – Boston Red Sox baseball Live Stream http://t.co/clmRTyKsrF http://topsy.com/trackback?url=http%3A//twitter.com/igyonioby/status/323742037503508480</t>
  </si>
  <si>
    <t>Ryan Perdue</t>
  </si>
  <si>
    <t>@Liamerven yep, they play early because of the boston marathon http://topsy.com/trackback?url=http%3A//twitter.com/so_buk/status/323742073146707968</t>
  </si>
  <si>
    <t>RT @bostonmarathon: Dawn on Patriots' Day in Boston and the 117th edition of the world's oldest and most prestigious annual marathon.... ... http://topsy.com/trackback?url=http%3A//twitter.com/emilycab/status/323742085498957824</t>
  </si>
  <si>
    <t>#New York</t>
  </si>
  <si>
    <t>News Now: "NBA roundup: Knicks grab second seed in the East - Boston Globe" ... http://topsy.com/trackback?url=http%3A//twitter.com/hashnewyork/status/323742088023908352</t>
  </si>
  <si>
    <t>Manchester NH Now</t>
  </si>
  <si>
    <t>NH runners ready for Boston Marathon: Thousands of people will flock to Massachusetts Monday morning for the... http://t.co/KP3PNb2NRl http://topsy.com/trackback?url=http%3A//twitter.com/manchesternhnow/status/323742099914756096</t>
  </si>
  <si>
    <t>Giovanni Vicari</t>
  </si>
  <si>
    <t>@nyrrmaryruns @bostonmarathon @jhboston26 Boston marathon might be prestigious but nothing like #ingnycmarathon #nyrr http://topsy.com/trackback?url=http%3A//twitter.com/giopizzanyc/status/323742112690610176</t>
  </si>
  <si>
    <t>Boston-area to do list: UpStairs on the Square, 91 Winthrop St., Cambridge. 617-864-1933. www.upstairsonthesqu... http://t.co/80gxtb92rT http://topsy.com/trackback?url=http%3A//twitter.com/socialinboston/status/323742120185823233</t>
  </si>
  <si>
    <t>Karla cerna</t>
  </si>
  <si>
    <t>RT @SocialInBoston: Boston-area to do list: UpStairs on the Square, 91 Winthrop St., Cambridge. 617-864-1933. www.upstairsonthesqu... ht ... http://topsy.com/trackback?url=http%3A//twitter.com/socialinboston/status/323742120185823233</t>
  </si>
  <si>
    <t>Kerby Roberson</t>
  </si>
  <si>
    <t># I SEE A NEW BOSTON# where Mattapan, Roxbury, Dorchester mothers STOP their VIGIL and march on Washington for Gun Control. http://topsy.com/trackback?url=http%3A//twitter.com/kerbyroberson/status/323742123679690753</t>
  </si>
  <si>
    <t>K.  ك-ليس</t>
  </si>
  <si>
    <t>Ce matin j'ai rencontré une moine bouddhiste de Boston dans un salon de beauté. Normal. http://topsy.com/trackback?url=http%3A//twitter.com/whatchasays/status/323742152599408640</t>
  </si>
  <si>
    <t>RT @DonnieWahlberg: Good luck to @joeymcintyre in the Boston Marathon tomorrow!  #RunJoeyRun!  I will be checking in for updates from Bl ... http://topsy.com/trackback?url=http%3A//twitter.com/macpac2200/status/323742167044599808</t>
  </si>
  <si>
    <t>Kaci</t>
  </si>
  <si>
    <t>Great day to be running the Boston Marathon! @bostonmarathon http://topsy.com/trackback?url=http%3A//twitter.com/runner_kc/status/323742182949400578</t>
  </si>
  <si>
    <t>Andy Herschman</t>
  </si>
  <si>
    <t>Happy Marathon Monday! Good luck to everyone running Boston today. http://t.co/L7idgq5ZK0 http://topsy.com/trackback?url=http%3A//twitter.com/ahersch/status/323742185155616769</t>
  </si>
  <si>
    <t>Hęįdį Evę</t>
  </si>
  <si>
    <t>Gooooood morning Boston 🏃🍻😍😘 http://topsy.com/trackback?url=http%3A//twitter.com/heidi_eve/status/323742184551624705</t>
  </si>
  <si>
    <t>LoniBash ;)</t>
  </si>
  <si>
    <t>Yawn.... Morning everyone! Wishing @joeymcintyre good luck in Boston Marathon today #runjoeyrun http://topsy.com/trackback?url=http%3A//twitter.com/lonibash/status/323742222090633216</t>
  </si>
  <si>
    <t>Jenn M</t>
  </si>
  <si>
    <t>RT @LoniBash: Yawn.... Morning everyone! Wishing @joeymcintyre good luck in Boston Marathon today #runjoeyrun http://topsy.com/trackback?url=http%3A//twitter.com/lonibash/status/323742222090633216</t>
  </si>
  <si>
    <t>I'm at Boston Sports Club (Woburn, MA) http://t.co/oXE5Wuz3Gm http://topsy.com/trackback?url=http%3A//twitter.com/dansuslo/status/323742232270225408</t>
  </si>
  <si>
    <t>James Davis</t>
  </si>
  <si>
    <t>Hello 5 1/2 hours asleep back to work, good luck to all the Boston marathoners today @bostonmarathon #runhappy http://topsy.com/trackback?url=http%3A//twitter.com/jamesa_davis/status/323742238851076097</t>
  </si>
  <si>
    <t>Jackie S.</t>
  </si>
  <si>
    <t>It's #marathonmonday #bostonmarathon  Hopkinton to Boston here I come. Be good to me please:) http://topsy.com/trackback?url=http%3A//twitter.com/yekohs/status/323742250863566849</t>
  </si>
  <si>
    <t>Jonna Lewis</t>
  </si>
  <si>
    <t>We have several fitness FB family members running the Boston marathon today! It's so exciting! Congrats to you... http://t.co/6KAcQemRpX http://topsy.com/trackback?url=http%3A//twitter.com/jonnal38/status/323742260346904576</t>
  </si>
  <si>
    <t>jobsearcharticles</t>
  </si>
  <si>
    <t>Attorney/Intellectual Property - USA-MA-Boston: Seeking a Patent Prosecution Associate with 1-3 years of paten... http://t.co/IaWYg0YveG http://topsy.com/trackback?url=http%3A//twitter.com/jobsarticles/status/323742333130637312</t>
  </si>
  <si>
    <t>Damon Colbert</t>
  </si>
  <si>
    <t>@davejac You mean the Boston lager, their flagship beer? Many NZ breweries do. Try Wigram Vienna lager, Schippers HerrX, Townsends Te Laga. http://topsy.com/trackback?url=http%3A//twitter.com/mrdcolbert/status/323742333130641408</t>
  </si>
  <si>
    <t>Legal Jobs In USA</t>
  </si>
  <si>
    <t>#legal #jobs Attorney/Intellectual Property - USA-MA-Boston: Seeking a Patent Prosecution Assoc... http://t.co/0sV5oCVGfY #law #job #usa http://topsy.com/trackback?url=http%3A//twitter.com/legaljobsinusa/status/323742343050174464</t>
  </si>
  <si>
    <t>Fit Spired</t>
  </si>
  <si>
    <t>It's marathon Monday in Boston! Can't wait to see my man kick some ass!!! Way to go babe for being in the first wave. You're an inspiration. http://topsy.com/trackback?url=http%3A//twitter.com/fitspired13/status/323742345210261505</t>
  </si>
  <si>
    <t>LHS</t>
  </si>
  <si>
    <t>Good luck to LHS teacher Ms. McMahon in the Boston Marathon today. Lancer Nation will be cheering you on from school! http://topsy.com/trackback?url=http%3A//twitter.com/londonderry_lhs/status/323742412100993024</t>
  </si>
  <si>
    <t>Travel and Parking Advisories and Restriction for the Boston Marathon today: http://t.co/YD7DrDZZFs http://topsy.com/trackback?url=http%3A//twitter.com/7news/status/323742417331318784</t>
  </si>
  <si>
    <t>RT @7News: Travel and Parking Advisories and Restriction for the Boston Marathon today: http://t.co/YD7DrDZZFs http://topsy.com/trackback?url=http%3A//www1.whdh.com/news/articles/local/10010338766656/parking-traffic-advisory-for-boston-marathon/</t>
  </si>
  <si>
    <t>MATTYAL4W</t>
  </si>
  <si>
    <t>Little Boston action... Goodbye for now. Bahamas bound! https://t.co/VTYwOgD5F5 http://topsy.com/trackback?url=http%3A//twitter.com/mattyal4w/status/323742449107365888</t>
  </si>
  <si>
    <t>Stacy Parker</t>
  </si>
  <si>
    <t>Good luck to all the sac runners in Boston today! #marathonmonday http://topsy.com/trackback?url=http%3A//twitter.com/stacpark/status/323742452437643264</t>
  </si>
  <si>
    <t>Tom Cruise</t>
  </si>
  <si>
    <t>RT @bostonmarathon: Dawn on Patriots' Day in Boston and the 117th edition of the world's oldest and most prestigious annual marathon.... ... http://topsy.com/trackback?url=http%3A//twitter.com/realpwils/status/323742476848467968</t>
  </si>
  <si>
    <t>RT @runitfast: Today's the day. 117th Boston Marathon #runitfast #boston #bostonmarathon #marathon #run #runner… http://t.co/9Za9Z8S0ma http://topsy.com/trackback?url=http%3A//twitter.com/bayou/status/323742483777462272</t>
  </si>
  <si>
    <t>Mark Monahan</t>
  </si>
  <si>
    <t>Patriots day in Boston. http://t.co/21yALtctm9 http://topsy.com/trackback?url=http%3A//twitter.com/monahanmark1/status/323742499388682240</t>
  </si>
  <si>
    <t>Clara Ruiz</t>
  </si>
  <si>
    <t>Retroprosthetic Membrane and Risk of Sterile Keratolysis in Patients With Type I Boston Keratoprosthesis ... http://topsy.com/trackback?url=http%3A//twitter.com/ruizoft/status/323742513775140864</t>
  </si>
  <si>
    <t>Tam Turse</t>
  </si>
  <si>
    <t>Wishing all the runners in Boston a wonderful race. #running http://topsy.com/trackback?url=http%3A//twitter.com/tamturse/status/323742515079557120</t>
  </si>
  <si>
    <t>RT @7News: Travel and Parking Advisories and Restriction for the Boston Marathon today: http://t.co/YD7DrDZZFs http://topsy.com/trackback?url=http%3A//twitter.com/mai95thm/status/323742517763915776</t>
  </si>
  <si>
    <t>Cory Clark</t>
  </si>
  <si>
    <t>RT @rogershannon12: Congrats to 2000 and 2003 both Champions today in Boston. V Reds day in Mass well done kids. http://topsy.com/trackback?url=http%3A//twitter.com/cwdc8/status/323742517134766081</t>
  </si>
  <si>
    <t>Juventud Musical Boston Masachusetts Tel (617)756-8519 Estados Unidos http://t.co/DDIlZYO1v2 http://topsy.com/trackback?url=http%3A//twitter.com/bostondocs/status/323742519001235456</t>
  </si>
  <si>
    <t>“...(as a politician) &amp;amp; being an athlete everything you do, you don’t do it for yourself anymore..." - MP Korir, ahead of Boston Marathon. http://topsy.com/trackback?url=http%3A//twitter.com/fkariuki/status/323742524508360704</t>
  </si>
  <si>
    <t>Beehive Fitness</t>
  </si>
  <si>
    <t>Good luck Dan in today's Boston Marathon !! http://topsy.com/trackback?url=http%3A//twitter.com/beehivefitness/status/323742523740782592</t>
  </si>
  <si>
    <t>RT @runitfast: (Check back at 9:30am ET) Live Blog: 117th Boston Marathon Coverage http://t.co/fCoZjb034x http://topsy.com/trackback?url=http%3A//twitter.com/bayou/status/323742544192212994</t>
  </si>
  <si>
    <t>Jenny Newton</t>
  </si>
  <si>
    <t>“@JacobyEllsbury: Welcome @ShalaneFlanagan and @KaraGoucher to Boston and good luck running the #BostonMarathon.” Ahhh good luck!!! http://topsy.com/trackback?url=http%3A//twitter.com/jennylee521/status/323742568338825216</t>
  </si>
  <si>
    <t>lgbtSr</t>
  </si>
  <si>
    <t>Boston University’s Prof. Michael Loman joins this week’s ‘Aged to Perfection’ podcast http://t.co/8UD50hobpJ http://topsy.com/trackback?url=http%3A//twitter.com/lgbtsr/status/323742587657785344</t>
  </si>
  <si>
    <t>worldclassbb</t>
  </si>
  <si>
    <t>Super Foods: Boston Baked Beans - World Class Bodybuilding   Forum http://t.co/DBBTza52Dq http://topsy.com/trackback?url=http%3A//twitter.com/worldclassbb/status/323742611921829888</t>
  </si>
  <si>
    <t>Boston Marathon Monday; can't run or watch without thanking Kathrine Switzer, the woman who turned the running... http://t.co/FCgutWDMgE http://topsy.com/trackback?url=http%3A//twitter.com/themotherrunner/status/323742623330349056</t>
  </si>
  <si>
    <t>RT @runnrgrl: Happy Marathon Monday! Savour every step and smile-you're running Boston, baby! High 5! http://topsy.com/trackback?url=http%3A//twitter.com/detroitrunner1/status/323742622055272449</t>
  </si>
  <si>
    <t>RT @TheMotherRunner: Boston Marathon Monday; can't run or watch without thanking Kathrine Switzer, the woman who turned the running... h ... http://topsy.com/trackback?url=http%3A//twitter.com/themotherrunner/status/323742623330349056</t>
  </si>
  <si>
    <t>Hopkinton Patch</t>
  </si>
  <si>
    <t>5 Things to Know For Today's Boston Marathon http://t.co/TZbMLL6f2W http://topsy.com/trackback?url=http%3A//twitter.com/hopkintonpatch/status/323742633765777409</t>
  </si>
  <si>
    <t>Klatch Coffee, Inc.</t>
  </si>
  <si>
    <t>Heading home from #scaa Boston http://topsy.com/trackback?url=http%3A//twitter.com/klatchroasting/status/323742649213386753</t>
  </si>
  <si>
    <t>Jill Seale</t>
  </si>
  <si>
    <t>By the time I hit my snooze alarm for the 5th time a Kenyan will be at mile 17. Good luck Boston Marathoners today. http://topsy.com/trackback?url=http%3A//twitter.com/jillseale/status/323742669736124417</t>
  </si>
  <si>
    <t>Love that the Boston Marathon runs by my house. Hate that my little cul de sac gets blocked off most of the day. What if my appendix burst?! http://topsy.com/trackback?url=http%3A//twitter.com/chriscoughlin11/status/323742682423906304</t>
  </si>
  <si>
    <t>Cubs Plus</t>
  </si>
  <si>
    <t>MLB roundup: Cubs lose aim in loss to Giants - Boston Globe ... http://topsy.com/trackback?url=http%3A//twitter.com/cubsplus/status/323742698118979584</t>
  </si>
  <si>
    <t>Kweschn Media ➤ መቻቻል</t>
  </si>
  <si>
    <t>For #Kenya’s and #Ethiopia’s elite athletes, Boston Marathon will be a team effort - http://t.co/c9jiKvdNbL http://topsy.com/trackback?url=http%3A//twitter.com/kweschnmedia/status/323742699507306496</t>
  </si>
  <si>
    <t>In Country Music</t>
  </si>
  <si>
    <t>Rolling Stones tickets for 50 and Counting tour dates in Philadelphia, Los Angeles, Anaheim and Boston go on s... http://t.co/KE78s5iC5h http://topsy.com/trackback?url=http%3A//twitter.com/incountrymusic/status/323742700115488768</t>
  </si>
  <si>
    <t>Boston College Daily Links: Happy Patriots Day / Marathon Monday Links http://t.co/3UUcN0gzvb http://topsy.com/trackback?url=http%3A//oneclicksportsnow.com/boston-college-daily-links-happy-patriots-day-marathon-monday-links/</t>
  </si>
  <si>
    <t>mary dd</t>
  </si>
  <si>
    <t>@sarabordacconi il sole quest Anno me lo godo a Boston a giugno e poi Roma..Visto che vengo ad insegnare come lavorare bellaaaa 😂 http://topsy.com/trackback?url=http%3A//twitter.com/didreams245/status/323742731530825729</t>
  </si>
  <si>
    <t>erase_me</t>
  </si>
  <si>
    <t>WELCOME TO BOSTON, ME (@ Magnificent Muffin &amp;amp; Bagel) http://t.co/4ZsbGN6HIN http://topsy.com/trackback?url=http%3A//twitter.com/erase_me/status/323742745426550784</t>
  </si>
  <si>
    <t>Kiel Tran</t>
  </si>
  <si>
    <t>How Long Does It Take To Run The Boston Marathon?: How Long Does It Take To Run The Boston Marathon? A friend ... http://t.co/297nqwK9l4 http://topsy.com/trackback?url=http%3A//twitter.com/kieltran/status/323742755778097153</t>
  </si>
  <si>
    <t>Go Boston Marathoners! #BostonMarathon http://topsy.com/trackback?url=http%3A//twitter.com/kdenbak/status/323742785612165120</t>
  </si>
  <si>
    <t>YouthdecideZW</t>
  </si>
  <si>
    <t>Politics can't stop you to pursue your dreams!!! Defending champion of the Boston Marathon, Wesley Korir (28) of... http://t.co/LRPqDdlOHY http://topsy.com/trackback?url=http%3A//twitter.com/youthdecidezw/status/323742801386958848</t>
  </si>
  <si>
    <t>Yes it is. #bostonmarathon #f3 @ Boston Public Library http://t.co/fcvNucizST http://topsy.com/trackback?url=http%3A//twitter.com/bigdave4/status/323742827945267200</t>
  </si>
  <si>
    <t>@dwarfparatri @bostonmarathon Love it!  Go get your Boston, John with love in your heart. So sweet :) http://topsy.com/trackback?url=http%3A//twitter.com/yeartotri/status/323742829358768128</t>
  </si>
  <si>
    <t>Savage Opportunist</t>
  </si>
  <si>
    <t>What are you doing this Boston Marathon Monday? (Patriots Day) http://topsy.com/trackback?url=http%3A//twitter.com/footdem/status/323742854843355137</t>
  </si>
  <si>
    <t>Kim Daboo</t>
  </si>
  <si>
    <t>@JonDelano It's the day to run the Boston Marathon. http://topsy.com/trackback?url=http%3A//twitter.com/clumberkim/status/323742908731781121</t>
  </si>
  <si>
    <t>Best of luck to my good friend Marcie who is running the Boston Marathon today! http://topsy.com/trackback?url=http%3A//twitter.com/josephbduda/status/323742912217219073</t>
  </si>
  <si>
    <t>I'm Shipping up to Boston *_* http://topsy.com/trackback?url=http%3A//twitter.com/zainistan/status/323742950389579776</t>
  </si>
  <si>
    <t>Jamie Bull</t>
  </si>
  <si>
    <t>Are you sure dogs aren't allowed to run the Boston marathon? http://t.co/XzhlSaXPzv http://topsy.com/trackback?url=http%3A//twitter.com/jamesonbull/status/323742965300330496</t>
  </si>
  <si>
    <t>Wicked Healthy DC</t>
  </si>
  <si>
    <t>wishing everyone I know running the boston marathon today all the luck! http://topsy.com/trackback?url=http%3A//twitter.com/wickedhealthydc/status/323742966164361217</t>
  </si>
  <si>
    <t>I am excited/anxious/proud today. Our @joeymcintyre running the Boston Marathon🏃🙏 praying he is safe and knows how much he is ❤ #GoJoeyGo http://topsy.com/trackback?url=http%3A//twitter.com/kimmiewags/status/323742971071705089</t>
  </si>
  <si>
    <t>Also sending love and energy to my JP boy @joeymcintyre as he runs the Boston Marathon today for his mom. All my Boston peeps cheer him on http://topsy.com/trackback?url=http%3A//twitter.com/beantownzgirl/status/323743002470273024</t>
  </si>
  <si>
    <t>Sara Nguyen</t>
  </si>
  <si>
    <t>@hiysol We're running the Boston Marathon next year, right? #WendiesWellesley http://topsy.com/trackback?url=http%3A//twitter.com/saraanguyen/status/323743005704073216</t>
  </si>
  <si>
    <t>Kit Kelt</t>
  </si>
  <si>
    <t>#Celtic #WMBR #CeangalCeilteach We're back on the air today on @wmbr from 6 - 8 am EST, 88.1 fm Boston, streaming... http://t.co/1m04Y2lhkK http://topsy.com/trackback?url=http%3A//twitter.com/kitkelt/status/323743017116770305</t>
  </si>
  <si>
    <t>Deidre Merritt</t>
  </si>
  <si>
    <t>A big GOOD LUCK to #Panthers Alex Francis and @kristischuette in the Boston Marathon today. Finish strong! Proud of you both 😊 #UWM http://topsy.com/trackback?url=http%3A//twitter.com/deidre927/status/323743026558152704</t>
  </si>
  <si>
    <t>First time Kenyan MP with a 'great track' record, one to watch at the Boston Marathon today http://t.co/w4slDhFNh3 http://topsy.com/trackback?url=http%3A//twitter.com/magicalkenya/status/323743037173936129</t>
  </si>
  <si>
    <t>Bradley Gains</t>
  </si>
  <si>
    <t>@RealTanzy yeah your last game is against Houston so it could all come down to head-to-head. Knicks v Boston is a decent play-off R1 match! http://topsy.com/trackback?url=http%3A//twitter.com/blrg_94/status/323743045159878656</t>
  </si>
  <si>
    <t>Joe Kamatimu</t>
  </si>
  <si>
    <t>RT @fkariuki: “...(as a politician) &amp;amp; being an athlete everything you do, you don’t do it for yourself anymore..." - MP Korir, ahead ... http://topsy.com/trackback?url=http%3A//twitter.com/kamatimu/status/323743054135705600</t>
  </si>
  <si>
    <t>patrick kelleher</t>
  </si>
  <si>
    <t>RT @MCallini: GOOD LUCK RUNNING THE BOSTON MARATHON TODAY NICOLE MARIE, LOVE YOU SO MUCH. See you at 24 💙 http://topsy.com/trackback?url=http%3A//twitter.com/kelleher413/status/323743056283176960</t>
  </si>
  <si>
    <t>Don Griffith</t>
  </si>
  <si>
    <t>@bpshow they paid back over weekend by saving the 2 refugee board Morning from Boston #WatchingBP http://t.co/QNQx2sbqh8 http://topsy.com/trackback?url=http%3A//twitter.com/rsn4life/status/323743065602945025</t>
  </si>
  <si>
    <t>Crossroads League</t>
  </si>
  <si>
    <t>Winters and Wolford Set to Run Boston - http://t.co/NvglD2ZQoG http://topsy.com/trackback?url=http%3A//twitter.com/crossroads_naia/status/323743072863277056</t>
  </si>
  <si>
    <t>RT @Crossroads_NAIA: Winters and Wolford Set to Run Boston - http://t.co/NvglD2ZQoG http://topsy.com/trackback?url=http%3A//twitter.com/crossroads_naia/status/323743072863277056</t>
  </si>
  <si>
    <t>LINKS MASTER FLEX !!</t>
  </si>
  <si>
    <t>The moment Wesley Korir wins that Boston Marathon, Joshua Kutuny will not like it, I'm sure his stomach will hurt http://topsy.com/trackback?url=http%3A//twitter.com/deebirundu/status/323743094099025922</t>
  </si>
  <si>
    <t>RT @TheMotherRunner: Boston Marathon Monday; can't run or watch without thanking Kathrine Switzer, the woman who turned the running... h ... http://topsy.com/trackback?url=http%3A//twitter.com/juliepatterson8/status/323743094136774659</t>
  </si>
  <si>
    <t>Gianina</t>
  </si>
  <si>
    <t>I'm at Au Bon Pain (Boston, MA) http://t.co/1ChiQE4E0Y http://topsy.com/trackback?url=http%3A//twitter.com/gianinal/status/323743112042250240</t>
  </si>
  <si>
    <t>ばりさく</t>
  </si>
  <si>
    <t>#nowplaying Andante Rubato, Con Devozione / Andrzej Panufnik / Panufnik: Sinfonia Votiva - Sessions: Concerto For Orchestra-Boston Symphony http://topsy.com/trackback?url=http%3A//twitter.com/mrakami/status/323743116010086400</t>
  </si>
  <si>
    <t>Erika Anne</t>
  </si>
  <si>
    <t>Happy Marathon Monday Boston! Good luck to everyone 👟🏃💪 http://topsy.com/trackback?url=http%3A//twitter.com/misssamerika/status/323743127871565824</t>
  </si>
  <si>
    <t>Michael Luce</t>
  </si>
  <si>
    <t>Good luck to brother @Luchacho1004 running the Boston marathon today #allinforboston http://topsy.com/trackback?url=http%3A//twitter.com/mcluce15/status/323743155931475968</t>
  </si>
  <si>
    <t>Vanessa Femia</t>
  </si>
  <si>
    <t>RT @DonnieWahlberg Dropped @joeymcintyre and @jordanknight off in Boston. Then @JonathanRKnight and i flew ... http://t.co/I4MOCnveQ0 http://topsy.com/trackback?url=http%3A//twitter.com/frick8493/status/323743171861426176</t>
  </si>
  <si>
    <t>Nickson 'Nyx' Koech</t>
  </si>
  <si>
    <t>Hon.Wesley Korir, the Cherangany MP and the the Boston Marathon Champion, is set to defend his title today (cont) http://t.co/A8Moy6yFL1 http://topsy.com/trackback?url=http%3A//twitter.com/nyxkoech/status/323743184700186624</t>
  </si>
  <si>
    <t>Lauren Nicole</t>
  </si>
  <si>
    <t>I wish I was in Boston to watch the marathon today instead of going to school. Good luck to @karagoucher and @ShalaneFlanagan !! http://topsy.com/trackback?url=http%3A//twitter.com/lo_nicole_rome/status/323743196364562432</t>
  </si>
  <si>
    <t>NotOllieLuck</t>
  </si>
  <si>
    <t>RT @dickbeardsley: Good luck Boston Marathoners! What a perfect weather day to run fast, I wish everyone all the best! :-) http://topsy.com/trackback?url=http%3A//twitter.com/oliverschmuck/status/323743208364466176</t>
  </si>
  <si>
    <t>Jay Wichern</t>
  </si>
  <si>
    <t>Check out this great item: Fred Lynn ~ 1982 KMart 20th Anniversary Topps ~ Card #27 ~ Boston Red Sox 75 MVP http://t.co/3ngbYt5eN9 http://topsy.com/trackback?url=http%3A//twitter.com/jaywishy/status/323743235623231488</t>
  </si>
  <si>
    <t>Anthony Siciliano</t>
  </si>
  <si>
    <t>Sunrise Seaport Hotel Logan Airport Boston ,now.  http://t.co/LoAyvAOyGJ http://topsy.com/trackback?url=http%3A//twitter.com/ants_sneweather/status/323743252383682560</t>
  </si>
  <si>
    <t>Boston Marathon runners gathering to board buses to the start of the run. http://t.co/3ve5adVZ1u http://topsy.com/trackback?url=http%3A//twitter.com/kayakcove/status/323743259136495616</t>
  </si>
  <si>
    <t>I'm Kim</t>
  </si>
  <si>
    <t>RT @GollaRobert: “I’d rather entrust the government to the first 400 people in the Boston phone book than to the Harvard faculty.” - Wil ... http://topsy.com/trackback?url=http%3A//twitter.com/horseymom68/status/323743266073874432</t>
  </si>
  <si>
    <t>shelby moon</t>
  </si>
  <si>
    <t>It's marathon Monday in Boston!Can't wait to watch my man kick some ass. So proud.Sheldon you're such an inspiration.I love you!! @smanchur http://topsy.com/trackback?url=http%3A//twitter.com/missmoon13/status/323743286516912128</t>
  </si>
  <si>
    <t>Cyclone Sports Now</t>
  </si>
  <si>
    <t>Boston College Daily Links: Happy Patriots Day / Marathon Monday Links http://t.co/IhhmrBD575 http://topsy.com/trackback?url=http%3A//twitter.com/cyclonesn/status/323743338484346880</t>
  </si>
  <si>
    <t>Boston: UniqueOpportunity National InsuranceBrokerage http://t.co/bLnOhJROY4 #Jobs http://topsy.com/trackback?url=http%3A//twitter.com/craigslistjobs/status/323743348647145472</t>
  </si>
  <si>
    <t>Boston: UniqueOpportunity National InsuranceBrokerage http://t.co/Zee0WuDPIf #Jobs http://topsy.com/trackback?url=http%3A//twitter.com/craigslistjobs/status/323743351931281408</t>
  </si>
  <si>
    <t>Boston: UniqueOpportunity National InsuranceBrokerage http://t.co/LpF3sbAFcl #Jobs http://topsy.com/trackback?url=http%3A//twitter.com/craigslistjobs/status/323743350882713600</t>
  </si>
  <si>
    <t>Boston: UniqueOpportunity National InsuranceBrokerage http://t.co/JAr4aXR1nF #Jobs http://topsy.com/trackback?url=http%3A//twitter.com/craigslistjobs/status/323743349792186368</t>
  </si>
  <si>
    <t>Boston: Ocean Club at Marina Bay- Quincy- Now Hiring all positions http://t.co/6p41hJiQyP #Jobs http://topsy.com/trackback?url=http%3A//twitter.com/craigslistjobs/status/323743353067941888</t>
  </si>
  <si>
    <t>KELLY SEARCY</t>
  </si>
  <si>
    <t>Good luck to the Boston Marathoners!  My secret goal is to run long enough to be an age group qualifier someday.... http://t.co/7qKa0aAisy http://topsy.com/trackback?url=http%3A//twitter.com/kelly_searcy/status/323743353160232960</t>
  </si>
  <si>
    <t>ciara valdes</t>
  </si>
  <si>
    <t>@SP_2Treyy ooooh Boston ! I've never been. heard there's amazing food there. it's in north jersey. you from Boston too? http://topsy.com/trackback?url=http%3A//twitter.com/_ceebreezy/status/323743353919389696</t>
  </si>
  <si>
    <t>Gordie Tentrees</t>
  </si>
  <si>
    <t>RT @AprilBoultbee: Thinking of all those running Boston today. Hope you all have great races! http://topsy.com/trackback?url=http%3A//twitter.com/gtentrees/status/323743411683356672</t>
  </si>
  <si>
    <t>kaylanni michaels</t>
  </si>
  <si>
    <t>10 Ways To Spend April Vacation Week in Boston: Looking for something fun to do this week while the kids are o... http://t.co/rT9Ji85kvK http://topsy.com/trackback?url=http%3A//twitter.com/kaylanni/status/323743437205671936</t>
  </si>
  <si>
    <t># I SEE A NEW BOSTON# where mothers from Mattapan, Dorchester and Roxbury suspend their mourning to tell GOP leaders that GUNS kill dreams. http://topsy.com/trackback?url=http%3A//twitter.com/kerbyroberson/status/323743437696409600</t>
  </si>
  <si>
    <t>Red Sox' Clay Buchholz flirts with no-hitter and baffles Rays: BOSTON - Clay Buchholz took a no-hitter into th... http://t.co/gkfQSBrP2S http://topsy.com/trackback?url=http%3A//twitter.com/ashleyduran/status/323743441878126592</t>
  </si>
  <si>
    <t>Aimee Lucas</t>
  </si>
  <si>
    <t>RT @bostonmarathon: Dawn on Patriots' Day in Boston and the 117th edition of the world's oldest and most prestigious annual marathon.... ... http://topsy.com/trackback?url=http%3A//twitter.com/aimee_lucas/status/323743458164621313</t>
  </si>
  <si>
    <t>Don Wilson</t>
  </si>
  <si>
    <t>10 Ways To Spend April Vacation Week in Boston http://t.co/4EdHDsGlSX http://topsy.com/trackback?url=http%3A//twitter.com/morefrolicking/status/323743482978115585</t>
  </si>
  <si>
    <t>Steven Parker</t>
  </si>
  <si>
    <t>RT @bostonmarathon: Dawn on Patriots' Day in Boston and the 117th edition of the world's oldest and most prestigious annual marathon.... ... http://topsy.com/trackback?url=http%3A//twitter.com/mohacksjp/status/323743498257969152</t>
  </si>
  <si>
    <t>Evan Jacob</t>
  </si>
  <si>
    <t>Today is the Boston Marathon. Living here, that is all that may happen today. Happy Patriots' Day! http://t.co/o5f428r0ET http://topsy.com/trackback?url=http%3A//twitter.com/squirrelforge/status/323743504507473920</t>
  </si>
  <si>
    <t>Best of luck to all of those amazing runners competing in the Boston Marathon today! #bostonmarathon http://topsy.com/trackback?url=http%3A//twitter.com/jbergmeier/status/323743523268603904</t>
  </si>
  <si>
    <t>June Schnetler</t>
  </si>
  <si>
    <t>@ReneKalmer Go own the Boston streets today!! Good Luck!! http://topsy.com/trackback?url=http%3A//twitter.com/juneschn/status/323743538368106497</t>
  </si>
  <si>
    <t>RT @MagicalKenya: First time Kenyan MP with a 'great track' record, one to watch at the Boston Marathon today http://t.co/w4slDhFNh3 http://topsy.com/trackback?url=http%3A//twitter.com/kamatimu/status/323743598413762560</t>
  </si>
  <si>
    <t>Stella71120</t>
  </si>
  <si>
    <t>@BillKarins @mikebarnicle it's where Barnacle belongs on Pat' day!!  Boston loves him... Let's go Red Sox! http://topsy.com/trackback?url=http%3A//twitter.com/stella721201/status/323743647277404160</t>
  </si>
  <si>
    <t>J. Phillip Camp</t>
  </si>
  <si>
    <t>Good morning Boston, good day for a marathon! @ Avis Car Rental http://t.co/SCPuVBuvFi http://topsy.com/trackback?url=http%3A//twitter.com/flip/status/323743664943812608</t>
  </si>
  <si>
    <t>Mitch de Leon</t>
  </si>
  <si>
    <t>Good luck to friends running the Boston Marathon. You know who you are.... Good luck! http://topsy.com/trackback?url=http%3A//twitter.com/tntd/status/323743683826561026</t>
  </si>
  <si>
    <t>Cindy Rogers</t>
  </si>
  <si>
    <t>Banks Begin Adding New Fees « CBS Boston http://t.co/Xulf1EEmGi http://topsy.com/trackback?url=http%3A//twitter.com/rogerscndy/status/323743681746190337</t>
  </si>
  <si>
    <t>Nathan Wenck</t>
  </si>
  <si>
    <t>RT @runitfast: Today's the day. 117th Boston Marathon #runitfast #boston #bostonmarathon #marathon #run #runner… http://t.co/9Za9Z8S0ma http://topsy.com/trackback?url=http%3A//twitter.com/runningwenck/status/323743691086897152</t>
  </si>
  <si>
    <t>David Carr</t>
  </si>
  <si>
    <t>I'm at Longfellow Gym (Boston, MA) http://t.co/OjgllKHckq http://topsy.com/trackback?url=http%3A//twitter.com/dcarr66/status/323743699211259904</t>
  </si>
  <si>
    <t>Kevin Kim</t>
  </si>
  <si>
    <t>Goodluck with the Boston marathon runners!! Do it up I will compete one day!!! #bostonmarathon #getitbeantown http://topsy.com/trackback?url=http%3A//twitter.com/ambiguous_k/status/323743725480202240</t>
  </si>
  <si>
    <t>Ryna</t>
  </si>
  <si>
    <t>RT @Ambiguous_K: Goodluck with the Boston marathon runners!! Do it up I will compete one day!!! #bostonmarathon #getitbeantown http://topsy.com/trackback?url=http%3A//twitter.com/ambiguous_k/status/323743725480202240</t>
  </si>
  <si>
    <t>ron duka</t>
  </si>
  <si>
    <t>Mediterranean diet vs. low-fat Ornish plan - Boston Globe http://t.co/QeMn4WVXFq http://topsy.com/trackback?url=http%3A//twitter.com/ronsix/status/323743744744636416</t>
  </si>
  <si>
    <t>soןɹɐɔ garcía</t>
  </si>
  <si>
    <t>Me ha gustado un vídeo de @YouTube de @TheGingerRunner (http://t.co/e3En1K9G1g - 2013 BOSTON MARATHON VLOG DAY 4 - Ginger Runner + http://topsy.com/trackback?url=http%3A//twitter.com/theredhatrunner/status/323743787404898304</t>
  </si>
  <si>
    <t>Bramso.Media Offical</t>
  </si>
  <si>
    <t>Etats-Unis : manifestation pro-iranienne, à Boston http://t.co/YRvCV08YHu http://topsy.com/trackback?url=http%3A//twitter.com/bramso_media/status/323743792421281792</t>
  </si>
  <si>
    <t>off to boston we go. #marathonmonday http://topsy.com/trackback?url=http%3A//twitter.com/regretnothiing/status/323743811354386432</t>
  </si>
  <si>
    <t>Meghan Ann</t>
  </si>
  <si>
    <t>RT @HellOnHeelsGirl: Marathon Monday should be a mandatory holiday for all individuals employed in the city of Boston. http://topsy.com/trackback?url=http%3A//twitter.com/megamc7/status/323743847979053056</t>
  </si>
  <si>
    <t>Nicole Frankel</t>
  </si>
  <si>
    <t>I woke up surprised I wasn't still in Boston #vacationisover http://topsy.com/trackback?url=http%3A//twitter.com/nicolefrankel/status/323743850550157312</t>
  </si>
  <si>
    <t>The Sports Guru</t>
  </si>
  <si>
    <t>RT @hannahbrad: "The NBA Playoffs - where I don't care who wins right now, as long as it isn't Miami or Boston." http://topsy.com/trackback?url=http%3A//twitter.com/melangeproject/status/323743861878976512</t>
  </si>
  <si>
    <t>#BostonMarathon  Precursor to Boston Sales Leaders Exec Lunch on 5/21, 10 Huntington Ave. #2HrSalesMarathon http://t.co/U62xPxCUgh http://topsy.com/trackback?url=http%3A//twitter.com/kurlanassoc/status/323743875615322112</t>
  </si>
  <si>
    <t>Ali Mariani</t>
  </si>
  <si>
    <t>@ajlnike09 no prob good luck getting back to Boston on #marathonmonday and hope u enjoyed that yummy pizza ;) http://topsy.com/trackback?url=http%3A//twitter.com/amariani1105/status/323743873841115136</t>
  </si>
  <si>
    <t>Hannah Peterson™</t>
  </si>
  <si>
    <t>Been up since 4 and went to bed at 12 Boston marathon here we come http://topsy.com/trackback?url=http%3A//twitter.com/bahanna_split/status/323743877293031424</t>
  </si>
  <si>
    <t>brink_rss</t>
  </si>
  <si>
    <r>
      <t xml:space="preserve">【</t>
    </r>
    <r>
      <rPr>
        <sz val="11"/>
        <color rgb="FF000000"/>
        <rFont val="Calibri"/>
        <family val="2"/>
        <charset val="1"/>
      </rPr>
      <t xml:space="preserve">News</t>
    </r>
    <r>
      <rPr>
        <sz val="11"/>
        <color rgb="FF000000"/>
        <rFont val="Droid Sans Fallback"/>
        <family val="2"/>
        <charset val="1"/>
      </rPr>
      <t xml:space="preserve">】 </t>
    </r>
    <r>
      <rPr>
        <sz val="11"/>
        <color rgb="FF000000"/>
        <rFont val="Calibri"/>
        <family val="2"/>
        <charset val="1"/>
      </rPr>
      <t xml:space="preserve">Notebook: Tiger Woods ends Masters tied for fourth - Boston Globe http://t.co/ftDTHeF2bk http://topsy.com/trackback?url=http%3A//twitter.com/brink_brink_rss/status/323743875762118657</t>
    </r>
  </si>
  <si>
    <t>Emily Maher</t>
  </si>
  <si>
    <t>RT @bostonmarathon: Dawn on Patriots' Day in Boston and the 117th edition of the world's oldest and most prestigious annual marathon.... ... http://topsy.com/trackback?url=http%3A//twitter.com/emkmrun105/status/323743882200363008</t>
  </si>
  <si>
    <t>adrian fryz</t>
  </si>
  <si>
    <t>Up at 5:30 in Lexington Boston watching the reenactment of the attack on Lexington http://t.co/w0IWW7G9TK http://topsy.com/trackback?url=http%3A//twitter.com/adrianfryz/status/323743890450550784</t>
  </si>
  <si>
    <t>Adrijana</t>
  </si>
  <si>
    <t>Tampa Bay Rays v Boston Red Sox Live Stream 4/14/2013 http://t.co/Rrze8m366J http://topsy.com/trackback?url=http%3A//twitter.com/kogufapec/status/323743897736060929</t>
  </si>
  <si>
    <t>David Simiyu</t>
  </si>
  <si>
    <t>RT @deebirundu: The moment Wesley Korir wins that Boston Marathon, Joshua Kutuny will not like it, I'm sure his stomach will hurt http://topsy.com/trackback?url=http%3A//twitter.com/davesimiyu/status/323743895689256960</t>
  </si>
  <si>
    <t>Cassie Remillard</t>
  </si>
  <si>
    <t>Volunteering for the Boston Marathon today! http://topsy.com/trackback?url=http%3A//twitter.com/cassie_rem/status/323743915746398208</t>
  </si>
  <si>
    <t>Money Flow System</t>
  </si>
  <si>
    <t>Boston Scientific: The Company That Never Turned Around: Boston Scientific Corp. (NYSE: BSX) may have been the... http://t.co/SYBxXqBoDk http://topsy.com/trackback?url=http%3A//twitter.com/jazzmantic/status/323743921224183808</t>
  </si>
  <si>
    <t>Stephen A. Harris</t>
  </si>
  <si>
    <t>I thought Toronto and Baltimore were supposed to dominate while New York and Boston were supposed to compete for last in the division? http://topsy.com/trackback?url=http%3A//twitter.com/stephena_harris/status/323743924915159040</t>
  </si>
  <si>
    <t>Will Global Warming Slow Down The Boston Marathon? http://t.co/sU1lFO7PZ8 http://topsy.com/trackback?url=http%3A//twitter.com/shaundakin/status/323743932532027392</t>
  </si>
  <si>
    <t>Mary Jane</t>
  </si>
  <si>
    <t>Mass. to hold public hearings on medical marijuana: BOSTON (AP) — Massachusetts officials will hold hearings a... http://t.co/HS0pY61GCr http://topsy.com/trackback?url=http%3A//twitter.com/pot4thepeople/status/323743956104007683</t>
  </si>
  <si>
    <t>Good luck to all the Central Mass. residents in today's Boston Marathon. Here's who's running  http://t.co/m4Jy2pr6Jn @bostonmarathon http://topsy.com/trackback?url=http%3A//twitter.com/telegramdotcom/status/323743957853016064</t>
  </si>
  <si>
    <t>Kelly Y</t>
  </si>
  <si>
    <t>RT @telegramdotcom: Good luck to all the Central Mass. residents in today's Boston Marathon. Here's who's running  http://t.co/m4Jy2pr6J ... http://topsy.com/trackback?url=http%3A//twitter.com/telegramdotcom/status/323743957853016064</t>
  </si>
  <si>
    <t>Jon Delano</t>
  </si>
  <si>
    <t>Anyone we know doing that? RT @ClumberKim: " It's the day to run the Boston Marathon." http://topsy.com/trackback?url=http%3A//twitter.com/jondelano/status/323743963498565633</t>
  </si>
  <si>
    <t>Boston Gear H2012R Plain Helical Gear, 45 Degree Helix, 14.5 Degree Pressure Angle, 0.375... http://t.co/h6jd9nw09P http://topsy.com/trackback?url=http%3A//twitter.com/besthomesgarden/status/323744000370696192</t>
  </si>
  <si>
    <t>Kenzie Joyce</t>
  </si>
  <si>
    <t>Woke up cuz I forget we didn't have sleep now I cant fall back asleep but going to Boston with Bella today!! Excited cuz I've been so bored http://topsy.com/trackback?url=http%3A//twitter.com/mckenziejoyce/status/323744006838304768</t>
  </si>
  <si>
    <t>Lars Olberg</t>
  </si>
  <si>
    <t>RT @BMD_News: Boston Globe: Kerry offers missile defense concession http://t.co/MAgcTNsdmC http://topsy.com/trackback?url=http%3A//twitter.com/missilemonitor/status/323744014736187393</t>
  </si>
  <si>
    <t>Alexis Monahan - Boston Tea Party - April 13, 2013 http://t.co/UmwZaCPTOT http://topsy.com/trackback?url=http%3A//twitter.com/bostondocs/status/323744030087319552</t>
  </si>
  <si>
    <t>Steven Derrick</t>
  </si>
  <si>
    <t>The city is buzzing with activity for the Boston Marathon today. Best of luck to all the runners! http://topsy.com/trackback?url=http%3A//twitter.com/swartstudio/status/323744041529401344</t>
  </si>
  <si>
    <t>Tod Kiry</t>
  </si>
  <si>
    <t>RT @swartstudio: The city is buzzing with activity for the Boston Marathon today. Best of luck to all the runners! http://topsy.com/trackback?url=http%3A//twitter.com/swartstudio/status/323744041529401344</t>
  </si>
  <si>
    <t>Hiroshi Mango</t>
  </si>
  <si>
    <t>Watch stream Tampa Bay Rays – Boston Red Sox 14.04.2013 http://t.co/u1KZQHW3us http://topsy.com/trackback?url=http%3A//twitter.com/tomeratakuo/status/323744053214707712</t>
  </si>
  <si>
    <t>Cinco de Mustache</t>
  </si>
  <si>
    <t>RT @UNregularRadio: Your favorite Boston radio station is back! @UNregularRadio returns TOMORROW MORNING LIVE from our new studio w/ @th ... http://topsy.com/trackback?url=http%3A//twitter.com/mustacheboston/status/323744075394215937</t>
  </si>
  <si>
    <t>Boston marathon live on TV today? Or will we have to watch a stream? http://topsy.com/trackback?url=http%3A//twitter.com/chasechaney/status/323744105026961408</t>
  </si>
  <si>
    <t>Damien Claesson</t>
  </si>
  <si>
    <t>I liked a @YouTube video http://t.co/oiDw2L3hZI Boston- More than A Feeling http://topsy.com/trackback?url=http%3A//twitter.com/fumblesone/status/323744112681553920</t>
  </si>
  <si>
    <t>Parry</t>
  </si>
  <si>
    <t>@SunglassShop #changeperspective Boston harbour panoramic http://t.co/K4gwyW5c57 http://topsy.com/trackback?url=http%3A//twitter.com/parry_man/status/323744111914016769</t>
  </si>
  <si>
    <t>Susan Sly</t>
  </si>
  <si>
    <t>Heading over to Boston Common to board the bus to the start.  Up since 4:50 a.m.  Here we go... http://topsy.com/trackback?url=http%3A//twitter.com/susan_sly/status/323744115059720192</t>
  </si>
  <si>
    <t>runnerbox</t>
  </si>
  <si>
    <t>Good Luck to all our Boston Marathoner fans and a special good luck to our founder...RUN RUN RUN!! http://topsy.com/trackback?url=http%3A//twitter.com/runnerbox/status/323744113298132994</t>
  </si>
  <si>
    <t>Ed Holland</t>
  </si>
  <si>
    <t>In Boston for marathon with daughter April. Makes me think of  1 Cor 9:26 "So I run with purpose in every step." http://topsy.com/trackback?url=http%3A//twitter.com/edhollandabt/status/323744115923750912</t>
  </si>
  <si>
    <t>Rafaela ♡</t>
  </si>
  <si>
    <t>RT @Real_Liam_Payne: Hellooooo 1D World is goinggggggg to Boston! Opens this weekend!!!!! #1DWorldBoston http://topsy.com/trackback?url=http%3A//twitter.com/rafaelaa_mp/status/323744117140094976</t>
  </si>
  <si>
    <t>Judy Mick</t>
  </si>
  <si>
    <t>Boston Marathon trivia for you today!  http://t.co/t0FobTfJfj http://topsy.com/trackback?url=http%3A//twitter.com/judymick/status/323744121976139776</t>
  </si>
  <si>
    <t>RT @DScottFritchen: Wishing Sam Felsenfeld (@operationjack) best wishes at the Boston Marathon! This K-Stater races for best reason ever ... http://topsy.com/trackback?url=http%3A//twitter.com/cody_4_prez/status/323744127172898816</t>
  </si>
  <si>
    <t>Topnuz United States</t>
  </si>
  <si>
    <t>Beat Tony Mazz in the http://t.co/yGOq8Hef50 One-Day Fantasy Baseball Contest! - Vía CBS Boston http://t.co/D0mLczyVIL http://topsy.com/trackback?url=http%3A//twitter.com/topnuz_us/status/323744131862114304</t>
  </si>
  <si>
    <t>teambj4life</t>
  </si>
  <si>
    <t>Must be good “@BrookeBCNN A photo from my weekend in Boston -- my cannoli from @MikesPastry -- in a cab! ... http://t.co/2aprxykcqb http://topsy.com/trackback?url=http%3A//tmi.me/SgU79</t>
  </si>
  <si>
    <t>My mom is the best influence in my life, her last Boston marathon is today, wish her luck! http://topsy.com/trackback?url=http%3A//twitter.com/haleybrown15/status/323744137377628160</t>
  </si>
  <si>
    <t>cibimogin</t>
  </si>
  <si>
    <t>Watch Indiana Pacers vs Boston Celtics basketball Live http://t.co/r4pMq8ekyV http://topsy.com/trackback?url=http%3A//twitter.com/cibimogin/status/323744141286707200</t>
  </si>
  <si>
    <t>jcniala</t>
  </si>
  <si>
    <t>A nice 'only in Kenya' moment. An MP Hon Wesley Korir defends his title at the Boston marathon today! http://topsy.com/trackback?url=http%3A//twitter.com/jcniala/status/323744139034382336</t>
  </si>
  <si>
    <t># I SEE A NEW BOSTON# where elected officials organize to let Washington know that Background checks will help stop the flow of gun into MA http://topsy.com/trackback?url=http%3A//twitter.com/kerbyroberson/status/323744157388652544</t>
  </si>
  <si>
    <t>Husein Hoge</t>
  </si>
  <si>
    <t>Watch Indiana Pacers - Boston Celtics Live 16.04.2013 http://t.co/VYkSsBvBnz http://topsy.com/trackback?url=http%3A//twitter.com/ahok5110/status/323744165500444672</t>
  </si>
  <si>
    <t>Good Luck to all Boston Marathoners!! #BostonMarathon http://topsy.com/trackback?url=http%3A//twitter.com/_roadrunner/status/323744195024134144</t>
  </si>
  <si>
    <t>Jennelle Larsen</t>
  </si>
  <si>
    <t>RT @HellOnHeelsGirl: Marathon Monday should be a mandatory holiday for all individuals employed in the city of Boston. http://topsy.com/trackback?url=http%3A//twitter.com/jnell13/status/323744202708107264</t>
  </si>
  <si>
    <t>Cant believe boston mara isnt on tv :-( good luck everyone http://topsy.com/trackback?url=http%3A//twitter.com/xplantrunner/status/323744207883874304</t>
  </si>
  <si>
    <t>Yulianto Fransisco</t>
  </si>
  <si>
    <t>@boston_gunawan mr Boston, anakku td gak ikut latihan karena Cambridge class ya. Bukan karena gak ikut. Jd tolong jgn dimarahin :d thx u Sir http://topsy.com/trackback?url=http%3A//twitter.com/mr_antofrans/status/323744214036934657</t>
  </si>
  <si>
    <t>JELSHIIIIAAA</t>
  </si>
  <si>
    <t>sobrang miss ko na ang boston http://topsy.com/trackback?url=http%3A//twitter.com/jelsha_rits/status/323744225118277633</t>
  </si>
  <si>
    <t>Meo Web</t>
  </si>
  <si>
    <t>soccer Breakers play to draw in league opener - Boston Globe http://t.co/XMNx8O1vJ9 http://topsy.com/trackback?url=http%3A//twitter.com/meoweb/status/323744224757563394</t>
  </si>
  <si>
    <t>Clay Smith</t>
  </si>
  <si>
    <t>Patriot Day today: running of the Boston Marathon. Cool temps should make for fast times. Could you imagine running 26 miles in under 2:10? http://topsy.com/trackback?url=http%3A//twitter.com/claysmith79/status/323744231434891264</t>
  </si>
  <si>
    <t>ramanusa</t>
  </si>
  <si>
    <t>Tax Day Deals 2013: Where To Get Some Free Or Cheap Food - Boston Market http://t.co/narbWbBmoq http://topsy.com/trackback?url=http%3A//twitter.com/ramanusa/status/323744234605793282</t>
  </si>
  <si>
    <t>[Boston Globe Biz] Maine gas prices down by about a nickel http://t.co/CopZftQeMV http://topsy.com/trackback?url=http%3A//twitter.com/masmallbiz/status/323744271289176064</t>
  </si>
  <si>
    <t>Global-Report.org</t>
  </si>
  <si>
    <t>Graphic - Boston's underperforming public schools http://t.co/fzlOwqmn4d http://topsy.com/trackback?url=http%3A//twitter.com/globalreportorg/status/323744275101802496</t>
  </si>
  <si>
    <t>Greg Meyer and Joan Benoit Samuelson, 1983 Boston Marathon winners, reflect, run in 2013 race http://t.co/6HUwOHzXmq http://topsy.com/trackback?url=http%3A//twitter.com/globalreportorg/status/323744277115052032</t>
  </si>
  <si>
    <t>Hayley Connolly</t>
  </si>
  <si>
    <t>RT @baHANna_split: Been up since 4 and went to bed at 12 Boston marathon here we come http://topsy.com/trackback?url=http%3A//twitter.com/hayleyconnolly4/status/323744307108524032</t>
  </si>
  <si>
    <t>Machua Koinange</t>
  </si>
  <si>
    <t>RT @MagicalKenya: First time Kenyan MP with a 'great track' record, one to watch at the Boston Marathon today http://t.co/w4slDhFNh3 http://topsy.com/trackback?url=http%3A//twitter.com/machua_k/status/323744309750923265</t>
  </si>
  <si>
    <t>@operationjack you're the man; good luck at Boston! http://topsy.com/trackback?url=http%3A//twitter.com/cody_4_prez/status/323744316092710913</t>
  </si>
  <si>
    <t>Ashley Patten</t>
  </si>
  <si>
    <t>Boston Bound 😊✈👍 http://topsy.com/trackback?url=http%3A//twitter.com/_apatten/status/323744320194748417</t>
  </si>
  <si>
    <t>Second City Fitness</t>
  </si>
  <si>
    <t>So damn stoked for the Second City Fitness family members racing Boston today. Rock it, gang! #runchi http://t.co/EOiMYXDfjI http://topsy.com/trackback?url=http%3A//twitter.com/2ndcityfit/status/323744370362818560</t>
  </si>
  <si>
    <t>#5WordsiHateToHear shows up at this time as Trending Topic in Boston http://t.co/wqL9u34WRf http://topsy.com/trackback?url=http%3A//twitter.com/estendenciabos/status/323744369565921280</t>
  </si>
  <si>
    <t>Stuck At The Gym</t>
  </si>
  <si>
    <t>Boston marathon today hell yeah bitches! Let's go yall will be excited when my bell tolls for this race next year http://topsy.com/trackback?url=http%3A//twitter.com/realbrucemarley/status/323744376658485248</t>
  </si>
  <si>
    <t>Swedish Canary</t>
  </si>
  <si>
    <t>Flush some tea down the toilet today in protest Tea of course to represent the Boston Tea party &amp;amp; Toilet to represent the gov't &amp;amp; their crap http://topsy.com/trackback?url=http%3A//twitter.com/swedishcanary/status/323744401455198208</t>
  </si>
  <si>
    <t>Penny Harris</t>
  </si>
  <si>
    <t>@XFmGirl Ceri came back from Boston tomorrow, bought me a marathon sports bag. Going to have to explain I didn't race it, lol. Fab bag 😊 http://topsy.com/trackback?url=http%3A//twitter.com/nellieh64/status/323744414952476672</t>
  </si>
  <si>
    <t>Inter,eterno amor</t>
  </si>
  <si>
    <t>RT @CelticsUpdate: Glen Davis of Orlando Magic thanks Doc Rivers and former Boston Celtics ... http://t.co/QcIKlfNMaa http://topsy.com/trackback?url=http%3A//twitter.com/fuckingmaiden/status/323744417695547392</t>
  </si>
  <si>
    <t>Garrett Hunter Hall</t>
  </si>
  <si>
    <t>Headed to Boston on marathon Monday for the sox game #RedSox #wakeandrake #letsgo 👌☀⚾⚾⚾ http://topsy.com/trackback?url=http%3A//twitter.com/mrhall237/status/323744429787729922</t>
  </si>
  <si>
    <t>Ashley Heher</t>
  </si>
  <si>
    <t>RT @2ndCityFit: So damn stoked for the Second City Fitness family members racing Boston today. Rock it, gang! #runchi http://t.co/EOiMYXDfjI http://topsy.com/trackback?url=http%3A//twitter.com/noodlesinchi/status/323744434267242496</t>
  </si>
  <si>
    <t>PetersonDaniel</t>
  </si>
  <si>
    <t>Kennedy ecumenical airport conjunction boston.: http://topsy.com/trackback?url=http%3A//twitter.com/petersondaniel3/status/323744432866336769</t>
  </si>
  <si>
    <t>BabcockJacob</t>
  </si>
  <si>
    <t>Toward his baseball clause favorable regard the weekend issues in relation to the boston gnomonic projection dur: http://topsy.com/trackback?url=http%3A//twitter.com/babcockjacob/status/323744432031670272</t>
  </si>
  <si>
    <t>Hugh White</t>
  </si>
  <si>
    <t>A Christian truth...In the day of our birth, we were born to die. In the day of our death, we die to live. -Thomas Boston http://topsy.com/trackback?url=http%3A//twitter.com/hughwhite/status/323744441393356800</t>
  </si>
  <si>
    <t>Joey Santos</t>
  </si>
  <si>
    <t>Boston plays the Knick in the first round. Upset http://topsy.com/trackback?url=http%3A//twitter.com/pshht_mylife/status/323744448980856832</t>
  </si>
  <si>
    <t>drew pullens</t>
  </si>
  <si>
    <t>RT @Pshht_MyLife: Boston plays the Knick in the first round. Upset http://topsy.com/trackback?url=http%3A//twitter.com/pshht_mylife/status/323744448980856832</t>
  </si>
  <si>
    <t>Yohana Theresa</t>
  </si>
  <si>
    <t>Hahaha siap, kalo ketemu ya bo :p RT @firzsaibo: @echaa_7 mksh caa jgn lupa ntr klo udh d boston titip salam yah ;;) http://topsy.com/trackback?url=http%3A//twitter.com/echaa_7/status/323744452864798720</t>
  </si>
  <si>
    <t>Ana Cohen</t>
  </si>
  <si>
    <t>So excited for my friends running Boston today!  Have a great race!  #trackingparty #dale… http://t.co/DWEpKqhivJ http://topsy.com/trackback?url=http%3A//twitter.com/anacohen16/status/323744510528061440</t>
  </si>
  <si>
    <t>Scott Martin</t>
  </si>
  <si>
    <t>Thinking going to Fenway on my pre-Boston Marathon viewing run. Or running song the Charles. Either way, I need to get a move on. #lazy http://topsy.com/trackback?url=http%3A//twitter.com/scottamartin/status/323744550751461376</t>
  </si>
  <si>
    <t>Elizabeth Coleman</t>
  </si>
  <si>
    <t>Happy Boston Marathon Day! Run like you mean it! http://topsy.com/trackback?url=http%3A//twitter.com/lizzy_coleman_/status/323744551225405440</t>
  </si>
  <si>
    <t>Jason Levine ☕</t>
  </si>
  <si>
    <t>Good morning, and welcome to Boston Marathon Monday! Good luck (and a little jealousy) to all my buds running it... http://topsy.com/trackback?url=http%3A//twitter.com/delfuego/status/323744555356798976</t>
  </si>
  <si>
    <t>Malaika Ecotourism</t>
  </si>
  <si>
    <t>RT @MagicalKenya: First time Kenyan MP with a 'great track' record, one to watch at the Boston Marathon today http://t.co/w4slDhFNh3 http://topsy.com/trackback?url=http%3A//twitter.com/ecotouris/status/323744557873373185</t>
  </si>
  <si>
    <t>Kurt Brockley</t>
  </si>
  <si>
    <t>@pigeon_island 2.50 Noverre To Go, 3.50 Snow Trooper, 4.50 Gaelic Silver, 5.20 Boston Blue #PigeonSwoop4 http://topsy.com/trackback?url=http%3A//twitter.com/kurtbrockley/status/323744579012677632</t>
  </si>
  <si>
    <t>Billaldro Ariyando</t>
  </si>
  <si>
    <t>Besok, BOSTON Vs ROKUDO at angkasa stadium, jam 7-9 http://topsy.com/trackback?url=http%3A//twitter.com/billalando/status/323744586147188736</t>
  </si>
  <si>
    <t>Banjo Li</t>
  </si>
  <si>
    <r>
      <t xml:space="preserve">Banjo</t>
    </r>
    <r>
      <rPr>
        <sz val="11"/>
        <color rgb="FF000000"/>
        <rFont val="Droid Sans Fallback"/>
        <family val="2"/>
        <charset val="1"/>
      </rPr>
      <t xml:space="preserve">推荐《</t>
    </r>
    <r>
      <rPr>
        <sz val="11"/>
        <color rgb="FF000000"/>
        <rFont val="Calibri"/>
        <family val="2"/>
        <charset val="1"/>
      </rPr>
      <t xml:space="preserve">Boston</t>
    </r>
    <r>
      <rPr>
        <sz val="11"/>
        <color rgb="FF000000"/>
        <rFont val="Droid Sans Fallback"/>
        <family val="2"/>
        <charset val="1"/>
      </rPr>
      <t xml:space="preserve">》 </t>
    </r>
    <r>
      <rPr>
        <sz val="11"/>
        <color rgb="FF000000"/>
        <rFont val="Calibri"/>
        <family val="2"/>
        <charset val="1"/>
      </rPr>
      <t xml:space="preserve">- Augustana http://t.co/kj9cctqf8C http://topsy.com/trackback?url=http%3A//twitter.com/janeli19/status/323744593185230848</t>
    </r>
  </si>
  <si>
    <t>Sandro Rodrigues</t>
  </si>
  <si>
    <t>RT @bigcelticsfan: 2013 NBA Playoffs: Boston Celtics and New York Knicks set for first round http://t.co/4GC1N8IZuc http://topsy.com/trackback?url=http%3A//twitter.com/sandrocrbb/status/323744592283451392</t>
  </si>
  <si>
    <t>2013 NBA Playoffs: Boston Celtics and New York Knicks set for first round http://t.co/XXfPBbpyuk http://topsy.com/trackback?url=http%3A//twitter.com/larolang/status/323744619634503680</t>
  </si>
  <si>
    <t>New electronics often face a marketing thicket - Boston Globe #marketing http://t.co/9KCiPtM8wy http://topsy.com/trackback?url=http%3A//twitter.com/arincengineers/status/323744627532369920</t>
  </si>
  <si>
    <t>one day i want to run in the Boston Marathon http://topsy.com/trackback?url=http%3A//twitter.com/claudinegodfrey/status/323744626957758464</t>
  </si>
  <si>
    <t>Hardwood Houdini - A Boston Celtics Fan Site - News, Blogs, Opinion and More http://t.co/uaWObSjOo0 http://topsy.com/trackback?url=http%3A//twitter.com/larolang/status/323744626156646400</t>
  </si>
  <si>
    <t>WHAT'S UP BOSTON! #ROWYCO http://topsy.com/trackback?url=http%3A//twitter.com/megasuess/status/323744639884595200</t>
  </si>
  <si>
    <t>Laura Jones</t>
  </si>
  <si>
    <t>#marathonmonday and my first day at the new job..this should be a fun day in Boston! http://topsy.com/trackback?url=http%3A//twitter.com/ljonesy22/status/323744642459918337</t>
  </si>
  <si>
    <t>US Meta Guide</t>
  </si>
  <si>
    <t>Travel Distance between Boston, United States MA &amp;amp; Montreal, Canada PQ - Find out how far it is from Boston to ... http://t.co/G3DownJOkD http://topsy.com/trackback?url=http%3A//twitter.com/us_meta_guide/status/323744642581544961</t>
  </si>
  <si>
    <t>Douglas Schroeder</t>
  </si>
  <si>
    <t>@Chawk1003 Can you give a shout out to all the MN people running the Boston Marathon today? #runboston http://topsy.com/trackback?url=http%3A//twitter.com/dfresh04mn/status/323744647723757569</t>
  </si>
  <si>
    <t>Cherang'any MP Wesley Korir will 2day be defending his Boston marathon title. Cheer him on from 5pm Kenyan time! Godspeed Mheshimiwa... http://topsy.com/trackback?url=http%3A//twitter.com/asiti/status/323744653537062912</t>
  </si>
  <si>
    <t>Cristina R Ramirez</t>
  </si>
  <si>
    <t>To all running Boston this morning, good luck and happy running! http://topsy.com/trackback?url=http%3A//twitter.com/cristyr/status/323744658117230592</t>
  </si>
  <si>
    <t>Boston bus. http://t.co/ZhNXJbeoQ7 http://topsy.com/trackback?url=http%3A//twitter.com/kaburns1214/status/323744662231859201</t>
  </si>
  <si>
    <t>RT @bostonmarathon: Dawn on Patriots' Day in Boston and the 117th edition of the world's oldest and most prestigious annual marathon.... ... http://topsy.com/trackback?url=http%3A//twitter.com/twrmexoficial/status/323744699733139456</t>
  </si>
  <si>
    <t>Yeah! What she said! RT @runnrgrl: Happy Marathon Monday! Savour every step and smile-you're running Boston, baby! High 5! http://topsy.com/trackback?url=http%3A//twitter.com/lenaonthebeach/status/323744703642234880</t>
  </si>
  <si>
    <t>Albarracín Cheese</t>
  </si>
  <si>
    <t>RT @Healthnewdaily: Mediterranean diet vs. low-fat Ornish plan - Boston Globe http://t.co/b6GLq6RAik http://topsy.com/trackback?url=http%3A//twitter.com/cheesefromspain/status/323744716724252672</t>
  </si>
  <si>
    <t>Nick Starbuck</t>
  </si>
  <si>
    <t>Bostonperil: Boston PerilI have been lucky to have been able to travel extensively around the World. Had some ... http://t.co/A3K6iMNrU8 http://topsy.com/trackback?url=http%3A//twitter.com/maplesussex/status/323744735913181186</t>
  </si>
  <si>
    <t>Chris Ferrone</t>
  </si>
  <si>
    <t>RT @bostonmarathon: Dawn on Patriots' Day in Boston and the 117th edition of the world's oldest and most prestigious annual marathon.... ... http://topsy.com/trackback?url=http%3A//twitter.com/chrisferrone/status/323744748705816576</t>
  </si>
  <si>
    <t>NAnorthgravesUSA</t>
  </si>
  <si>
    <t>#MarathonMonday  Passing  all the buses heading towards Hopkinton as we drive into Boston. http://topsy.com/trackback?url=http%3A//twitter.com/nancyinheels/status/323744774911840256</t>
  </si>
  <si>
    <t>Jason Phibbs</t>
  </si>
  <si>
    <t>Good luck to all the Boston runners! #bostonmarathon #run http://topsy.com/trackback?url=http%3A//twitter.com/jtphibbs/status/323744777906577408</t>
  </si>
  <si>
    <t>Jessica Hofheimer</t>
  </si>
  <si>
    <t>On our way to the buses! @endurotwerd and I stopped for a pic by the Boston Common. It's going to be a… http://t.co/sQjJxSfiWh http://topsy.com/trackback?url=http%3A//twitter.com/paceofme/status/323744813893709825</t>
  </si>
  <si>
    <t>Bruins say Marchand has a mild concussion: The Boston Bruins announced Thursday evening that left winger Brad Marchand suffered a mil... http://topsy.com/trackback?url=http%3A//twitter.com/darlingbettye/status/323744841928433664</t>
  </si>
  <si>
    <t>kevin cooke</t>
  </si>
  <si>
    <t>@UltraCrazyGirl well done on running the whole 26.2m in brighton on sun awsome time 17years today did the 100th boston usa 4h22m unite kevin http://topsy.com/trackback?url=http%3A//twitter.com/kevincooke4/status/323744838346489856</t>
  </si>
  <si>
    <t>bored2tears</t>
  </si>
  <si>
    <t>WSJ: Boston #Fed's Rosengren growing more optimistic about US #economy. http://t.co/iOGyCTupcn #FOMC #QE http://topsy.com/trackback?url=http%3A//twitter.com/bored2tears/status/323744862228869122</t>
  </si>
  <si>
    <t>Scott Raines</t>
  </si>
  <si>
    <t>Get it on bro! RT @gberg8: Blessed and honored to run with the best at Boston today. Isaiah 40:31 http://topsy.com/trackback?url=http%3A//twitter.com/scottraines/status/323744865659805696</t>
  </si>
  <si>
    <t>GO APE SHIT</t>
  </si>
  <si>
    <t>Knicks finna sweep boston  http://topsy.com/trackback?url=http%3A//twitter.com/reggieeee/status/323744871955439616</t>
  </si>
  <si>
    <t>Gazar Khathchaturyan</t>
  </si>
  <si>
    <t>E-commerce в России составляет менее 2% объема офлайн-розницы. Boston Consulting Group. Morgan Stanley http://topsy.com/trackback?url=http%3A//twitter.com/znewlife/status/323744873305997313</t>
  </si>
  <si>
    <t>David Scott</t>
  </si>
  <si>
    <t>Is this guy homeless or heading to the start of the Boston Marathon?  No style points.  What a goober. http://t.co/orin360VXy http://topsy.com/trackback?url=http%3A//twitter.com/trigoingfaster/status/323744875382181888</t>
  </si>
  <si>
    <t>Boston marathon, D Day, H-4. Convoi de bus oranges vers La ligne de départ. Escorte policière, carrefours libérés. We feel like Obama ! http://topsy.com/trackback?url=http%3A//twitter.com/lapozalo/status/323744885456924673</t>
  </si>
  <si>
    <t>Sam Cox</t>
  </si>
  <si>
    <t>@bostonmarathon Dawn on Patriots' Day in Boston and the 117th edition of the world's oldest and most prestigious annual marathon... http://topsy.com/trackback?url=http%3A//twitter.com/samuelrcox/status/323744895351267328</t>
  </si>
  <si>
    <t>Churchill Deady</t>
  </si>
  <si>
    <t>Live streaming Tampa Bay Rays vs Boston Red Sox tv watch http://t.co/dSjHBmgrA6 http://topsy.com/trackback?url=http%3A//twitter.com/eqaoo3pete/status/323744906705260545</t>
  </si>
  <si>
    <t>Dena Miccinello</t>
  </si>
  <si>
    <t>Normally when someone went to Boston yesterday for a long day and then over sleeps and it's sposta be vacation. They would stay home! Not me http://topsy.com/trackback?url=http%3A//twitter.com/truly_dena_94/status/323744961600294913</t>
  </si>
  <si>
    <t>Kyle Moroz</t>
  </si>
  <si>
    <t>Boston for the day http://topsy.com/trackback?url=http%3A//twitter.com/kyjellyintense/status/323744969842110464</t>
  </si>
  <si>
    <t>MERC</t>
  </si>
  <si>
    <t>MERC's very own Dr Enz will be running the Boston Marathon today. Good Luck Sir! #teamenz http://topsy.com/trackback?url=http%3A//twitter.com/merc_fsu/status/323744980172673024</t>
  </si>
  <si>
    <t>@jamiebelamie WHY AM I NOT IN BOSTON RIGHT NOW I WOKE UP IN MY HOTEL YESERDAY NOW SCHOOL UGH http://topsy.com/trackback?url=http%3A//twitter.com/nicolefrankel/status/323745022455447552</t>
  </si>
  <si>
    <t># I SEE A NEW BOSTON# where our elected officials begin to advocate for GUN CONTROL on the National Stage. http://topsy.com/trackback?url=http%3A//twitter.com/kerbyroberson/status/323745024867196928</t>
  </si>
  <si>
    <t>Angelos Nicolaou</t>
  </si>
  <si>
    <t>Marathon Monday here in Boston! Good luck to my good friend @chalmerjason who will be racing today! #TeamJason http://topsy.com/trackback?url=http%3A//twitter.com/oangelos/status/323745042881708033</t>
  </si>
  <si>
    <t>Off to Boston for the marathon and the elite race. Covering it, not running it. Probably didn't need to clarify that. http://topsy.com/trackback?url=http%3A//twitter.com/globechadfinn/status/323745045087932419</t>
  </si>
  <si>
    <t>Shipping Up To Boston http://topsy.com/trackback?url=http%3A//twitter.com/chrisp884/status/323745047319306241</t>
  </si>
  <si>
    <t>Jeff Wafford</t>
  </si>
  <si>
    <t>RT @CandyceClifft: Good luck to Louisville's @weskorir in the Boston Marathon today. http://topsy.com/trackback?url=http%3A//twitter.com/jwafford/status/323745053359104001</t>
  </si>
  <si>
    <t>Peggy McMahon</t>
  </si>
  <si>
    <t>Off to the 11 am Red Sox game in Boston. Wake and rake boys! http://topsy.com/trackback?url=http%3A//twitter.com/rapid_roman61/status/323745084686352384</t>
  </si>
  <si>
    <t>Amy C.</t>
  </si>
  <si>
    <t>Today's the day: 117th Boston Marathon. Good luck to all the marathoners! Hope you have a #brilliantrun #bostonmarathon http://topsy.com/trackback?url=http%3A//twitter.com/runningescapade/status/323745093553098756</t>
  </si>
  <si>
    <t>Holly Shea</t>
  </si>
  <si>
    <t>Good luck to all the Boston Marathon Runners today! #bostonmarathon http://topsy.com/trackback?url=http%3A//twitter.com/gilmic12/status/323745095721570304</t>
  </si>
  <si>
    <t>Rare Cars</t>
  </si>
  <si>
    <t>1990 GMC JIMMY-2 DOOR Xtreme RARE (BOSTON/SPRINGVILLE) $3500 http://t.co/AQGmb4RLOY http://topsy.com/trackback?url=http%3A//twitter.com/rarecars/status/323745129225670656</t>
  </si>
  <si>
    <t>Boston Cosmetic Dentist David Fiorillo Launches New Informational Video http://t.co/oIHnT9q1HT http://topsy.com/trackback?url=http%3A//twitter.com/a_greatest/status/323745156568322048</t>
  </si>
  <si>
    <t>Jodi Wagner</t>
  </si>
  <si>
    <t>Good luck in the Boston Marathon today @joeymcintyre !!! #RunJoeyRun http://topsy.com/trackback?url=http%3A//twitter.com/taylormamma/status/323745173416845312</t>
  </si>
  <si>
    <t>Gregg Lynn</t>
  </si>
  <si>
    <t>Boston Marathon Today!  Yep, I'm a #runnergeek http://topsy.com/trackback?url=http%3A//twitter.com/gregglynnonkjo/status/323745250298433538</t>
  </si>
  <si>
    <t>Holler</t>
  </si>
  <si>
    <t>RT @toddc14: Spent the week in Los Angeles: Zack Greinke, Kobe Bryant and Jered Weaver all go down with injuries. Time 2 start planning  ... http://topsy.com/trackback?url=http%3A//twitter.com/tugentymerivers/status/323745264131264512</t>
  </si>
  <si>
    <t>Greg D</t>
  </si>
  <si>
    <t>Happy Patriots Day!  America's real birthday.Good luck to all the Boston runners today!! #bostonmarathon  #fb http://topsy.com/trackback?url=http%3A//twitter.com/gregdykes/status/323745272121401346</t>
  </si>
  <si>
    <t>BostonBlond</t>
  </si>
  <si>
    <t>I might be the only person in all of Boston working on Marathon Monday http://topsy.com/trackback?url=http%3A//twitter.com/boston_blond/status/323745276072427521</t>
  </si>
  <si>
    <t>Steph Woj</t>
  </si>
  <si>
    <t>Good luck to my mom &amp;amp; my Aunt Amanda who are both in Boston running the marathon! #LoveYou 🏃💨❤ http://topsy.com/trackback?url=http%3A//twitter.com/stephwojnowski/status/323745286545612800</t>
  </si>
  <si>
    <t>Maverick Morgan</t>
  </si>
  <si>
    <t>Auspicious Boston Massachusetts Online Business Owner Adam Green Visits ... http://t.co/A1e5nG5D55 http://t.co/OHzSTVeCy7 http://topsy.com/trackback?url=http%3A//twitter.com/maverickking/status/323745320301363200</t>
  </si>
  <si>
    <t>John Acheson</t>
  </si>
  <si>
    <t>Auspicious Boston Massachusetts Online Business Owner Adam Green Visits ... http://t.co/rATLoELr66 http://topsy.com/trackback?url=http%3A//twitter.com/twsuccess/status/323745325737181185</t>
  </si>
  <si>
    <t>Rick Wagner</t>
  </si>
  <si>
    <t>RT @astutenewf: Drank bourbon from Boston to San Diego last night. Just realized the dried up piece of shit in my mouth is my tongue. http://topsy.com/trackback?url=http%3A//twitter.com/rick_489/status/323745336302649344</t>
  </si>
  <si>
    <t>SPTA</t>
  </si>
  <si>
    <t>Goodluck to everyone running the Boston Marathon tomorrow! For everyone else: http://t.co/2uNTktoboQ http://topsy.com/trackback?url=http%3A//twitter.com/sportsandpt/status/323745348159946752</t>
  </si>
  <si>
    <t>Geoffrey Weg</t>
  </si>
  <si>
    <t>2013 Boston Marathon. See ya. http://t.co/06o53PawxA http://topsy.com/trackback?url=http%3A//twitter.com/geoffreyweg/status/323745359841071104</t>
  </si>
  <si>
    <t>Jini McClelland</t>
  </si>
  <si>
    <t>RT @JarrettBarrios: It's finally race day, y'all! MT @7News: 117th Boston Marathon starts this  AM! #7News STREAMS LIVE from 5-7 am: htt ... http://topsy.com/trackback?url=http%3A//twitter.com/swtrgrl/status/323745376505061376</t>
  </si>
  <si>
    <t>جليل البراك</t>
  </si>
  <si>
    <t>RT @SaudiDiary: Boston, MA ❤ | 2010 http://t.co/EQz8i7vfbv http://topsy.com/trackback?url=http%3A//twitter.com/albrakgalel/status/323745383199150080</t>
  </si>
  <si>
    <t>Anna Kaplan</t>
  </si>
  <si>
    <t>The only reason to get up at 6 during break is to go watch the Boston Marathon #herewecome http://topsy.com/trackback?url=http%3A//twitter.com/annababykaplan/status/323745387162783744</t>
  </si>
  <si>
    <t>FitMoms &amp; FullPlates</t>
  </si>
  <si>
    <t>Boston. http://t.co/7y6HL1sVXr http://topsy.com/trackback?url=http%3A//twitter.com/fitmomfullplate/status/323745388408487936</t>
  </si>
  <si>
    <t>mackenzie conty</t>
  </si>
  <si>
    <t>RT @Londonderry_lhs: Good luck to LHS teacher Ms. McMahon in the Boston Marathon today. Lancer Nation will be cheering you on from school! http://topsy.com/trackback?url=http%3A//twitter.com/mackenzieconty/status/323745395664637952</t>
  </si>
  <si>
    <t>Miley Faith</t>
  </si>
  <si>
    <t>RT @AlwaysHopeinRI: Best of luck to my first ever crush @joeymcintyre in the Boston Marathon tomorrow #RunJoeyRun #EndAlz http://topsy.com/trackback?url=http%3A//twitter.com/miley__faith/status/323745401880592385</t>
  </si>
  <si>
    <t>The Real Her</t>
  </si>
  <si>
    <t>Work RT @FootDem: What are you doing this Boston Marathon Monday? (Patriots Day) http://topsy.com/trackback?url=http%3A//twitter.com/mspretty_jess/status/323745410491482113</t>
  </si>
  <si>
    <t>bedhol2013!</t>
  </si>
  <si>
    <t>Semangat rek.. uji coba sfl!! Kudu iso! "@BillalAndo: Besok, BOSTON Vs ROKUDO at angkasa stadium, jam 7-9" http://topsy.com/trackback?url=http%3A//twitter.com/erikaaini_13/status/323745412282454017</t>
  </si>
  <si>
    <t>Cristina Pereyra</t>
  </si>
  <si>
    <t>los corredores empezando a subirse a los autobuses en camino a la salida del maratón de Boston! http://t.co/EzD6A30IHj http://topsy.com/trackback?url=http%3A//twitter.com/juezacristina/status/323745409661009920</t>
  </si>
  <si>
    <t>ScotEduBlogs</t>
  </si>
  <si>
    <t>ScotEduBlogs: Product Life Cycle revision and Boston Matrix revision http://t.co/r4Cp9klSGg http://topsy.com/trackback?url=http%3A//twitter.com/scotedublogs/status/323745424831811584</t>
  </si>
  <si>
    <t>Kevin Peloquin</t>
  </si>
  <si>
    <t>Unfortunately dropping out of Boston Marathon due to illness. Got the flu earlier this week - haven't shaken it.. Thanks for all the support http://topsy.com/trackback?url=http%3A//twitter.com/kevpeloquin/status/323745463335522305</t>
  </si>
  <si>
    <t>ed brock</t>
  </si>
  <si>
    <t>@fumigs Lesões tiram favoritos da maratona de Boston: O segundo maratonista mais rápido da história não vai po... http://t.co/U9GEKzpdIy http://topsy.com/trackback?url=http%3A//twitter.com/xdroppz/status/323745484768419841</t>
  </si>
  <si>
    <t>Ashley Lynne</t>
  </si>
  <si>
    <t>RT @HellOnHeelsGirl: Marathon Monday should be a mandatory holiday for all individuals employed in the city of Boston. http://topsy.com/trackback?url=http%3A//twitter.com/ashleycollins_/status/323745493253500929</t>
  </si>
  <si>
    <t>henry fellela</t>
  </si>
  <si>
    <t>#patriortsday #jackierobinsonday #42 Sox game with guys in Boston for the day! http://topsy.com/trackback?url=http%3A//twitter.com/henryfellela/status/323745504343232512</t>
  </si>
  <si>
    <t>DL_0210</t>
  </si>
  <si>
    <t>RT @bostonmarathon: Dawn on Patriots' Day in Boston and the 117th edition of the world's oldest and most prestigious annual marathon.... ... http://topsy.com/trackback?url=http%3A//twitter.com/dl_0210/status/323745505563791360</t>
  </si>
  <si>
    <t>G.A. West</t>
  </si>
  <si>
    <t>Good morning team!!  Patriot day in Boston, so if you have the day off, enjoy your day.  For the rest of us, time to rise and grind! http://topsy.com/trackback?url=http%3A//twitter.com/thegawest/status/323745522349400064</t>
  </si>
  <si>
    <t>Charity Meets Style</t>
  </si>
  <si>
    <t>Boston Bakes For Breast Cancer To Benefit Dana-Farber Cancer Institute http://t.co/BSD4If9OFj http://topsy.com/trackback?url=http%3A//twitter.com/askmissa/status/323745526396887040</t>
  </si>
  <si>
    <t>News Baltimore</t>
  </si>
  <si>
    <t>#baltimore Baltimore Orioles lose series opener 1-3 against Boston Red Sox at Fenway ... http://t.co/9XLZ2Y9Fct http://topsy.com/trackback?url=http%3A//twitter.com/news_baltimore/status/323745546537943040</t>
  </si>
  <si>
    <t>ALEXEOLOGIST™</t>
  </si>
  <si>
    <t>I liked a @YouTube video from @JumpmanBostic http://t.co/uKLX8tZohp Air Jordan 1 Boston Celtic Inspired In My Collection http://topsy.com/trackback?url=http%3A//twitter.com/alexeologist/status/323745544914747392</t>
  </si>
  <si>
    <t>Alisa Parkar</t>
  </si>
  <si>
    <t>What Are The Causes And Treatments For Anal Cancer | Alisa Parkar | Boston | Massachusetts - Storebo http://t.co/fHKOKFmTAk http://topsy.com/trackback?url=http%3A//twitter.com/alisaparkar/status/323745551327821824</t>
  </si>
  <si>
    <t>Jackie Culver</t>
  </si>
  <si>
    <t>Good luck to everyone running the Boston Marathon today!!! http://topsy.com/trackback?url=http%3A//twitter.com/jocfitness/status/323745551940218880</t>
  </si>
  <si>
    <t>page 394 ™</t>
  </si>
  <si>
    <t>Sy kerja di apotek dan anti JIL &amp;lt;--- proud :D "@rudy14240: @ardianasmar @titisgie @ulil Dia kuliah di boston lho... :))" http://topsy.com/trackback?url=http%3A//twitter.com/titisgie/status/323745553588572160</t>
  </si>
  <si>
    <t>NorthSouthPT</t>
  </si>
  <si>
    <t>Happy Patriot's Day from our family here at NSPT and Smoothie King Boston to your family. Patriot's Day is a Civic... http://t.co/YH3PZ7iPhT http://topsy.com/trackback?url=http%3A//twitter.com/northsouthpt/status/323745578334965760</t>
  </si>
  <si>
    <t>♥❤(o‿O)❤♥♪♫•*¨*•.♫♪♥ Its really a "holiday" in Boston today but... gotta #PushTheButton @Keurig and get some work done!! Happy Monday! http://topsy.com/trackback?url=http%3A//twitter.com/mary81bjc/status/323745588887822336</t>
  </si>
  <si>
    <t>Kristen M</t>
  </si>
  <si>
    <t>Hey Boston runners - good luck today! #bostonmarathon http://topsy.com/trackback?url=http%3A//twitter.com/moultgard/status/323745613017669632</t>
  </si>
  <si>
    <t>Ashley Kranz</t>
  </si>
  <si>
    <t>Who else is stoked for Boston Marathon today? Someday....someday.... http://topsy.com/trackback?url=http%3A//twitter.com/ashkranz/status/323745626741415936</t>
  </si>
  <si>
    <t>Jon Day</t>
  </si>
  <si>
    <t>It doesn't get any more Boston than this. @ Dunkin Donuts http://t.co/w7FrENa0Tp http://topsy.com/trackback?url=http%3A//twitter.com/yadnoj/status/323745624401006592</t>
  </si>
  <si>
    <t>RT @HellOnHeelsGirl: Marathon Monday should be a mandatory holiday for all individuals employed in the city of Boston. http://topsy.com/trackback?url=http%3A//twitter.com/boston_blond/status/323745639055900673</t>
  </si>
  <si>
    <t>RT @smitten_kitten_: All I'm thinking of today is the Boston Marathon. Who have I become? http://topsy.com/trackback?url=http%3A//twitter.com/slim259/status/323745672178311169</t>
  </si>
  <si>
    <t>Kelly MacLean Clark</t>
  </si>
  <si>
    <t>#BostonMarathon  best Monday in Boston. Good luck Steve Davis #MGH Jen Travis #cysticfibrosis Julie Wallace #cysticfibrosis http://topsy.com/trackback?url=http%3A//twitter.com/kmacleanclark/status/323745680361410560</t>
  </si>
  <si>
    <t>Kelly Capek</t>
  </si>
  <si>
    <t>Boston, here I come! http://t.co/FpNIPHVLPe http://topsy.com/trackback?url=http%3A//twitter.com/kellycapek/status/323745694676578306</t>
  </si>
  <si>
    <t>TriStateRacer</t>
  </si>
  <si>
    <t>It is Boston Marathon Day!!  At this moment in Boston, thousands of runners are getting on buses heading to hopkington!  Good luck to all! http://topsy.com/trackback?url=http%3A//twitter.com/tristateracer/status/323745714968608769</t>
  </si>
  <si>
    <t>RT @GethinCoolbaugh: Proud to announce my brand new Boston sports website, Boston Sports Today (@BosSportsToday) is now LIVE! http://t.c ... http://topsy.com/trackback?url=http%3A//twitter.com/joshuakummins/status/323745722283470848</t>
  </si>
  <si>
    <t>Urban Running Girl</t>
  </si>
  <si>
    <t>Good luck to all the runners of the Boston Marathon.  Have an amazing day! http://t.co/ZmmUsZOm94 http://topsy.com/trackback?url=http%3A//twitter.com/urbanrunninggrl/status/323745724040896513</t>
  </si>
  <si>
    <t>RT @UrbanRunningGrl: Good luck to all the runners of the Boston Marathon.  Have an amazing day! http://t.co/ZmmUsZOm94 http://topsy.com/trackback?url=http%3A//twitter.com/urbanrunninggrl/status/323745724040896513</t>
  </si>
  <si>
    <t>CrazyFreddy</t>
  </si>
  <si>
    <t>One of the coolest events in Boston coming to you this summer..front of flyer, http://t.co/wUZ3ToB3QP http://topsy.com/trackback?url=http%3A//twitter.com/crazyfreddy1135/status/323745746895642624</t>
  </si>
  <si>
    <t>Stephanie Miller</t>
  </si>
  <si>
    <t>RT @karagoucher: Nothing more to do. Grateful to be here. Boston runners- enjoy the ride!!!! http://topsy.com/trackback?url=http%3A//twitter.com/stephmiller411/status/323745747495432192</t>
  </si>
  <si>
    <t>Lynn UOTFGirl Cox</t>
  </si>
  <si>
    <t>@PHEEEEEE WHATTTTTTT! JOE IS RUNNING BOSTON????? WOW HE MUST BE A DAMN GOOD RUNNER! http://topsy.com/trackback?url=http%3A//twitter.com/uotrackfangirl/status/323745751857508352</t>
  </si>
  <si>
    <t>Whitney O.</t>
  </si>
  <si>
    <t>Boston Marathon on the Other Side! #bostonmarathon #GOTEAM #marathon #spectator http://t.co/nk8W0nQXVJ http://topsy.com/trackback?url=http%3A//twitter.com/liverunloveyoga/status/323745772866793472</t>
  </si>
  <si>
    <t>Max Gabovitch</t>
  </si>
  <si>
    <t>RT @McLuce15: Good luck to brother @Luchacho1004 running the Boston marathon today #allinforboston http://topsy.com/trackback?url=http%3A//twitter.com/maxgabo/status/323745776985591808</t>
  </si>
  <si>
    <t>Boston Marathon on the Other Side! http://t.co/MHZfwoFGNw #bostonmarathon #GOTEAM #marathon #spectator http://topsy.com/trackback?url=http%3A//twitter.com/liverunloveyoga/status/323745781020520448</t>
  </si>
  <si>
    <t>clif rizer</t>
  </si>
  <si>
    <t>Good luck today to a few friends, a past patient, and the rest of the runners in the 117th Boston Marathon. http://t.co/POz4Z484Rk http://topsy.com/trackback?url=http%3A//twitter.com/clifrizer/status/323745804374388736</t>
  </si>
  <si>
    <t>Dulce Félix diz-se preparada para a Maratona de Boston. Acompanhe hoje em direto em http://t.co/IXbt8hf6r1 http://t.co/AFKsthK3Eq http://topsy.com/trackback?url=http%3A//twitter.com/atletismo_por/status/323745819658448896</t>
  </si>
  <si>
    <t>X A 2011/2012</t>
  </si>
  <si>
    <t>Boston, how are u guys? Main yuuuk http://topsy.com/trackback?url=http%3A//twitter.com/boston_xa/status/323745831113076737</t>
  </si>
  <si>
    <t>Sophia Lopez</t>
  </si>
  <si>
    <t>Me- what state are we in? Amy-Boston! #ohokamy http://topsy.com/trackback?url=http%3A//twitter.com/sloooooooo/status/323745841489788928</t>
  </si>
  <si>
    <t>radia888</t>
  </si>
  <si>
    <t>Indiana Pacers v Boston Celtics Live Stream http://t.co/WiEpAtvMXa http://topsy.com/trackback?url=http%3A//twitter.com/radia888/status/323745851459633153</t>
  </si>
  <si>
    <t>OMGWUT "@PHEEEEEE: @UOTrackFangirl There's a New Kid (Joe) running the Boston Marathon today." http://topsy.com/trackback?url=http%3A//twitter.com/uotrackfangirl/status/323745865665769472</t>
  </si>
  <si>
    <t>kelsea hindley</t>
  </si>
  <si>
    <t>Celtics kid strike again! DO YOU RVEN KNOW WHERE BOSTON IS ON A MAP?!?!? http://topsy.com/trackback?url=http%3A//twitter.com/hindleskelsea/status/323745864441004032</t>
  </si>
  <si>
    <t>Tony Cheong</t>
  </si>
  <si>
    <t>Headed for the bus to Hopkinton #bostonmarathon @ Boston Common http://t.co/yt4QInhEpi http://topsy.com/trackback?url=http%3A//twitter.com/arunninglifetc/status/323745877590147072</t>
  </si>
  <si>
    <t>Game #42 Preview – Ottawa Senators @ Boston Bruins http://t.co/fVG4JbhlhW via @fansided @alfieisgod http://topsy.com/trackback?url=http%3A//twitter.com/alfieisgod/status/323745909856956417</t>
  </si>
  <si>
    <t>Michelle Savage</t>
  </si>
  <si>
    <t>@tryn2bfit good luck Colleen at Boston today!!! Enjoy!!! 🏃💨💨💨 http://topsy.com/trackback?url=http%3A//twitter.com/runnermommy2008/status/323745915116589056</t>
  </si>
  <si>
    <t>Lucas Mira</t>
  </si>
  <si>
    <t>Es una pasada ver dormir a boston 🐶 http://topsy.com/trackback?url=http%3A//twitter.com/lutasterobailar/status/323745920120418304</t>
  </si>
  <si>
    <t>Matt Butler</t>
  </si>
  <si>
    <t>In F1 it's which tyres the winner drove on. Masters: which putter. Bet we won't be debating the Boston Marathon winner's shoes today. http://topsy.com/trackback?url=http%3A//twitter.com/mattbutler503/status/323745918383951873</t>
  </si>
  <si>
    <t>PTMollie</t>
  </si>
  <si>
    <t>RT @runitfast: Today's the day. 117th Boston Marathon #runitfast #boston #bostonmarathon #marathon #run #runner… http://t.co/9Za9Z8S0ma http://topsy.com/trackback?url=http%3A//twitter.com/ptmollie/status/323745920590168064</t>
  </si>
  <si>
    <t>RT @MsPretty_Jess: Work RT @FootDem: What are you doing this Boston Marathon Monday? (Patriots Day) http://topsy.com/trackback?url=http%3A//twitter.com/footdem/status/323745938826997760</t>
  </si>
  <si>
    <t>please harry:)</t>
  </si>
  <si>
    <t>on my way to Boston!!!!!!!¡¡¡¡!!! http://topsy.com/trackback?url=http%3A//twitter.com/limpguini/status/323745953259610114</t>
  </si>
  <si>
    <t>Ash Zuberi</t>
  </si>
  <si>
    <t>9 dangerous HMOs found in Boston. What do you expect when you allow a Lithuanian Gangster to run them?! http://t.co/GbLFk7FKPa #landlord http://topsy.com/trackback?url=http%3A//twitter.com/ashzuberitweets/status/323745978798702592</t>
  </si>
  <si>
    <t># I SEE A NEW BOSTON# where there are more parks, schools, libraries and vibrant businesses than Bio Labs in our communities. http://topsy.com/trackback?url=http%3A//twitter.com/kerbyroberson/status/323745979180392450</t>
  </si>
  <si>
    <t>AlbertoFerrira</t>
  </si>
  <si>
    <t>A Ver A Mis Tios Que Llegaron Hoy De Boston http://topsy.com/trackback?url=http%3A//twitter.com/albert_abreu04/status/323746001351479296</t>
  </si>
  <si>
    <t>Boston Marathon Competitors You Need To Know About, The Big Business of The Boston Marathon, Deena Kastor Wins + more http://t.co/nw9bVQd89t http://topsy.com/trackback?url=http%3A//twitter.com/globerunnersinc/status/323746007882022912</t>
  </si>
  <si>
    <t>Lina Macedo</t>
  </si>
  <si>
    <t>Goo luck @MoMelanson in the Boston marathon #killit http://topsy.com/trackback?url=http%3A//twitter.com/linarambles/status/323746010394406912</t>
  </si>
  <si>
    <t>esleban rodriguez</t>
  </si>
  <si>
    <t>@antonioazpiroz les deseo lo mejor hoy en boston. http://topsy.com/trackback?url=http%3A//twitter.com/esleban/status/323746025556811776</t>
  </si>
  <si>
    <t>Beata Górka-Winter</t>
  </si>
  <si>
    <t>RT @BMD_News: Boston Globe: Kerry offers missile defense concession http://t.co/MAgcTNsdmC http://topsy.com/trackback?url=http%3A//twitter.com/beatagwinter/status/323746036914978816</t>
  </si>
  <si>
    <t>Off to the Boston marathon https://t.co/EhJGwm5UCW http://topsy.com/trackback?url=http%3A//twitter.com/hayleyconnolly4/status/323746059417423872</t>
  </si>
  <si>
    <t>RT @HayleyConnolly4: Off to the Boston marathon https://t.co/EhJGwm5UCW http://topsy.com/trackback?url=http%3A//twitter.com/hayleyconnolly4/status/323746059417423872</t>
  </si>
  <si>
    <t>Tabitha Benedict</t>
  </si>
  <si>
    <t>Race day!!!!! Go,Katie! (@ Hyatt Regency Cambridge, Overlooking Boston - @hyattcambma) http://t.co/a2zQv0dBrM http://topsy.com/trackback?url=http%3A//twitter.com/tabbenedict/status/323746084298031104</t>
  </si>
  <si>
    <t>わんわんグッズ</t>
  </si>
  <si>
    <r>
      <t xml:space="preserve">★☆　新品　</t>
    </r>
    <r>
      <rPr>
        <sz val="11"/>
        <color rgb="FF000000"/>
        <rFont val="Calibri"/>
        <family val="2"/>
        <charset val="1"/>
      </rPr>
      <t xml:space="preserve">Boston</t>
    </r>
    <r>
      <rPr>
        <sz val="11"/>
        <color rgb="FF000000"/>
        <rFont val="Droid Sans Fallback"/>
        <family val="2"/>
        <charset val="1"/>
      </rPr>
      <t xml:space="preserve">　</t>
    </r>
    <r>
      <rPr>
        <sz val="11"/>
        <color rgb="FF000000"/>
        <rFont val="Calibri"/>
        <family val="2"/>
        <charset val="1"/>
      </rPr>
      <t xml:space="preserve">Terrier</t>
    </r>
    <r>
      <rPr>
        <sz val="11"/>
        <color rgb="FF000000"/>
        <rFont val="Droid Sans Fallback"/>
        <family val="2"/>
        <charset val="1"/>
      </rPr>
      <t xml:space="preserve">　</t>
    </r>
    <r>
      <rPr>
        <sz val="11"/>
        <color rgb="FF000000"/>
        <rFont val="Calibri"/>
        <family val="2"/>
        <charset val="1"/>
      </rPr>
      <t xml:space="preserve">CUP</t>
    </r>
    <r>
      <rPr>
        <sz val="11"/>
        <color rgb="FF000000"/>
        <rFont val="Droid Sans Fallback"/>
        <family val="2"/>
        <charset val="1"/>
      </rPr>
      <t xml:space="preserve">送料込☆★</t>
    </r>
    <r>
      <rPr>
        <sz val="11"/>
        <color rgb="FF000000"/>
        <rFont val="Calibri"/>
        <family val="2"/>
        <charset val="1"/>
      </rPr>
      <t xml:space="preserve">: </t>
    </r>
    <r>
      <rPr>
        <sz val="11"/>
        <color rgb="FF000000"/>
        <rFont val="Droid Sans Fallback"/>
        <family val="2"/>
        <charset val="1"/>
      </rPr>
      <t xml:space="preserve">現在価格</t>
    </r>
    <r>
      <rPr>
        <sz val="11"/>
        <color rgb="FF000000"/>
        <rFont val="Calibri"/>
        <family val="2"/>
        <charset val="1"/>
      </rPr>
      <t xml:space="preserve">:2,480 </t>
    </r>
    <r>
      <rPr>
        <sz val="11"/>
        <color rgb="FF000000"/>
        <rFont val="Droid Sans Fallback"/>
        <family val="2"/>
        <charset val="1"/>
      </rPr>
      <t xml:space="preserve">円</t>
    </r>
    <r>
      <rPr>
        <sz val="11"/>
        <color rgb="FF000000"/>
        <rFont val="Calibri"/>
        <family val="2"/>
        <charset val="1"/>
      </rPr>
      <t xml:space="preserve">,</t>
    </r>
    <r>
      <rPr>
        <sz val="11"/>
        <color rgb="FF000000"/>
        <rFont val="Droid Sans Fallback"/>
        <family val="2"/>
        <charset val="1"/>
      </rPr>
      <t xml:space="preserve">入札数</t>
    </r>
    <r>
      <rPr>
        <sz val="11"/>
        <color rgb="FF000000"/>
        <rFont val="Calibri"/>
        <family val="2"/>
        <charset val="1"/>
      </rPr>
      <t xml:space="preserve">:-,</t>
    </r>
    <r>
      <rPr>
        <sz val="11"/>
        <color rgb="FF000000"/>
        <rFont val="Droid Sans Fallback"/>
        <family val="2"/>
        <charset val="1"/>
      </rPr>
      <t xml:space="preserve">終了日時</t>
    </r>
    <r>
      <rPr>
        <sz val="11"/>
        <color rgb="FF000000"/>
        <rFont val="Calibri"/>
        <family val="2"/>
        <charset val="1"/>
      </rPr>
      <t xml:space="preserve">:2013/04/15 19:34 http://t.co/hoL7xrB9EH #sougofollow #dog http://topsy.com/trackback?url=http%3A//twitter.com/wanwanyauc/status/323746091646472193</t>
    </r>
  </si>
  <si>
    <t>Tu LoCoMoToR73®</t>
  </si>
  <si>
    <t>Doubront y Morales se fajan en Boston http://t.co/7rj0Xk2WOb http://topsy.com/trackback?url=http%3A//twitter.com/locomotor73/status/323746097589788672</t>
  </si>
  <si>
    <t>Charles Racette</t>
  </si>
  <si>
    <t>RT @GlobeRunnersInc: Boston Marathon Competitors You Need To Know About, The Big Business of The Boston Marathon, Deena Kastor Wins + mo ... http://topsy.com/trackback?url=http%3A//twitter.com/charlesracette/status/323746106846633984</t>
  </si>
  <si>
    <t>Rossli</t>
  </si>
  <si>
    <t>Good luck @lrgerst in the Boston marathon today!!! YOU ARE AMAZING!!!! #proudroomietweet #RPIHockey #imlp2013 http://topsy.com/trackback?url=http%3A//twitter.com/rchace/status/323746112265658369</t>
  </si>
  <si>
    <t>n. élan</t>
  </si>
  <si>
    <t>Boston Marathon... wish I could've made it today. http://topsy.com/trackback?url=http%3A//twitter.com/caramelcocainee/status/323746115088437249</t>
  </si>
  <si>
    <t>Tim Bourret</t>
  </si>
  <si>
    <t>Christy duffner, one of my former student assistants, runs in Boston marathon today. Daughter of former Maryland coach mark duffner. http://topsy.com/trackback?url=http%3A//twitter.com/timbourret/status/323746129026113536</t>
  </si>
  <si>
    <t>JHole</t>
  </si>
  <si>
    <t>RT @Londonderry_lhs: Good luck to LHS teacher Ms. McMahon in the Boston Marathon today. Lancer Nation will be cheering you on from school! http://topsy.com/trackback?url=http%3A//twitter.com/_jhole/status/323746133811793920</t>
  </si>
  <si>
    <t>Love etc...❤️</t>
  </si>
  <si>
    <t>@RobstenMonster I didnt:/ i wanted to go to the one London, but i couldnt cuz i was living in boston at that time. You? http://topsy.com/trackback?url=http%3A//twitter.com/4_whatfor/status/323746136215154688</t>
  </si>
  <si>
    <t>Blair AreaMultisport</t>
  </si>
  <si>
    <t>Good luck to our Boston Marathon running friends! http://topsy.com/trackback?url=http%3A//twitter.com/blairareamulti/status/323746157543182336</t>
  </si>
  <si>
    <t>Boston- Tewkbury Under 300,000 http://t.co/EIOQygHr15 http://topsy.com/trackback?url=http%3A//twitter.com/tweetalisting/status/323746162123354113</t>
  </si>
  <si>
    <t>Boston- 6 Units Multifamily in Malden (127 thru 137 Alden Street Malden Ma ) $975000 http://t.co/veMLYBH6eX http://topsy.com/trackback?url=http%3A//twitter.com/tweetalisting/status/323746163398414336</t>
  </si>
  <si>
    <t>Boston- PLYMOUTH -- Warm &amp;amp; Inviting Home in Beautiful W. Plymouth Neighborhood http://t.co/y7U83vzylN http://topsy.com/trackback?url=http%3A//twitter.com/tweetalisting/status/323746161116717056</t>
  </si>
  <si>
    <t>Boston- Live at the BEACH!!! In a SPACIOUS 3 bedroom Condo w/private deck! (Winthrop) $264900 3bd 1370sqft http://t.co/taVFS1A9Dh http://topsy.com/trackback?url=http%3A//twitter.com/tweetalisting/status/323746164895801345</t>
  </si>
  <si>
    <t>Slockett</t>
  </si>
  <si>
    <t>RT @bostonmarathon: Dawn on Patriots' Day in Boston and the 117th edition of the world's oldest and most prestigious annual marathon.... ... http://topsy.com/trackback?url=http%3A//twitter.com/pedallingabout/status/323746226501734401</t>
  </si>
  <si>
    <t>BostonLegalStaffJobs</t>
  </si>
  <si>
    <t>Corporate/Paralegal/Recruiter/Boston, Massachusetts - USA-MA-Boston: Corporate Paralegal The candidate assist... http://t.co/vEOWiluPew http://topsy.com/trackback?url=http%3A//twitter.com/bostonlegalstaf/status/323746235762737152</t>
  </si>
  <si>
    <t>RT @bostonmarathon: Dawn on Patriots' Day in Boston and the 117th edition of the world's oldest and most prestigious annual marathon.... ... http://topsy.com/trackback?url=http%3A//twitter.com/b2the_renna/status/323746272014131200</t>
  </si>
  <si>
    <t>Chad Priest</t>
  </si>
  <si>
    <t>Good luck to all of those competing in today's Boston Marathon! Great weather is forecast! Stay safe and have fun! http://topsy.com/trackback?url=http%3A//twitter.com/chadpriestmesh/status/323746275113725952</t>
  </si>
  <si>
    <t>nm sonday</t>
  </si>
  <si>
    <t>RT @Arab_News: Researchers at the Massachusetts General Hospital in Boston have made a functioning rat kidney in the laboratory... http: ... http://topsy.com/trackback?url=http%3A//twitter.com/nm_sonday/status/323746274744610817</t>
  </si>
  <si>
    <t>Minecraft | Let's build Assassin'S creed map Boston pt 17 http://t.co/VjtVvEYc58 http://topsy.com/trackback?url=http%3A//twitter.com/bostondocs/status/323746297771347968</t>
  </si>
  <si>
    <t>✨King Téijei✨</t>
  </si>
  <si>
    <t>I COULD BE MAKING HEALTHY FOOD INSTEAD IM EATING A BOSTON CREME TOASTER STUDLE. LALALA http://topsy.com/trackback?url=http%3A//twitter.com/teijeileach/status/323746304792600576</t>
  </si>
  <si>
    <t>LC Doucette</t>
  </si>
  <si>
    <t>It's Patriots' Day in MA. That means the running of the Boston Marathon! It's also tax day. Did you settle your bill with the IRS? :) http://topsy.com/trackback?url=http%3A//twitter.com/lyndacd/status/323746306793304064</t>
  </si>
  <si>
    <t>Watch Indiana Pacers v Boston Celtics basketball live streaming April 16, 2013 http://t.co/myTsxdMiRA http://topsy.com/trackback?url=http%3A//twitter.com/kaasii00/status/323746311092465664</t>
  </si>
  <si>
    <t>Olivia (0-4)</t>
  </si>
  <si>
    <t>RT @HowardBeckNYT: Stunning factoid: 2 yrs later, Carmelo and Amare are only Knicks left from 2011 playoff loss to Boston. And Amare mig ... http://topsy.com/trackback?url=http%3A//twitter.com/livi_k34/status/323746320357658624</t>
  </si>
  <si>
    <t>R Thomas</t>
  </si>
  <si>
    <t>Boston Scientific: The Company That Never Turned Around http://t.co/XZNglwblyR http://topsy.com/trackback?url=http%3A//twitter.com/rohithom/status/323746328372985856</t>
  </si>
  <si>
    <t>Sophie Smith</t>
  </si>
  <si>
    <t>Please send out LOTS of love for my client @SheRunsforLove as she runs the Boston Marathon today! GET IT GIRL! http://topsy.com/trackback?url=http%3A//twitter.com/muscleboundmama/status/323746334437937152</t>
  </si>
  <si>
    <t>Erica Brown</t>
  </si>
  <si>
    <t>If you are in Boston tonight, please join me:https://t.co/grSQswnlvv http://topsy.com/trackback?url=http%3A//twitter.com/drericabrown/status/323746333209018368</t>
  </si>
  <si>
    <t>Boston Gear GF60A Plain Change Gear, 14.5 Degree Pressure Angle, 10 Pitch, 1.250" Bore, 60 Teeth, Cast Iron: C... http://t.co/Kr60GtnzZt http://topsy.com/trackback?url=http%3A//twitter.com/pyjemywow/status/323746352418914305</t>
  </si>
  <si>
    <t>Gaetan Romang</t>
  </si>
  <si>
    <t>@DBarry57 New York - Boston au 1er tour :) http://topsy.com/trackback?url=http%3A//twitter.com/gaetanromang/status/323746381397372928</t>
  </si>
  <si>
    <t>Brent McCoy</t>
  </si>
  <si>
    <t>Shows today in Boston, 1-3pm.  happy running, marathoners. http://topsy.com/trackback?url=http%3A//twitter.com/brentedenmccoy/status/323746390318673920</t>
  </si>
  <si>
    <t>Russell Johnston</t>
  </si>
  <si>
    <t>Our weekly update (http://t.co/DDC2P79vv9)  includes inspiring story re: K teacher running Boston marathon today.  Go Sarah! http://topsy.com/trackback?url=http%3A//twitter.com/rdjohnstonwsps/status/323746396060647424</t>
  </si>
  <si>
    <t>I hate when Boston plays at 11, like im thinking about leaving school at 10:30 #gosox #RedSoxNation http://topsy.com/trackback?url=http%3A//twitter.com/zibby32/status/323746404885487616</t>
  </si>
  <si>
    <t>AnyaK</t>
  </si>
  <si>
    <t>Good luck to all those running Boston today...especially 2 awesome coaches who have inspired me! #Bostonmarathon #runchi http://topsy.com/trackback?url=http%3A//twitter.com/anyakompare/status/323746411059482625</t>
  </si>
  <si>
    <t>you wish</t>
  </si>
  <si>
    <t>RT @fightfortheftr: Over 150 people rally in Boston to demand justice for #AaronSwartz. Fix #CFAA, &amp;amp; fire Carmen Ortiz http://t.co/E ... http://topsy.com/trackback?url=http%3A//twitter.com/youwishme2/status/323746417875234816</t>
  </si>
  <si>
    <t>Video: DVIDS - Video - Boston Red Sox Shout Out http://t.co/AGVnznI65I #MLB #BostonRedSox http://topsy.com/trackback?url=http%3A//twitter.com/redsox_plus/status/323746423009075200</t>
  </si>
  <si>
    <t>RT @RedSox_Plus: Video: DVIDS - Video - Boston Red Sox Shout Out http://t.co/AGVnznI65I #MLB #BostonRedSox http://topsy.com/trackback?url=http%3A//twitter.com/redsox_plus/status/323746423009075200</t>
  </si>
  <si>
    <t>rt @wmur9 NH runners ready for Boston Marathon: Thousands of people will flock to Massachusetts Monday morning... http://t.co/aL2TQ7FBNZ http://topsy.com/trackback?url=http%3A//twitter.com/seacoasttweets/status/323746427052388352</t>
  </si>
  <si>
    <t>It's Boston Marathon Day! Did you know it's also Patriots Day and State holiday. DH off, I'm working:( http://topsy.com/trackback?url=http%3A//twitter.com/curly_jas/status/323746434711175168</t>
  </si>
  <si>
    <t>Amy Laputz</t>
  </si>
  <si>
    <t>Wishing my big brother good luck today running the Boston Marathon!! @JSLaputz You got this! See you at mile 16 🏃👏 http://topsy.com/trackback?url=http%3A//twitter.com/slamydown/status/323746462250962945</t>
  </si>
  <si>
    <t>unitedbyrunning</t>
  </si>
  <si>
    <t>Watch @unitedbyrunning's Stacy Juckett Chesnutt cruise through Boston this morning - BIB #2882 @bostonmarathon http://topsy.com/trackback?url=http%3A//twitter.com/unitedbyrunning/status/323746469062508544</t>
  </si>
  <si>
    <t>Jen Ashton</t>
  </si>
  <si>
    <t>RT @unitedbyrunning: Watch @unitedbyrunning's Stacy Juckett Chesnutt cruise through Boston this morning - BIB #2882 @bostonmarathon http://topsy.com/trackback?url=http%3A//twitter.com/unitedbyrunning/status/323746469062508544</t>
  </si>
  <si>
    <t>The Whisky Professor</t>
  </si>
  <si>
    <t>Happy Marathon Monday from Boston Massachusetts #bostonmarathon #patriotsday http://topsy.com/trackback?url=http%3A//twitter.com/whiskyprofessor/status/323746497139179520</t>
  </si>
  <si>
    <t>Absolute Endurance</t>
  </si>
  <si>
    <t>Best of luck to everyone racing Boston marathon today!!!  You've done the training now go out and enjoy your reward!!  #running http://topsy.com/trackback?url=http%3A//twitter.com/aett1/status/323746502138789888</t>
  </si>
  <si>
    <t>A picture of @adamlevine is going to be getting my mom through the Boston Marathon. I'm not joking.  #MarathonMonday http://topsy.com/trackback?url=http%3A//twitter.com/kenziemalloy15/status/323746507004186624</t>
  </si>
  <si>
    <t>Sophie Christabel</t>
  </si>
  <si>
    <t>Thinking of @mrtstephens and @abigriffiths1 running Boston today - you are so awesome. Smash it. http://topsy.com/trackback?url=http%3A//twitter.com/beprettyfit/status/323746511353688064</t>
  </si>
  <si>
    <t>HaBeDe Carakaa :D</t>
  </si>
  <si>
    <t>Besok futsal akan dimulai jam 7-9! Semangat untuk boston dan rokudo!! Untuk boston ini adalah uji coba jadi maksimalkan juga kalian hahaha http://topsy.com/trackback?url=http%3A//twitter.com/ourboston/status/323746533231169536</t>
  </si>
  <si>
    <t>DVDs_web</t>
  </si>
  <si>
    <r>
      <t xml:space="preserve">【</t>
    </r>
    <r>
      <rPr>
        <sz val="11"/>
        <color rgb="FF000000"/>
        <rFont val="Calibri"/>
        <family val="2"/>
        <charset val="1"/>
      </rPr>
      <t xml:space="preserve">Music Videos &amp;amp; Concerts</t>
    </r>
    <r>
      <rPr>
        <sz val="11"/>
        <color rgb="FF000000"/>
        <rFont val="Droid Sans Fallback"/>
        <family val="2"/>
        <charset val="1"/>
      </rPr>
      <t xml:space="preserve">】</t>
    </r>
    <r>
      <rPr>
        <sz val="11"/>
        <color rgb="FF000000"/>
        <rFont val="Calibri"/>
        <family val="2"/>
        <charset val="1"/>
      </rPr>
      <t xml:space="preserve">Chris Botti in Boston [Blu-ray] by Chris Botti http://t.co/gxaGEHK http://topsy.com/trackback?url=http%3A//twitter.com/dvds_web/status/323746548586536960</t>
    </r>
  </si>
  <si>
    <t>Ann Cummings</t>
  </si>
  <si>
    <t>Good luck NH Marathon runners!! RT @wmur9: NH runners ready for Boston Marathon http://t.co/NuKd0xo6qu http://topsy.com/trackback?url=http%3A//twitter.com/acummings/status/323746567439929344</t>
  </si>
  <si>
    <t>Ann &amp; Jim</t>
  </si>
  <si>
    <t>Good luck NH Marathon runners!! RT @wmur9: NH runners ready for Boston Marathon http://t.co/LbrklOg1Jl http://topsy.com/trackback?url=http%3A//twitter.com/nhcoastalliving/status/323746569302179841</t>
  </si>
  <si>
    <t>Sergio de la Cruz</t>
  </si>
  <si>
    <t>Mis Knicks ya tienen rival en primera ronda: Boston. Rival jodido, pero confío plenamente en Melo &amp;amp; Cía. http://topsy.com/trackback?url=http%3A//twitter.com/sergi_cruz/status/323746586247192576</t>
  </si>
  <si>
    <t>I'll be on with WBUR's Bob Oakes at 6:50 previewing today's Boston Marathon. http://topsy.com/trackback?url=http%3A//twitter.com/aashlock/status/323746609571713025</t>
  </si>
  <si>
    <t>alanisita</t>
  </si>
  <si>
    <t>RT @bostonmarathon: Dawn on Patriots' Day in Boston and the 117th edition of the world's oldest and most prestigious annual marathon.... ... http://topsy.com/trackback?url=http%3A//twitter.com/andrealanis/status/323746661727875072</t>
  </si>
  <si>
    <t>Patrick Power Jr.</t>
  </si>
  <si>
    <t>A girlfriend would be great, but I'm already in a pretty committed relationship with Boston Bruins hockey ,alcohol ,and bad decisions. http://topsy.com/trackback?url=http%3A//twitter.com/patrickpower1/status/323746695403958272</t>
  </si>
  <si>
    <t>Liz Brown</t>
  </si>
  <si>
    <t>Good luck Boston runners!  Rachel wants to go see "heartbreak mountain," which sounds like part of Dora's Super Silly Marathon. http://topsy.com/trackback?url=http%3A//twitter.com/lizafterlaw/status/323746697081679872</t>
  </si>
  <si>
    <t>Wahoooo Boston bound in T-minus 20 minutes! http://topsy.com/trackback?url=http%3A//twitter.com/sharon_stacy/status/323746704715313152</t>
  </si>
  <si>
    <t>RT @OURBOSTON: Besok futsal akan dimulai jam 7-9! Semangat untuk boston dan rokudo!! Untuk boston ini adalah uji coba jadi maksimalkan j ... http://topsy.com/trackback?url=http%3A//twitter.com/billalando/status/323746709144485889</t>
  </si>
  <si>
    <t>Dalston Houghtaling</t>
  </si>
  <si>
    <t>Watch Tampa Bay Rays v Boston Red Sox livestream http://t.co/TO1qoqIMV4 http://topsy.com/trackback?url=http%3A//twitter.com/hroseja453/status/323746720456531968</t>
  </si>
  <si>
    <t>Rebecca Crocker</t>
  </si>
  <si>
    <t>All in for Boston with @recrocker #patriotsday http://topsy.com/trackback?url=http%3A//twitter.com/rsfcrocker/status/323746726697656320</t>
  </si>
  <si>
    <t>Lowell Pop Warner</t>
  </si>
  <si>
    <t>RT @7News: Travel and Parking Advisories and Restriction for the Boston Marathon today: http://t.co/YD7DrDZZFs http://topsy.com/trackback?url=http%3A//twitter.com/lowellpopwarner/status/323746750898774016</t>
  </si>
  <si>
    <t>Shoutout to @JDarrow86 running the Boston Marathon today. Good luck!!! #beastmode http://topsy.com/trackback?url=http%3A//twitter.com/mbrunner3/status/323746775754223616</t>
  </si>
  <si>
    <t>smdlr</t>
  </si>
  <si>
    <t>@Photoleer @Chas_Guy ah 'influencer'...coming in from a stint in Boston, DM me. http://topsy.com/trackback?url=http%3A//twitter.com/ilovesmdlr/status/323746776416915456</t>
  </si>
  <si>
    <t>i'jaz nisaayda</t>
  </si>
  <si>
    <t>I'm fine mimiiin"@BOSTON_XA: Boston, how are u guys? Main yuuuk" http://topsy.com/trackback?url=http%3A//twitter.com/ijaznisaayda/status/323746792200093697</t>
  </si>
  <si>
    <t>Deanna Winchester</t>
  </si>
  <si>
    <t>RT @WhatTheFFacts: Left-handedness is often associated with evil and sinister beings -- The Boston Strangler, Jack the Ripper, and Osama ... http://topsy.com/trackback?url=http%3A//twitter.com/j_sherlockrobin/status/323746790014853120</t>
  </si>
  <si>
    <t>Melissa Labrie</t>
  </si>
  <si>
    <t>DVRing the Boston Marathon.  #nerdstatus http://topsy.com/trackback?url=http%3A//twitter.com/melnicnh/status/323746800509014016</t>
  </si>
  <si>
    <t>Mel A. Phillips</t>
  </si>
  <si>
    <t>Happy Patriot's Day Boston: http://t.co/4GYmuwvi5a http://t.co/qxMOpBnDBt http://topsy.com/trackback?url=http%3A//twitter.com/melphillips1/status/323746836919762944</t>
  </si>
  <si>
    <t>Seth Palmer</t>
  </si>
  <si>
    <t>Good luck to all the runners up in Boston this morning! Run strong!! #bostonmarathon http://topsy.com/trackback?url=http%3A//twitter.com/sethpalmer3/status/323746840124194816</t>
  </si>
  <si>
    <t>Coach Cotner</t>
  </si>
  <si>
    <t>RT @bostonmarathon: Dawn on Patriots' Day in Boston and the 117th edition of the world's oldest and most prestigious annual marathon.... ... http://topsy.com/trackback?url=http%3A//twitter.com/shs_track/status/323746839146921984</t>
  </si>
  <si>
    <t># I SEE A NEW BOSTON# where talented minority graduates love and settle in Boston or Mass to raise families instead of bolting out of State http://topsy.com/trackback?url=http%3A//twitter.com/kerbyroberson/status/323746843576119296</t>
  </si>
  <si>
    <t>ardian ארדיאן אסמאר</t>
  </si>
  <si>
    <t>Lulus gak? IPnya berapah? Koq jd jongos? RT @rudy14240: @ardianasmar @titisgie @ulil Dia kuliah di boston lho... :)) http://topsy.com/trackback?url=http%3A//twitter.com/ardianasmar/status/323746844201066496</t>
  </si>
  <si>
    <t>In the Boston bus line with friends, let the fun begin!!! http://topsy.com/trackback?url=http%3A//twitter.com/maniac3tp/status/323746853273358336</t>
  </si>
  <si>
    <t>Good luck to everybody racing Boston today!!! #BostonMarathon #2015goal #bostonorbust http://topsy.com/trackback?url=http%3A//twitter.com/runnermommy2008/status/323746863536816128</t>
  </si>
  <si>
    <t>Tesla Ruser</t>
  </si>
  <si>
    <t>@Peterruns Why is the Boston Marathon run on a Monday? http://topsy.com/trackback?url=http%3A//twitter.com/teslaruser/status/323746860697284608</t>
  </si>
  <si>
    <t>Rabobank Alkmaar e.o</t>
  </si>
  <si>
    <t>Lars Nijman start crowdfunding campagne bij @RaboAlkmaar voor drumstudie in Boston. Zie http://t.co/gDPZNhL9g8 http://t.co/wGKMSpsIGj http://topsy.com/trackback?url=http%3A//twitter.com/raboalkmaar/status/323746877403189248</t>
  </si>
  <si>
    <t>Annemiek vVelthuizen</t>
  </si>
  <si>
    <t>RT @RaboAlkmaar: Lars Nijman start crowdfunding campagne bij @RaboAlkmaar voor drumstudie in Boston. Zie http://t.co/gDPZNhL9g8 http://t ... http://topsy.com/trackback?url=http%3A//twitter.com/raboalkmaar/status/323746877403189248</t>
  </si>
  <si>
    <t>Hoy se corre el Maratón de Boston!!! Comienza en pocas horas. http://topsy.com/trackback?url=http%3A//twitter.com/danieletz/status/323746887880564736</t>
  </si>
  <si>
    <t>@LeftHash good luck today. Enjoy your Boston marathon run. http://topsy.com/trackback?url=http%3A//twitter.com/erichazard/status/323746894381711360</t>
  </si>
  <si>
    <t>Erika Páez</t>
  </si>
  <si>
    <t>RT @Real_Liam_Payne: Hellooooo 1D World is goinggggggg to Boston! Opens this weekend!!!!! #1DWorldBoston http://topsy.com/trackback?url=http%3A//twitter.com/erika_paezita/status/323746921095254017</t>
  </si>
  <si>
    <t>Neighborhoods Cafe</t>
  </si>
  <si>
    <t>Our very 1st customer got an espresso to fuel him in his very first Boston Marathon. Good luck Sean, we're honored to be part of ur big day! http://topsy.com/trackback?url=http%3A//twitter.com/neighborhoodsc/status/323746942624600065</t>
  </si>
  <si>
    <t>justchristina</t>
  </si>
  <si>
    <t>It's a Boston kind of day.... Patriot's Day, Marathon Monday, and a Sox game. http://t.co/8lKcPkGC5a http://topsy.com/trackback?url=http%3A//twitter.com/justchristina/status/323746952497999872</t>
  </si>
  <si>
    <t>Haylee Patel</t>
  </si>
  <si>
    <t>S/O to my father today as he runs the Boston Marathon! Run, run, run dad! 🏃🏃🏃🏃🏃🏃🏃🏃🏃🏃🏃🏃🏃 http://topsy.com/trackback?url=http%3A//twitter.com/hay_patell/status/323746961729654784</t>
  </si>
  <si>
    <t>Brook Coxon</t>
  </si>
  <si>
    <t>Watch Tampa Bay Rays – Boston Red Sox live stream http://t.co/artlNnaJEd http://topsy.com/trackback?url=http%3A//twitter.com/actofyy5569/status/323746961708707840</t>
  </si>
  <si>
    <t>Miss_autumn</t>
  </si>
  <si>
    <t>Good morning all! Marathon Monday! Good luck Pete &amp;amp; Beth! We will b there 2 cheer u on 4 running 4 the charity Boston Childrens Hospital!🏃👍 http://topsy.com/trackback?url=http%3A//twitter.com/miss_autumnlamp/status/323746965588430849</t>
  </si>
  <si>
    <t>Jigga ©</t>
  </si>
  <si>
    <t>RT @NY_KnicksPR: The Knicks have clinched the second second in Eastern Conference and will face Boston in the 2013 NBA Playoffs. http://topsy.com/trackback?url=http%3A//twitter.com/obrah/status/323746985788194816</t>
  </si>
  <si>
    <t>RT @JonathanRKnight: I am so impressed and proud of  @joeymcintyre for running 26 miles tomorrow in the Boston Marathon #RunJoeyRun http://topsy.com/trackback?url=http%3A//twitter.com/shan09char/status/323747053714960384</t>
  </si>
  <si>
    <t># I SEE A NEW BOSTON# where minimum mandatory sentences for minor drug offenses are a thing of the past. http://topsy.com/trackback?url=http%3A//twitter.com/kerbyroberson/status/323747071192621056</t>
  </si>
  <si>
    <t>Danny's girl!</t>
  </si>
  <si>
    <t>RT @JonathanRKnight: I am so impressed and proud of  @joeymcintyre for running 26 miles tomorrow in the Boston Marathon #RunJoeyRun http://topsy.com/trackback?url=http%3A//twitter.com/payorca4/status/323747092977831936</t>
  </si>
  <si>
    <t>TheCornwallDaily.com</t>
  </si>
  <si>
    <t>Three Cornwall-area runners in Boston Marathon - http://t.co/ktOmZtTKWZ #Cornwall #BostonMarathon http://topsy.com/trackback?url=http%3A//twitter.com/tcd_news/status/323747108815527936</t>
  </si>
  <si>
    <t>Rob3Я</t>
  </si>
  <si>
    <t>Confirmado aunque se veía venir hace tiempo, Boston Celtics-New York Knicks. A priori casi imposible, pero van tantos años ganando de más... http://topsy.com/trackback?url=http%3A//twitter.com/l_rob3r/status/323747111868968960</t>
  </si>
  <si>
    <t>Louis Daignault</t>
  </si>
  <si>
    <t>RT @RobSnoekLIVE: The Boston Marathon runs later today as Canadian @JoshCassidy84 tries for back to back wins in the wheelchair division ... http://topsy.com/trackback?url=http%3A//twitter.com/csnnsc/status/323747113014013952</t>
  </si>
  <si>
    <t>Michael Arsenault</t>
  </si>
  <si>
    <t>Yay on the train to Boston #redsox #marathonmonday http://topsy.com/trackback?url=http%3A//twitter.com/mikanifty5/status/323747119779430400</t>
  </si>
  <si>
    <t>BMHS Media</t>
  </si>
  <si>
    <t>Best of luck to Mrs. Piwowar, who is running the Boston Marathon today! #BMHSteacherbebulletproof http://topsy.com/trackback?url=http%3A//twitter.com/bmhsmedia/status/323747117027975168</t>
  </si>
  <si>
    <t>Peter Capodilupo</t>
  </si>
  <si>
    <t>RT @BMHSMEDIA: Best of luck to Mrs. Piwowar, who is running the Boston Marathon today! #BMHSteacherbebulletproof http://topsy.com/trackback?url=http%3A//twitter.com/bmhsmedia/status/323747117027975168</t>
  </si>
  <si>
    <t>WiseGuy</t>
  </si>
  <si>
    <t>#BOSTON CELTICS VS. INDIANA PACERS discount tickets for #game in Boston, #MA http://t.co/uQt6FCA9m2 #livenationcoupon http://topsy.com/trackback?url=http%3A//twitter.com/presale/status/323747128235151361</t>
  </si>
  <si>
    <t>gcarolina A.</t>
  </si>
  <si>
    <t>My Boston homies http://t.co/sCh6pE9e7a http://topsy.com/trackback?url=http%3A//twitter.com/carolinabuns/status/323747127677317121</t>
  </si>
  <si>
    <t>My best Boston Marathon time is 9 days, 8 hours, 47min and 4 train tokens. http://topsy.com/trackback?url=http%3A//twitter.com/lpizzle/status/323747154927685632</t>
  </si>
  <si>
    <t>No reason you can't do both, Chad. “@GlobeChadFinn: Off to Boston for marathon. Covering it, not running. Probably didn't need to clarify.” http://topsy.com/trackback?url=http%3A//twitter.com/gethincoolbaugh/status/323747170220118016</t>
  </si>
  <si>
    <t>Good Luck to Boston Marathon Runners!! http://topsy.com/trackback?url=http%3A//twitter.com/nofacecuts31/status/323747166881472512</t>
  </si>
  <si>
    <t>Steven Layton</t>
  </si>
  <si>
    <t>RT @BePrettyFit: Thinking of @mrtstephens and @abigriffiths1 running Boston today - you are so awesome. Smash it. http://topsy.com/trackback?url=http%3A//twitter.com/thestevenlayton/status/323747189790752769</t>
  </si>
  <si>
    <t>Gail Gentile</t>
  </si>
  <si>
    <t>The hell that is Boston http://t.co/VFOWUjRZDh #mapoli #bosmarathon http://topsy.com/trackback?url=http%3A//twitter.com/gailgentile/status/323747206605729793</t>
  </si>
  <si>
    <t>Rhonda McNish</t>
  </si>
  <si>
    <t>How to Better Manage Relationships with Your VC: Just back from 2 solid weeks on the road in Boston, New York ... http://t.co/Kq1zrZ0vX7 http://topsy.com/trackback?url=http%3A//twitter.com/rhondeloo/status/323747215485046784</t>
  </si>
  <si>
    <t>Josephine Monty</t>
  </si>
  <si>
    <t>10 Ways To Spend April Vacation Week in Boston http://t.co/tayIemLgQa http://topsy.com/trackback?url=http%3A//twitter.com/netnewsfeed/status/323747219838746624</t>
  </si>
  <si>
    <t>Are You?</t>
  </si>
  <si>
    <t>10 Ways To Spend April Vacation Week in Boston http://t.co/WlI5MH7yQc http://t.co/aKXv2HCsuo http://topsy.com/trackback?url=http%3A//twitter.com/livnwealthy/status/323747221931696129</t>
  </si>
  <si>
    <t>RT @DonnieWahlberg: Dropped @joeymcintyre and @jordanknight off in Boston. Then @jonathanrknight and i flew solo to NYC! Don't be hatin' ... http://topsy.com/trackback?url=http%3A//twitter.com/impaolac/status/323747221231263744</t>
  </si>
  <si>
    <t>V. osei kwanin</t>
  </si>
  <si>
    <t>10 Ways To Spend April Vacation Week in Boston: Looking for something fun to do this week while the kids are o... http://t.co/KWNOrZUFr5 http://topsy.com/trackback?url=http%3A//twitter.com/kwasiduah/status/323747228147662848</t>
  </si>
  <si>
    <t>10 Ways To Spend April Vacation Week in Boston: Looking for something fun to do this week while the kids are o... http://t.co/abxzRb409Y http://topsy.com/trackback?url=http%3A//twitter.com/vacduah/status/323747231918325761</t>
  </si>
  <si>
    <t>RedCrossMA</t>
  </si>
  <si>
    <t>Good luck! Rt @rcrumpto: @crawfni @RedCrossEastMA @cawolowic @triciastl can't sleep before my first Boston Marathon #wideawake http://topsy.com/trackback?url=http%3A//twitter.com/redcrosseastma/status/323747235135361025</t>
  </si>
  <si>
    <t>Willamina Agarwal</t>
  </si>
  <si>
    <t>Watch Tampa Bay Rays v Boston Red Sox livestream http://t.co/GvUbw1qTiA http://topsy.com/trackback?url=http%3A//twitter.com/pejxms/status/323747234799824896</t>
  </si>
  <si>
    <t>shakespearelogs</t>
  </si>
  <si>
    <t>Share via e-mail - Boston Globe http://t.co/Eg7qJMJ37G http://topsy.com/trackback?url=http%3A//twitter.com/shakespearelogs/status/323747247797972993</t>
  </si>
  <si>
    <t>dana</t>
  </si>
  <si>
    <t>morning Boston http://t.co/I9q306pWc6 http://topsy.com/trackback?url=http%3A//twitter.com/ladaydee/status/323747278898733057</t>
  </si>
  <si>
    <t>@idetailyourlife DM your email. We can meet for a pint. I'm from Boston, been living here for 4 months. http://topsy.com/trackback?url=http%3A//twitter.com/davidgallant/status/323747280232538112</t>
  </si>
  <si>
    <t>Live streaming Tampa Bay Rays vs Boston Red Sox tv watch April 14, 2013 http://t.co/Cs1zwwH0g6 http://topsy.com/trackback?url=http%3A//twitter.com/pakesifs/status/323747309282263040</t>
  </si>
  <si>
    <t>117th Boston Marathon Preview: Could An American Win? http://t.co/NVGiVews8N #boston http://topsy.com/trackback?url=http%3A//twitter.com/bostonnewsnow/status/323747336008380416</t>
  </si>
  <si>
    <t>RT @bostonnewsnow: 117th Boston Marathon Preview: Could An American Win? http://t.co/NVGiVews8N #boston http://topsy.com/trackback?url=http%3A//twitter.com/bostonnewsnow/status/323747336008380416</t>
  </si>
  <si>
    <t>Lara Cabrera</t>
  </si>
  <si>
    <t>RT @Real_Liam_Payne: Hellooooo 1D World is goinggggggg to Boston! Opens this weekend!!!!! #1DWorldBoston http://topsy.com/trackback?url=http%3A//twitter.com/akociilara/status/323747354513641473</t>
  </si>
  <si>
    <t>Products for Today</t>
  </si>
  <si>
    <t>Tax Day 2013 Food Deals: ht boston market mi 130409 wblog Tax Day 2013 Food Deals. (Image credit: Boston Marke... http://t.co/6sycXSP2Bj http://topsy.com/trackback?url=http%3A//twitter.com/exclusivelyforu/status/323747368833003521</t>
  </si>
  <si>
    <t>Hello to one of the greatest days in the Boston sports calendar - 11 a.m. #redsox and the #bostonmarathon. Happy Patriots Day! http://topsy.com/trackback?url=http%3A//twitter.com/bostonsportsu18/status/323747391671005184</t>
  </si>
  <si>
    <t>RT @BostonSportsU18: Hello to one of the greatest days in the Boston sports calendar - 11 a.m. #redsox and the #bostonmarathon. Happy Pa ... http://topsy.com/trackback?url=http%3A//twitter.com/bostonsportsu18/status/323747391671005184</t>
  </si>
  <si>
    <t>David Stephens</t>
  </si>
  <si>
    <t>I love stuff yeah! Greg Meyer, Joan Benoit Samuelson recall '83 marathon - Boston Globe http://topsy.com/trackback?url=http%3A//twitter.com/daistephensknob/status/323747417361104896</t>
  </si>
  <si>
    <t># I SEE A NEW BOSTON# where racial profiling by law enforcement officials become a hate crime. http://topsy.com/trackback?url=http%3A//twitter.com/kerbyroberson/status/323747429637828608</t>
  </si>
  <si>
    <t>good☺ liburan kemana jaz? RT @ijaznisaayda: I'm fine mimiiin"@BOSTON_XA: Boston, how are u guys? Main yuuuk" http://topsy.com/trackback?url=http%3A//twitter.com/boston_xa/status/323747430103408640</t>
  </si>
  <si>
    <t>Live streaming Tampa Bay Rays vs Boston Red Sox tv watch April 14, 2013 http://t.co/LBtlEz4jl8 http://topsy.com/trackback?url=http%3A//twitter.com/hroseja453/status/323747443583901696</t>
  </si>
  <si>
    <t>Kimbia Card</t>
  </si>
  <si>
    <t>Kenyan runners will be taking part in the Boston marathon in the United States today.Show ua support by... http://t.co/BnN4XMyFxz http://topsy.com/trackback?url=http%3A//twitter.com/kimbia_card/status/323747452232548353</t>
  </si>
  <si>
    <t>RT @SeacoastTweets: rt @wmur9 NH runners ready for Boston Marathon: Thousands of people will flock to Massachusetts Monday morning... ht ... http://topsy.com/trackback?url=http%3A//twitter.com/anthempr_nh_me/status/323747471207563264</t>
  </si>
  <si>
    <t>JIHAD the GOD</t>
  </si>
  <si>
    <t>RT @Royceda59: Oh my god... Boston Market has ribs.. http://topsy.com/trackback?url=http%3A//twitter.com/brokenwordsbpt/status/323747479579402240</t>
  </si>
  <si>
    <t>Nate Jenkins</t>
  </si>
  <si>
    <t>As for me, fed the dog, now off to hot yoga, then some Boston watching on the couch and a recovery 20k this afternoon. http://topsy.com/trackback?url=http%3A//twitter.com/natejruns/status/323747488316153856</t>
  </si>
  <si>
    <t>Joe Dulac</t>
  </si>
  <si>
    <t>#airdrop has landed at #BU, #BC, and #NEU in Boston - Look out below! #marathonMonday http://t.co/x8sKRBJ00P http://topsy.com/trackback?url=http%3A//twitter.com/joedulac/status/323747509438644224</t>
  </si>
  <si>
    <t>@comfyconfident is ready for the boston #marathon. The whole clan is here to watch her crush!… http://t.co/07ldq7AEwM http://topsy.com/trackback?url=http%3A//twitter.com/williewford/status/323747520931061761</t>
  </si>
  <si>
    <t>Haley Morris</t>
  </si>
  <si>
    <t>Working on marathon Monday in Boston is probably not The best idea. roads close at 930! I wonder when they reopen so I can go home #getmeout http://topsy.com/trackback?url=http%3A//twitter.com/haley_morris11/status/323747518833913856</t>
  </si>
  <si>
    <t>David W.</t>
  </si>
  <si>
    <t>Boston-More Than A Feeling: http://t.co/W3lA3ns9Pp via @youtube http://topsy.com/trackback?url=http%3A//twitter.com/avidquacky/status/323747520582918144</t>
  </si>
  <si>
    <t>Olivia Marciano</t>
  </si>
  <si>
    <t>Finally takin off yay!!!!!!!!!! By boston!!!!!! http://t.co/4RXAsVDYDe http://topsy.com/trackback?url=http%3A//twitter.com/xoxo_livy_17/status/323747524387151873</t>
  </si>
  <si>
    <t>douglas_campos831</t>
  </si>
  <si>
    <t>Good morning boston "PATRIOTS DAY" 😉🏁🚴🚵🌅1⃣2⃣6⃣3⃣ http://t.co/z48z6T3AVp http://topsy.com/trackback?url=http%3A//twitter.com/elmono83121/status/323747529848135680</t>
  </si>
  <si>
    <t>Shout out to 11 hours of sleep &amp;amp; dreaming I was literally running in the Boston marathon http://topsy.com/trackback?url=http%3A//twitter.com/ryanwickstrom0/status/323747532771586048</t>
  </si>
  <si>
    <t>@IvanCNN Perfect weather 4 Boston Marathon...27,000 runners this year. Amazing.. http://topsy.com/trackback?url=http%3A//twitter.com/beebalm2010/status/323747540170338305</t>
  </si>
  <si>
    <t>IG:B33BAh</t>
  </si>
  <si>
    <t>Blow you like Boston George! http://topsy.com/trackback?url=http%3A//twitter.com/bibykimz/status/323747574878203904</t>
  </si>
  <si>
    <t>Hello to one of the greatest days in the Boston sports calendar - 11 a.m. #redsox and the #bostonmarathon. Happy Patriots Day! http://topsy.com/trackback?url=http%3A//twitter.com/joshuakummins/status/323747586743877632</t>
  </si>
  <si>
    <t>Lisa Georgis</t>
  </si>
  <si>
    <t>I am off for the start of the Boston Marathon. http://topsy.com/trackback?url=http%3A//twitter.com/lisageorgis/status/323747588723580929</t>
  </si>
  <si>
    <t>Serena Koo</t>
  </si>
  <si>
    <t>@WesGeiken Wes!!! I'm in Boston right now 😊 http://topsy.com/trackback?url=http%3A//twitter.com/serenakookoo/status/323747586957787136</t>
  </si>
  <si>
    <t>Watch Tampa Bay Rays v Boston Red Sox Live 4/14/2013 http://t.co/RfYxqcMsc3 http://topsy.com/trackback?url=http%3A//twitter.com/nyxroronin/status/323747591642816513</t>
  </si>
  <si>
    <t>Gassed Up</t>
  </si>
  <si>
    <t>Bout to be on Boston's finest season two tho http://topsy.com/trackback?url=http%3A//twitter.com/moneyychaser/status/323747600492793857</t>
  </si>
  <si>
    <r>
      <t xml:space="preserve">＊ </t>
    </r>
    <r>
      <rPr>
        <sz val="11"/>
        <color rgb="FF000000"/>
        <rFont val="Calibri"/>
        <family val="2"/>
        <charset val="1"/>
      </rPr>
      <t xml:space="preserve">acid queen </t>
    </r>
    <r>
      <rPr>
        <sz val="11"/>
        <color rgb="FF000000"/>
        <rFont val="Droid Sans Fallback"/>
        <family val="2"/>
        <charset val="1"/>
      </rPr>
      <t xml:space="preserve">＊</t>
    </r>
  </si>
  <si>
    <t>going to the Boston Marathon! http://topsy.com/trackback?url=http%3A//twitter.com/shikkokunohana/status/323747631824248832</t>
  </si>
  <si>
    <t>Tami Brehse</t>
  </si>
  <si>
    <t>Free stuff and deals for tax day at Cinnabon, Boston Market, Papa Johns, Sonic and Arby's. Count me in. http://topsy.com/trackback?url=http%3A//twitter.com/tami_wpmi/status/323747639139119104</t>
  </si>
  <si>
    <t>∞8-07-14/Mi sueño∞</t>
  </si>
  <si>
    <t>RT @Real_Liam_Payne: Hellooooo 1D World is goinggggggg to Boston! Opens this weekend!!!!! #1DWorldBoston http://topsy.com/trackback?url=http%3A//twitter.com/ladyvera1d/status/323747657803788288</t>
  </si>
  <si>
    <t>Logan Marie</t>
  </si>
  <si>
    <t>630 on the way to volunteer at the boston marathon's medical tent! #stoked #nosleep http://topsy.com/trackback?url=http%3A//twitter.com/stec_on_you/status/323747675122069504</t>
  </si>
  <si>
    <t>Brian Hatfield</t>
  </si>
  <si>
    <t>Good luck to all those running Boston today! Run Fastah! #Boston2013 http://topsy.com/trackback?url=http%3A//twitter.com/rungooserun/status/323747676179009536</t>
  </si>
  <si>
    <t>Berfa</t>
  </si>
  <si>
    <t>Boston pride today. http://topsy.com/trackback?url=http%3A//twitter.com/lil_lindsey13/status/323747696194248704</t>
  </si>
  <si>
    <t>Colette J. Panetta</t>
  </si>
  <si>
    <t>@damienechols the director visited Salem to prepare &amp;amp; encouraged everyone to go at some point. I really need do It. Ive only gone to Boston. http://topsy.com/trackback?url=http%3A//twitter.com/colettejpanetta/status/323747700023623680</t>
  </si>
  <si>
    <t>Joel Albert</t>
  </si>
  <si>
    <t>5am flights FTL.  See everyone back in Chicago soon. Great weekend and wedding in Boston. @dereknolan #2o2p http://topsy.com/trackback?url=http%3A//twitter.com/doodirock/status/323747707153956865</t>
  </si>
  <si>
    <t>RT @Real_Liam_Payne: Hellooooo 1D World is goinggggggg to Boston! Opens this weekend!!!!! #1DWorldBoston http://topsy.com/trackback?url=http%3A//twitter.com/islapharrysass/status/323747731845820416</t>
  </si>
  <si>
    <t>Melissa Lynch</t>
  </si>
  <si>
    <t>.@RyanKellyMusic Happy Patriots Day, aka Boston Marathon Day!! Think you'd ever run it? "Heartbreak Hill" was made for you... ;-) http://topsy.com/trackback?url=http%3A//twitter.com/lissalynch/status/323747755539447810</t>
  </si>
  <si>
    <t>RT @runnrgrl: Happy Marathon Monday! Savour every step and smile-you're running Boston, baby! High 5! http://topsy.com/trackback?url=http%3A//twitter.com/mel_aka_momo/status/323747781674147841</t>
  </si>
  <si>
    <t>RT @stephbabes101: @jinda_sweetjb  im not From Russia.. im from Boston!! not Russia!! Tweet #justinmeetStephaniejuly20th to justin and t ... http://topsy.com/trackback?url=http%3A//twitter.com/jinda_sweetjb/status/323747791363002368</t>
  </si>
  <si>
    <t>Top Three El Mundo Boston Headlines of the day:1. Your Federal taxes due today, State taxes due tomorrow2. The... http://t.co/xsAm70wGNr http://topsy.com/trackback?url=http%3A//twitter.com/elmundoboston/status/323747805233561600</t>
  </si>
  <si>
    <t>Bugaenko Anna</t>
  </si>
  <si>
    <t>I'm at Boston (Чита, Забайкальский край) http://t.co/E6GFBkwWCL http://topsy.com/trackback?url=http%3A//twitter.com/bugaenkoann/status/323747812556816384</t>
  </si>
  <si>
    <t>Linds✨</t>
  </si>
  <si>
    <t>I loveeeee Bob Seger and Boston. That was mine and my dads shittt!! http://topsy.com/trackback?url=http%3A//twitter.com/lmdaenzer/status/323747817363472384</t>
  </si>
  <si>
    <t>Nydia Kure</t>
  </si>
  <si>
    <t>RT @cspenn: Good morning, friends! Back in Boston finally! New friend? Welcome aboard: - http://t.co/0qlJeJqbSd http://topsy.com/trackback?url=http%3A//twitter.com/nydiakure/status/323747819032821761</t>
  </si>
  <si>
    <t>Dani Holmes-Kirk</t>
  </si>
  <si>
    <t>#bostonmarathon bus boarding... (@ Boston Commons - The Gazebo) http://t.co/QHwCTp8RiF http://topsy.com/trackback?url=http%3A//twitter.com/irisheyes1982/status/323747873785274368</t>
  </si>
  <si>
    <t>omolola adewunmi</t>
  </si>
  <si>
    <t>rise &amp;amp; shine Boston, it's  marathon Monday. #bostonschristmas #patriotsday @sarahhcohenn @iwantoBU http://t.co/5w396ODESI http://topsy.com/trackback?url=http%3A//twitter.com/hernamewas_l0la/status/323747901501214720</t>
  </si>
  <si>
    <t>Watch Tampa Bay Rays v Boston Red Sox Live 14.04.2013 http://t.co/FtR9KsRWo8 http://topsy.com/trackback?url=http%3A//twitter.com/utnaxar2/status/323747912133787649</t>
  </si>
  <si>
    <t>Melvin Dubnick</t>
  </si>
  <si>
    <t>Patriots Day in MA. Some think it is celebration of Boston Marathon (or NE football team); it is really scam to get extra day to file taxes. http://topsy.com/trackback?url=http%3A//twitter.com/mdubnick/status/323747909101293569</t>
  </si>
  <si>
    <t>Heidi Voight</t>
  </si>
  <si>
    <t>Wish I was running The Boston Marathon again this morning! Tied with Marine Corps Marathon - Official Page for... http://t.co/shya49lpLL http://topsy.com/trackback?url=http%3A//twitter.com/heidivoight/status/323747918945333248</t>
  </si>
  <si>
    <t>NewRo Runners</t>
  </si>
  <si>
    <t>Good Luck to all running Boston this morning!!! http://topsy.com/trackback?url=http%3A//twitter.com/newrorunners/status/323747933306634240</t>
  </si>
  <si>
    <t>TRAFFIC ALERT: Commonwealth Ave will be closed between Kenmore Sq and Hereford St due to Boston Marathon - 9 AM-6PM http://topsy.com/trackback?url=http%3A//twitter.com/commuterboston/status/323747937354141696</t>
  </si>
  <si>
    <t>Brenda Mercado</t>
  </si>
  <si>
    <t>I was going to run in the Boston Marathon today, but then I remembered I forgot to register. Crap! http://topsy.com/trackback?url=http%3A//twitter.com/pmpknptchprmtvs/status/323747934665580544</t>
  </si>
  <si>
    <t>Jop Stevens</t>
  </si>
  <si>
    <t>RT @RaboAlkmaar: Lars Nijman start crowdfunding campagne bij @RaboAlkmaar voor drumstudie in Boston. Zie http://t.co/gDPZNhL9g8 http://t ... http://topsy.com/trackback?url=http%3A//twitter.com/vidi_jop/status/323747934145499136</t>
  </si>
  <si>
    <t>WBZ Todd Gunther interviews the tallest runner in the Boston Marathon this year. #wbz http://t.co/hmZUSrYsjJ http://topsy.com/trackback?url=http%3A//twitter.com/ricknohl/status/323747974104616960</t>
  </si>
  <si>
    <t>Lee-Monté</t>
  </si>
  <si>
    <t>Marathon Monday in Boston, MA #Motiv8Life http://t.co/Jm15mhn4x3 http://topsy.com/trackback?url=http%3A//twitter.com/leemonte617/status/323748081558487041</t>
  </si>
  <si>
    <t>@pujaays kangen sama mimin? Aw{} ayuk jaays anak boston pada ngumpul syududuu~ http://topsy.com/trackback?url=http%3A//twitter.com/boston_xa/status/323747983369834496</t>
  </si>
  <si>
    <t>Global Update News</t>
  </si>
  <si>
    <t>For cancer survivor Serena Burla, using Boston Marathon is feat in itself – http://t.co/I6WGPIyL2Z: Today, we g... http://t.co/lqqjdqEPzc http://topsy.com/trackback?url=http%3A//twitter.com/newupdatenews/status/323747988348477440</t>
  </si>
  <si>
    <t>kdawg</t>
  </si>
  <si>
    <t>Good luck Boston marathon runners! http://topsy.com/trackback?url=http%3A//twitter.com/kdawg0113/status/323748010221780992</t>
  </si>
  <si>
    <t>BRTrojans_Lax</t>
  </si>
  <si>
    <t>The Trojans crack the Top Ten!“@BostonHeraldHS: Boston Herald weekly boys and girls lacrosse rankings  http://t.co/tDfDjSVRvK via @blerch27” http://topsy.com/trackback?url=http%3A//twitter.com/brtrojans_lax/status/323748024675360768</t>
  </si>
  <si>
    <t>Ryan Hoffmeister</t>
  </si>
  <si>
    <t>RT @BRTrojans_Lax: The Trojans crack the Top Ten!“@BostonHeraldHS: Boston Herald weekly boys and girls lacrosse rankings  http://t.co/tD ... http://topsy.com/trackback?url=http%3A//twitter.com/brtrojans_lax/status/323748024675360768</t>
  </si>
  <si>
    <t>Yacano Porche</t>
  </si>
  <si>
    <t>Watch Tampa Bay Rays v Boston Red Sox Live 14.04.2013 http://t.co/PU8YKSdn2f http://topsy.com/trackback?url=http%3A//twitter.com/gumattn/status/323748026395017216</t>
  </si>
  <si>
    <t>Max Lee</t>
  </si>
  <si>
    <t>Super Foods: Boston Baked Beans http://t.co/Isgh5iKpeN http://topsy.com/trackback?url=http%3A//twitter.com/maxlee2013/status/323748038269100032</t>
  </si>
  <si>
    <t>phyllis neriah</t>
  </si>
  <si>
    <t>Bus line snaking through Boston Common. http://t.co/zFlE6fYcw0 http://topsy.com/trackback?url=http%3A//twitter.com/phyllisneriah/status/323748053934829568</t>
  </si>
  <si>
    <t>Ray Marsh</t>
  </si>
  <si>
    <t>So I totally forgot about #johndigweed playing in Boston last night....what the hell is wrong with me....I need my social life back a bit http://topsy.com/trackback?url=http%3A//twitter.com/raymondmarsh4/status/323748067910246401</t>
  </si>
  <si>
    <t>O Mundo Agora</t>
  </si>
  <si>
    <t>Lesões tiram favoritos da maratona de Boston: O segundo maratonista mais rápido da história não vai poder comp... http://t.co/gl6yQq975h http://topsy.com/trackback?url=http%3A//twitter.com/omundoagora_/status/323748071676727296</t>
  </si>
  <si>
    <t>Matthew Young</t>
  </si>
  <si>
    <t>Shout out to @efoRunner at Boston. #crushit http://topsy.com/trackback?url=http%3A//twitter.com/youngmatthewj/status/323748079851425793</t>
  </si>
  <si>
    <t>Happy race day! Good luck to our Michigan friends competing at the Boston Marathon this morning! Be sure to let us know how you did! http://topsy.com/trackback?url=http%3A//twitter.com/rmdc_feed/status/323748076965748737</t>
  </si>
  <si>
    <t>Hope everyone running the Boston Marathon has a great day! http://topsy.com/trackback?url=http%3A//twitter.com/madeinlowell/status/323748088755933185</t>
  </si>
  <si>
    <t>Bhargavi</t>
  </si>
  <si>
    <t>Watch Tampa Bay Rays vs Boston Red Sox Live on iPad http://t.co/21lhtfdVcw http://topsy.com/trackback?url=http%3A//twitter.com/wawuhepaz/status/323748084721020928</t>
  </si>
  <si>
    <t>Garden Of Edens</t>
  </si>
  <si>
    <t>I'm thinking about the marathon today n how I can't cross over from Cambridge to Boston... Every where gonna be blocked off http://topsy.com/trackback?url=http%3A//twitter.com/eclass63/status/323748099526897664</t>
  </si>
  <si>
    <t>I need a job bc if passion pit comes back to Boston this fall like Michael said they were I have to go http://topsy.com/trackback?url=http%3A//twitter.com/michaela586/status/323748099929559042</t>
  </si>
  <si>
    <t>Nicole Nalepa</t>
  </si>
  <si>
    <t>#FYI #marathonmonday RT @7News: Travel and Parking Advisories &amp;amp; Restriction for the Boston Marathon today: http://t.co/J5PhA7WgJR http://topsy.com/trackback?url=http%3A//twitter.com/newsbynicole/status/323748131177123841</t>
  </si>
  <si>
    <t>Pelado Piojoso</t>
  </si>
  <si>
    <t>@Nikgaturro ¿y Boston le dirían a Magdalena? Dejá d robarle plata a la CABA http://topsy.com/trackback?url=http%3A//twitter.com/diegoduscher/status/323748133089705985</t>
  </si>
  <si>
    <t>RT @CommuterBoston: TRAFFIC ALERT: Commonwealth Ave will be closed between Kenmore Sq and Hereford St due to Boston Marathon - 9 AM-6PM http://topsy.com/trackback?url=http%3A//twitter.com/mai95thm/status/323748134025064448</t>
  </si>
  <si>
    <t>ShanGravell</t>
  </si>
  <si>
    <t>RT @Megasuess: WHAT'S UP BOSTON! #ROWYCO http://topsy.com/trackback?url=http%3A//twitter.com/shangrav/status/323748137657323520</t>
  </si>
  <si>
    <t>Gen</t>
  </si>
  <si>
    <t>@DWI_13 if they didn't beat us for the Cup, I'd have no issue! :p but Boston is such a beautiful city, I'm simply in love with it http://topsy.com/trackback?url=http%3A//twitter.com/_xoxo_gen/status/323748145139957760</t>
  </si>
  <si>
    <t>sadahito tanaka</t>
  </si>
  <si>
    <t>Amanda - Boston #nowplaying http://topsy.com/trackback?url=http%3A//twitter.com/sada20025342/status/323748156133236736</t>
  </si>
  <si>
    <t>stevenpat</t>
  </si>
  <si>
    <t>Thinking of Boston runners today - BEST OF LUCK - GO HOYAS!! http://topsy.com/trackback?url=http%3A//twitter.com/stevenpat/status/323748156653305857</t>
  </si>
  <si>
    <t>Ran_Breezy</t>
  </si>
  <si>
    <t>@PlatoBrown @msbballwriter @2stepsaway @NatiRoche shit,yall not passing KG &amp;amp; Boston #firstroundKO http://topsy.com/trackback?url=http%3A//twitter.com/ran_breezy/status/323748162814742528</t>
  </si>
  <si>
    <t>Peter Nicosia</t>
  </si>
  <si>
    <t>RT @7News: The 117th Annual Boston Marathon starts this morning! Join #7News where it all starts STREAMING LIVE from 5-7 am: http://t.co ... http://topsy.com/trackback?url=http%3A//twitter.com/attorneynicosia/status/323748171362742272</t>
  </si>
  <si>
    <t>Slash Fitness</t>
  </si>
  <si>
    <t>Slash's very own Kelly Rosen will be running the Boston Marathon today! We would like to wish her the best of... http://t.co/OqUBXWDpaw http://topsy.com/trackback?url=http%3A//twitter.com/slashfitness/status/323748170913968128</t>
  </si>
  <si>
    <t>Michelle Cruz</t>
  </si>
  <si>
    <t>Boston Marathon runners are rockstars in my book! #rockstar #Awesomeness http://topsy.com/trackback?url=http%3A//twitter.com/guamiegurl/status/323748199913381888</t>
  </si>
  <si>
    <t>TRAFFIC ALERT: Hereford St will be closed between Commonwealth Ave and Boylston St due to Boston Marathon - 9 AM-6PM http://topsy.com/trackback?url=http%3A//twitter.com/commuterboston/status/323748200282460161</t>
  </si>
  <si>
    <t>Good luck to all the runners running the Boston Marathon! http://topsy.com/trackback?url=http%3A//twitter.com/_deekin/status/323748220880699392</t>
  </si>
  <si>
    <t>Bertero Labree</t>
  </si>
  <si>
    <t>Watch Tampa Bay Rays v Boston Red Sox Live 4/14/2013 http://t.co/JUzcuFT03i http://topsy.com/trackback?url=http%3A//twitter.com/yhqpri/status/323748250396012545</t>
  </si>
  <si>
    <t>Zetes Rochefort</t>
  </si>
  <si>
    <t>Watch Tampa Bay Rays vs Boston Red Sox Live on iPad http://t.co/OzWLQqiuCP http://topsy.com/trackback?url=http%3A//twitter.com/cazpenbyx/status/323748256133828608</t>
  </si>
  <si>
    <t>Hailey Peloso</t>
  </si>
  <si>
    <t>RT @RMDC_feed: Happy race day! Good luck to our Michigan friends competing at the Boston Marathon this morning! Be sure to let us know h ... http://topsy.com/trackback?url=http%3A//twitter.com/haileypeloso/status/323748277168250880</t>
  </si>
  <si>
    <t>Relationships</t>
  </si>
  <si>
    <t>Rhye restores some tenderness to the love song - Boston Globe http://t.co/QQBYC6p6w3 http://topsy.com/trackback?url=http%3A//twitter.com/relationships36/status/323748292938854400</t>
  </si>
  <si>
    <t>Brigitte</t>
  </si>
  <si>
    <t>@frankflintoff Boston is great! You'll love it. I'm an expert as I once spent a weekend there. :p http://topsy.com/trackback?url=http%3A//twitter.com/brimt112/status/323748294104842240</t>
  </si>
  <si>
    <t># I SEE A NEW BOSTON# where diversity in business and government leadership becomes a reality, and not a politically correct word. http://topsy.com/trackback?url=http%3A//twitter.com/kerbyroberson/status/323748301293895680</t>
  </si>
  <si>
    <t>Paola Osuna.</t>
  </si>
  <si>
    <t>RT @Real_Liam_Payne: Hellooooo 1D World is goinggggggg to Boston! Opens this weekend!!!!! #1DWorldBoston http://topsy.com/trackback?url=http%3A//twitter.com/paolaoss/status/323748308088659968</t>
  </si>
  <si>
    <t>runHARD-alwaysFINISH</t>
  </si>
  <si>
    <t>Good Morning!Boston Marathon!!!!!!  runHARD everyone!!!!Run Hard - Always FinishTwitter @runHARDfinish http://t.co/PVgn1j5EXU http://topsy.com/trackback?url=http%3A//twitter.com/runhardfinish/status/323748332142997505</t>
  </si>
  <si>
    <t>brittany n debole</t>
  </si>
  <si>
    <t>Boston marathon today. It's actually super cool #lol http://topsy.com/trackback?url=http%3A//twitter.com/de__bole/status/323748351717814272</t>
  </si>
  <si>
    <t>RT @BostonSportsU18: Hello to one of the greatest days in the Boston sports calendar - 11 a.m. #redsox and the #bostonmarathon. Happy Pa ... http://topsy.com/trackback?url=http%3A//twitter.com/us100k/status/323748377395355649</t>
  </si>
  <si>
    <t>mackenzie</t>
  </si>
  <si>
    <t>Leaving for Boston Thursday! Can't wait!! http://topsy.com/trackback?url=http%3A//twitter.com/mackenzie29622/status/323748391521759232</t>
  </si>
  <si>
    <t>Lynn Holt</t>
  </si>
  <si>
    <t>Word of the Day: Gongoozler. No, I am not making this up! It means "an idle spectator."  Today at the Boston Marathon I will be a gongoozler http://topsy.com/trackback?url=http%3A//twitter.com/lynnholtwrites/status/323748412396818433</t>
  </si>
  <si>
    <t>New York Watch</t>
  </si>
  <si>
    <t>NBA roundup: Knicks grab second seed in the East - Boston Globe http://t.co/JlKpkHkg9S http://topsy.com/trackback?url=http%3A//twitter.com/newyorkwatch/status/323748420944805888</t>
  </si>
  <si>
    <t>StrongBody Ice Cream</t>
  </si>
  <si>
    <t>RT @bostonmarathon: Dawn on Patriots' Day in Boston and the 117th edition of the world's oldest and most prestigious annual marathon.... ... http://topsy.com/trackback?url=http%3A//twitter.com/strongbodybars/status/323748431866777600</t>
  </si>
  <si>
    <t>Tish Pace</t>
  </si>
  <si>
    <t>Beautiful morning in Boston. I think I'll go run a marathon.! #BostonMarathon #boston2013 http://topsy.com/trackback?url=http%3A//twitter.com/tkpacergirl/status/323748460673236993</t>
  </si>
  <si>
    <t>SISU Project</t>
  </si>
  <si>
    <t>Bringing some positive energy to the streets of Boston for @bobparks @kjgravel @IkbenMaartje http://topsy.com/trackback?url=http%3A//twitter.com/sisuproject/status/323748466142609408</t>
  </si>
  <si>
    <t>Christopher Cooper</t>
  </si>
  <si>
    <t>@sigfig8 hope so. And if I'm ever in Boston ... http://topsy.com/trackback?url=http%3A//twitter.com/chrisarrcooper/status/323748536174931968</t>
  </si>
  <si>
    <t>J.D. Andrle</t>
  </si>
  <si>
    <t>RT @GollaRobert: “I’d rather entrust the government to the first 400 people in the Boston phone book than to the Harvard faculty.” - Wil ... http://topsy.com/trackback?url=http%3A//twitter.com/johndandrle/status/323748535889694720</t>
  </si>
  <si>
    <t>Pryn</t>
  </si>
  <si>
    <t>Heading back to Boston. http://topsy.com/trackback?url=http%3A//twitter.com/themutantpanda/status/323748543930183680</t>
  </si>
  <si>
    <t>Simón de Swaan</t>
  </si>
  <si>
    <t>Strange not to be in Boston working today at @FSBoston for #BostonMarathon.  Good luck everyone! http://topsy.com/trackback?url=http%3A//twitter.com/simonsayscook/status/323748547721830400</t>
  </si>
  <si>
    <t>Robert Jackson F'ton</t>
  </si>
  <si>
    <t>Good luck to those completing a marathon today, whether in Boston or Kent County. http://topsy.com/trackback?url=http%3A//twitter.com/robjack123/status/323748557364555779</t>
  </si>
  <si>
    <t>#Audit  #Job Financial Analyst: Keller Augusta Partners - Boston, MA -  Financial Analyst F... http://t.co/CWfguGRkWH #Massachusetts #US http://topsy.com/trackback?url=http%3A//twitter.com/auditingjobsus/status/323748560506089473</t>
  </si>
  <si>
    <t>Skinny Lover</t>
  </si>
  <si>
    <t>Boston _Augustana http://topsy.com/trackback?url=http%3A//twitter.com/kuchiiiii/status/323748561525288960</t>
  </si>
  <si>
    <t>#Audit  #Job Internal Auditor II: Addison Group - Boston, MA -  Apply now Location: Boston ... http://t.co/5UVtKvBHEO #Massachusetts #US http://topsy.com/trackback?url=http%3A//twitter.com/auditingjobsus/status/323748568278134785</t>
  </si>
  <si>
    <t>Hewie Gathings</t>
  </si>
  <si>
    <t>Tampa Bay Rays vs Boston Red Sox MLB Live Stream 14.04.2013 http://t.co/xEmUTG9SN0 http://topsy.com/trackback?url=http%3A//twitter.com/catakdron/status/323748623592587264</t>
  </si>
  <si>
    <t>RED SOX WORLD CHAMPS</t>
  </si>
  <si>
    <t>I work like the Boston marathon u fuckin hebitches http://topsy.com/trackback?url=http%3A//twitter.com/peterisbased/status/323748638285250560</t>
  </si>
  <si>
    <t>RT @VOeLKS_wagon: Can I just skip school and watch the Boston Marathon? http://topsy.com/trackback?url=http%3A//twitter.com/samlizmae/status/323748637161181184</t>
  </si>
  <si>
    <t>Will V</t>
  </si>
  <si>
    <t>RT @PETERisBASED: I work like the Boston marathon u fuckin hebitches http://topsy.com/trackback?url=http%3A//twitter.com/peterisbased/status/323748638285250560</t>
  </si>
  <si>
    <t>Steven P. Wong</t>
  </si>
  <si>
    <t>Boston Marathon run today and the winner is a speedy Kenyan!!!! http://topsy.com/trackback?url=http%3A//twitter.com/swong1991/status/323748676306624512</t>
  </si>
  <si>
    <t>Denis Hurley</t>
  </si>
  <si>
    <t>@Jay29ers Among others, the team have often come out to After All by the Frank and Walters, another Cork band, though Shipping Up To Boston http://topsy.com/trackback?url=http%3A//twitter.com/denis_hurley/status/323748676507934720</t>
  </si>
  <si>
    <t>MBTA-BUS OPS</t>
  </si>
  <si>
    <t>501  EXPRESS BUS Brighton Center - Downtown Boston via Mass Pike: Route 501 experiencing 15-20 min delays due to a disabled bus...  #MBTA http://topsy.com/trackback?url=http%3A//twitter.com/tbusops/status/323748687492833280</t>
  </si>
  <si>
    <t>randomfauxpas</t>
  </si>
  <si>
    <t>RT @Kuchiiiii: Boston _Augustana http://topsy.com/trackback?url=http%3A//twitter.com/yesvs/status/323748692324659200</t>
  </si>
  <si>
    <t>Joey Bag of Donuts</t>
  </si>
  <si>
    <t>The Boston marathon. See y'all on the other side #Ihope http://topsy.com/trackback?url=http%3A//twitter.com/worbybacksunday/status/323748716492238850</t>
  </si>
  <si>
    <t>Emily Ratzlaff</t>
  </si>
  <si>
    <t>RT @bostonmarathon: Dawn on Patriots' Day in Boston and the 117th edition of the world's oldest and most prestigious annual marathon.... ... http://topsy.com/trackback?url=http%3A//twitter.com/tiuemily/status/323748742723424257</t>
  </si>
  <si>
    <t>Date Night, Boston Aspirations and Move it Monday http://t.co/Td0TTKLXaq http://topsy.com/trackback?url=http%3A//twitter.com/fitrunningmama/status/323748744984162306</t>
  </si>
  <si>
    <t>dan strafford</t>
  </si>
  <si>
    <t>Dont forget #fantasybaseball owners, its Patriots Day in Massachusetts.  Boston plays early so get your lineups submitted. http://topsy.com/trackback?url=http%3A//twitter.com/danstrafford/status/323748748935176192</t>
  </si>
  <si>
    <t>Evan Tarracciano</t>
  </si>
  <si>
    <t>RT @DanStrafford: Dont forget #fantasybaseball owners, its Patriots Day in Massachusetts.  Boston plays early so get your lineups submitted. http://topsy.com/trackback?url=http%3A//twitter.com/danstrafford/status/323748748935176192</t>
  </si>
  <si>
    <t>RT @CommuterBoston: TRAFFIC ALERT: Hereford St will be closed between Commonwealth Ave and Boylston St due to Boston Marathon - 9 AM-6PM http://topsy.com/trackback?url=http%3A//twitter.com/mai90thm/status/323748754769461248</t>
  </si>
  <si>
    <t>RT @CommuterBoston: TRAFFIC ALERT: Commonwealth Ave will be closed between Kenmore Sq and Hereford St due to Boston Marathon - 9 AM-6PM http://topsy.com/trackback?url=http%3A//twitter.com/mai90thm/status/323748763812392960</t>
  </si>
  <si>
    <t>Greg Meyer and Joan Benoit Samuelson, 1983 Boston Marathon winners, reflect … http://t.co/KlPxnP6kWx http://topsy.com/trackback?url=http%3A//twitter.com/ridins1/status/323748790244880386</t>
  </si>
  <si>
    <t>Tampa Bay Rays vs Boston Red Sox MLB Live Stream 14.04.2013 http://t.co/yZ9Cd4HEFG http://topsy.com/trackback?url=http%3A//twitter.com/a8654sh/status/323748818145386496</t>
  </si>
  <si>
    <t>Kaylee Shepard</t>
  </si>
  <si>
    <t>Boston for the day to watch the marathon🏃💨🌆🚂 http://topsy.com/trackback?url=http%3A//twitter.com/kaylee_shepard/status/323748823509901312</t>
  </si>
  <si>
    <t>♥ YVI ♥ NKOTBHG ♥</t>
  </si>
  <si>
    <t>RT @coco_78: @joeymcintyre wish you all the Best for the boston Marathon #RunJoeyRun!!!!! http://topsy.com/trackback?url=http%3A//twitter.com/dana_yvo75/status/323748835048431616</t>
  </si>
  <si>
    <t>BUSATS</t>
  </si>
  <si>
    <t>Great day to be in Boston. Good luck to all the runners!! Us medical volunteers can't wait to see you along the way http://topsy.com/trackback?url=http%3A//twitter.com/busats/status/323748840115150849</t>
  </si>
  <si>
    <t>RT @BEEBALM2010: @IvanCNN Perfect weather 4 Boston Marathon...27,000 runners this year. Amazing.. http://topsy.com/trackback?url=http%3A//twitter.com/tcpalmmgraham/status/323748843378327553</t>
  </si>
  <si>
    <t>Hotel Crow</t>
  </si>
  <si>
    <t>Amazing #hotel experience at Homestead Studio Suites Boston Peabody in #Peabody: http://t.co/edSCuoV9gD http://topsy.com/trackback?url=http%3A//twitter.com/hotelcrow/status/323748849636241408</t>
  </si>
  <si>
    <t>Bargain Becky</t>
  </si>
  <si>
    <t>Good luck to all the Boston Marathon participants &amp;amp; volunteers on this beautiful Monday morning!  Can you believe... http://t.co/a4UjPtR3qa http://topsy.com/trackback?url=http%3A//twitter.com/ssbargainbecky/status/323748860612714497</t>
  </si>
  <si>
    <t>Gundul the best RT @dz_s4: batok apik  RT ErSatrio: Terjebak di antara pilihan model boston / mohawk ? :D http://topsy.com/trackback?url=http%3A//twitter.com/ersatrio/status/323748859639648256</t>
  </si>
  <si>
    <t>Boston (@ Fort Lauderdale-Hollywood International Airport (FLL) w/ 49 others) http://t.co/My1DwzxcdP http://topsy.com/trackback?url=http%3A//twitter.com/losfuerteschip/status/323748873032044545</t>
  </si>
  <si>
    <t>STORYOFMYLIFE</t>
  </si>
  <si>
    <t>RT @Real_Liam_Payne: Hellooooo 1D World is goinggggggg to Boston! Opens this weekend!!!!! #1DWorldBoston http://topsy.com/trackback?url=http%3A//twitter.com/emilies_1d/status/323748903151349760</t>
  </si>
  <si>
    <t>Ezequiel Carranza</t>
  </si>
  <si>
    <t>@OmarDiFalco che negrooooo tengo que hablar con boston! http://topsy.com/trackback?url=http%3A//twitter.com/charly_069/status/323748907656048640</t>
  </si>
  <si>
    <t>Londonderry NH Patch</t>
  </si>
  <si>
    <t>RT @Londonderry_lhs: Good luck to LHS teacher Ms. McMahon in the Boston Marathon today. Lancer Nation will be cheering you on from school! http://topsy.com/trackback?url=http%3A//twitter.com/londondrrypatch/status/323748913637109760</t>
  </si>
  <si>
    <t>*krysta LEE</t>
  </si>
  <si>
    <t>Getting up &amp;amp; gettin ready for our day trip to FL ;P imp business... Too bad we'll be touchin back dwn in Boston @ midnight! #WestPalmBeach http://topsy.com/trackback?url=http%3A//twitter.com/x0xspecial_k/status/323748917185503233</t>
  </si>
  <si>
    <t>To all you The Boston Marathon er's........Good luck today!! http://topsy.com/trackback?url=http%3A//twitter.com/pounds2miles/status/323748925444079617</t>
  </si>
  <si>
    <t>❤IAmNoAngel❤</t>
  </si>
  <si>
    <t>@lilayers985 lol i hope he gon go to Boston... that would be the moment of the decade. How was pt btw http://topsy.com/trackback?url=http%3A//twitter.com/thatgirln86/status/323748930967982081</t>
  </si>
  <si>
    <t>A. Wolff</t>
  </si>
  <si>
    <t>Good luck to the marathon runners and the #redsox today!  Wish I had the day off to enjoy everything in Boston today! http://topsy.com/trackback?url=http%3A//twitter.com/wolffad/status/323748935887888384</t>
  </si>
  <si>
    <t>Good luck Boston Marathoners! http://topsy.com/trackback?url=http%3A//twitter.com/mrcostello/status/323748945723539456</t>
  </si>
  <si>
    <t>Ailen Magali Mereles</t>
  </si>
  <si>
    <t>RT @Real_Liam_Payne: Hellooooo 1D World is goinggggggg to Boston! Opens this weekend!!!!! #1DWorldBoston http://topsy.com/trackback?url=http%3A//twitter.com/ailen_mereles/status/323748968209211392</t>
  </si>
  <si>
    <t>RT @AussieDDubGirl: Aussie BH's if you have Foxtel, The Boston Marathon is on Fox Sports 2 from 11:30pm eastern. #RunJoeyRun @joeymcintyre http://topsy.com/trackback?url=http%3A//twitter.com/ddubs_ozangel/status/323748976849473536</t>
  </si>
  <si>
    <t>nobody realizes what a huge deal the boston marathon is unless you're big into running, i'm so excited for my mom to reach her goal time. http://topsy.com/trackback?url=http%3A//twitter.com/jackiebelll/status/323748985653309440</t>
  </si>
  <si>
    <t>Susan Lucy</t>
  </si>
  <si>
    <t>Good luck to all the runners in the Boston Marathon today! http://topsy.com/trackback?url=http%3A//twitter.com/susanmlucy/status/323748987830161408</t>
  </si>
  <si>
    <t>Our very own Laura Davis of Fleet Feet Columbia is running in the Boston Marathon today. Good luck to her and to all the runners. http://topsy.com/trackback?url=http%3A//twitter.com/ffcolumbia/status/323748987553329152</t>
  </si>
  <si>
    <t>Brett Connolly</t>
  </si>
  <si>
    <t>First group off at 117th Boston Marathon. Service members running to honor fallen soldiers #Fox25 http://t.co/kPaiiLcSza http://topsy.com/trackback?url=http%3A//twitter.com/connollyfox25/status/323749002099167234</t>
  </si>
  <si>
    <t>✨Good Morning✨my TwitterFam☕Good Luck to all of you running The Boston Marathon Keep your feet moving &amp;amp; #ChinUp You'll do RUNTASTIC!🏃❤Boston http://topsy.com/trackback?url=http%3A//twitter.com/diorlandodipesa/status/323748999653908480</t>
  </si>
  <si>
    <t>Will Run For Miles</t>
  </si>
  <si>
    <t>RT @bostonmarathon: Dawn on Patriots' Day in Boston and the 117th edition of the world's oldest and most prestigious annual marathon.... ... http://topsy.com/trackback?url=http%3A//twitter.com/katruns26point2/status/323749009153994752</t>
  </si>
  <si>
    <t>Cara Rubinsky</t>
  </si>
  <si>
    <t>Very much in awe of everyone running the Boston Marathon today. Weather looks good. http://topsy.com/trackback?url=http%3A//twitter.com/crubinsky/status/323749012563976192</t>
  </si>
  <si>
    <t>Shay Lamb</t>
  </si>
  <si>
    <t>Going to Boston for the day ! http://topsy.com/trackback?url=http%3A//twitter.com/shaybuttahxo/status/323749019962703873</t>
  </si>
  <si>
    <t>Best Spots To Watch The Boston Marathon http://t.co/blw4hUF4Tm http://topsy.com/trackback?url=http%3A//twitter.com/rightinri/status/323749022085038080</t>
  </si>
  <si>
    <t>Watch Tampa Bay Rays – Boston Red Sox MLB live streaming http://t.co/3FE6pGFeAv http://topsy.com/trackback?url=http%3A//twitter.com/kaktysii60/status/323749023150391296</t>
  </si>
  <si>
    <t>nick</t>
  </si>
  <si>
    <t>$BSX - Boston Scientific Stock Analysis - most profitable stocks - http://t.co/k0t7zD9ZWR http://topsy.com/trackback?url=http%3A//twitter.com/stocksforyounow/status/323749027009134592</t>
  </si>
  <si>
    <t>RT @CommuterBoston: TRAFFIC ALERT: Hereford St will be closed between Commonwealth Ave and Boylston St due to Boston Marathon - 9 AM-6PM http://topsy.com/trackback?url=http%3A//twitter.com/mai95thm/status/323749051365486592</t>
  </si>
  <si>
    <t>Kyle Brunson</t>
  </si>
  <si>
    <t>I'm gonna run in that Boston marathon one of these days http://topsy.com/trackback?url=http%3A//twitter.com/kbrunson38/status/323749056604172290</t>
  </si>
  <si>
    <t>Happy Fit Mama</t>
  </si>
  <si>
    <t>RT @TheMotherRunner: Boston Marathon Monday; can't run or watch without thanking Kathrine Switzer, the woman who turned the running... h ... http://topsy.com/trackback?url=http%3A//twitter.com/happyfitmama/status/323749081539289088</t>
  </si>
  <si>
    <t>Mrs. Romer</t>
  </si>
  <si>
    <t>@BrandiGlanville and happy Boston marathon day! http://topsy.com/trackback?url=http%3A//twitter.com/artywife/status/323749084403998720</t>
  </si>
  <si>
    <t>RT @basketusa: New-York – Indiana : les Knicks retrouveront Boston en playoffs http://t.co/WxtPuznuKi http://topsy.com/trackback?url=http%3A//twitter.com/thealyction/status/323749089726566401</t>
  </si>
  <si>
    <t>TRAFFIC ALERT: Massachusetts Ave will be closed between Beacon St and Belvidere St due to Boston Marathon - 9 AM-6PM http://topsy.com/trackback?url=http%3A//twitter.com/commuterboston/status/323749094931722240</t>
  </si>
  <si>
    <t>Clay Fajardo</t>
  </si>
  <si>
    <t>Live streaming Tampa Bay Rays vs Boston Red Sox 14.04.2013 http://t.co/IjVv2vX66g http://topsy.com/trackback?url=http%3A//twitter.com/pympognock/status/323749098001936386</t>
  </si>
  <si>
    <t>10 Ways To Spend April Vacation Week in Boston http://t.co/eHdlmAORR4 http://topsy.com/trackback?url=http%3A//twitter.com/rightinri/status/323749095787356160</t>
  </si>
  <si>
    <t>Zach McClure</t>
  </si>
  <si>
    <t>Good luck @ShalaneFlanagan at Boston today!!! #usa #BostonMarathon #usadistance http://topsy.com/trackback?url=http%3A//twitter.com/zach71maverick/status/323749105824313346</t>
  </si>
  <si>
    <t>cesarjesena</t>
  </si>
  <si>
    <t>oh you know, just making a ups delivery of Tony via Ground Service from Hopkington to Boston.… http://t.co/2EnDy77nMi http://topsy.com/trackback?url=http%3A//twitter.com/cesarjesena/status/323749107074228224</t>
  </si>
  <si>
    <t>John Beckett</t>
  </si>
  <si>
    <t>@craiggall @euancrumley you r right anyone can do marathon in less thsn 3, London &amp;amp; Boston next week, take ur pick #gocraiggo http://topsy.com/trackback?url=http%3A//twitter.com/johnbeckett2/status/323749108563181570</t>
  </si>
  <si>
    <t>98.9 WORC FM</t>
  </si>
  <si>
    <t>98.9 ORC-FM has your tickets to see The Rolling Stones Live in Boston.  Register to Win...Good Luck! http://t.co/vBEsih0TqQ http://topsy.com/trackback?url=http%3A//twitter.com/989worcfm/status/323749123633340416</t>
  </si>
  <si>
    <t>P2PHD.eu</t>
  </si>
  <si>
    <t>Boston Marathon http://t.co/3lcTxQ7VG4 http://topsy.com/trackback?url=http%3A//twitter.com/p2phd/status/323749142818091009</t>
  </si>
  <si>
    <t>Doug Harrison</t>
  </si>
  <si>
    <t>RT @robjack123: Good luck to those completing a marathon today, whether in Boston or Kent County. http://topsy.com/trackback?url=http%3A//twitter.com/jernalist/status/323749146571976704</t>
  </si>
  <si>
    <t>DennisMurray</t>
  </si>
  <si>
    <t>Good luck @CBlaisdell in the Boston Marathon today!  Get your wiiings! http://topsy.com/trackback?url=http%3A//twitter.com/dennismurray/status/323749157485547520</t>
  </si>
  <si>
    <t>It must really piss the right wing nut jobs off that there is a Patriots Day holiday for the city of Boston http://topsy.com/trackback?url=http%3A//twitter.com/siddiamond/status/323749162472570881</t>
  </si>
  <si>
    <t>Heidi Chester</t>
  </si>
  <si>
    <t>No spectating Boston Marathon for me this year. Tho it's a holiday in MA (Patriots Day), here in NH, it's just another Monday of work :-( http://topsy.com/trackback?url=http%3A//twitter.com/henniemavis/status/323749170731171841</t>
  </si>
  <si>
    <t>twentysixtwo.com</t>
  </si>
  <si>
    <t>Good luck to all running Boston today! We are cheering you on! http://topsy.com/trackback?url=http%3A//twitter.com/findchatrun/status/323749173172252673</t>
  </si>
  <si>
    <t>Taylor Ross</t>
  </si>
  <si>
    <t>AL East underdogs for this season, Boston and Yanks, are top two. Toronto and Tampa Bay, bottom two. http://topsy.com/trackback?url=http%3A//twitter.com/t_ross28/status/323749178419339264</t>
  </si>
  <si>
    <t>*alpha whiskey*</t>
  </si>
  <si>
    <t>RT @wolffad: Good luck to the marathon runners and the #redsox today!  Wish I had the day off to enjoy everything in Boston today! http://topsy.com/trackback?url=http%3A//twitter.com/luckyjeepyj/status/323749188531802112</t>
  </si>
  <si>
    <t>Boston Pedicab</t>
  </si>
  <si>
    <t>Marathon Monday!!!!!! Boston is going to get cray cray!  Give us a call for a mesmerizing ride around the festivities! 617-266-2005 http://topsy.com/trackback?url=http%3A//twitter.com/bostonpedicab/status/323749199629930497</t>
  </si>
  <si>
    <t>GORDON MASTON</t>
  </si>
  <si>
    <t>i would like Jonas Enroth to play Boston wednesday he has never beat boston i hope it stays that way #top3pick http://topsy.com/trackback?url=http%3A//twitter.com/gmaston90wgr/status/323749200959516673</t>
  </si>
  <si>
    <t>Amy MacGregor</t>
  </si>
  <si>
    <t>wishing @ChristinePound luck in today's Boston marathon!  I'll be following online. http://topsy.com/trackback?url=http%3A//twitter.com/amylizmac/status/323749205657141249</t>
  </si>
  <si>
    <t>Since 1991, Boston Marathon Men's winners have included 19 Kenyans, 2 Ethiopians, and 1 South Korean. Last U.S. Men's winner was in 1983. http://topsy.com/trackback?url=http%3A//twitter.com/7rider/status/323749216985939968</t>
  </si>
  <si>
    <t>Achilles Intl</t>
  </si>
  <si>
    <t>Best of luck to all of our Achilles athletes participating in the Boston Marathon among them our founder and... http://t.co/GvMj7zJuQ6 http://topsy.com/trackback?url=http%3A//twitter.com/achillesintl/status/323749225819160576</t>
  </si>
  <si>
    <t>Paige Collins</t>
  </si>
  <si>
    <t>RT @Londonderry_lhs: Good luck to LHS teacher Ms. McMahon in the Boston Marathon today. Lancer Nation will be cheering you on from school! http://topsy.com/trackback?url=http%3A//twitter.com/jbiebercrazedx3/status/323749238452404224</t>
  </si>
  <si>
    <t>Ginny Soskey</t>
  </si>
  <si>
    <t>Feeling nostalgic walking to work. Good luck to all the runners today! @ Boston Marathon Mile 25 http://t.co/M8KBXfyqyc http://topsy.com/trackback?url=http%3A//twitter.com/gsosk/status/323749252201336832</t>
  </si>
  <si>
    <t>Finally on my last bus headed to Vermont. Departing Boston in 15 minutes http://topsy.com/trackback?url=http%3A//twitter.com/2cheeks_2moonem/status/323749285311156225</t>
  </si>
  <si>
    <t># I SEE A NEW BOSTON# where ability- competence-strength of character are factors that determine success instead of who you know in Gov. http://topsy.com/trackback?url=http%3A//twitter.com/kerbyroberson/status/323749304806293504</t>
  </si>
  <si>
    <t>blade</t>
  </si>
  <si>
    <t>Good Luck Boston Marathon runners.@BostonDotCom #BostonMarathon #marathonBDC http://topsy.com/trackback?url=http%3A//twitter.com/southstzoo/status/323749309201915905</t>
  </si>
  <si>
    <t>FuckThatBitch</t>
  </si>
  <si>
    <t>Happy Boston Maraton Day :D#BostonMarathon http://topsy.com/trackback?url=http%3A//twitter.com/kissingblunt/status/323749306815361025</t>
  </si>
  <si>
    <t>Christine Cohen</t>
  </si>
  <si>
    <t>Today is the Boston Marathon! Anyone of our friend here ever run a marathon? Tell us about it! http://topsy.com/trackback?url=http%3A//twitter.com/momslifesavers/status/323749307738095618</t>
  </si>
  <si>
    <t>Paul McGinty</t>
  </si>
  <si>
    <t>@pigeon_island #PigeonSwoop4  WASEEM FARIS 250,SNOW TROOPER 350,GAELIC SILVER 450,BOSTON BLUE 520, http://topsy.com/trackback?url=http%3A//twitter.com/motherwell1/status/323749312955817984</t>
  </si>
  <si>
    <t>Tizes Baptista</t>
  </si>
  <si>
    <t>Live streaming Tampa Bay Rays – Boston Red Sox baseball tv watch April 14, 2013 http://t.co/UrtxXPWPGe http://topsy.com/trackback?url=http%3A//twitter.com/ptura7511/status/323749316671967232</t>
  </si>
  <si>
    <t>TonyVino™</t>
  </si>
  <si>
    <t>Boston Marathon today I bet you a person from Kenya wins and I mean that in the most no racial way lol http://topsy.com/trackback?url=http%3A//twitter.com/tklizz/status/323749328495706115</t>
  </si>
  <si>
    <t>The hashtag #Yale took the 8th place in the Top20 of Boston's Trending Topics for Sunday 14: http://t.co/f6tsa0LqCR http://topsy.com/trackback?url=http%3A//twitter.com/estendenciabos/status/323749332429975552</t>
  </si>
  <si>
    <t>Live streaming Tampa Bay Rays – Boston Red Sox baseball tv watch April 14, 2013 http://t.co/cPGlP7XcrK http://topsy.com/trackback?url=http%3A//twitter.com/nussonde/status/323749335894482945</t>
  </si>
  <si>
    <t>117th Boston Marathon Preview: Could An American Win? http://t.co/lQ8yNDvddQ #boston #boston-marathon #cbs http://topsy.com/trackback?url=http%3A//twitter.com/connectednews1/status/323749339904241666</t>
  </si>
  <si>
    <t>Great running weather for the Boston Marathon.  Race time temperature in the upper 40s.  Runners will take that any day than last years 80° http://topsy.com/trackback?url=http%3A//twitter.com/billkardas/status/323749347424604161</t>
  </si>
  <si>
    <t>Heartbreak Girl.</t>
  </si>
  <si>
    <t>RT @Real_Liam_Payne: Hellooooo 1D World is goinggggggg to Boston! Opens this weekend!!!!! #1DWorldBoston http://topsy.com/trackback?url=http%3A//twitter.com/deniz_41_41/status/323749355507032064</t>
  </si>
  <si>
    <t>RT @ConnollyFOX25: First group off at 117th Boston Marathon. Service members running to honor fallen soldiers #Fox25 http://t.co/kPaiiLcSza http://topsy.com/trackback?url=http%3A//twitter.com/tcpalmmgraham/status/323749364143112193</t>
  </si>
  <si>
    <t>Willis Vincent</t>
  </si>
  <si>
    <t>Ready for Boston marathon! #runjaimerun http://t.co/sJIOY1ftO6 http://topsy.com/trackback?url=http%3A//twitter.com/willisvincent24/status/323749384640667648</t>
  </si>
  <si>
    <t>☮RED♔</t>
  </si>
  <si>
    <t>RT" @BYEconnor: @BYEMAStreetTeam we would love to see you there! You're our Boston street team! They're only $12! " sana ganito lang kamura. http://topsy.com/trackback?url=http%3A//twitter.com/byetreesha/status/323749386012209154</t>
  </si>
  <si>
    <t>Watch Tampa Bay Rays – Boston Red Sox MLB live streaming http://t.co/mJvcovtwq6 http://topsy.com/trackback?url=http%3A//twitter.com/rmigsien/status/323749390831452162</t>
  </si>
  <si>
    <t>Gay Media &amp; Press</t>
  </si>
  <si>
    <t>Boston LGBT Film Festival 2013 - #gay #lgbt http://t.co/lasOYmoCDv http://topsy.com/trackback?url=http%3A//twitter.com/gaymediacenter/status/323749403078836226</t>
  </si>
  <si>
    <t>Fabio H M Medeiros</t>
  </si>
  <si>
    <t>Aos amigos que hoje correm a Maratona de Boston, desejo uma ótima prova. http://topsy.com/trackback?url=http%3A//twitter.com/fabio_medeiros/status/323749415049379840</t>
  </si>
  <si>
    <t>I'm at Omni Parker House - @omnihotels (Boston, MA) http://t.co/th0qYTasq4 http://topsy.com/trackback?url=http%3A//twitter.com/keyonms/status/323749423475736577</t>
  </si>
  <si>
    <t>Strohl Stmarie</t>
  </si>
  <si>
    <t>Live streaming Tampa Bay Rays vs Boston Red Sox 14.04.2013 http://t.co/EVblf81640 http://topsy.com/trackback?url=http%3A//twitter.com/cafarodjahin/status/323749427292553217</t>
  </si>
  <si>
    <t>jonathan harris</t>
  </si>
  <si>
    <t>Good luck to everyone running the Boston Marathon today. Leave it all on the course! http://topsy.com/trackback?url=http%3A//twitter.com/rundad/status/323749435068776451</t>
  </si>
  <si>
    <t>Happy Patriots day Boston. Red Sox SUCK! Go #Bruins http://topsy.com/trackback?url=http%3A//twitter.com/hurl71/status/323749441058267137</t>
  </si>
  <si>
    <t>Good luck to everyone running the Boston Marathon today!! http://topsy.com/trackback?url=http%3A//twitter.com/katruns26point2/status/323749439791575041</t>
  </si>
  <si>
    <t>NewYork_Guide</t>
  </si>
  <si>
    <t>NBA roundup: Knicks grab second seed in the East - Boston Globe http://t.co/1utd2xQd9F http://topsy.com/trackback?url=http%3A//twitter.com/newyork_guide1/status/323749447458779136</t>
  </si>
  <si>
    <t>Yusuf Mohamed</t>
  </si>
  <si>
    <t>Wish I was at level to compete in the Boston marathon #bba #onewish http://topsy.com/trackback?url=http%3A//twitter.com/yusufbolt/status/323749486251888640</t>
  </si>
  <si>
    <t>Ballistics Crossfit</t>
  </si>
  <si>
    <t>Meet the Elite American Women Running This Year’s Boston Marathon: This Monday marks the 117th running of the ... http://t.co/U0NjpBN9DK http://topsy.com/trackback?url=http%3A//twitter.com/_crossfitness/status/323749487606652929</t>
  </si>
  <si>
    <t>2013 Boston Marathon guide and race information http://t.co/8C2uZSaYHs http://topsy.com/trackback?url=http%3A//twitter.com/bostonrealtyss/status/323749496091713536</t>
  </si>
  <si>
    <t>Shout out to all the Boston runners! Wish I was there http://topsy.com/trackback?url=http%3A//twitter.com/chrisparish21/status/323749516438286336</t>
  </si>
  <si>
    <t>Rolling Stones 2013 Tour Tickets On Sale Today For TD Garden in Boston  http://t.co/TPl02vQ8dM http://topsy.com/trackback?url=http%3A//twitter.com/rightinri/status/323749527301537792</t>
  </si>
  <si>
    <t>RT @ConnollyFOX25: First group off at 117th Boston Marathon. Service members running to honor fallen soldiers #Fox25 http://t.co/kPaiiLcSza http://topsy.com/trackback?url=http%3A//twitter.com/deniseeastie/status/323749544745652224</t>
  </si>
  <si>
    <t>Joana.</t>
  </si>
  <si>
    <t>RT @BYEtreesha: RT" @BYEconnor: @BYEMAStreetTeam we would love to see you there! You're our Boston street team! They're only $12! " sana ... http://topsy.com/trackback?url=http%3A//twitter.com/joanalovesbye/status/323749550261145601</t>
  </si>
  <si>
    <t>Turners Fashions</t>
  </si>
  <si>
    <t>Boston Scientific: The Company That Never Turned Around: Filed under: Earnings Boston… http://t.co/x6pWolxWlm http://topsy.com/trackback?url=http%3A//twitter.com/turnersfashions/status/323749554946191361</t>
  </si>
  <si>
    <t>Sr.Dur / OdiseaCine</t>
  </si>
  <si>
    <t>Discazo de Boston http://t.co/rraUSORhLQ http://topsy.com/trackback?url=http%3A//twitter.com/carlosdl14/status/323749557601193984</t>
  </si>
  <si>
    <t>Boston Marathon coverage, and how you can contribute http://t.co/293hIKg3yC http://topsy.com/trackback?url=http%3A//twitter.com/bostonrealtyss/status/323749559740289024</t>
  </si>
  <si>
    <t>EXCLU: VOYAGE (1er CONCERT DE WENGE MUSICA À BOSTON USA) http://t.co/e5aJl7K7Vn http://topsy.com/trackback?url=http%3A//twitter.com/bostondocs/status/323749572927176704</t>
  </si>
  <si>
    <t>A little eater egg about the Boston Marathon http://t.co/KnaV5PVz1s #reddit http://topsy.com/trackback?url=http%3A//twitter.com/redditrunning/status/323749588899069952</t>
  </si>
  <si>
    <t>Workout With Ray</t>
  </si>
  <si>
    <t>3 years ago I was in Hopkinton, Ma. running to Boston, Ma. having one of the five best days of my life! Good luck... http://t.co/iyMRI4FtxE http://topsy.com/trackback?url=http%3A//twitter.com/workoutwithray/status/323749590442586112</t>
  </si>
  <si>
    <t>Nursing Jobs</t>
  </si>
  <si>
    <t>Hospital Job: Chief Executive Officer Arbour Hospital at Universal Health Services (Boston, MA): ... http://t.co/0Eh7mVz1u5 #nurse #jobs http://topsy.com/trackback?url=http%3A//twitter.com/nursingjobusa/status/323749600034959360</t>
  </si>
  <si>
    <t>cyktrussell</t>
  </si>
  <si>
    <t>From the archives...: Boston Training Week One Prep http://t.co/uJbmJwV1ZG #RunRunLive http://topsy.com/trackback?url=http%3A//twitter.com/cyktrussell/status/323749608960442368</t>
  </si>
  <si>
    <t>henryeblark</t>
  </si>
  <si>
    <t>Order Boston College Grill Cover with Block logo on stylish Black Vinyl by Covers by HBS On-line - http://t.co/5iTuJYMS7V http://topsy.com/trackback?url=http%3A//twitter.com/henryeblark/status/323749621811777536</t>
  </si>
  <si>
    <t>Vicky G Rabanera</t>
  </si>
  <si>
    <t>RT @McIntyreS: The 2013 Boston Marathon will be streamed live at http://t.co/rtwSNywBLq starting at 9:30 a.m. ET. @NKOTB #RunJoeMacRun  ... http://topsy.com/trackback?url=http%3A//twitter.com/vickygrabanera/status/323749643785760768</t>
  </si>
  <si>
    <t>Black Rabbit Cafe</t>
  </si>
  <si>
    <t>The big one's today- Boston Marathon! We're going for a run in honour - let's all get out and active! http://topsy.com/trackback?url=http%3A//twitter.com/blackrabbitca/status/323749665491263489</t>
  </si>
  <si>
    <t>Woodlands Fit</t>
  </si>
  <si>
    <t>Happy Boston Marathon Day! We have a handful of WF coaches and runners out there today! Best wishes!!! Show... http://t.co/mXdsrmps0x http://topsy.com/trackback?url=http%3A//twitter.com/woodlandsfit/status/323749690543849473</t>
  </si>
  <si>
    <t>Jackson Cox</t>
  </si>
  <si>
    <t>Gorgeous day in Boston #havefunatschool http://t.co/wAm2zqaJXn http://topsy.com/trackback?url=http%3A//twitter.com/son_de_jack/status/323749690397036544</t>
  </si>
  <si>
    <t>RT @ConnollyFOX25: First group off at 117th Boston Marathon. Service members running to honor fallen soldiers #Fox25 http://t.co/kPaiiLcSza http://topsy.com/trackback?url=http%3A//twitter.com/us100k/status/323749692980736002</t>
  </si>
  <si>
    <t>Runners are heading to the buses in Boston Common. http://t.co/WPriLT9ClK http://topsy.com/trackback?url=http%3A//twitter.com/jkbalise/status/323749724580638720</t>
  </si>
  <si>
    <t>ForexTradingUnlocked</t>
  </si>
  <si>
    <t>Boston Prime Forex Broker - Get Information - http://t.co/ZJmjgrWrSI http://topsy.com/trackback?url=http%3A//twitter.com/unlocked28/status/323749737482289152</t>
  </si>
  <si>
    <t>Forex Robot</t>
  </si>
  <si>
    <t>RT @Unlocked28: Boston Prime Forex Broker - Get Information - http://t.co/ZJmjgrWrSI http://topsy.com/trackback?url=http%3A//twitter.com/unlocked28/status/323749737482289152</t>
  </si>
  <si>
    <t>Molly O'Brien</t>
  </si>
  <si>
    <t>RT @CommuterBoston: TRAFFIC ALERT: Massachusetts Ave will be closed between Beacon St and Belvidere St due to Boston Marathon - 9 AM-6PM http://topsy.com/trackback?url=http%3A//twitter.com/nbc10_molly/status/323749745283723264</t>
  </si>
  <si>
    <t>Steve Ness</t>
  </si>
  <si>
    <t>Good luck to @erinmanning18 running the Boston Marathon today!!! 🏃💨 http://topsy.com/trackback?url=http%3A//twitter.com/quickness15/status/323749758076338177</t>
  </si>
  <si>
    <t>Jeff Tamagini</t>
  </si>
  <si>
    <t>Rise and shine its Marathon Monday in Boston!  11am Red Sox game today! http://topsy.com/trackback?url=http%3A//twitter.com/jtamagini/status/323749781375684609</t>
  </si>
  <si>
    <t>To all #Boston #runners: you qualified,  you trained and you filled my feed with countless Boston Tweets, now do me a favor and go kick ass! http://topsy.com/trackback?url=http%3A//twitter.com/baldguyrunning/status/323749790598963200</t>
  </si>
  <si>
    <t>Maddy Brown</t>
  </si>
  <si>
    <t>RT @bostonmarathon: Dawn on Patriots' Day in Boston and the 117th edition of the world's oldest and most prestigious annual marathon.... ... http://topsy.com/trackback?url=http%3A//twitter.com/mabrown37/status/323749791785943042</t>
  </si>
  <si>
    <t>Ashley Howe</t>
  </si>
  <si>
    <t>Oh Boston you're my home ❤ #redsox #boston #gameday http://t.co/7ilZeiEajP http://topsy.com/trackback?url=http%3A//twitter.com/howedoyoudo/status/323749798639464448</t>
  </si>
  <si>
    <t>Undead Randy</t>
  </si>
  <si>
    <t>No marathon or baseball for me, i gotta work. Hey what would team prison call undead mararhoner? Runnahs. (Boston zombie joke) http://topsy.com/trackback?url=http%3A//twitter.com/undeadrandy/status/323749800099057664</t>
  </si>
  <si>
    <t>laramhels</t>
  </si>
  <si>
    <t>RT @Relationships36: Rhye restores some tenderness to the love song - Boston Globe http://t.co/QQBYC6p6w3 http://topsy.com/trackback?url=http%3A//twitter.com/laramhels/status/323749819732602880</t>
  </si>
  <si>
    <t>Tyler Bada$$</t>
  </si>
  <si>
    <t>My complete focus is on Boston! Let's have a good series @AGriggs5 #Knickstape http://topsy.com/trackback?url=http%3A//twitter.com/tjthecreature/status/323749840486010880</t>
  </si>
  <si>
    <t>Slash Gash Babe//</t>
  </si>
  <si>
    <t>RT @botdfmusic: Boston! We are coming for you on the #BadBloodTour WOOOOOOO http://topsy.com/trackback?url=http%3A//twitter.com/helenavonvanity/status/323749842016948226</t>
  </si>
  <si>
    <t>Good luck to my brother Pat and all other NB runners in today's Boston Marathon. Conditions are looking great http://topsy.com/trackback?url=http%3A//twitter.com/mikeobrien_fton/status/323749839911387138</t>
  </si>
  <si>
    <t>Bets for tonight's Ice Hockey:Vancouver, Toronto &amp;amp; Chicago @ 3.3/1Montreal &amp;amp; Boston @ 1.4/1#SBT http://topsy.com/trackback?url=http%3A//twitter.com/sports_bet_tips/status/323749852439785473</t>
  </si>
  <si>
    <t>RT @CommuterBoston: TRAFFIC ALERT: Massachusetts Ave will be closed between Beacon St and Belvidere St due to Boston Marathon - 9 AM-6PM http://topsy.com/trackback?url=http%3A//twitter.com/mai95thm/status/323749852339122176</t>
  </si>
  <si>
    <t>Boston in his bow tie practicing his trick shot. Cutest kid! @berniecalcote About to be on @keyetv with @fredcantu http://t.co/7Q8ASJsy5t http://topsy.com/trackback?url=http%3A//twitter.com/ericaharpold/status/323749866276810753</t>
  </si>
  <si>
    <t>MaryLou Who? ;)</t>
  </si>
  <si>
    <t>RT @DonnieWahlberg: Good luck to @joeymcintyre in the Boston Marathon tomorrow!  #RunJoeyRun!  I will be checking in for updates from Bl ... http://topsy.com/trackback?url=http%3A//twitter.com/missywilbur/status/323749877790162944</t>
  </si>
  <si>
    <t>Kayla Clunan</t>
  </si>
  <si>
    <t>Wish I was going to Boston today, but off to work instead 😭👎😩 http://topsy.com/trackback?url=http%3A//twitter.com/k_clu/status/323749882789781505</t>
  </si>
  <si>
    <t>Eddie Makuch</t>
  </si>
  <si>
    <t>Best of luck to all Boston Marathon runners today and happy Patriot's Day to all. I'll admit I forgot about this holiday. http://topsy.com/trackback?url=http%3A//twitter.com/eddiemakuch/status/323749887147659264</t>
  </si>
  <si>
    <t>Senators at Boston! How are you supporting the Sens Army? http://topsy.com/trackback?url=http%3A//twitter.com/ottawahockey65/status/323749884224225281</t>
  </si>
  <si>
    <t>@brendon310 Now you get to see the nice Boston, not a hotel in Providence,RI. Make sure you go to the North End for food. http://topsy.com/trackback?url=http%3A//twitter.com/graphingmase/status/323749891912380416</t>
  </si>
  <si>
    <t>SeanD</t>
  </si>
  <si>
    <t>@FollowSmoke1 Patriots day. It's a Massachusetts thing. State holiday. Boston marathon. 11 Sox game. Bars open at 8 http://topsy.com/trackback?url=http%3A//twitter.com/bostononafan/status/323749898447114241</t>
  </si>
  <si>
    <t>@erinlaurawalsh good luck sunday erin 10 to 12 degrees ideal weather im marshalling 17 miles did boston usa 17 years today 4h 22m unite kev http://topsy.com/trackback?url=http%3A//twitter.com/kevincooke4/status/323749910040178689</t>
  </si>
  <si>
    <t>RT @YusufBolt: Wish I was at level to compete in the Boston marathon #bba #onewish http://topsy.com/trackback?url=http%3A//twitter.com/dkibzo/status/323749917208240128</t>
  </si>
  <si>
    <t>SUPER MEGAFEST IN BOSTON http://t.co/1PyoupRduw #LifrinBoston http://topsy.com/trackback?url=http%3A//twitter.com/angle_kinan/status/323749914708414464</t>
  </si>
  <si>
    <t>LASIK IN BOSTON MA http://t.co/3bQMqMgJWy http://topsy.com/trackback?url=http%3A//twitter.com/nereida_roseth/status/323749920697901056</t>
  </si>
  <si>
    <t>CENTER IN BOSTON http://t.co/q65EQUBQ0C http://topsy.com/trackback?url=http%3A//twitter.com/nereida_roseth/status/323749919452188674</t>
  </si>
  <si>
    <t>ELECTRICAL WHOLESALERS IN BOSTON LINCOLNSHIRE http://t.co/3O1EjYxq0O http://topsy.com/trackback?url=http%3A//twitter.com/nereida_roseth/status/323749921876492288</t>
  </si>
  <si>
    <t>Today is the only day that I miss my old apartment --  right above Boston Marathon finish line. http://topsy.com/trackback?url=http%3A//twitter.com/wayne/status/323749930931978240</t>
  </si>
  <si>
    <t>Kirsten Noodle</t>
  </si>
  <si>
    <t>Cheering on one of my favorite fellas @Thor_T_Thor as he runs his first and probably only Boston marathon today. http://topsy.com/trackback?url=http%3A//twitter.com/nurseynoodles/status/323749937957453824</t>
  </si>
  <si>
    <t>Kristy A. Watkins</t>
  </si>
  <si>
    <t>Adjuncts from more than 20 Boston-area colleges announce plans to unionize http://t.co/VCB0eLLmBu http://topsy.com/trackback?url=http%3A//twitter.com/kristy_watkins/status/323749941895901184</t>
  </si>
  <si>
    <t>Marc CAT ||*||</t>
  </si>
  <si>
    <t>@oriolmora @claramartori Exacte! Boston (Massachusetts), ja t'ho vaig dir que ho havia sentit Clara... http://topsy.com/trackback?url=http%3A//twitter.com/marccat/status/323749954608824320</t>
  </si>
  <si>
    <t>Kevin Eastman</t>
  </si>
  <si>
    <t>The Boston marathon takes place today and it always reminds me that part of being successful is having the energy. Take care of your body! http://topsy.com/trackback?url=http%3A//twitter.com/kevineastman/status/323750004500082690</t>
  </si>
  <si>
    <t>RunninB00zHound</t>
  </si>
  <si>
    <t>Heading to Hopkinton on the bus (@ Boston Common - @bostonparksdept w/ 12 others) [pic]: http://t.co/aeOHhbdxUc http://topsy.com/trackback?url=http%3A//twitter.com/runninb00zhound/status/323750001618583552</t>
  </si>
  <si>
    <t>Pall Fannar Helgason</t>
  </si>
  <si>
    <t>RT @kevineastman: The Boston marathon takes place today and it always reminds me that part of being successful is having the energy. Tak ... http://topsy.com/trackback?url=http%3A//twitter.com/kevineastman/status/323750004500082690</t>
  </si>
  <si>
    <t>corinna</t>
  </si>
  <si>
    <t>RT @DonnieWahlberg: Good luck to @joeymcintyre in the Boston Marathon tomorrow!  #RunJoeyRun!  I will be checking in for updates from Bl ... http://topsy.com/trackback?url=http%3A//twitter.com/corinna_p/status/323750038952112130</t>
  </si>
  <si>
    <t>Tokémon</t>
  </si>
  <si>
    <t>@MatternDzn we got 50-60 this week in Boston. Thats pretty good for me lol http://topsy.com/trackback?url=http%3A//twitter.com/dynamicninja12/status/323750047802068992</t>
  </si>
  <si>
    <t>#NBA #Rockets #Linsanity NBA roundup: Knicks grab second seed in the East - Boston Globe http://t.co/Lnhgoauwse #InstantFollowBack JLFans http://topsy.com/trackback?url=http%3A//twitter.com/jeremy_lin_fans/status/323750053183373312</t>
  </si>
  <si>
    <t>Good luck @JKbalise! RT @jkbalise: Runners are heading to the buses in Boston Common. http://t.co/I93zMAAttG http://topsy.com/trackback?url=http%3A//twitter.com/bostondotcom/status/323750070598115329</t>
  </si>
  <si>
    <t>Pharmacy World nw</t>
  </si>
  <si>
    <t>Report finds lack of specialty pharmacy oversight - My Fox Boston http://t.co/D7ukwC8P2j http://topsy.com/trackback?url=http%3A//twitter.com/pharmacyworldnw/status/323750080035295232</t>
  </si>
  <si>
    <t>RT @GlobeChadFinn: Off to Boston for the marathon and the elite race. Covering it, not running it. Probably didn't need to clarify that. http://topsy.com/trackback?url=http%3A//twitter.com/dkiesow/status/323750102537752576</t>
  </si>
  <si>
    <t>Kobie Taylor</t>
  </si>
  <si>
    <t>Boston marathon http://topsy.com/trackback?url=http%3A//twitter.com/kdtxjr/status/323750129108664320</t>
  </si>
  <si>
    <t>Domenic Vecchiarelli</t>
  </si>
  <si>
    <t>Boston Marathon coverage from The Boston Globe and how you can contribute http://t.co/l8X56mVld3 http://topsy.com/trackback?url=http%3A//twitter.com/domv1/status/323750158842089472</t>
  </si>
  <si>
    <t>RT @bostonmarathon: Dawn on Patriots' Day in Boston and the 117th edition of the world's oldest and most prestigious annual marathon.... ... http://topsy.com/trackback?url=http%3A//twitter.com/1annie_j/status/323750160620474368</t>
  </si>
  <si>
    <t>♡gabby♡</t>
  </si>
  <si>
    <t>RT @jamesbujold: Good luck to @psych_its_mike in the 117th Boston Marathon!!! LETS GOOOOOO! #timsteam #iknowhim #putonefootinfrontoftheother http://topsy.com/trackback?url=http%3A//twitter.com/honeydiijon/status/323750188265111552</t>
  </si>
  <si>
    <t>estado51prusa</t>
  </si>
  <si>
    <t>En Boston se habla español (Comentario artículo de Jorge Duany en ENDI)/ Cuba habla inglés? http://t.co/0sUeW5PnLW http://t.co/4jbwPU6bjn http://topsy.com/trackback?url=http%3A//twitter.com/estadoprusa/status/323750187581468673</t>
  </si>
  <si>
    <t>En Boston se habla español (Comentario artículo de Jorge Duany en ENDI)/ Cuba habla inglés? http://t.co/ZR2voopeh3... http://t.co/2lGHIZjWZh http://topsy.com/trackback?url=http%3A//twitter.com/estadoprusa/status/323750191356334080</t>
  </si>
  <si>
    <t>Jared Murphy</t>
  </si>
  <si>
    <t>good luck boston marathon runners! http://topsy.com/trackback?url=http%3A//twitter.com/jsmurphxc/status/323750194653036544</t>
  </si>
  <si>
    <t>Patriots Day in Boston. #merica http://topsy.com/trackback?url=http%3A//twitter.com/mcneelysarah/status/323750199677816832</t>
  </si>
  <si>
    <t>Tania DeStefano</t>
  </si>
  <si>
    <t>Happy Marathon Monday to all my Boston people and to #twitterless runner Eric Trant #proudofyou http://topsy.com/trackback?url=http%3A//twitter.com/tania_destefano/status/323750210595614721</t>
  </si>
  <si>
    <t>Coach Vitale</t>
  </si>
  <si>
    <t>RT @CHSAthletics_: Chelmsford coach Crane will run in his 25th Boston Marathon http://t.co/lCFLsAgzeL http://topsy.com/trackback?url=http%3A//twitter.com/cvytal/status/323750212659208192</t>
  </si>
  <si>
    <t>NFCT Exec Dir Kate Williams has been getting ready for the paddling season by training for the Boston Marathon.... http://t.co/utoICcQ786 http://topsy.com/trackback?url=http%3A//twitter.com/nfct/status/323750230346584064</t>
  </si>
  <si>
    <t>Preston Willis ♊</t>
  </si>
  <si>
    <t>RT @dickbeardsley: Good luck Boston Marathoners! What a perfect weather day to run fast, I wish everyone all the best! :-) http://topsy.com/trackback?url=http%3A//twitter.com/p_r_e_s_t_o/status/323750244523331585</t>
  </si>
  <si>
    <t>Michael Sangalang</t>
  </si>
  <si>
    <t>Boston's best day. Happy marathon Monday! #Hopkinton #Ashland #Framingham #Natick #Wellesley #newton #brookline #boston http://topsy.com/trackback?url=http%3A//twitter.com/mikesangwbz/status/323750252379250688</t>
  </si>
  <si>
    <t>kaitlin redmond</t>
  </si>
  <si>
    <t>Boston marathon 🏃🏃🏃🏃🏃🏃 http://topsy.com/trackback?url=http%3A//twitter.com/kredmond81/status/323750261673844736</t>
  </si>
  <si>
    <t>Liew Yawn</t>
  </si>
  <si>
    <t>Tampa Bay Rays – Boston Red Sox baseball Live Stream http://t.co/NG4Yc4e9sg http://topsy.com/trackback?url=http%3A//twitter.com/opsyky/status/323750263183777792</t>
  </si>
  <si>
    <t>Dawn Lomer</t>
  </si>
  <si>
    <t>RT @bostonmarathon: Dawn on Patriots' Day in Boston and the 117th edition of the world's oldest and most prestigious annual marathon.... ... http://topsy.com/trackback?url=http%3A//twitter.com/dawnlomer/status/323750265016684544</t>
  </si>
  <si>
    <t>#bostonmarathon bus loading in Boston Commons! https://t.co/QpRFSR4rJt http://topsy.com/trackback?url=http%3A//twitter.com/irisheyes1982/status/323750272696479744</t>
  </si>
  <si>
    <t>John Folcarelli</t>
  </si>
  <si>
    <t>Bruins Gameday Preview: Ottawa Senators ( 21-14-6) vs Boston Bruins (26-11-4) at TD Garden, Puck will drop at 7 PM ET http://topsy.com/trackback?url=http%3A//twitter.com/jfolcarelli89/status/323750279751282688</t>
  </si>
  <si>
    <t>tommybattista</t>
  </si>
  <si>
    <t>@kDoGG3n4 no you are wrong its the knicks should sweep the old boston go yanks http://topsy.com/trackback?url=http%3A//twitter.com/tommybattista/status/323750293269512192</t>
  </si>
  <si>
    <t>Cleared: (-41413007) Road Work - MADISON I95N at Exit 57 (US 1 (BOSTON POST RD)) at 4/15/2013 6:51:02 AM http://topsy.com/trackback?url=http%3A//twitter.com/ctdot_statewide/status/323750309413388288</t>
  </si>
  <si>
    <t>Cleared: (-41413007) Road Work - MADISON I95N at Exit 57 (US 1 (BOSTON POST RD)) at 4/15/2013 6:51:02 AM http://topsy.com/trackback?url=http%3A//twitter.com/ctdot_district3/status/323750308037672960</t>
  </si>
  <si>
    <t>Bus Loading... Bound for Hopkinton!! (@ Boston Common - @bostonparksdept w/ 13 others) [pic]: http://t.co/2iS5pzqoJW http://topsy.com/trackback?url=http%3A//twitter.com/kmunson9/status/323750323871158273</t>
  </si>
  <si>
    <t>GlobalData Health</t>
  </si>
  <si>
    <t>Boston marathon: Why the orphan drug industry could be the real winner: http://t.co/Sf83u9LyIS http://topsy.com/trackback?url=http%3A//twitter.com/globaldatahlth/status/323750322889691136</t>
  </si>
  <si>
    <t>FrenchJordαn'sGirl.</t>
  </si>
  <si>
    <t>RT @DonnieWahlberg: Dropped @joeymcintyre and @jordanknight off in Boston. Then @jonathanrknight and i flew solo to NYC! Don't be hatin' ... http://topsy.com/trackback?url=http%3A//twitter.com/xjennakw/status/323750326593257473</t>
  </si>
  <si>
    <t>TV live truck area at the start of the Boston Marathon. http://t.co/2E7ZP715qQ http://topsy.com/trackback?url=http%3A//twitter.com/ricknohl/status/323750331383173120</t>
  </si>
  <si>
    <t>matt</t>
  </si>
  <si>
    <t>Today is going to be an awesome day volunteering for the Boston Marathon for sports massage🙌 http://topsy.com/trackback?url=http%3A//twitter.com/bigmwilly25/status/323750335661342720</t>
  </si>
  <si>
    <t>Top Gun Financial</t>
  </si>
  <si>
    <t>Boston Fed President Rosenberg encouraged by econ recovery, could see tapering asset purchases by end of year http://t.co/8NZDg7fULL http://topsy.com/trackback?url=http%3A//twitter.com/topgunfp/status/323750354778992640</t>
  </si>
  <si>
    <t>@Braveheart133 @Joespopsicle cool!!!  I so wish I lived in Boston although the winters would kill me;) http://topsy.com/trackback?url=http%3A//twitter.com/mumma_mac/status/323750363528302592</t>
  </si>
  <si>
    <t>Justin O'Donnell</t>
  </si>
  <si>
    <t>@staciiie and when we got here, turns out it was the first time in history the national guard was early... boston police expected us at 9 http://topsy.com/trackback?url=http%3A//twitter.com/trip_od/status/323750369022853120</t>
  </si>
  <si>
    <t>Remko Klijn</t>
  </si>
  <si>
    <t>@HeleenPlaatzer Hoi Heleen. Heel veel succes in Boston! Gisteren zelf Rotterdam gelopen 3:03:47. Niet onder de 3 wel een PR. Gr. Remko Klijn http://topsy.com/trackback?url=http%3A//twitter.com/remko67/status/323750406268284928</t>
  </si>
  <si>
    <t>Jenna Dunham</t>
  </si>
  <si>
    <t>Anyone running Boston today? Good luck runners. http://topsy.com/trackback?url=http%3A//twitter.com/jennadunham/status/323750409191714816</t>
  </si>
  <si>
    <t>PAK BOSTON! @boston_gunawan KASIH TAU SAYA GA MAU TAU! http://topsy.com/trackback?url=http%3A//twitter.com/farra_alifia/status/323750434886008832</t>
  </si>
  <si>
    <t># I SEE A NEW BOSTON# where our Democratic Party leaders think hard about reasons why MA is fast becoming an Unenrolled State than Dem. http://topsy.com/trackback?url=http%3A//twitter.com/kerbyroberson/status/323750452325908480</t>
  </si>
  <si>
    <t>SaintsXCTF</t>
  </si>
  <si>
    <t>Best of luck to all of our friends running the Boston Marathon today! #marathonmonday http://topsy.com/trackback?url=http%3A//twitter.com/saintsxctf/status/323750465500233729</t>
  </si>
  <si>
    <t>Laura Clarke</t>
  </si>
  <si>
    <t>RT @SaintsXCTF: Best of luck to all of our friends running the Boston Marathon today! #marathonmonday http://topsy.com/trackback?url=http%3A//twitter.com/saintsxctf/status/323750465500233729</t>
  </si>
  <si>
    <t>Dan Pfeil</t>
  </si>
  <si>
    <t>Another great sports day today...Boston Marathon!  One year away from @cvance5 strutting his stuff on that course!  #BostonMarathon http://topsy.com/trackback?url=http%3A//twitter.com/danpfeil/status/323750469161857024</t>
  </si>
  <si>
    <t>Erica Harshaw</t>
  </si>
  <si>
    <t>RT @bostonmarathon: Dawn on Patriots' Day in Boston and the 117th edition of the world's oldest and most prestigious annual marathon.... ... http://topsy.com/trackback?url=http%3A//twitter.com/emharshaw/status/323750478011850753</t>
  </si>
  <si>
    <t>Boston.ae cek cocok ambek topi ne, hahaha http://topsy.com/trackback?url=http%3A//twitter.com/ersatrio/status/323750480704593920</t>
  </si>
  <si>
    <t>Melrose Patch</t>
  </si>
  <si>
    <t>Information about the Boston Marathon, Patriots' Day and more can be found in our 5 Things column today: http://t.co/sGK3m01TiB —MO #Melrose http://topsy.com/trackback?url=http%3A//twitter.com/melrosepatch/status/323750489177063424</t>
  </si>
  <si>
    <t>RT @bostonmarathon: Dawn on Patriots' Day in Boston and the 117th edition of the world's oldest and most prestigious annual marathon.... ... http://topsy.com/trackback?url=http%3A//twitter.com/toby_metcalf/status/323750502795980801</t>
  </si>
  <si>
    <t>TRAFFIC ALERT: RT-128 at Exit #21 - all ramps will be closed at approximately 9 AM due to Boston Marathon - seek alt route until app 4 PM http://topsy.com/trackback?url=http%3A//twitter.com/commuterboston/status/323750505480327168</t>
  </si>
  <si>
    <t>RobynBaldwin</t>
  </si>
  <si>
    <t>Have fun today Boston Marathoners! http://topsy.com/trackback?url=http%3A//twitter.com/robynbaldwin/status/323750519950700544</t>
  </si>
  <si>
    <t>Mary Frailey</t>
  </si>
  <si>
    <t>Great luck to my sista/best friend @eandrusz today as she runs THE BOSTON MARATHON!!!! #hero #bff #fame #gemlife #superstar #breakaleg 🏃💨 http://topsy.com/trackback?url=http%3A//twitter.com/mfrailey16/status/323750535750635520</t>
  </si>
  <si>
    <t>Benefit of being cheer leader for @LeahCville's 1st Boston Marathon is that I'll know what to expect when I BQ eventually! ;-) #motherrunner http://topsy.com/trackback?url=http%3A//twitter.com/malindaannhill/status/323750551089197056</t>
  </si>
  <si>
    <t>RT @CommuterBoston: TRAFFIC ALERT: RT-128 at Exit #21 - all ramps will be closed at approximately 9 AM due to Boston Marathon - seek alt ... http://topsy.com/trackback?url=http%3A//twitter.com/mai90thm/status/323750600779132928</t>
  </si>
  <si>
    <t>Jeana Costa</t>
  </si>
  <si>
    <t>Patriots Day/Marathon Monday in Boston is one of my fav days of the year! Good luck to all runners today, I'll be cheering you on from NY! http://topsy.com/trackback?url=http%3A//twitter.com/jeanacosta/status/323750606462402560</t>
  </si>
  <si>
    <t>In 2000 I ran the Boston Marathon and hopefully someday soon I'll be back. http://topsy.com/trackback?url=http%3A//twitter.com/lsmithruns/status/323750625823301632</t>
  </si>
  <si>
    <t>#Art #Design #Jobs Designer: Game Industry News - Boston, MA -  -Social Games Innovator Job... http://t.co/oqKxHh9xN4 #Massachusetts #US http://topsy.com/trackback?url=http%3A//twitter.com/art_design_jobs/status/323750627568136192</t>
  </si>
  <si>
    <t>Good luck to everyone running in the Boston marathon today!! http://topsy.com/trackback?url=http%3A//twitter.com/melimel021/status/323750658199146496</t>
  </si>
  <si>
    <t>#Construction #Jobs Professional Services Consulting Architect: Vordel - Boston, MA - San F... http://t.co/UvjMGkzNUv #Massachusetts #US http://topsy.com/trackback?url=http%3A//twitter.com/jobs_building/status/323750686447783936</t>
  </si>
  <si>
    <t>Grizzly Adams</t>
  </si>
  <si>
    <t>Off to boston! #fenway http://topsy.com/trackback?url=http%3A//twitter.com/im_an_asshole_/status/323750690977615872</t>
  </si>
  <si>
    <t>@shaylanicole__ going to Boston for the Sox, YOU JEALOUS ?! 👊👊👊 http://topsy.com/trackback?url=http%3A//twitter.com/jah72590/status/323750691749367809</t>
  </si>
  <si>
    <t>David Davies</t>
  </si>
  <si>
    <t>#nba Boston Celtics Framed Wall Mounted Logo Basketball Display Case: The Boston Celtics wall mountab... http://t.co/34vkx6sqkD #Celtics http://topsy.com/trackback?url=http%3A//twitter.com/da_davies/status/323750698892279809</t>
  </si>
  <si>
    <t>BERYL   JAMAS</t>
  </si>
  <si>
    <t>Thunder Puppy (Boston Terrier/French Bulldog/Pug Puppy) - YouTube https://t.co/FGba0X0enU http://topsy.com/trackback?url=http%3A//twitter.com/heliodore83/status/323750709910720513</t>
  </si>
  <si>
    <t>#raceday #letsdothis #30DaysToBoston #photochallenge #bostonmarathon loading the buses in Boston Common http://t.co/bvVe1OaUpx</t>
  </si>
  <si>
    <r>
      <t xml:space="preserve">2012 Boston Marathon</t>
    </r>
    <r>
      <rPr>
        <sz val="11"/>
        <color rgb="FF000000"/>
        <rFont val="Droid Sans Fallback"/>
        <family val="2"/>
        <charset val="1"/>
      </rPr>
      <t xml:space="preserve">をストリーミングで改めてもう一度観た。本当に暑そうなレースだったね。 </t>
    </r>
    <r>
      <rPr>
        <sz val="11"/>
        <color rgb="FF000000"/>
        <rFont val="Calibri"/>
        <family val="2"/>
        <charset val="1"/>
      </rPr>
      <t xml:space="preserve">http://topsy.com/trackback?url=http%3A//twitter.com/jumpedforjoy/status/323750734594195456</t>
    </r>
  </si>
  <si>
    <t>Maryro Mendez</t>
  </si>
  <si>
    <t>RT @runnrgrl: Happy Marathon Monday! Savour every step and smile-you're running Boston, baby! High 5! http://topsy.com/trackback?url=http%3A//twitter.com/maryromendez/status/323750742819221504</t>
  </si>
  <si>
    <t>BlackBrad Walcott</t>
  </si>
  <si>
    <t>Love ya kid! RT @HeidiVoight: Wish I was running The Boston Marathon again this morning! Tied with (cont) http://t.co/RU6d8xnlIX http://topsy.com/trackback?url=http%3A//twitter.com/lexp14/status/323750765070012416</t>
  </si>
  <si>
    <t>Gregory m Tataronis</t>
  </si>
  <si>
    <t>@MackAttackFOX8 can't believe you left us in Boston! Well good luck, we will all miss you! Don't forget us come back if you miss us. http://topsy.com/trackback?url=http%3A//twitter.com/gtataronis/status/323750810100047873</t>
  </si>
  <si>
    <t>Ewen Thompson</t>
  </si>
  <si>
    <t>@martydent @kathiedent Awesome! She'll serve it up to the brothers. A pity 'Boston Rob' is a boy's name ;-) http://topsy.com/trackback?url=http%3A//twitter.com/ewenthompson/status/323750809252806656</t>
  </si>
  <si>
    <t>Jennifer Wilson</t>
  </si>
  <si>
    <t>@joeymcintyre Good luck running the Boston Marathon! My mom has run 3 of them. It's a great accomplishment!!! #RunJoeyRun http://topsy.com/trackback?url=http%3A//twitter.com/jwilson5380/status/323750813874933760</t>
  </si>
  <si>
    <t>Stephanie d'Orsay</t>
  </si>
  <si>
    <t>It's MARATHON MONDAY!!! Boston Marathon 2013: A Letter To The Runners   http://t.co/7HlwfkOjDy http://topsy.com/trackback?url=http%3A//twitter.com/stephdorsay/status/323750814499889153</t>
  </si>
  <si>
    <t>RT @CommuterBoston: TRAFFIC ALERT: RT-128 at Exit #21 - all ramps will be closed at approximately 9 AM due to Boston Marathon - seek alt ... http://topsy.com/trackback?url=http%3A//twitter.com/mai95thm/status/323750866911895552</t>
  </si>
  <si>
    <t>Zenergi Hot Yoga</t>
  </si>
  <si>
    <t>*** Good luck to Zenergi yogi Mary Bergman ! She's running in today's Boston Marathon! http://topsy.com/trackback?url=http%3A//twitter.com/zenergihotyoga/status/323750875178876929</t>
  </si>
  <si>
    <t>Ali (Aster) Kearney</t>
  </si>
  <si>
    <t>I wish I could watch the Boston Marathon feed during class today, but FCAT means no computers. Disappointed! http://topsy.com/trackback?url=http%3A//twitter.com/abk_runs/status/323750881847816193</t>
  </si>
  <si>
    <t>Good luck to my roommate @dcpinsonn in the Boston Marathon today! I know he'll kill it http://topsy.com/trackback?url=http%3A//twitter.com/sully1229/status/323750880971218945</t>
  </si>
  <si>
    <t>FrancesStockton</t>
  </si>
  <si>
    <t>Morning! Happy Patriots Day to all in MA. Good luck Boston Marathoners. |_|D Coffee anyone? http://topsy.com/trackback?url=http%3A//twitter.com/francesstockton/status/323750880807628800</t>
  </si>
  <si>
    <t>hahaha  RT @ErSatrio: Gundul the best RT dz_s4: batok apik  RT ErSatrio: Terjebak di antara pilihan model boston / mohawk ? :D http://topsy.com/trackback?url=http%3A//twitter.com/dz_s4/status/323750880132333570</t>
  </si>
  <si>
    <t>The Loose Goose Cafe</t>
  </si>
  <si>
    <t>Good luck to all the runners in today's Boston Marathon.  Know anyone who's running in the marathon?  Give them a shout out on our page. http://topsy.com/trackback?url=http%3A//twitter.com/loosegoosecafe/status/323750903561719808</t>
  </si>
  <si>
    <t>Moody Brunette</t>
  </si>
  <si>
    <t>Getting my shit together and heading to Boston for the day #marathonmonday http://topsy.com/trackback?url=http%3A//twitter.com/moodybrunette/status/323750925271449600</t>
  </si>
  <si>
    <t>Bernie Smith</t>
  </si>
  <si>
    <t>RT @ABC2NEWS: "After Tampa, Boston &amp;amp; #NewYork, we're looking forward to seeing some friendly faces," #Orioles manager Buck #Showalte ... http://topsy.com/trackback?url=http%3A//twitter.com/eclubproject/status/323750931537752064</t>
  </si>
  <si>
    <t>Chris Freytag</t>
  </si>
  <si>
    <t>Good Luck Boston Marathoners:)!!! http://topsy.com/trackback?url=http%3A//twitter.com/chrisfreytag/status/323750929868394497</t>
  </si>
  <si>
    <t>Clay is running the Boston marathon!! Get it clay http://topsy.com/trackback?url=http%3A//twitter.com/kdtxjr/status/323750930002632704</t>
  </si>
  <si>
    <t>MaryWannaClothingCo™</t>
  </si>
  <si>
    <t>Photo: And I will see you guys later 👋 at Terminal B - Boston Logan International Airport (BOS) by TeeLuxe... http://t.co/iypnq9FC1M http://topsy.com/trackback?url=http%3A//twitter.com/marywanna_cc/status/323750944514916352</t>
  </si>
  <si>
    <t>Ceara Tomaino</t>
  </si>
  <si>
    <t>Sorry guys not coming to school, too busy coming in first at the Boston marathon ✌ http://topsy.com/trackback?url=http%3A//twitter.com/cearahtomaino/status/323750965276725248</t>
  </si>
  <si>
    <t>Kat Lynch, MPH</t>
  </si>
  <si>
    <t>Boston marathoners: today's your day! History, glory, shorts that smell like a horse, insanely huge recovery meals - go get it all! http://topsy.com/trackback?url=http%3A//twitter.com/eatingtheweek/status/323750974256713728</t>
  </si>
  <si>
    <t>Zasha¤</t>
  </si>
  <si>
    <t>RT @WOWFakta: Dari hasil keputusan pengadilan di Boston menyatakan bahwa sandwich harus menyertakan minimal 2 potong roti. http://topsy.com/trackback?url=http%3A//twitter.com/nurulizzahq/status/323750973749211136</t>
  </si>
  <si>
    <t>Scottie Howard Jr.</t>
  </si>
  <si>
    <t>John Cena returned to Boston,MA on Tuesday http://topsy.com/trackback?url=http%3A//twitter.com/thescottyhoward/status/323750981928108033</t>
  </si>
  <si>
    <t>SnapbacksNL</t>
  </si>
  <si>
    <t>#FITTEDCAPSNL Fitted cap in het zwart met het logo van de Boston Celtics *http://t.co/Njtuc0GfQC http://topsy.com/trackback?url=http%3A//twitter.com/snapbacksnl/status/323750986910949376</t>
  </si>
  <si>
    <t>TRAFFIC ALERT: Commonwealth Ave will be closed between Beacon St and Gloucester St due to Boston Marathon - 9 AM-6PM http://topsy.com/trackback?url=http%3A//twitter.com/commuterboston/status/323750994854944768</t>
  </si>
  <si>
    <t>HAPPY BOSTON MARATHON DAY!!! http://topsy.com/trackback?url=http%3A//twitter.com/esqontherun/status/323751044213522432</t>
  </si>
  <si>
    <t>RT @EsqOnTheRun: HAPPY BOSTON MARATHON DAY!!! http://topsy.com/trackback?url=http%3A//twitter.com/esqontherun/status/323751044213522432</t>
  </si>
  <si>
    <t>Matthew Marber</t>
  </si>
  <si>
    <t>2 hours of sleep and time for the boston marathon #hydrationstation11 http://topsy.com/trackback?url=http%3A//twitter.com/losingmymarbers/status/323751076748722176</t>
  </si>
  <si>
    <t>Open Space Steward</t>
  </si>
  <si>
    <t>Krista Perry is running the Boston Marathon today. As Patch editor she was a HUGE supporter of Open Space... http://t.co/QtUM6HLk80 http://topsy.com/trackback?url=http%3A//twitter.com/cosstwit/status/323751090573176832</t>
  </si>
  <si>
    <t>Here's our Boston Marathon coverage plan today, and how you can contribute to it on http://t.co/x6YmECarZp:... http://t.co/SQu5S8YYyQ http://topsy.com/trackback?url=http%3A//twitter.com/stevesilva/status/323751092615782400</t>
  </si>
  <si>
    <t>David Le</t>
  </si>
  <si>
    <t>Boston Marathon Finish Line #MarathonMonday http://t.co/Az8T35GSbH http://topsy.com/trackback?url=http%3A//twitter.com/davidle_sn/status/323751103441301504</t>
  </si>
  <si>
    <t>Phil Stacey</t>
  </si>
  <si>
    <t>RT @DavidLe_SN: Boston Marathon Finish Line #MarathonMonday http://t.co/Az8T35GSbH http://topsy.com/trackback?url=http%3A//twitter.com/davidle_sn/status/323751103441301504</t>
  </si>
  <si>
    <t>Marisa Wren</t>
  </si>
  <si>
    <t>Best of Luck to all the runners who are participating in the Boston Marathon Toay! http://topsy.com/trackback?url=http%3A//twitter.com/mwren13/status/323751104124968960</t>
  </si>
  <si>
    <t>@BaltazarPebbles our Boston guy @joeymcintyre is running it for his mom http://topsy.com/trackback?url=http%3A//twitter.com/beantownzgirl/status/323751107509760000</t>
  </si>
  <si>
    <t>Baltazar &amp; Pebbles</t>
  </si>
  <si>
    <t>RT @beantownzgirl: @BaltazarPebbles our Boston guy @joeymcintyre is running it for his mom http://topsy.com/trackback?url=http%3A//twitter.com/beantownzgirl/status/323751107509760000</t>
  </si>
  <si>
    <t>BARCC</t>
  </si>
  <si>
    <t>Good luck to all the Boston Marathon runners today. Lots of folks running for great orgs like @casamyrna, Title IX Girls Running Club http://topsy.com/trackback?url=http%3A//twitter.com/barcc/status/323751109531430912</t>
  </si>
  <si>
    <t>One Brick - Graham</t>
  </si>
  <si>
    <t>RT @barcc: Good luck to all the Boston Marathon runners today. Lots of folks running for great orgs like @casamyrna, Title IX Girls Runn ... http://topsy.com/trackback?url=http%3A//twitter.com/barcc/status/323751109531430912</t>
  </si>
  <si>
    <t>Casa Myrna</t>
  </si>
  <si>
    <t>Flanagan gives US shot of reclaiming Boston Marathon victory http://t.co/9u5xlyf5eO http://topsy.com/trackback?url=http%3A//twitter.com/rightinri/status/323751123041267713</t>
  </si>
  <si>
    <t>Alexandra :)</t>
  </si>
  <si>
    <t>RT @Real_Liam_Payne: Hellooooo 1D World is goinggggggg to Boston! Opens this weekend!!!!! #1DWorldBoston http://topsy.com/trackback?url=http%3A//twitter.com/alexandraalee96/status/323751126535131136</t>
  </si>
  <si>
    <t>Healthy News Daily</t>
  </si>
  <si>
    <t>Super Foods: Boston Baked Beans 4.53 / 5 Stars | 571 Reviews by AJRHODES3 "A wonderful old-fashioned baked bean... http://t.co/ard21cGtUQ http://topsy.com/trackback?url=http%3A//twitter.com/ehealthydaily/status/323751135297036288</t>
  </si>
  <si>
    <t>programaenfoque</t>
  </si>
  <si>
    <t>Doubront y Morales se fajan en Boston http://t.co/ThmvPnY7wb http://topsy.com/trackback?url=http%3A//twitter.com/programaenfoque/status/323751138719580162</t>
  </si>
  <si>
    <t>Gwenna</t>
  </si>
  <si>
    <t>going to Boston for the morning 👍 http://topsy.com/trackback?url=http%3A//twitter.com/gwennae/status/323751166502662145</t>
  </si>
  <si>
    <t>Now Playing on Urban Hitz Radio: Boston George - Molly (F. Meek Mill &amp;amp; Kirko Bangz) ...Listen Now - http://t.co/GgmngOWDhU http://topsy.com/trackback?url=http%3A//twitter.com/hitzny/status/323751183040774144</t>
  </si>
  <si>
    <t>LeoHirsbrunner</t>
  </si>
  <si>
    <t>Buses loading up the Boston marathon runners....27,000+ runners are expected..... http://t.co/E2WE6zmceA http://topsy.com/trackback?url=http%3A//twitter.com/leohirsbrunner/status/323751182701051904</t>
  </si>
  <si>
    <t>Good luck to all #running tweeps I follow doing Boston today. Run strong!! http://topsy.com/trackback?url=http%3A//twitter.com/jenners117/status/323751185628684288</t>
  </si>
  <si>
    <t>Kevin Dix</t>
  </si>
  <si>
    <t>Good luck to everyone running Boston today!  Sorry that I could not join you.  Running Grandma's in June.  #BostonMarathon #RunBoston http://topsy.com/trackback?url=http%3A//twitter.com/dixk/status/323751195669823489</t>
  </si>
  <si>
    <t>Directioner♥</t>
  </si>
  <si>
    <t>RT @Real_Liam_Payne: Hellooooo 1D World is goinggggggg to Boston! Opens this weekend!!!!! #1DWorldBoston http://topsy.com/trackback?url=http%3A//twitter.com/harkainikolett/status/323751194596089857</t>
  </si>
  <si>
    <t>Tracey Paris</t>
  </si>
  <si>
    <t>RT @DonnieWahlberg: Good luck to @joeymcintyre in the Boston Marathon tomorrow!  #RunJoeyRun!  I will be checking in for updates from Bl ... http://topsy.com/trackback?url=http%3A//twitter.com/mtmparis/status/323751193476202496</t>
  </si>
  <si>
    <t>Sara Hicks</t>
  </si>
  <si>
    <t>Good luck to all those running Boston Marathon today. Miss being a kid, having day off &amp;amp; spending it cheering on runners at halfway point! http://topsy.com/trackback?url=http%3A//twitter.com/sarahicks1410/status/323751205241225216</t>
  </si>
  <si>
    <t>Marc Desjardins</t>
  </si>
  <si>
    <t>RT @bostonmarathon: Dawn on Patriots' Day in Boston and the 117th edition of the world's oldest and most prestigious annual marathon.... ... http://topsy.com/trackback?url=http%3A//twitter.com/marcdesjardins1/status/323751209469095937</t>
  </si>
  <si>
    <t>Jessica Wayashe</t>
  </si>
  <si>
    <t>Good Morning, Boston! HAPPY MARATHON MONDAY!!!!!!👌👟💙💛 http://topsy.com/trackback?url=http%3A//twitter.com/jesswayashe/status/323751221385125888</t>
  </si>
  <si>
    <t>Janette,called Nette</t>
  </si>
  <si>
    <t>RT @DonnieWahlberg: Dropped @joeymcintyre and @jordanknight off in Boston. Then @jonathanrknight and i flew solo to NYC! Don't be hatin' ... http://topsy.com/trackback?url=http%3A//twitter.com/jonnettie/status/323751218730115072</t>
  </si>
  <si>
    <t>Wendy Welborne</t>
  </si>
  <si>
    <t>GOOD LUCK TO EVERYONE RUNNING THE BOSTON!!  Especially the Taylorsville guys Gary, Russ and Ben.  All U DART runners too! http://topsy.com/trackback?url=http%3A//twitter.com/lakenormanhomes/status/323751223524225024</t>
  </si>
  <si>
    <t>OceanDragon</t>
  </si>
  <si>
    <t>Good morning!  Happy Patriots Day!  Here, in Boston, where it all began!  Have a great day Americans and Runners!  #gratitude http://topsy.com/trackback?url=http%3A//twitter.com/oceandragon_/status/323751230667104256</t>
  </si>
  <si>
    <t>Deanna Purcell</t>
  </si>
  <si>
    <t>Shout out to @RivierRaiders women's basketball assistant coach, Coach Aloisi running in the Boston Marathon today! http://topsy.com/trackback?url=http%3A//twitter.com/deannapurcell/status/323751237344428032</t>
  </si>
  <si>
    <t>Rivier Raiders</t>
  </si>
  <si>
    <t>RT @DeannaPurcell: Shout out to @RivierRaiders women's basketball assistant coach, Coach Aloisi running in the Boston Marathon today! http://topsy.com/trackback?url=http%3A//twitter.com/deannapurcell/status/323751237344428032</t>
  </si>
  <si>
    <t>lezzado</t>
  </si>
  <si>
    <t>Bring on those Boston Clowns… #knickstape #beatboston http://topsy.com/trackback?url=http%3A//twitter.com/lezzado/status/323751274396913664</t>
  </si>
  <si>
    <t>Good luck @joeymcintyre on the Boston Marathon today! :) http://topsy.com/trackback?url=http%3A//twitter.com/arock9285/status/323751281699217408</t>
  </si>
  <si>
    <t>Alex Brown</t>
  </si>
  <si>
    <t>Truck retailing, Boston not yet ready #buad474 http://t.co/3ofeqY2xTp http://t.co/wvxX1j0DVa http://topsy.com/trackback?url=http%3A//twitter.com/alexbrownracing/status/323751287575412736</t>
  </si>
  <si>
    <t>The Lorenzi Group</t>
  </si>
  <si>
    <t>Happy Patriots Day! Good luck to all my clients &amp;amp; friends that are running the Boston Marathon today. http://topsy.com/trackback?url=http%3A//twitter.com/thelorenzigroup/status/323751296081461249</t>
  </si>
  <si>
    <t>Mike Brondbjerg</t>
  </si>
  <si>
    <t>@djwhisky @pixltw ha... I see! Looks like he's been listening to "Boston". Nice! http://topsy.com/trackback?url=http%3A//twitter.com/mikebrondbjerg/status/323751317262712832</t>
  </si>
  <si>
    <t>Soccer Fansclub</t>
  </si>
  <si>
    <t>Breakers play to draw in league opener - Boston Globe http://t.co/L4YWUWkUFE http://topsy.com/trackback?url=http%3A//twitter.com/soccerfansclub1/status/323751324061691904</t>
  </si>
  <si>
    <t>2010 Lexus IS 250 Pembroke MA Boston, MA #BB2327P http://t.co/Eac21yTcrz http://topsy.com/trackback?url=http%3A//twitter.com/bostondocs/status/323751328641855490</t>
  </si>
  <si>
    <t>Kerry Caufield</t>
  </si>
  <si>
    <t>shout out to @MEAGHamillions who's gonna KILL it in the Boston Marathon today!!!!!!! #marathonmonday http://topsy.com/trackback?url=http%3A//twitter.com/kerr_free_/status/323751344005603328</t>
  </si>
  <si>
    <t>SportsLabStores</t>
  </si>
  <si>
    <t>RT @Jenners117 Good luck to all #running tweeps I follow doing Boston today. Run strong!!: Good luck to all #r... http://t.co/oMt7Lun2fY http://topsy.com/trackback?url=http%3A//twitter.com/sportslabstores/status/323751367460143106</t>
  </si>
  <si>
    <t>Merton is proud of you @Physed_Pomeroy!  Run strong at the 117th Boston Marathon! http://topsy.com/trackback?url=http%3A//twitter.com/posickj/status/323751380407971840</t>
  </si>
  <si>
    <t>Heather Betzhold</t>
  </si>
  <si>
    <t>RT @posickj: Merton is proud of you @Physed_Pomeroy!  Run strong at the 117th Boston Marathon! http://topsy.com/trackback?url=http%3A//twitter.com/posickj/status/323751380407971840</t>
  </si>
  <si>
    <t>Butterfly Hospice</t>
  </si>
  <si>
    <t>Boston shop are in desperate need of a clothing steamer or someone who likes ironing! If you can help with either... http://t.co/CTLONTrf0v http://topsy.com/trackback?url=http%3A//twitter.com/butterflydeka/status/323751384866492417</t>
  </si>
  <si>
    <t>Manner MS</t>
  </si>
  <si>
    <t>RT @Butterflydeka: Boston shop are in desperate need of a clothing steamer or someone who likes ironing!</t>
  </si>
  <si>
    <t>Good luck to Zenergi yogi * Mary Bergman* She's running the Boston Marathon today! http://topsy.com/trackback?url=http%3A//twitter.com/zenergihotyoga/status/323751413052239872</t>
  </si>
  <si>
    <t>Pedro Bernabel</t>
  </si>
  <si>
    <t>I wish #Harvard was closed today like everything in Boston smh I should have called out http://topsy.com/trackback?url=http%3A//twitter.com/pedro5164/status/323751415279394817</t>
  </si>
  <si>
    <t>Nordic Moxie</t>
  </si>
  <si>
    <t>Holy bonkers!!! shellybanks #endlesslines #Bostonmarathon  #bostoncommon #eeps @ Boston Common http://t.co/aAcPM8pFUZ http://topsy.com/trackback?url=http%3A//twitter.com/runmoxie/status/323751422434881536</t>
  </si>
  <si>
    <t>Modern day Boston Tea Party. Threw a Keurig of tea into the harbor. @ Boston Harbor http://t.co/07rRdY4v36 http://topsy.com/trackback?url=http%3A//twitter.com/zackeyse/status/323751433746919426</t>
  </si>
  <si>
    <t>nosaj lum</t>
  </si>
  <si>
    <t>Boston Celtics vs Miami Heat 4-12 | http://t.co/1UTUwodoSC | Miami Heat Videos, News, Rumors, Highlights http://t.co/YRHIF9Ca7z http://topsy.com/trackback?url=http%3A//twitter.com/jlum14/status/323751447227416576</t>
  </si>
  <si>
    <t>Cory Thomas</t>
  </si>
  <si>
    <t>The Boston Marathon is a joke. Ever since that mug broke the record time by over a minute, and they said the conditions were better, so it http://topsy.com/trackback?url=http%3A//twitter.com/c_thomas2011/status/323751451207798784</t>
  </si>
  <si>
    <t>Francesca Giovanna ™</t>
  </si>
  <si>
    <t>RT @DonnieWahlberg: Dropped @joeymcintyre and @jordanknight off in Boston. Then @jonathanrknight and i flew solo to NYC! Don't be hatin' ... http://topsy.com/trackback?url=http%3A//twitter.com/francescagiov/status/323751455657959424</t>
  </si>
  <si>
    <t>Boston Picks</t>
  </si>
  <si>
    <t>REVEALED - Twitter's Top Boston bars: http://t.co/dUOTihC6lf http://topsy.com/trackback?url=http%3A//twitter.com/bostonpicks/status/323751458887577600</t>
  </si>
  <si>
    <t>Latest tweets for Boston clubs and lounges: http://t.co/D66MNWYSP3 - with mentions from @HeatherBorg, @ryandela10 http://topsy.com/trackback?url=http%3A//twitter.com/boston_places/status/323751459709669376</t>
  </si>
  <si>
    <t>Sara Dimmick</t>
  </si>
  <si>
    <t>Good Luck to our running Coach Claire Shorenstein (and all the other runners) doing the Boston Marathon today!! Have fun!! http://topsy.com/trackback?url=http%3A//twitter.com/saradimmick/status/323751477879373824</t>
  </si>
  <si>
    <t>PATRICK CHARLEBOIS</t>
  </si>
  <si>
    <t>117 e Marathon de Boston aujourd'hui : bonne chance à la dizaine de coureurs de la Mauricie http://topsy.com/trackback?url=http%3A//twitter.com/patrickcharlebo/status/323751489048805376</t>
  </si>
  <si>
    <t>JMBIII</t>
  </si>
  <si>
    <t>@bubbawatson Where are the Boston Cremes? http://topsy.com/trackback?url=http%3A//twitter.com/deucelocks6/status/323751492760768512</t>
  </si>
  <si>
    <t>Achim Achilles</t>
  </si>
  <si>
    <t>Marathon-Saison nimmt Fahrt auf: Haile siegt in Wien, Mocki in Boston, Neuschwander auf Platz 5, Fitschen Dt. Meister http://t.co/kL9z4ZhDoM http://topsy.com/trackback?url=http%3A//twitter.com/achimachilles/status/323751524973031425</t>
  </si>
  <si>
    <t>FGaktiv</t>
  </si>
  <si>
    <t>RT @achimachilles: Marathon-Saison nimmt Fahrt auf: Haile siegt in Wien, Mocki in Boston, Neuschwander auf Platz 5, Fitschen Dt. Meister ... http://topsy.com/trackback?url=http%3A//twitter.com/achimachilles/status/323751524973031425</t>
  </si>
  <si>
    <t>Borges: One victor, two champs at Masters - Boston Herald http://t.co/Bl5YSIFqoo http://topsy.com/trackback?url=http%3A//twitter.com/massachusetts_g/status/323751531574853632</t>
  </si>
  <si>
    <t>Thinking of all the runners participating in the Boston Marathon. Have a great run. You are amazing. http://topsy.com/trackback?url=http%3A//twitter.com/gotr_atl/status/323751544279416832</t>
  </si>
  <si>
    <t>Authorities investigate fatal stabbing in Milton - Boston Herald http://t.co/Bl5YSIFqoo http://topsy.com/trackback?url=http%3A//twitter.com/massachusetts_g/status/323751562444959744</t>
  </si>
  <si>
    <t>Joe Gagné</t>
  </si>
  <si>
    <t>Good luck to Coach Troy in the Boston marathon #BillyT #halfmanhalfmachine http://topsy.com/trackback?url=http%3A//twitter.com/jgags14/status/323751579062779904</t>
  </si>
  <si>
    <t>RT @jgags14: Good luck to Coach Troy in the Boston marathon #BillyT #halfmanhalfmachine http://topsy.com/trackback?url=http%3A//twitter.com/jgags14/status/323751579062779904</t>
  </si>
  <si>
    <t>Kilikina</t>
  </si>
  <si>
    <t>@diorlandodipesa oops, not being specific enough didn't work on my part haha. not in Boston today, my bad! http://topsy.com/trackback?url=http%3A//twitter.com/christinexsc/status/323751582464364544</t>
  </si>
  <si>
    <t>RT @CommuterBoston: TRAFFIC ALERT: Commonwealth Ave will be closed between Beacon St and Gloucester St due to Boston Marathon - 9 AM-6PM http://topsy.com/trackback?url=http%3A//twitter.com/mai90thm/status/323751590739705856</t>
  </si>
  <si>
    <t>Justin Timberlake and JayZ Concert Tickets for August 10 at Fenway Park http://t.co/bqgR56biSl in Boston MA #justintimberlake #jayz http://topsy.com/trackback?url=http%3A//twitter.com/tourschedule/status/323751604840968192</t>
  </si>
  <si>
    <t>Jeremy O'Krafka</t>
  </si>
  <si>
    <t>It's IN you @DrSherryPagoto - I'm presenting all day, otherwise would be #plankanhour ing with you - lots of my running crew do'n Boston:) http://topsy.com/trackback?url=http%3A//twitter.com/jeremyokrafka/status/323751612768194560</t>
  </si>
  <si>
    <t>Oscar Zumaran</t>
  </si>
  <si>
    <t>Headed back to LA for the week!! Snapped these Nike Free Run 3 in Boston! http://t.co/4gyRKCWVZv http://topsy.com/trackback?url=http%3A//twitter.com/oz03/status/323751614534017025</t>
  </si>
  <si>
    <t>MonsterHunter</t>
  </si>
  <si>
    <t>When are great children's authors like L.M. Boston, Elizabeth Enright, Robert McCloskey &amp;amp; Keith Robertson coming to Kindle? http://topsy.com/trackback?url=http%3A//twitter.com/realmonsterhunt/status/323751632389173250</t>
  </si>
  <si>
    <t>Boston watch watch my stepmother kill this marathon http://topsy.com/trackback?url=http%3A//twitter.com/k_legacy10/status/323751653230665728</t>
  </si>
  <si>
    <t>Theresa Young</t>
  </si>
  <si>
    <t>RT @CandyceClifft: Good luck to Louisville's @weskorir in the Boston Marathon today. http://topsy.com/trackback?url=http%3A//twitter.com/theresayoung24/status/323751664945360896</t>
  </si>
  <si>
    <t>Girlythings</t>
  </si>
  <si>
    <t>Aku banyak sist..mau celine apa? Trapez, boston, 1tone, 3tone, croco 160-170rb RT @OlshopBee http://topsy.com/trackback?url=http%3A//twitter.com/girlythingsshop/status/323751672436383744</t>
  </si>
  <si>
    <t>I'm at Morsel's Gift Shop (Boston, Ma) http://t.co/daq5fPhaYN http://topsy.com/trackback?url=http%3A//twitter.com/keyonms/status/323751680065822720</t>
  </si>
  <si>
    <t>@joeymcintyre good luck today at Boston marathon http://topsy.com/trackback?url=http%3A//twitter.com/choirchick1979/status/323751686474694656</t>
  </si>
  <si>
    <t>Tim Cormier</t>
  </si>
  <si>
    <t>Boston 26.2 for all impacted by cancer #DFMC #letsdothis http://t.co/TRaYSPMgVJ http://topsy.com/trackback?url=http%3A//twitter.com/tim_cormier/status/323751694125105152</t>
  </si>
  <si>
    <t>David Schlaupitz</t>
  </si>
  <si>
    <t>Say a prayer for my sister Christina-she is running in the Boston Marathon today!!! http://topsy.com/trackback?url=http%3A//twitter.com/bouyakaschlau/status/323751698403303425</t>
  </si>
  <si>
    <t>He's the only grandparent I have and I didn't even know he was alive till I ran into him when I was visiting Boston w/ my sisters http://topsy.com/trackback?url=http%3A//twitter.com/jessicapolizzy/status/323751706997436418</t>
  </si>
  <si>
    <t>Nick Snyder</t>
  </si>
  <si>
    <t>Boston, 06:56 https://t.co/D8VyLiJWZa http://topsy.com/trackback?url=http%3A//twitter.com/_fasterhorses/status/323751712710094848</t>
  </si>
  <si>
    <t>Acompanhem a Dulce Félix na Maratona de Boston!Em directo a partir das 14h30: http://t.co/jSnf31KYzT http://t.co/A1b4gvhD1t http://topsy.com/trackback?url=http%3A//twitter.com/runportugal/status/323751715084046336</t>
  </si>
  <si>
    <t>FitSpot Training</t>
  </si>
  <si>
    <t>Here’s my mantra: 'Every mile is a gift.' - Amby Burfoot, winner of the 1968 Boston Marathon. GOOD LUCK to... http://t.co/h1iH11MUpI http://topsy.com/trackback?url=http%3A//twitter.com/fitspottraining/status/323751714027102208</t>
  </si>
  <si>
    <t>Morning meeting for EMTs and hams at the Boston Marathon. http://t.co/oJeDjLFVUq http://topsy.com/trackback?url=http%3A//twitter.com/leehillsgrove/status/323751724638674944</t>
  </si>
  <si>
    <t>117th Boston Marathon Preview: Could An American Win? - CBS Local http://t.co/FM2ROP1qJb http://topsy.com/trackback?url=http%3A//twitter.com/goldencityrent/status/323751737724919808</t>
  </si>
  <si>
    <t>Good luck, Boston Marathoners!!!! :-) I'm with ya in spirit. Maybe someday in reality. http://topsy.com/trackback?url=http%3A//twitter.com/therunningwench/status/323751769752621057</t>
  </si>
  <si>
    <t>William J. Furney</t>
  </si>
  <si>
    <t>Best to all running Boston Marathon -- world's oldest -- today. Don't break a leg! http://topsy.com/trackback?url=http%3A//twitter.com/wmfurney/status/323751769660338176</t>
  </si>
  <si>
    <t>Mercedes Salgueiro</t>
  </si>
  <si>
    <t>RT @Cardoso: Well, já que ninguém atende no boston Medical group o jeito é levantar sozinho. http://topsy.com/trackback?url=http%3A//twitter.com/mesalgueiro/status/323751781458903040</t>
  </si>
  <si>
    <t>Runner's World PR</t>
  </si>
  <si>
    <t>RT @IrishEyes1982: #bostonmarathon bus loading in Boston Commons! https://t.co/QpRFSR4rJt http://topsy.com/trackback?url=http%3A//twitter.com/runnersworldpr/status/323751785124749314</t>
  </si>
  <si>
    <t>Michael Ehrlich</t>
  </si>
  <si>
    <t>RT @adidasUS: #BOOST YOUR BOSTON: Follow your favorite runner on Monday with The @bostonmarathon's new free app: http://t.co/39e7DqhdtB http://topsy.com/trackback?url=http%3A//twitter.com/adidasusprguy/status/323751790816407552</t>
  </si>
  <si>
    <t>Adam Fitzsimmons</t>
  </si>
  <si>
    <t>“@ESPNNewYork: Melo: We want to beat Boston http://t.co/H2X6Blfvcz” @ElizbethHolmes it's official http://topsy.com/trackback?url=http%3A//twitter.com/adam_fitz/status/323751804968005632</t>
  </si>
  <si>
    <t>Happy Boston Monday! Good luck to everyone runnin Boston today. http://topsy.com/trackback?url=http%3A//twitter.com/chrismalenab/status/323751802195562496</t>
  </si>
  <si>
    <t>bα ∂υм тѕѕ</t>
  </si>
  <si>
    <t>RT @Rock_Me_L0uis: #1DNews 1D World em Boston! http://t.co/LI7hxCNIJa http://topsy.com/trackback?url=http%3A//twitter.com/potato1dcarrot/status/323751815566995456</t>
  </si>
  <si>
    <t>PackInsider.com</t>
  </si>
  <si>
    <t>NC State Baseball: No. 19 Pack Sweeps Boston College with 3-2 Win http://t.co/ukrvbKCh46 http://topsy.com/trackback?url=http%3A//twitter.com/packinsider/status/323751843069034496</t>
  </si>
  <si>
    <t>Good luck 2 my friend who is running the Boston Marathon 2day! So proud of you!!! http://topsy.com/trackback?url=http%3A//twitter.com/bmichelle007/status/323751899901861888</t>
  </si>
  <si>
    <t>10 Ways To Spend April Vacation Week in Boston http://t.co/wz6JhVXU3V http://topsy.com/trackback?url=http%3A//twitter.com/morefrolicking/status/323751906285613057</t>
  </si>
  <si>
    <t>Nicole Camp</t>
  </si>
  <si>
    <t>Bringing phone charger with me to work. No quota time allowed for Boston tracking on computer. Run fast friends! http://topsy.com/trackback?url=http%3A//twitter.com/nicolecamp04/status/323751909448118272</t>
  </si>
  <si>
    <t>Recipes</t>
  </si>
  <si>
    <t>Super Foods: Boston Baked Beans http://t.co/8EVHVb1U4R http://topsy.com/trackback?url=http%3A//twitter.com/recipes_recipe/status/323751913311055873</t>
  </si>
  <si>
    <t>RT @CommuterBoston: TRAFFIC ALERT: Commonwealth Ave will be closed between Beacon St and Gloucester St due to Boston Marathon - 9 AM-6PM http://topsy.com/trackback?url=http%3A//twitter.com/mai95thm/status/323751918822383616</t>
  </si>
  <si>
    <t>RT @TheRyanBeatty: the meet &amp;amp; greet starts at 5 today in Boston http://topsy.com/trackback?url=http%3A//twitter.com/deniz_41_41/status/323751945707859968</t>
  </si>
  <si>
    <t>RT @TheRyanBeatty: just put out #artworkbyryan at the merch booth Boston! http://topsy.com/trackback?url=http%3A//twitter.com/deniz_41_41/status/323751979023224832</t>
  </si>
  <si>
    <t>R.L. Bynum</t>
  </si>
  <si>
    <t>Good luck to all of folks doing that little run from Hopkinton to Boylston Street in Boston today! I'm definitely jealous. Have a good one! http://topsy.com/trackback?url=http%3A//twitter.com/rl_bynum/status/323751987269230592</t>
  </si>
  <si>
    <t>Happy Marathon Monday!  Good luck to all who are running Boston today! http://t.co/7uYxwQ2mrl http://topsy.com/trackback?url=http%3A//twitter.com/verticalflora/status/323751995401973760</t>
  </si>
  <si>
    <t>Thinking of my friends running Boston today! May your feet be swift and God be at your side! http://topsy.com/trackback?url=http%3A//twitter.com/lcunningham8332/status/323752008114896896</t>
  </si>
  <si>
    <t>If u live in Boston and aren't drinking yet ur doing it wrong http://topsy.com/trackback?url=http%3A//twitter.com/lampingit/status/323752016851640320</t>
  </si>
  <si>
    <t>Home Trust Loan</t>
  </si>
  <si>
    <t>Council p'ship tackles empty property in Boston http://t.co/ZbRQxrFjOf #Lincolnshire &amp;gt; working with @brightonhovecc to help property owners http://topsy.com/trackback?url=http%3A//twitter.com/hometrustloan/status/323752041279266816</t>
  </si>
  <si>
    <t>Saniya Lee</t>
  </si>
  <si>
    <t>RT @bostonmarathon: Dawn on Patriots' Day in Boston and the 117th edition of the world's oldest and most prestigious annual marathon.... ... http://topsy.com/trackback?url=http%3A//twitter.com/saniya1/status/323752055296647168</t>
  </si>
  <si>
    <t>Nancy Chen</t>
  </si>
  <si>
    <t>Runners are all lined up in Boston Common right now to get on their buses taking them to the Marathon starting line. And so it all begins! http://topsy.com/trackback?url=http%3A//twitter.com/nancychennews/status/323752057297321984</t>
  </si>
  <si>
    <t>RT @NancyChenNews: Runners are all lined up in Boston Common right now to get on their buses taking them to the Marathon starting line.  ... http://topsy.com/trackback?url=http%3A//twitter.com/nancychennews/status/323752057297321984</t>
  </si>
  <si>
    <t>RT @TheRyanBeatty: gooooodmorning today I'm going to Boston! first time there. who's coming to the show?! it's at the Middle East downstairs http://topsy.com/trackback?url=http%3A//twitter.com/deniz_41_41/status/323752088570040321</t>
  </si>
  <si>
    <t>Jersey Boy doing 26.2 flights in honor of the Boston Marathon today. http://t.co/SKB6udZlIR http://topsy.com/trackback?url=http%3A//twitter.com/mix_931/status/323752094798589954</t>
  </si>
  <si>
    <t>Scott Ealy Now</t>
  </si>
  <si>
    <t>Inspirational father and son team running Boston Marathon:  http://t.co/c2kfQ2asdH http://topsy.com/trackback?url=http%3A//twitter.com/thescottealy/status/323752100423163904</t>
  </si>
  <si>
    <t>Justin Timberlake and JayZ Concert Tickets for August 11 at Fenway Park http://t.co/bqgR56biSl in Boston MA #justintimberlake #jayz http://topsy.com/trackback?url=http%3A//twitter.com/tourschedule/status/323752109986181120</t>
  </si>
  <si>
    <t>Got my Boston Marathon tracker app. All ready to keep one eye on some friends later this morning. http://topsy.com/trackback?url=http%3A//twitter.com/jameskoole/status/323752127409299456</t>
  </si>
  <si>
    <t>jeff meyers</t>
  </si>
  <si>
    <t>Boston Marathon today!  Excited for my running group and the 6 athletes that are competing! http://topsy.com/trackback?url=http%3A//twitter.com/jeffrey_arch/status/323752132450848769</t>
  </si>
  <si>
    <t>Kyndal Michel</t>
  </si>
  <si>
    <t>One of my favorite days of the year and reason I love Boston - Happy Marathon Monday and Patriots Day and I guess Tax Day! http://topsy.com/trackback?url=http%3A//twitter.com/kynmich/status/323752145147031552</t>
  </si>
  <si>
    <t>R. M. Wilburn</t>
  </si>
  <si>
    <t>RT @MHollyRosing: RT Ghosts in the house? Call BOSTON METAPHYSICAL #webcomics #scifi #comics #steampunk #supernatural http://t.co/TiH6Cs ... http://topsy.com/trackback?url=http%3A//twitter.com/rmwilburn101/status/323752153023918080</t>
  </si>
  <si>
    <t>Boston Standard: Buzz rides to the rescue on his tractor http://t.co/XqyiCLwFj4 http://topsy.com/trackback?url=http%3A//twitter.com/bostontweeting/status/323752151149068288</t>
  </si>
  <si>
    <t>BOSTON: Buzz rides to the rescue on his tractor http://t.co/gITMn28aZr #Lincs http://topsy.com/trackback?url=http%3A//twitter.com/dailylincs/status/323752153439170561</t>
  </si>
  <si>
    <t>Melanie Blohm</t>
  </si>
  <si>
    <t>Is it Wednesday? I don't need these two days if school. Boston...R we there yet? http://topsy.com/trackback?url=http%3A//twitter.com/mels4911/status/323752154403860480</t>
  </si>
  <si>
    <t>RT @CommuterBoston: TRAFFIC ALERT: RT-128 at Exit #21 - all ramps will be closed at approximately 9 AM due to Boston Marathon - seek alt ... http://topsy.com/trackback?url=http%3A//twitter.com/nbc10_molly/status/323752157939654657</t>
  </si>
  <si>
    <t>ray fauzan lubis</t>
  </si>
  <si>
    <t>RT @JohnCena: "Extra! Extra! Read all about it... The Champ returns to Boston's @tdgarden tonight for SmackDown!" - @BostonGlobe http://topsy.com/trackback?url=http%3A//twitter.com/ray_lubis/status/323752172351266816</t>
  </si>
  <si>
    <t>Cat Sohor</t>
  </si>
  <si>
    <t>Today is the best reason to live in Boston #marathonmonday #allinforboston http://topsy.com/trackback?url=http%3A//twitter.com/catsohor/status/323752177661267968</t>
  </si>
  <si>
    <t>Miguel Angel Cintas</t>
  </si>
  <si>
    <t>Why Boston? http://t.co/BsAxzk3iHF #fb http://topsy.com/trackback?url=http%3A//twitter.com/macintas/status/323752199450664960</t>
  </si>
  <si>
    <t>runner advice</t>
  </si>
  <si>
    <t>Any one know where to watch the Boston race online? http://topsy.com/trackback?url=http%3A//twitter.com/thatrunnerboy2/status/323752208992722945</t>
  </si>
  <si>
    <t>Chucky Slick</t>
  </si>
  <si>
    <t>@KdtxJr: Clay is running the Boston marathon!! Get it clay get it! http://topsy.com/trackback?url=http%3A//twitter.com/sportsplayer101/status/323752213342199808</t>
  </si>
  <si>
    <t>John Doggett</t>
  </si>
  <si>
    <t>Good luck to Clark Doggett today in Boston. First time there and I am sure not the last! http://topsy.com/trackback?url=http%3A//twitter.com/doggettjohn/status/323752221412036608</t>
  </si>
  <si>
    <t>RT @JohnCena: Time for The NEW @WWE Champ to come home... Boston. @Mark_Wahlberg &amp;amp; @BenAffleck be my guests. Tomorrow night @tdgarde ... http://topsy.com/trackback?url=http%3A//twitter.com/ray_lubis/status/323752228588507137</t>
  </si>
  <si>
    <t>Eugene Remm</t>
  </si>
  <si>
    <t>Good morning Boston. Goodbye Coachella. @ Ames Hotel http://t.co/oCB26KyUn4 http://topsy.com/trackback?url=http%3A//twitter.com/eugene_remm/status/323752242060619776</t>
  </si>
  <si>
    <t>NECBC</t>
  </si>
  <si>
    <t>Good luck to all the runners today in the 117th Boston Marathon! http://topsy.com/trackback?url=http%3A//twitter.com/necbc/status/323752252353425409</t>
  </si>
  <si>
    <t>#NBA #BaseketBall NBA roundup: Knicks grab second seed in the East - Boston Globe http://t.co/Lnhgoauwse #TeamAutoFollow Go http://topsy.com/trackback?url=http%3A//twitter.com/jeremy_lin_fans/status/323752256354791424</t>
  </si>
  <si>
    <t>@JohnCena: Time for The NEW @WWE Champ to come home... Boston. @Mark_Wahlberg &amp;amp; @BenAffleck be my guests. Tomorrow night @tdgarden. http://topsy.com/trackback?url=http%3A//twitter.com/ray_lubis/status/323752256786812928
El Buho Mezcal	2013-04-15 10:57</t>
  </si>
  <si>
    <t>Angela Togi Nanai</t>
  </si>
  <si>
    <t>My beautiful nan with rylee and boston #favoritepeople #lovethem http://t.co/5tAHQs1cSU http://topsy.com/trackback?url=http%3A//twitter.com/angela_nanai/status/323752259257253888</t>
  </si>
  <si>
    <t>Any</t>
  </si>
  <si>
    <t>@joeymcintyre Good luck for the Boston Marathon :) http://topsy.com/trackback?url=http%3A//twitter.com/any_gilmore85/status/323752260754632704</t>
  </si>
  <si>
    <t>Ron Searle</t>
  </si>
  <si>
    <t>Thinking positive thoughts for of all my peeps out there doing the Boston Marathon (or some... the Boston double!). Go get 'em! http://topsy.com/trackback?url=http%3A//twitter.com/pcs_ronbo/status/323752272607727617</t>
  </si>
  <si>
    <t>Slixa Boston</t>
  </si>
  <si>
    <t>Mona of Denver VIP will be visiting Boston from May 1st to May 5th! https://t.co/cRRdUf0ybZ http://topsy.com/trackback?url=http%3A//twitter.com/slixaboston/status/323752282070065153</t>
  </si>
  <si>
    <t>One of my clients told me last week that there are 200 runners from the Ottawa area competing in the Boston Marathon today! Outstanding! http://topsy.com/trackback?url=http%3A//twitter.com/katychanceyrmt/status/323752293059141633</t>
  </si>
  <si>
    <t>Jess Gousy</t>
  </si>
  <si>
    <t>Good luck to my good friend Sue for running the Boston marathon today! I'm so proud! http://topsy.com/trackback?url=http%3A//twitter.com/jessica238x/status/323752304174039040</t>
  </si>
  <si>
    <t>Harold L. Shaw</t>
  </si>
  <si>
    <t>@JerryLGentry Tasted good especially the garlic eggs, but really needed the coffee, now to do watch Boston &amp;amp; get psyched for my workout :-) http://topsy.com/trackback?url=http%3A//twitter.com/vetrunnah/status/323752309328867328</t>
  </si>
  <si>
    <t>Natalie M.</t>
  </si>
  <si>
    <t>Good luck to all of my friends running the Boston Marathon today!! Will be cheering for you from NY! http://topsy.com/trackback?url=http%3A//twitter.com/natalie4287/status/323752309471465472</t>
  </si>
  <si>
    <t>The Dutch Cajonist</t>
  </si>
  <si>
    <t>London Symphony conductor Colin Davis dies at 85 - Boston Herald http://t.co/9WBbzdRiZj #TDC http://topsy.com/trackback?url=http%3A//twitter.com/dutchcajonist/status/323752319994974209</t>
  </si>
  <si>
    <t>Phedippidations</t>
  </si>
  <si>
    <t>Congratulations and best wishes to all my fellow runners who are running the 117th Boston Marathon today! Run with passion! http://topsy.com/trackback?url=http%3A//twitter.com/phedippidations/status/323752340605775873</t>
  </si>
  <si>
    <t>Mathew Reid Rowe</t>
  </si>
  <si>
    <t>RT @GollaRobert: “I’d rather entrust the government to the first 400 people in the Boston phone book than to the Harvard faculty.” - Wil ... http://topsy.com/trackback?url=http%3A//twitter.com/maffrewreid/status/323752352303689730</t>
  </si>
  <si>
    <t>Rebecca-Madori</t>
  </si>
  <si>
    <t>@thuginmeisyou ah well I live like right in Boston, in like Dorchester. I never really have been to Brighton that much http://topsy.com/trackback?url=http%3A//twitter.com/beccamadori/status/323752363317919744</t>
  </si>
  <si>
    <t>erin howley</t>
  </si>
  <si>
    <t>RT @bostonmarathon: Dawn on Patriots' Day in Boston and the 117th edition of the world's oldest and most prestigious annual marathon.... ... http://topsy.com/trackback?url=http%3A//twitter.com/erinhowley1/status/323752378690052096</t>
  </si>
  <si>
    <t>with @ccjens (@ Boston Marathon Bus Line w/ 2 others) http://t.co/1QmEbgEdIn http://topsy.com/trackback?url=http%3A//twitter.com/1annie_j/status/323752381395386369</t>
  </si>
  <si>
    <t>Boston's 2012 Runner-up Wins in Rotterdam http://t.co/2Lkodmwrfp http://topsy.com/trackback?url=http%3A//twitter.com/rwnewswire/status/323752383379279872</t>
  </si>
  <si>
    <t>Aisha McAdams</t>
  </si>
  <si>
    <t>Up to the Boston marathon to watch my bro race &amp;gt;&amp;gt;&amp;gt;&amp;gt;&amp;gt; #beyondexcited #goodluckpatrick http://topsy.com/trackback?url=http%3A//twitter.com/amcadams95/status/323752389154836480</t>
  </si>
  <si>
    <t>lisa marlette</t>
  </si>
  <si>
    <t>RT @DonnieWahlberg: Good luck to @joeymcintyre in the Boston Marathon tomorrow!  #RunJoeyRun!  I will be checking in for updates from Bl ... http://topsy.com/trackback?url=http%3A//twitter.com/lmarlette/status/323752389335187456</t>
  </si>
  <si>
    <t>RMS</t>
  </si>
  <si>
    <t>There's way too many songs I wish @SayAnythingMuz would play at their Boston show cx http://topsy.com/trackback?url=http%3A//twitter.com/rissamariesays/status/323752391033880576</t>
  </si>
  <si>
    <t>MrMillCity</t>
  </si>
  <si>
    <t>“@BostonDrunks: The Five Best Boston Bars For Drinking During Th… http://t.co/FMnm1gFMG6”.  Wow...it's a list! http://topsy.com/trackback?url=http%3A//twitter.com/mrmillcity/status/323752390106963968</t>
  </si>
  <si>
    <t>the BS run</t>
  </si>
  <si>
    <t>RT @mikeobrien_fton: Good luck to my brother Pat and all other NB runners in today's Boston Marathon. Conditions are looking great http://topsy.com/trackback?url=http%3A//twitter.com/thebsrun/status/323752391306534912</t>
  </si>
  <si>
    <t>Adrienne Mitford</t>
  </si>
  <si>
    <t>Praying this am for those running Boston. Finish strong! Phil 4:13 #runchat #Run3rd http://topsy.com/trackback?url=http%3A//twitter.com/armusa/status/323752410755514368</t>
  </si>
  <si>
    <t>☆♥Sarah☆♥</t>
  </si>
  <si>
    <t>I liked a @YouTube video http://t.co/BPFDq5z7Rf New Kids On The Block Boston Orpheum Theatre Survive You &amp;amp; Jealous March 30, 2013 http://topsy.com/trackback?url=http%3A//twitter.com/knightgirlsarah/status/323752410621288448</t>
  </si>
  <si>
    <t>Second year in a row that I'm missing the Boston Marathon. The race starts five minutes from my house. I'm a horrible Masshole. http://topsy.com/trackback?url=http%3A//twitter.com/jenntomasetti/status/323752411988639744</t>
  </si>
  <si>
    <t>Laura Geraty</t>
  </si>
  <si>
    <t>Good luck Boston Marathoners! http://t.co/DE1sGXFQnX http://topsy.com/trackback?url=http%3A//twitter.com/whatweeatrd/status/323752413678956544</t>
  </si>
  <si>
    <t>Katie Mehnert</t>
  </si>
  <si>
    <t>While the marathoners converge on the streets of Boston, I shall be in a marathon meeting of my own. Happy Monday! http://topsy.com/trackback?url=http%3A//twitter.com/katiemehnert/status/323752415201460224</t>
  </si>
  <si>
    <t>Lindsay Oosterman</t>
  </si>
  <si>
    <t>#marathonmonday Boston...go kill it dad :) http://topsy.com/trackback?url=http%3A//twitter.com/linzoosterman/status/323752421597773824</t>
  </si>
  <si>
    <t>Tom Barry</t>
  </si>
  <si>
    <t>RT @bostonmarathon: Dawn on Patriots' Day in Boston and the 117th edition of the world's oldest and most prestigious annual marathon.... ... http://topsy.com/trackback?url=http%3A//twitter.com/tbarry/status/323752424420552704</t>
  </si>
  <si>
    <t>RT @robjack123: Good luck to those completing a marathon today, whether in Boston or Kent County. http://topsy.com/trackback?url=http%3A//twitter.com/thebsrun/status/323752427239137280</t>
  </si>
  <si>
    <t>Snider Jean-Jacques</t>
  </si>
  <si>
    <t>On my way to Boston. Life only get better when on top. http://t.co/aOHvrmAvh7 http://topsy.com/trackback?url=http%3A//twitter.com/sniderbusiness/status/323752431542472704</t>
  </si>
  <si>
    <t>Amanda Pontbriand</t>
  </si>
  <si>
    <t>RT @ConnollyFOX25: First group off at 117th Boston Marathon. Service members running to honor fallen soldiers #Fox25 http://t.co/kPaiiLcSza http://topsy.com/trackback?url=http%3A//twitter.com/abpontor/status/323752457110953984</t>
  </si>
  <si>
    <t>Birkenstock Boston Leather Clog | Arch Supports For Women http://t.co/RQDqoSCsuO http://topsy.com/trackback?url=http%3A//twitter.com/gradechanel/status/323752500442316800</t>
  </si>
  <si>
    <t>106.9 Capital FM</t>
  </si>
  <si>
    <t>Good Luck to all NB'ers running today in the 117th Annual Boston Marathon!  Trevor and Paula. http://topsy.com/trackback?url=http%3A//twitter.com/1069capital/status/323752508201783296</t>
  </si>
  <si>
    <t>paulabreckon</t>
  </si>
  <si>
    <t>Good Luck to all NB'ers running today in the 117th Annual Boston Marathon!  Trevor and Paula. http://topsy.com/trackback?url=http%3A//twitter.com/capitalgurl/status/323752507014791168</t>
  </si>
  <si>
    <t>ysbee news</t>
  </si>
  <si>
    <t>thefullerview: Good, Charles Street Boston david fuller photography http://t.co/DHMb5qZ3ho http://topsy.com/trackback?url=http%3A//twitter.com/ysbnews/status/323752547779239937</t>
  </si>
  <si>
    <t>David Wessel</t>
  </si>
  <si>
    <t>WSJ's Hilsenrath: Boston Fed's Rosengren, an FOMC dove, 'reasonably confident' US economy finally perking up. http://t.co/NMPH1D2viZ http://topsy.com/trackback?url=http%3A//twitter.com/davidmwessel/status/323752566838157315</t>
  </si>
  <si>
    <t>AIA Dallas Leader</t>
  </si>
  <si>
    <t>Good luck to newly wed and ELP Alumni Grant Wickard as he runs the Boston Marathon!!! http://topsy.com/trackback?url=http%3A//twitter.com/aiadallaselp/status/323752568125784064</t>
  </si>
  <si>
    <t>TheRealMrsKnicks</t>
  </si>
  <si>
    <t>#knickstape #headlines BRING ON BOSTON #OnceAgainItsOn #TheBigPayback #RiseUpNYK http://t.co/sHeNgWC21x http://topsy.com/trackback?url=http%3A//twitter.com/mrs_knicks/status/323752569908391936</t>
  </si>
  <si>
    <t>A preliminary peek at the Boston Marathon starting line in Hopkinton - Crier http://t.co/EvRVJ0hY5F http://topsy.com/trackback?url=http%3A//twitter.com/hopkintonnews/status/323752569526693888</t>
  </si>
  <si>
    <t>Carrera Liberty</t>
  </si>
  <si>
    <t>Hoy Maratón de Boston, @jhboston26 , sede de @libertymutual .Miles de valientes y algunos muy solidarios http://t.co/iGB9CM9Md2 http://topsy.com/trackback?url=http%3A//twitter.com/carreraliberty/status/323752575847510016</t>
  </si>
  <si>
    <t>ucanews.com</t>
  </si>
  <si>
    <t>A potentially award-winning movie on the sex abuse scandal in the Archdiocese of Boston is causing concern.... http://t.co/9nyvvhdnMi http://topsy.com/trackback?url=http%3A//twitter.com/ucanews/status/323752579123261440</t>
  </si>
  <si>
    <t>David M Handy Events</t>
  </si>
  <si>
    <t>Wishing everyone who will be running the Boston Marathon today the best of luck! We will be cheering for you! #boston http://t.co/qwWSfdtGmw http://topsy.com/trackback?url=http%3A//twitter.com/dmhevents/status/323752587704811520</t>
  </si>
  <si>
    <t>Geneviève Lavigne</t>
  </si>
  <si>
    <t>Petite pensée ce matin pour @PhilRunners qui prendra le départ à Boston dans qq heures. You'll rock!!! http://topsy.com/trackback?url=http%3A//twitter.com/gelavigne/status/323752586429739008</t>
  </si>
  <si>
    <t>Be sure to cheer on Dr. J today as he runs his 10th Boston Marathon in a row (18th total in Boston!). We'll keep... http://t.co/96gB7EmHyR http://topsy.com/trackback?url=http%3A//twitter.com/jacquesdentist/status/323752585808969730</t>
  </si>
  <si>
    <t>Clay Gill</t>
  </si>
  <si>
    <t>boston marathon today. http://topsy.com/trackback?url=http%3A//twitter.com/claygill1/status/323752587482505216</t>
  </si>
  <si>
    <t>Abdi Abdirahman forced out of the Boston Marathon http://t.co/z0qi2efR5T http://topsy.com/trackback?url=http%3A//www.stridenation.com/2013/4/15/4225580/2013-boston-marathon-abdi-abdirahman</t>
  </si>
  <si>
    <t>Brandeis Univ. GSAS</t>
  </si>
  <si>
    <t>Best of luck to Boston Marathon runners! Want to cheer them on? Here's an interactive map of the course route: http://t.co/FheETOI5AJ http://topsy.com/trackback?url=http%3A//twitter.com/brandeisgsas/status/323752590728892417</t>
  </si>
  <si>
    <t>Abdi Abdirahman forced out of the Boston Marathon http://t.co/BiRna0PjQr http://topsy.com/trackback?url=http%3A//twitter.com/stride_nation/status/323752593899794433</t>
  </si>
  <si>
    <t>Kumail Mustafa</t>
  </si>
  <si>
    <t>RT @heydudeimhisham: "In Boston my penis was shorter than it usually is" - @AR27_9 #ThatsAlief #ThisActuallyHappened #AsianPains #SmallD http://topsy.com/trackback?url=http%3A//twitter.com/heydudeimhisham/status/323752600371621888</t>
  </si>
  <si>
    <t>Dave DerVartanian</t>
  </si>
  <si>
    <t>@AdamBogacs same here in boston. Its about damn time http://topsy.com/trackback?url=http%3A//twitter.com/davedmma/status/323752599474040832</t>
  </si>
  <si>
    <t>Andy Devine</t>
  </si>
  <si>
    <t>RT @ConnollyFOX25: First group off at 117th Boston Marathon. Service members running to honor fallen soldiers #Fox25 http://t.co/kPaiiLcSza http://topsy.com/trackback?url=http%3A//twitter.com/andydevine78/status/323752608856674304</t>
  </si>
  <si>
    <t>N D W</t>
  </si>
  <si>
    <t>Tree Falls On 79-Year-Old Woman Using Axe In Holliston « CBS Boston http://t.co/JkdZWlINhJ http://topsy.com/trackback?url=http%3A//twitter.com/gentlemanirish/status/323752618205773824</t>
  </si>
  <si>
    <t>NYJETSFAN com (NYK)</t>
  </si>
  <si>
    <t>Tyson, Sheed and Kmart back and we play Boston? Maybe Melo at the 4 vs KG? Playoff edition?. Whoa.  Home court NYK at the Garden? #epic http://topsy.com/trackback?url=http%3A//twitter.com/nyjetsfancom/status/323752635079462912</t>
  </si>
  <si>
    <t>Cherile Berrio</t>
  </si>
  <si>
    <t>Brrr! Its damn cold in Boston - its 34 degrees! Goodd luck to the runners of The Boston Marathon! http://topsy.com/trackback?url=http%3A//twitter.com/cherileberrio/status/323752646085328897</t>
  </si>
  <si>
    <t>In just a couple of hours, the 117th running of The Boston Marathon begins! Do you know someone who's running it?... http://t.co/Q3TA55gJAK http://topsy.com/trackback?url=http%3A//twitter.com/fattofinishfilm/status/323752653349859328</t>
  </si>
  <si>
    <t>Blais, Normand</t>
  </si>
  <si>
    <t>@lavieselongigi @PhilRunners Route, vent et soleil au plus propice!! Allez défonce Boston, GoPhilGO!! http://topsy.com/trackback?url=http%3A//twitter.com/normandblais/status/323752663617531904</t>
  </si>
  <si>
    <t>After being inspired by the marathon at the 1st modern Olympics, there have been 116 editions of the Boston Marathon http://t.co/DkFrfA7eQP http://topsy.com/trackback?url=http%3A//twitter.com/spikesmag/status/323752665026793473</t>
  </si>
  <si>
    <t>@mrerickv Not in Boston. Today is a holiday. I get extra time to not do my taxes! http://topsy.com/trackback?url=http%3A//twitter.com/deadairdennis/status/323752669854457856</t>
  </si>
  <si>
    <t>RT @bostonmarathon: Dawn on Patriots' Day in Boston and the 117th edition of the world's oldest and most prestigious annual marathon.... ... http://topsy.com/trackback?url=http%3A//twitter.com/paralympic_crew/status/323752679958532096</t>
  </si>
  <si>
    <t>RECYCLE STUDIO</t>
  </si>
  <si>
    <t>We're sending strength to @MelindaSarkis today as we ride+she runs the Boston Marathon! Be sure to allow extra time to make it to RS today! http://topsy.com/trackback?url=http%3A//twitter.com/recycle_studio/status/323752682709975040</t>
  </si>
  <si>
    <t>RT @RECYCLE_STUDIO: We're sending strength to @MelindaSarkis today as we ride+she runs the Boston Marathon! Be sure to allow extra time  ... http://topsy.com/trackback?url=http%3A//twitter.com/recycle_studio/status/323752682709975040</t>
  </si>
  <si>
    <t>Louie and Bandit the Boston Terriers from Phoenix, USA ► More Photos : http://t.co/cfDja8OUpd http://t.co/wPqOs0LCpH http://topsy.com/trackback?url=http%3A//twitter.com/bterrierdogs/status/323752693464178688</t>
  </si>
  <si>
    <t>OFFNRUNNING</t>
  </si>
  <si>
    <t>Good luck to everyone running Boston today! We can't wait to watch the coverage starting at 10 am, and hope... http://t.co/j1VkQs2Tf3 http://topsy.com/trackback?url=http%3A//twitter.com/onrsports/status/323752702700036096</t>
  </si>
  <si>
    <t>Lou Banga</t>
  </si>
  <si>
    <t>Off to Boston today with @andrewhunt16 and @erinknehmer to cheer my mom on in the marathon! http://topsy.com/trackback?url=http%3A//twitter.com/louie_naioleari/status/323752720869769216</t>
  </si>
  <si>
    <t>Joey Browning</t>
  </si>
  <si>
    <t>found this news - Breakers play to draw in league opener - Boston Globe http://t.co/BHGoWFKfjk http://topsy.com/trackback?url=http%3A//twitter.com/soccer_crack/status/323752737378562048</t>
  </si>
  <si>
    <t>runnerNYC</t>
  </si>
  <si>
    <t>Good luck to all Boston marathoners today, especially @susanruns . Go get em girl! http://topsy.com/trackback?url=http%3A//twitter.com/runnernyc/status/323752743670009857</t>
  </si>
  <si>
    <t>Slash Italia</t>
  </si>
  <si>
    <t>By Slash Boston: "New SLASH + Myles Kennedy song, "Nothing Left to Fear" coming soon. Myles sings a fantastic... http://t.co/rQ2LmAxvoe http://topsy.com/trackback?url=http%3A//twitter.com/slashitalia/status/323752748313088001</t>
  </si>
  <si>
    <t>Confirmado la primera ronda de PO, Boston vs New York. Ball don't lie, serie no apta para cardíacos. http://topsy.com/trackback?url=http%3A//twitter.com/mtez8/status/323752750989066240</t>
  </si>
  <si>
    <t>Steven Chang</t>
  </si>
  <si>
    <t>@Biancabbdoll @uhibbok Wow -_-' Hey, don't suppose you guys have heard of a Boston Cupcake... http://topsy.com/trackback?url=http%3A//twitter.com/gixibyte/status/323752762980593664</t>
  </si>
  <si>
    <t>Happy Boston Marathon Monday quietly disguised as Patriots Day! #marathonMonday http://topsy.com/trackback?url=http%3A//twitter.com/bridgetwalsh1/status/323752766654799872</t>
  </si>
  <si>
    <t>Boston Handmade</t>
  </si>
  <si>
    <t>Monday Mosaic: Perk up your ears - the Jewelers of Boston Handmade http://t.co/LwaaU7m0s8 http://topsy.com/trackback?url=http%3A//twitter.com/bostonhandmade/status/323752767422341120</t>
  </si>
  <si>
    <t>Is there a marathon going on today somewhere in Boston?  Good luck to everyone living the dream and running the Boston Marathon!  Stay Klean http://topsy.com/trackback?url=http%3A//twitter.com/kleanathlete/status/323752770362556417</t>
  </si>
  <si>
    <t>Marc S</t>
  </si>
  <si>
    <t>Boston Marathon friends! Kick some ass today! Thinking and tracking the lot of you. http://topsy.com/trackback?url=http%3A//twitter.com/mynameismarc/status/323752801073242112</t>
  </si>
  <si>
    <t>TRAFFIC ALERT: I-495 at Exit #21 - heavy congestion on both sides of I-495 due to nearby Boston Marathon activities - expect heavy delays http://topsy.com/trackback?url=http%3A//twitter.com/commuterboston/status/323752806093844480</t>
  </si>
  <si>
    <t>Metro5Search</t>
  </si>
  <si>
    <t>Search Trends (2013-04-15): People are searching for Boston Marathon http://t.co/7p2PfbISgk http://topsy.com/trackback?url=http%3A//twitter.com/metro5search/status/323752806827827200</t>
  </si>
  <si>
    <t>I'm looking forward to all the Boston Marathon tweets today from @CanadianRunning Anyone from New Brunswick tweeting results of N.B. racers? http://topsy.com/trackback?url=http%3A//twitter.com/mchardie/status/323752823756038144</t>
  </si>
  <si>
    <t>RT @Butterflydeka: Boston shop are in desperate need of a clothing steamer or someone who likes ironing! If you can help with either... ... http://topsy.com/trackback?url=http%3A//twitter.com/mrdpa/status/323752823718309888</t>
  </si>
  <si>
    <t>Melody</t>
  </si>
  <si>
    <t>Boston is buzzin' #marathonmonday http://topsy.com/trackback?url=http%3A//twitter.com/m3lodycs/status/323752834258583553</t>
  </si>
  <si>
    <t>ZeeK</t>
  </si>
  <si>
    <t>RT @NYJETSFANCOM: Tyson, Sheed and Kmart back and we play Boston? Maybe Melo at the 4 vs KG? Playoff edition?. Whoa.  Home court NYK at  ... http://topsy.com/trackback?url=http%3A//twitter.com/z_1221_k/status/323752836070518784</t>
  </si>
  <si>
    <t>Brainworks Rehab</t>
  </si>
  <si>
    <t>To #sleep, perchance to research - via The Boston Globe http://t.co/3WLpTJ9CL0 http://topsy.com/trackback?url=http%3A//twitter.com/brainworksrehab/status/323752859395043329</t>
  </si>
  <si>
    <t>Cecilia Flores</t>
  </si>
  <si>
    <t>RT @bostonmarathon: Dawn on Patriots' Day in Boston and the 117th edition of the world's oldest and most prestigious annual marathon.... ... http://topsy.com/trackback?url=http%3A//twitter.com/cflorun23/status/323752867687170049</t>
  </si>
  <si>
    <t>Expect traffic today in #Natick due to Boston Marathon. http://t.co/M1FT0ZNS5i http://topsy.com/trackback?url=http%3A//twitter.com/natickpatch/status/323752871428509696</t>
  </si>
  <si>
    <t>Watch Tampa Bay Rays vs Boston Red Sox live stream April 14, 2013 http://t.co/VfQJXrrOiP http://topsy.com/trackback?url=http%3A//twitter.com/rmwbilg/status/323752886943227904</t>
  </si>
  <si>
    <t>RT @connollyfox25 First group off at 117th Boston Marathon. Service members running to honor fallen soldiers #... http://t.co/DpumRKqA1r http://topsy.com/trackback?url=http%3A//twitter.com/fox25news/status/323752887257800704</t>
  </si>
  <si>
    <t>RT @fox25news: RT @connollyfox25 First group off at 117th Boston Marathon. Service members running to honor fallen soldiers #... http:// ... http://topsy.com/trackback?url=http%3A//twitter.com/mai95thm/status/323752893939326976</t>
  </si>
  <si>
    <t>RT @CommuterBoston: TRAFFIC ALERT: I-495 at Exit #21 - heavy congestion on both sides of I-495 due to nearby Boston Marathon activities  ... http://topsy.com/trackback?url=http%3A//twitter.com/mai95thm/status/323752898477568001</t>
  </si>
  <si>
    <t>Scott Moyer</t>
  </si>
  <si>
    <t>@FactsMarin @clamb29 @AshleyAWaters now is this the Boston version of country music or real country music #details #southernvocab http://topsy.com/trackback?url=http%3A//twitter.com/scottydeeznc/status/323752907864428545</t>
  </si>
  <si>
    <t>Robert Gamch</t>
  </si>
  <si>
    <t>Great city!! RT @Eugene_Remm: Good morning Boston. Goodbye Coachella. @ Ames Hotel http://t.co/VPjPRmUN7C http://topsy.com/trackback?url=http%3A//twitter.com/rgamch/status/323752906773901313</t>
  </si>
  <si>
    <t>To donate to @joeymcintyre Boston marathon run in memory of his mom, http://t.co/AQ16nhdt2w http://topsy.com/trackback?url=http%3A//twitter.com/michellek2/status/323752923882483714</t>
  </si>
  <si>
    <t>Rock &amp; Blues Cruises</t>
  </si>
  <si>
    <t>Happy Patriots Day and good luck to all the runners taking part in the Boston Marathon today. http://topsy.com/trackback?url=http%3A//twitter.com/rockbluescruise/status/323752927908999168</t>
  </si>
  <si>
    <t>Sandy Cyr</t>
  </si>
  <si>
    <t>Good luck to everyone running the Boston Marathon today! http://topsy.com/trackback?url=http%3A//twitter.com/cityoflakes/status/323752927254679553</t>
  </si>
  <si>
    <t>Charissa</t>
  </si>
  <si>
    <t>Live blog coverage of the Boston Marathon. http://t.co/UoImTSCNJB http://topsy.com/trackback?url=http%3A//twitter.com/squirrelfactor/status/323752930115194880</t>
  </si>
  <si>
    <t>Marathon Monday! Good luck to those running Boston! #runprotected http://topsy.com/trackback?url=http%3A//twitter.com/run_guard/status/323752934372413441</t>
  </si>
  <si>
    <t>Wallack Riegel</t>
  </si>
  <si>
    <t>Watch Tampa Bay Rays vs Boston Red Sox live stream April 14, 2013 http://t.co/Om3FTWmpT8 http://topsy.com/trackback?url=http%3A//twitter.com/lefypaxa/status/323752935601348608</t>
  </si>
  <si>
    <t>Gunangi Basis</t>
  </si>
  <si>
    <t>RT @PlentyofFACTS: Left-handedness is often associated with evil and sinister beings -- The Boston Strangler, Jack the Ripper, and Osama ... http://topsy.com/trackback?url=http%3A//twitter.com/saii73/status/323752937845305344</t>
  </si>
  <si>
    <t>Planning my morning around watching the Boston Marathon #runningnerd http://topsy.com/trackback?url=http%3A//twitter.com/caitlindubya/status/323752951405486080</t>
  </si>
  <si>
    <t>Pray4DaPersecuted ✟</t>
  </si>
  <si>
    <t>RT @Mrs_Knicks: #knickstape #headlines BRING ON BOSTON #OnceAgainItsOn #TheBigPayback #RiseUpNYK http://t.co/sHeNgWC21x http://topsy.com/trackback?url=http%3A//twitter.com/eternalliving5/status/323752962520403968</t>
  </si>
  <si>
    <t>Documentally</t>
  </si>
  <si>
    <t>@nickhencher I'm flying to Boston in the not too distant future. http://topsy.com/trackback?url=http%3A//twitter.com/documentally/status/323752982913089536</t>
  </si>
  <si>
    <t>Beautiful day in Boston for the marathon! http://topsy.com/trackback?url=http%3A//twitter.com/burkestechies/status/323752980316819456</t>
  </si>
  <si>
    <t>good luck to Wesley Korir in the Boston Marathon today. #L1C4  awesome person and very humble champion http://topsy.com/trackback?url=http%3A//twitter.com/phscoachb/status/323752993516306432</t>
  </si>
  <si>
    <t>I'm at Cataldo Ambulance Boston Base (Boston, MA) http://t.co/htixFtpUn7 http://topsy.com/trackback?url=http%3A//twitter.com/bellymills73172/status/323753016454950913</t>
  </si>
  <si>
    <t>#gigs4u #gigs lonely gentleman sks female to teach me how to have fun again  (south of boston... http://t.co/na06m2bUsG #BOS #boston #MA http://topsy.com/trackback?url=http%3A//twitter.com/gigs4bos/status/323753045907357696</t>
  </si>
  <si>
    <t>@TheBoringRunner blow on your thumb. They serve coffee at the staging area if you are at boston http://topsy.com/trackback?url=http%3A//twitter.com/runningguy22/status/323753049740947457</t>
  </si>
  <si>
    <t>Boston-Smokin: http://t.co/Dzr979N68Q via @youtube http://topsy.com/trackback?url=http%3A//twitter.com/avidquacky/status/323753056669945856</t>
  </si>
  <si>
    <t>Boston Fed's Rosengren: When time comes to shrink Fed portfolio, pare purchaseso f Treasurys first, not mortgages. http://t.co/BxHBGj6zJ6 http://topsy.com/trackback?url=http%3A//twitter.com/davidmwessel/status/323753067122130946</t>
  </si>
  <si>
    <t>Pears</t>
  </si>
  <si>
    <t>Waiting at a meeting before the Boston Marathon. http://topsy.com/trackback?url=http%3A//twitter.com/nnvpears/status/323753064668483584</t>
  </si>
  <si>
    <t>@RWtish Too cute. Have a great race. I hope to squeak my way to Boston someday. :-) http://topsy.com/trackback?url=http%3A//twitter.com/malindaannhill/status/323753076676784128</t>
  </si>
  <si>
    <t>How to Watch the 2013 Boston Marathon | Runner's World &amp;amp; Running Times http://t.co/92uIF6eTfb http://topsy.com/trackback?url=http%3A//twitter.com/50by25/status/323753104526942208</t>
  </si>
  <si>
    <t>Christine Tarkenton</t>
  </si>
  <si>
    <t>RT @50by25: How to Watch the 2013 Boston Marathon | Runner's World &amp;amp; Running Times http://t.co/92uIF6eTfb http://topsy.com/trackback?url=http%3A//twitter.com/50by25/status/323753104526942208</t>
  </si>
  <si>
    <t>Keri</t>
  </si>
  <si>
    <t>Happy Boston Marathon Day!  Good luck to all those toeing the line in Hopkinton!! #LivetheDream #MaybeSomeday http://topsy.com/trackback?url=http%3A//twitter.com/lobsters1/status/323753118833704960</t>
  </si>
  <si>
    <t>Watch live Tampa Bay Rays vs Boston Red Sox http://t.co/rc2nDvrLpY http://topsy.com/trackback?url=http%3A//twitter.com/a8654sh/status/323753143559139328</t>
  </si>
  <si>
    <t>Getting ready then off to boston for the day (: http://topsy.com/trackback?url=http%3A//twitter.com/jessicaloveexo/status/323753155450003456</t>
  </si>
  <si>
    <t>Marris Caputo</t>
  </si>
  <si>
    <t>Live streaming Indiana Pacers vs Boston Celtic http://t.co/J7s234kbwC http://topsy.com/trackback?url=http%3A//twitter.com/negvtfloer39/status/323753164878802944</t>
  </si>
  <si>
    <t>Michael Uman</t>
  </si>
  <si>
    <t>RT @transitmap: Design the Boston MBTA Map -- For FREE!! Spec work under the guise of a contest. http://t.co/OOxWue1DlS http://topsy.com/trackback?url=http%3A//twitter.com/umanoid/status/323753172445327360</t>
  </si>
  <si>
    <t>Beyond excited for my friend Yonas who is running his first Boston this morning. This has been his dream for a long time. #bostonmarathon http://topsy.com/trackback?url=http%3A//twitter.com/runnerkristin/status/323753178631921664</t>
  </si>
  <si>
    <t>11:05 this morning the Tampa Bay Rays take on the Boston Red Sox at Fenway. http://topsy.com/trackback?url=http%3A//twitter.com/24mowens/status/323753183191113728</t>
  </si>
  <si>
    <t>VIDEO - On Boston Marathon Day, final scenes from "Saint Ralph."  http://t.co/kb7tSh1lcT http://topsy.com/trackback?url=http%3A//twitter.com/thescottealy/status/323753195400744961</t>
  </si>
  <si>
    <t>Missed it?: Ex-Zynga Boston Team rises from the Grave and Releases 'Letter Rush'! http://t.co/IsFCSPpJZv #iPhone #iOS http://topsy.com/trackback?url=http%3A//twitter.com/pocketfullofapp/status/323753202946301952</t>
  </si>
  <si>
    <t>PRApparelista</t>
  </si>
  <si>
    <t>Weather looking perfect for</t>
  </si>
  <si>
    <t>DASECO Electrical</t>
  </si>
  <si>
    <t>DASECO Electrical would like to wish those running in the Boston Marathon good luck! http://topsy.com/trackback?url=http%3A//twitter.com/daseco_mv/status/323753247179411456</t>
  </si>
  <si>
    <t>Kevin Levin</t>
  </si>
  <si>
    <t>Good luck to the Boston Marathon runners today. I would have joined you, but for the fact that I am too ____________ (fill in the blank). http://topsy.com/trackback?url=http%3A//twitter.com/kevinlevin/status/323753265709854721</t>
  </si>
  <si>
    <t>Lucy Fritch ❤️</t>
  </si>
  <si>
    <t>When I used to live in Florida almost everyone had a dog or a bird but when I moved to Boston everyone had a cat http://topsy.com/trackback?url=http%3A//twitter.com/luvluckylucy/status/323753266594844672</t>
  </si>
  <si>
    <t>@Mrs_Knicks I want them to beat'em in Boston and Melo to bow at center court. http://topsy.com/trackback?url=http%3A//twitter.com/eternalliving5/status/323753276367581184</t>
  </si>
  <si>
    <t>Lili Savage</t>
  </si>
  <si>
    <t>I want a boston terrier :3 http://topsy.com/trackback?url=http%3A//twitter.com/touchfaith_/status/323753275872657408</t>
  </si>
  <si>
    <t>BosBizKyle</t>
  </si>
  <si>
    <t>Boston startup events for April 15-19 (powered by Greenhorn Connect) http://t.co/IbTGpNLgrm http://topsy.com/trackback?url=http%3A//twitter.com/bosbizkyle/status/323753275709087745</t>
  </si>
  <si>
    <t>Infrastructure PM needed for a position in Boston, MA! http://t.co/s5aLUrHvfp #desktop #windows #projectmanager http://topsy.com/trackback?url=http%3A//twitter.com/revolutiongroup/status/323753285339185153</t>
  </si>
  <si>
    <t>Yancey @YanceyG</t>
  </si>
  <si>
    <t>Business| Photos from the BBJ's Best Green Practices event: The Boston Business Journal drew some of the top n... http://t.co/jzREfotc1q http://topsy.com/trackback?url=http%3A//twitter.com/bostonmarss/status/323753289130852352</t>
  </si>
  <si>
    <t>Jacobson</t>
  </si>
  <si>
    <t>Good luck to all the Boston Marathon Runners today! #bostonmarathon http://topsy.com/trackback?url=http%3A//twitter.com/jacobsonfloral/status/323753291395784706</t>
  </si>
  <si>
    <t>otogomes</t>
  </si>
  <si>
    <t>Last day of #taxseason in Boston....it's been a rough one but it's finally at it's end igorgomes80… http://t.co/aDwyeJpVeh http://topsy.com/trackback?url=http%3A//twitter.com/otogomes/status/323753293350326272</t>
  </si>
  <si>
    <t>Photos from the BBJ's Best Green Practices event: The Boston Business Journal drew some of the top names in th... http://t.co/BWRz0UBOfX http://topsy.com/trackback?url=http%3A//twitter.com/bostondailynews/status/323753291915862016</t>
  </si>
  <si>
    <t>RT @EvanJager: Going to bed and waking up early to watch @ShalaneFlanagan and @karagoucher run the Boston Marathon tomorrow! Good luck g ... http://topsy.com/trackback?url=http%3A//twitter.com/moshmellowws_/status/323753316926513153</t>
  </si>
  <si>
    <t>RT @dickbeardsley: Good luck Boston Marathoners! What a perfect weather day to run fast, I wish everyone all the best! :-) http://topsy.com/trackback?url=http%3A//twitter.com/lobsters1/status/323753325487091713</t>
  </si>
  <si>
    <t>So maybe you didn't run the Boston Marathon today, but you can still make people think you did. http://t.co/Je5YgV7uzB http://topsy.com/trackback?url=http%3A//twitter.com/rumpusrunning/status/323753328372756480</t>
  </si>
  <si>
    <t>Shizza Malik</t>
  </si>
  <si>
    <t>I liked a @YouTube video http://t.co/qgk9FEuyo1 Dog Days Are Over - Vicci Martinez The Voice Live On Tour Boston http://topsy.com/trackback?url=http%3A//twitter.com/shizza_malik/status/323753328221753344</t>
  </si>
  <si>
    <t>EDGE Asset Mgmt</t>
  </si>
  <si>
    <t>Photos from the BBJ's Best Green Practices event: The Boston Business Journal drew some of the top names in th... http://t.co/eyFGeWdfip http://topsy.com/trackback?url=http%3A//twitter.com/edge_asset/status/323753334232199168</t>
  </si>
  <si>
    <t>Photos from the BBJ's Best Green Practices event: The Boston Business Journal drew some of the top names in th... http://t.co/4Z2Vki5kpG http://topsy.com/trackback?url=http%3A//twitter.com/reihq/status/323753332227321857</t>
  </si>
  <si>
    <t>Thinking of our fab Chasers team out in Boston today. Every run up Highgate Hill will be worth it! http://topsy.com/trackback?url=http%3A//twitter.com/chasersldn/status/323753335159148545</t>
  </si>
  <si>
    <t>Oliver L Brady</t>
  </si>
  <si>
    <t>RT @ChasersLDN: Thinking of our fab Chasers team out in Boston today. Every run up Highgate Hill will be worth it! http://topsy.com/trackback?url=http%3A//twitter.com/chasersldn/status/323753335159148545</t>
  </si>
  <si>
    <t>dj.boston remix-คุณไม่วิเศษ remix http://t.co/LU8uXnVcc9 http://topsy.com/trackback?url=http%3A//twitter.com/bostondocs/status/323753346412470273</t>
  </si>
  <si>
    <t>Boston Property Hunt</t>
  </si>
  <si>
    <t>Photos from the BBJ's Best Green Practices event: The Boston Business Journal drew some of the top names in th... http://t.co/CZCSpDntMc http://topsy.com/trackback?url=http%3A//twitter.com/bospropertyhunt/status/323753347754643457</t>
  </si>
  <si>
    <t>Michael Phillips</t>
  </si>
  <si>
    <t>Hey @OpieRadio can I get a retweet - I'm on the bus to the 117th Boston Marathon. I'll listen to the replay when I'm in pain... http://topsy.com/trackback?url=http%3A//twitter.com/mikeyuvm/status/323753350308954112</t>
  </si>
  <si>
    <t>Lynnette</t>
  </si>
  <si>
    <t>Boston Marathon today…hope the Americans are on point http://topsy.com/trackback?url=http%3A//twitter.com/lreitz04/status/323753355241472000</t>
  </si>
  <si>
    <t>Hospitality Job Q</t>
  </si>
  <si>
    <t>#Boston  Jobs $ CRM Solution Consultant at Green Beacon Solutions (Boston, MA)  http://t.co/W5TulmLmp2 http://topsy.com/trackback?url=http%3A//twitter.com/hospitalityjobq/status/323753358768881664</t>
  </si>
  <si>
    <t>#Boston  Jobs $ CRM Solution Consultant at Green Beacon Solutions (Boston, MA)  http://t.co/ngmi9Fx5LS http://topsy.com/trackback?url=http%3A//twitter.com/bostonjobsq/status/323753358684987392</t>
  </si>
  <si>
    <t>#Boston  Jobs $ Customer Service Acct Mgmt Cons 5- Support (Outside CA) at Oracle (Boston, MA)  http://t.co/ngmi9Fx5LS http://topsy.com/trackback?url=http%3A//twitter.com/bostonjobsq/status/323753359712591872</t>
  </si>
  <si>
    <t>#Boston  Jobs $ Customer Service Acct Mgmt Cons 5- Support (Outside CA) at Oracle (Boston, MA)  http://t.co/W5TulmLmp2 http://topsy.com/trackback?url=http%3A//twitter.com/hospitalityjobq/status/323753360723415040</t>
  </si>
  <si>
    <t>Tony Galluzzo</t>
  </si>
  <si>
    <t>Hard Rock Boston! Sei mia muahaha http://topsy.com/trackback?url=http%3A//twitter.com/tony_ciccione/status/323753359800664064</t>
  </si>
  <si>
    <t>How to Watch the 2013 Boston Marathon via @RunnersWorld http://t.co/lBN4eDUVCL http://topsy.com/trackback?url=http%3A//twitter.com/sarahsundae/status/323753370101886977</t>
  </si>
  <si>
    <t>RT @sarahsundae: How to Watch the 2013 Boston Marathon via @RunnersWorld http://t.co/lBN4eDUVCL http://topsy.com/trackback?url=http%3A//www.runnersworld.com/races/how-watch-2013-boston-marathon%23.UWvebkwyDXA.twitter</t>
  </si>
  <si>
    <t>RT @CommuterBoston: TRAFFIC ALERT: I-495 at Exit #21 - heavy congestion on both sides of I-495 due to nearby Boston Marathon activities  ... http://topsy.com/trackback?url=http%3A//twitter.com/nbc10_molly/status/323753400351207425</t>
  </si>
  <si>
    <t>Nick Gismondi</t>
  </si>
  <si>
    <t>RT @bostonmarathon: Dawn on Patriots' Day in Boston and the 117th edition of the world's oldest and most prestigious annual marathon.... ... http://topsy.com/trackback?url=http%3A//twitter.com/nickgismondi/status/323753413861060608</t>
  </si>
  <si>
    <t>RT @fox25news: RT @connollyfox25 First group off at 117th Boston Marathon. Service members running to honor fallen soldiers #... http:// ... http://topsy.com/trackback?url=http%3A//twitter.com/mai90thm/status/323753423189184513</t>
  </si>
  <si>
    <t>RT @CommuterBoston: TRAFFIC ALERT: I-495 at Exit #21 - heavy congestion on both sides of I-495 due to nearby Boston Marathon activities  ... http://topsy.com/trackback?url=http%3A//twitter.com/mai90thm/status/323753429375799296</t>
  </si>
  <si>
    <t>This week with the Boston Bruins http://t.co/3a4ROIyHQO http://topsy.com/trackback?url=http%3A//twitter.com/getrealhockey/status/323753436170555393</t>
  </si>
  <si>
    <t>NY Irish Center</t>
  </si>
  <si>
    <t>RT @mundyirl: 4 more U.S dates announced.</t>
  </si>
  <si>
    <t>Leia</t>
  </si>
  <si>
    <t>Good Morning Boston! #RunJoeyRun #EndALZ http://topsy.com/trackback?url=http%3A//twitter.com/asharpiegirl/status/323753445947494400</t>
  </si>
  <si>
    <t>RT @BrandeisGSAS: Best of luck to Boston Marathon runners! Want to cheer them on? Here's an interactive map of the course route: http:// ... http://topsy.com/trackback?url=http%3A//twitter.com/tcpalmmgraham/status/323753456261271552</t>
  </si>
  <si>
    <t>117th Boston Marathon Preview: Could An American Win?: BOSTON (CBS) – The weather has shaped up to be perfect for... http://t.co/g6O1aEsKsp http://topsy.com/trackback?url=http%3A//twitter.com/boston_cp/status/323753471968964608</t>
  </si>
  <si>
    <t>♥ARZA~WINANGUN♥</t>
  </si>
  <si>
    <t>RT @MHollyRosing: RT Ghosts in the house? Call BOSTON METAPHYSICAL #webcomics #scifi #comics #steampunk #supernatural http://t.co/TiH6Cs ... http://topsy.com/trackback?url=http%3A//twitter.com/arzawinangun1/status/323753475953528832</t>
  </si>
  <si>
    <t>Isabella Miller</t>
  </si>
  <si>
    <t>Boston with my family and boyfriend 💖 http://topsy.com/trackback?url=http%3A//twitter.com/isabellamillerr/status/323753489962516480</t>
  </si>
  <si>
    <t>Nick Machinski</t>
  </si>
  <si>
    <t>Goodl luck to those running in Boston this morning.  #Boston #Bostonmarathon. http://topsy.com/trackback?url=http%3A//twitter.com/nickmachine9/status/323753500251152384</t>
  </si>
  <si>
    <t>TJ Quin</t>
  </si>
  <si>
    <t>Happy Patriots Day to my fellow Massholes. Good luck to all the runners in the Boston Marathon and to the Sox on their day game! http://topsy.com/trackback?url=http%3A//twitter.com/teejay37272/status/323753515442913281</t>
  </si>
  <si>
    <t>Eric Hubley</t>
  </si>
  <si>
    <t>Off to Boston to watch the amazing Sam Hubley run the marathon #wow #wonderwoman #letsgosam http://topsy.com/trackback?url=http%3A//twitter.com/themightyhubbs/status/323753518274080769</t>
  </si>
  <si>
    <t>NBA Jerseys</t>
  </si>
  <si>
    <t>Boston Celtics sudadera gris talla L en stock, envio inmediato!! http://t.co/FIQb3nqhmk http://topsy.com/trackback?url=http%3A//twitter.com/nbajerseysnba/status/323753556194762752</t>
  </si>
  <si>
    <t>RT @NBAjerseysNBA: Boston Celtics sudadera gris talla L en stock, envio inmediato!! http://t.co/FIQb3nqhmk http://topsy.com/trackback?url=http%3A//twitter.com/nbajerseysnba/status/323753556194762752</t>
  </si>
  <si>
    <t>Genna</t>
  </si>
  <si>
    <t>happy Boston marathon day!! http://topsy.com/trackback?url=http%3A//twitter.com/risforrunning/status/323753603191955456</t>
  </si>
  <si>
    <t>Fiona Hood</t>
  </si>
  <si>
    <t>Good luck to my dad running the Boston marathon right now!!! #win #runfast http://topsy.com/trackback?url=http%3A//twitter.com/fionahood59/status/323753611094020096</t>
  </si>
  <si>
    <t>Today is the Boston Marathon! Remember...ah many moons ago when I ran the marathon. http://topsy.com/trackback?url=http%3A//twitter.com/shelleycholmes/status/323753613736411136</t>
  </si>
  <si>
    <t>Maxime Morin</t>
  </si>
  <si>
    <t>Le Marathon de Boston, c'est aujourd'hui! Autre tradition du jour : un match des Red Sox à domicile en matinée. Duel VS Rays à 11h! #MLB http://topsy.com/trackback?url=http%3A//twitter.com/maxmorinrds/status/323753619163852801</t>
  </si>
  <si>
    <t>Alexandre Petit</t>
  </si>
  <si>
    <t>RT @MaxMorinRDS: Le Marathon de Boston, c'est aujourd'hui! Autre tradition du jour : un match des Red Sox à domicile en matinée. Duel VS ... http://topsy.com/trackback?url=http%3A//twitter.com/maxmorinrds/status/323753619163852801</t>
  </si>
  <si>
    <t>Olivia Gilmore</t>
  </si>
  <si>
    <t>Up &amp;amp; em early for yet another trip to Boston... #GM 😘😘 http://t.co/JCzST5JY9U http://topsy.com/trackback?url=http%3A//twitter.com/msoliviagilmore/status/323753640689037313</t>
  </si>
  <si>
    <t>Leonani</t>
  </si>
  <si>
    <t>Watch Tampa Bay Rays vs Boston Red Sox live stream April 14, 2013 http://t.co/R6csCcHevt http://topsy.com/trackback?url=http%3A//twitter.com/jicowuto/status/323753662595866625</t>
  </si>
  <si>
    <t>waltermelón</t>
  </si>
  <si>
    <t>Boston for the marathon @caitlin_donahue #letthegamesbegin 🍻🍸 http://topsy.com/trackback?url=http%3A//twitter.com/wadenthe_walter/status/323753667062816768</t>
  </si>
  <si>
    <t>@toyzareus: Shout out to @CrazyFreddy1135 for throwing a dope @redbullbcone Boston Cypher! Had a blast! U Already Know... http://topsy.com/trackback?url=http%3A//twitter.com/crazyfreddy1135/status/323753701640654848
Jennifer Toke	2013-04-15 11:02:55	Mass.</t>
  </si>
  <si>
    <t>Tanner Lackey</t>
  </si>
  <si>
    <t>No American has won the Boston Marathon since 1985. Let's go @ShalaneFlanagan, you got this. Making Tar Heels proud. #GoHeelsGoAmerica http://topsy.com/trackback?url=http%3A//twitter.com/tannerlackey7/status/323753712461942784</t>
  </si>
  <si>
    <t>Erica Sara</t>
  </si>
  <si>
    <t>so freaking excited for everyone running Boston this morning!!! Have a great race!!! http://topsy.com/trackback?url=http%3A//twitter.com/ericasara/status/323753709681127425</t>
  </si>
  <si>
    <t>Sarah Canney</t>
  </si>
  <si>
    <t>Chasing Boston http://t.co/GjIyZcyq7Z http://topsy.com/trackback?url=http%3A//twitter.com/run_far_girl/status/323753741071314944</t>
  </si>
  <si>
    <t>Follow Back !</t>
  </si>
  <si>
    <t>Classement de la conférence Est :</t>
  </si>
  <si>
    <t>David Brown</t>
  </si>
  <si>
    <t>@BeWellBoston Boston 2014baby...Im in http://topsy.com/trackback?url=http%3A//twitter.com/dbrownforsyth/status/323753747622789120</t>
  </si>
  <si>
    <t>Today is the Boston Marathon 2013... My thoughts on my goal http://t.co/0cWntL7HoG http://topsy.com/trackback?url=http%3A//twitter.com/278toboston/status/323753753310269440</t>
  </si>
  <si>
    <t>Kweez</t>
  </si>
  <si>
    <t>Just ran a BOSTON on these hoes! Shout out to @chillajones lol http://t.co/dz2k2GhZMS http://topsy.com/trackback?url=http%3A//twitter.com/kweezy414/status/323753770708267008</t>
  </si>
  <si>
    <t>RT @dbrownforsyth: @BeWellBoston Boston 2014baby...Im in http://topsy.com/trackback?url=http%3A//twitter.com/bewellboston/status/323753780619407361</t>
  </si>
  <si>
    <t>Veruca Salt❗</t>
  </si>
  <si>
    <t>In Boston (UK) it's easier to throw the paddling pool at the kids than throw the fat fucks into the paddling pool. http://topsy.com/trackback?url=http%3A//twitter.com/bgoldfairy/status/323753813955723264</t>
  </si>
  <si>
    <t>Jon Lemoine</t>
  </si>
  <si>
    <t>GAME DAY!!! Boston marathon today. #igotthis #readytodominate http://topsy.com/trackback?url=http%3A//twitter.com/jldakidd/status/323753815448887297</t>
  </si>
  <si>
    <t>It's a Boston Ting today http://topsy.com/trackback?url=http%3A//twitter.com/rundemcrew/status/323753828925198337</t>
  </si>
  <si>
    <t>RT @rundemcrew: It's a Boston Ting today http://topsy.com/trackback?url=http%3A//twitter.com/rundemcrew/status/323753828925198337</t>
  </si>
  <si>
    <t>one day, I want to be running Boston!! http://topsy.com/trackback?url=http%3A//twitter.com/risforrunning/status/323753831555010561</t>
  </si>
  <si>
    <t>Haley Crots</t>
  </si>
  <si>
    <t>RT @Lauren_Rico22: Mark Wahlberg is the total package. Boston accent, big meaty arms and lord have mercy that beautiful smile. 😍😍😍 http://topsy.com/trackback?url=http%3A//twitter.com/halec21/status/323753835761901570</t>
  </si>
  <si>
    <t>Jamie Shaughnessy</t>
  </si>
  <si>
    <t>Best of luck to @mrtstephens &amp;amp;  @abigriffiths1 running Boston Marathon, big big business http://topsy.com/trackback?url=http%3A//twitter.com/jamnson/status/323753862773215233</t>
  </si>
  <si>
    <t>Scott Martineau</t>
  </si>
  <si>
    <t>@ShalaneFlanagan Good luck running Boston today. I will be at the starting line cheering you on. We need the star power. http://topsy.com/trackback?url=http%3A//twitter.com/scottcmartineau/status/323753882897498113</t>
  </si>
  <si>
    <t>Eric Rebhan</t>
  </si>
  <si>
    <t>RT @sportsfitnessnz: This Monday marks the 117th running of the Boston Marathon. The historic race is one of the most respected of its k ... http://topsy.com/trackback?url=http%3A//twitter.com/plateking/status/323753887012102144</t>
  </si>
  <si>
    <t>BostonparaLegalJobs</t>
  </si>
  <si>
    <t>Corporate/Paralegal/Recruiter/Boston, Massachusetts - USA-MA-Boston: Corporate Paralegal</t>
  </si>
  <si>
    <t>Sara McLarty</t>
  </si>
  <si>
    <t>@lisabentley good luck &amp;amp;have fun @ Boston 26.2 today:) http://topsy.com/trackback?url=http%3A//twitter.com/saralmclarty/status/323753897023909889</t>
  </si>
  <si>
    <t>kelli-ann ring</t>
  </si>
  <si>
    <t>Anyone know if parking is free in Boston today? http://topsy.com/trackback?url=http%3A//twitter.com/kelring/status/323753904129073152</t>
  </si>
  <si>
    <t>Big day for BC recruiting: 4* Athlete Thaddius Smith makes his announcement today. Will he choose Boston College? http://topsy.com/trackback?url=http%3A//twitter.com/bchysteria/status/323753916338692096</t>
  </si>
  <si>
    <t>dimeee</t>
  </si>
  <si>
    <t>@Reggieeee: Knicks finna sweep boston  siiiiiiiiiiiiiiiiike http://topsy.com/trackback?url=http%3A//twitter.com/_dvalion/status/323753916263170049</t>
  </si>
  <si>
    <t>Tickets to see the Stones in Boston &amp;amp; Philly go on sale at 10am ET! Over 1000 $85 tix per show http://t.co/1GVoH5MVRI http://t.co/zrNtRGqa6q http://topsy.com/trackback?url=http%3A//twitter.com/rollingstones/status/323753941756170240</t>
  </si>
  <si>
    <t>Run Like Kel</t>
  </si>
  <si>
    <t>Happy Monday!  Good luck to all the Boston runnahs today! http://topsy.com/trackback?url=http%3A//twitter.com/runlikekel/status/323753942532108288</t>
  </si>
  <si>
    <t>Rick Blankenship</t>
  </si>
  <si>
    <t>RT @bostonmarathon: Dawn on Patriots' Day in Boston and the 117th edition of the world's oldest and most prestigious annual marathon.... ... http://topsy.com/trackback?url=http%3A//twitter.com/rjbduck/status/323753942607609856</t>
  </si>
  <si>
    <t>Tumbling Dice</t>
  </si>
  <si>
    <t>RT @RollingStones: Tickets to see the Stones in Boston &amp;amp; Philly go on sale at 10am ET! Over 1000 $85 tix per show http://t.co/1GVoH5 ... http://topsy.com/trackback?url=http%3A//twitter.com/rollingstones/status/323753941756170240</t>
  </si>
  <si>
    <t>Vildan Mat ♥</t>
  </si>
  <si>
    <t>RT @Real_Liam_Payne: Hellooooo 1D World is goinggggggg to Boston! Opens this weekend!!!!! #1DWorldBoston http://topsy.com/trackback?url=http%3A//twitter.com/vildanmat1/status/323753945933692928</t>
  </si>
  <si>
    <t>Basileios Drolias</t>
  </si>
  <si>
    <t>boston marathon day... I am jealous (and i am slow) http://topsy.com/trackback?url=http%3A//twitter.com/basileios/status/323753945061269505</t>
  </si>
  <si>
    <t>RT @BCHysteria: Big day for BC recruiting: 4* Athlete Thaddius Smith makes his announcement today. Will he choose Boston College? http://topsy.com/trackback?url=http%3A//twitter.com/bcinterruption/status/323753946428620800</t>
  </si>
  <si>
    <t>Watch Ottawa Senators v Boston Bruins NHL livestream April 15, 2013 http://t.co/HS63vCrwb9 http://topsy.com/trackback?url=http%3A//twitter.com/catakdron/status/323753948689338369</t>
  </si>
  <si>
    <t>Leaving for Boston. Dads already there can't wait to see him run his first official marathon #soproud #bostonmarathon http://topsy.com/trackback?url=http%3A//twitter.com/victoriasard/status/323753955333136385</t>
  </si>
  <si>
    <t>RT @CommuterBoston: TRAFFIC ALERT: Commonwealth Ave will be closed between Beacon St and Gloucester St due to Boston Marathon - 9 AM-6PM http://topsy.com/trackback?url=http%3A//twitter.com/nbc10_molly/status/323753955651887104</t>
  </si>
  <si>
    <t>Mike Freestone</t>
  </si>
  <si>
    <t>Inspiration from the Masters? Zero. Inspiration from the Boston Marathon?  27,000. http://topsy.com/trackback?url=http%3A//twitter.com/promobrain/status/323753971145650176</t>
  </si>
  <si>
    <t>RT @tannerlackey7: No American has won the Boston Marathon since 1985. Let's go @ShalaneFlanagan, you got this. Making Tar Heels proud.  ... http://topsy.com/trackback?url=http%3A//twitter.com/tcpalmmgraham/status/323753977286115328</t>
  </si>
  <si>
    <t>Correr pelo Mundo</t>
  </si>
  <si>
    <t>Temperatura em Boston agora: 4°C. A largada da #BostonMarathon será gelada! A máxima para a manhã desta segunda na cidade é de 11°C. http://topsy.com/trackback?url=http%3A//twitter.com/correrpelomundo/status/323753980100485120</t>
  </si>
  <si>
    <t>RT @correrpelomundo: Temperatura em Boston agora: 4°C. A largada da #BostonMarathon será gelada! A máxima para a manhã desta segunda na  ... http://topsy.com/trackback?url=http%3A//twitter.com/correrpelomundo/status/323753980100485120</t>
  </si>
  <si>
    <t>maud loves lauren</t>
  </si>
  <si>
    <t>bOSTON TOMORROW !!!1!1!1!1!1!!! http://topsy.com/trackback?url=http%3A//twitter.com/wankerpayne/status/323753984961695745</t>
  </si>
  <si>
    <t>Heather Carroll</t>
  </si>
  <si>
    <t>RT @DonnieWahlberg: Good luck to @joeymcintyre in the Boston Marathon tomorrow!  #RunJoeyRun!  I will be checking in for updates from Bl ... http://topsy.com/trackback?url=http%3A//twitter.com/rktgrl747/status/323753989722210304</t>
  </si>
  <si>
    <t>Good morning from beautiful East Boston! http://t.co/fl7dVuwJ0j http://topsy.com/trackback?url=http%3A//twitter.com/idrivebigthings/status/323753987922866176</t>
  </si>
  <si>
    <t>Jenn Doyle</t>
  </si>
  <si>
    <t>Upton Runners Are Ready to Battle Heartbreak Hill - Boston Marathon http://t.co/QnyLkNXUWe http://topsy.com/trackback?url=http%3A//twitter.com/uptondaily/status/323753989881614336</t>
  </si>
  <si>
    <t>Photos from the BBJ's Best Green Practices event: The Boston Business Journal drew some of the top names in th... http://t.co/oVKFrbzr0Z http://topsy.com/trackback?url=http%3A//twitter.com/bacossey/status/323753996110163969</t>
  </si>
  <si>
    <t>Jasmyn Senesombath</t>
  </si>
  <si>
    <t>Boston boundd http://topsy.com/trackback?url=http%3A//twitter.com/jsenesombath/status/323754002720387072</t>
  </si>
  <si>
    <t>Andrew H. Martin</t>
  </si>
  <si>
    <t>Boston Red Sox: Stock Up, Stock Down for Team's Top 10 Prospects for Week 2 http://t.co/OXhjTyrTRb via @bleacherreport #RedSox #MLB #MILB http://topsy.com/trackback?url=http%3A//twitter.com/historianandrew/status/323754008848265217</t>
  </si>
  <si>
    <t>Tom Morgan</t>
  </si>
  <si>
    <t>Good luck to the runners, but more importantly, the livers of Boston area college kids.. #MarathonMonday http://topsy.com/trackback?url=http%3A//twitter.com/tomedmorgan/status/323754007455739904</t>
  </si>
  <si>
    <t>Anna O. Law</t>
  </si>
  <si>
    <t>RT @greenhousenyt: Adjuncts at more than 20 Boston-area colleges announce plans to unionize. http://t.co/TneCsihaBU #education #teacher  ... http://topsy.com/trackback?url=http%3A//twitter.com/unlawfulentries/status/323754020726509568</t>
  </si>
  <si>
    <t>Travelete</t>
  </si>
  <si>
    <t>In Boston for the marathon? Where are you staying? http://topsy.com/trackback?url=http%3A//twitter.com/travelete_/status/323754038736867329</t>
  </si>
  <si>
    <t>Good luck to all the runners today in the what? the Boston Marathon the what? #WeareBC http://topsy.com/trackback?url=http%3A//twitter.com/bcinterruption/status/323754042415280128</t>
  </si>
  <si>
    <t>RT @Boston_CP: 117th Boston Marathon Preview: Could An American Win?: BOSTON (CBS) – The weather has shaped up to be perfect for... http ... http://topsy.com/trackback?url=http%3A//twitter.com/tcpalmmgraham/status/323754045024108544</t>
  </si>
  <si>
    <t>Kate Zasada</t>
  </si>
  <si>
    <t>Patriots Day: my favorite made-up Boston holiday. Have fun running and/or drinking everyone!! http://topsy.com/trackback?url=http%3A//twitter.com/kzasada/status/323754050912911360</t>
  </si>
  <si>
    <t>Takuo OTSUKA </t>
  </si>
  <si>
    <t>RT @bostonmarathon: Dawn on Patriots' Day in Boston and the 117th edition of the world's oldest and most prestigious annual marathon.... ... http://topsy.com/trackback?url=http%3A//twitter.com/o2ka/status/323754053622439936</t>
  </si>
  <si>
    <t>Bucky Lafler</t>
  </si>
  <si>
    <t>Live stream Indiana Pacers vs Boston Celtics http://t.co/QUdZVjXypW http://topsy.com/trackback?url=http%3A//twitter.com/tachotud/status/323754064380825600</t>
  </si>
  <si>
    <t>Nick Legros</t>
  </si>
  <si>
    <t>Boston's gonna be a mess today</t>
  </si>
  <si>
    <t>Jobye Russel</t>
  </si>
  <si>
    <t>Watch Tampa Bay Rays vs Boston Red Sox MLB Live 14.04.2013 http://t.co/K57g0BE8oo http://topsy.com/trackback?url=http%3A//twitter.com/yyoleg70/status/323754071708282881</t>
  </si>
  <si>
    <t>Virgie Kauppi</t>
  </si>
  <si>
    <t>Watch Tampa Bay Rays vs Boston Red Sox MLB Live 14.04.2013 http://t.co/qdCgNQX1yE http://topsy.com/trackback?url=http%3A//twitter.com/eistanbill/status/323754076737257472</t>
  </si>
  <si>
    <t>Ecole C</t>
  </si>
  <si>
    <t>Boston Marathon 2013 April 15 at 10:30 EDT http://t.co/3eT2vvaGxh http://topsy.com/trackback?url=http%3A//twitter.com/ecolec/status/323754081543938048</t>
  </si>
  <si>
    <t>♡Honey♡</t>
  </si>
  <si>
    <t>“@LPizzle: My best Boston Marathon time is 9 days, 8 hours, 47min and 4 train tokens.” And 15 budlights http://topsy.com/trackback?url=http%3A//twitter.com/asalmeanshoney/status/323754083490078720</t>
  </si>
  <si>
    <t>@DonnieWahlberg Monday met it's match cause it's Marathon Monday in Boston! #RunJoeyRun http://topsy.com/trackback?url=http%3A//twitter.com/asharpiegirl/status/323754103496921088</t>
  </si>
  <si>
    <t>Kavanagh Koonce</t>
  </si>
  <si>
    <t>Indiana Pacers vs Boston Celtics NBA Live Stream http://t.co/ZATWoWiwPr http://topsy.com/trackback?url=http%3A//twitter.com/ollukr/status/323754105191415810</t>
  </si>
  <si>
    <t>Go Boston Marathoners! We'll be watching between miles 20 and 23. Run to us, and then just buckle down and finish the damn thing. http://topsy.com/trackback?url=http%3A//twitter.com/nycruns/status/323754124191608832</t>
  </si>
  <si>
    <t>FrontRunnersNewYork</t>
  </si>
  <si>
    <t>RT @NYCRUNS: Go Boston Marathoners! We'll be watching between miles 20 and 23. Run to us, and then just buckle down and finish the damn  ... http://topsy.com/trackback?url=http%3A//twitter.com/nycruns/status/323754124191608832</t>
  </si>
  <si>
    <t>CorneliusHardenbergh</t>
  </si>
  <si>
    <t>Good luck to anyone running the Boston Marathon today, or the Alternate Boston Marathon (maintain a buzz through the Sox game and Bs game) http://topsy.com/trackback?url=http%3A//twitter.com/hbadventure/status/323754138041217025</t>
  </si>
  <si>
    <t>Parent Talk</t>
  </si>
  <si>
    <t>The 10 Funniest Signs of Encouragement at the Boston Marathon [Images] http://t.co/EMHR4dF88D http://topsy.com/trackback?url=http%3A//twitter.com/parenttalkinc/status/323754146773757954</t>
  </si>
  <si>
    <t>Yoga Reaches Out</t>
  </si>
  <si>
    <t>Run Yogis Run! Sending a big om to all the Boston Marathon participants. http://t.co/rY7hqqhPMO http://topsy.com/trackback?url=http%3A//twitter.com/yogareachesout/status/323754145481891840</t>
  </si>
  <si>
    <t>#BHFOREVER</t>
  </si>
  <si>
    <t>Goodmorning Boston! http://topsy.com/trackback?url=http%3A//twitter.com/keesebg/status/323754153253928961</t>
  </si>
  <si>
    <t>I ate satan</t>
  </si>
  <si>
    <t>RT @RollingStones: Tickets to see the Stones in Boston &amp;amp; Philly go on sale at 10am ET! Over 1000 $85 tix per show http://t.co/1GVoH5 ... http://topsy.com/trackback?url=http%3A//twitter.com/camillemathers/status/323754181695512576</t>
  </si>
  <si>
    <t>Callum Clark</t>
  </si>
  <si>
    <t>@BryonyInez was you on about getting drunk in Boston ? http://topsy.com/trackback?url=http%3A//twitter.com/clarky5689/status/323754190952349696</t>
  </si>
  <si>
    <t>Newton/Boston Jobs Salary Management (1543/13290) at McDonald's (Newton, MA)  http://t.co/xndJwAo3nI http://topsy.com/trackback?url=http%3A//twitter.com/coordinatorjob/status/323754195360567296</t>
  </si>
  <si>
    <t>Newton/Boston Jobs Associate Director - Currency Risk Management at Huntington National Bank (Newton, MA)  http://t.co/sqAIAl43B5 http://topsy.com/trackback?url=http%3A//twitter.com/newtonjobs/status/323754193133375488</t>
  </si>
  <si>
    <t>Newton/Boston Jobs Associate Director - Currency Risk Management at Huntington National Bank (Newton, MA)  http://t.co/xndJwAo3nI http://topsy.com/trackback?url=http%3A//twitter.com/coordinatorjob/status/323754192999165954</t>
  </si>
  <si>
    <t>Newton/Boston Jobs Business Solutions Consultant at Green Beacon Solutions (Newton, MA)  http://t.co/xndJwAo3nI http://topsy.com/trackback?url=http%3A//twitter.com/coordinatorjob/status/323754196383985664</t>
  </si>
  <si>
    <t>Newton/Boston Jobs Business Solutions Consultant at Green Beacon Solutions (Newton, MA)  http://t.co/sqAIAl43B5 http://topsy.com/trackback?url=http%3A//twitter.com/newtonjobs/status/323754197814226944</t>
  </si>
  <si>
    <t>Newton/Boston Jobs Salary Management (1543/13290) at McDonald's (Newton, MA)  http://t.co/sqAIAl43B5 http://topsy.com/trackback?url=http%3A//twitter.com/newtonjobs/status/323754196455288832</t>
  </si>
  <si>
    <t>butterworthhh</t>
  </si>
  <si>
    <t>RT @RollingStones: Tickets to see the Stones in Boston &amp;amp; Philly go on sale at 10am ET! Over 1000 $85 tix per show http://t.co/1GVoH5 ... http://topsy.com/trackback?url=http%3A//twitter.com/butterworthhh/status/323754202818043904</t>
  </si>
  <si>
    <t>Restore Regardless of cost Your Boston Domestic Stalk, Preservative The time Ransacking Boston Finite Chattels: .Lgu http://topsy.com/trackback?url=http%3A//twitter.com/rsdjro/status/323754211810627585</t>
  </si>
  <si>
    <t>Susan Altman</t>
  </si>
  <si>
    <t>It's Marathon Monday here in Boston. If possible, get out there and support the runners! I find it incredibly... http://t.co/xgF0NHAvJF http://topsy.com/trackback?url=http%3A//twitter.com/sahealthcoach/status/323754216722153473</t>
  </si>
  <si>
    <t>Alok</t>
  </si>
  <si>
    <t>Ever dreamed of running the Boston Marathon but don’t know where to start? How to begin running: It is not ver... http://t.co/HznWbf6Deh http://topsy.com/trackback?url=http%3A//twitter.com/lordnaastik/status/323754232190750720</t>
  </si>
  <si>
    <t>Madison Webb</t>
  </si>
  <si>
    <t>Thank goodness Dads takn a break from marathoin this yr! Its 2 cold 2 walk around Boston all day, nxt yr... #run http://topsy.com/trackback?url=http%3A//twitter.com/madlilmonster15/status/323754235198066688</t>
  </si>
  <si>
    <t>@katbrown82 its true, research it urself, dont take my word. Thats why there 15k polish in Boston, a town of 50k. http://topsy.com/trackback?url=http%3A//twitter.com/richardlionhea/status/323754237559447552</t>
  </si>
  <si>
    <t>Muthui Kariuki</t>
  </si>
  <si>
    <t>My first priority now is to represent the people of Kenya.. ~ Wesley Korir faces fast field in Boston Marathon http://t.co/5APrSRI8Jn http://topsy.com/trackback?url=http%3A//twitter.com/spokesmanke/status/323754248242360321</t>
  </si>
  <si>
    <t>WestSeven</t>
  </si>
  <si>
    <t>Tryna get Boston George and Diego money ; stack it all up like Lego money http://topsy.com/trackback?url=http%3A//twitter.com/stackmaster/status/323754260451962880</t>
  </si>
  <si>
    <t>Goodbye Boston ✌ http://topsy.com/trackback?url=http%3A//twitter.com/2cheeks_2moonem/status/323754274070863872</t>
  </si>
  <si>
    <t>Tax Day 2013 Food Deals: Boston Market: The chain's “We love the IRS” promotion will give more than 1,000 $15 ...  http://t.co/q7swPLJj6i http://topsy.com/trackback?url=http%3A//twitter.com/momcouponsusa/status/323754274125406208</t>
  </si>
  <si>
    <t>NERC</t>
  </si>
  <si>
    <t>Good luck to all NERCs running Boston today!!! http://topsy.com/trackback?url=http%3A//twitter.com/nerunningclub/status/323754276633591808</t>
  </si>
  <si>
    <r>
      <t xml:space="preserve">【</t>
    </r>
    <r>
      <rPr>
        <sz val="11"/>
        <color rgb="FF000000"/>
        <rFont val="Calibri"/>
        <family val="2"/>
        <charset val="1"/>
      </rPr>
      <t xml:space="preserve">News</t>
    </r>
    <r>
      <rPr>
        <sz val="11"/>
        <color rgb="FF000000"/>
        <rFont val="Droid Sans Fallback"/>
        <family val="2"/>
        <charset val="1"/>
      </rPr>
      <t xml:space="preserve">】 </t>
    </r>
    <r>
      <rPr>
        <sz val="11"/>
        <color rgb="FF000000"/>
        <rFont val="Calibri"/>
        <family val="2"/>
        <charset val="1"/>
      </rPr>
      <t xml:space="preserve">NKoreans mark key holiday, oblivious to tensions - Boston Herald http://t.co/rqcZnrdOkH http://topsy.com/trackback?url=http%3A//bostonherald.com/news_opinion/international/asia/2013/04/nkoreans_mark_key_holiday_oblivious_to_tensions</t>
    </r>
  </si>
  <si>
    <t>Jay Holder</t>
  </si>
  <si>
    <t>Leaving Boston with only one way to get back #BostonMarathon http://topsy.com/trackback?url=http%3A//twitter.com/jauntingjourno/status/323754289547841536</t>
  </si>
  <si>
    <t>Ft. Worth's Curt Metzger headed for the bus for Boston Marathon. http://t.co/bQgw0grmvp #bostonmarathon @deborahferguson @distance66 http://topsy.com/trackback?url=http%3A//twitter.com/mysleev/status/323754308782919680</t>
  </si>
  <si>
    <t>up and at 'em early to cover the start of the Boston Marathon for the @dailyfreepress (and class)! http://topsy.com/trackback?url=http%3A//twitter.com/michelllelynn/status/323754312092225536</t>
  </si>
  <si>
    <t>Tim Shields</t>
  </si>
  <si>
    <t>#FantasyBaseball #ProbablePitchers Ryan Dempster (RHP) to start for Boston Red Sox at home against Tampa Bay Rays http://topsy.com/trackback?url=http%3A//twitter.com/timffba/status/323754334187819009</t>
  </si>
  <si>
    <t>WARA64</t>
  </si>
  <si>
    <t>The 2m repeater will be used for the 2013 Boston marathon</t>
  </si>
  <si>
    <t>Looking for a twitter test #2 in Boston, MA http://t.co/anmUrCFmQW #job #refactor http://topsy.com/trackback?url=http%3A//twitter.com/andybullhorn1/status/323754349945831424</t>
  </si>
  <si>
    <t>Andrew Beiting</t>
  </si>
  <si>
    <t>RT @salllywallly: My big brother is running the Boston Marathon today...no big deal. Good Luck!!! You can do it.  @albeiting http://topsy.com/trackback?url=http%3A//twitter.com/salllywallly/status/323754349442519040</t>
  </si>
  <si>
    <t>Gabriela Ortiz</t>
  </si>
  <si>
    <t>RT @RollingStones: Tickets to see the Stones in Boston &amp;amp; Philly go on sale at 10am ET! Over 1000 $85 tix per show http://t.co/1GVoH5 ... http://topsy.com/trackback?url=http%3A//twitter.com/gabiortizvallee/status/323754347525705728</t>
  </si>
  <si>
    <t>Meg Pettersson</t>
  </si>
  <si>
    <t>Morning! Happy Patriots day to my Boston/New England friends from down here in Texas. http://topsy.com/trackback?url=http%3A//twitter.com/megpettersson/status/323754352571465729</t>
  </si>
  <si>
    <t>Andrew Ch Pangemanan</t>
  </si>
  <si>
    <t>WOW (y) RT @TaylorUpdate: Subway Taylor Swift Cover: Boston Violinists Rhett Price And Josh Knowles ... http://t.co/NqIhCOtlIH http://topsy.com/trackback?url=http%3A//twitter.com/drewchristianjr/status/323754358116335616</t>
  </si>
  <si>
    <t>manpreet singh</t>
  </si>
  <si>
    <t>RT @RollingStones: Tickets to see the Stones in Boston &amp;amp; Philly go on sale at 10am ET! Over 1000 $85 tix per show http://t.co/1GVoH5 ... http://topsy.com/trackback?url=http%3A//twitter.com/manpreets258/status/323754355553603584</t>
  </si>
  <si>
    <t>alissa may</t>
  </si>
  <si>
    <t>@AliHatfield it's been fun following your journey to Boston- wishing you an amazing and fun race! http://topsy.com/trackback?url=http%3A//twitter.com/alissa_may/status/323754382128730113</t>
  </si>
  <si>
    <t>D. T.</t>
  </si>
  <si>
    <t>To all my Boston friends, Happy Marathon Monday. Enjoy the weather! http://topsy.com/trackback?url=http%3A//twitter.com/thedevint/status/323754405671366658</t>
  </si>
  <si>
    <t>VR Brecksville</t>
  </si>
  <si>
    <t>Best of luck to all of those running the Boston Marathon!!! http://t.co/ug7I8w08MA http://topsy.com/trackback?url=http%3A//twitter.com/vrbrecksville/status/323754414831702016</t>
  </si>
  <si>
    <t>Ryan Hamilton</t>
  </si>
  <si>
    <t>Thanks to everyone for your kind words. Heading to Hopkinton for a little jaunt into Boston. #BostonMarathon #BostonBound http://topsy.com/trackback?url=http%3A//twitter.com/hammy_sportpsyc/status/323754420498210816</t>
  </si>
  <si>
    <t>Sam Felsenfeld</t>
  </si>
  <si>
    <t>Boston Marathon, time to chill for a couple of hours. Lori (@ Athlete's Village w/ 5 others) http://t.co/M8LUPiAE0R http://topsy.com/trackback?url=https%3A//foursquare.com/operationjack/checkin/516bdf6be4b02de8ee001a4b%3Fref%3Dtw%26s%3DSUFuQzOA3uS4MxdlGNTXQls4U40</t>
  </si>
  <si>
    <t>Jennifer Welsh Summe</t>
  </si>
  <si>
    <t>Boston Marathon today!! One of my fav races.. Qualified this year , but injury/surgery prevents. 😡 #boston #marathon http://topsy.com/trackback?url=http%3A//twitter.com/jensums/status/323754425866928130</t>
  </si>
  <si>
    <t>The Boston Gotta Go Fast-Athon rush is delicious in the morning. I fear nothing. http://topsy.com/trackback?url=http%3A//twitter.com/b4u_b4zabeatmix/status/323754422733770752</t>
  </si>
  <si>
    <t>joseph</t>
  </si>
  <si>
    <t>RT @slashitalia: By Slash Boston: "New SLASH + Myles Kennedy song, "Nothing Left to Fear" coming soon. Myles sings a fantastic... http:/ ... http://topsy.com/trackback?url=http%3A//twitter.com/blackdiamondrs/status/323754424071761920</t>
  </si>
  <si>
    <t>Monkeys Mama</t>
  </si>
  <si>
    <t>7 years ago Katie and I bundled up to run the '07 nor'easter Boston marathon. It had been 6 weeks… http://t.co/Ov9LniwQ9o http://topsy.com/trackback?url=http%3A//twitter.com/monkeysonthebed/status/323754444716134400</t>
  </si>
  <si>
    <t>good luck to all running Boston today!  hoping to be able to catch it online if my meeting ends early :) #running http://topsy.com/trackback?url=http%3A//twitter.com/spamrazz/status/323754456330145792</t>
  </si>
  <si>
    <t>Julie Anne Jakubiec</t>
  </si>
  <si>
    <t>Job: Product Marketing Manager in Boston, MA http://t.co/LqvWBxBg1d #ProductMarketing http://topsy.com/trackback?url=http%3A//twitter.com/juliej721/status/323754465477943297</t>
  </si>
  <si>
    <t>~·Ryan Saint Rose·~</t>
  </si>
  <si>
    <t>@botdfmusic: Boston! We are coming for you on the #BadBloodTour WOOOOOOO But Dahvie. We dont want you. http://topsy.com/trackback?url=http%3A//twitter.com/thewesternerr/status/323754479226855424</t>
  </si>
  <si>
    <t>RT @TheWesternerr: "@botdfmusic: Boston! We are coming for you on the #BadBloodTour WOOOOOOO" But Dahvie. We dont want you. http://topsy.com/trackback?url=http%3A//twitter.com/thewesternerr/status/323754479226855424</t>
  </si>
  <si>
    <t>Dianne Bryce</t>
  </si>
  <si>
    <t>RT @bostonmarathon: Dawn on Patriots' Day in Boston and the 117th edition of the world's oldest and most prestigious annual marathon.... ... http://topsy.com/trackback?url=http%3A//twitter.com/bryc3d/status/323754480598388737</t>
  </si>
  <si>
    <t>javi arjona</t>
  </si>
  <si>
    <t>RT @RollingStones: Tickets to see the Stones in Boston &amp;amp; Philly go on sale at 10am ET! Over 1000 $85 tix per show http://t.co/1GVoH5 ... http://topsy.com/trackback?url=http%3A//twitter.com/javi3151995/status/323754477968568320</t>
  </si>
  <si>
    <t>DatDudeZK</t>
  </si>
  <si>
    <t>RT @normiebob: @Buster_ESPN can a US Soldier running his 4th Boston Marathon get a RT? :-) http://topsy.com/trackback?url=http%3A//twitter.com/normiebob/status/323754483890925568</t>
  </si>
  <si>
    <t>Lisa Dreesman</t>
  </si>
  <si>
    <t>M Davis</t>
  </si>
  <si>
    <t>Jaclyn Schmader</t>
  </si>
  <si>
    <t>You've come a long way since that first 10k 6 years ago marieguns! I'm so proud of you, Boston doesn't… http://t.co/OImtZZ0Z0Z http://topsy.com/trackback?url=http%3A//twitter.com/schmaderj/status/323754485933543424</t>
  </si>
  <si>
    <t>Just had a little talk and handshake with Jack Fultz... 1976 Boston winner. No big deal. #cantwashmyhandbeforetherace http://topsy.com/trackback?url=http%3A//twitter.com/justincancook/status/323754494225698819</t>
  </si>
  <si>
    <t>Elvlogdebarbie</t>
  </si>
  <si>
    <t>RT @BenSherman1963: T-shirt collab with music photographer Janette Beckman is now available exclusively @ NY, SF, LA &amp;amp; Boston stores ... http://topsy.com/trackback?url=http%3A//twitter.com/elvlogdebarbie/status/323754506636640258</t>
  </si>
  <si>
    <t>Ill Will</t>
  </si>
  <si>
    <t>South Boston Va http://topsy.com/trackback?url=http%3A//twitter.com/__flyersociety/status/323754525204811776</t>
  </si>
  <si>
    <t>Jessica Santos</t>
  </si>
  <si>
    <t>#BSU262 on are way to the Boston marathon! http://t.co/jaxfJ6JBEu http://topsy.com/trackback?url=http%3A//twitter.com/jessicajosantos/status/323754532834246656</t>
  </si>
  <si>
    <t>pop art pet portrait</t>
  </si>
  <si>
    <t>Boston Terrier Pet Portrait Custom, Pet portrait, Dog Painting, Dog Art, Pet art http://t.co/QUdyuPzntu #Etsy #BostonTerrier http://topsy.com/trackback?url=http%3A//twitter.com/popartpetsusa/status/323754551222087682</t>
  </si>
  <si>
    <t>Ryan Renaud</t>
  </si>
  <si>
    <t>Happy to not be running 26 miles this morning but still bitter I missed qualifying for Boston by a minute. http://topsy.com/trackback?url=http%3A//twitter.com/renaud112/status/323754550928482304</t>
  </si>
  <si>
    <t>jean genest</t>
  </si>
  <si>
    <t>RT @RollingStones: Tickets to see the Stones in Boston &amp;amp; Philly go on sale at 10am ET! Over 1000 $85 tix per show http://t.co/1GVoH5 ... http://topsy.com/trackback?url=http%3A//twitter.com/jeanjean3/status/323754566615191553</t>
  </si>
  <si>
    <t>Carla V.</t>
  </si>
  <si>
    <t>Good luck to all the runners that I know and don't know in Boston Marathon! http://topsy.com/trackback?url=http%3A//twitter.com/carlaverwijs/status/323754576027209728</t>
  </si>
  <si>
    <t>RT @TheWesternerr: "@botdfmusic: Boston! We are coming for you on the #BadBloodTour WOOOOOOO" But Dahvie. We dont want you. http://topsy.com/trackback?url=http%3A//twitter.com/beccamadori/status/323754578719936512</t>
  </si>
  <si>
    <t>Véronique Champagne</t>
  </si>
  <si>
    <t>Yahhhh! GO, GO, GO ! @gelavigne: Petite pensée ce matin pour @PhilRunners qui prendra le départ à Boston dans qq heures. You'll rock!!!” http://topsy.com/trackback?url=http%3A//twitter.com/veroniquech/status/323754591047004160</t>
  </si>
  <si>
    <t>Taryn Lynn Giumento</t>
  </si>
  <si>
    <t>GL to all my fast friends running Boston today! major xoxo's to 11301, miss running with you teammate! http://topsy.com/trackback?url=http%3A//twitter.com/tarynupultras/status/323754592133324800</t>
  </si>
  <si>
    <t>Mark Donovan</t>
  </si>
  <si>
    <t>boston Marathon staging area with my pal Janno in queue w a pretty fit group http://t.co/N28Sn4ZFbv http://topsy.com/trackback?url=http%3A//twitter.com/donovanmark/status/323754594456989696</t>
  </si>
  <si>
    <t>Theodora Blanchfield</t>
  </si>
  <si>
    <t>Good luck @runningseal @susanruns and everyone else running Boston!!! http://topsy.com/trackback?url=http%3A//twitter.com/tblanchfield/status/323754617395625984</t>
  </si>
  <si>
    <t>Streaming live Ottawa Senators – Boston Bruins NHL http://t.co/Bbbhds94ty http://topsy.com/trackback?url=http%3A//twitter.com/qfitrin/status/323754616791658497</t>
  </si>
  <si>
    <t>AUDIO - Legally blind man to run Boston Marathon today tethered to NPR's Peter Sagal:  http://t.co/B61qfHKQPK http://topsy.com/trackback?url=http%3A//twitter.com/thescottealy/status/323754617081061377</t>
  </si>
  <si>
    <t>†Story Of My Life†</t>
  </si>
  <si>
    <t>RT @Real_Liam_Payne: Hellooooo 1D World is goinggggggg to Boston! Opens this weekend!!!!! #1DWorldBoston http://topsy.com/trackback?url=http%3A//twitter.com/cam_love_1d/status/323754626690199552</t>
  </si>
  <si>
    <t>Jarrod Shoemaker</t>
  </si>
  <si>
    <t>Happy patriots day! My Favorite holiday. Good luck to all running Boston today especially my mom for her 25th time in a row! Perfect weather http://topsy.com/trackback?url=http%3A//twitter.com/jarrodshoemaker/status/323754627088670720</t>
  </si>
  <si>
    <t>Lucy Ledezma MS, RD</t>
  </si>
  <si>
    <t>Good luck to everyone in #TeamRunNYC at Boston today! http://topsy.com/trackback?url=http%3A//twitter.com/lucyledezma/status/323754629999505410</t>
  </si>
  <si>
    <t>elsa</t>
  </si>
  <si>
    <t>@joeymcintyre good luck at the Boston marathon #RunJoeyRun http://topsy.com/trackback?url=http%3A//twitter.com/eapun/status/323754630955810816</t>
  </si>
  <si>
    <t>Binyamin Appelbaum</t>
  </si>
  <si>
    <t>Boston's Rosengren latest Fed official to specify a target for job growth alongside unemployment decline. http://t.co/kQwamtB0tr http://topsy.com/trackback?url=http%3A//twitter.com/bcappelbaum/status/323754652615188480</t>
  </si>
  <si>
    <t>Bill Maloney</t>
  </si>
  <si>
    <t>RT @GethinCoolbaugh: Proud to announce my brand new Boston sports website, Boston Sports Today (@BosSportsToday) is now LIVE! http://t.c ... http://topsy.com/trackback?url=http%3A//twitter.com/bcatleagle/status/323754651054923776</t>
  </si>
  <si>
    <t>Tennille Doyle</t>
  </si>
  <si>
    <t>Good luck to all my friends running Boston today! So proud of each and every one of you! I'll be at mile 17 with... http://t.co/ak8pBHQyf7 http://topsy.com/trackback?url=http%3A//twitter.com/tennilledoyle/status/323754652317392897</t>
  </si>
  <si>
    <t>RT @BCAppelbaum: Boston's Rosengren latest Fed official to specify a target for job growth alongside unemployment decline. http://t.co/k ... http://topsy.com/trackback?url=http%3A//twitter.com/bcappelbaum/status/323754652615188480</t>
  </si>
  <si>
    <t>Ron Renaud</t>
  </si>
  <si>
    <t>One of the best days in Boston.  Best of luck to @RunforResearch and all the @liverUSA supporters! http://t.co/9aWbahKUd7 http://topsy.com/trackback?url=http%3A//twitter.com/biotech69/status/323754654557143040</t>
  </si>
  <si>
    <t>Furfans &amp; Enricats</t>
  </si>
  <si>
    <t>RT @RollingStones: Tickets to see the Stones in Boston &amp;amp; Philly go on sale at 10am ET! Over 1000 $85 tix per show http://t.co/1GVoH5 ... http://topsy.com/trackback?url=http%3A//twitter.com/leeharmstrong14/status/323754654548783104</t>
  </si>
  <si>
    <t>RT @SpokesmanKE: "My first priority now is to represent the people of Kenya.." ~ Wesley Korir faces fast field in Boston Marathon http:/ ... http://topsy.com/trackback?url=http%3A//twitter.com/tcpalmmgraham/status/323754658457853952</t>
  </si>
  <si>
    <t>Peak hours in Boston's Trending Topics for Sunday 14 were at 3 pm and 8 pm: http://t.co/f6tsa0LqCR http://t.co/g2uAAuqTHA http://topsy.com/trackback?url=http%3A//twitter.com/estendenciabos/status/323754668297695232</t>
  </si>
  <si>
    <t>Flanagan Best US Hope in Boston Marathon in Years - ABC News http://t.co/OS3sa4EqpH (via @ABC) http://topsy.com/trackback?url=http%3A//twitter.com/kerisrunway/status/323754690057756673</t>
  </si>
  <si>
    <t>RT @bostonmarathon: Dawn on Patriots' Day in Boston and the 117th edition of the world's oldest and most prestigious annual marathon.... ... http://topsy.com/trackback?url=http%3A//twitter.com/asharpiegirl/status/323754693362864128</t>
  </si>
  <si>
    <t>Bamberger Porco</t>
  </si>
  <si>
    <t>Watch Indiana Pacers v Boston Celtics live streaming April 16, 2013 http://t.co/BROQ6ekOEC http://topsy.com/trackback?url=http%3A//twitter.com/refvinteinem/status/323754711578705920</t>
  </si>
  <si>
    <t>Agr8song</t>
  </si>
  <si>
    <t>RT @RollingStones: Tickets to see the Stones in Boston &amp;amp; Philly go on sale at 10am ET! Over 1000 $85 tix per show http://t.co/1GVoH5 ... http://topsy.com/trackback?url=http%3A//twitter.com/agr8song/status/323754727470931969</t>
  </si>
  <si>
    <t>RT @JonathanRKnight: I am so impressed and proud of  @joeymcintyre for running 26 miles tomorrow in the Boston Marathon #RunJoeyRun http://topsy.com/trackback?url=http%3A//twitter.com/wahlbergspixie/status/323754732390846464</t>
  </si>
  <si>
    <t>Big Patriots Day in Boston: Marathon, Red Sox at 11 a.m. and Senators @ Bruins #Sens http://topsy.com/trackback?url=http%3A//twitter.com/sungarrioch/status/323754736002162689</t>
  </si>
  <si>
    <t>@dazzling_mage exactly. plus it's much more serious than boston legal n ally mcbeal. except for the kalinda's backstory.. http://topsy.com/trackback?url=http%3A//twitter.com/shezkay/status/323754743799353344</t>
  </si>
  <si>
    <t>IAmMo</t>
  </si>
  <si>
    <t>Boston for a day http://topsy.com/trackback?url=http%3A//twitter.com/king_boomo/status/323754746953486336</t>
  </si>
  <si>
    <t>ХАРВИ</t>
  </si>
  <si>
    <t>RT @RollingStones: Tickets to see the Stones in Boston &amp;amp; Philly go on sale at 10am ET! Over 1000 $85 tix per show http://t.co/1GVoH5 ... http://topsy.com/trackback?url=http%3A//twitter.com/evgenia_gw/status/323754763437088768</t>
  </si>
  <si>
    <t>Oh to be in Boston this morning ! #BostonMarathon #crazyhype http://topsy.com/trackback?url=http%3A//twitter.com/jtereschyn/status/323754769493659648</t>
  </si>
  <si>
    <t>Buster Olney</t>
  </si>
  <si>
    <t>RT @normiebob: @Buster_ESPN can a US Soldier running his 4th Boston Marathon get a RT? :-) http://topsy.com/trackback?url=http%3A//twitter.com/buster_espn/status/323754777823543296</t>
  </si>
  <si>
    <t>erica jeanise</t>
  </si>
  <si>
    <t>RT @EvanJager: Going to bed and waking up early to watch @ShalaneFlanagan and @karagoucher run the Boston Marathon tomorrow! Good luck g ... http://topsy.com/trackback?url=http%3A//twitter.com/ejeanise/status/323754788867158017</t>
  </si>
  <si>
    <t>Olette Lowitz</t>
  </si>
  <si>
    <t>Watch Ottawa Senators v Boston Bruins NHL livestream April 15, 2013 http://t.co/Z1sxtc3rGM http://topsy.com/trackback?url=http%3A//twitter.com/baney8310/status/323754801290682370</t>
  </si>
  <si>
    <t>badtiste.</t>
  </si>
  <si>
    <t>RT @RollingStones: Tickets to see the Stones in Boston &amp;amp; Philly go on sale at 10am ET! Over 1000 $85 tix per show http://t.co/1GVoH5 ... http://topsy.com/trackback?url=http%3A//twitter.com/baptistedurante/status/323754801336840192</t>
  </si>
  <si>
    <t>MarathonMama</t>
  </si>
  <si>
    <t>@trifattytri @RandiBretz you guys are awesome. Thanks. Been injured so not training. Hoping for a sub 3:30 on the hills of Boston today. http://topsy.com/trackback?url=http%3A//twitter.com/allisontai/status/323754804738392064</t>
  </si>
  <si>
    <t>J. Cole</t>
  </si>
  <si>
    <t>Wish I was in Boston today #bostonmarathon #26.2 http://topsy.com/trackback?url=http%3A//twitter.com/jecole4102/status/323754826511036416</t>
  </si>
  <si>
    <t>RT @Jecole4102: Wish I was in Boston today #bostonmarathon #26.2 http://topsy.com/trackback?url=http%3A//twitter.com/jecole4102/status/323754826511036416</t>
  </si>
  <si>
    <t>We Are Last Call Battle of the Bands Boston Hard Rock Rising 3/28/13 http://t.co/BCcVYEwwG6 http://topsy.com/trackback?url=http%3A//twitter.com/bostondocs/status/323754852893216768</t>
  </si>
  <si>
    <t>Watch Tampa Bay Rays vs Boston Red Sox MLB Live 14.04.2013 http://t.co/iYdTMLogtR http://topsy.com/trackback?url=http%3A//twitter.com/nygypqu/status/323754874686812160</t>
  </si>
  <si>
    <t>Christina Faust</t>
  </si>
  <si>
    <t>Good luck to @KaitieKelly running the Boston marathon today!! http://topsy.com/trackback?url=http%3A//twitter.com/chrisifaust/status/323754899420631041</t>
  </si>
  <si>
    <t>JAE</t>
  </si>
  <si>
    <t>RT @NY_KnicksPR: The Knicks have clinched the second second in Eastern Conference and will face Boston in the 2013 NBA Playoffs. http://topsy.com/trackback?url=http%3A//twitter.com/kabi_jae/status/323754897105362944</t>
  </si>
  <si>
    <t>Angeles</t>
  </si>
  <si>
    <t>My sister is running the Boston Marathon today! Good luck to her http://topsy.com/trackback?url=http%3A//twitter.com/mariagaytan/status/323754903468118016</t>
  </si>
  <si>
    <t>AthleticSpectacular</t>
  </si>
  <si>
    <t>@Statman_Jon @Trackside2013 can i watch Boston anywhere ?? - Jody http://topsy.com/trackback?url=http%3A//twitter.com/jandbathletics/status/323754900565667841</t>
  </si>
  <si>
    <t>Denisse Ochoa</t>
  </si>
  <si>
    <t>RT @MariaGaytan: My sister is running the Boston Marathon today! Good luck to her http://topsy.com/trackback?url=http%3A//twitter.com/mariagaytan/status/323754903468118016</t>
  </si>
  <si>
    <t>Josh Ordway</t>
  </si>
  <si>
    <t>On a bus heading to the start of the Boston marathon. Gonna have a breeze in our face the whole race. http://topsy.com/trackback?url=http%3A//twitter.com/joshordwaymd/status/323754905317810176</t>
  </si>
  <si>
    <t>Good luck to my friends Steph yg and su Zimmer @CarynLubetsky  and @BryanHuberty at the Boston Marathon http://topsy.com/trackback?url=http%3A//twitter.com/shartman2011/status/323754908291588096</t>
  </si>
  <si>
    <t>Tim Zachrich</t>
  </si>
  <si>
    <t>RT @joshordwaymd: On a bus heading to the start of the Boston marathon. Gonna have a breeze in our face the whole race. http://topsy.com/trackback?url=http%3A//twitter.com/joshordwaymd/status/323754905317810176</t>
  </si>
  <si>
    <t>RT @NYCMetroTraffic: RT CTDOT_Statewide: Cleared: (-41413007) Road Work - MADISON I95N at Exit 57 (US 1 (BOSTON POST RD)) at 4/15/2... h ... http://topsy.com/trackback?url=http%3A//twitter.com/nycmetrotraffic/status/323754911068217344</t>
  </si>
  <si>
    <t>Connor Greisinger</t>
  </si>
  <si>
    <t>BOSTON MARATHON TODAY http://topsy.com/trackback?url=http%3A//twitter.com/conyoufollowme/status/323754924007636992</t>
  </si>
  <si>
    <t>Andy Carr</t>
  </si>
  <si>
    <t>RT @Conyoufollowme: BOSTON MARATHON TODAY http://topsy.com/trackback?url=http%3A//twitter.com/conyoufollowme/status/323754924007636992</t>
  </si>
  <si>
    <t>Megan Utter</t>
  </si>
  <si>
    <t>S/o to @garrettcollier_'s dad running in Boston today!! #goodluck http://topsy.com/trackback?url=http%3A//twitter.com/mau1316/status/323754937848832001</t>
  </si>
  <si>
    <t>Danny Gigot</t>
  </si>
  <si>
    <t>RT @JackKrabbe: Huge shout out to @BFeldhausen on running the Boston Marathon today! Bib 819 on your trackers, #1 in your hearts. http://topsy.com/trackback?url=http%3A//twitter.com/dgigot/status/323754940164108288</t>
  </si>
  <si>
    <t>Harmony Way</t>
  </si>
  <si>
    <t>RT @BostonDotCom: Good luck @JKbalise! RT @jkbalise: Runners are heading to the buses in Boston Common. http://t.co/I93zMAAttG http://topsy.com/trackback?url=http%3A//twitter.com/michellecroze/status/323754944228372480</t>
  </si>
  <si>
    <t>Sandra Cuthbert</t>
  </si>
  <si>
    <t>Thinking of all my friends who have boarded the buses to travel to the Boston Marathon Start line this morning. Run it like you own it!! http://topsy.com/trackback?url=http%3A//twitter.com/trigirl2012/status/323754965254422530</t>
  </si>
  <si>
    <t>Jen Keeney</t>
  </si>
  <si>
    <t>RT @CandyceClifft: Good luck to Louisville's @weskorir in the Boston Marathon today. http://topsy.com/trackback?url=http%3A//twitter.com/jenkeeney/status/323754988293738498</t>
  </si>
  <si>
    <t>Lulu Akaki</t>
  </si>
  <si>
    <t>I never get tired of rewatching Boston Legal.i need to get a collection of all its seasons http://topsy.com/trackback?url=http%3A//twitter.com/misslullita/status/323754997579919361</t>
  </si>
  <si>
    <t>Dejen Gebremeskel #wins BAA #5K - Boston Globe http://t.co/lVJG1HAd44  #news http://topsy.com/trackback?url=http%3A//twitter.com/pacepermile/status/323755012675219456</t>
  </si>
  <si>
    <t>BINGBING Cocktail</t>
  </si>
  <si>
    <t>RT @PacePerMile: Dejen Gebremeskel #wins BAA #5K - Boston Globe http://t.co/lVJG1HAd44  #news http://topsy.com/trackback?url=http%3A//twitter.com/pacepermile/status/323755012675219456</t>
  </si>
  <si>
    <t>Scott Sabol</t>
  </si>
  <si>
    <t>RT @normiebob: @Buster_ESPN can a US Soldier running his 4th Boston Marathon get a RT? :-) http://topsy.com/trackback?url=http%3A//twitter.com/scottsabolfox8/status/323755031088218112</t>
  </si>
  <si>
    <t>Lynnlee Rodgers</t>
  </si>
  <si>
    <t>I'm just ready for Boston http://topsy.com/trackback?url=http%3A//twitter.com/lynnleerodgers1/status/323755050784653313</t>
  </si>
  <si>
    <t>Tale of Two</t>
  </si>
  <si>
    <t>I'm going to Boston in July to see the Red Sox play the Yankees.  When booking my trip it reminded me of a couple... http://t.co/al7NEnqbDZ http://topsy.com/trackback?url=http%3A//twitter.com/taleof2/status/323755093352673281</t>
  </si>
  <si>
    <t>High Lifes, yo RT @AsalMeansHoney: “@LPizzle: My best Boston Marathon time is 9 days, 8 hours, 47min and 4 train tokens.” And 15 budlights http://topsy.com/trackback?url=http%3A//twitter.com/lpizzle/status/323755098746519552</t>
  </si>
  <si>
    <t>BC Sophomore Awarded Goldwater Scholarship - Boston College Chronicle http://t.co/KGDMjsGiok #backgammon #game http://topsy.com/trackback?url=http%3A//twitter.com/backgammon_jp/status/323755105549697024</t>
  </si>
  <si>
    <t>Pencil Von Pencilio</t>
  </si>
  <si>
    <t>Very much hoping that @tomgwynn1  smashes the hell out of the Boston Marathon. Good luck mate. #Dominate http://topsy.com/trackback?url=http%3A//twitter.com/pencilvon/status/323755113225256960</t>
  </si>
  <si>
    <t>Morning Live</t>
  </si>
  <si>
    <t>Red Sox play early today and the Boston Marathon goes today http://topsy.com/trackback?url=http%3A//twitter.com/morninglive/status/323755124210151424</t>
  </si>
  <si>
    <t>There are a lot of us!!! #bostonmarathon @ Boston Common http://t.co/j1tgnzcoJv http://topsy.com/trackback?url=http%3A//twitter.com/mandyhasredsox/status/323755132460335104</t>
  </si>
  <si>
    <t>Red Sox Gameday Preview: Special Patriots Day, and Jackie Robinson Day. (4-7) Tampa Bay Rays VS (7-4) Boston Red... http://t.co/0a17WebfEV http://topsy.com/trackback?url=http%3A//twitter.com/jfolcarelli89/status/323755135916449792</t>
  </si>
  <si>
    <t>Catherine Frantz</t>
  </si>
  <si>
    <t>RT @baldguyrunning: To all #Boston #runners: you qualified,  you trained and you filled my feed with countless Boston Tweets, now do me  ... http://topsy.com/trackback?url=http%3A//twitter.com/jogginggirl4/status/323755152387477504</t>
  </si>
  <si>
    <t>Steven Baskett</t>
  </si>
  <si>
    <t>@TheBoringRunner Hey Adam, r u still running the Boston today? If yes, good luck amigo. I hope all goes well and your injury doesn't act up. http://topsy.com/trackback?url=http%3A//twitter.com/stevenbaskett/status/323755160474091520</t>
  </si>
  <si>
    <t>Oliveiradas</t>
  </si>
  <si>
    <t>RT @fabianolleite: #ESPORTE: Maratona de Boston passará hoje ás 10:30 no @BandsportsTV. Boa sorte os atletas do time do @reismpr e @davi ... http://topsy.com/trackback?url=http%3A//twitter.com/fabianolleite/status/323755162491564033</t>
  </si>
  <si>
    <t>TBC Milan</t>
  </si>
  <si>
    <t>Youth Meat Sale</t>
  </si>
  <si>
    <t>Samar S.A.</t>
  </si>
  <si>
    <t>RT @LIGHTWorkersi: Meditation can bring health benefits - Boston Globe http://t.co/7ch0pkhSNl http://topsy.com/trackback?url=http%3A//twitter.com/samarsa/status/323755178346049538</t>
  </si>
  <si>
    <t>E</t>
  </si>
  <si>
    <t>Everyone show @joeymcintyre some love today. He's running the Boston Marathon #runJoeyrun http://topsy.com/trackback?url=http%3A//twitter.com/tweeterthnhoney/status/323755209685860352</t>
  </si>
  <si>
    <t>Shalama Jackson</t>
  </si>
  <si>
    <t>RT @FFColumbia: Our very own Laura Davis of Fleet Feet Columbia is running in the Boston Marathon today. Good luck to her and to all the ... http://topsy.com/trackback?url=http%3A//twitter.com/shalamajackson/status/323755209916575744</t>
  </si>
  <si>
    <t>Good luck to everyone running the Boston marathon this morning! http://topsy.com/trackback?url=http%3A//twitter.com/jeremyrosenthal/status/323755217621512192</t>
  </si>
  <si>
    <t>Dom Smith</t>
  </si>
  <si>
    <t>Finish this history paper, start drinking for #MarathonMonday then my first Boston #Bruins game tonight #bestday http://topsy.com/trackback?url=http%3A//twitter.com/dom_smith_usa/status/323755219794141184</t>
  </si>
  <si>
    <t>cphoang</t>
  </si>
  <si>
    <t>I'm at Back Bay Station (Boston, MA) w/ 2 others http://t.co/D3FltRh59x http://topsy.com/trackback?url=http%3A//twitter.com/cphoang/status/323755239025029120</t>
  </si>
  <si>
    <t>Research In Motion</t>
  </si>
  <si>
    <t>Os investigadores, do Hospital Geral de Massachussetts, em Boston, contam ter produzido um… http://t.co/9WyTzUO7WC http://topsy.com/trackback?url=http%3A//twitter.com/rimsearch/status/323755240031657984</t>
  </si>
  <si>
    <t>Anthony Monaco</t>
  </si>
  <si>
    <t>Best of luck to everyone running with the Tufts Marathon Team in the Boston Marathon today. See you at mile 9! #GoJumbos! http://topsy.com/trackback?url=http%3A//twitter.com/monacoanthony/status/323755242439180288</t>
  </si>
  <si>
    <t>To all my Boston friends, Happy Marathon Monday. Enjoy the weather! http://topsy.com/trackback?url=http%3A//twitter.com/onlyinbos/status/323755241134768128</t>
  </si>
  <si>
    <t>Ryland monhollen</t>
  </si>
  <si>
    <t>RT @normiebob: @Buster_ESPN can a US Soldier running his 4th Boston Marathon get a RT? :-) http://topsy.com/trackback?url=http%3A//twitter.com/bigmanryland/status/323755241394798593</t>
  </si>
  <si>
    <t>Marcos Nicolaides</t>
  </si>
  <si>
    <t>Suerte a todos los SRC en Boston esta mañana!!!! http://topsy.com/trackback?url=http%3A//twitter.com/marcnicolaides/status/323755255596711936</t>
  </si>
  <si>
    <t>Sandy Stahl</t>
  </si>
  <si>
    <t>Have a great run, Boston Marathoners! http://topsy.com/trackback?url=http%3A//twitter.com/sandystahl/status/323755258989928448</t>
  </si>
  <si>
    <t>A/C,Heat,WaterHeater</t>
  </si>
  <si>
    <t>Best of luck out to everyone participating in today's Boston Marathon from McFarland Heating &amp;amp; Air conditioning svc. http://t.co/k1OOnYaNQ7 http://topsy.com/trackback?url=http%3A//twitter.com/mcfarlandhvac/status/323755273565122560</t>
  </si>
  <si>
    <t>Happy Marathon Monday, Boston! Good luck to @GoNUchris and all the #BostonMarathon runners. http://topsy.com/trackback?url=http%3A//twitter.com/gonumatt/status/323755287947407360</t>
  </si>
  <si>
    <t>Jack Pickell</t>
  </si>
  <si>
    <t>What's a Boston Marathon song of the day?  I choose "You Better Run" by Pat Benatar...  what's yours? #eighties http://topsy.com/trackback?url=http%3A//twitter.com/pacmanjack/status/323755294184321024</t>
  </si>
  <si>
    <t>Barley's Angels OTT</t>
  </si>
  <si>
    <t>Hey #ACBF'ers here's a great article about Boston beer. It's good to do your research before we travel - http://t.co/AJmPdmbX4a http://topsy.com/trackback?url=http%3A//twitter.com/barleysangelsot/status/323755299603369984</t>
  </si>
  <si>
    <t>RT @NYCMetroTraffic: RT CTDOT_Statewide: Cleared: (-41413007) Road Work - MADISON I95N at Exit 57 (US 1 (BOSTON POST RD)) at 4/15/2... h ... http://topsy.com/trackback?url=http%3A//twitter.com/nyi95thm/status/323755311037046784</t>
  </si>
  <si>
    <t>Dining, Dancing Aboard the Spirit of Boston's Buffet Cruise, APR 19 - MAY 26, From $43.82 (SAVE 50%) http://t.co/wIi2kgVS90 http://topsy.com/trackback?url=http%3A//twitter.com/bostonlifetoday/status/323755313675251712</t>
  </si>
  <si>
    <t>Streaming live Ottawa Senators – Boston Bruins NHL http://t.co/67ZQizBs0J http://topsy.com/trackback?url=http%3A//twitter.com/kbyrkefv/status/323755321975795712</t>
  </si>
  <si>
    <t>Jen St. Jean</t>
  </si>
  <si>
    <t>Good luck to all the Boston Marathon runners today. http://topsy.com/trackback?url=http%3A//twitter.com/ittybittybag/status/323755325759049729</t>
  </si>
  <si>
    <t>al morganti</t>
  </si>
  <si>
    <t>RT @normiebob: @Buster_ESPN can a US Soldier running his 4th Boston Marathon get a RT? :-) http://topsy.com/trackback?url=http%3A//twitter.com/nufced/status/323755324987281408</t>
  </si>
  <si>
    <t>I'm at Amtrak Acela (Boston, MA) http://t.co/7H9GSnCqh3 http://topsy.com/trackback?url=http%3A//twitter.com/cphoang/status/323755338715246592</t>
  </si>
  <si>
    <t>Good luck to all of the Boston Marathon runners today!! http://topsy.com/trackback?url=http%3A//twitter.com/michellecmariea/status/323755340522999808</t>
  </si>
  <si>
    <t>Derek Jackson</t>
  </si>
  <si>
    <t>RT @NY_KnicksPR: The Knicks have clinched the second second in Eastern Conference and will face Boston in the 2013 NBA Playoffs. http://topsy.com/trackback?url=http%3A//twitter.com/harlemsoul88/status/323755337259827201</t>
  </si>
  <si>
    <t>Good luck to all the runners in Boston today #Marathon #runchat. http://topsy.com/trackback?url=http%3A//twitter.com/dannibeth/status/323755352954916865</t>
  </si>
  <si>
    <t>NKOTB Concert Tickets for June 2nd 2013 in Boston MA http://t.co/XpW9QYOce2 at TD Garden #nkotb #thepackagetour http://topsy.com/trackback?url=http%3A//twitter.com/tourschedule/status/323755394071687168</t>
  </si>
  <si>
    <t>Monarch Park Stadium</t>
  </si>
  <si>
    <t>Wishing all you Boston Marathoners a great run today! Pass it on: @CanadianRunning @NikeRunning @RunningRoom #boston http://topsy.com/trackback?url=http%3A//twitter.com/mp_stadium/status/323755393614508032</t>
  </si>
  <si>
    <t>Confirmed gigs for The Warriors</t>
  </si>
  <si>
    <t>Boston is so boring http://topsy.com/trackback?url=http%3A//twitter.com/luvluckylucy/status/323755403836018688</t>
  </si>
  <si>
    <t>Lynch raises $1M for US Senate bid: BOSTON (AP) — U.S. Rep. Stephen Lynch has raised $1.5 million since Januar... http://t.co/5vKeB1wpIo http://topsy.com/trackback?url=http%3A//twitter.com/homenegotiator/status/323755404851019776</t>
  </si>
  <si>
    <t>Start of Boston Marathon http://t.co/frHuruE7u6 http://topsy.com/trackback?url=http%3A//twitter.com/vinniecappetta/status/323755409527668736</t>
  </si>
  <si>
    <t>Wesley Korir, MP Cherenganyi, all the best as you try to defend your Boston Marathon title shortly. http://topsy.com/trackback?url=http%3A//twitter.com/michaelhenryo/status/323755410010042368</t>
  </si>
  <si>
    <t>anderson bautista</t>
  </si>
  <si>
    <t>@YancenPujols buenos días #mañananeros deportivos#      ¡ que viva Boston red sox ! http://topsy.com/trackback?url=http%3A//twitter.com/bautista2227/status/323755421506600960</t>
  </si>
  <si>
    <t>South Africa Travel</t>
  </si>
  <si>
    <t>If you're in Boston, please attend this event in aids of AIDS orphans in South Africa.... http://t.co/BWkhbiwrDq http://topsy.com/trackback?url=http%3A//twitter.com/satravelrainbow/status/323755420986519552</t>
  </si>
  <si>
    <t>Lizzie's dad running Boston marathon today #26.2miles http://topsy.com/trackback?url=http%3A//twitter.com/simplieabbie/status/323755427739344896</t>
  </si>
  <si>
    <t>RT @normiebob: @Buster_ESPN can a US Soldier running his 4th Boston Marathon get a RT? :-) http://topsy.com/trackback?url=http%3A//twitter.com/turduckenfs/status/323755428460765184</t>
  </si>
  <si>
    <t>Damaged Goods</t>
  </si>
  <si>
    <t>Good luck to all the Boston Marathon runners.... http://topsy.com/trackback?url=http%3A//twitter.com/eshimmycombs07/status/323755431304495106</t>
  </si>
  <si>
    <t>mama</t>
  </si>
  <si>
    <t>In honor of today's Boston Marathon I did a brisk walk almost the whole way from the train to the hospital. http://topsy.com/trackback?url=http%3A//twitter.com/mamatomy3/status/323755432126586880</t>
  </si>
  <si>
    <t>Train Mon!</t>
  </si>
  <si>
    <t>I'm at Jamaica Plain, MA (Boston, MA) http://t.co/DaBS4JsgSn http://topsy.com/trackback?url=http%3A//twitter.com/thetrainmon/status/323755441345671168</t>
  </si>
  <si>
    <t>são paulo</t>
  </si>
  <si>
    <t>RT @Real_Liam_Payne: Hellooooo 1D World is goinggggggg to Boston! Opens this weekend!!!!! #1DWorldBoston http://topsy.com/trackback?url=http%3A//twitter.com/justinmypride_/status/323755444071964672</t>
  </si>
  <si>
    <t>RT @BCHysteria: Big day for BC recruiting: 4* Athlete Thaddius Smith makes his announcement today. Will he choose Boston College? http://topsy.com/trackback?url=http%3A//twitter.com/thadd_4nation/status/323755445489635328</t>
  </si>
  <si>
    <t>Good luck to my dad at the Boston maratho. Unfortunately I can't go because of a lax game but best of luck to OG Kip http://topsy.com/trackback?url=http%3A//twitter.com/el_sanford/status/323755448413089792</t>
  </si>
  <si>
    <t>Damon Amendolara</t>
  </si>
  <si>
    <t>Well wishes to everyone in Boston celebrating Marathon Monday. Terrific all day party for race &amp;amp; Sox. Do a wind spring &amp;amp; have a beer for me. http://topsy.com/trackback?url=http%3A//twitter.com/daoncbs/status/323755461289574400</t>
  </si>
  <si>
    <t>Steven deCastro</t>
  </si>
  <si>
    <t>RT @DAonCBS: Well wishes to everyone in Boston celebrating Marathon Monday. Terrific all day party for race &amp;amp; Sox. Do a wind spring  ... http://topsy.com/trackback?url=http%3A//twitter.com/daoncbs/status/323755461289574400</t>
  </si>
  <si>
    <t>RT @normiebob: @Buster_ESPN can a US Soldier running his 4th Boston Marathon get a RT? :-) http://topsy.com/trackback?url=http%3A//twitter.com/danynathan88/status/323755487067791360</t>
  </si>
  <si>
    <t>Sean Flanagan</t>
  </si>
  <si>
    <t>RT @dickbeardsley: Good luck Boston Marathoners! What a perfect weather day to run fast, I wish everyone all the best! :-) http://topsy.com/trackback?url=http%3A//twitter.com/sean1597/status/323755495372488704</t>
  </si>
  <si>
    <t>Heather Gardner</t>
  </si>
  <si>
    <t>Wishing all the Boston Marathon peeps great weather &amp;amp; a memorable race  #runspiration #Boston13 @AndieTheFitGeek @ssykes1 #RunHappy http://topsy.com/trackback?url=http%3A//twitter.com/runsoulcycle/status/323755500627963904</t>
  </si>
  <si>
    <t>Jackie Marsh</t>
  </si>
  <si>
    <t>RT @bostonmarathon: Dawn on Patriots' Day in Boston and the 117th edition of the world's oldest and most prestigious annual marathon.... ... http://topsy.com/trackback?url=http%3A//twitter.com/jmarsh924/status/323755515781996544</t>
  </si>
  <si>
    <t>vena</t>
  </si>
  <si>
    <t>RT @Real_Liam_Payne: Hellooooo 1D World is goinggggggg to Boston! Opens this weekend!!!!! #1DWorldBoston http://topsy.com/trackback?url=http%3A//twitter.com/tru3love1d/status/323755519414247424</t>
  </si>
  <si>
    <t>Related: Boston Marathon is today. The initials B.M. Running… BM… get it? ohh never mind... http://topsy.com/trackback?url=http%3A//twitter.com/rhinoruns/status/323755520978735104</t>
  </si>
  <si>
    <t>KUSA the Eagle</t>
  </si>
  <si>
    <t>Boston - Augustana http://t.co/ZZRxZU9UX1 #nowplaying #listenlive http://topsy.com/trackback?url=http%3A//twitter.com/kusatheeagle/status/323755524074139648</t>
  </si>
  <si>
    <t>@itsjustkate [next morning] @itsjustkate @ThatAndromeda Oh now, like you can predict next week's weather in Boston. Or even next day's. http://topsy.com/trackback?url=http%3A//twitter.com/candyschwartz/status/323755525135278081</t>
  </si>
  <si>
    <t>Shea Allard</t>
  </si>
  <si>
    <t>Its Marathon Monday in Boston http://topsy.com/trackback?url=http%3A//twitter.com/yes_its_shea/status/323755538515124226</t>
  </si>
  <si>
    <t>New-York News</t>
  </si>
  <si>
    <t>NBA roundup: Knicks grab second seed in the East - Boston Globe http://t.co/IUIHq1QUrM http://topsy.com/trackback?url=http%3A//twitter.com/newyorkrealtime/status/323755557712433153</t>
  </si>
  <si>
    <t>#peopleofnewbedford</t>
  </si>
  <si>
    <t>26.2 miles Boston Marathon http://topsy.com/trackback?url=http%3A//twitter.com/peopleofnb/status/323755555472691200</t>
  </si>
  <si>
    <t>Sam Fazioli</t>
  </si>
  <si>
    <t>Just got to hopkinton. See you again at around 12:34 Boston http://topsy.com/trackback?url=http%3A//twitter.com/samfazioli/status/323755563404099586</t>
  </si>
  <si>
    <t>Fit 2 Run - Tampa</t>
  </si>
  <si>
    <t>Today is the day, Patriots Day, The 117th Boston Marathon, Marathon Monday. They worked hard, they raced hard and... http://t.co/43bveCwpjQ http://topsy.com/trackback?url=http%3A//twitter.com/fit2run_tampa/status/323755565270573056</t>
  </si>
  <si>
    <t>Boston at the Garden against the #tape? NYK nation stand the fucc up! This gonna be biblical.  #Knicks @I_Am_Iman @carmeloanthony http://topsy.com/trackback?url=http%3A//twitter.com/nyjetsfancom/status/323755592185425920</t>
  </si>
  <si>
    <t>Boston Marathon http://t.co/F4ghpL4oMg http://topsy.com/trackback?url=http%3A//twitter.com/p2phd/status/323755599093444609</t>
  </si>
  <si>
    <t>Francine Drake</t>
  </si>
  <si>
    <t>10 Ways To Spend April Vacation Week in Boston: Looking for something fun to do this week while the kids are o... http://t.co/OGCHkft17t http://topsy.com/trackback?url=http%3A//twitter.com/francinerdrake/status/323755613316337664</t>
  </si>
  <si>
    <t>Elizabeth Durham</t>
  </si>
  <si>
    <t>RT @RealBostonBetch: #SuckerForAGent</t>
  </si>
  <si>
    <t>Lily Garber</t>
  </si>
  <si>
    <t>✌ Boston , hello Turks and Caicos! http://topsy.com/trackback?url=http%3A//twitter.com/lilygarber28/status/323755621264535552</t>
  </si>
  <si>
    <t>Bucella Rene</t>
  </si>
  <si>
    <t>Watch Tampa Bay Rays vs Boston Red Sox MLB live stream 4/14/2013 http://t.co/6KHGWlVkPe http://topsy.com/trackback?url=http%3A//twitter.com/wasavufyqiv/status/323755620610228225</t>
  </si>
  <si>
    <t>Dj Cuga</t>
  </si>
  <si>
    <t>Boston Marathon let's get it http://topsy.com/trackback?url=http%3A//twitter.com/daultimatedj/status/323755622665437184</t>
  </si>
  <si>
    <t>Sylvie</t>
  </si>
  <si>
    <t>Go rock Boston @PhilRunners !!! http://topsy.com/trackback?url=http%3A//twitter.com/sportiveaffamee/status/323755626394157056</t>
  </si>
  <si>
    <t>Alisha Templeton</t>
  </si>
  <si>
    <t>Good luck to KC's @AliHatfield and Foursquare's @dens in the Boston Marathon today! You got this! http://topsy.com/trackback?url=http%3A//twitter.com/alishabetht/status/323755626759061505</t>
  </si>
  <si>
    <t>Jake Hendershot</t>
  </si>
  <si>
    <t>RT @AlishaBethT: Good luck to KC's @AliHatfield and Foursquare's @dens in the Boston Marathon today! You got this! http://topsy.com/trackback?url=http%3A//twitter.com/alishabetht/status/323755626759061505</t>
  </si>
  <si>
    <t>mogulin blogi</t>
  </si>
  <si>
    <t>Boston Marathon: 2013 Television and Internet Schedule and Viewing Information http://t.co/o6V9882aeM http://topsy.com/trackback?url=http%3A//twitter.com/mogulin_blogi/status/323755634501754881</t>
  </si>
  <si>
    <t>Matt Grammel</t>
  </si>
  <si>
    <t>Got a hundred on @agrammel12 to win the Boston marathon #grammelsontherise http://topsy.com/trackback?url=http%3A//twitter.com/mattg_40/status/323755640474447872</t>
  </si>
  <si>
    <t>NKOTB Concert Tickets for June 3rd 2013 in Boston MA http://t.co/XpW9QYOce2 at TD Garden #nkotb #thepackagetour http://topsy.com/trackback?url=http%3A//twitter.com/tourschedule/status/323755647336321024</t>
  </si>
  <si>
    <t>RT @BostInnoCity: Top 3 Places For Marathon Monday Madness: Marathon Monday is the most unique day in Boston.  No where else doe... http ... http://topsy.com/trackback?url=http%3A//twitter.com/thomsonsafaris/status/323755651119591424</t>
  </si>
  <si>
    <t>風＠小川エリ大好き</t>
  </si>
  <si>
    <t>RT @RollingStones: Tickets to see the Stones in Boston &amp;amp; Philly go on sale at 10am ET! Over 1000 $85 tix per show http://t.co/1GVoH5 ... http://topsy.com/trackback?url=http%3A//twitter.com/kazelovingyou/status/323755661353693184</t>
  </si>
  <si>
    <t>Anna Forsyth</t>
  </si>
  <si>
    <t>Good luck to @BurkieYCP &amp;amp; all those running the Boston Marathon today #IfYouCanSweat http://topsy.com/trackback?url=http%3A//twitter.com/annaforsyth/status/323755665963237376</t>
  </si>
  <si>
    <t>Dan O'Rourke</t>
  </si>
  <si>
    <t>RT @bostonmarathon: Dawn on Patriots' Day in Boston and the 117th edition of the world's oldest and most prestigious annual marathon.... ... http://topsy.com/trackback?url=http%3A//twitter.com/orourkedaniel/status/323755665266966530</t>
  </si>
  <si>
    <t>randymallorey</t>
  </si>
  <si>
    <t>RT @normiebob: @Buster_ESPN can a US Soldier running his 4th Boston Marathon get a RT? :-) http://topsy.com/trackback?url=http%3A//twitter.com/randymallorey/status/323755670107201536</t>
  </si>
  <si>
    <t>Hanna Velcofsky</t>
  </si>
  <si>
    <t>Boston bound.✌ http://topsy.com/trackback?url=http%3A//twitter.com/hanvelco14/status/323755681863839745</t>
  </si>
  <si>
    <t>♛ Big Bobby G ♛</t>
  </si>
  <si>
    <t>Marcia Griffiths  A LittleLittle longer #sweetMorningDrive #ChoiceFMBoston #withBigBobbyG the best reggae vibes 102.9fm Boston http://topsy.com/trackback?url=http%3A//twitter.com/bigbobby_g/status/323755685944889344</t>
  </si>
  <si>
    <t>daria☕</t>
  </si>
  <si>
    <t>RT @Real_Liam_Payne: Hellooooo 1D World is goinggggggg to Boston! Opens this weekend!!!!! #1DWorldBoston http://topsy.com/trackback?url=http%3A//twitter.com/perfffharry/status/323755687631007744</t>
  </si>
  <si>
    <t>tom serona</t>
  </si>
  <si>
    <t>DomainAdvisors Announces One of the World's Most Valuable Domain Names ...: BOSTON, April 15, 2013 /PRNewswire... http://t.co/jXXjLr8uaA http://topsy.com/trackback?url=http%3A//twitter.com/selvan_tengy/status/323755717536391170</t>
  </si>
  <si>
    <t>VaughnMom</t>
  </si>
  <si>
    <t>RT @bostonmarathon: Dawn on Patriots' Day in Boston and the 117th edition of the world's oldest and most prestigious annual marathon.... ... http://topsy.com/trackback?url=http%3A//twitter.com/vaughnmom/status/323755717158907904</t>
  </si>
  <si>
    <t>ImInTheOffice.Com</t>
  </si>
  <si>
    <t>KNICKS &amp;amp; BOSTON can’t wait to bump those fucks http://topsy.com/trackback?url=http%3A//twitter.com/loopybloggernyc/status/323755756350480385</t>
  </si>
  <si>
    <t>[Boston Biz Jrnl] Views from the Inside: Kids need STEM inspiration (guest post) http://t.co/MTYcQPu21c http://topsy.com/trackback?url=http%3A//twitter.com/masmallbiz/status/323755761945702402</t>
  </si>
  <si>
    <t>Anna Hunt</t>
  </si>
  <si>
    <t>I'm just gunna keep listening to railway on my eight hour train ride from Boston @dispatchmusic #thethrowbacks http://topsy.com/trackback?url=http%3A//twitter.com/annnahuunt/status/323755766978854912</t>
  </si>
  <si>
    <t>kin</t>
  </si>
  <si>
    <t>RT @RollingStones: Tickets to see the Stones in Boston &amp;amp; Philly go on sale at 10am ET! Over 1000 $85 tix per show http://t.co/1GVoH5 ... http://topsy.com/trackback?url=http%3A//twitter.com/kinoz2/status/323755770497871872</t>
  </si>
  <si>
    <t>RT @50by25: How to Watch the 2013 Boston Marathon | Runner's World &amp;amp; Running Times http://t.co/92uIF6eTfb http://topsy.com/trackback?url=http%3A//twitter.com/katruns26point2/status/323755772947353602</t>
  </si>
  <si>
    <t>Boston Marathon: 2013 Television and Internet Schedule and Viewing Information... http://t.co/meMINUd5bR http://topsy.com/trackback?url=http%3A//twitter.com/mogulin_blogi/status/323755779691798528</t>
  </si>
  <si>
    <t>RT @RollingStones: Tickets to see the Stones in Boston &amp;amp; Philly go on sale at 10am ET! Over 1000 $85 tix per show http://t.co/1GVoH5 ... http://topsy.com/trackback?url=http%3A//twitter.com/haiqalneymar/status/323755784230039553</t>
  </si>
  <si>
    <t>Police escort to the start of the Boston Marathon lots of nervous runners @totalsportsus http://topsy.com/trackback?url=http%3A//twitter.com/haasruns/status/323755787438678016</t>
  </si>
  <si>
    <t>Rachael's Jr ♥</t>
  </si>
  <si>
    <t>@Biggah24 I been in Boston smh, hooping. http://topsy.com/trackback?url=http%3A//twitter.com/yeah_truth/status/323755791200944130</t>
  </si>
  <si>
    <t>Laura Cioffi</t>
  </si>
  <si>
    <t>RT @bostonmarathon: Dawn on Patriots' Day in Boston and the 117th edition of the world's oldest and most prestigious annual marathon.... ... http://topsy.com/trackback?url=http%3A//twitter.com/lauramcioffi/status/323755790076870657</t>
  </si>
  <si>
    <t>Doctrine Man</t>
  </si>
  <si>
    <t>Good luck to @BareftStratgist in the Boston Marathon today. May the five toes of Vibram carry you to a good finish and a cold beer! http://topsy.com/trackback?url=http%3A//twitter.com/doctrine_man/status/323755813409800193</t>
  </si>
  <si>
    <t>RT @fabianolleite: #ESPORTE: Maratona de Boston passará hoje ás 10:30 no @BandsportsTV. Boa sorte os atletas do time do @reismpr e @davi ... http://topsy.com/trackback?url=http%3A//twitter.com/reismpr/status/323755817104977920</t>
  </si>
  <si>
    <t>Success to all who is taking' Boston marathon 2013' http://t.co/i87mZwugRU http://topsy.com/trackback?url=http%3A//twitter.com/accrunningteam/status/323755817218224128</t>
  </si>
  <si>
    <t>Events By L</t>
  </si>
  <si>
    <t>Support &amp;amp; LOVE to @NKOTB's  @joeymcintyre running in 2day's Boston Marathon in support @alzassociation on behalf of his mother! #dedication http://topsy.com/trackback?url=http%3A//twitter.com/events_by_l/status/323755819676098561</t>
  </si>
  <si>
    <t>Dave Snyder</t>
  </si>
  <si>
    <t>RT @ESPNNewYork: Melo: We want to beat Boston http://t.co/sBYlQeH0NP http://topsy.com/trackback?url=http%3A//twitter.com/drsnyder11/status/323755834624598016</t>
  </si>
  <si>
    <t>Arin Knox-Hodges</t>
  </si>
  <si>
    <t>It's race day!!! Go Boston runners Go!!! #bostonmarathon http://topsy.com/trackback?url=http%3A//twitter.com/arinhodges/status/323755839292858368</t>
  </si>
  <si>
    <t>Mark Walker</t>
  </si>
  <si>
    <t>Boston Marathon day! http://topsy.com/trackback?url=http%3A//twitter.com/markowalker/status/323755845970182145</t>
  </si>
  <si>
    <t>John Kirtland</t>
  </si>
  <si>
    <t>RT @kevineastman: The Boston marathon takes place today and it always reminds me that part of being successful is having the energy. Tak ... http://topsy.com/trackback?url=http%3A//twitter.com/coach_kirtland/status/323755844602843136</t>
  </si>
  <si>
    <t>tracy lauer</t>
  </si>
  <si>
    <t>RT @rpeterson95: Good luck today @MegMegegreen and @saratbear in the Boston Marathon!!! You'll do great!! 🏃🏃 #wishiwasthere http://topsy.com/trackback?url=http%3A//twitter.com/tracylauer/status/323755849170423808</t>
  </si>
  <si>
    <t>Boston. com - Iraq: String of attacks across country kills 32: BAGHDAD (AP) — Insurgents launched... http://t.co/uRUiEGTvpj #news #world http://topsy.com/trackback?url=http%3A//twitter.com/khrizwar/status/323755862801907714</t>
  </si>
  <si>
    <t>Demetre Hannigan</t>
  </si>
  <si>
    <t>Watch Ottawa Senators v Boston Bruins Live http://t.co/DpIWOQBHwX http://topsy.com/trackback?url=http%3A//twitter.com/siqker086/status/323755861589782528</t>
  </si>
  <si>
    <t>Being at work at 6 AM on Marathon Monday is basically crushing the Boston part of my soul http://topsy.com/trackback?url=http%3A//twitter.com/timmymr/status/323755868657168384</t>
  </si>
  <si>
    <t>The Q90.1FM</t>
  </si>
  <si>
    <t>RT @fox25news: RT @ConnollyFOX25 First group off at 117th Boston Marathon. Service members running to honor fallen soldiers #...... http://topsy.com/trackback?url=http%3A//twitter.com/theq901/status/323755875242217473</t>
  </si>
  <si>
    <t>Cheryl P. Stober</t>
  </si>
  <si>
    <t>Happy #patriotsday! Such a fun day in Boston. Good luck to the #bostonmarathon runners &amp;amp; volunteers! http://topsy.com/trackback?url=http%3A//twitter.com/cherylstober/status/323755885476343809</t>
  </si>
  <si>
    <t>celebrity workout</t>
  </si>
  <si>
    <t>Rat Kidneys Made in Lab Point to Aid For Humans: Researchers at Massachusetts General Hospital in Boston have ... http://t.co/WpINoPE8uN http://topsy.com/trackback?url=http%3A//twitter.com/celebrity_worko/status/323755885237260288</t>
  </si>
  <si>
    <t>Hannah Rettig</t>
  </si>
  <si>
    <t>Good Luck to Boston Marathon ppl today! #runfast http://topsy.com/trackback?url=http%3A//twitter.com/hannah_rettig/status/323755888185851905</t>
  </si>
  <si>
    <t>A beautiful morning standing in the most insane line! #bostonmarathon @ Boston Common http://t.co/SBhCEpZHvl http://topsy.com/trackback?url=http%3A//twitter.com/alihatfield/status/323755894607335425</t>
  </si>
  <si>
    <t>MaryLou Dawa</t>
  </si>
  <si>
    <t>RT @MyegilleDelfin: I wanna go to Boston LRT station with @maaaaarylou @markiebaldemor @jajanica then have fun! Sana tuloy. (cont) http: ... http://topsy.com/trackback?url=http%3A//twitter.com/maaaaarylou/status/323755894934487040</t>
  </si>
  <si>
    <t>Shannon Moore</t>
  </si>
  <si>
    <t>I'm still in bed while @jfpschorr runs the Boston Marathon. Some things never change. Go girl!! #BU http://topsy.com/trackback?url=http%3A//twitter.com/shan_apolis/status/323755900823298049</t>
  </si>
  <si>
    <t>Dani Lima ♔</t>
  </si>
  <si>
    <t>L.A bound for good. @ Boston Logan International Airport (BOS) http://t.co/hhQKHHTYpp http://topsy.com/trackback?url=http%3A//twitter.com/hearmedani/status/323755901288869891</t>
  </si>
  <si>
    <t>RT @NYCRUNS: Go Boston Marathoners! We'll be watching between miles 20 and 23. Run to us, and then just buckle down and finish the damn  ... http://topsy.com/trackback?url=http%3A//twitter.com/petermacari/status/323755918821052417</t>
  </si>
  <si>
    <t>Fleet Feet Athens</t>
  </si>
  <si>
    <t>Good luck to everyone running The Boston Marathon today #BostonMarathon #whathills http://topsy.com/trackback?url=http%3A//twitter.com/fleetfeetathens/status/323755923812261889</t>
  </si>
  <si>
    <t>@NinaPeee lol Nina why are u up at 7 in the mornin in Boston #yourecrazy http://topsy.com/trackback?url=http%3A//twitter.com/ckim17/status/323755927473901568</t>
  </si>
  <si>
    <t>Susane Gillum</t>
  </si>
  <si>
    <t>No Stopping Monday... Good luck to all my Amazing Friends running the 117th Boston Marathon today! RUN like a... http://t.co/irc2AXFwnY http://topsy.com/trackback?url=http%3A//twitter.com/thechangewithin/status/323755928614731776</t>
  </si>
  <si>
    <t>IronWill Running</t>
  </si>
  <si>
    <t>Today is the 2013 Boston Marathon... have you ever wanted to qualify for Boston???? http://topsy.com/trackback?url=http%3A//twitter.com/ironwillrunning/status/323755934751023104</t>
  </si>
  <si>
    <t>@susanruns Best of luck today at Boston!!!!! You're going to rock it!! http://topsy.com/trackback?url=http%3A//twitter.com/kelliruns/status/323755934197370880</t>
  </si>
  <si>
    <t>Good luck to those running Boston today. I'll make it there some day! #running http://topsy.com/trackback?url=http%3A//twitter.com/ktwiter99/status/323755937926098944</t>
  </si>
  <si>
    <t>Nico David</t>
  </si>
  <si>
    <t>RT @NY_KnicksPR: The Knicks have clinched the second second in Eastern Conference and will face Boston in the 2013 NBA Playoffs. http://topsy.com/trackback?url=http%3A//twitter.com/nixdavidd/status/323755949888249856</t>
  </si>
  <si>
    <t>Christopher Baker</t>
  </si>
  <si>
    <t>Good Luck Boston Marathon racers! Go get some! http://topsy.com/trackback?url=http%3A//twitter.com/lord_baker/status/323755972357132289</t>
  </si>
  <si>
    <t>Kris I Kat</t>
  </si>
  <si>
    <t>RT @Lord_Baker: Good Luck Boston Marathon racers! Go get some! http://topsy.com/trackback?url=http%3A//twitter.com/lord_baker/status/323755972357132289</t>
  </si>
  <si>
    <t>Lynne Kirby</t>
  </si>
  <si>
    <t>@joeymcintyre good luck for the boston marathon today and raising money for such a good cause #runjoeyrun http://topsy.com/trackback?url=http%3A//twitter.com/luvdwahlberg81/status/323755981580431360</t>
  </si>
  <si>
    <t>angela hansberger</t>
  </si>
  <si>
    <t>Best of luck to my friends running Boston today! http://topsy.com/trackback?url=http%3A//twitter.com/englishanj/status/323756005995454464</t>
  </si>
  <si>
    <t>Damn, Boston Marathon and Sox home game in my area. Gonna be a bad traffic day. Glad I got to work an hour early to find parking. http://topsy.com/trackback?url=http%3A//twitter.com/tylu82/status/323756008818237440</t>
  </si>
  <si>
    <t>WavyDom</t>
  </si>
  <si>
    <t>Up early to watch the Boston Marathon😎 http://topsy.com/trackback?url=http%3A//twitter.com/dom_dbc/status/323756016095342592</t>
  </si>
  <si>
    <t>Suzannes</t>
  </si>
  <si>
    <t>Good luck to all the Boston Marathon runners today!! http://t.co/Su1wqdWQg5 http://topsy.com/trackback?url=http%3A//twitter.com/suzanneshome/status/323756038320975872</t>
  </si>
  <si>
    <t>A Williams</t>
  </si>
  <si>
    <t>RT @bostonmarathon: Dawn on Patriots' Day in Boston and the 117th edition of the world's oldest and most prestigious annual marathon.... ... http://topsy.com/trackback?url=http%3A//twitter.com/42kninja/status/323756038077693952</t>
  </si>
  <si>
    <t>MOD</t>
  </si>
  <si>
    <t>Rebel Wilson, Catching Fire Trailer, NASCAR, Boston Marathon, ...: Rebel Wilson</t>
  </si>
  <si>
    <t>MadMarketingTactics</t>
  </si>
  <si>
    <t>GoogleSearchTerms Rebel Wilson, Catching Fire Trailer, NASCAR, Boston Marathon, ...: Rebel W...  [hot search terms] http://topsy.com/trackback?url=http%3A//twitter.com/madmarketing/status/323756054406111232</t>
  </si>
  <si>
    <t>BLOGWORKS TOOLS!</t>
  </si>
  <si>
    <t>GoogleSearchTerms Rebel Wilson, Catching Fire Trailer, NASCAR, Boston Marathon, ...: Rebel W...  [hot search terms] http://topsy.com/trackback?url=http%3A//twitter.com/blogworkstools/status/323756054418694144</t>
  </si>
  <si>
    <t>BLOG BUILDERS!</t>
  </si>
  <si>
    <t>GoogleSearchTerms Rebel Wilson, Catching Fire Trailer, NASCAR, Boston Marathon, ...: Rebel W...  [hot search terms] http://topsy.com/trackback?url=http%3A//twitter.com/blogbuilders/status/323756054678761472</t>
  </si>
  <si>
    <t>Douglas E Castle</t>
  </si>
  <si>
    <t>GoogleSearchTerms Rebel Wilson, Catching Fire Trailer, NASCAR, Boston Marathon, ...: Rebel W...  [hot search terms] http://topsy.com/trackback?url=http%3A//twitter.com/predicttrending/status/323756054422896640</t>
  </si>
  <si>
    <t>April Moua</t>
  </si>
  <si>
    <t>Good luck Boston Marathon Runners!!! #bostonmarathon http://topsy.com/trackback?url=http%3A//twitter.com/cute_cuppycake/status/323756062668902400</t>
  </si>
  <si>
    <t>IG:madave_rugga</t>
  </si>
  <si>
    <t>RT @LoopyBloggerNYC: KNICKS &amp;amp; BOSTON can’t wait to bump those fucks http://topsy.com/trackback?url=http%3A//twitter.com/ruggarell__/status/323756070914887680</t>
  </si>
  <si>
    <t>eliza sunrise</t>
  </si>
  <si>
    <t>good luck to @joeymcintyre in the boston marathon today! #RunJoeyRun http://topsy.com/trackback?url=http%3A//twitter.com/elizabambi/status/323756090712014848</t>
  </si>
  <si>
    <t>Tickets to see the Stones in Boston &amp;amp; Philly go on sale at 10am ET! http://t.co/2CYcoc1L2M http://topsy.com/trackback?url=http%3A//twitter.com/pleaseallowmeto/status/323756089940250626</t>
  </si>
  <si>
    <t>Buffalo Bill.</t>
  </si>
  <si>
    <t>RT @RollingStones: Tickets to see the Stones in Boston &amp;amp; Philly go on sale at 10am ET! Over 1000 $85 tix per show http://t.co/1GVoH5 ... http://topsy.com/trackback?url=http%3A//twitter.com/lu_ckyluke/status/323756096953139201</t>
  </si>
  <si>
    <t>I'm at MBTA Stony Brook Station - @mbtagm (Boston, MA) http://t.co/4GNkGNT2HO http://topsy.com/trackback?url=http%3A//twitter.com/thetrainmon/status/323756103542394880</t>
  </si>
  <si>
    <t>Galleryite</t>
  </si>
  <si>
    <t>RT @RollingStones: Tickets to see the Stones in Boston &amp;amp; Philly go on sale at 10am ET! Over 1000 $85 tix per show http://t.co/1GVoH5 ... http://topsy.com/trackback?url=http%3A//twitter.com/galleryite/status/323756101625597952</t>
  </si>
  <si>
    <t>Katie Nguyen</t>
  </si>
  <si>
    <t>Good luck Boston runners! #runchat http://topsy.com/trackback?url=http%3A//twitter.com/katieanguyen/status/323756106788786177</t>
  </si>
  <si>
    <t>Special Kay</t>
  </si>
  <si>
    <t>Tragic 😔 bye Boston http://topsy.com/trackback?url=http%3A//twitter.com/kbaby_2/status/323756104498683904</t>
  </si>
  <si>
    <t>RT @BRTrojans_Lax: The Trojans crack the Top Ten!“@BostonHeraldHS: Boston Herald weekly boys and girls lacrosse rankings  http://t.co/tD ... http://topsy.com/trackback?url=http%3A//twitter.com/bostonheraldhs/status/323756111943581697</t>
  </si>
  <si>
    <t>RT @DAonCBS: Well wishes to everyone in Boston celebrating Marathon Monday. Terrific all day party for race &amp;amp; Sox. Do a wind spring  ... http://topsy.com/trackback?url=http%3A//twitter.com/mherls1/status/323756109473136640</t>
  </si>
  <si>
    <t>RT @ConnollyFOX25: First group off at 117th Boston Marathon. Service members running to honor fallen soldiers #Fox25 http://t.co/kPaiiLcSza http://topsy.com/trackback?url=http%3A//twitter.com/events_by_l/status/323756137835012097</t>
  </si>
  <si>
    <t>hotsportnews</t>
  </si>
  <si>
    <t>New blog posting, Sports Briefing | Marathon: Boston Weather Promising for Marathon - http://t.co/Pf9ijbkiX8 http://topsy.com/trackback?url=http%3A//twitter.com/hotsportnews1/status/323756151164510208</t>
  </si>
  <si>
    <t>Geni :)</t>
  </si>
  <si>
    <t>Listening to Boston stories http://topsy.com/trackback?url=http%3A//twitter.com/geni_ggsmiley/status/323756157279809537</t>
  </si>
  <si>
    <t>Good luck Boston runners!! #bostonmarathon http://topsy.com/trackback?url=http%3A//twitter.com/frny_news/status/323756161973243904</t>
  </si>
  <si>
    <t>Noreen D Roberson</t>
  </si>
  <si>
    <t>Good luck to all the runners of today's Boston Marathon #inspirationnation http://topsy.com/trackback?url=http%3A//twitter.com/donotignor/status/323756166951890945</t>
  </si>
  <si>
    <t>♥Twinkle MacNut♥</t>
  </si>
  <si>
    <t>@NKOTB If i were in Boston right now,Im 100% sure @joeymcintyre would WIN the marathon,coz he would run for his life from me! :) #RunJoeyRun http://topsy.com/trackback?url=http%3A//twitter.com/suexxxxxx/status/323756181850042368</t>
  </si>
  <si>
    <t>Patrick Twomey</t>
  </si>
  <si>
    <t>Nothing beats Marathon Monday in Boston #26.2 http://topsy.com/trackback?url=http%3A//twitter.com/patrick_twomey/status/323756203106762752</t>
  </si>
  <si>
    <t>Team #Waltham has no intensions of stopping. Boston or bust!!! #BostonMarathon http://t.co/kxpCKcapVa http://topsy.com/trackback?url=http%3A//twitter.com/kendoucette/status/323756206080552961</t>
  </si>
  <si>
    <t>Savitre</t>
  </si>
  <si>
    <t>Good morning Boston Marathoner!!!!! @runlikeagirl66 http://topsy.com/trackback?url=http%3A//twitter.com/funegrl262/status/323756208907509760</t>
  </si>
  <si>
    <t>srdjan basaric</t>
  </si>
  <si>
    <t>NKoreans mark key holiday, oblivious to tensions - Boston Herald: NKoreans mark key holiday… http://t.co/kVZrOiQySB http://topsy.com/trackback?url=http%3A//twitter.com/arcagility/status/323756208546779136</t>
  </si>
  <si>
    <t>I have a uncle running the Boston Marathon today! http://topsy.com/trackback?url=http%3A//twitter.com/justcallmehuie/status/323756209675071488</t>
  </si>
  <si>
    <t>Birthday Boy!!</t>
  </si>
  <si>
    <t>My Knicks clinched that #2 seed we will be playing Boston in the playoffs 1st round lets get it http://topsy.com/trackback?url=http%3A//twitter.com/african_mamba7/status/323756220320215042</t>
  </si>
  <si>
    <t>MLB: Boston 5, Tampa Bay 0 http://t.co/8VErdDMyNZ http://topsy.com/trackback?url=http%3A//twitter.com/bostonredsox_/status/323756217484845056</t>
  </si>
  <si>
    <t>Colleen Kennedy</t>
  </si>
  <si>
    <t>RT @Londonderry_lhs: Good luck to LHS teacher Ms. McMahon in the Boston Marathon today. Lancer Nation will be cheering you on from school! http://topsy.com/trackback?url=http%3A//twitter.com/collkenn4/status/323756218269175809</t>
  </si>
  <si>
    <t>Boston Red Sox - PlayerWatch http://t.co/GuZQVjVEDJ http://topsy.com/trackback?url=http%3A//twitter.com/bostonredsox_/status/323756223713394688</t>
  </si>
  <si>
    <t>Boston Red Sox Clay Buchholz Loses No-Hitter in Eighth Inning http://t.co/iKQMzBbGcY http://topsy.com/trackback?url=http%3A//twitter.com/bostonredsox_/status/323756224766169088</t>
  </si>
  <si>
    <t>Streaming live Tampa Bay Rays vs Boston Red Sox baseball 14.04.2013 http://t.co/skx4QEqjsE http://topsy.com/trackback?url=http%3A//twitter.com/catakdron/status/323756235562295297</t>
  </si>
  <si>
    <t>Maz Healey</t>
  </si>
  <si>
    <t>RT @RollingStones: Tickets to see the Stones in Boston &amp;amp; Philly go on sale at 10am ET! Over 1000 $85 tix per show http://t.co/1GVoH5 ... http://topsy.com/trackback?url=http%3A//twitter.com/maz_healey/status/323756239324577793</t>
  </si>
  <si>
    <t>Michael Toro</t>
  </si>
  <si>
    <t>@mchamberlin are you in Boston?  Would love to see ya and maybe get out on the links before you go back to Miami!! http://topsy.com/trackback?url=http%3A//twitter.com/mickeytoro/status/323756247138566144</t>
  </si>
  <si>
    <t>Teresa Morales</t>
  </si>
  <si>
    <t>@ialob @BolsaCorredor  Vamos Isaías, a por la Maratón de Boston, tu puedes con eso y con mucho más!. Estamos contigo! http://topsy.com/trackback?url=http%3A//twitter.com/mteresamorales/status/323756255531376641</t>
  </si>
  <si>
    <t>Live streaming Tampa Bay Rays v Boston Red Sox tv watch April 14, 2013 http://t.co/e5w0rWLjdH http://topsy.com/trackback?url=http%3A//twitter.com/wasavufyqiv/status/323756265937436672</t>
  </si>
  <si>
    <t>Latest News: Two from area competing in Boston Marathon; Fort Wayne man injured in crash. http://t.co/czNbaVp9wS http://topsy.com/trackback?url=http%3A//twitter.com/kpcnews/status/323756283113115649</t>
  </si>
  <si>
    <t>Aaron Scheidies</t>
  </si>
  <si>
    <t>Love my boy @MikeRouse1952  good luck today at Boston http://topsy.com/trackback?url=http%3A//twitter.com/aaronscheidies/status/323756281028562944</t>
  </si>
  <si>
    <t>Tampa Bay Rays vs Boston Red Sox Live Stream 14.04.2013 http://t.co/Zz2qSvFWsS http://topsy.com/trackback?url=http%3A//twitter.com/ksanevoyt/status/323756281309589504</t>
  </si>
  <si>
    <t>StillWhiteUK</t>
  </si>
  <si>
    <t>Stunning Priscilla Of Boston - Ivory - Size 10: Selling @ £1,600    Magnificent wedding dress from premier US ... http://t.co/TnlxtZIqlS http://topsy.com/trackback?url=http%3A//twitter.com/stillwhiteuk/status/323756281766739968</t>
  </si>
  <si>
    <t>'Kenton'</t>
  </si>
  <si>
    <t>RT @LuvLuckyLucy: Boston is so boring http://topsy.com/trackback?url=http%3A//twitter.com/kb_loow/status/323756295431790592</t>
  </si>
  <si>
    <t>Jeremy Balkin</t>
  </si>
  <si>
    <t>RT @FRNY_News: Good luck Boston runners!! #bostonmarathon http://topsy.com/trackback?url=http%3A//twitter.com/jbapex/status/323756308568363008</t>
  </si>
  <si>
    <t>Kathryn Mary</t>
  </si>
  <si>
    <t>If I was in Boston today I'd be up and getting my mimosa on... But I'm in Virginia so instead I'm on the metro to work. #notmarathonmonday http://topsy.com/trackback?url=http%3A//twitter.com/kat_city/status/323756321130311680</t>
  </si>
  <si>
    <t>justahometowngirl</t>
  </si>
  <si>
    <t>@miss_autumnlamp are u from the Boston area? Happy Marathon! http://topsy.com/trackback?url=http%3A//twitter.com/caroledupuis58/status/323756318714388481</t>
  </si>
  <si>
    <t>Dionne❤</t>
  </si>
  <si>
    <t>RT @suexxxxxx: @NKOTB If i were in Boston right now,Im 100% sure @joeymcintyre would WIN the marathon,coz he would run for his life from ... http://topsy.com/trackback?url=http%3A//twitter.com/woodnutdee/status/323756318898925568</t>
  </si>
  <si>
    <t>Cross Country Cult</t>
  </si>
  <si>
    <t>The teacher that coached xc at our school before my coach ran the Boston Marathon before http://topsy.com/trackback?url=http%3A//twitter.com/xc_nation/status/323756330659749888</t>
  </si>
  <si>
    <t>The Banner</t>
  </si>
  <si>
    <t>Check out who from #Boylston and #WestBoylston is running in the Boston Marathon today ... http://t.co/iBSILnuGcF http://topsy.com/trackback?url=http%3A//twitter.com/bannews/status/323756335906840577</t>
  </si>
  <si>
    <t>I'm at MBTA Jackson Square Station - @mbtagm (Boston, MA) http://t.co/4S6TWba9QH http://topsy.com/trackback?url=http%3A//twitter.com/thetrainmon/status/323756340830928896</t>
  </si>
  <si>
    <t>Boston Globe: What are the Patriots options if Rob Gronkowski can't start Week 1? - http://t.co/7WbYL76zv4 http://topsy.com/trackback?url=http%3A//twitter.com/patsfans_news/status/323756346535198720</t>
  </si>
  <si>
    <t>5 Things to Know For Today's Boston Marathon - Hopkinton Patch http://t.co/Rf6CDRNT5i http://topsy.com/trackback?url=http%3A//twitter.com/hopkintonnews/status/323756353724235776</t>
  </si>
  <si>
    <t>Staci Gann</t>
  </si>
  <si>
    <t>S/O to @TimFritson as he takes on the Boston Marathon today! Liberty is rooting for you! Good luck!!! http://topsy.com/trackback?url=http%3A//twitter.com/stacigann/status/323756353669693440</t>
  </si>
  <si>
    <t>Cory Donovan</t>
  </si>
  <si>
    <t>Looking for a big wins from @ShalaneFlanagan and @karagoucher in Boston today! GOOD LUCK Y'ALL! #merica #BostonMarathon http://topsy.com/trackback?url=http%3A//twitter.com/corydonovan/status/323756356333080577</t>
  </si>
  <si>
    <t>kara knights</t>
  </si>
  <si>
    <t>RT @kirstenlally: Off to watch Ms. Ryan run the Boston Marathon with the softball girls :) http://topsy.com/trackback?url=http%3A//twitter.com/kirstenlally/status/323756355934646272</t>
  </si>
  <si>
    <t>Good luck to all the runners in the Boston Marathon today. And to all those BC students watching it?  God speed. #missthosedays http://topsy.com/trackback?url=http%3A//twitter.com/bchysteria/status/323756373907218433</t>
  </si>
  <si>
    <t>RT @BandsportsTV: Bandsports mostra nesta segunda, às 10h30, a Maratona de Boston. Ao vivo!!</t>
  </si>
  <si>
    <t>Dan Séguin</t>
  </si>
  <si>
    <t>#Sens finish 7 game road trip tonight in Boston. 5th meeting of year, #Bruins have won first 4 by one goal each. Anderson starts. #cbcott http://topsy.com/trackback?url=http%3A//twitter.com/seguinsports/status/323756386959908864</t>
  </si>
  <si>
    <t>Julie Rohnstock</t>
  </si>
  <si>
    <t>Good luck to @woodsc20 in the Boston Marathon today!! #runlikethewind http://topsy.com/trackback?url=http%3A//twitter.com/miss_new_julie/status/323756394568364033</t>
  </si>
  <si>
    <t>Can't wait to see @robbiedxc crush Boston. Its cool that I rush through my exam to catch the live steam, right? #destroyer http://topsy.com/trackback?url=http%3A//twitter.com/chris_dee/status/323756416756240384</t>
  </si>
  <si>
    <t>RT @RollingStones: Tickets to see the Stones in Boston &amp;amp; Philly go on sale at 10am ET! Over 1000 $85 tix per show http://t.co/1GVoH5 ... http://topsy.com/trackback?url=http%3A//twitter.com/mohacksjp/status/323756417305698306</t>
  </si>
  <si>
    <t>Kagey Gozun</t>
  </si>
  <si>
    <t>#RunJoeyRun! Nothing but respect for taking on the Boston Marathon today. #EndAlz http://topsy.com/trackback?url=http%3A//twitter.com/travelkage/status/323756423597142016</t>
  </si>
  <si>
    <t>+100! RT @MTeresaMorales @ialob @BolsaCorredor Vamos Isaías, a por la Maratón de Boston, tu puedes con eso y con mucho más! Estamos contigo! http://topsy.com/trackback?url=http%3A//twitter.com/bolsacorredor/status/323756431016869889</t>
  </si>
  <si>
    <t>rudegirlrudeone</t>
  </si>
  <si>
    <t>@Tishasweeets  I never knew brandy was from da boston http://topsy.com/trackback?url=http%3A//twitter.com/rudegirlrudeone/status/323756429108465664</t>
  </si>
  <si>
    <t>RT @BolsaCorredor: +100! RT @MTeresaMorales @ialob @BolsaCorredor Vamos Isaías, a por la Maratón de Boston, tu puedes con eso y con much ... http://topsy.com/trackback?url=http%3A//twitter.com/bolsacorredor/status/323756431016869889</t>
  </si>
  <si>
    <t>Boston: Give Your Diet a Natural Boost with These Supplements</t>
  </si>
  <si>
    <t>Happily Running</t>
  </si>
  <si>
    <t>Good luck to those running Boston today!!!! http://topsy.com/trackback?url=http%3A//twitter.com/happilyrunning/status/323756441980792832</t>
  </si>
  <si>
    <t>Ranger Ashley Boston</t>
  </si>
  <si>
    <t>What a beautiful morning to be on @lexgreen1775 The pictures are gorgeous. Happy Patriots Day, Boston! #rangertweets http://topsy.com/trackback?url=http%3A//twitter.com/rangerashley/status/323756451401175040</t>
  </si>
  <si>
    <t>RT @bostonmarathon: Dawn on Patriots' Day in Boston and the 117th edition of the world's oldest and most prestigious annual marathon.... ... http://topsy.com/trackback?url=http%3A//twitter.com/mike_is_askew/status/323756452227452928</t>
  </si>
  <si>
    <t>I'm at MBTA Roxbury Crossing Station - @mbtagm (Boston, MA) http://t.co/nAj4sVJpWk http://topsy.com/trackback?url=http%3A//twitter.com/thetrainmon/status/323756456916680704</t>
  </si>
  <si>
    <t>RT @NY_KnicksPR: The Knicks have clinched the second second in Eastern Conference and will face Boston in the 2013 NBA Playoffs. http://topsy.com/trackback?url=http%3A//twitter.com/wolfo696/status/323756468547510272</t>
  </si>
  <si>
    <t>Heather Kralj</t>
  </si>
  <si>
    <t>Good luck to all those running the Boston Marathon!  Sending extra fast runner vibes to @aussiclydesdale as he kills it in under 3 hours! http://topsy.com/trackback?url=http%3A//twitter.com/hkralj/status/323756465452109824</t>
  </si>
  <si>
    <t>The Run Home</t>
  </si>
  <si>
    <t>Good Morning Boston Marathon Runners!  Wishing you STRENGTH ENDURANCE SPEED!  So proud of each one of you!  Run... http://t.co/qyvyYdIccq http://topsy.com/trackback?url=http%3A//twitter.com/therunhomegifts/status/323756470493659136</t>
  </si>
  <si>
    <t>eishockeytipps</t>
  </si>
  <si>
    <t>Boston Bruins – Ottawa Senators Tipp 15.04.2013 http://t.co/u5ZyzyznQI http://topsy.com/trackback?url=http%3A//twitter.com/eishockeytipps/status/323756471340904448</t>
  </si>
  <si>
    <t>AccuWeather.com</t>
  </si>
  <si>
    <t>Conditions will be favorable for running at the Boston Marathon today: http://t.co/ckEmFIL8YS Happy Patriots' Day! http://topsy.com/trackback?url=http%3A//twitter.com/breakingweather/status/323756476390858752</t>
  </si>
  <si>
    <t>Steve Scalzi</t>
  </si>
  <si>
    <t>RT @GoNUmatt: Happy Marathon Monday, Boston! Good luck to @GoNUchris and all the #BostonMarathon runners. http://topsy.com/trackback?url=http%3A//twitter.com/gonucoachscalzi/status/323756481046536193</t>
  </si>
  <si>
    <t>C'est vrai, c'est le Marathon de Boston aujourd'hui ! Merci @maxmorinrds du rappel. Température à Boston : 4 degrés. Parfait #attentionaumur http://topsy.com/trackback?url=http%3A//twitter.com/antoinedeshaies/status/323756482766180352</t>
  </si>
  <si>
    <t>Furkan Acar</t>
  </si>
  <si>
    <t>@hntimur boston sonrası vol2 yapcam kardeşim :) eyv saolasın http://topsy.com/trackback?url=http%3A//twitter.com/acarfurkann/status/323756485312131073</t>
  </si>
  <si>
    <t>Streaming live Tampa Bay Rays vs Boston Red Sox baseball 14.04.2013 http://t.co/97tOGBzewf http://topsy.com/trackback?url=http%3A//twitter.com/layy39700q/status/323756481944121344</t>
  </si>
  <si>
    <t>Kelsie Latham✌</t>
  </si>
  <si>
    <t>Boston bound with the fam http://topsy.com/trackback?url=http%3A//twitter.com/k_lathamm/status/323756499279179777</t>
  </si>
  <si>
    <t>Upton Runners Are Ready to Battle Heartbreak Hill - Boston Marathon http://t.co/M7TlcAG2t3 http://topsy.com/trackback?url=http%3A//twitter.com/uptondaily/status/323756498528387072</t>
  </si>
  <si>
    <t>Pythagoras Sheeorem</t>
  </si>
  <si>
    <t>#hockeyplayersexpositions The Boston Bruin: Complaining about how dirty your past girlfriends are when, in fact, you are the dirty one. http://topsy.com/trackback?url=http%3A//twitter.com/pythagsheeorem/status/323756522532380673</t>
  </si>
  <si>
    <t>Krystina Smith</t>
  </si>
  <si>
    <t>Happy marathon Monday! Wish I was in Boston for it @crm08 http://topsy.com/trackback?url=http%3A//twitter.com/krystina_smith/status/323756541205426176</t>
  </si>
  <si>
    <t>princess azo ♔</t>
  </si>
  <si>
    <t>I wish i was in Boston for Marathon Monday http://topsy.com/trackback?url=http%3A//twitter.com/azukaaa_/status/323756550525165568</t>
  </si>
  <si>
    <t>Tampa Bay Rays vs Boston Red Sox Live Stream 14.04.2013 http://t.co/zxXkkKpNjt http://topsy.com/trackback?url=http%3A//twitter.com/koxtiiaz/status/323756555491213314</t>
  </si>
  <si>
    <t>Kenndra ⚓</t>
  </si>
  <si>
    <t>When I worked in Boston today was a holiday. Happy day off, I mean Boston marathon day, err I mean "Patriots Day" Massholes hehe http://topsy.com/trackback?url=http%3A//twitter.com/kenndra/status/323756582326382592</t>
  </si>
  <si>
    <t>@ClarabelleNK Not BB hun ..im on android now lol! Search for BAA or Boston Athletic Association. http://topsy.com/trackback?url=http%3A//twitter.com/katienk/status/323756588420702208</t>
  </si>
  <si>
    <t>Buenos dias ARunners!  Hoy Maraton de Boston</t>
  </si>
  <si>
    <t>Molly Intrator</t>
  </si>
  <si>
    <t>Boston by Augustana brightens my whole mood #favoritesong http://topsy.com/trackback?url=http%3A//twitter.com/mollya236/status/323756595425206272</t>
  </si>
  <si>
    <t>aCc</t>
  </si>
  <si>
    <t>RT @mollya236: Boston by Augustana brightens my whole mood #favoritesong http://topsy.com/trackback?url=http%3A//twitter.com/mollya236/status/323756595425206272</t>
  </si>
  <si>
    <t>P Yohe</t>
  </si>
  <si>
    <t>RT @breakingweather: Conditions will be favorable for running at the Boston Marathon today: http://t.co/ckEmFIL8YS Happy Patriots' Day! http://topsy.com/trackback?url=http%3A//twitter.com/pyohe1/status/323756607798382592</t>
  </si>
  <si>
    <t>I'm at MBTA Ruggles Station - @mbtagm (Boston, MA) http://t.co/21sP2ZfXvw http://topsy.com/trackback?url=http%3A//twitter.com/thetrainmon/status/323756618376421376</t>
  </si>
  <si>
    <t>It's marathon Monday! Anybody down in Boston getting ready to pound the pavement? http://topsy.com/trackback?url=http%3A//twitter.com/thisisvt/status/323756624047112194</t>
  </si>
  <si>
    <t>mummywearsflats</t>
  </si>
  <si>
    <t>Goodbye Boston, goodbye Marathon! Good luck to our crazy friends! #bostonmarathon http://topsy.com/trackback?url=http%3A//twitter.com/mummywearsflats/status/323756624567205888</t>
  </si>
  <si>
    <t>joe martin</t>
  </si>
  <si>
    <t>I'm at Manchester-Boston Regional Airport (MHT) - @flymanchester (Manchester, NH) w/ 10 others http://t.co/FL2lizfAXC http://topsy.com/trackback?url=http%3A//twitter.com/norcal925/status/323756633236852736</t>
  </si>
  <si>
    <t>Garrett Holt</t>
  </si>
  <si>
    <t>Last weeks Masters tourney and todays Boston marathon. Two sporting events that I'd love to see in person. http://topsy.com/trackback?url=http%3A//twitter.com/garretth24/status/323756657723183105</t>
  </si>
  <si>
    <t>Jay McHugh</t>
  </si>
  <si>
    <t>@FOX25Shiri great newscast today...bring on the sunshine from Hopkinton to Boston http://topsy.com/trackback?url=http%3A//twitter.com/jaymchugh/status/323756674206818304</t>
  </si>
  <si>
    <t>Joseph Colangelo</t>
  </si>
  <si>
    <t>Boston's cinematic lifeblood - that neighborhood Affleck lived in that movie he made that wasn't in the Middle East http://t.co/g9CQqDSjGT http://topsy.com/trackback?url=http%3A//twitter.com/itsjoeco/status/323756670742327297</t>
  </si>
  <si>
    <t>@karagoucher &amp;amp; @ShalaneFlanagan, good luck today at Boston! Show the world of marathoners what you're made of! http://topsy.com/trackback?url=http%3A//twitter.com/fongkikid/status/323756675658035200</t>
  </si>
  <si>
    <t>Charles Huang</t>
  </si>
  <si>
    <t>Boston Marathon #Layge http://topsy.com/trackback?url=http%3A//twitter.com/charlybrwn/status/323756683744657408</t>
  </si>
  <si>
    <t>About 35 degrees colder than last Boston Marathon. Beauty! http://t.co/UF79e3xEAV http://topsy.com/trackback?url=http%3A//twitter.com/surfskiwxman/status/323756689096601601</t>
  </si>
  <si>
    <t>Mike Rouse</t>
  </si>
  <si>
    <t>“@AaronScheidies: Love my boy @MikeRouse1952  good luck today at Boston”. Go get ya some Sugar Plum!!! http://topsy.com/trackback?url=http%3A//twitter.com/mikerouse1952/status/323756696482754560</t>
  </si>
  <si>
    <t>Kara H.</t>
  </si>
  <si>
    <t>Up early in Boston. Just accompanied @cckiv to the  drop off point.  @rumrunner829 is running the #BostonMarathon today! Tweet her luck! http://topsy.com/trackback?url=http%3A//twitter.com/hgolightly12/status/323756703223001089</t>
  </si>
  <si>
    <t>Someday, Boston Marathon, but not today. http://topsy.com/trackback?url=http%3A//twitter.com/willwok4rice/status/323756705445969920</t>
  </si>
  <si>
    <t>Stephanie Carrell</t>
  </si>
  <si>
    <t>Boston Marathon is today--good luck to all runners! Way to be the best of the best! #runnersrock #pipedream http://topsy.com/trackback?url=http%3A//twitter.com/scarrell79/status/323756709992603648</t>
  </si>
  <si>
    <t>I'm at Roxbury Crossing (Boston, MA) http://t.co/81MrgDiKc1 http://topsy.com/trackback?url=http%3A//twitter.com/thetrainmon/status/323756710936334336</t>
  </si>
  <si>
    <t>Run the Hamptons</t>
  </si>
  <si>
    <t>Monday Motivation! It's Boston Marathon Day...is this your year to race a PR and a Boston qualifying time? Come... http://t.co/e479aCzjj4 http://topsy.com/trackback?url=http%3A//twitter.com/runthehamptons/status/323756731052224512</t>
  </si>
  <si>
    <t>Quantum Entity</t>
  </si>
  <si>
    <t>Boston Consulting Group's Hal Shirkin estimates US/China avg manufacturing wages to reach parity in 2015 &amp;gt;taking into acct productivity. http://topsy.com/trackback?url=http%3A//twitter.com/quantum_entity/status/323756734697070592</t>
  </si>
  <si>
    <t>Happy #MarathonMonday. @ East Boston YMCA http://t.co/hJDEGWXM73 http://topsy.com/trackback?url=http%3A//twitter.com/ridiculously_/status/323756745065369600</t>
  </si>
  <si>
    <t>Robin Davidman</t>
  </si>
  <si>
    <t>I gave @BostonSportGeek +K about Boston on @klout http://t.co/TFIUstsCjf http://topsy.com/trackback?url=http%3A//twitter.com/robindavidman/status/323756744369119232</t>
  </si>
  <si>
    <t>Topix Boston News</t>
  </si>
  <si>
    <t>10 Ways To Spend April Vacation Week in Boston: Looking for something fun to do this week while the kids are o... http://t.co/9lsz2CFW4V http://topsy.com/trackback?url=http%3A//twitter.com/topix_boston/status/323756747430961153</t>
  </si>
  <si>
    <t>Meg Tripp</t>
  </si>
  <si>
    <t>So excited for our friends @tamadear and @webby2001 in the Boston Marathon today. Here's why they're running:  http://t.co/40D3jwdOOQ http://topsy.com/trackback?url=http%3A//twitter.com/megtripp/status/323756758592024576</t>
  </si>
  <si>
    <t>Pre-Boston Marathon Meeting and Training at Hancock Hall with @Sheridan1973 @wcwood92 http://topsy.com/trackback?url=http%3A//twitter.com/billfisha/status/323756792989491200</t>
  </si>
  <si>
    <t>AMTenderloin</t>
  </si>
  <si>
    <t>Boston in March. A squirrel eating a chicken wing. http://t.co/Dw1WP4QYbC http://topsy.com/trackback?url=http%3A//twitter.com/amtenderloin/status/323756797200588801</t>
  </si>
  <si>
    <t>Kelsey Dielman</t>
  </si>
  <si>
    <t>Gooooood morning Boston! Today's the day! #MarMon2013 http://topsy.com/trackback?url=http%3A//twitter.com/whatsthedielman/status/323756803802402817</t>
  </si>
  <si>
    <t>Sophia Goulet</t>
  </si>
  <si>
    <t>and back to Boston just in time for marathon mondayyy 🏃 http://topsy.com/trackback?url=http%3A//twitter.com/sophia_goulet/status/323756801210331137</t>
  </si>
  <si>
    <t>Sébastien</t>
  </si>
  <si>
    <t>@LaFemmeFlaneuse Nothing set in stone yet but I may spend a few days in New-York and Boston. What about you? http://topsy.com/trackback?url=http%3A//twitter.com/sebastienos/status/323756820776763392</t>
  </si>
  <si>
    <t>Danielle Niles</t>
  </si>
  <si>
    <t>RT @SurfSkiWxMan: About 35 degrees colder than last Boston Marathon. Beauty! http://t.co/UF79e3xEAV http://topsy.com/trackback?url=http%3A//twitter.com/daniellenecn/status/323756824400654337</t>
  </si>
  <si>
    <t>Fleet Feet Nashville</t>
  </si>
  <si>
    <t>To all of you guys running Boston this morning, have fun, and rock it out!!! #BostonMarathon http://topsy.com/trackback?url=http%3A//twitter.com/fleetfeetnash/status/323756836211802112</t>
  </si>
  <si>
    <t>Kimberly Stein, PhD</t>
  </si>
  <si>
    <t>@Kmontiel @Jeukendrup have fun running Boston today!!! http://topsy.com/trackback?url=http%3A//twitter.com/kimwhitestein/status/323756840104103936</t>
  </si>
  <si>
    <t>Rebecca Pacheco</t>
  </si>
  <si>
    <t>The fastest man in Boston &amp;amp; I talk running, race prep, &amp;amp; spirituality. GOOD LUCK, @TimRitchieWTD! http://t.co/TQ4QX150jE #bostonmarathon http://topsy.com/trackback?url=http%3A//twitter.com/omgal/status/323756849776177152</t>
  </si>
  <si>
    <t>HAPPY #MM MARATHON MONDAY, PATRIOTS DAY, TAX DAY &amp;amp;...Let's go #REDSOX!! This Boston Girl is ALL CARBED UP...for WORK!! :/ http://topsy.com/trackback?url=http%3A//twitter.com/bostongirlzrock/status/323756853664305152</t>
  </si>
  <si>
    <t>I'm at MBTA Orange Line - @mbtagm (Boston, MA) http://t.co/XHmFS2dlFG http://topsy.com/trackback?url=http%3A//twitter.com/thetrainmon/status/323756852338884609</t>
  </si>
  <si>
    <t>NJMarathon</t>
  </si>
  <si>
    <t>Mondaily- Good morning runners!  Today is the Boston Marathon and tax day.  I’ll be watching the race on the... http://t.co/QjxLotugJb http://topsy.com/trackback?url=http%3A//twitter.com/njmarathon/status/323756859217547265</t>
  </si>
  <si>
    <t>Emma Everett</t>
  </si>
  <si>
    <t>Boston with my bitch @danielajerez25 #collegevisits http://topsy.com/trackback?url=http%3A//twitter.com/emeverett33/status/323756868608606208</t>
  </si>
  <si>
    <t>Katie Houk</t>
  </si>
  <si>
    <t>Good luck to my roommate, Carly, who is running the Boston Marathon for Tedy's Team today! http://topsy.com/trackback?url=http%3A//twitter.com/leapyrlibrarian/status/323756868151431168</t>
  </si>
  <si>
    <t>ileqohysa</t>
  </si>
  <si>
    <t>Watch Online Stream Indiana Pacers v Boston C http://t.co/5d3qoZZ0by http://topsy.com/trackback?url=http%3A//twitter.com/ileqohysa/status/323756875185262592</t>
  </si>
  <si>
    <t>karen</t>
  </si>
  <si>
    <t>I prefer to think of April 15th as Boston Marathon Monday vs. Tax Day. http://t.co/ptUwRKaVKC http://topsy.com/trackback?url=http%3A//twitter.com/ms_capecod/status/323756872026963968</t>
  </si>
  <si>
    <t>Dieball Smiddy</t>
  </si>
  <si>
    <t>Watch Ottawa Senators v Boston Bruins Live http://t.co/43CEIGergi http://topsy.com/trackback?url=http%3A//twitter.com/yllholde/status/323756881933901824</t>
  </si>
  <si>
    <t>Ryan Gillenwater</t>
  </si>
  <si>
    <t>RT @DAonCBS: Well wishes to everyone in Boston celebrating Marathon Monday. Terrific all day party for race &amp;amp; Sox. Do a wind spring  ... http://topsy.com/trackback?url=http%3A//twitter.com/rmgillenwater/status/323756887453618177</t>
  </si>
  <si>
    <t>Brandon Sotelo</t>
  </si>
  <si>
    <t>Good luck to @runthetables at The Boston Marathon this morning! http://topsy.com/trackback?url=http%3A//twitter.com/b_sotelo13/status/323756890444156929</t>
  </si>
  <si>
    <t>Seth's Rock Report</t>
  </si>
  <si>
    <t>Stones tix on sale for Boston today! http://topsy.com/trackback?url=http%3A//twitter.com/sethsrock/status/323756896517496834</t>
  </si>
  <si>
    <t>Adam Heiser</t>
  </si>
  <si>
    <t>On the bus | With Chrissy | Headed to Hopkinton | Running to Boston | Dream Come True | #BostonMarathon | Yes!!! http://topsy.com/trackback?url=http%3A//twitter.com/adhinthelab/status/323756897641566209</t>
  </si>
  <si>
    <t>The Sample Life</t>
  </si>
  <si>
    <t>A fun game is talking about sharks in a Boston accent like they're a rival sports team rather than Masters of the Sea. "Fuckin' Shahks!" http://topsy.com/trackback?url=http%3A//twitter.com/the_sample_life/status/323756903404539904</t>
  </si>
  <si>
    <t>RT @NJMarathon: Mondaily- Good morning runners!  Today is the Boston Marathon and tax day.  I’ll be watching the race on the... http://t ... http://topsy.com/trackback?url=http%3A//twitter.com/byjenamiller/status/323756906390896640</t>
  </si>
  <si>
    <t>Boston Celtics vs. Orlando Magic 4/13/13: Video Highlights and ... http://t.co/IiyTQLS6bt http://topsy.com/trackback?url=http%3A//twitter.com/celticsfans_/status/323756916419485696</t>
  </si>
  <si>
    <t>Boston Celtics cruise to 120-88 over Orlando Magic, plus more NBA ... http://t.co/uSg3H5DvMq http://topsy.com/trackback?url=http%3A//twitter.com/celticsfans_/status/323756915106668545</t>
  </si>
  <si>
    <t>Notebook: Green's elbow 'fine' after fall - Boston Celtics Blog - ESPN ... http://t.co/31fVj3wFuh http://topsy.com/trackback?url=http%3A//twitter.com/celticsfans_/status/323756917459652608</t>
  </si>
  <si>
    <t>Brett Howley</t>
  </si>
  <si>
    <t>RT @breakingweather: Conditions will be favorable for running at the Boston Marathon today: http://t.co/ckEmFIL8YS Happy Patriots' Day! http://topsy.com/trackback?url=http%3A//twitter.com/thegr8brettski/status/323756925600796673</t>
  </si>
  <si>
    <t>Emily Babcock</t>
  </si>
  <si>
    <t>Baltimore Orioles lose series opener 1-3 against Boston Red Sox at Fenway ...: Baltimore Orioles lose series o... http://t.co/E2gBpB1Qe1 http://topsy.com/trackback?url=http%3A//twitter.com/emilybabcock/status/323756930063556608</t>
  </si>
  <si>
    <t>Vembu at ASCII IT Success Summit - Selling Your IT Expertise - Boston Area http://t.co/ksEeUEU7FD http://topsy.com/trackback?url=http%3A//twitter.com/vembustoregrid/status/323756929862217728</t>
  </si>
  <si>
    <t>Michael Grange</t>
  </si>
  <si>
    <t>@BurkieYCP Pro tip: Parents blame the schools; marathoners blame the weather. Is Boston today? http://topsy.com/trackback?url=http%3A//twitter.com/michaelgrange/status/323756931779014657</t>
  </si>
  <si>
    <t>Jamie Long</t>
  </si>
  <si>
    <t>Good luck to friends @mrtstephens @abigriffiths1 and @nickblunden who are running the Boston marathon today! http://topsy.com/trackback?url=http%3A//twitter.com/mrjamielong/status/323756955351007232</t>
  </si>
  <si>
    <t>Happy Patriots Day and good luck to all those running the Boston Marathon today! http://t.co/NWmkNRcFhk http://topsy.com/trackback?url=http%3A//twitter.com/jenashworth/status/323756956865134592</t>
  </si>
  <si>
    <t>RT @bostonmarathon: Dawn on Patriots' Day in Boston and the 117th edition of the world's oldest and most prestigious annual marathon.... ... http://topsy.com/trackback?url=http%3A//twitter.com/allisontai/status/323756956684791808</t>
  </si>
  <si>
    <t>bababooey</t>
  </si>
  <si>
    <t>@BreeOlson hi bree can i get a response/retweet today? Im running the boston marathon in 3hrs or so..wish me luck http://topsy.com/trackback?url=http%3A//twitter.com/bbbooey09/status/323756965366996992</t>
  </si>
  <si>
    <t>Boston New Jobs $$ Chief Executive Officer Arbour Hospital at Universal Health Services (Boston, MA)  http://t.co/m1wdv8LRcS http://topsy.com/trackback?url=http%3A//twitter.com/bostonjobsq/status/323756971578769408</t>
  </si>
  <si>
    <t>Boston New Jobs $$ Chief Executive Officer Arbour Hospital at Universal Health Services (Boston, MA)  http://t.co/90kbLEOX6O http://topsy.com/trackback?url=http%3A//twitter.com/dentaljobsq/status/323756971981430784</t>
  </si>
  <si>
    <t>Boston New Jobs $$ Assistant Operations Manager at SBM Management Services (Boston, MA)  http://t.co/m1wdv8LRcS http://topsy.com/trackback?url=http%3A//twitter.com/bostonjobsq/status/323756973856268288</t>
  </si>
  <si>
    <t>Boston New Jobs $$ Design Assistant Job at Houghton Mifflin Harcourt (Boston, MA)  http://t.co/m1wdv8LRcS http://topsy.com/trackback?url=http%3A//twitter.com/bostonjobsq/status/323756972774150145</t>
  </si>
  <si>
    <t>Boston New Jobs $$ Design Assistant Job at Houghton Mifflin Harcourt (Boston, MA)  http://t.co/90kbLEOX6O http://topsy.com/trackback?url=http%3A//twitter.com/dentaljobsq/status/323756973260693505</t>
  </si>
  <si>
    <t>Boston New Jobs $$ Course/Curriculum Dev 4-Training at Oracle (Boston, MA)  http://t.co/m1wdv8LRcS http://topsy.com/trackback?url=http%3A//twitter.com/bostonjobsq/status/323756976083447808</t>
  </si>
  <si>
    <t>Boston New Jobs $$ Sr. Clinical Education Specialist - Hybrid Imaging/Intellispace Portal (037679) at Philips ...  http://t.co/m1wdv8LRcS http://topsy.com/trackback?url=http%3A//twitter.com/bostonjobsq/status/323756974955184128</t>
  </si>
  <si>
    <t>Boston New Jobs $$ Sr. Clinical Education Specialist - Hybrid Imaging/Intellispace Portal (037679) at Philips ...  http://t.co/90kbLEOX6O http://topsy.com/trackback?url=http%3A//twitter.com/dentaljobsq/status/323756975559168000</t>
  </si>
  <si>
    <t>Boston New Jobs $$ Course/Curriculum Dev 4-Training at Oracle (Boston, MA)  http://t.co/90kbLEOX6O http://topsy.com/trackback?url=http%3A//twitter.com/dentaljobsq/status/323756976662257664</t>
  </si>
  <si>
    <t>Good luck to everyone running Boston today!!! I will be stalking (I mean cheering) you from my cubicle all morning! http://topsy.com/trackback?url=http%3A//twitter.com/foodosaurusrex/status/323756983142449152</t>
  </si>
  <si>
    <t>WD Allan</t>
  </si>
  <si>
    <t>Good a-em Salem and Boston! Incant an inch incant a mile, majestic magick makes the day worthwhile! Create wonder in your life today! http://topsy.com/trackback?url=http%3A//twitter.com/wdallan/status/323756987621982208</t>
  </si>
  <si>
    <t>@GerryCallahan @JohnDennisWeei @Kirkmin @DandCshow.STOP  TALKING FUCKING GOLF.THIS IS WHY YOUR GONE SOON. @985thesportshub IS BOSTON SPORTS http://topsy.com/trackback?url=http%3A//twitter.com/chrisjoyce68/status/323756999672221696</t>
  </si>
  <si>
    <t>Boston Marathon #leggo http://topsy.com/trackback?url=http%3A//twitter.com/kmcgillvs/status/323757004348866561</t>
  </si>
  <si>
    <t>Metro Marina Bay</t>
  </si>
  <si>
    <t>Visit Parker's Restaurant for an Iconic Experience in Boston: http://t.co/Zc7sX3TyWi http://topsy.com/trackback?url=http%3A//twitter.com/metromarinabay/status/323757003279319041</t>
  </si>
  <si>
    <t>IG: erykahlove_</t>
  </si>
  <si>
    <t>RT @SpokesmanKE: "My first priority now is to represent the people of Kenya.." ~ Wesley Korir faces fast field in Boston Marathon http:/ ... http://topsy.com/trackback?url=http%3A//twitter.com/airkahh/status/323757004025909250</t>
  </si>
  <si>
    <t>Jeff Purdom</t>
  </si>
  <si>
    <t>Decisions...do I attempt to go Boston silent and watch when I get home from work?  Can I make it without someone ruining the ending for me? http://topsy.com/trackback?url=http%3A//twitter.com/jpurdom/status/323757007423275009</t>
  </si>
  <si>
    <t>Mike Carroccetto</t>
  </si>
  <si>
    <t>@SunGarrioch</t>
  </si>
  <si>
    <t>Bostonperil: Boston PerilI have been lucky to have been able to travel extensively around the World. Had some ... http://t.co/hZb3B3O2dM http://topsy.com/trackback?url=http%3A//twitter.com/maplesussex/status/323757032463294464</t>
  </si>
  <si>
    <t>@huntersoll fly to Boston and chill wih me http://topsy.com/trackback?url=http%3A//twitter.com/s_milrad99/status/323757036217184256</t>
  </si>
  <si>
    <t>Andrew Mariner</t>
  </si>
  <si>
    <t>Good Luck to my brother Adam Ayer who is rucking the entire Boston Marathon route today with his National Guard... http://t.co/VMAyWWUpdm http://topsy.com/trackback?url=http%3A//twitter.com/amarinerphoto/status/323757043305570305</t>
  </si>
  <si>
    <t>While I travel from @MSPFILMFEST to Boston's #BIFF this morning, #FarShort has its second screening in Athens, Greece. #CantBeEverywhere http://topsy.com/trackback?url=http%3A//twitter.com/filmcrewe/status/323757044626759680</t>
  </si>
  <si>
    <t>DEDDY BEZZY™</t>
  </si>
  <si>
    <t>@carl_pogba envoie moi la photo ak boston la http://topsy.com/trackback?url=http%3A//twitter.com/deddy_250/status/323757046057021441</t>
  </si>
  <si>
    <t>Ron Chamberlin</t>
  </si>
  <si>
    <t>RT @RangerAshley: What a beautiful morning to be on @lexgreen1775 The pictures are gorgeous. Happy Patriots Day, Boston! #rangertweets http://topsy.com/trackback?url=http%3A//twitter.com/rcham220/status/323757048590397440</t>
  </si>
  <si>
    <t>Mike Surette</t>
  </si>
  <si>
    <t>The Boston Marathon would get better ratings of they made it an obstacle course instead. #marathonmonday http://topsy.com/trackback?url=http%3A//twitter.com/impenn/status/323757055968169984</t>
  </si>
  <si>
    <t>Anna Boarini</t>
  </si>
  <si>
    <t>RT @bostonmarathon: Dawn on Patriots' Day in Boston and the 117th edition of the world's oldest and most prestigious annual marathon.... ... http://topsy.com/trackback?url=http%3A//twitter.com/weezeramb/status/323757073898803200</t>
  </si>
  <si>
    <t>Tedy's Team</t>
  </si>
  <si>
    <t>It's the best day of the year in Boston. Best of luck to everyone running! http://topsy.com/trackback?url=http%3A//twitter.com/tedysteam/status/323757076390227968</t>
  </si>
  <si>
    <t>Logan</t>
  </si>
  <si>
    <t>Off to Boston to watch my sister run the marathon!!! Good luck Bradi! 😘❤ http://topsy.com/trackback?url=http%3A//twitter.com/loganald/status/323757085546409984</t>
  </si>
  <si>
    <t>Collin Matson</t>
  </si>
  <si>
    <t>Since its vacation and I have to go to the hospital in Boston it has to be a family trip...like honestly http://topsy.com/trackback?url=http%3A//twitter.com/sexyboynextdoor/status/323757091858812928</t>
  </si>
  <si>
    <t>Live streaming Tampa Bay Rays – Boston Red Sox MLB tv watch 14.04.2013 http://t.co/yHiIeWNj1f http://topsy.com/trackback?url=http%3A//twitter.com/eqaoo3pete/status/323757092227919872</t>
  </si>
  <si>
    <t>Amanda Ⓥ</t>
  </si>
  <si>
    <t>@PolecatSpeaks I considered getting up early to write. Slept in to 6:30. Realized everyone will be focused on Boston. http://topsy.com/trackback?url=http%3A//twitter.com/risenbird/status/323757091108032512</t>
  </si>
  <si>
    <t>Mardemarmara</t>
  </si>
  <si>
    <t>RT @RollingStones: Tickets to see the Stones in Boston &amp;amp; Philly go on sale at 10am ET! Over 1000 $85 tix per show http://t.co/1GVoH5 ... http://topsy.com/trackback?url=http%3A//twitter.com/mardemarmara/status/323757109583962112</t>
  </si>
  <si>
    <t>All eyes are on Boston today. Trending #bostonmarathon and marathon Monday :) http://topsy.com/trackback?url=http%3A//twitter.com/princesstrish76/status/323757115875393537</t>
  </si>
  <si>
    <t>Going to the Boston Marathooon. ✌🏃 http://topsy.com/trackback?url=http%3A//twitter.com/alexismelton3/status/323757116726857728</t>
  </si>
  <si>
    <t>Louise G</t>
  </si>
  <si>
    <t>I'm hoping to get live coverage of the Boston Marthon here in the UK on my mac, any advice? It starts in 2 hours I think. http://topsy.com/trackback?url=http%3A//twitter.com/louise4running/status/323757117972545536</t>
  </si>
  <si>
    <t>CitizensConnect</t>
  </si>
  <si>
    <t>Opened report via Android at 57-99 Pratt St Boston http://t.co/9YxdOBFr6E. . http://topsy.com/trackback?url=http%3A//twitter.com/citizensconnect/status/323757120606576640</t>
  </si>
  <si>
    <t>Mike Vaughan</t>
  </si>
  <si>
    <t>Greenwood High &amp;amp; Lander Grad, Hartsville,SC resident, my sister Kelly Bullard running Boston Marathon Today! #GoKelly http://t.co/OQFnyZxuY3 http://topsy.com/trackback?url=http%3A//twitter.com/mikev_z93/status/323757126533140480</t>
  </si>
  <si>
    <t>David Martinez</t>
  </si>
  <si>
    <t>RT @rieraabogados: Don @oscar_marandu El Colegio de Abogados tiene 5 becas para jóvenes abogados a Boston, USA a una Conferencia Anual.  ... http://topsy.com/trackback?url=http%3A//twitter.com/jda24vid/status/323757132694577152</t>
  </si>
  <si>
    <t>ღPenguinFROM1Dღ</t>
  </si>
  <si>
    <t>RT @Real_Liam_Payne: Hellooooo 1D World is goinggggggg to Boston! Opens this weekend!!!!! #1DWorldBoston http://topsy.com/trackback?url=http%3A//twitter.com/fattcattt/status/323757140936376321</t>
  </si>
  <si>
    <t>Heather Daune</t>
  </si>
  <si>
    <t>Boston, Boston, #BostonMarathon tweets! Good Luck everyone. A super big hug for @ramavery! You go girl. #blindrunner http://topsy.com/trackback?url=http%3A//twitter.com/heatherdaune/status/323757154802741248</t>
  </si>
  <si>
    <t>Rackets &amp; Runners</t>
  </si>
  <si>
    <t>RT @heatherdaune: Boston, Boston, #BostonMarathon tweets! Good Luck everyone. A super big hug for @ramavery! You go girl. #blindrunner http://topsy.com/trackback?url=http%3A//twitter.com/heatherdaune/status/323757154802741248</t>
  </si>
  <si>
    <t>GB Running</t>
  </si>
  <si>
    <t>RT @bostonmarathon: Dawn on Patriots' Day in Boston and the 117th edition of the world's oldest and most prestigious annual marathon.... ... http://topsy.com/trackback?url=http%3A//twitter.com/gbrunningcoach/status/323757153485721600</t>
  </si>
  <si>
    <t>Alli B</t>
  </si>
  <si>
    <t>Boston Bound #marathon #PatriotsDay http://topsy.com/trackback?url=http%3A//twitter.com/allib6/status/323757187849662464</t>
  </si>
  <si>
    <t>Roscoe</t>
  </si>
  <si>
    <t>RT @DAonCBS: Well wishes to everyone in Boston celebrating Marathon Monday. Terrific all day party for race &amp;amp; Sox. Do a wind spring  ... http://topsy.com/trackback?url=http%3A//twitter.com/roscoe_m/status/323757189451902976</t>
  </si>
  <si>
    <t>@AlexanderNoyes I'm still awake as well and it's 7:18am  in Boston Also I hope you get La Safe And Sound! http://topsy.com/trackback?url=http%3A//twitter.com/sandlothfan22/status/323757192455008256</t>
  </si>
  <si>
    <t>GreaterGrafton</t>
  </si>
  <si>
    <t>Grafton runners prepare to take on the Boston Marathon http://t.co/Kp67YwI4fF http://topsy.com/trackback?url=http%3A//twitter.com/greatergrafton/status/323757196116647937</t>
  </si>
  <si>
    <t>❝ Anderson ❞</t>
  </si>
  <si>
    <t>Caraca! 4°C em Boston e uma maratona a caminho! http://topsy.com/trackback?url=http%3A//twitter.com/andpantanal/status/323757220305182720</t>
  </si>
  <si>
    <t>@LoopyBloggerNYC time to bully those fucks in boston. need to embarrass those bastards. http://topsy.com/trackback?url=http%3A//twitter.com/jfaulkny/status/323757240605622272</t>
  </si>
  <si>
    <t>RT @edwin_j88: @Buster_ESPN Tired of ESPN showing Yankees and Boston all the time http://topsy.com/trackback?url=http%3A//twitter.com/danynathan88/status/323757244137234435</t>
  </si>
  <si>
    <t>Megan Richardson</t>
  </si>
  <si>
    <t>Crazy day in Bean town RT @morninglive: Red Sox play early today and the Boston Marathon goes today http://topsy.com/trackback?url=http%3A//twitter.com/oakvilleshopper/status/323757247123574786</t>
  </si>
  <si>
    <t>LIVE STREAMING: 2013 Boston Marathon Live Streaming Video Internet Link Info  http://t.co/3mzHd2N0hP via @flotrack http://topsy.com/trackback?url=http%3A//twitter.com/run_far_girl/status/323757245257117697</t>
  </si>
  <si>
    <t>RT @Run_Far_Girl: LIVE STREAMING: 2013 Boston Marathon Live Streaming Video Internet Link Info  http://t.co/3mzHd2N0hP via @flotrack http://topsy.com/trackback?url=http%3A//www.flotrack.org/article/19803</t>
  </si>
  <si>
    <t>Good morning, Boston! #patriotsday #marathonmonday #im hereforahockeygame http://t.co/Q2aYQm17yA http://topsy.com/trackback?url=http%3A//twitter.com/julierobenhymer/status/323757259035381762</t>
  </si>
  <si>
    <t>Luke Hughes</t>
  </si>
  <si>
    <t>Woke up to "For Boston" stuck in my head. It must be Marathon Monday. Missing #BC today. http://topsy.com/trackback?url=http%3A//twitter.com/lukefhughes/status/323757275183460353</t>
  </si>
  <si>
    <t>JAlfredo VBetancourt</t>
  </si>
  <si>
    <t>@frame100fuegos ¿vas a ver Boston? http://topsy.com/trackback?url=http%3A//twitter.com/jalfredo09/status/323757277016371200</t>
  </si>
  <si>
    <t>Doug Hall</t>
  </si>
  <si>
    <t>RT @ADHInTheLab: On the bus | With Chrissy | Headed to Hopkinton | Running to Boston | Dream Come True | #BostonMarathon | Yes!!! http://topsy.com/trackback?url=http%3A//twitter.com/doughalliv/status/323757284205400064</t>
  </si>
  <si>
    <t>Brandon Peddle</t>
  </si>
  <si>
    <t>My bold prediction for today is that the winner of the Boston marathon is gonna be Kenyan http://topsy.com/trackback?url=http%3A//twitter.com/peddlemybike/status/323757295215464449</t>
  </si>
  <si>
    <t>Stephanie Kowalski</t>
  </si>
  <si>
    <t>I have a lot of respect for these army people walking the whole Boston marathon route with all their gear 🇺🇸 http://topsy.com/trackback?url=http%3A//twitter.com/steph_kowalski/status/323757296767361024</t>
  </si>
  <si>
    <t>RT @JFaulkNY: @LoopyBloggerNYC time to bully those fucks in boston. need to embarrass those bastards. http://topsy.com/trackback?url=http%3A//twitter.com/loopybloggernyc/status/323757298533167104</t>
  </si>
  <si>
    <t>RT @steph_kowalski: I have a lot of respect for these army people walking the whole Boston marathon route with all their gear 🇺🇸 http://topsy.com/trackback?url=http%3A//twitter.com/steph_kowalski/status/323757296767361024</t>
  </si>
  <si>
    <t>Mike F.</t>
  </si>
  <si>
    <t>off to Fenway Park and Boston for the day with @Cavanaugh19  @becca18210 @travisSan23 and @bruinsgoal37 http://topsy.com/trackback?url=http%3A//twitter.com/funnyjr02/status/323757310738587649</t>
  </si>
  <si>
    <t>Jeanine</t>
  </si>
  <si>
    <t>Vintage Boston Road Map Jigsaw Puzzle 1973  http://t.co/fAoeeCtejs http://topsy.com/trackback?url=http%3A//twitter.com/mommyof2qts/status/323757324298772480</t>
  </si>
  <si>
    <t>Lisa Desrosiers</t>
  </si>
  <si>
    <t>RT @MommyOf2QTs: Vintage Boston Road Map Jigsaw Puzzle 1973  http://t.co/fAoeeCtejs http://topsy.com/trackback?url=http%3A//twitter.com/mommyof2qts/status/323757324298772480</t>
  </si>
  <si>
    <t>This RT @FoodosaurusRex: Good luck to everyone running Boston today!!! I will be stalking (I mean cheering) you from my cubicle all morning! http://topsy.com/trackback?url=http%3A//twitter.com/krissymmurphy/status/323757326987313152</t>
  </si>
  <si>
    <t>RT @bostonmarathon: Dawn on Patriots' Day in Boston and the 117th edition of the world's oldest and most prestigious annual marathon.... ... http://topsy.com/trackback?url=http%3A//twitter.com/gethincoolbaugh/status/323757334692253697</t>
  </si>
  <si>
    <t>Heather Yunger</t>
  </si>
  <si>
    <t>Happy Patriots Day! The most Boston day ever. Off to pregame for Fenway/catch some marathon, SOS and the pregame for Bruins, Clinch playoff http://topsy.com/trackback?url=http%3A//twitter.com/lilybraden/status/323757352803258368</t>
  </si>
  <si>
    <t>Evelyne White</t>
  </si>
  <si>
    <t>@karinshieh thanks miss! will you be in boston end of the month? http://topsy.com/trackback?url=http%3A//twitter.com/evelynecwhite/status/323757351872106497</t>
  </si>
  <si>
    <t>Boston Marathon Weather Forecast: Ideal Conditions For Runners, Spectators: BOSTON (CBS) – It’s a chilly start... http://t.co/LBFFFRhOFR http://topsy.com/trackback?url=http%3A//twitter.com/boston_cp/status/323757360772427777</t>
  </si>
  <si>
    <t>117th Boston Marathon Preview: Could An American Win?: BOSTON (CBS) – The weather has shaped up to be perfect for... http://t.co/IZ4u9pDwlU http://topsy.com/trackback?url=http%3A//twitter.com/boston_cp/status/323757359535112192</t>
  </si>
  <si>
    <t>pj jenkins</t>
  </si>
  <si>
    <t>Boston marathon is today http://topsy.com/trackback?url=http%3A//twitter.com/patrickdjenkins/status/323757370125721600</t>
  </si>
  <si>
    <t>RT @normiebob: @Buster_ESPN can a US Soldier running his 4th Boston Marathon get a RT? :-) http://topsy.com/trackback?url=http%3A//twitter.com/stjoechief/status/323757379655172096</t>
  </si>
  <si>
    <t>Joyce Dimaggio</t>
  </si>
  <si>
    <t>Indiana Pacers v Boston Celtics partidos en directo http://t.co/4tnHCexCMx http://topsy.com/trackback?url=http%3A//twitter.com/noctormadsago/status/323757386647085056</t>
  </si>
  <si>
    <t>Dr Bruce M Firestone</t>
  </si>
  <si>
    <t>RT @quantum_entity: Boston Consulting Group's Hal Shirkin estimates US/China avg manufacturing wages to reach parity in 2015 &amp;gt;taking  ... http://topsy.com/trackback?url=http%3A//twitter.com/profbruce/status/323757390287757313</t>
  </si>
  <si>
    <t>Backbaycounseling</t>
  </si>
  <si>
    <t>Boston couples counseling http://t.co/XReZye67Sd http://topsy.com/trackback?url=http%3A//twitter.com/therapyboston/status/323757389587312640</t>
  </si>
  <si>
    <t>Brian DeVito</t>
  </si>
  <si>
    <t>Keep yourself safe today Boston. #marathonmonday http://topsy.com/trackback?url=http%3A//twitter.com/bdevit/status/323757416154009600</t>
  </si>
  <si>
    <t>Mook Williams</t>
  </si>
  <si>
    <t>RT @BCHysteria: Good luck to all the runners in the Boston Marathon today. And to all those BC students watching it?  God speed. #missth ... http://topsy.com/trackback?url=http%3A//twitter.com/mookwilliams/status/323757414803456000</t>
  </si>
  <si>
    <t>Stephen O'Donnell</t>
  </si>
  <si>
    <t>Working in Boston....bitches better call me when u get in here http://topsy.com/trackback?url=http%3A//twitter.com/od0687/status/323757418469277696</t>
  </si>
  <si>
    <t>@AJH_78 @martydent @kathiedent @bostonmarathon yes-destiny,</t>
  </si>
  <si>
    <t>Marya</t>
  </si>
  <si>
    <t>BOSTON MARATHON DAY!!!! Go Kara!! Go Shalane!! GOOO Marathoners!! #SuperExciting!! :D http://topsy.com/trackback?url=http%3A//twitter.com/marsbars1922/status/323757457325297664</t>
  </si>
  <si>
    <t>CoachT</t>
  </si>
  <si>
    <t>RT @kevineastman: The Boston marathon takes place today and it always reminds me that part of being successful is having the energy. Tak ... http://topsy.com/trackback?url=http%3A//twitter.com/hoffpauirtj/status/323757472861011971</t>
  </si>
  <si>
    <t>Tax day (boo), Boston Marathon day (Cool) Best of all; it Menchies day for @AutismOAR! Come on out. Bring this flyer http://t.co/UFxFqELD7d http://topsy.com/trackback?url=http%3A//twitter.com/budakideric/status/323757487557865473</t>
  </si>
  <si>
    <t>Happy Boston Marathon Monday!!! http://topsy.com/trackback?url=http%3A//twitter.com/reneemc/status/323757492213534720</t>
  </si>
  <si>
    <t>RT @TedysTeam: It's the best day of the year in Boston. Best of luck to everyone running! http://topsy.com/trackback?url=http%3A//twitter.com/10thavenuesue/status/323757492729425920</t>
  </si>
  <si>
    <t>Party Girl</t>
  </si>
  <si>
    <t>RT @Real_Liam_Payne: Hellooooo 1D World is goinggggggg to Boston! Opens this weekend!!!!! #1DWorldBoston http://topsy.com/trackback?url=http%3A//twitter.com/n0wnialler/status/323757502967713793</t>
  </si>
  <si>
    <t>Planeta Basquet</t>
  </si>
  <si>
    <t>New York quedó 2º del Este y jugará ante Boston en playoffs</t>
  </si>
  <si>
    <t>Roger Stevens</t>
  </si>
  <si>
    <t>Know anyone for this job? Business Analyst  in Boston, MA http://t.co/ll2vo0KbOO #job http://topsy.com/trackback?url=http%3A//twitter.com/sterog12/status/323757515298988032</t>
  </si>
  <si>
    <t>Good luck Boston Marathoners! It's a great day for a race. http://topsy.com/trackback?url=http%3A//twitter.com/elyseandrews/status/323757518075621377</t>
  </si>
  <si>
    <t>RT @ElyseAndrews: Good luck Boston Marathoners! It's a great day for a race. http://topsy.com/trackback?url=http%3A//twitter.com/elyseandrews/status/323757518075621377</t>
  </si>
  <si>
    <t>Hester Callahan</t>
  </si>
  <si>
    <t>Watch live Indiana Pacers - Boston Celtics NBA http://t.co/cYmljhABFC http://topsy.com/trackback?url=http%3A//twitter.com/ronoutyy06/status/323757525298184193</t>
  </si>
  <si>
    <t>Abeth N S</t>
  </si>
  <si>
    <t>RT @RollingStones: Tickets to see the Stones in Boston &amp;amp; Philly go on sale at 10am ET! Over 1000 $85 tix per show http://t.co/1GVoH5 ... http://topsy.com/trackback?url=http%3A//twitter.com/abethnego09/status/323757525621161984</t>
  </si>
  <si>
    <t>Brandon Wood</t>
  </si>
  <si>
    <t>RT @RollingStones: Tickets to see the Stones in Boston &amp;amp; Philly go on sale at 10am ET! Over 1000 $85 tix per show http://t.co/1GVoH5 ... http://topsy.com/trackback?url=http%3A//twitter.com/brandonwood00/status/323757522001481728</t>
  </si>
  <si>
    <t>Thinking of Boston today.  Dreaming.  Someday. http://topsy.com/trackback?url=http%3A//twitter.com/pauljenkins/status/323757531656773632</t>
  </si>
  <si>
    <t>I'm oreo</t>
  </si>
  <si>
    <t>RT @Real_Liam_Payne: Hellooooo 1D World is goinggggggg to Boston! Opens this weekend!!!!! #1DWorldBoston http://topsy.com/trackback?url=http%3A//twitter.com/spacelittle/status/323757536777994240</t>
  </si>
  <si>
    <t>Fran Rogers</t>
  </si>
  <si>
    <t>Hopkinton = far from Boston. Get it! #bostonmarathon http://topsy.com/trackback?url=http%3A//twitter.com/franrogersmusic/status/323757560622632960</t>
  </si>
  <si>
    <t>Proud of my @KappaSigmaHQ bro @triswimrob and wish him a good run with favorable winds at the Boston Marathon @jhboston26 http://topsy.com/trackback?url=http%3A//twitter.com/benne157/status/323757560098340864</t>
  </si>
  <si>
    <t>Victor Arrington</t>
  </si>
  <si>
    <t>We're number 6 on the ReverbNation R&amp;amp;B/Soul charts for Boston, MA. http://t.co/HxvJOJO9MT http://topsy.com/trackback?url=http%3A//twitter.com/slkvicboston/status/323757573914370048</t>
  </si>
  <si>
    <t>alexander arslan</t>
  </si>
  <si>
    <t>Good Luck to everyone running Boston. Especially @robbiedxc ! Kill it brah #top10 http://topsy.com/trackback?url=http%3A//twitter.com/arslanmeerkat/status/323757597415055360</t>
  </si>
  <si>
    <t>Virginie Bapaume</t>
  </si>
  <si>
    <t>Au cas où, si vous l'avez manqué : Outfit of the Day : Dr Martens à Boston http://t.co/OL6EB5aDb6 http://topsy.com/trackback?url=http%3A//twitter.com/vivilachipie/status/323757604788649984</t>
  </si>
  <si>
    <t>RT @511NYC: Delays on Bronx River Pkwy south btw ex 6 - Boston Rd (NY)  and I-95 Cross Bronx Expy  (NY) http://topsy.com/trackback?url=http%3A//twitter.com/511nyc/status/323757606210506752</t>
  </si>
  <si>
    <t>Fong Cap</t>
  </si>
  <si>
    <t>Watch Indiana Pacers vs Boston Celtics basketball livestream 16.04.2013 http://t.co/YFLPXubPyf http://topsy.com/trackback?url=http%3A//twitter.com/notafeyef/status/323757612925583360</t>
  </si>
  <si>
    <t>HP Products</t>
  </si>
  <si>
    <t>Good luck to all those running in the Boston Marathon today! Here’s a delicious recipe that will fuel you through... http://t.co/WYuJG17xqS http://topsy.com/trackback?url=http%3A//twitter.com/hp_products/status/323757611482742784</t>
  </si>
  <si>
    <t>Mark Faulx</t>
  </si>
  <si>
    <t>RT @kevineastman: The Boston marathon takes place today and it always reminds me that part of being successful is having the energy. Tak ... http://topsy.com/trackback?url=http%3A//twitter.com/faulxm/status/323757611151409152</t>
  </si>
  <si>
    <t>choana</t>
  </si>
  <si>
    <t>RT @Real_Liam_Payne: Hellooooo 1D World is goinggggggg to Boston! Opens this weekend!!!!! #1DWorldBoston http://topsy.com/trackback?url=http%3A//twitter.com/kevin_do_1d/status/323757618831192064</t>
  </si>
  <si>
    <t>Boston Marathon first aid station 1...bring on the fun! http://t.co/AMFGCTrtbR http://topsy.com/trackback?url=http%3A//twitter.com/gigawell/status/323757625479159808</t>
  </si>
  <si>
    <t>Clint Carlton</t>
  </si>
  <si>
    <t>Good luck to my friend @JeremyCJohnson as he runs the Boston Marathon today. http://topsy.com/trackback?url=http%3A//twitter.com/clintcarlton/status/323757639479746560</t>
  </si>
  <si>
    <t>Buzz rides to the rescue on his tractor: Boston’s Buzz Watson rode to the rescue on his tractor ... http://t.co/zIloLrnZ7g #Lincolnshire http://topsy.com/trackback?url=http%3A//twitter.com/lincsnews/status/323757677140393984</t>
  </si>
  <si>
    <t>I'm at Boston Private Bank (Boston, MA) http://t.co/RuXcqbLWuS http://topsy.com/trackback?url=http%3A//twitter.com/ejonesm/status/323757678075711488</t>
  </si>
  <si>
    <t>Saving boston http://topsy.com/trackback?url=http%3A//twitter.com/therapyboston/status/323757707976900608</t>
  </si>
  <si>
    <t>RT @511NYC: Delays on Bronx River Pkwy south btw ex 6 - Boston Rd (NY)  and I-95 Cross Bronx Expy  (NY) http://topsy.com/trackback?url=http%3A//twitter.com/nyi87thm/status/323757711772753921</t>
  </si>
  <si>
    <t>test(Cros)s</t>
  </si>
  <si>
    <t>@violaG6 bella boston? :) http://topsy.com/trackback?url=http%3A//twitter.com/r_crosilla/status/323757720236867584</t>
  </si>
  <si>
    <t>Proud to have HW Alum and Mr Boston Sports @bradfo following the Generals Athletic Dept. !!!! http://topsy.com/trackback?url=http%3A//twitter.com/hwathleticdept/status/323757722669555712</t>
  </si>
  <si>
    <t>Caraline Gargiulo</t>
  </si>
  <si>
    <t>It's officially MARATHON MONDAY!!!! Aka Boston's Christmas, New Years, 4th of July, birthday, any party wrapped into one day! 🏃👟❤ #dayge http://topsy.com/trackback?url=http%3A//twitter.com/caralinegrace/status/323757731775410176</t>
  </si>
  <si>
    <t>@sclizott so jealous! That's my favorite city besides Boston. http://topsy.com/trackback?url=http%3A//twitter.com/somervillebeat/status/323757735655116801</t>
  </si>
  <si>
    <t>For cancer survivor Serena Burla, running Boston Marathon is victory in itself: She was supposed to make her m... http://t.co/NNwsHsAAPC http://topsy.com/trackback?url=http%3A//twitter.com/jessfle25784145/status/323757741380358144</t>
  </si>
  <si>
    <t>pippa</t>
  </si>
  <si>
    <t>RT @bostonmarathon: Dawn on Patriots' Day in Boston and the 117th edition of the world's oldest and most prestigious annual marathon.... ... http://topsy.com/trackback?url=http%3A//twitter.com/drpippa/status/323757759931772928</t>
  </si>
  <si>
    <t>Molar Doctor</t>
  </si>
  <si>
    <t>Just noticed that my 2 teams are in Boston today.#Rays are in Fenway and #Sens are facing the Bruins later tonight #doubledip #shouldbethere http://topsy.com/trackback?url=http%3A//twitter.com/molardoctor/status/323757765719912450</t>
  </si>
  <si>
    <t>It's a great day for the Boston Marathon. Come hang out with us and watch all the action.  Sam 26.2 on tap @SamuelAdamsBeer #BostonMarathon http://topsy.com/trackback?url=http%3A//twitter.com/sweet_carolins/status/323757791250632704</t>
  </si>
  <si>
    <t>Marc Pelerin</t>
  </si>
  <si>
    <t>Best of luck to all the runners lining up in Hopkinton for the Boston Marathon! http://topsy.com/trackback?url=http%3A//twitter.com/marcpelerin/status/323757792148217856</t>
  </si>
  <si>
    <t>Rick D'Angelo</t>
  </si>
  <si>
    <t>Near perfect weather for the 117th running of the Boston Marathon  (Photos) http://t.co/gnX3HOGf7l via @examinercom http://topsy.com/trackback?url=http%3A//twitter.com/northshore_wx/status/323757800385818624</t>
  </si>
  <si>
    <t>Marc Chapdelaine</t>
  </si>
  <si>
    <t>RT @NorthShore_Wx: Near perfect weather for the 117th running of the Boston Marathon  (Photos) http://t.co/gnX3HOGf7l via @examinercom http://topsy.com/trackback?url=http%3A//twitter.com/northshore_wx/status/323757800385818624</t>
  </si>
  <si>
    <t>Dan Amarante</t>
  </si>
  <si>
    <t>Big day across Boston today. It's Patriot's Day! Temperatures look pretty nice for the marathon (upper 40s) &amp;amp; Red Sox 11AM start (around 50) http://topsy.com/trackback?url=http%3A//twitter.com/danamarante/status/323757815770517504</t>
  </si>
  <si>
    <t>Anna Lam</t>
  </si>
  <si>
    <t>Boston marathon! https://t.co/1XW3YXPzKH http://topsy.com/trackback?url=http%3A//twitter.com/somethinganna/status/323757819033694208</t>
  </si>
  <si>
    <t>On this train headed to Boston !!! http://topsy.com/trackback?url=http%3A//twitter.com/__sammaaa/status/323757818429710336</t>
  </si>
  <si>
    <t>Rachel Frank</t>
  </si>
  <si>
    <t>RT @danamarante: Big day across Boston today. It's Patriot's Day! Temperatures look pretty nice for the marathon (upper 40s) &amp;amp; Red S ... http://topsy.com/trackback?url=http%3A//twitter.com/danamarante/status/323757815770517504</t>
  </si>
  <si>
    <t>@KimmieWags @joeymcintyre Next Year plan on being in Boston. http://topsy.com/trackback?url=http%3A//twitter.com/deniseeastie/status/323757821323792385</t>
  </si>
  <si>
    <t>Daniel Soto V.</t>
  </si>
  <si>
    <t>Frioooo (@ Boston College) http://t.co/DnB4TJ20Kx http://topsy.com/trackback?url=http%3A//twitter.com/benjatitok/status/323757822275895297</t>
  </si>
  <si>
    <t>Cathy Morgan</t>
  </si>
  <si>
    <t>Good luck to everyone racing the Boston Marathon today. http://topsy.com/trackback?url=http%3A//twitter.com/ironclm/status/323757830035349504</t>
  </si>
  <si>
    <t>Ryan Kaufman</t>
  </si>
  <si>
    <t>For my angry Bostonian friends...allow me to clarify last night's tweets: I was in a dive bar in Somerville, MA. I've got love for Boston. http://topsy.com/trackback?url=http%3A//twitter.com/ryanhk10/status/323757848020545536</t>
  </si>
  <si>
    <t>Sales Application Manager: Oasys Water - Boston, MA - engineering, technical sales support of applications... http://t.co/IBgbGBWIkR http://topsy.com/trackback?url=http%3A//twitter.com/environmentguru/status/323757847148101633</t>
  </si>
  <si>
    <t>Journey</t>
  </si>
  <si>
    <t>Boston Today ✌ http://topsy.com/trackback?url=http%3A//twitter.com/journey_scott/status/323757854521692160</t>
  </si>
  <si>
    <t>Nate Wood</t>
  </si>
  <si>
    <t>RT @normiebob: @Buster_ESPN can a US Soldier running his 4th Boston Marathon get a RT? :-) http://topsy.com/trackback?url=http%3A//twitter.com/n8jwood/status/323757856568516608</t>
  </si>
  <si>
    <t>Dana DeGrazia</t>
  </si>
  <si>
    <t>Good Luck to the Boston Marathoners today!!! http://topsy.com/trackback?url=http%3A//twitter.com/momrunshalf/status/323757858892173312</t>
  </si>
  <si>
    <t>Ryan Hughes</t>
  </si>
  <si>
    <t>Today My Friend's Father Is Running In the Boston marathon http://topsy.com/trackback?url=http%3A//twitter.com/sehguh_ryan/status/323757862868365312</t>
  </si>
  <si>
    <t>Our newest campus in Boston Area - ESL at Computer Systems Institute New Campus Worcester, MA http://t.co/0zpiJEHJBB #onlyinboston http://topsy.com/trackback?url=http%3A//twitter.com/esl_csinow/status/323757870141292544</t>
  </si>
  <si>
    <t>kesem_batman</t>
  </si>
  <si>
    <t>RT @Real_Liam_Payne: Hellooooo 1D World is goinggggggg to Boston! Opens this weekend!!!!! #1DWorldBoston http://topsy.com/trackback?url=http%3A//twitter.com/kesem412/status/323757871911292928</t>
  </si>
  <si>
    <t>@JandBAthletics @Statman_Jon @Trackside2013 BOSTON: Read our guide --&amp;gt; http://t.co/DkFrfA7eQP watch it live here --&amp;gt; http://t.co/HraycZAlHF http://topsy.com/trackback?url=http%3A//twitter.com/spikesmag/status/323757876722151425</t>
  </si>
  <si>
    <t>Happy BOSTON MARATHON today! May you have an amazing race that is run with great energy, legs, and heart! Enjoy... http://t.co/a4H7w0inJG http://topsy.com/trackback?url=http%3A//twitter.com/kerisrunway/status/323757875619061760</t>
  </si>
  <si>
    <t>RT @spikesmag: @JandBAthletics @Statman_Jon @Trackside2013 BOSTON: Read our guide --&amp;gt; http://t.co/DkFrfA7eQP watch it live here --&amp;gt ... http://topsy.com/trackback?url=http%3A//twitter.com/spikesmag/status/323757876722151425</t>
  </si>
  <si>
    <t>@miss_autumnlamp I'm from Plymouth and my twin sis lives in East Boston! I just recently moved to Maine. http://topsy.com/trackback?url=http%3A//twitter.com/caroledupuis58/status/323757883093291008</t>
  </si>
  <si>
    <t>Glen Silva</t>
  </si>
  <si>
    <t>RT @DAonCBS: Well wishes to everyone in Boston celebrating Marathon Monday. Terrific all day party for race &amp;amp; Sox. Do a wind spring  ... http://topsy.com/trackback?url=http%3A//twitter.com/mrsilvaman2u/status/323757882648707072</t>
  </si>
  <si>
    <t>Katie Spencer</t>
  </si>
  <si>
    <t>RT @bostonmarathon: Dawn on Patriots' Day in Boston and the 117th edition of the world's oldest and most prestigious annual marathon.... ... http://topsy.com/trackback?url=http%3A//twitter.com/katie_spencer/status/323757892673081345</t>
  </si>
  <si>
    <t>Adrienne Annice</t>
  </si>
  <si>
    <t>Will enjoy catching Boston Marathon updates online. http://topsy.com/trackback?url=http%3A//twitter.com/ladya08/status/323757898608029696</t>
  </si>
  <si>
    <t>RICHARDO PUTRA</t>
  </si>
  <si>
    <t>come on guys let's rock this tix to Boston http://t.co/mF00GGpwnj @rollingstones see ya !!! http://topsy.com/trackback?url=http%3A//twitter.com/richardoputra/status/323757908644999168</t>
  </si>
  <si>
    <t>Emma MacIntyre</t>
  </si>
  <si>
    <t>Gooodluck to father who's running the Boston marathon for the 4th time #beatakenyan #runfast 🏃 http://topsy.com/trackback?url=http%3A//twitter.com/gingiemac/status/323757912788983810</t>
  </si>
  <si>
    <t>Mike Haggett</t>
  </si>
  <si>
    <t>RT @NorthShore_Wx: Near perfect weather for the 117th running of the Boston Marathon  (Photos) http://t.co/gnX3HOGf7l via @examinercom http://topsy.com/trackback?url=http%3A//twitter.com/westernmewx/status/323757926533718017</t>
  </si>
  <si>
    <t>Lila Shapiro-Cyr</t>
  </si>
  <si>
    <t>another option for streaming Boston today http://t.co/jsbtdKkoB7 (@soignefromage) http://topsy.com/trackback?url=http%3A//twitter.com/lilasc/status/323757932523171840</t>
  </si>
  <si>
    <t>Tim Fritson</t>
  </si>
  <si>
    <t>RT @StaciGann: S/O to @TimFritson as he takes on the Boston Marathon today! Liberty is rooting for you! Good luck!!! http://topsy.com/trackback?url=http%3A//twitter.com/timfritson/status/323757943701000192</t>
  </si>
  <si>
    <t>Jesica lov cutie</t>
  </si>
  <si>
    <t>I'm at Fenway Park - @mlb for Tampa Bay Rays vs Boston Red Sox (Boston, MA) w/ 2 others http://t.co/6qH7r1suaf http://topsy.com/trackback?url=http%3A//twitter.com/goeltom_4sq/status/323757947232604160</t>
  </si>
  <si>
    <t>Metro Credit Union</t>
  </si>
  <si>
    <t>Great Patriots Day traditions here in Boston today, The running of the Boston Marathon and the Red Sox playing at matinée game! http://topsy.com/trackback?url=http%3A//twitter.com/metrocu/status/323757961526800384</t>
  </si>
  <si>
    <t>Sidra Vitale</t>
  </si>
  <si>
    <t>RT @MetroCU: Great Patriots Day traditions here in Boston today, The running of the Boston Marathon and the Red Sox playing at matinée game! http://topsy.com/trackback?url=http%3A//twitter.com/metrocu/status/323757961526800384</t>
  </si>
  <si>
    <t>Kaitlyn Kacsuta</t>
  </si>
  <si>
    <t>RT @bostonmarathon: Dawn on Patriots' Day in Boston and the 117th edition of the world's oldest and most prestigious annual marathon.... ... http://topsy.com/trackback?url=http%3A//twitter.com/krkacsuta/status/323757974336176128</t>
  </si>
  <si>
    <t>Ziggy</t>
  </si>
  <si>
    <t>@SnottieDrippen I can't see the Knicks taking a playoff game in Boston. Just hard to imagine. 4 chances for the Celtics to steal 1 in NY http://topsy.com/trackback?url=http%3A//twitter.com/ziggyofak/status/323757983966302208</t>
  </si>
  <si>
    <t>IB</t>
  </si>
  <si>
    <t>RT @Pharaoh_Munk: #Swag RT @Fresh_Prince445: Avoiding Boston today http://topsy.com/trackback?url=http%3A//twitter.com/vanyabay/status/323757989129510912</t>
  </si>
  <si>
    <t>RT @511NYC: Delays on Bronx River Pkwy south btw ex 6 - Boston Rd (NY)  and I-95 Cross Bronx Expy  (NY) http://topsy.com/trackback?url=http%3A//twitter.com/nji95thm/status/323757989884481537</t>
  </si>
  <si>
    <t>Kevin Rushia</t>
  </si>
  <si>
    <t>@tommybattista Old Boston?  Don't the NYKs have a 38 year old rookie?</t>
  </si>
  <si>
    <t>Saving Boston relationships a therapist and counselor who focused on relationship issues Boston couples counseling http://t.co/XReZye67Sd http://topsy.com/trackback?url=http%3A//twitter.com/therapyboston/status/323758000202469376</t>
  </si>
  <si>
    <t>I've never seen so many buses or ppl in sports bras in Boston in my life. I thought 27,000 people were registered... http://t.co/NXwCmJC92G http://topsy.com/trackback?url=http%3A//twitter.com/saidriley/status/323758005504057344</t>
  </si>
  <si>
    <t>brian oates</t>
  </si>
  <si>
    <t>Game on... Headed out to Hopkinton! @ Boston Common tremont &amp;amp; Park http://t.co/JV8bKA7xHY http://topsy.com/trackback?url=http%3A//twitter.com/foreoatsie/status/323758015264219137</t>
  </si>
  <si>
    <t>Rachel Eisenfeld</t>
  </si>
  <si>
    <t>Good luck to all my patients running The Boston Marathon this year! http://topsy.com/trackback?url=http%3A//twitter.com/solefulorthotic/status/323758021895409666</t>
  </si>
  <si>
    <t>RadioGastronomica.Mx</t>
  </si>
  <si>
    <t>Disfrutas: Boston - Amanda http://topsy.com/trackback?url=http%3A//twitter.com/gastronomica_mx/status/323758037498228736</t>
  </si>
  <si>
    <t>Rich Heidal</t>
  </si>
  <si>
    <t>“@ADHInTheLab: On the bus | With Chrissy | Headed to Hopkinton | Running to Boston | Dream Come True | #BostonMarathon | Yes!!!” Love it http://topsy.com/trackback?url=http%3A//twitter.com/richheidal/status/323758054875209728</t>
  </si>
  <si>
    <t>Dirumah aja min~ "@BOSTON_XA: good☺ liburan kemana jaz? RT @ijaznisaayda: I'm fine mimiiin"@BOSTON_XA: Boston, how are u guys? Main yuuuk"" http://topsy.com/trackback?url=http%3A//twitter.com/ijaznisaayda/status/323758058381668353</t>
  </si>
  <si>
    <t>#BostonNews The start-ups fleeing Kendall's high-priced real estate for Boston: “Mobee moved into the dome of ... http://t.co/xl0N5yCta7 http://topsy.com/trackback?url=http%3A//twitter.com/unitelinc/status/323758062420766720</t>
  </si>
  <si>
    <t>Gord Muirhead</t>
  </si>
  <si>
    <t>@BeachesRunner loved that ride...conquer Boston! http://topsy.com/trackback?url=http%3A//twitter.com/gordmuirhead/status/323758061649002496</t>
  </si>
  <si>
    <t>Justin Steinberg</t>
  </si>
  <si>
    <t>RT @DAonCBS: Well wishes to everyone in Boston celebrating Marathon Monday. Terrific all day party for race &amp;amp; Sox. Do a wind spring  ... http://topsy.com/trackback?url=http%3A//twitter.com/jrsteinberg500/status/323758065725886465</t>
  </si>
  <si>
    <t>Bridget Elliott</t>
  </si>
  <si>
    <t>Happy Marathon Monday to all the runners doing the Boston Marathon today and Happy Patriots' Day to all the fans watching and partying! http://topsy.com/trackback?url=http%3A//twitter.com/brignut44/status/323758068624154624</t>
  </si>
  <si>
    <t>Brad Koenig-Realtor</t>
  </si>
  <si>
    <t>RT @IronWillRunning: Today is the 2013 Boston Marathon... have you ever wanted to qualify for Boston???? Yes but need to cut 22min. http://topsy.com/trackback?url=http%3A//twitter.com/bradkoenig/status/323758087502721025</t>
  </si>
  <si>
    <t>Dan Lourenço</t>
  </si>
  <si>
    <t>Wishing good luck to my sister Laura Lourenco in her running of the Boston Marathon! http://topsy.com/trackback?url=http%3A//twitter.com/mynameisdlo/status/323758084134690818</t>
  </si>
  <si>
    <t>Kevin Juniper</t>
  </si>
  <si>
    <t>Mass. to hold public hearings on medical marijuana: BOSTON (AP) — Massachusetts officials will hold hearings a... http://t.co/pT8lgY8HII http://topsy.com/trackback?url=http%3A//twitter.com/legalizeitplz/status/323758108805578753</t>
  </si>
  <si>
    <t>Boston Marathon Prep Begins on Hopkinton Common http://t.co/Vp7xK3dzAf http://topsy.com/trackback?url=http%3A//twitter.com/hopkintonpatch/status/323758106251247616</t>
  </si>
  <si>
    <t>Amanda Parker</t>
  </si>
  <si>
    <t>I ran 3.79 mi with @MapMyRun.  Check out my route in Boston! http://t.co/BpQuYnQVce #run #running http://topsy.com/trackback?url=http%3A//twitter.com/parkeram/status/323758121816301570</t>
  </si>
  <si>
    <t>2013 BOSTON MARATHON VLOG DAY 4 - Ginger Runner + Newton Running http://t.co/p09xdZQVpC http://topsy.com/trackback?url=http%3A//twitter.com/bostondocs/status/323758123322064896</t>
  </si>
  <si>
    <t>Portland</t>
  </si>
  <si>
    <t>Boston invites designs for new #public #transport #map http://t.co/cQlbJxpqkF http://topsy.com/trackback?url=http%3A//twitter.com/portlanddesign/status/323758133870739456</t>
  </si>
  <si>
    <t>Jamie Hayman</t>
  </si>
  <si>
    <t>RT @normiebob: @Buster_ESPN can a US Soldier running his 4th Boston Marathon get a RT? :-) http://topsy.com/trackback?url=http%3A//twitter.com/jamiehayman/status/323758147573526528</t>
  </si>
  <si>
    <t>Rob Hoadley</t>
  </si>
  <si>
    <t>Today isn't just Boston Marathon Day - its Patriots Day in Mass and Maine. Celebrates the "Shot Heard Round the World" in 1775. http://topsy.com/trackback?url=http%3A//twitter.com/robhoadley/status/323758156310257664</t>
  </si>
  <si>
    <t>jenniferputnam</t>
  </si>
  <si>
    <t>@Emily_Solano97 a list of rides to go on @ canobie lake in nh this summer  haunted mine , boston tea party , the carosel @jenniferputnam4 http://topsy.com/trackback?url=http%3A//twitter.com/jenniferputnam4/status/323758156650000384</t>
  </si>
  <si>
    <t>Kristen Jenner</t>
  </si>
  <si>
    <t>@BundyBeBomb we came, we went, and we gave it to boston pizza. #illgiveittoya👇 http://topsy.com/trackback?url=http%3A//twitter.com/heyitsjenner/status/323758160676519936</t>
  </si>
  <si>
    <t>Jim Tierney</t>
  </si>
  <si>
    <t>RT @MetroCU: Great Patriots Day traditions here in Boston today, The running of the Boston Marathon and the Red Sox playing at matinée game! http://topsy.com/trackback?url=http%3A//twitter.com/jim_tierney_/status/323758163776110593</t>
  </si>
  <si>
    <t>Time to ship out to Hopkinton!! :-D (@ Boston Common - @bostonparksdept w/ @ericaappleman) [pic]: http://t.co/83GlEkvI7x http://topsy.com/trackback?url=http%3A//twitter.com/ajonca/status/323758174354161664</t>
  </si>
  <si>
    <t>Samantha Vrooman</t>
  </si>
  <si>
    <t>Marathon Monday! Good luck to all of the Boston Marathon runners today :) #bostonmarathon http://topsy.com/trackback?url=http%3A//twitter.com/vdsamantha/status/323758188769996800</t>
  </si>
  <si>
    <t>Johannah Haney</t>
  </si>
  <si>
    <t>I love the electricity of Boston on Marathon Monday. Go runners! http://topsy.com/trackback?url=http%3A//twitter.com/johannahhaney/status/323758192012165121</t>
  </si>
  <si>
    <t>Aka 2kS2knyc</t>
  </si>
  <si>
    <t>RT @ESPNNewYork: Melo: We want to beat Boston http://t.co/sBYlQeH0NP http://topsy.com/trackback?url=http%3A//twitter.com/greentitanjet/status/323758190690963456</t>
  </si>
  <si>
    <t>You can follow Boston Sports Today on Twitter ( @BosSportsToday) and like our page on Facebook (http://t.co/jrrkBBULke)! Thanks! http://topsy.com/trackback?url=http%3A//Facebook.com/BostonSportsToday</t>
  </si>
  <si>
    <t>Chris Herbs</t>
  </si>
  <si>
    <t>RT @SethAppert: Good luck to @NGrahamer tomorrow Boston Marathon http://topsy.com/trackback?url=http%3A//twitter.com/see_chris_run/status/323758199717117952</t>
  </si>
  <si>
    <t>Nicole Pellegrine</t>
  </si>
  <si>
    <t>Good luck to @kriscrowl running the Boston Marathon today!!  You go girl! http://topsy.com/trackback?url=http%3A//twitter.com/npellegrine/status/323758205140361216</t>
  </si>
  <si>
    <t>Rachel Featherstone</t>
  </si>
  <si>
    <t>Best of luck to all the runners lining up for the Boston Marathon today!! http://topsy.com/trackback?url=http%3A//twitter.com/rachel_830/status/323758208797798400</t>
  </si>
  <si>
    <t>Berkay Öztekin</t>
  </si>
  <si>
    <t>Boston - Peace of Mind: http://t.co/lguATaQAsr @youtube aracılığıyla http://topsy.com/trackback?url=http%3A//twitter.com/berkayoztekin/status/323758214426529792</t>
  </si>
  <si>
    <t>You can follow Boston Sports Today on Twitter (@BosSportsToday) and like our page on Facebook (http://t.co/ckLvD42PGm)! Thanks! http://topsy.com/trackback?url=http%3A//twitter.com/bossportstoday/status/323758237264527360</t>
  </si>
  <si>
    <t>Awa</t>
  </si>
  <si>
    <t>@mans92 Mais tu détestes tout Boston ou quoi là? LOL. C'est difficile hein..? http://topsy.com/trackback?url=http%3A//twitter.com/awatou/status/323758235842646016</t>
  </si>
  <si>
    <t>Boston bound http://topsy.com/trackback?url=http%3A//twitter.com/ryanmitchell47/status/323758245992886272</t>
  </si>
  <si>
    <t>RT @_SouthieGirl: Support &amp;amp; LOVE to @NKOTB's  @joeymcintyre running in 2day's Boston Marathon on behalf of his mom. #RunJoeyRun #ALZ ... http://topsy.com/trackback?url=http%3A//twitter.com/_southiegirl/status/323758251067981824</t>
  </si>
  <si>
    <t>Islandiva ~ Clarita</t>
  </si>
  <si>
    <t>@nekoyanbain ft Keisha Mista Wukka on the #sweetMorningDrive #ChoiceFMBoston #withBigBobbyG rise &amp;amp; shine Boston http://topsy.com/trackback?url=http%3A//twitter.com/bigbobby_g/status/323758260505161728</t>
  </si>
  <si>
    <t>Angel Hooper Herring</t>
  </si>
  <si>
    <t>My Boston Terrier will drink from creeks &amp;amp; mud puddles but at home she won't drink at all unless its fresh water every morning. What gives http://topsy.com/trackback?url=http%3A//twitter.com/angelpraiseshim/status/323758263533457408</t>
  </si>
  <si>
    <t>Barbara Louise Gould</t>
  </si>
  <si>
    <t>Good Luck to everyone running the Boston Marathon today!!! I wonder... is it too late to sign up? ;) #BostonMarathon #run http://topsy.com/trackback?url=http%3A//twitter.com/barbaralouisego/status/323758282110033921</t>
  </si>
  <si>
    <t>Gregg DeBoer</t>
  </si>
  <si>
    <t>Boston Marathon..... Ugh http://topsy.com/trackback?url=http%3A//twitter.com/hunter46spring/status/323758282110017536</t>
  </si>
  <si>
    <t>Reverse the Norm</t>
  </si>
  <si>
    <t>You want to be inspired today to live life?  Catch some of the Boston Marathon.  Amazing people living out their dreams. #bostonmarathon http://topsy.com/trackback?url=http%3A//twitter.com/reversethenorm1/status/323758296437780482</t>
  </si>
  <si>
    <t>Paul Ryan</t>
  </si>
  <si>
    <t>RT @JordanJonesTri: Whoever designed Boston Marathon course wanted to jack w runners heads. Last 5 miles you run next to a trolley that  ... http://topsy.com/trackback?url=http%3A//twitter.com/pwryan/status/323758295808606208</t>
  </si>
  <si>
    <t>gary stewart</t>
  </si>
  <si>
    <t>RT @RollingStones: Tickets to see the Stones in Boston &amp;amp; Philly go on sale at 10am ET! Over 1000 $85 tix per show http://t.co/1GVoH5 ... http://topsy.com/trackback?url=http%3A//twitter.com/39thstreetg/status/323758300330094592</t>
  </si>
  <si>
    <t>RT @keynotecompany: RT If you want to see CeCe Frey in Boston (and New England) please tweet at us! @cecemissxtotheo http://topsy.com/trackback?url=http%3A//twitter.com/brittani_frary/status/323758313747660800</t>
  </si>
  <si>
    <t>Val Kappa</t>
  </si>
  <si>
    <t>Good luck to everyone running the Boston Marathon today! http://topsy.com/trackback?url=http%3A//twitter.com/valkappa/status/323758316373278720</t>
  </si>
  <si>
    <t>Megan Granfield</t>
  </si>
  <si>
    <t>HAPPY MARATHON MONDAY to all my friends in Boston!!! @rebeccarakoczy @Taylor_Gang4LyF @MichaelCavoto #runforrestrun 🏃💨 http://topsy.com/trackback?url=http%3A//twitter.com/megan_granfield/status/323758329480507393</t>
  </si>
  <si>
    <t>I know it's childish, but I still can't help feeling bitter every Boston morning... someday. http://topsy.com/trackback?url=http%3A//twitter.com/fedzgurl91/status/323758339546812416</t>
  </si>
  <si>
    <t>ledaPride</t>
  </si>
  <si>
    <t>@iAbelardoo nih dia dateng orangnya. Eh lu tdi kmana gk masuk? Ke boston ya? http://topsy.com/trackback?url=http%3A//twitter.com/yayannkr/status/323758335637716992</t>
  </si>
  <si>
    <t>Boston Marathon live stream from 2:30pm BST today - http://t.co/gHAnfhCmjL http://topsy.com/trackback?url=http%3A//twitter.com/eightlanenews/status/323758367002738688</t>
  </si>
  <si>
    <t>John Ghiorse</t>
  </si>
  <si>
    <t>Sun &amp;amp; thin clouds/55-60/Nice for Boston Marathoners.GhiorseFactor:8. Bit milder as week progresses.April shwrs http://t.co/LlSjXRGJBN late/ http://topsy.com/trackback?url=http%3A//twitter.com/ghiorsefactor/status/323758371641634817</t>
  </si>
  <si>
    <t>John T.</t>
  </si>
  <si>
    <t>RT @GhiorseFactor: Sun &amp;amp; thin clouds/55-60/Nice for Boston Marathoners.GhiorseFactor:8. Bit milder as week progresses.April shwrs ht ... http://topsy.com/trackback?url=http%3A//twitter.com/ghiorsefactor/status/323758371641634817</t>
  </si>
  <si>
    <t>Kristen Swanson</t>
  </si>
  <si>
    <t>Gooooooo @katiezorzi!!!! Defeat the Boston Marathon! I'm so proud of you! http://topsy.com/trackback?url=http%3A//twitter.com/kristenswanson/status/323758379472400384</t>
  </si>
  <si>
    <t>Kelly Kauffmann</t>
  </si>
  <si>
    <t>BOSTON MARATHON GO TOMMY RUN FAST http://topsy.com/trackback?url=http%3A//twitter.com/kellyk_allday/status/323758399445688320</t>
  </si>
  <si>
    <t>Enrique Yuson</t>
  </si>
  <si>
    <t>RT @runitfast: Today's the day. 117th Boston Marathon #runitfast #boston #bostonmarathon #marathon #run #runner… http://t.co/9Za9Z8S0ma http://topsy.com/trackback?url=http%3A//twitter.com/enriqueyuson/status/323758413404319744</t>
  </si>
  <si>
    <t>CM Access</t>
  </si>
  <si>
    <t>Happy Marathon Monday!  Good Luck to All Participants in Today's Boston Marathon! #BostonMarathon http://topsy.com/trackback?url=http%3A//twitter.com/cmaccess/status/323758422711480320</t>
  </si>
  <si>
    <t>I'm at Boston Marathon Finish Line (Boston, MA) http://t.co/83sb7AszVg http://topsy.com/trackback?url=http%3A//twitter.com/gianinal/status/323758440554061825</t>
  </si>
  <si>
    <t>Jorge García</t>
  </si>
  <si>
    <t>RT @RollingStones: Tickets to see the Stones in Boston &amp;amp; Philly go on sale at 10am ET! Over 1000 $85 tix per show http://t.co/1GVoH5 ... http://topsy.com/trackback?url=http%3A//twitter.com/jorgeee_19/status/323758444299558912</t>
  </si>
  <si>
    <t>Maddy Evans</t>
  </si>
  <si>
    <t>Game in Boston last night... Back in state college for class in the am = success. http://topsy.com/trackback?url=http%3A//twitter.com/mevans018/status/323758447432699906</t>
  </si>
  <si>
    <t>Sarah Coleman</t>
  </si>
  <si>
    <t>Good luck to my inspirational aunt @susancampbell51 today in the Boston Marathon! http://t.co/WB5CgDO49J http://topsy.com/trackback?url=http%3A//twitter.com/sarcoles/status/323758460019810304</t>
  </si>
  <si>
    <t>J. Campbell</t>
  </si>
  <si>
    <t>RT @sarcoles: Good luck to my inspirational aunt @susancampbell51 today in the Boston Marathon! http://t.co/WB5CgDO49J http://topsy.com/trackback?url=http%3A//twitter.com/sarcoles/status/323758460019810304</t>
  </si>
  <si>
    <t>Tyler Chamberland</t>
  </si>
  <si>
    <t>Off to the Boston Marathon 🏃 http://topsy.com/trackback?url=http%3A//twitter.com/tchamberlandd/status/323758473445777409</t>
  </si>
  <si>
    <t>What’s the point of working in Boston if I don’t get to take advantage of those only-in-New-England holidays like Patriots’ Day? Le sigh. http://topsy.com/trackback?url=http%3A//twitter.com/callmeder/status/323758476360839169</t>
  </si>
  <si>
    <t>Twas a great masters yesterday. Now pumped to track the Boston marathon! http://topsy.com/trackback?url=http%3A//twitter.com/oceanavemile/status/323758474825699328</t>
  </si>
  <si>
    <t>So excited for my friend running the Boston marathon today! Go Rach!! http://topsy.com/trackback?url=http%3A//twitter.com/shadeofpretty/status/323758490453684224</t>
  </si>
  <si>
    <t>Coach Flores</t>
  </si>
  <si>
    <t>#MarathonMonday Seize the day! Best of luck to those of you running the Boston Marathon! http://topsy.com/trackback?url=http%3A//twitter.com/_flofitness/status/323758503254716417</t>
  </si>
  <si>
    <t>Boston marathon this morning!! Excited to see all the races:)! #bostonmarathon #2013 #running http://topsy.com/trackback?url=http%3A//twitter.com/gracetinkey/status/323758505272164353</t>
  </si>
  <si>
    <t>♡STORY OF MY LIFE♡</t>
  </si>
  <si>
    <t>RT @Real_Liam_Payne: Hellooooo 1D World is goinggggggg to Boston! Opens this weekend!!!!! #1DWorldBoston http://topsy.com/trackback?url=http%3A//twitter.com/maxy1d/status/323758509680381952</t>
  </si>
  <si>
    <t>Mitch Wilson</t>
  </si>
  <si>
    <t>@Kamal_SCP It's called the Boston Marathon, been that way forever. The game lets out the runners are coming through Kenmore Square. #Awesome http://topsy.com/trackback?url=http%3A//twitter.com/sportschatplace/status/323758511660097537</t>
  </si>
  <si>
    <t>Shiri Spear</t>
  </si>
  <si>
    <t>Beats racing in the 80s like 2012! RT@jaymchugh: "@FOX25Shiri great newscast today...bring on the sunshine from Hopkinton to Boston" http://topsy.com/trackback?url=http%3A//twitter.com/fox25shiri/status/323758510405984256</t>
  </si>
  <si>
    <t>Lou Rusnock</t>
  </si>
  <si>
    <t>One of the best days in Boston! “@ParkerDutch: Happy #BostonMarathon Day! Good luck to all the runners!!” http://topsy.com/trackback?url=http%3A//twitter.com/biggamelou/status/323758519633457153</t>
  </si>
  <si>
    <t>A. Allan</t>
  </si>
  <si>
    <t>“@nashattack: @a_allan are you sure I'm not running the Boston marathon today?” #$nash. The Boston marathon we are running moved. http://topsy.com/trackback?url=http%3A//twitter.com/a_allan/status/323758523030831104</t>
  </si>
  <si>
    <t>Alexandria Johnson ⛵</t>
  </si>
  <si>
    <t>RT @lynnleerodgers1: I'm just ready for Boston http://topsy.com/trackback?url=http%3A//twitter.com/heyalexandria/status/323758529909501952</t>
  </si>
  <si>
    <t>RT @bostonmarathon: Dawn on Patriots' Day in Boston and the 117th edition of the world's oldest and most prestigious annual marathon.... ... http://topsy.com/trackback?url=http%3A//twitter.com/dkrobbins/status/323758551984128000</t>
  </si>
  <si>
    <t>Jeff Whelpley</t>
  </si>
  <si>
    <t>@paul_irish per you talk in Boston last week: http://t.co/x5VOR46kGZ #sad http://topsy.com/trackback?url=http%3A//twitter.com/jeffwhelpley/status/323758556534943744</t>
  </si>
  <si>
    <t>@SoSpanish_</t>
  </si>
  <si>
    <t>So I guess today is not a holiday, between school vacation &amp;amp; Boston marathon day . Felt like a holiday to me walking to my job http://topsy.com/trackback?url=http%3A//twitter.com/miissalas/status/323758558695010305</t>
  </si>
  <si>
    <t>Tara Mardigan</t>
  </si>
  <si>
    <t>Calm before the storm. #bostonmarathon #fenway @ Mile 25 Boston Marathon http://t.co/wVGjJ0Oj5u http://topsy.com/trackback?url=http%3A//twitter.com/theplatecoach/status/323758568497115136</t>
  </si>
  <si>
    <t>Indonesian Swifties</t>
  </si>
  <si>
    <t>#TSIDNews: Subway Taylor Swift Cover: Boston Violinists Rhett Price And Josh Knowles ... http://t.co/OdULmy30FS (via @TaylorUpdate) http://topsy.com/trackback?url=http%3A//twitter.com/taylorswiift_id/status/323758579758804993</t>
  </si>
  <si>
    <t>Good luck to Dan and everyone else running the Boston Marathon this morning. Whoop whoop it's hereeeee #boston #marathon #2013 http://topsy.com/trackback?url=http%3A//twitter.com/audreyruns/status/323758593537081345</t>
  </si>
  <si>
    <t>Jonathan Zaback</t>
  </si>
  <si>
    <t>RT @ESPNNewYork: Melo: We want to beat Boston http://t.co/rjroaP3abN http://topsy.com/trackback?url=http%3A//twitter.com/zabackj/status/323758594283692033</t>
  </si>
  <si>
    <t>Mac Tyler</t>
  </si>
  <si>
    <t>Im in boston right now http://topsy.com/trackback?url=http%3A//twitter.com/_trippychaffie/status/323758597458767872</t>
  </si>
  <si>
    <t>Jim O'Neill</t>
  </si>
  <si>
    <t>RT @normiebob: @Buster_ESPN can a US Soldier running his 4th Boston Marathon get a RT? :-) http://topsy.com/trackback?url=http%3A//twitter.com/joneill29/status/323758607038570497</t>
  </si>
  <si>
    <t>★  ★</t>
  </si>
  <si>
    <t>@lildurk_ BOSTON NIGGA! http://topsy.com/trackback?url=http%3A//twitter.com/_wavybaby/status/323758645785542656</t>
  </si>
  <si>
    <t>Goodluck to all my #TeamVictorious sisters and to everyone who will be running in the Boston Marathon!! Own the run!! #Salute @RunVictorious http://topsy.com/trackback?url=http%3A//twitter.com/djburlene/status/323758650097295360</t>
  </si>
  <si>
    <t>Sarah Major</t>
  </si>
  <si>
    <t>Boston bound. http://t.co/KnJwNmeCdI http://topsy.com/trackback?url=http%3A//twitter.com/rootbeersplashh/status/323758651418476544</t>
  </si>
  <si>
    <t>RT @BostonDotCom: Good luck @JKbalise! RT @jkbalise: Runners are heading to the buses in Boston Common. http://t.co/I93zMAAttG http://topsy.com/trackback?url=http%3A//twitter.com/mhm1029/status/323758651808575488</t>
  </si>
  <si>
    <t>Sonia Behal</t>
  </si>
  <si>
    <t>RT @DonnieWahlberg: Good luck to @joeymcintyre in the Boston Marathon tomorrow!  #RunJoeyRun!  I will be checking in for updates from Bl ... http://topsy.com/trackback?url=http%3A//twitter.com/soniabehal/status/323758656216772608</t>
  </si>
  <si>
    <t>Garrett Rettig</t>
  </si>
  <si>
    <t>RT @bostonmarathon: Dawn on Patriots' Day in Boston and the 117th edition of the world's oldest and most prestigious annual marathon.... ... http://topsy.com/trackback?url=http%3A//twitter.com/grettig/status/323758655793143810</t>
  </si>
  <si>
    <t>crazi girl</t>
  </si>
  <si>
    <t>Good Luck to everyone running Boston today! https://t.co/GbOm8Z5lGu http://topsy.com/trackback?url=http%3A//twitter.com/crazigirl007/status/323758659446390785</t>
  </si>
  <si>
    <t>Danna Marcelo</t>
  </si>
  <si>
    <t>@mikmonteverde @EssirahcSantos Haha, ayko sa boston celtics. http://topsy.com/trackback?url=http%3A//twitter.com/dazzling_dang/status/323758671349817344</t>
  </si>
  <si>
    <t>Kathy Cummins</t>
  </si>
  <si>
    <t>@kathycummins @joeymcintyre good luck in the Boston Marathon, my Nana had Alzheimer's disease thank you for bringing awareness! #RunJoeyRun http://topsy.com/trackback?url=http%3A//twitter.com/kathycummins/status/323758684889051138</t>
  </si>
  <si>
    <t>モア船長</t>
  </si>
  <si>
    <r>
      <t xml:space="preserve">【今夜の一曲】</t>
    </r>
    <r>
      <rPr>
        <sz val="11"/>
        <color rgb="FF000000"/>
        <rFont val="Calibri"/>
        <family val="2"/>
        <charset val="1"/>
      </rPr>
      <t xml:space="preserve">Boston</t>
    </r>
    <r>
      <rPr>
        <sz val="11"/>
        <color rgb="FF000000"/>
        <rFont val="Droid Sans Fallback"/>
        <family val="2"/>
        <charset val="1"/>
      </rPr>
      <t xml:space="preserve">『</t>
    </r>
    <r>
      <rPr>
        <sz val="11"/>
        <color rgb="FF000000"/>
        <rFont val="Calibri"/>
        <family val="2"/>
        <charset val="1"/>
      </rPr>
      <t xml:space="preserve">Rock And Roll Band</t>
    </r>
    <r>
      <rPr>
        <sz val="11"/>
        <color rgb="FF000000"/>
        <rFont val="Droid Sans Fallback"/>
        <family val="2"/>
        <charset val="1"/>
      </rPr>
      <t xml:space="preserve">』 </t>
    </r>
    <r>
      <rPr>
        <sz val="11"/>
        <color rgb="FF000000"/>
        <rFont val="Calibri"/>
        <family val="2"/>
        <charset val="1"/>
      </rPr>
      <t xml:space="preserve">http://t.co/2vXmoThfPz http://topsy.com/trackback?url=http%3A//twitter.com/captain_more/status/323758689733451779</t>
    </r>
  </si>
  <si>
    <t>Goalfanzine TV</t>
  </si>
  <si>
    <t>MLB: Boston Red Sox v Tampa Bay Rays 11:00am EST USA April 15th, 2013: Live Streaming - http://t.co/5AAg0cA06m http://topsy.com/trackback?url=http%3A//twitter.com/goalfanzine_tv/status/323758701339090944</t>
  </si>
  <si>
    <t>RT @HKralj: Good luck to all those running the Boston Marathon!  Sending extra fast runner vibes to @aussiclydesdale as he kills it in u ... http://topsy.com/trackback?url=http%3A//twitter.com/aussiclydesdale/status/323758715998175232</t>
  </si>
  <si>
    <t>Megan Orr</t>
  </si>
  <si>
    <t>Shout out to my sister Jennie running the Boston marathon today...while I sit on the coach and eat potato chips! #runners #betteryouthanme http://topsy.com/trackback?url=http%3A//twitter.com/meganorr4/status/323758724818804737</t>
  </si>
  <si>
    <t>Tom Rowse</t>
  </si>
  <si>
    <t>@Nimz_23 @michyedelsburg #knickscentral New York, Boston Chicago. #rowdytimes http://topsy.com/trackback?url=http%3A//twitter.com/trowser/status/323758737221357570</t>
  </si>
  <si>
    <t>Nimesh Patel</t>
  </si>
  <si>
    <t>RT @trowser: @Nimz_23 @michyedelsburg #knickscentral New York, Boston Chicago. #rowdytimes http://topsy.com/trackback?url=http%3A//twitter.com/trowser/status/323758737221357570</t>
  </si>
  <si>
    <t>ri†chie</t>
  </si>
  <si>
    <t>i may be avoiding the Boston Marathon by being home, but Macie seems to have her own running marathon planned today. http://topsy.com/trackback?url=http%3A//twitter.com/in_stile/status/323758739968634880</t>
  </si>
  <si>
    <t>AutoHarpForSale</t>
  </si>
  <si>
    <t>Debussy: 3 Sonatas; Syrinx; Boston Symphony Chamber... http://t.co/W7rZOEtBmo http://topsy.com/trackback?url=http%3A//twitter.com/autoharpsale/status/323758764111048704</t>
  </si>
  <si>
    <t>RT @EightLaneNews: Boston Marathon live stream from 2:30pm BST today - http://t.co/gHAnfhCmjL http://topsy.com/trackback?url=http%3A//twitter.com/nirunning/status/323758772008935424</t>
  </si>
  <si>
    <t>adele geras</t>
  </si>
  <si>
    <t>This has just arrived! A perfect book I reckon...with thanks to its author, Diana Boston of Hemingford Grey. http://t.co/apORwE9wY5 http://topsy.com/trackback?url=http%3A//twitter.com/adelegeras/status/323758783161589760</t>
  </si>
  <si>
    <t>Good luck to all our guys rucking the Boston Marathon http://topsy.com/trackback?url=http%3A//twitter.com/stephmulcahy/status/323758785992749057</t>
  </si>
  <si>
    <t>Boston Marathon 2013 is bout to show! http://topsy.com/trackback?url=http%3A//twitter.com/devdbc/status/323758789570478080</t>
  </si>
  <si>
    <t>@MegSammy24 it's 7:24pm, what about Ohio? i've been to Boston only in the US. http://topsy.com/trackback?url=http%3A//twitter.com/cellmembrane416/status/323758800345628672</t>
  </si>
  <si>
    <t>Racheal G</t>
  </si>
  <si>
    <t>RT @PlentyofFACTS: Left-handedness is often associated with evil and sinister beings -- The Boston Strangler, Jack the Ripper, and Osama ... http://topsy.com/trackback?url=http%3A//twitter.com/rachy_renee/status/323758803952730112</t>
  </si>
  <si>
    <t>Cedric</t>
  </si>
  <si>
    <t>@smithbend good luck in Boston! #runchat http://topsy.com/trackback?url=http%3A//twitter.com/itscedsworld/status/323758817135431680</t>
  </si>
  <si>
    <t>CoachAndiSBU</t>
  </si>
  <si>
    <t>My bro-in-law is running his 2nd Boston marathon today! #beast #runderrickrunnnn http://topsy.com/trackback?url=http%3A//twitter.com/coachandid/status/323758818880266240</t>
  </si>
  <si>
    <t>Scott Geldzahler</t>
  </si>
  <si>
    <t>RT @MonacoAnthony: Best of luck to everyone running with the Tufts Marathon Team in the Boston Marathon today. See you at mile 9! #GoJumbos! http://topsy.com/trackback?url=http%3A//twitter.com/shgeldz/status/323758819131916288</t>
  </si>
  <si>
    <t>Good luck Boston runners! http://topsy.com/trackback?url=http%3A//twitter.com/frankis5/status/323758820377628674</t>
  </si>
  <si>
    <t>Legal</t>
  </si>
  <si>
    <t>Choosing a Criminal Lawyer Firm in Boston http://t.co/pKSVdoZrmX http://topsy.com/trackback?url=http%3A//twitter.com/legal48/status/323758822290255872</t>
  </si>
  <si>
    <t>gonzalo-182</t>
  </si>
  <si>
    <t>Im shipping up to boston http://topsy.com/trackback?url=http%3A//twitter.com/gonzalo__21/status/323758832574689280</t>
  </si>
  <si>
    <t>Matthew Chamberlin</t>
  </si>
  <si>
    <t>I'm at @BostonLogan International Airport (BOS) (Boston, MA) w/ 78 others http://t.co/t5kP5VTn3o http://topsy.com/trackback?url=http%3A//twitter.com/mchamberlin/status/323758838673207297</t>
  </si>
  <si>
    <t>Juli Foisy</t>
  </si>
  <si>
    <t>Boston marathon! https://t.co/wK0XPKAfZ2 http://topsy.com/trackback?url=http%3A//twitter.com/julifoizy/status/323758838144716802</t>
  </si>
  <si>
    <t>christinesofetch</t>
  </si>
  <si>
    <t>FOUR MORE DAYS TIL BOSTON WITH THE VPA CREW. 🏃🏃🏃🏃🏃🎼🎺🎺🎷🎷🎸🎸 http://topsy.com/trackback?url=http%3A//twitter.com/ayychristine/status/323758846654951424</t>
  </si>
  <si>
    <t>Greg &amp;amp; Heidi want to congratulate all the runners who are running today in the 117th Boston Marathon. LIKE if you... http://t.co/Mz7hTEnNdL http://topsy.com/trackback?url=http%3A//twitter.com/wsrs961/status/323758856511582208</t>
  </si>
  <si>
    <t>J.P. Savoy</t>
  </si>
  <si>
    <t>@HuntTime4Ren mmmm we have those at Boston Pizza but these look way better http://topsy.com/trackback?url=http%3A//twitter.com/jpsavoy/status/323758855769190400</t>
  </si>
  <si>
    <t>Connor Diamond</t>
  </si>
  <si>
    <t>Good luck to @karacjacobs in the Boston marathon today! #BestKCTeacher http://topsy.com/trackback?url=http%3A//twitter.com/connor_diamond1/status/323758860588425216</t>
  </si>
  <si>
    <t>Streaming live Tampa Bay Rays – Boston Red Sox baseball http://t.co/5liqTwesRo http://topsy.com/trackback?url=http%3A//twitter.com/nqiulester/status/323758866246545408</t>
  </si>
  <si>
    <t>Kim P.</t>
  </si>
  <si>
    <t>RT @MomRunsHalf: Good Luck to the Boston Marathoners today!!! http://topsy.com/trackback?url=http%3A//twitter.com/kprunhunny/status/323758865458020354</t>
  </si>
  <si>
    <t>Heading into Boston today? Stop by LIR and say hello! #Marathon http://t.co/2meVFikxw3 http://topsy.com/trackback?url=http%3A//twitter.com/mistresscarrie/status/323758884923793408</t>
  </si>
  <si>
    <t>RT @normiebob: @Buster_ESPN can a US Soldier running his 4th Boston Marathon get a RT? :-) http://topsy.com/trackback?url=http%3A//twitter.com/radio_davew/status/323758881220227072</t>
  </si>
  <si>
    <t>ACBJ Human Resources</t>
  </si>
  <si>
    <t>Photos from the BBJ's Best Green Practices event - The Boston Business Journal drew some of the top names in the r... http://t.co/DZRV0bWhco http://topsy.com/trackback?url=http%3A//twitter.com/acbjhr/status/323758890623852546</t>
  </si>
  <si>
    <t>Comm Real Estate</t>
  </si>
  <si>
    <t>Photos from the BBJ's Best Green Practices event - The Boston Business Journal drew some of the top names in the r... http://t.co/rViCcVpJPH http://topsy.com/trackback?url=http%3A//twitter.com/acbjcre/status/323758892507078657</t>
  </si>
  <si>
    <t>ACBJ Energy</t>
  </si>
  <si>
    <t>Photos from the BBJ's Best Green Practices event - The Boston Business Journal drew some of the top names in the r... http://t.co/9cbXmPleuj http://topsy.com/trackback?url=http%3A//twitter.com/acbjenergy/status/323758892184113152</t>
  </si>
  <si>
    <t>Wendy G. Pierce</t>
  </si>
  <si>
    <t>Shout out to my girl @downtownkennedy running the Boston Marathon today!  You go, girl! #runkennedyrun http://topsy.com/trackback?url=http%3A//twitter.com/wendypierce/status/323758930578788352</t>
  </si>
  <si>
    <t>Angela Berrett</t>
  </si>
  <si>
    <t>Live streaming Tampa Bay Rays vs Boston Red Sox tv watch http://t.co/THfuqDt2w6 http://topsy.com/trackback?url=http%3A//twitter.com/adcomyrco/status/323758950182965248</t>
  </si>
  <si>
    <t>It's #MarathonMonday, AKA isn't anyone going to tell these poor souls there's a train going right into to Boston parallel to the route? http://topsy.com/trackback?url=http%3A//twitter.com/dilovespi/status/323758961167855616</t>
  </si>
  <si>
    <t>Bruce Lerch</t>
  </si>
  <si>
    <t>RT @BRTrojans_Lax: The Trojans crack the Top Ten!“@BostonHeraldHS: Boston Herald weekly boys and girls lacrosse rankings  http://t.co/tD ... http://topsy.com/trackback?url=http%3A//twitter.com/blerch27/status/323758964863012865</t>
  </si>
  <si>
    <t>Migoy♔</t>
  </si>
  <si>
    <t>RT @mel4d: @JayJayZiEl sa boston tayo kanila @mademoicel http://topsy.com/trackback?url=http%3A//twitter.com/mel4d/status/323758965978693633</t>
  </si>
  <si>
    <t>Maria Jose Rodriguez</t>
  </si>
  <si>
    <t>RT @Real_Liam_Payne: Hellooooo 1D World is goinggggggg to Boston! Opens this weekend!!!!! #1DWorldBoston http://topsy.com/trackback?url=http%3A//twitter.com/_mariaaajose/status/323758979060727808</t>
  </si>
  <si>
    <t>adi stelcer</t>
  </si>
  <si>
    <t>@alanhahn Who is this Boston Sportswriter Mike Felger and why is he stating "Carmelo is  Loser". I hope Melo heard this and goes off. http://topsy.com/trackback?url=http%3A//twitter.com/seowpb/status/323758984869847040</t>
  </si>
  <si>
    <t>GOod luck @kali_cika !!!! kill it in the Boston marathon🏃🏃🏃 http://topsy.com/trackback?url=http%3A//twitter.com/amandaconnolly4/status/323758989382918144</t>
  </si>
  <si>
    <t>#BusinessAngel #Business Economix Blog: A Chat With Eric Rosengren of the Boston Fed #Finance #News #Money #NYTimes http://t.co/oSsmJANh5W http://topsy.com/trackback?url=http%3A//twitter.com/_businessangels/status/323758992046321664</t>
  </si>
  <si>
    <t>[Trending on Google] * Rebel Wilson * Catching Fire Trailer * NASCAR * Boston Marathon * Adam Scott * Kobe Bryant * Chi Cheng * Aurora... http://topsy.com/trackback?url=http%3A//twitter.com/factyoudaily/status/323758994629996544</t>
  </si>
  <si>
    <t>The marathon is a tough race but Boston is a bit crazy. Downhill for 16 miles &amp;amp; then you have to run up heartbreak hill. http://topsy.com/trackback?url=http%3A//twitter.com/ittybittybag/status/323759009138089984</t>
  </si>
  <si>
    <t>Jeffrey McNally</t>
  </si>
  <si>
    <t>Working the Boston Marathon sucks http://topsy.com/trackback?url=http%3A//twitter.com/onewithchub/status/323759030340308992</t>
  </si>
  <si>
    <t>Jeannine Marie</t>
  </si>
  <si>
    <t>Avi changed in support of @joeymcintyre n running the Boston marathon to support a cause so close to my heart as well! #endalz #runjoeyrun http://topsy.com/trackback?url=http%3A//twitter.com/sasafras85/status/323759032936574976</t>
  </si>
  <si>
    <t>Jenkem Jones</t>
  </si>
  <si>
    <t>You can't go to the Boston marathon without dressing like a runner http://topsy.com/trackback?url=http%3A//twitter.com/jrsaxt/status/323759034962436097</t>
  </si>
  <si>
    <t>Praying for my buddy Chris who is running the Boston Marathon this morning http://topsy.com/trackback?url=http%3A//twitter.com/gordonduncan/status/323759035214086144</t>
  </si>
  <si>
    <t>@chasechaney Boston Marathon live stream from 2:30pm BST today - http://t.co/S7StpkFDfF (courtesy of @EightLaneNews) http://topsy.com/trackback?url=http%3A//twitter.com/nirunning/status/323759037520949248</t>
  </si>
  <si>
    <t>Mike Toole</t>
  </si>
  <si>
    <t>Here's the list of closed roads, MBTA changes for @bostonmarathon http://t.co/4ryGjKmROJ #wbz @WBZmarathon Boston Marathon http://topsy.com/trackback?url=http%3A//twitter.com/toolewbz/status/323759059448770560</t>
  </si>
  <si>
    <t>Finish line of the Boston Marathon, good luck to everyone running. http://t.co/drHx3zyeE2 http://topsy.com/trackback?url=http%3A//twitter.com/totalsportsus/status/323759082571972608</t>
  </si>
  <si>
    <t>Megan Hubbard</t>
  </si>
  <si>
    <t>Happy Patriot's Day!  Revolution!!!  (And good luck to my good friend, Katarina Whelan who is running the Boston Marathon)!! http://topsy.com/trackback?url=http%3A//twitter.com/bigmeg33/status/323759086925668353</t>
  </si>
  <si>
    <t>Ginger Tel</t>
  </si>
  <si>
    <t>@TonyWalkz who are we boston army http://topsy.com/trackback?url=http%3A//twitter.com/gingertel/status/323759094114689024</t>
  </si>
  <si>
    <t>LaurenMarie❤</t>
  </si>
  <si>
    <t>Off to Boston✌😍 http://topsy.com/trackback?url=http%3A//twitter.com/laurenmaariee/status/323759107561631744</t>
  </si>
  <si>
    <t>Michael Graham</t>
  </si>
  <si>
    <t>More pro-Patrick propaganda from the Boston Globe-Democrat, or "Derrick Z Jackson: 'Z' is for 'Zero Fact Checking'"</t>
  </si>
  <si>
    <t>Here's the list of closed roads, MBTA changes for @bostonmarathon http://t.co/yNdzADFzNC  @WBZmarathon Boston Marathon - @TooleWBZ http://topsy.com/trackback?url=http%3A//twitter.com/cbsboston/status/323759138498805760</t>
  </si>
  <si>
    <t>RT @EightLaneNews: Boston Marathon live stream from 2:30pm BST today - http://t.co/gHAnfhCmjL http://topsy.com/trackback?url=http%3A//twitter.com/johnblacko/status/323759143469080577</t>
  </si>
  <si>
    <t>I'm at Boston Marathon Finish Line TV Compound (Boston, MA) http://t.co/aaCTgjvESa http://topsy.com/trackback?url=http%3A//twitter.com/dansuslo/status/323759154848231424</t>
  </si>
  <si>
    <t>Foto del partido que tuvo lugar en Boston http://t.co/bNXPjovO57 http://topsy.com/trackback?url=http%3A//twitter.com/nwsl_esp/status/323759169704439809</t>
  </si>
  <si>
    <t>emilytobin</t>
  </si>
  <si>
    <t>Boston Marathon! 27,000 runners today :)! #runnersvillage #volunteer #gomikebrett @ Athlete's Village http://t.co/p6PfX0unYc http://topsy.com/trackback?url=http%3A//twitter.com/emahloohoo/status/323759177057071104</t>
  </si>
  <si>
    <t>#Wildlife</t>
  </si>
  <si>
    <t>RT @Gtgyal617: Mavado is about to shut down boston http://topsy.com/trackback?url=http%3A//twitter.com/ravelja/status/323759174611767299</t>
  </si>
  <si>
    <t>Sabrina Mohamed</t>
  </si>
  <si>
    <t>Good lucks to those in the Boston Marathon! http://topsy.com/trackback?url=http%3A//twitter.com/sabre_bre/status/323759206379442178</t>
  </si>
  <si>
    <t>@BinEndsWine</t>
  </si>
  <si>
    <t>Best of luck to all the Boston Marathon participants today! http://topsy.com/trackback?url=http%3A//twitter.com/binendswine/status/323759224414957568</t>
  </si>
  <si>
    <t>william nelson</t>
  </si>
  <si>
    <t>Oh wow!I had just found out that The Boston Marathon at 10am this morning. http://topsy.com/trackback?url=http%3A//twitter.com/singlemanwill/status/323759221105631233</t>
  </si>
  <si>
    <t>Dino DiMeo</t>
  </si>
  <si>
    <t>Good luck to Boston marathon runners today. http://topsy.com/trackback?url=http%3A//twitter.com/dinodimeo/status/323759228957372416</t>
  </si>
  <si>
    <t>Boston runners:  enjoy.  Hell of a city, hell of a course #runchat #runnerds http://topsy.com/trackback?url=http%3A//twitter.com/miss_shush/status/323759235974430720</t>
  </si>
  <si>
    <t>Boston Marathon 2013 http://t.co/Uc71wl5TJu http://topsy.com/trackback?url=http%3A//twitter.com/luau/status/323759236205137921</t>
  </si>
  <si>
    <t>C to the A to the T</t>
  </si>
  <si>
    <t>Good Morning! Happy Monday! Happy Boston Marathon Day! http://topsy.com/trackback?url=http%3A//twitter.com/catnappen/status/323759238818185218</t>
  </si>
  <si>
    <t>Kevin Bourgeois</t>
  </si>
  <si>
    <t>RT @bostonmarathon: Dawn on Patriots' Day in Boston and the 117th edition of the world's oldest and most prestigious annual marathon.... ... http://topsy.com/trackback?url=http%3A//twitter.com/kbuff007/status/323759248989356034</t>
  </si>
  <si>
    <t>Boston Marathon 2013 | Live Stream, Route, Start Time, Schedule http://t.co/OZVtwYSvN4 #bostonmarathon http://topsy.com/trackback?url=http%3A//twitter.com/travelbunny1/status/323759256920805377</t>
  </si>
  <si>
    <t>The Unbelievable Glass Chihuly Exhibit at Boston's MFA http://t.co/vT1V73LFnF http://topsy.com/trackback?url=http%3A//twitter.com/worldlillie/status/323759258099408897</t>
  </si>
  <si>
    <t>Penny Sadler</t>
  </si>
  <si>
    <t>RT @WorldLillie: The Unbelievable Glass Chihuly Exhibit at Boston's MFA http://t.co/vT1V73LFnF http://topsy.com/trackback?url=http%3A//www.aroundtheworldl.com/2011/04/21/the-unbelievable-glass-chihuly-exhibit-at-bostons-museum-of-fine-arts/</t>
  </si>
  <si>
    <t>NYT Business</t>
  </si>
  <si>
    <t>Economix Blog: A Chat With Eric Rosengren of the Boston Fed http://t.co/b2YBzaJwOn http://topsy.com/trackback?url=http%3A//twitter.com/nytimesbusiness/status/323759265477185536</t>
  </si>
  <si>
    <t>UkkuBit</t>
  </si>
  <si>
    <t>Boston marathon is going to cause maddness on the road today http://topsy.com/trackback?url=http%3A//twitter.com/juiicya/status/323759270283857921</t>
  </si>
  <si>
    <t>brianmetzler</t>
  </si>
  <si>
    <t>Ben Beach, 63, of Bethesda, Md., hopes to complete his 46th consecutive Boston Marathon today, Race Results Weekly reports. @RunCompetitor http://topsy.com/trackback?url=http%3A//twitter.com/brianmetzler/status/323759294304645120</t>
  </si>
  <si>
    <t>Tri-Maine</t>
  </si>
  <si>
    <t>Wishing all the participants tailwinds and enjoyable miles today at The Boston Marathon! A special "shout out" to... http://t.co/ho2jLe441p http://topsy.com/trackback?url=http%3A//twitter.com/tri_maine/status/323759293818101761</t>
  </si>
  <si>
    <t>Boston :) http://topsy.com/trackback?url=http%3A//twitter.com/e_normis/status/323759292228456448</t>
  </si>
  <si>
    <t>NBA Youth Boston Celtics On Court Long Sleeve Shooter - R289Nsce (Kelly, Medium) | Shooter Sleeve http://t.co/Zj4Ar1Enz3 http://topsy.com/trackback?url=http%3A//twitter.com/micah1082341bb/status/323759295235780608</t>
  </si>
  <si>
    <t>Matt O'Donnell</t>
  </si>
  <si>
    <t>RT @tri_maine: Wishing all the participants tailwinds and enjoyable miles today at The Boston Marathon! A special "shout out" to... http ... http://topsy.com/trackback?url=http%3A//twitter.com/tri_maine/status/323759293818101761</t>
  </si>
  <si>
    <t>NHL HOCKEY: Ottawa Senators vs Boston Bruins 7:00pm EST USA April 15th, 2013: Live Stream - http://t.co/9vdcqUAb3M http://topsy.com/trackback?url=http%3A//twitter.com/goalfanzine_tv/status/323759299610411008</t>
  </si>
  <si>
    <t>Rain in Belfast has cancelled my run, looks like i will just watch the Boston Marathon instead. http://topsy.com/trackback?url=http%3A//twitter.com/johnblacko/status/323759306119970816</t>
  </si>
  <si>
    <t>RECENTLY NEWS</t>
  </si>
  <si>
    <t>Economix Blog: A Chat With Eric Rosengren of the Boston Fed http://t.co/bf0IZRXNsr http://topsy.com/trackback?url=http%3A//twitter.com/recentlynews/status/323759313925570560</t>
  </si>
  <si>
    <t>Jason Christley</t>
  </si>
  <si>
    <t>HAPPY PATRIOTS DAY. Go #Sawks &amp;amp; good luck to all the Boston Marathon runners, esp former #NASCAR team PR guru @DemiGirlFriday http://topsy.com/trackback?url=http%3A//twitter.com/jay_christley/status/323759325610909696</t>
  </si>
  <si>
    <t>David Skill</t>
  </si>
  <si>
    <t>Looking forward to seeing Motown the Musical if it comes to Boston. I hope it does. http://topsy.com/trackback?url=http%3A//twitter.com/davewatd/status/323759325543817216</t>
  </si>
  <si>
    <t>@mickeytoro I WAS in Boston. Heading back right now. I'm here 4 or 5 times a year, though. Usually during crappy weather. http://topsy.com/trackback?url=http%3A//twitter.com/mchamberlin/status/323759332133044224</t>
  </si>
  <si>
    <t>Happy Patriots Day ~ Good luck to all the runners in the Boston Marathon. http://topsy.com/trackback?url=http%3A//twitter.com/luvkahlua59/status/323759336784556032</t>
  </si>
  <si>
    <t>Alegre Funkhouser</t>
  </si>
  <si>
    <t>Indiana Pacers v Boston Celtics partidos en directo http://t.co/To1UhQhPgS http://topsy.com/trackback?url=http%3A//twitter.com/maneellyz/status/323759349677838337</t>
  </si>
  <si>
    <t>stephanie bagarella</t>
  </si>
  <si>
    <t>Yay Boston bound to help brad pits movie event ;) model life, I love my job http://topsy.com/trackback?url=http%3A//twitter.com/stephbagarella/status/323759353427542016</t>
  </si>
  <si>
    <t>Youmni K. GOAT™</t>
  </si>
  <si>
    <t>@Feltonmormon passez deja Boston et on en reparle ;) http://topsy.com/trackback?url=http%3A//twitter.com/youmnik/status/323759363569381376</t>
  </si>
  <si>
    <t>Boston marathon day! Good luck runners! #oneday #yearight @jhboston26 http://topsy.com/trackback?url=http%3A//twitter.com/millmj/status/323759368157921280</t>
  </si>
  <si>
    <t>Jamie Tait</t>
  </si>
  <si>
    <t>RT @MillMJ: Boston marathon day! Good luck runners! #oneday #yearight @jhboston26 http://topsy.com/trackback?url=http%3A//twitter.com/millmj/status/323759368157921280</t>
  </si>
  <si>
    <t>Tiffany Lien</t>
  </si>
  <si>
    <t>I'm at @BostonLogan International Airport (BOS) (Boston, MA) w/ 82 others http://t.co/IPFPG0jQy4 http://topsy.com/trackback?url=http%3A//twitter.com/tiflien/status/323759379579019264</t>
  </si>
  <si>
    <t>RT @EsqOnTheRun: HAPPY BOSTON MARATHON DAY!!! http://topsy.com/trackback?url=http%3A//twitter.com/drmarctagon/status/323759380434657281</t>
  </si>
  <si>
    <t>Jerald Lowe</t>
  </si>
  <si>
    <t>Boston Marathon 2013: Complete Viewing Guide to Epic Race http://topsy.com/trackback?url=http%3A//twitter.com/kaisagarss/status/323759384075321345</t>
  </si>
  <si>
    <t>Leah❤New Kids</t>
  </si>
  <si>
    <t>RT @DonnieWahlberg: Good luck to @joeymcintyre in the Boston Marathon tomorrow!  #RunJoeyRun!  I will be checking in for updates from Bl ... http://topsy.com/trackback?url=http%3A//twitter.com/leahnicole74/status/323759393856446464</t>
  </si>
  <si>
    <t>Nicole Giroux</t>
  </si>
  <si>
    <t>Shipping out to Boston @amandajeanxo #shwiggins http://topsy.com/trackback?url=http%3A//twitter.com/nah_cole/status/323759401670434816</t>
  </si>
  <si>
    <t>Chris Dela Rosa</t>
  </si>
  <si>
    <t>It's a beautiful day in Boston.  Let the fun begin. http://topsy.com/trackback?url=http%3A//twitter.com/cdelarosa65/status/323759402081452032</t>
  </si>
  <si>
    <t>Treena Reekie</t>
  </si>
  <si>
    <t>2013 Women to Watch Dr. Gretchen Fougere: Gretchen Fougere</t>
  </si>
  <si>
    <t>RT @TedysTeam: It's the best day of the year in Boston. Best of luck to everyone running! http://topsy.com/trackback?url=http%3A//twitter.com/chrislotsbom/status/323759410126155777</t>
  </si>
  <si>
    <t>Munchy</t>
  </si>
  <si>
    <t>RT @bostonmatthews: New 5 Layer Cosmetic "Squeeze" Tube Line from Boston Matthews</t>
  </si>
  <si>
    <t>Jake Spencer</t>
  </si>
  <si>
    <t>The Ethiopians are winning the Boston marathon? That's hard to believe. http://topsy.com/trackback?url=http%3A//twitter.com/spencer2828/status/323759436520886273</t>
  </si>
  <si>
    <t>brousseautiful♡</t>
  </si>
  <si>
    <t>wish I could go watch my sister and brother in law in the Boston marathon this year :/ http://topsy.com/trackback?url=http%3A//twitter.com/brousseautiful/status/323759443588292609</t>
  </si>
  <si>
    <t>joyce  schaner</t>
  </si>
  <si>
    <t>RT @RollingStones: Tickets to see the Stones in Boston &amp;amp; Philly go on sale at 10am ET! Over 1000 $85 tix per show http://t.co/1GVoH5 ... http://topsy.com/trackback?url=http%3A//twitter.com/schanerj/status/323759446461399041</t>
  </si>
  <si>
    <t>Tori Muise</t>
  </si>
  <si>
    <t>Yay Boston marathon day -_- http://topsy.com/trackback?url=http%3A//twitter.com/tori_muise/status/323759449401614338</t>
  </si>
  <si>
    <t>RT @bostonmarathon: Dawn on Patriots' Day in Boston and the 117th edition of the world's oldest and most prestigious annual marathon.... ... http://topsy.com/trackback?url=http%3A//twitter.com/mflood11/status/323759450945097729</t>
  </si>
  <si>
    <t>Chris Ewert</t>
  </si>
  <si>
    <t>Four years ago today I ran the Boston Marathon. This year I got up at 2:30am and spent the night Googling Kid Rock. http://topsy.com/trackback?url=http%3A//twitter.com/chrisewert/status/323759470234722304</t>
  </si>
  <si>
    <t>[Boston Globe Biz] Dish Network offering to buy Sprint in $25.5B deal http://t.co/LXZ7iUp9rn http://topsy.com/trackback?url=http%3A//twitter.com/masmallbiz/status/323759473359458304</t>
  </si>
  <si>
    <t>PierceAllTheRomans</t>
  </si>
  <si>
    <t>On my way to Boston with @dutcher2595 , mike Murphy and rob Guitard go @RedSox #redsoxnation http://topsy.com/trackback?url=http%3A//twitter.com/k_niederbergs/status/323759479223115776</t>
  </si>
  <si>
    <t>Rob Dutcher</t>
  </si>
  <si>
    <t>RT @K_Niederbergs: On my way to Boston with @dutcher2595 , mike Murphy and rob Guitard go @RedSox #redsoxnation http://topsy.com/trackback?url=http%3A//twitter.com/k_niederbergs/status/323759479223115776</t>
  </si>
  <si>
    <t>@marathongrl71 happy BostonMarathon Monday Best kind of Monday! And I DO ❤ MONDAYS FAVE DAY OF THE WEEK 😊I'll be watching coverage all day👍🏃 http://topsy.com/trackback?url=http%3A//twitter.com/diorlandodipesa/status/323759477293715456</t>
  </si>
  <si>
    <t>ACR Playing</t>
  </si>
  <si>
    <t>Now playing More Than A Feeling by Boston http://topsy.com/trackback?url=http%3A//twitter.com/acrplaying/status/323759485313249280</t>
  </si>
  <si>
    <t>Isaac Saleh</t>
  </si>
  <si>
    <t>RT @ACRPlaying: Now playing More Than A Feeling by Boston http://topsy.com/trackback?url=http%3A//twitter.com/acrplaying/status/323759485313249280</t>
  </si>
  <si>
    <t>Wendy De Jong</t>
  </si>
  <si>
    <t>@robdelaney I just saw your face in lights in Boston. Startling! http://topsy.com/trackback?url=http%3A//twitter.com/wendydejong13/status/323759496163909632</t>
  </si>
  <si>
    <t>RT @JadeSun12: Happy #marathonmonday Boston! http://topsy.com/trackback?url=http%3A//twitter.com/bklynpaula/status/323759498927931393</t>
  </si>
  <si>
    <t>So excited for @mollymata to run the Boston Marathon today! Good luck! #superwoman http://topsy.com/trackback?url=http%3A//twitter.com/classidypeace/status/323759512886579200</t>
  </si>
  <si>
    <t>Katelyn</t>
  </si>
  <si>
    <t>Remember last year today that it was so hot they almost cancelled the boston marathon? Yeah well i woke up with frost on my car...😩 http://topsy.com/trackback?url=http%3A//twitter.com/katelynxnichole/status/323759518574051328</t>
  </si>
  <si>
    <t>Jeff Kidd</t>
  </si>
  <si>
    <t>Frederick runs Boston Marathon today for cause my family knows all too well - Best of luck today to  Michael... http://t.co/waxGsYVMUB http://topsy.com/trackback?url=http%3A//twitter.com/thatsbug2u/status/323759525620490240</t>
  </si>
  <si>
    <t>Lori B. Johnson</t>
  </si>
  <si>
    <t>Good luck Boston Marathon runners! http://topsy.com/trackback?url=http%3A//twitter.com/loribjohnson/status/323759527386308609</t>
  </si>
  <si>
    <t>Emily Kristine Weiss</t>
  </si>
  <si>
    <t>MY SHIRT HAS BOSTON TERRIERS ALL OVER IT!!! :D http://topsy.com/trackback?url=http%3A//twitter.com/weiss_emily/status/323759527113674754</t>
  </si>
  <si>
    <t>Live streaming Tampa Bay Rays vs Boston Red Sox tv watch April 14, 2013 http://t.co/5sdaqKbxk8 http://topsy.com/trackback?url=http%3A//twitter.com/zirfoc/status/323759548575916033</t>
  </si>
  <si>
    <t>CL</t>
  </si>
  <si>
    <t>HAPPY MARATHON MONDAY!!!! The Christmas of Boston is here 🇺🇸🙏🍻 http://topsy.com/trackback?url=http%3A//twitter.com/_carrr/status/323759549213454336</t>
  </si>
  <si>
    <t>Puja Mehta</t>
  </si>
  <si>
    <t>@will_hallock coming to Boston?! http://topsy.com/trackback?url=http%3A//twitter.com/mehtapuja/status/323759553328066560</t>
  </si>
  <si>
    <t>Bailey Schmidt</t>
  </si>
  <si>
    <t>Boston Creme filled donut! So much better than custard http://t.co/BHkGqdC6Y9 http://topsy.com/trackback?url=http%3A//twitter.com/dolchybaiz/status/323759558478688256</t>
  </si>
  <si>
    <t>SportHooks</t>
  </si>
  <si>
    <t>Good luck Boston Marathon runners!!!!! (New Boston SportHooks online soon!) http://t.co/DpDlgyLrOB http://topsy.com/trackback?url=http%3A//twitter.com/sporthooks/status/323759560600993792</t>
  </si>
  <si>
    <t>iManuel Abelardo</t>
  </si>
  <si>
    <t>Ahay :3 , tukang pijeet -_- RT @yayannKR @iAbelardoo nih dia dateng orangnya. Eh lu tdi kmana gk masuk? Ke boston ya? http://topsy.com/trackback?url=http%3A//twitter.com/iabelardoo/status/323759564384251904</t>
  </si>
  <si>
    <t>RT @omgal: The fastest man in Boston &amp;amp; I talk running, race prep, &amp;amp; spirituality. GOOD LUCK, @TimRitchieWTD! http://t.co/TQ4QX15 ... http://topsy.com/trackback?url=http%3A//twitter.com/sanca617/status/323759579878002688</t>
  </si>
  <si>
    <t>Happy Boston Monday! I may not have that BQ dream, but I know today is a dream come true for so many. Good luck and enjoy it! http://topsy.com/trackback?url=http%3A//twitter.com/fiddledeeash/status/323759585401905152</t>
  </si>
  <si>
    <t>Rachel Mack</t>
  </si>
  <si>
    <t>RT @bostonmarathon: Dawn on Patriots' Day in Boston and the 117th edition of the world's oldest and most prestigious annual marathon.... ... http://topsy.com/trackback?url=http%3A//twitter.com/3rdgrdcupcakes/status/323759597754138625</t>
  </si>
  <si>
    <t>American Banker</t>
  </si>
  <si>
    <t>RT @nytimesbusiness: Economix Blog: A Chat With Eric Rosengren of the Boston Fed http://t.co/b2YBzaJwOn http://topsy.com/trackback?url=http%3A//twitter.com/amerbanker/status/323759605681369089</t>
  </si>
  <si>
    <t>Rhino Marketing</t>
  </si>
  <si>
    <t>Good luck to all the runners in today's 117th Boston Marathon! @bostonmarathon #Boston #Marathon http://t.co/kewafLAp4w http://topsy.com/trackback?url=http%3A//twitter.com/rhino4success/status/323759630234816512</t>
  </si>
  <si>
    <t>Swankrain Studios</t>
  </si>
  <si>
    <t>Attention #BostonMarathon runners traveling via the #MBTA Commuter Rail - don't forget to get My Stop: Boston http://t.co/lUkwpd2P76 http://topsy.com/trackback?url=http%3A//twitter.com/swankrainstudio/status/323759640078864384</t>
  </si>
  <si>
    <t>ndngenuity</t>
  </si>
  <si>
    <t>RT @RangerAshley: What a beautiful morning to be on @lexgreen1775 The pictures are gorgeous. Happy Patriots Day, Boston! #rangertweets http://topsy.com/trackback?url=http%3A//twitter.com/ndngenuity/status/323759644034072576</t>
  </si>
  <si>
    <t>Dejen Gebremeskel #wins BAA #5K - Boston Globe http://t.co/WveToAwsjK  #news http://topsy.com/trackback?url=http%3A//twitter.com/pacepermile/status/323759645976055808</t>
  </si>
  <si>
    <t>RT @PacePerMile: Dejen Gebremeskel #wins BAA #5K - Boston Globe http://t.co/WveToAwsjK  #news http://topsy.com/trackback?url=http%3A//twitter.com/pacepermile/status/323759645976055808</t>
  </si>
  <si>
    <t>Dustin Mars</t>
  </si>
  <si>
    <t>RT @zoomperformance: Big shout out to all 5 Zoom athletes ready to ha ave great race tomorrow at the Boston Marathon.  Good luck to... h ... http://topsy.com/trackback?url=http%3A//twitter.com/dustinmars/status/323759650833063937</t>
  </si>
  <si>
    <t>Zoot Ultra Team</t>
  </si>
  <si>
    <t>Good luck to all of those running the Boston Marathon!! http://topsy.com/trackback?url=http%3A//twitter.com/zootultrateam/status/323759659032907776</t>
  </si>
  <si>
    <t>L3 Endurance</t>
  </si>
  <si>
    <t>Good luck to all of those running the Boston Marathon!! http://topsy.com/trackback?url=http%3A//twitter.com/l3_endurance/status/323759657380376576</t>
  </si>
  <si>
    <t>RT @d9monti: Ben Beach, 63, from Bethesda, MD, hopes to finish his 46th consecutive Boston Marathon today, the most by any runner in his ... http://topsy.com/trackback?url=http%3A//twitter.com/d9monti/status/323759660689678336</t>
  </si>
  <si>
    <t>FWD: @tori_muise: Yay Boston marathon day -_- http://topsy.com/trackback?url=http%3A//twitter.com/trip_od/status/323759667421511680</t>
  </si>
  <si>
    <t>Hannah Mahoney</t>
  </si>
  <si>
    <t>Goodbye Boston 👋 http://topsy.com/trackback?url=http%3A//twitter.com/hannahmahoney22/status/323759669690654721</t>
  </si>
  <si>
    <t>Good luck to everyone running the Boston Marathon today and thanks to all the volunteers for helping out! http://topsy.com/trackback?url=http%3A//twitter.com/drmarctagon/status/323759693044523008</t>
  </si>
  <si>
    <t>Poont Syrup</t>
  </si>
  <si>
    <t>RT @DrMarctagon: Good luck to everyone running the Boston Marathon today and thanks to all the volunteers for helping out! http://topsy.com/trackback?url=http%3A//twitter.com/drmarctagon/status/323759693044523008</t>
  </si>
  <si>
    <t>@mehtapuja Boston College actually! Right by Heartbreak Hill! http://topsy.com/trackback?url=http%3A//twitter.com/will_hallock/status/323759701634461697</t>
  </si>
  <si>
    <t>For all those running The Boston Marathon today, for all those hoping, for all those watching. http://t.co/r98bqZgD0Z http://topsy.com/trackback?url=http%3A//twitter.com/pacepermile/status/323759711302332416</t>
  </si>
  <si>
    <t>j.lynne.steps</t>
  </si>
  <si>
    <t>RT @PacePerMile: For all those running The Boston Marathon today, for all those hoping, for all those watching. http://t.co/r98bqZgD0Z http://topsy.com/trackback?url=http%3A//twitter.com/pacepermile/status/323759711302332416</t>
  </si>
  <si>
    <t>Search Boston Jobs $ Licensed Clinician Therapist LICSW or Psychologist at Universal Health Services (Malden, MA)  http://t.co/2yCBPldFAX http://topsy.com/trackback?url=http%3A//twitter.com/bostonjobsq/status/323759733452439552</t>
  </si>
  <si>
    <t>Jonathan Pitts</t>
  </si>
  <si>
    <t>We're Hiring: Sr. Compliance Manager - great client located in Boston http://t.co/N8nbce3MTX http://topsy.com/trackback?url=http%3A//twitter.com/jon_pitts/status/323759736879206400</t>
  </si>
  <si>
    <t>sniggah bargs</t>
  </si>
  <si>
    <t>@ELGINDOTCOM we going Boston? http://topsy.com/trackback?url=http%3A//twitter.com/sniggah/status/323759742046597120</t>
  </si>
  <si>
    <t>MJH</t>
  </si>
  <si>
    <t>So this weekend didn't go as well as planned... Back to Boston now. http://topsy.com/trackback?url=http%3A//twitter.com/mjhowe1/status/323759743351021569</t>
  </si>
  <si>
    <t>dreamt i was already living in boston, was disappointed to wake up in orlando. five more months, brain! you can do it! http://topsy.com/trackback?url=http%3A//twitter.com/weesaw/status/323759753115353088</t>
  </si>
  <si>
    <t>Boston Marathon Spectator Info and Start Schedule http://t.co/ocqA6MR6sP http://topsy.com/trackback?url=http%3A//twitter.com/globerunnersinc/status/323759757938794496</t>
  </si>
  <si>
    <t>RT @GlobeRunnersInc: Boston Marathon Spectator Info and Start Schedule http://t.co/ocqA6MR6sP http://topsy.com/trackback?url=http%3A//www.baa.org/spectator-information.html</t>
  </si>
  <si>
    <t>Alison &amp; Michelle</t>
  </si>
  <si>
    <t>Good luck to all the runners taking on Boston today! http://topsy.com/trackback?url=http%3A//twitter.com/chickdapparel/status/323759786661388288</t>
  </si>
  <si>
    <t>dracarys bitch</t>
  </si>
  <si>
    <t>one of the 4 people in Boston going to work today thank you cvs http://topsy.com/trackback?url=http%3A//twitter.com/caroidanvers/status/323759784845266944</t>
  </si>
  <si>
    <t>@caroledupuis58 Wow! My son lives in Boston &amp;amp; we live 45 minutes north from Boston! My aunt &amp;amp; uncle live in Plymouth! Lol! http://topsy.com/trackback?url=http%3A//twitter.com/miss_autumnlamp/status/323759782915887105</t>
  </si>
  <si>
    <t>Good luck to everyone running the Boston Marathon today!! Remember to relax and enjoy this awesome experience!!! http://topsy.com/trackback?url=http%3A//twitter.com/pamdemonium2/status/323759806945054720</t>
  </si>
  <si>
    <t>virtagon</t>
  </si>
  <si>
    <t>The Boston Festival of Indie Games announced the opening of registration for this year’s event.... http://t.co/jXB2Jl1YvP http://topsy.com/trackback?url=http%3A//twitter.com/virtagon/status/323759809306439680</t>
  </si>
  <si>
    <t>Şevval Balcı</t>
  </si>
  <si>
    <t>RT @Real_Liam_Payne: Hellooooo 1D World is goinggggggg to Boston! Opens this weekend!!!!! #1DWorldBoston http://topsy.com/trackback?url=http%3A//twitter.com/evvalbalc3/status/323759814486396928</t>
  </si>
  <si>
    <t>Great Falls Tribune</t>
  </si>
  <si>
    <t>Shalane Flanagan best US hope in Boston Marathon in years http://t.co/ljX8b6EC2q http://topsy.com/trackback?url=http%3A//twitter.com/gftribune/status/323759833729875969</t>
  </si>
  <si>
    <t>Ethvn Wigfield</t>
  </si>
  <si>
    <t>@KennedyJonesTHO are you playing the 5th in Boston with borgore? http://topsy.com/trackback?url=http%3A//twitter.com/djw1gz/status/323759843200610304</t>
  </si>
  <si>
    <t>LaRonte Manica</t>
  </si>
  <si>
    <t>@102_JAMZ the NEW BOSTON'S HOUSE OF JAZZ IS OFF THE CHAIN!!! http://topsy.com/trackback?url=http%3A//twitter.com/thosepartiesbyl/status/323759851727622144</t>
  </si>
  <si>
    <t>RT @pattiw23: .@bostonmarathon #RunJoeyRun @joeymcintyre http://topsy.com/trackback?url=http%3A//twitter.com/pattiw23/status/323759859172524032</t>
  </si>
  <si>
    <t>Meghan Mitchell</t>
  </si>
  <si>
    <t>“@ryanmitchell47: Boston bound”🎉 http://topsy.com/trackback?url=http%3A//twitter.com/meghanmitchelll/status/323759866357354497</t>
  </si>
  <si>
    <t>Live streaming Tampa Bay Rays vs Boston Red Sox tv watch April 14, 2013 http://t.co/CpvondPnhn http://topsy.com/trackback?url=http%3A//twitter.com/ytos858/status/323759890462023681</t>
  </si>
  <si>
    <t>Determination IL</t>
  </si>
  <si>
    <t>Inspiring story! "For cancer survivor Serena Burla, running Boston Marathon is victory in itself" http://t.co/TZ3Dlloz8G via @BostonDotCom http://topsy.com/trackback?url=http%3A//twitter.com/ildetermination/status/323759902772326401</t>
  </si>
  <si>
    <t>NBA's</t>
  </si>
  <si>
    <t>Deux affiches des playoffs sont déjà connues : Miami/Milwaukee et New York/Boston. Quelles équipes vont l'emporter ? http://t.co/gvYbJ9bMTq http://topsy.com/trackback?url=http%3A//twitter.com/nbas_officiel/status/323759903636348928</t>
  </si>
  <si>
    <t>RT @d9monti: Ben Beach, 63, from Bethesda, MD, hopes to finish his 46th consecutive Boston Marathon today, the most by any runner in his ... http://topsy.com/trackback?url=http%3A//twitter.com/10thavenuesue/status/323759902864588800</t>
  </si>
  <si>
    <t>CHRIS PAUL 3 ♔</t>
  </si>
  <si>
    <t>RT @NBAs_officiel: Deux affiches des playoffs sont déjà connues : Miami/Milwaukee et New York/Boston. Quelles équipes vont l'emporter ?  ... http://topsy.com/trackback?url=http%3A//twitter.com/nbas_officiel/status/323759903636348928</t>
  </si>
  <si>
    <t>Ed Schober</t>
  </si>
  <si>
    <t>RT @ILDetermiNation: Inspiring story! "For cancer survivor Serena Burla, running Boston Marathon is victory in itself" http://t.co/TZ3Dl ... http://topsy.com/trackback?url=http%3A//twitter.com/ildetermination/status/323759902772326401</t>
  </si>
  <si>
    <t>Jim Carter</t>
  </si>
  <si>
    <t>Bus loading at Boston Common. @bostonmarathon</t>
  </si>
  <si>
    <t>Haley Hines</t>
  </si>
  <si>
    <t>Boston bound #MarathonTime @nicoleedowney http://topsy.com/trackback?url=http%3A//twitter.com/haley_hiness/status/323759912851210240</t>
  </si>
  <si>
    <t>Jared Dwyer</t>
  </si>
  <si>
    <t>Good luck to @merry_thon44 as she runs the Boston Merrython today! Kick Arse!! #BadAss http://topsy.com/trackback?url=http%3A//twitter.com/jareddwyer31/status/323759913379717121</t>
  </si>
  <si>
    <t>RT @haley_hiness: Boston bound #MarathonTime @nicoleedowney http://topsy.com/trackback?url=http%3A//twitter.com/haley_hiness/status/323759912851210240</t>
  </si>
  <si>
    <t>Happy Marathon Monday! Be sure to follow us and @RunCompetitor for the latest Boston Marathon news today! http://topsy.com/trackback?url=http%3A//twitter.com/womensrunning/status/323759919318827008</t>
  </si>
  <si>
    <t>Good luck Boston Marathon runners.  Link to live feed on http://t.co/lyLVQ4ARHG http://topsy.com/trackback?url=http%3A//twitter.com/runryan84/status/323759925392183296</t>
  </si>
  <si>
    <t>Jacob Thornton hart</t>
  </si>
  <si>
    <t>Man, what I would do to be in Boston right now! #MarathonMonday #BostonMarathon http://topsy.com/trackback?url=http%3A//twitter.com/jacobhart2/status/323759931616534528</t>
  </si>
  <si>
    <t>RT @PUMARunning: In honor of the Boston Marathon share your running pics with #runpumarun + tag @PUMARunning for the chance to win. http ... http://topsy.com/trackback?url=http%3A//twitter.com/aliveandkickndd/status/323759942542692352</t>
  </si>
  <si>
    <t>Rory Coughlin</t>
  </si>
  <si>
    <t>RT @Connor_Diamond1: Good luck to @karacjacobs in the Boston marathon today! #BestKCTeacher http://topsy.com/trackback?url=http%3A//twitter.com/coughlinrj7/status/323759950461534209</t>
  </si>
  <si>
    <t>Laufer &amp; Associates</t>
  </si>
  <si>
    <t>Manager, Facilities Support  in Boston, MA http://t.co/FPoCnhX2PF #job http://topsy.com/trackback?url=http%3A//twitter.com/laufer/status/323759956300013570</t>
  </si>
  <si>
    <t>patrick ferrari</t>
  </si>
  <si>
    <t>What a fucking nighttttt. Again @LaidbackLuke you killlled it! See you In boston! http://topsy.com/trackback?url=http%3A//twitter.com/patrickmma/status/323759957617016832</t>
  </si>
  <si>
    <t>Showcase</t>
  </si>
  <si>
    <t>500-65,510 SF is available for lease at 175 McClellan Highway, East Boston, MA http://t.co/gm6NTIJ1of #CRE http://topsy.com/trackback?url=http%3A//twitter.com/showcasesearch/status/323759960251043840</t>
  </si>
  <si>
    <t>Neon Is My Color</t>
  </si>
  <si>
    <t>Good luck to all the Boston Marathon runner's! http://topsy.com/trackback?url=http%3A//twitter.com/fitandcrafty/status/323759962553741312</t>
  </si>
  <si>
    <t>Fordham Dining</t>
  </si>
  <si>
    <t>Chef Jeff is running the Boston Marathon today!!! Click "like" to wish him luck! http://t.co/BwkvynOruL http://topsy.com/trackback?url=http%3A//twitter.com/scc_fordham/status/323759962209800192</t>
  </si>
  <si>
    <t>Kyia Watkins</t>
  </si>
  <si>
    <t>Good morning, Loves &amp;amp; A Marvelous Monday to all of you!  It's actually Marathon Monday here in Boston!!!... http://t.co/Somk1uVR4x http://topsy.com/trackback?url=http%3A//twitter.com/atpeacearts/status/323759972976570369</t>
  </si>
  <si>
    <t>Will Mansfield</t>
  </si>
  <si>
    <t>Happy Patriot's Day, Boston area tweeps. I remember when, back in the day, good ol' Compugraphic gave us the day off. http://topsy.com/trackback?url=http%3A//twitter.com/willmansfield/status/323759979196731392</t>
  </si>
  <si>
    <t>RT @CMoleBoston: 501  EXPRESS BUS Brighton Center - Downtown Boston[...] http://t.co/2fcsBtbNJf #CMBostonTransit  #MBTA http://topsy.com/trackback?url=http%3A//twitter.com/mai95thm/status/323760000713498624</t>
  </si>
  <si>
    <t>RT @CMoleBoston: 501  EXPRESS BUS Brighton Center - Downtown Boston[...] http://t.co/2fcsBtbNJf #CMBostonTransit  #MBTA http://topsy.com/trackback?url=http%3A//cmole.com/1urD</t>
  </si>
  <si>
    <t>RT @bostonmarathon: Dawn on Patriots' Day in Boston and the 117th edition of the world's oldest and most prestigious annual marathon.... ... http://topsy.com/trackback?url=http%3A//twitter.com/aimaleigh13/status/323760017314566144</t>
  </si>
  <si>
    <t>skott.daltonic</t>
  </si>
  <si>
    <t>the greatest Monday of the year, EVERY year! Patriots Day in Massachusetts! Boston Marathon Monday! 26.2 miles to go, runners! #Boston2013 http://topsy.com/trackback?url=http%3A//twitter.com/skottdaltonic/status/323760037241708544</t>
  </si>
  <si>
    <t>StephanieCharbonneau</t>
  </si>
  <si>
    <t>RT @JonathanRKnight: I am so impressed and proud of  @joeymcintyre for running 26 miles tomorrow in the Boston Marathon #RunJoeyRun http://topsy.com/trackback?url=http%3A//twitter.com/stephcharb1/status/323760041125613570</t>
  </si>
  <si>
    <t>RT @JoshCox: So great to be in Boston working with @universalsports to cover the 2013 #BostonMarathon this Sunday &amp;amp; Monday! http://t ... http://topsy.com/trackback?url=http%3A//twitter.com/twinsrun/status/323760044514619392</t>
  </si>
  <si>
    <t>Bill Ilott</t>
  </si>
  <si>
    <t>Spring 2013, Boston Public Garden http://t.co/UXiBBnukFs http://topsy.com/trackback?url=http%3A//twitter.com/bostonhomeport/status/323760070607400960</t>
  </si>
  <si>
    <t>Ki - PFT</t>
  </si>
  <si>
    <t>RT @PacePerMile: For all those running The Boston Marathon today, for all those hoping, for all those watching. http://t.co/r98bqZgD0Z http://topsy.com/trackback?url=http%3A//twitter.com/ki_pft/status/323760086252154880</t>
  </si>
  <si>
    <t>Cavrine Harris</t>
  </si>
  <si>
    <t>Good luck to @JumboHart today in the Boston marathon. http://topsy.com/trackback?url=http%3A//twitter.com/cavhar/status/323760091654397952</t>
  </si>
  <si>
    <t>Canseco_ebooks</t>
  </si>
  <si>
    <t>Boston needs a dh to bolster attendance. Whatever http://topsy.com/trackback?url=http%3A//twitter.com/canseco_ebook/status/323760099044753408</t>
  </si>
  <si>
    <t>Everything You Need to Know About the 117th Boston Marathon http://t.co/iPAVovIY6E via @131257679 http://topsy.com/trackback?url=http%3A//twitter.com/esl_csinow/status/323760099518738432</t>
  </si>
  <si>
    <t>Brrr it's chilly but perfect running weather for today's Boston Marathon - esp. after last years 80 degree temps #BostonMarathon http://topsy.com/trackback?url=http%3A//twitter.com/lrileysports/status/323760107794075649</t>
  </si>
  <si>
    <t>Everything You Need to Know About the 117th Boston Marathon Including Route, Start Time, TV &amp;amp; Online Coverage: http://t.co/qylVx9u8Yq http://topsy.com/trackback?url=http%3A//twitter.com/bostinno/status/323760108712632320</t>
  </si>
  <si>
    <t>LBG</t>
  </si>
  <si>
    <t>Wait...Boston Market's "We love the IRS" deal? Tell me that's &amp;lt;sarc&amp;gt;. RT “@CHIssential: Tax Day 2013 Food Deals - http://t.co/dbWFjjDufp” http://topsy.com/trackback?url=http%3A//twitter.com/go_galt/status/323760107810877440</t>
  </si>
  <si>
    <t>ProGun AntiViolence</t>
  </si>
  <si>
    <t>RT @go_galt: Wait...Boston Market's "We love the IRS" deal? Tell me that's &amp;lt;sarc&amp;gt;. RT “@CHIssential: Tax Day 2013 Food Deals - htt ... http://topsy.com/trackback?url=http%3A//twitter.com/go_galt/status/323760107810877440</t>
  </si>
  <si>
    <t>Spring 2013, Boston Public Garden http://t.co/uHNDtmLAAr http://topsy.com/trackback?url=http%3A//twitter.com/bostonhomeport/status/323760110868525057</t>
  </si>
  <si>
    <t>rebeccasullivan</t>
  </si>
  <si>
    <t>I love Boston Marathon Day. RT @boslfp: Buses are heading down Beacon to pick up the runners.  Good luck, everyone!” http://topsy.com/trackback?url=http%3A//twitter.com/rebeccasullivan/status/323760116220432385</t>
  </si>
  <si>
    <t>Julie Glissman</t>
  </si>
  <si>
    <t>Sending good luck vibes to the Boston Marathon runners today! #bostonmarathon http://topsy.com/trackback?url=http%3A//twitter.com/juliegdetroit/status/323760122037936129</t>
  </si>
  <si>
    <t>Amitava Sarkar</t>
  </si>
  <si>
    <t>PETMAN robot struts and squats in hazmat attire</t>
  </si>
  <si>
    <t>MrNewter</t>
  </si>
  <si>
    <t>@elaineishere @2degreesnetwork Elaine. heard you on the LBC call. Talk to me about Verge Boston http://topsy.com/trackback?url=http%3A//twitter.com/mrnewter/status/323760126425178112</t>
  </si>
  <si>
    <t>ImpulseSave</t>
  </si>
  <si>
    <t>It's Marathon Monday in Boston! Here's how to apply marathon thinking to your money: http://t.co/GGeR3wm9w7 http://topsy.com/trackback?url=http%3A//twitter.com/impulsesave/status/323760129055014912</t>
  </si>
  <si>
    <t>donna ginsburg</t>
  </si>
  <si>
    <t>Boston Marathon today. http://topsy.com/trackback?url=http%3A//twitter.com/missdonnasue/status/323760128740429824</t>
  </si>
  <si>
    <t>Teton Running Co</t>
  </si>
  <si>
    <t>Boston will soon be seeing a slew of awesome Idaho athletes conquering the road!  We wish the best to all of the... http://t.co/eOfCMQyVsz http://topsy.com/trackback?url=http%3A//twitter.com/runidaho/status/323760132003614720</t>
  </si>
  <si>
    <t>Boston Marathon Weather Forecast: Ideal Conditions For Runners, Spectators - CBS Local http://t.co/ltq6vmwtXK http://topsy.com/trackback?url=http%3A//twitter.com/usa_newsfeed/status/323760135841402880</t>
  </si>
  <si>
    <t>Ryan place</t>
  </si>
  <si>
    <t>@npfallon The amazing kreskin! New haven show would be un real!</t>
  </si>
  <si>
    <t>RT @NiRunning: @chasechaney Boston Marathon live stream from 2:30pm BST today - http://t.co/pp66ITyCZK (courtesy of @EightLaneNews) Thnk you http://topsy.com/trackback?url=http%3A//twitter.com/chasechaney/status/323760143378563072</t>
  </si>
  <si>
    <t>RT @d9monti: Ben Beach, 63, from Bethesda, MD, hopes to finish his 46th consecutive Boston Marathon today, the most by any runner in his ... http://topsy.com/trackback?url=http%3A//twitter.com/lwarrenmaher/status/323760144544567296</t>
  </si>
  <si>
    <t>Bryan DeAngelis</t>
  </si>
  <si>
    <t>RT @BCHysteria: Good luck to all the runners in the Boston Marathon today. And to all those BC students watching it?  God speed. #missth ... http://topsy.com/trackback?url=http%3A//twitter.com/bdeangelis82/status/323760149552590850</t>
  </si>
  <si>
    <t>Spring 2013, Boston Public Garden http://t.co/1JaKhLRZP4 http://topsy.com/trackback?url=http%3A//twitter.com/bostonhomeport/status/323760151892987905</t>
  </si>
  <si>
    <t>Good luck to all our friends and supporters running the Boston marathon today. A highlight for so many running careers #run #bostonmarathon http://topsy.com/trackback?url=http%3A//twitter.com/troysrun/status/323760162127106049</t>
  </si>
  <si>
    <t>Fuck you JetBlue Boston you suck cock http://topsy.com/trackback?url=http%3A//twitter.com/bdubsalcorn/status/323760164173922304</t>
  </si>
  <si>
    <t>Don't forget the early MLB start today. Tampa Bay @ Boston getting underway at 1:10am AEST for their Pariots' Day clash. Love an early game! http://topsy.com/trackback?url=http%3A//twitter.com/alistairjhogg/status/323760173099401218</t>
  </si>
  <si>
    <t>Griffin</t>
  </si>
  <si>
    <t>Good luck to all the marquis runners in the Boston marathon http://topsy.com/trackback?url=http%3A//twitter.com/gamarquis16/status/323760178606514177</t>
  </si>
  <si>
    <t>Happy Patriots Day to my followers in Boston. http://topsy.com/trackback?url=http%3A//twitter.com/cavhar/status/323760177432113152</t>
  </si>
  <si>
    <t>Michael Monroe</t>
  </si>
  <si>
    <t>Honoring Boston Marathon Monday with a 7am-10pm workday - there might be time for dinner, if I'm lucky... http://topsy.com/trackback?url=http%3A//twitter.com/mmmusing/status/323760182834384898</t>
  </si>
  <si>
    <t>Joe Domaleski</t>
  </si>
  <si>
    <t>2013 Boston Marathon Guide http://t.co/N8XOidNrox via @BostonDotCom http://topsy.com/trackback?url=http%3A//twitter.com/joedom/status/323760188937089025</t>
  </si>
  <si>
    <t>Spring 2013, Boston Public Garden http://t.co/1q75Zu1tC4 http://topsy.com/trackback?url=http%3A//twitter.com/bostonhomeport/status/323760192342851584</t>
  </si>
  <si>
    <t>Watch Tampa Bay Rays vs Boston Red Sox Live on iPad http://t.co/VkWENAtmA7 http://topsy.com/trackback?url=http%3A//twitter.com/obinchin/status/323760203008995328</t>
  </si>
  <si>
    <t>Save Gamehendge</t>
  </si>
  <si>
    <t>RT @RollingStones: Tickets to see the Stones in Boston &amp;amp; Philly go on sale at 10am ET! Over 1000 $85 tix per show http://t.co/1GVoH5 ... http://topsy.com/trackback?url=http%3A//twitter.com/save_gamehendge/status/323760205454254080</t>
  </si>
  <si>
    <t>Deborah Ferguson</t>
  </si>
  <si>
    <t>@distance66 What time does the race start? Is this ur 1st in Boston? http://topsy.com/trackback?url=http%3A//twitter.com/deborahferguson/status/323760206372814850</t>
  </si>
  <si>
    <t>RT @CMoleBoston: 501  EXPRESS BUS Brighton Center - Downtown Boston[...] http://t.co/2fcsBtbNJf #CMBostonTransit  #MBTA http://topsy.com/trackback?url=http%3A//twitter.com/mai93thm/status/323760213096275969</t>
  </si>
  <si>
    <t>Tampa Bay Rays vs Boston Red Sox MLB Live Stream 14.04.2013 http://t.co/JNdnioKxSO http://topsy.com/trackback?url=http%3A//twitter.com/wixitapuzonov/status/323760216304930817</t>
  </si>
  <si>
    <t>Ashley Dine</t>
  </si>
  <si>
    <t>S/O to my aunt for running in the Boston Marathon today! #GoodLuck http://topsy.com/trackback?url=http%3A//twitter.com/ashleydine11/status/323760223506558976</t>
  </si>
  <si>
    <t>Spring 2013, Boston Public Garden http://t.co/qwaBLQUeEh http://topsy.com/trackback?url=http%3A//twitter.com/bostonhomeport/status/323760227201728513</t>
  </si>
  <si>
    <t>vïnnÿ</t>
  </si>
  <si>
    <t>Let's get an epic champions league final party in Boston  http://t.co/SyCBMaRk3T http://topsy.com/trackback?url=http%3A//twitter.com/grape_dutchv/status/323760224177635329</t>
  </si>
  <si>
    <t>RT @RollingStones: Tickets to see the Stones in Boston &amp;amp; Philly go on sale at 10am ET! Over 1000 $85 tix per show http://t.co/1GVoH5 ... http://topsy.com/trackback?url=http%3A//twitter.com/royaldragon1969/status/323760242313814016</t>
  </si>
  <si>
    <t>Runners, good luck at The Boston Marathon! Whatever your goals for today, we wish you the Best! http://t.co/tTXIHK0KLY http://topsy.com/trackback?url=http%3A//twitter.com/ezanolin/status/323760242317996032</t>
  </si>
  <si>
    <t>Raihan.saputra</t>
  </si>
  <si>
    <t>Knicks ketemu boston celtic</t>
  </si>
  <si>
    <t>Mucha suerte a los mexicanos que corren hoy el maratón de Boston, en especial a Madai que va a poner el nombre de México en alto. #Boston http://topsy.com/trackback?url=http%3A//twitter.com/joseignaciolb/status/323760261720854528</t>
  </si>
  <si>
    <t>Boston Marathon today @robbiedxc  #GoCanada! http://topsy.com/trackback?url=http%3A//twitter.com/runmattwrun/status/323760274698010624</t>
  </si>
  <si>
    <t>This is Lincolnshire</t>
  </si>
  <si>
    <t>Council partnership sees derelict property turned into modern home in Boston http://t.co/nMALPAf6v2 http://topsy.com/trackback?url=http%3A//twitter.com/thisislincs/status/323760278682628096</t>
  </si>
  <si>
    <t>Roman Tarnavski</t>
  </si>
  <si>
    <t>Congrats @LiseLafferty for qualifying and running in the Boston Marathon today. Enjoy the experience! http://topsy.com/trackback?url=http%3A//twitter.com/romant/status/323760286127517696</t>
  </si>
  <si>
    <t>LIVESTRONG.COM</t>
  </si>
  <si>
    <t>Good luck today in Boston, marathoners! We will be anxiously awaiting your results. #BostonMarathon http://topsy.com/trackback?url=http%3A//twitter.com/livestrong_com/status/323760302455943168</t>
  </si>
  <si>
    <t>Vicki Hales</t>
  </si>
  <si>
    <t>RT @LIVESTRONG_COM: Good luck today in Boston, marathoners! We will be anxiously awaiting your results. #BostonMarathon http://topsy.com/trackback?url=http%3A//twitter.com/livestrong_com/status/323760302455943168</t>
  </si>
  <si>
    <t>Kinetic Fierce</t>
  </si>
  <si>
    <t>We love giving pre-race tuneups! Wishing our patients participating in the Boston Marathon today the best of luck!!! http://topsy.com/trackback?url=http%3A//twitter.com/kineticfierce/status/323760302363656192</t>
  </si>
  <si>
    <t>mckeephotography</t>
  </si>
  <si>
    <t>Remember this? : Red Hot Love in The Phoenix - The Boston Phoenix, Feb 8 issue, page 11. Full page! Ya! I... http://t.co/TzGR5IhRCk</t>
  </si>
  <si>
    <t>Creative Houses</t>
  </si>
  <si>
    <t>Boston Public LibrarySource: theant06 http://t.co/ZsJHyo3AGl http://topsy.com/trackback?url=http%3A//twitter.com/crthouses/status/323760312706797568</t>
  </si>
  <si>
    <t>NE Club Managers Asn</t>
  </si>
  <si>
    <t>Save the date for CMAA's Leadership/Legislative Conference in Boston, MA! Sept. 7-9. Registration opening soon!... http://t.co/oTXd23kw0Q http://topsy.com/trackback?url=http%3A//twitter.com/necma/status/323760331539218433</t>
  </si>
  <si>
    <t>RT @d9monti: Ben Beach, 63, from Bethesda, MD, hopes to finish his 46th consecutive Boston Marathon today, the most by any runner in his ... http://topsy.com/trackback?url=http%3A//twitter.com/bmorerunning/status/323760336081649664</t>
  </si>
  <si>
    <t>kylegerhart</t>
  </si>
  <si>
    <t>The Boston is today #26.2milesofhell http://topsy.com/trackback?url=http%3A//twitter.com/realkingjames95/status/323760337746812928</t>
  </si>
  <si>
    <t>Miley</t>
  </si>
  <si>
    <t>Sound is Music s coming to boston...#youpiiee http://topsy.com/trackback?url=http%3A//twitter.com/miluuuu1/status/323760343912443905</t>
  </si>
  <si>
    <t>@JayJayZiEl @mademoicel hahahahahhaha boston. Baka sa kila mary rose. Ano ba spelling nun. Hahha http://topsy.com/trackback?url=http%3A//twitter.com/nlptrckmgl/status/323760352766595073</t>
  </si>
  <si>
    <t>Lucas Wojciechowski</t>
  </si>
  <si>
    <t>RT @bostonmarathon: Dawn on Patriots' Day in Boston and the 117th edition of the world's oldest and most prestigious annual marathon.... ... http://topsy.com/trackback?url=http%3A//twitter.com/lucaswoj/status/323760348920434688</t>
  </si>
  <si>
    <t>¿ayu¿⁮⁯</t>
  </si>
  <si>
    <t>maen mlu ama ank boston kali" dong maen ama ank 59 @brianpratamaa bnyk ko yg kece juga http://topsy.com/trackback?url=http%3A//twitter.com/araeshard/status/323760357829128192</t>
  </si>
  <si>
    <t>just got things set up to be able to follow Wes via GPS tracking live on my computer during his run at the Boston... http://t.co/OsgR9rH3T9 http://topsy.com/trackback?url=http%3A//twitter.com/runforepilepsy/status/323760358034640896</t>
  </si>
  <si>
    <t>Jennifer Durkin</t>
  </si>
  <si>
    <t>My massage table and I are shipping out to Boston for Marathon Monday...good luck, Runners! #bostonmarathon #massage #baavolunteer http://topsy.com/trackback?url=http%3A//twitter.com/jmddurkin/status/323760370441396224</t>
  </si>
  <si>
    <t>WOOFGANIC</t>
  </si>
  <si>
    <t>We wish everyone running the Boston Marathon the best of luck today! Especially our WOOF follower @WAD1980 http://t.co/lhppNWZkVp http://topsy.com/trackback?url=http%3A//twitter.com/woofganic/status/323760379303972864</t>
  </si>
  <si>
    <t>Sherrie Thompson</t>
  </si>
  <si>
    <t>Good luck, Boston Marathoners! http://topsy.com/trackback?url=http%3A//twitter.com/wahminsc/status/323760386321035267</t>
  </si>
  <si>
    <t>Move Fitness</t>
  </si>
  <si>
    <t>Best of luck to all those running the Boston Marathon today!!! http://topsy.com/trackback?url=http%3A//twitter.com/movefitnessllc/status/323760386040012800</t>
  </si>
  <si>
    <t>Watch Tampa Bay Rays – Boston Red Sox MLB live streaming http://t.co/pMo9oWu1ef http://topsy.com/trackback?url=http%3A//twitter.com/baney8310/status/323760386958573568</t>
  </si>
  <si>
    <t>Happy Boston Day!!!! #26.2 http://topsy.com/trackback?url=http%3A//twitter.com/seemommyrun2012/status/323760393723990016</t>
  </si>
  <si>
    <t>117th Boston Marathon Preview: Could An American Win? Coverage begins at 8 AM on your Local Boston Channels. also... http://t.co/FAPATDuZgV http://topsy.com/trackback?url=http%3A//twitter.com/jfolcarelli89/status/323760397016514560</t>
  </si>
  <si>
    <t>Aidan Nugent</t>
  </si>
  <si>
    <t>@LindseyParryZA good luck for the Boston Marathon! http://topsy.com/trackback?url=http%3A//twitter.com/aidannugent/status/323760400862687233</t>
  </si>
  <si>
    <t>VSU Alumni Assoc.</t>
  </si>
  <si>
    <t>Guess what?  Boston Market is offering a "Rib-bate" on Tax Day. Customers can purchase two rib meals for $10.40.... http://t.co/XYPijMkPl1 http://topsy.com/trackback?url=http%3A//twitter.com/vsuaaonline/status/323760420810801152</t>
  </si>
  <si>
    <t>RT @Real_Liam_Payne: Hellooooo 1D World is goinggggggg to Boston! Opens this weekend!!!!! #1DWorldBoston http://topsy.com/trackback?url=http%3A//twitter.com/agustina_usa/status/323760424954757121</t>
  </si>
  <si>
    <t>RT @garifusion: RT @BostonMagazine: The fastest man in Boston: http://t.co/OlPn7Kp4YQ #Boston http://topsy.com/trackback?url=http%3A//twitter.com/hubhealth/status/323760432001200128</t>
  </si>
  <si>
    <t>Andrea.</t>
  </si>
  <si>
    <t>Empieza el masacre en boston. Semana de examenes, here we go. http://topsy.com/trackback?url=http%3A//twitter.com/casandrabrra/status/323760428738019329</t>
  </si>
  <si>
    <t>Kd eu nas ruas de Boston sacudindo pompom de líder de torcida?? #RunJoeyRun *\o/* @PrisCasablancas http://topsy.com/trackback?url=http%3A//twitter.com/biancaprs/status/323760440956035072</t>
  </si>
  <si>
    <t>Rachel Gibbs</t>
  </si>
  <si>
    <t>RT @EightLaneNews: Boston Marathon live stream from 2:30pm BST today - http://t.co/gHAnfhCmjL http://topsy.com/trackback?url=http%3A//twitter.com/rachelgibbspt/status/323760441186734080</t>
  </si>
  <si>
    <t>Cassie McDorman</t>
  </si>
  <si>
    <t>My aunts running thee Boston Marathon Today! (: http://topsy.com/trackback?url=http%3A//twitter.com/mcdormancassie/status/323760452880457729</t>
  </si>
  <si>
    <t>Watching the Kenyans dominate the Boston Marathon is one of the greatest spectacles in sports http://topsy.com/trackback?url=http%3A//twitter.com/msedwards30/status/323760461575233536</t>
  </si>
  <si>
    <t>Dani Lauer</t>
  </si>
  <si>
    <t>RT @bostonmarathon: Dawn on Patriots' Day in Boston and the 117th edition of the world's oldest and most prestigious annual marathon.... ... http://topsy.com/trackback?url=http%3A//twitter.com/danilynn87/status/323760459603931136</t>
  </si>
  <si>
    <t>RT @Optimalsol: Leverage big data, make better decisions &amp;amp; grow. Joining Optimal at the #SAP Innovation Forum in Boston on Nov 15: h ... http://topsy.com/trackback?url=http%3A//twitter.com/parasanand7/status/323760466017001472</t>
  </si>
  <si>
    <t>MT @spikesmag Watch Boston Marathon live here: http://t.co/w9c6cbFt4l (starts 2.30pm UK time). http://topsy.com/trackback?url=http%3A//twitter.com/statman_jon/status/323760469062074368</t>
  </si>
  <si>
    <t>SanFranPrisco</t>
  </si>
  <si>
    <t>Good luck to @WAD1980 today as he runs the Boston Marathon! #beatkenya http://topsy.com/trackback?url=http%3A//twitter.com/mprisco3/status/323760477811400705</t>
  </si>
  <si>
    <t>RT @WomensRunning: Happy Marathon Monday! Be sure to follow us and @RunCompetitor for the latest Boston Marathon news today! http://topsy.com/trackback?url=http%3A//twitter.com/mainegirl2/status/323760475189964800</t>
  </si>
  <si>
    <t>Live streaming Tampa Bay Rays – Boston Red Sox baseball tv watch April 14, 2013 http://t.co/FIADCKEdCt http://topsy.com/trackback?url=http%3A//twitter.com/jvijaut/status/323760492348862464</t>
  </si>
  <si>
    <t>CruiseOne Travel</t>
  </si>
  <si>
    <t>Good morning and happy Patriots Day! Anyone looking to run the Boston Marathon in 2014? http://t.co/pmSdOu07GE http://topsy.com/trackback?url=http%3A//twitter.com/cruisemike/status/323760500334809090</t>
  </si>
  <si>
    <t>nithyaa</t>
  </si>
  <si>
    <t>RT @d9monti: Ben Beach, 63, from Bethesda, MD, hopes to finish his 46th consecutive Boston Marathon today, the most by any runner in his ... http://topsy.com/trackback?url=http%3A//twitter.com/nithyaaa/status/323760506148110337</t>
  </si>
  <si>
    <t>Fenny Andreayani</t>
  </si>
  <si>
    <t>Happy birthday my best @emilinirmala sorry mil whatsapp lg mati gabsa wa :'( wish you all the best, sukses di Boston, langgeng2 ama bf ya :) http://topsy.com/trackback?url=http%3A//twitter.com/fnny/status/323760509725863936</t>
  </si>
  <si>
    <t>RT @pattiw23: .@bostonmarathon #RunJoeyRun @joeymcintyre http://topsy.com/trackback?url=http%3A//twitter.com/cuttersftbll/status/323760519909617664</t>
  </si>
  <si>
    <t>Patrick McCauley</t>
  </si>
  <si>
    <t>Good luck @cmccauley22 today in the boston marathon today!!! So proud of you. See you at the finish line! http://topsy.com/trackback?url=http%3A//twitter.com/stickpro4/status/323760519519535104</t>
  </si>
  <si>
    <t>Louis Dufresne</t>
  </si>
  <si>
    <t>Traveling into Boston for #MarathonMonday? Get My Stop: Boston for the #MBTA Commuter Rail http://t.co/J6J3ktkG5g http://topsy.com/trackback?url=http%3A//twitter.com/basicwizz/status/323760528092696576</t>
  </si>
  <si>
    <t>نجيب الخميس</t>
  </si>
  <si>
    <t>RT @SaudiDiary: Boston, MA ❤ | 2010 http://t.co/EQz8i7vfbv http://topsy.com/trackback?url=http%3A//twitter.com/najeebkameaas/status/323760528000442368</t>
  </si>
  <si>
    <t>Good freakin' morning y'all! Getting ready for my first Boston Marathon! http://topsy.com/trackback?url=http%3A//twitter.com/ricaninboston/status/323760544928641024</t>
  </si>
  <si>
    <t>Winchester Patch</t>
  </si>
  <si>
    <t>Find out information about the Boston Marathon, Patriots' Day and more in the 5 Things column: http://t.co/IYMkDXbwQk —MO | #Winchester http://topsy.com/trackback?url=http%3A//twitter.com/winchesterpatch/status/323760550007943168</t>
  </si>
  <si>
    <t>Donata Lustosa</t>
  </si>
  <si>
    <t>Hoje rola Maratona de Boston!!!! Quero acompanhar tudo!!! Run baby Run....@davidhomsi http://topsy.com/trackback?url=http%3A//twitter.com/donatalustosa/status/323760551798915073</t>
  </si>
  <si>
    <t>Jules B</t>
  </si>
  <si>
    <t>WHY AM I NOT IN BOSTON RIGHT NOW!? http://topsy.com/trackback?url=http%3A//twitter.com/jujubue/status/323760565493301248</t>
  </si>
  <si>
    <t>Sheri Mizell</t>
  </si>
  <si>
    <t>3 Boston Red Sox vs Oakland Athletics 4/24 Baseball Tickets Section PR 16 Row A http://t.co/j8o4tRlexG http://topsy.com/trackback?url=http%3A//twitter.com/sheri_mizell/status/323760566940360704</t>
  </si>
  <si>
    <t>KingPablo</t>
  </si>
  <si>
    <t>Miami gonna only be playing 1 "strong team between bulls pacers Boston and new York. Knock yaselves out http://topsy.com/trackback?url=http%3A//twitter.com/lion_kinghd/status/323760566655143936</t>
  </si>
  <si>
    <t>Boston is going to crazy today. #bostonmarathon http://topsy.com/trackback?url=http%3A//twitter.com/corinnek103/status/323760585844068352</t>
  </si>
  <si>
    <t>@diorlandodipesa I typically get nervous before my runs so it's normal for me lol this is my 3rd time doing Boston :) #bostonmarathon http://topsy.com/trackback?url=http%3A//twitter.com/yekohs/status/323760588054491136</t>
  </si>
  <si>
    <t>Jodel Deauna</t>
  </si>
  <si>
    <t>The Boston Marathon! Now, back to the neurons...the neurons are just like the rest of our squares and circles...the chemistry is the same... http://topsy.com/trackback?url=http%3A//twitter.com/jodeldeauna/status/323760591099539456</t>
  </si>
  <si>
    <t>Marcus Webster</t>
  </si>
  <si>
    <t>Hiring a Technical Account Manager (TAM) - Boston, MA Metro Area in Boston, MA http://t.co/6iqZ3EXPwY #job #embedded http://topsy.com/trackback?url=http%3A//twitter.com/marcusbwebster/status/323760595658752000</t>
  </si>
  <si>
    <t>RT @TrackieGroup: Rob Watson looking for Canadian bragging rights in Boston @robbiedxc #BostonMarathon http://t.co/fb34lNkxOq http://topsy.com/trackback?url=http%3A//twitter.com/runcrs/status/323760599806910465</t>
  </si>
  <si>
    <t>Sisterhood of Moms</t>
  </si>
  <si>
    <t>Good luck to our friend Lisa of @runwiki as she runs in the Boston Marathon! Show her you care by checking out her inspiring running blog! http://topsy.com/trackback?url=http%3A//twitter.com/sensiblemoms/status/323760599366504448</t>
  </si>
  <si>
    <t>Ashley McNamara</t>
  </si>
  <si>
    <t>Happy Marathon Monday! #gorunners #bostonmarathon #inspiration #justdoit 💪💪 @ Boston, MA http://t.co/5NSKP56OUT http://topsy.com/trackback?url=http%3A//twitter.com/amacnthebean/status/323760605506961409</t>
  </si>
  <si>
    <t>Elise RD</t>
  </si>
  <si>
    <t>RT @bostonmarathon: Dawn on Patriots' Day in Boston and the 117th edition of the world's oldest and most prestigious annual marathon.... ... http://topsy.com/trackback?url=http%3A//twitter.com/elisereitshamer/status/323760621457928192</t>
  </si>
  <si>
    <t>Levan Reid</t>
  </si>
  <si>
    <t>Getting ready to cover the mens wheelchair division in the Boston Marathon http://t.co/IS2JYBHel7 http://topsy.com/trackback?url=http%3A//twitter.com/levanreid/status/323760623571832832</t>
  </si>
  <si>
    <t>RT @Statman_Jon: MT @spikesmag Watch Boston Marathon live here: http://t.co/w9c6cbFt4l (starts 2.30pm UK time). http://topsy.com/trackback?url=http%3A//twitter.com/spikesmag/status/323760626507862017</t>
  </si>
  <si>
    <t>RT @Jenereesa: Go Boston Marathoners! May your journey be amazing, your feet be swift and your experience be like no other. You've got this! http://topsy.com/trackback?url=http%3A//twitter.com/jenereesa/status/323760634200195073</t>
  </si>
  <si>
    <t>DavyCroket</t>
  </si>
  <si>
    <t>Duke Dumont x Boston Bun : Mixmag DJ LAB.</t>
  </si>
  <si>
    <t>RT @Run_Far_Girl: LIVE STREAMING: 2013 Boston Marathon Live Streaming Video Internet Link Info  http://t.co/3mzHd2N0hP via @flotrack http://topsy.com/trackback?url=http%3A//twitter.com/mainegirl2/status/323760637937344513</t>
  </si>
  <si>
    <t>Bedroom I's Boutique</t>
  </si>
  <si>
    <t>In honor of Marathon Monday! Best of luck to all the runners in Boston today!! http://t.co/lmzvSxFJuN http://topsy.com/trackback?url=http%3A//twitter.com/bedroomisboutiq/status/323760638474219521</t>
  </si>
  <si>
    <t>Marathon Monday! Enjoy it Boston!! http://topsy.com/trackback?url=http%3A//twitter.com/theashball/status/323760638486790144</t>
  </si>
  <si>
    <t>Awesome cool running weather in Boston. Good luck runners! #bostonmarathon http://topsy.com/trackback?url=http%3A//twitter.com/paulettezf/status/323760644279123971</t>
  </si>
  <si>
    <t>Tinninches</t>
  </si>
  <si>
    <t>RT @FleetFeetNash: To all of you guys running Boston this morning, have fun, and rock it out!!! #BostonMarathon http://topsy.com/trackback?url=http%3A//twitter.com/tinninches/status/323760646510497793</t>
  </si>
  <si>
    <t>Tom Kirby</t>
  </si>
  <si>
    <t>I hate everybody in Boston right now. http://topsy.com/trackback?url=http%3A//twitter.com/tkinreallife/status/323760645566763008</t>
  </si>
  <si>
    <t>harry odell</t>
  </si>
  <si>
    <t>Boston creme, the only thing that makes Monday mornings doable http://topsy.com/trackback?url=http%3A//twitter.com/harryodell6/status/323760644975390720</t>
  </si>
  <si>
    <t>RT @Run_Far_Girl: LIVE STREAMING: 2013 Boston Marathon Live Streaming Video Internet Link Info  http://t.co/3mzHd2N0hP via @flotrack http://topsy.com/trackback?url=http%3A//twitter.com/viva_lara/status/323760652537716739</t>
  </si>
  <si>
    <t>Landon Porter</t>
  </si>
  <si>
    <t>@ModBar that would be great! Sounds like you made a fantastic impression in Boston! http://topsy.com/trackback?url=http%3A//twitter.com/james_landon_/status/323760655867985920</t>
  </si>
  <si>
    <t>MikeConnor</t>
  </si>
  <si>
    <t>@novascotiarasta @bostonmarathon @amandadebison</t>
  </si>
  <si>
    <t>I'm at Midnight Meat Train (Boston, MA) http://t.co/nxIQpQDiJG http://topsy.com/trackback?url=http%3A//twitter.com/thetrainmon/status/323760662163640321</t>
  </si>
  <si>
    <t>School of Motion</t>
  </si>
  <si>
    <t>Boston Marathon means @toilboston is closed today. Guess I'll do a #C4D tutorial. Stay tuned! http://t.co/dSAr4vjPJa http://topsy.com/trackback?url=http%3A//twitter.com/schoolofmotion/status/323760664734736384</t>
  </si>
  <si>
    <t>Alison White</t>
  </si>
  <si>
    <t>Looking for a Quality Assurance and Compliance Manager in Boston, MA http://t.co/Fn6gGNcVKA #qualityassurance http://topsy.com/trackback?url=http%3A//twitter.com/alisonwhite11/status/323760670141198336</t>
  </si>
  <si>
    <t>RT @Real_Liam_Payne: Hellooooo 1D World is goinggggggg to Boston! Opens this weekend!!!!! #1DWorldBoston http://topsy.com/trackback?url=http%3A//twitter.com/nutella_do_69/status/323760684200513536</t>
  </si>
  <si>
    <t>Jason Bedell</t>
  </si>
  <si>
    <t>Here is the link if you want to livestream the Boston Marathon. http://t.co/MrCAnKaYBh #runchat http://topsy.com/trackback?url=http%3A//twitter.com/jasontbedell/status/323760691267903488</t>
  </si>
  <si>
    <t>I just want to wish all those doing the Boston Marathon today good luck and congratulations! http://t.co/MhmluNhX3D http://topsy.com/trackback?url=http%3A//twitter.com/fvsnn2012/status/323760696175259648</t>
  </si>
  <si>
    <t>You made it to Boston, you're already a winner! Good luck! http://t.co/ntoe01mHQY http://topsy.com/trackback?url=http%3A//twitter.com/rfaura/status/323760713057325056</t>
  </si>
  <si>
    <t>SO</t>
  </si>
  <si>
    <r>
      <t xml:space="preserve">Boston- More than A Feeling: http://t.co/C82JzoBvhf @youtube</t>
    </r>
    <r>
      <rPr>
        <sz val="11"/>
        <color rgb="FF000000"/>
        <rFont val="Droid Sans Fallback"/>
        <family val="2"/>
        <charset val="1"/>
      </rPr>
      <t xml:space="preserve">さんから </t>
    </r>
    <r>
      <rPr>
        <sz val="11"/>
        <color rgb="FF000000"/>
        <rFont val="Calibri"/>
        <family val="2"/>
        <charset val="1"/>
      </rPr>
      <t xml:space="preserve">http://topsy.com/trackback?url=http%3A//twitter.com/sow1st/status/323760710821756929</t>
    </r>
  </si>
  <si>
    <t>Aghounig</t>
  </si>
  <si>
    <t>Tampa Bay Rays – Boston Red Sox baseball Live Stream http://t.co/ZECry01Myk http://topsy.com/trackback?url=http%3A//twitter.com/rugehebivih/status/323760714827313152</t>
  </si>
  <si>
    <t>Good luck to all who are running Boston today! http://topsy.com/trackback?url=http%3A//twitter.com/anywhere5k/status/323760722595176448</t>
  </si>
  <si>
    <t>Austin Balen</t>
  </si>
  <si>
    <t>Good luck to those running the Boston Marathon today. You've worked hard to bet there, now show 'em what you can do! http://topsy.com/trackback?url=http%3A//twitter.com/lankyrighty_34/status/323760725661212672</t>
  </si>
  <si>
    <t>RT @anywhere5k: Good luck to all who are running Boston today! http://topsy.com/trackback?url=http%3A//twitter.com/anywhere5k/status/323760722595176448</t>
  </si>
  <si>
    <t>Julie Gendrano</t>
  </si>
  <si>
    <t>Came in at 7:15 so I can bang out at 3:45. I'm afraid of Boston Marathon things as it runs right past my house... http://topsy.com/trackback?url=http%3A//twitter.com/jujukoo/status/323760728383315968</t>
  </si>
  <si>
    <t>I'm at MBTA Community College Station - @mbtagm (Boston, MA) http://t.co/pA95uIHLOs http://topsy.com/trackback?url=http%3A//twitter.com/thetrainmon/status/323760727255052288</t>
  </si>
  <si>
    <t>Linda G.</t>
  </si>
  <si>
    <t>Happy Patriots Day! Gotta love these days in Boston - Red Sox, The Marathon, and then finish it off with The Bruins. http://topsy.com/trackback?url=http%3A//twitter.com/lindag516/status/323760739187834880</t>
  </si>
  <si>
    <t>RT @Real_Liam_Payne: Hellooooo 1D World is goinggggggg to Boston! Opens this weekend!!!!! #1DWorldBoston http://topsy.com/trackback?url=http%3A//twitter.com/alexiastephan/status/323760750978027520</t>
  </si>
  <si>
    <t>@KayneAnthony The Boston Tea Party was part of the colony's Lawful Rebellion against George the 3rd BEFORE they declared independence http://topsy.com/trackback?url=http%3A//twitter.com/der_bluthund/status/323760749203841025</t>
  </si>
  <si>
    <t>Dsmhome Theater</t>
  </si>
  <si>
    <t>Greg Meyer and Joan Benoit Samuelson, 1983 Boston Marathon winners, reflect … http://t.co/Csj0kUMDP1 http://topsy.com/trackback?url=http%3A//twitter.com/dsmhometheater/status/323760772062789632</t>
  </si>
  <si>
    <t>Vineet khanna</t>
  </si>
  <si>
    <t>Lynch raises $1M for US Senate bid | Boston Herald http://t.co/uqFyS5g3HN http://topsy.com/trackback?url=http%3A//twitter.com/vineek/status/323760773874737153</t>
  </si>
  <si>
    <t>Free comedy show....why not?  @clintcoley  4/23 at Nicks Comedy Club in Boston, MA.</t>
  </si>
  <si>
    <t>MdotHersh</t>
  </si>
  <si>
    <t>#slayTheDragon RT @NYKnicksUpdate: 2013 NBA Playoffs: Boston Celtics and New York Knicks set for first round http://t.co/haN6Xg8Fca http://topsy.com/trackback?url=http%3A//twitter.com/mdothersh/status/323760785430044673</t>
  </si>
  <si>
    <t>Good luck to Leah McMorris Carlsen http://t.co/uuPPAixEVG in the Boston Marathon! &amp;amp; thanks for fundraising for @DanaFarber to fight cancer. http://topsy.com/trackback?url=http%3A//twitter.com/thorntonnaumes/status/323760791515963393</t>
  </si>
  <si>
    <t>Becky Simon</t>
  </si>
  <si>
    <t>Boston bound 👌 http://topsy.com/trackback?url=http%3A//twitter.com/becky_simonn/status/323760812743340032</t>
  </si>
  <si>
    <t>karla.</t>
  </si>
  <si>
    <t>Aqui con el feo y asqueroso de Ruben Boston &amp;lt;3 http://topsy.com/trackback?url=http%3A//twitter.com/karlabz_96/status/323760830145519616</t>
  </si>
  <si>
    <t>Sarah Lance</t>
  </si>
  <si>
    <t>Good morning, looks like a great day for the Boston Marathon and also Patriot's Day... http://t.co/Hi59Uv0EeL http://topsy.com/trackback?url=http%3A//twitter.com/sarahlance/status/323760837183549440</t>
  </si>
  <si>
    <t>“@deborahferguson: @distance66 What time does the race start? Is this ur 1st in Boston?” @kmetzger5 http://topsy.com/trackback?url=http%3A//twitter.com/mysleev/status/323760841939902464</t>
  </si>
  <si>
    <t>Robby Ollari</t>
  </si>
  <si>
    <t>Happy Patriot's day. Tripleheader today in Boston: marathon, Red Sox in midday, Bruins at night http://topsy.com/trackback?url=http%3A//twitter.com/ollarir/status/323760850810834946</t>
  </si>
  <si>
    <t>Colin Martin</t>
  </si>
  <si>
    <t>RT @ollarir: Happy Patriot's day. Tripleheader today in Boston: marathon, Red Sox in midday, Bruins at night http://topsy.com/trackback?url=http%3A//twitter.com/ollarir/status/323760850810834946</t>
  </si>
  <si>
    <t>Tegan Pitt</t>
  </si>
  <si>
    <t>Seeing a lot of Boston marathon wannabes. They are decked out in running gear but sitting next to me at Finagle pigging out. #nicetry http://topsy.com/trackback?url=http%3A//twitter.com/teganem/status/323760855198093314</t>
  </si>
  <si>
    <t>Lindsay Mast</t>
  </si>
  <si>
    <t>Have a great race Boston runners! @seeksboston26mi @RacingItOff @mverley @distance66 @jauntingjourno @TwinsRun (among others) http://topsy.com/trackback?url=http%3A//twitter.com/twistnrun/status/323760870729580544</t>
  </si>
  <si>
    <t>Popi</t>
  </si>
  <si>
    <t>NKOTB’s Joey McIntyre Running Boston Marathon For His Mom - CBS Boston let's support this great effort !!! http://topsy.com/trackback?url=http%3A//twitter.com/pchrisafi/status/323760875699838976</t>
  </si>
  <si>
    <t>roz</t>
  </si>
  <si>
    <t>Boston Marathon 2013: Watch online with live-stream, TV channel and race time   http://t.co/gIpJT7WxPv via @sharethis http://topsy.com/trackback?url=http%3A//twitter.com/roz124/status/323760875469160449</t>
  </si>
  <si>
    <t>Matt Bryant</t>
  </si>
  <si>
    <t>Good luck to all you runners in Boston today - I'll be tracking in between classes (and nose blows)! #bostonmarathon http://topsy.com/trackback?url=http%3A//twitter.com/mbryant325/status/323760878451318784</t>
  </si>
  <si>
    <t>Glampot Boutique</t>
  </si>
  <si>
    <t>Glampot @ 10 Boulevard: Gucci Boston Green Italy 213317 (5827-1-2)</t>
  </si>
  <si>
    <t>Marathon Runs</t>
  </si>
  <si>
    <t>Boston Marathon Monday! Enjoy and Have fun! Run for those who are yet to make to start! you never know when you can get there again! http://topsy.com/trackback?url=http%3A//twitter.com/marathonruns/status/323760886261112832</t>
  </si>
  <si>
    <t>My sister is running the Boston Marathon today! Much better weather than last year. http://topsy.com/trackback?url=http%3A//twitter.com/bikecyclegirl/status/323760900605636608</t>
  </si>
  <si>
    <t>Poland Spring signs Boston Marathon supply deal - Sports Sponsorship news - Running North America - SportsPro Media http://t.co/GmnRjwVwtL http://topsy.com/trackback?url=http%3A//twitter.com/runnersweb/status/323760900391698432</t>
  </si>
  <si>
    <t>My best bud Amy Bean is running in the Boston Marathon today!!! #GoJumbos #Mile9 http://topsy.com/trackback?url=http%3A//twitter.com/nithyaaa/status/323760907631083521</t>
  </si>
  <si>
    <t>Joanna:)</t>
  </si>
  <si>
    <t>RT @Real_Liam_Payne: Hellooooo 1D World is goinggggggg to Boston! Opens this weekend!!!!! #1DWorldBoston http://topsy.com/trackback?url=http%3A//twitter.com/blackwidow1d/status/323760922139181056</t>
  </si>
  <si>
    <t>Let's just skip  class to watch the live stream of Boston @hooverjl93 http://topsy.com/trackback?url=http%3A//twitter.com/erica_howes/status/323760921233203200</t>
  </si>
  <si>
    <t>@Feltonmormon c'est mignon ils jouent les durs face a Boston :) http://topsy.com/trackback?url=http%3A//twitter.com/youmnik/status/323760945929256960</t>
  </si>
  <si>
    <t>JimmyG</t>
  </si>
  <si>
    <t>RT @DAonCBS: Well wishes to everyone in Boston celebrating Marathon Monday. Terrific all day party for race &amp;amp; Sox. Do a wind spring  ... http://topsy.com/trackback?url=http%3A//twitter.com/mr_gonj77/status/323760951704821760</t>
  </si>
  <si>
    <t>lIVESTREAMING OF BOSTON IS QUITE GEOBLOCKED: avaliable only in United States, Japan, Germany, Russia, Austria,... http://t.co/ZugonDe9Mx http://topsy.com/trackback?url=http%3A//twitter.com/albertostretti/status/323760962517745665</t>
  </si>
  <si>
    <t>WardAlex</t>
  </si>
  <si>
    <t>Boston seap financing hypnoanalysis illegitimate business casinos: .BZh 207126 http://topsy.com/trackback?url=http%3A//twitter.com/wardalex1/status/323760963025248256</t>
  </si>
  <si>
    <t>Yolanda Holder</t>
  </si>
  <si>
    <t>New York Marathon 2010 (#93 of 106) finished 6:01:01. Boston Marathon 2013 finished? trying to beat my NY time http://topsy.com/trackback?url=http%3A//twitter.com/walkingdiva365/status/323760969861967872</t>
  </si>
  <si>
    <t>Poland Spring signs Boston Marathon supply deal - Sports Sponsorship news - Running North America - SportsPro Media http://t.co/1iEgZfUa6B http://topsy.com/trackback?url=http%3A//twitter.com/runnersweb/status/323760972508581888</t>
  </si>
  <si>
    <t>@KayneAnthony the actual throwing of tea into the Boston Sound was just a few tick turds getting carried away http://topsy.com/trackback?url=http%3A//twitter.com/der_bluthund/status/323760975251648514</t>
  </si>
  <si>
    <t>Greg Meyer and Joan Benoit Samuelson, 1983 Boston Marathon winners, reflect ...  Googie News http://t.co/loWMi0xoNm http://t.co/hiFF0bSbhM http://topsy.com/trackback?url=http%3A//googie.pk/greg-meyer-and-joan-benoit-samuelson-1983-boston-marathon-winners-reflect-32669/</t>
  </si>
  <si>
    <t>Greg Meyer and Joan Benoit Samuelson, 1983 Boston Marathon winners, reflect ... - http://t.co/M2G5MHkJrm http://topsy.com/trackback?url=http%3A//twitter.com/zaasmi/status/323760980452577280</t>
  </si>
  <si>
    <t>Mary Thawley</t>
  </si>
  <si>
    <t>Good luck to my friend Joan Benoit Samuelson who is celebrating the 30th anniversary of her Boston Marathon win by running again today. :-) http://topsy.com/trackback?url=http%3A//twitter.com/thawleymary/status/323760999784132608</t>
  </si>
  <si>
    <t>Sports Cardiology</t>
  </si>
  <si>
    <t>Check out my new 2013 Boston Marathon Volunteer Badge! http://t.co/K7am5AEbZz @B_A_A_ http://topsy.com/trackback?url=http%3A//twitter.com/ghs_scp/status/323761003311554561</t>
  </si>
  <si>
    <t>Best of luck to those getting ready to make excellent happen in Boston! #NBBoston2013 http://topsy.com/trackback?url=http%3A//twitter.com/nbrunning/status/323761009699479552</t>
  </si>
  <si>
    <t>move in silence</t>
  </si>
  <si>
    <t>Getting ready to run the Boston marathon #wishmeluck http://topsy.com/trackback?url=http%3A//twitter.com/jcm_dt/status/323761019245711361</t>
  </si>
  <si>
    <t>Borges: One victor, two champs at Masters - Boston Herald http://t.co/zdQ8Frcdej http://topsy.com/trackback?url=http%3A//bostonherald.com/sports/columnists/ron_borges/2013/04/borges_one_victor_two_champs_at_masters</t>
  </si>
  <si>
    <t>Borges: One victor, two champs at Masters - Boston Herald http://t.co/DliCdQpZ0L http://topsy.com/trackback?url=http%3A//twitter.com/boston_share/status/323761018255847424</t>
  </si>
  <si>
    <t>This time last year it was 87 degrees for the Boston marathon.. http://topsy.com/trackback?url=http%3A//twitter.com/pay_vul/status/323761022177521664</t>
  </si>
  <si>
    <t>wir unter uns</t>
  </si>
  <si>
    <t>Good morning Boston! Happy #MarathonMonday to all. http://topsy.com/trackback?url=http%3A//twitter.com/wirunteruns/status/323761026405396480</t>
  </si>
  <si>
    <t>Anyone watching the Boston marathon please cheer on my oldest brother, Ted. He's wearing bib number 23343. He's running for cancer research. http://topsy.com/trackback?url=http%3A//twitter.com/avisualtinkle/status/323761026854174720</t>
  </si>
  <si>
    <t>Joel Royal Pearson</t>
  </si>
  <si>
    <t>Excited for Boston Marathon!!! http://topsy.com/trackback?url=http%3A//twitter.com/joelrpearson/status/323761036274565121</t>
  </si>
  <si>
    <t>Thom O'Connor</t>
  </si>
  <si>
    <t>Boston-based Pyramid Hotel Group offers to buy and reopen historic Hotel Syracuse | http://t.co/Er59rO3gE4 http://t.co/pSdlMzzmaP http://topsy.com/trackback?url=http%3A//twitter.com/schohariebuzz/status/323761033829306368</t>
  </si>
  <si>
    <t>Stephaney Hortian</t>
  </si>
  <si>
    <t>I think today should be a World holiday so those who work full-time can watch Boston Marathon! @Bostonmarathon http://topsy.com/trackback?url=http%3A//twitter.com/hortians/status/323761042687668224</t>
  </si>
  <si>
    <t>Walt Perkins</t>
  </si>
  <si>
    <t>Don't these people know they don't have to run from Hopkinton to Boston? Public transportation IS available, after all. Jeez. http://topsy.com/trackback?url=http%3A//twitter.com/walt_perkins/status/323761044440879106</t>
  </si>
  <si>
    <t>laufen365</t>
  </si>
  <si>
    <t>Boston Marathon Livestream (15:30 MEZ)  http://t.co/L1zOjRqOG3 http://topsy.com/trackback?url=http%3A//twitter.com/laufen365/status/323761046475124738</t>
  </si>
  <si>
    <t>indiaeducationdiary</t>
  </si>
  <si>
    <t>TCS to sponsor the Boston Marathon for the fourth consecutive year: http://t.co/wgAStczR25 http://topsy.com/trackback?url=http%3A//twitter.com/indiaedudiary/status/323761046735187968</t>
  </si>
  <si>
    <t>Boston Metro</t>
  </si>
  <si>
    <t>The Boston Metro is out! http://t.co/qXuSUiclMh ▸ Top stories today via @onwithsean @fox25news @HomeNegotiator http://topsy.com/trackback?url=http%3A//twitter.com/bostonmetro360/status/323761054888890368</t>
  </si>
  <si>
    <t>College⚾</t>
  </si>
  <si>
    <t>RT @Brad_Stone33: Took care of business this weekend in Boston. Heading back home to Raleigh now. #Sweep @NCStateBaseball http://topsy.com/trackback?url=http%3A//twitter.com/ncaa_diamonds/status/323761057711661057</t>
  </si>
  <si>
    <t>Kim Kimani</t>
  </si>
  <si>
    <t>Best of luck to the Kenyan Contingent in today's Boston Marathon. http://topsy.com/trackback?url=http%3A//twitter.com/kimkimanikim/status/323761057988497408</t>
  </si>
  <si>
    <t>@jsbsox thankfully it makes for a splendid drive into Boston :) http://topsy.com/trackback?url=http%3A//twitter.com/slottedpig/status/323761063571107840</t>
  </si>
  <si>
    <t>Ronny Payne</t>
  </si>
  <si>
    <t>RT @Real_Liam_Payne: Hellooooo 1D World is goinggggggg to Boston! Opens this weekend!!!!! #1DWorldBoston http://topsy.com/trackback?url=http%3A//twitter.com/ronny_love_1d/status/323761066280628227</t>
  </si>
  <si>
    <t>Karen Kettner</t>
  </si>
  <si>
    <t>Good luck to everyone running #The Boston Marathon today. You are superstars and an inspiration to all. #HeartbreakHill = you're close! http://topsy.com/trackback?url=http%3A//twitter.com/kkentgroup/status/323761072857288704</t>
  </si>
  <si>
    <t>Happy Marathon Monday! Good luck to all the runners of today's #BostonMarathon. 1st pitch @ Fenway 11:05am. Great sports day in Boston. http://topsy.com/trackback?url=http%3A//twitter.com/redsox/status/323761076896407553</t>
  </si>
  <si>
    <t>RT @RedSox: Happy Marathon Monday! Good luck to all the runners of today's #BostonMarathon. 1st pitch @ Fenway 11:05am. Great sports day ... http://topsy.com/trackback?url=http%3A//twitter.com/redsox/status/323761076896407553</t>
  </si>
  <si>
    <t>Kate Aude</t>
  </si>
  <si>
    <t>J_CharlesW</t>
  </si>
  <si>
    <t>Maura McPhillips</t>
  </si>
  <si>
    <t>Sarah Brown</t>
  </si>
  <si>
    <t>Denisehuff</t>
  </si>
  <si>
    <t>L'americano Ben Beach, 63 anni, correrà oggi per la 46^ volta la maratona di Boston. Record assoluto di partecipazione. http://topsy.com/trackback?url=http%3A//twitter.com/pizzorl/status/323761076174979073</t>
  </si>
  <si>
    <t>Spider Monkey</t>
  </si>
  <si>
    <t>Follow @JUSMRaceTeam member Jim Murphy as he races today in The boston marathon! If you're not first you're last http://topsy.com/trackback?url=http%3A//twitter.com/jusmraceteam/status/323761083158523904</t>
  </si>
  <si>
    <t>Randy Wilkerson</t>
  </si>
  <si>
    <t>I gave @BostonSportGeek +K about Boston Red Sox on @klout http://t.co/0ToG0S9P5m http://topsy.com/trackback?url=http%3A//twitter.com/wilkersonr/status/323761087092781056</t>
  </si>
  <si>
    <t>RT @Jenereesa: Go Boston Marathoners! May your journey be amazing, your feet be swift and your experience be like no other. You've got this! http://topsy.com/trackback?url=http%3A//twitter.com/malindaannhill/status/323761098169913344</t>
  </si>
  <si>
    <t>It's Boston Marathon Marathon Day! I bumped into four time winner Bill Rodgers yesterday and he showed me the hat... http://t.co/Aq9JKeNc51 http://topsy.com/trackback?url=http%3A//fb.me/1gES6Wjcq</t>
  </si>
  <si>
    <t>Stewart</t>
  </si>
  <si>
    <t>RT @CanadianRunning: It's Boston Marathon Marathon Day! I bumped into four time winner Bill Rodgers yesterday and he showed me the hat.. ... http://topsy.com/trackback?url=http%3A//twitter.com/canadianrunning/status/323761104532684800</t>
  </si>
  <si>
    <t>Lance Hester</t>
  </si>
  <si>
    <t>Good luck to any and all local Boston Marathoners today. I hope to join you in a couple of years! :-)  #YearOff  #helloboston http://topsy.com/trackback?url=http%3A//twitter.com/lanster47/status/323761124770209793</t>
  </si>
  <si>
    <t>@CB031 With who ??THE BOSTON BRUINS http://topsy.com/trackback?url=http%3A//twitter.com/chrisjoyce68/status/323761132563210240</t>
  </si>
  <si>
    <t>Jared Miles</t>
  </si>
  <si>
    <t>@caseyferrier my ultra retirement plan is qualifying for Boston. If I can match my current PR I can getting when I am 55 I think. http://topsy.com/trackback?url=http%3A//twitter.com/revinkedbyrd/status/323761130562543616</t>
  </si>
  <si>
    <t>@DylanTWM ya bro let me know...ill be in Boston today for marathon Monday http://topsy.com/trackback?url=http%3A//twitter.com/grant7109/status/323761136824631297</t>
  </si>
  <si>
    <t>RT @TwistNRun: Have a great race Boston runners! @seeksboston26mi @RacingItOff @mverley @distance66 @jauntingjourno @TwinsRun (among others) http://topsy.com/trackback?url=http%3A//twitter.com/seeksboston26mi/status/323761136476491776</t>
  </si>
  <si>
    <t>✌ alicia ✌</t>
  </si>
  <si>
    <t>RT @Real_Liam_Payne: Hellooooo 1D World is goinggggggg to Boston! Opens this weekend!!!!! #1DWorldBoston http://topsy.com/trackback?url=http%3A//twitter.com/aliceedirection/status/323761137923551232</t>
  </si>
  <si>
    <t>Paul Tagliamonte</t>
  </si>
  <si>
    <t>RT @RedSox: Happy Marathon Monday! Good luck to all the runners of today's #BostonMarathon. 1st pitch @ Fenway 11:05am. Great sports day ... http://topsy.com/trackback?url=http%3A//twitter.com/paultag/status/323761139324428288</t>
  </si>
  <si>
    <t>Thomas Moretti</t>
  </si>
  <si>
    <t>RT @RedSox: Happy Marathon Monday! Good luck to all the runners of today's #BostonMarathon. 1st pitch @ Fenway 11:05am. Great sports day ... http://topsy.com/trackback?url=http%3A//twitter.com/tjmoretti33/status/323761143694901248</t>
  </si>
  <si>
    <t>Emily Rodrigue</t>
  </si>
  <si>
    <t>s/o to BIG AL SWALLOW for being a champ and running the boston marathon today, you're so fit and in shape :D ;) @stashh18 http://topsy.com/trackback?url=http%3A//twitter.com/emilyrodrigue1/status/323761142428213248</t>
  </si>
  <si>
    <t>RT @d9monti: Ben Beach, 63, from Bethesda, MD, hopes to finish his 46th consecutive Boston Marathon today, the most by any runner in his ... http://topsy.com/trackback?url=http%3A//twitter.com/chrislotsbom/status/323761148505767936</t>
  </si>
  <si>
    <t>#marathonmonday is here! My favorite fake Boston holiday. Good luck to all running! http://topsy.com/trackback?url=http%3A//twitter.com/gemmylederstone/status/323761150091210753</t>
  </si>
  <si>
    <t>RT @munchyrecycling: New 5 Layer Cosmetic Tube Line From Boston Matthews</t>
  </si>
  <si>
    <t>Missing one of my favorite boston drinking holidays...if only Florida celebrated marathon Monday #26.2beers http://topsy.com/trackback?url=http%3A//twitter.com/jenni_nicosia/status/323761175718420481</t>
  </si>
  <si>
    <t>Some nice imagery from the Boston mile and Distance Medley 5K yesterday, a prelude to today's marathon http://t.co/69UbkY7kf5 http://topsy.com/trackback?url=http%3A//twitter.com/lsabre/status/323761186812346369</t>
  </si>
  <si>
    <t>Carrie</t>
  </si>
  <si>
    <t>Ah, it's Boston Marathon day...that's why all the tweets are about running today!  Good luck, runners! #bostonmarathon http://topsy.com/trackback?url=http%3A//twitter.com/carrieboylan/status/323761187940622337</t>
  </si>
  <si>
    <t>Karyn Hamilton</t>
  </si>
  <si>
    <t>Getting organized with the kids to go watch @Hammy_SportPsyc in the Boston Marathon!  #Bigday #proudwifeandkids http://topsy.com/trackback?url=http%3A//twitter.com/karyn_ch/status/323761195981094913</t>
  </si>
  <si>
    <t>It's marathon day! While @timkojetin runs 26.2 miles I may partake in my own Boston Creamathon and… http://t.co/DqTcndhTCL http://topsy.com/trackback?url=http%3A//twitter.com/grosskf/status/323761196195004418</t>
  </si>
  <si>
    <t>My Top 3 #lastfm Artists: Boston (149), Michael Brook (36) &amp;amp; Brad Paisley (26) #musicmonday http://t.co/RGyYs6DPN3 http://topsy.com/trackback?url=http%3A//twitter.com/defrees/status/323761201215578112</t>
  </si>
  <si>
    <t>Tyler Harris</t>
  </si>
  <si>
    <t>Might get out of work early... Would anyone care to bandit run the Boston marathon with me? :) http://topsy.com/trackback?url=http%3A//twitter.com/tenacioustylerh/status/323761200607399936</t>
  </si>
  <si>
    <t>Mommies of Miracles</t>
  </si>
  <si>
    <t>From MOM Nora Lyons Sauter:  I don't know if the Hoyts are as famous everywhere as they are in Boston? They are... http://t.co/NmBDR9VeRt http://topsy.com/trackback?url=http%3A//twitter.com/momsofmiracles/status/323761202499047424</t>
  </si>
  <si>
    <t>Emma Sullivan</t>
  </si>
  <si>
    <t>@becky_simonn hey bec, heard the Boston marathon's today from a one Colleen Simon http://topsy.com/trackback?url=http%3A//twitter.com/emmasullivann/status/323761204675891200</t>
  </si>
  <si>
    <t>BOSTON ACOUSTICS CR6 STEREO SPEAKERS http://t.co/KboBDdaHAS http://topsy.com/trackback?url=http%3A//twitter.com/autofoollowback/status/323761211357401088</t>
  </si>
  <si>
    <t>Rachel Pieh Jones</t>
  </si>
  <si>
    <t>Boston marathon today. Wonder if I could ever run that fast? Not in Djibouti.  #boston #marathon #djibouti http://topsy.com/trackback?url=http%3A//twitter.com/rachelpiehjones/status/323761220836524032</t>
  </si>
  <si>
    <t>Djibouti جيبوتي</t>
  </si>
  <si>
    <t>RT @RachelPiehJones: Boston marathon today. Wonder if I could ever run that fast? Not in Djibouti.  #boston #marathon #djibouti http://topsy.com/trackback?url=http%3A//twitter.com/rachelpiehjones/status/323761220836524032</t>
  </si>
  <si>
    <t>RT @totalsportsus: Finish line of the Boston Marathon, good luck to everyone running. http://t.co/drHx3zyeE2 http://topsy.com/trackback?url=http%3A//twitter.com/uotrackfangirl/status/323761218449989632</t>
  </si>
  <si>
    <t>Claire Rutkoske</t>
  </si>
  <si>
    <t>#Tech #News Boston startup events for April 15-19 (powered by Greenhorn Connect) http://t.co/FMg9Ogsas6 http://topsy.com/trackback?url=http%3A//twitter.com/mbjclaire/status/323761222317137920</t>
  </si>
  <si>
    <t>RT @RedSox: Happy Marathon Monday! Good luck to all the runners of today's #BostonMarathon. 1st pitch @ Fenway 11:05am. Great sports day ... http://topsy.com/trackback?url=http%3A//twitter.com/janelliexbabyx3/status/323761226926673920</t>
  </si>
  <si>
    <t>Patrick Walton</t>
  </si>
  <si>
    <t>RT @kevineastman: The Boston marathon takes place today and it always reminds me that part of being successful is having the energy. Tak ... http://topsy.com/trackback?url=http%3A//twitter.com/coachpatwalton/status/323761227769733122</t>
  </si>
  <si>
    <t>David Hinshaw</t>
  </si>
  <si>
    <t>RT @CanadianRunning: It's Boston Marathon Marathon Day! I bumped into four time winner Bill Rodgers yesterday and he showed me the hat.. ... http://topsy.com/trackback?url=http%3A//twitter.com/fl_thrtl/status/323761239811571712</t>
  </si>
  <si>
    <t>Jackpot</t>
  </si>
  <si>
    <t>J'apprends que le Sheed, Kenyon Martin et Chandler seront de retour pour la série contre Boston. Sérieux, vous espérez quoi? #KnicksAllDay http://topsy.com/trackback?url=http%3A//twitter.com/darealglove/status/323761244274298881</t>
  </si>
  <si>
    <t>NBAbloggen</t>
  </si>
  <si>
    <t>Slutspelet börjar ta form! Heat-Bucks, Knicks-Boston, Nets-Hawks och Pacers-Bulls i Eastern, upplagt för härlig basket! #NBA http://topsy.com/trackback?url=http%3A//twitter.com/nbabloggen/status/323761262666330112</t>
  </si>
  <si>
    <t>RT @laufen365: Boston Marathon Livestream (15:30 MEZ)  http://t.co/L1zOjRqOG3 http://topsy.com/trackback?url=http%3A//twitter.com/gpway/status/323761269456908288</t>
  </si>
  <si>
    <t>RT @RedSox: Happy Marathon Monday! Good luck to all the runners of today's #BostonMarathon. 1st pitch @ Fenway 11:05am. Great sports day ... http://topsy.com/trackback?url=http%3A//twitter.com/abeckles005/status/323761277535133697</t>
  </si>
  <si>
    <t>Micah Kogo receives support from Boston school kids ahead of today's marathon http://t.co/p1MZM0sWVx http://topsy.com/trackback?url=http%3A//twitter.com/pacesportsmgmt/status/323761277061181440</t>
  </si>
  <si>
    <t>R.M. Sherman</t>
  </si>
  <si>
    <t>RT @RedSox: Happy Marathon Monday! Good luck to all the runners of today's #BostonMarathon. 1st pitch @ Fenway 11:05am. Great sports day ... http://topsy.com/trackback?url=http%3A//twitter.com/michiganlaw2008/status/323761280932528129</t>
  </si>
  <si>
    <t>Bryant Wing</t>
  </si>
  <si>
    <t>RT @RedSox: Happy Marathon Monday! Good luck to all the runners of today's #BostonMarathon. 1st pitch @ Fenway 11:05am. Great sports day ... http://topsy.com/trackback?url=http%3A//twitter.com/bryantwing/status/323761280857042944</t>
  </si>
  <si>
    <t>#Burky</t>
  </si>
  <si>
    <t>RT @RollingStones: Tickets to see the Stones in Boston &amp;amp; Philly go on sale at 10am ET! Over 1000 $85 tix per show http://t.co/1GVoH5 ... http://topsy.com/trackback?url=http%3A//twitter.com/allass_kat/status/323761283130351617</t>
  </si>
  <si>
    <t>RT @RedSox: Happy Marathon Monday! Good luck to all the runners of today's #BostonMarathon. 1st pitch @ Fenway 11:05am. Great sports day ... http://topsy.com/trackback?url=http%3A//twitter.com/kdogg3n4/status/323761294555635712</t>
  </si>
  <si>
    <t>Tara Williams</t>
  </si>
  <si>
    <t>Good luck to those running Boston today! #marathonmonday #26.2 @thejbsessions http://topsy.com/trackback?url=http%3A//twitter.com/tararwilliams22/status/323761302386384896</t>
  </si>
  <si>
    <t>bryce joseph</t>
  </si>
  <si>
    <t>RT @RedSox: Happy Marathon Monday! Good luck to all the runners of today's #BostonMarathon. 1st pitch @ Fenway 11:05am. Great sports day ... http://topsy.com/trackback?url=http%3A//twitter.com/gatorboy160/status/323761306622623744</t>
  </si>
  <si>
    <t>RT @Fit2Run_Tampa: Today is the day, Patriots Day, The 117th Boston Marathon, Marathon Monday. They worked hard, they raced hard and...  ... http://topsy.com/trackback?url=http%3A//twitter.com/trvlgrl25/status/323761307813806080</t>
  </si>
  <si>
    <t>DEKA Atlanta</t>
  </si>
  <si>
    <t>Good Luck to Everyone Running in Boston Marathon Today!! http://topsy.com/trackback?url=http%3A//twitter.com/dekaatlanta/status/323761310212976641</t>
  </si>
  <si>
    <t>RT @bostonnewsnow 117th Boston Marathon Preview: Could An American Win? http://t.co/fkI7byNzQC #boston http://topsy.com/trackback?url=http%3A//twitter.com/km_zencat/status/323761319515922432</t>
  </si>
  <si>
    <t>Natalie Pilon</t>
  </si>
  <si>
    <t>Go Boston Marathoners!! #BostonMarathon @LorettaMasaro Thinking of you! Have a great run and soak it all in :) I am with you in spirit! WOOT http://topsy.com/trackback?url=http%3A//twitter.com/tri_girl2014/status/323761321831198720</t>
  </si>
  <si>
    <t>Sean Westaway</t>
  </si>
  <si>
    <t>RT @RedSox: Happy Marathon Monday! Good luck to all the runners of today's #BostonMarathon. 1st pitch @ Fenway 11:05am. Great sports day ... http://topsy.com/trackback?url=http%3A//twitter.com/seanwestaway/status/323761325601878016</t>
  </si>
  <si>
    <t>Felipe Posada</t>
  </si>
  <si>
    <t>20.000 corredores se esperan hoy en Boston. @manuhincapieo @joracemal  http://t.co/qHFkWBsHtI http://topsy.com/trackback?url=http%3A//twitter.com/posada77/status/323761335156482048</t>
  </si>
  <si>
    <t>the urban hound</t>
  </si>
  <si>
    <t>Good Luck, Mom! We are thinking of you as you run the Boston Marathon today!!!! http://t.co/xqTTiP93uv http://topsy.com/trackback?url=http%3A//twitter.com/theurbanhound/status/323761338901999616</t>
  </si>
  <si>
    <t>Pamela Jane</t>
  </si>
  <si>
    <t>@MrCityLC yes in Boston !!!! Don't wanna work http://topsy.com/trackback?url=http%3A//twitter.com/oneqtfilipina7/status/323761339539521536</t>
  </si>
  <si>
    <t>Evan Holman</t>
  </si>
  <si>
    <t>RT @RedSox: Happy Marathon Monday! Good luck to all the runners of today's #BostonMarathon. 1st pitch @ Fenway 11:05am. Great sports day ... http://topsy.com/trackback?url=http%3A//twitter.com/hol_man/status/323761350063058944</t>
  </si>
  <si>
    <t>Shelley Brown</t>
  </si>
  <si>
    <t>RT @RedSox: Happy Marathon Monday! Good luck to all the runners of today's #BostonMarathon. 1st pitch @ Fenway 11:05am. Great sports day ... http://topsy.com/trackback?url=http%3A//twitter.com/ipimi/status/323761355737939968</t>
  </si>
  <si>
    <t>jamie elizabeth</t>
  </si>
  <si>
    <t>off to Boston with Nora http://topsy.com/trackback?url=http%3A//twitter.com/jamieduss/status/323761359579922432</t>
  </si>
  <si>
    <t>RT @NBRunning: Best of luck to those getting ready to make excellent happen in Boston! #NBBoston2013 http://topsy.com/trackback?url=http%3A//twitter.com/ksc_2015/status/323761362977320960</t>
  </si>
  <si>
    <t>RT @RedSox: Happy Marathon Monday! Good luck to all the runners of today's #BostonMarathon. 1st pitch @ Fenway 11:05am. Great sports day ... http://topsy.com/trackback?url=http%3A//twitter.com/chow_zard/status/323761367716876288</t>
  </si>
  <si>
    <t>lÅ bÛjÎã €n ÇøTîZè</t>
  </si>
  <si>
    <t>RT @RedSox: Happy Marathon Monday! Good luck to all the runners of today's #BostonMarathon. 1st pitch @ Fenway 11:05am. Great sports day ... http://topsy.com/trackback?url=http%3A//twitter.com/bujiavargas/status/323761368295673856</t>
  </si>
  <si>
    <t>Kelly C</t>
  </si>
  <si>
    <t>Good luck Boston #Marathoners http://topsy.com/trackback?url=http%3A//twitter.com/kelllychevy21/status/323761376260665344</t>
  </si>
  <si>
    <t>The Boston Marathon is the world's oldest annual marathon. This is a 1910 pic but the marathon dates back to 1897! http://t.co/lm1YLehgMS</t>
  </si>
  <si>
    <t>Pam Forrester</t>
  </si>
  <si>
    <t>Shout out to my sister who is running the Boston Marathon today. You got this A! So proud of you. http://topsy.com/trackback?url=http%3A//twitter.com/tmfltpam/status/323761382489214977</t>
  </si>
  <si>
    <t>richard cross</t>
  </si>
  <si>
    <t>WINDSOR: 5.20 BOSTON BLUE (don't know why, particularly) maybe it was that old biddy in the betting shop who told me her selection formula.. http://topsy.com/trackback?url=http%3A//twitter.com/paradisecross/status/323761387509780480</t>
  </si>
  <si>
    <t>cheryl cook</t>
  </si>
  <si>
    <t>RT @PlentyofFACTS: Left-handedness is often associated with evil and sinister beings -- The Boston Strangler, Jack the Ripper, and Osama ... http://topsy.com/trackback?url=http%3A//twitter.com/cookchez/status/323761385186160642</t>
  </si>
  <si>
    <t>Here's who's running the Boston Marathon from Natick today: http://t.co/B1ahY699GU http://topsy.com/trackback?url=http%3A//twitter.com/natickpatch/status/323761396544323585</t>
  </si>
  <si>
    <t>Cancer Plaza</t>
  </si>
  <si>
    <t>For cancer survivor Serena Burla, running Boston Marathon is victory in itself - http://t.co/pSjhD1PjTU http://t.co/M5wD8cAmqF http://topsy.com/trackback?url=http%3A//twitter.com/cancerplaza/status/323761393444732929</t>
  </si>
  <si>
    <t>Michael Warshaw</t>
  </si>
  <si>
    <t>Here's a CEO explaining why the move from Kendall to Boston-Time to leave the Kendall Square nest  http://t.co/hkI9v96To4 via @BostonGlobe http://topsy.com/trackback?url=http%3A//twitter.com/techwarshaw/status/323761397764870145</t>
  </si>
  <si>
    <t>pawifacislanf</t>
  </si>
  <si>
    <t>Indiana Pacers vs Boston Celtics NBA Live Stream April 16, 2013 http://t.co/Fm0TRmm9tY http://topsy.com/trackback?url=http%3A//twitter.com/pawifacislanf/status/323761398637293568</t>
  </si>
  <si>
    <t>Becker Game Design</t>
  </si>
  <si>
    <t>RT @TechWarshaw: Here's a CEO explaining why the move from Kendall to Boston-Time to leave the Kendall Square nest  http://t.co/hkI9v96T ... http://topsy.com/trackback?url=http%3A//twitter.com/techwarshaw/status/323761397764870145</t>
  </si>
  <si>
    <t>Gerard Pescatore</t>
  </si>
  <si>
    <t>@k8iedid @econ_bricabrac charging it now! Glad I didn't get arrested for wearing pjs in Boston Common. http://topsy.com/trackback?url=http%3A//twitter.com/gpescatore/status/323761403985022976</t>
  </si>
  <si>
    <t>Catie Copley the Copley Square hotel mascot at the Boston marathon finish line. #boston2013 http://t.co/XyM2ks2kFm http://topsy.com/trackback?url=http%3A//twitter.com/lrileysports/status/323761411346034689</t>
  </si>
  <si>
    <t>RT @RedSox: Happy Marathon Monday! Good luck to all the runners of today's #BostonMarathon. 1st pitch @ Fenway 11:05am. Great sports day ... http://topsy.com/trackback?url=http%3A//twitter.com/tanja2170/status/323761412805623808</t>
  </si>
  <si>
    <t>Good luck to everyone running Boston today! http://topsy.com/trackback?url=http%3A//twitter.com/neilbearse/status/323761426013495296</t>
  </si>
  <si>
    <t>Heading into Boston with @akinahan 😊 http://topsy.com/trackback?url=http%3A//twitter.com/lauraamackinnon/status/323761432074264576</t>
  </si>
  <si>
    <t>Rymaster</t>
  </si>
  <si>
    <t>RT @RedSox: Happy Marathon Monday! Good luck to all the runners of today's #BostonMarathon. 1st pitch @ Fenway 11:05am. Great sports day ... http://topsy.com/trackback?url=http%3A//twitter.com/therymaster/status/323761438793551873</t>
  </si>
  <si>
    <t>I'm at The Fairmont Copley Plaza - @fairmonthotels (Boston, MA) http://t.co/99I24adAQY http://topsy.com/trackback?url=http%3A//twitter.com/dansuslo/status/323761444992716801</t>
  </si>
  <si>
    <t>Stu Gibeau</t>
  </si>
  <si>
    <t>I wish I was running Boston again #BostonMarathon http://topsy.com/trackback?url=http%3A//twitter.com/gibeau_stu/status/323761451024138240</t>
  </si>
  <si>
    <t>Best Buddies MA</t>
  </si>
  <si>
    <t>T minus 2 hours til the start of the 117th Boston Marathon! Watch for all of the Best Buddies runners… http://t.co/9Q6GaJlAhC http://topsy.com/trackback?url=http%3A//twitter.com/bestbuddiesma/status/323761466740183041</t>
  </si>
  <si>
    <t>かんかんかな</t>
  </si>
  <si>
    <t>RT @BestBuddiesMA: T minus 2 hours til the start of the 117th Boston Marathon! Watch for all of the Best Buddies runners… http://t.co/9Q ... http://topsy.com/trackback?url=http%3A//twitter.com/bestbuddiesma/status/323761466740183041</t>
  </si>
  <si>
    <t>Vicente Rojas</t>
  </si>
  <si>
    <t>RT @RedSox: Happy Marathon Monday! Good luck to all the runners of today's #BostonMarathon. 1st pitch @ Fenway 11:05am. Great sports day ... http://topsy.com/trackback?url=http%3A//twitter.com/wiz_vicente/status/323761471093882880</t>
  </si>
  <si>
    <t>Time to go to work and watch the Boston marathoners all day! http://topsy.com/trackback?url=http%3A//twitter.com/joshdavis03/status/323761469063827456</t>
  </si>
  <si>
    <t>RT @RedSox: Happy Marathon Monday! Good luck to all the runners of today's #BostonMarathon. 1st pitch @ Fenway 11:05am. Great sports day ... http://topsy.com/trackback?url=http%3A//twitter.com/zibby32/status/323761485232865281</t>
  </si>
  <si>
    <t>RT @lrileysports: Brrr it's chilly but perfect running weather for today's Boston Marathon - esp. after last years 80 degree temps #Bost ... http://topsy.com/trackback?url=http%3A//twitter.com/ctproducerdana/status/323761484943482880</t>
  </si>
  <si>
    <t>The Inner Babysitter</t>
  </si>
  <si>
    <t>RT @RedSox: Happy Marathon Monday! Good luck to all the runners of today's #BostonMarathon. 1st pitch @ Fenway 11:05am. Great sports day ... http://topsy.com/trackback?url=http%3A//twitter.com/psmhopkins/status/323761498038104064</t>
  </si>
  <si>
    <t>Missouri Mile Split</t>
  </si>
  <si>
    <t>Sending our best wishes to @BenRosario1 who is running the Boston Marathon this morning.  Happy Running Ben! http://t.co/NgjbcJMZlz http://topsy.com/trackback?url=http%3A//twitter.com/momilesplit/status/323761496981118977</t>
  </si>
  <si>
    <t>Danforth Art</t>
  </si>
  <si>
    <t>Good luck to our staff member Gabrielle and intern Greg who are both running in the Boston #Marathon today! http://topsy.com/trackback?url=http%3A//twitter.com/danforthart/status/323761501888462848</t>
  </si>
  <si>
    <t>Web/Computer Jobs Web Developer at Raizlabs (Boston, MA)  http://t.co/y2QoWKLRLo http://topsy.com/trackback?url=http%3A//twitter.com/bostonjobs2/status/323761517977825280</t>
  </si>
  <si>
    <t>Web/Computer Jobs Web Developer at Raizlabs (Boston, MA)  http://t.co/FCJ3DIbSUa http://topsy.com/trackback?url=http%3A//twitter.com/bostonlivetv/status/323761517885530112</t>
  </si>
  <si>
    <t>Seasons Academy</t>
  </si>
  <si>
    <t>RT @JessicaComposer: Boston folks: I'll be presenting some of my dissertation research on Ellen Taaffe Zwilich this Saturday at Tufts.   ... http://topsy.com/trackback?url=http%3A//twitter.com/seasonsfallfest/status/323761518703439872</t>
  </si>
  <si>
    <t>Kassem Safa</t>
  </si>
  <si>
    <t>Out to run the Boston marathon..bib # 24237 traceable online..run starts at 10:40.. http://topsy.com/trackback?url=http%3A//twitter.com/kassem_safa/status/323761530116128768</t>
  </si>
  <si>
    <t>Matt Arias</t>
  </si>
  <si>
    <t>RT @RedSox: Happy Marathon Monday! Good luck to all the runners of today's #BostonMarathon. 1st pitch @ Fenway 11:05am. Great sports day ... http://topsy.com/trackback?url=http%3A//twitter.com/marias7715/status/323761528966873090</t>
  </si>
  <si>
    <t>RT @RedSox: Happy Marathon Monday! Good luck to all the runners of today's #BostonMarathon. 1st pitch @ Fenway 11:05am. Great sports day ... http://topsy.com/trackback?url=http%3A//twitter.com/veebanga/status/323761536004935680</t>
  </si>
  <si>
    <t>@usrunner: The Boston Marathon Mobile App is here! http://t.co/ElbvAsAIs3 #BostonMarathon http://topsy.com/trackback?url=http%3A//twitter.com/usrunner/status/323761538332770305</t>
  </si>
  <si>
    <t>RT @usrunner: @usrunner: The Boston Marathon Mobile App is here! http://t.co/ElbvAsAIs3 #BostonMarathon http://topsy.com/trackback?url=http%3A//twitter.com/usrunner/status/323761538332770305</t>
  </si>
  <si>
    <t>Flying home today to Boston in an escorted private jet to sign my taxes. #unclesamkills http://topsy.com/trackback?url=http%3A//twitter.com/one_jerry_/status/323761542350913538</t>
  </si>
  <si>
    <t>New York - Boston ça va être très très très hot #Nba #PlayOffs http://topsy.com/trackback?url=http%3A//twitter.com/ak13110/status/323761545186275328</t>
  </si>
  <si>
    <t>Maurilio Salazar</t>
  </si>
  <si>
    <t>RT @RedSox: Happy Marathon Monday! Good luck to all the runners of today's #BostonMarathon. 1st pitch @ Fenway 11:05am. Great sports day ... http://topsy.com/trackback?url=http%3A//twitter.com/mausalamedi/status/323761546499067904</t>
  </si>
  <si>
    <t>Mark Katic</t>
  </si>
  <si>
    <t>Perfect weather in Hopkinton for the start of the 117th Boston Marathon.#wbz http://t.co/HsDtmLcRZv http://topsy.com/trackback?url=http%3A//twitter.com/markkwbz/status/323761548415868929</t>
  </si>
  <si>
    <t>Korey Wise</t>
  </si>
  <si>
    <t>Goodluck to everyone running the Boston marathon!!! #newton #helloboston http://topsy.com/trackback?url=http%3A//twitter.com/korey_wise/status/323761556867411968</t>
  </si>
  <si>
    <t>Alex Amend</t>
  </si>
  <si>
    <t>I wish I was in Boston for the marathon 😔 http://topsy.com/trackback?url=http%3A//twitter.com/alexamend28/status/323761572096921601</t>
  </si>
  <si>
    <t>Mainely Running</t>
  </si>
  <si>
    <t>Boston Marathon Monday!  All of our best to the runners going for it today!  If you can't be there to run or... http://t.co/aGhdlXoOmL http://topsy.com/trackback?url=http%3A//twitter.com/mainelyrunning/status/323761570914119681</t>
  </si>
  <si>
    <t>kaylee flanagan</t>
  </si>
  <si>
    <t>Boston marathon today!!!!!!!! #dowork http://topsy.com/trackback?url=http%3A//twitter.com/kaflana/status/323761576022790144</t>
  </si>
  <si>
    <t>Vika</t>
  </si>
  <si>
    <t>RT @Real_Liam_Payne: Hellooooo 1D World is goinggggggg to Boston! Opens this weekend!!!!! #1DWorldBoston http://topsy.com/trackback?url=http%3A//twitter.com/virginianxavier/status/323761579902513152</t>
  </si>
  <si>
    <t>RT @RedSox: Happy Marathon Monday! Good luck to all the runners of today's #BostonMarathon. 1st pitch @ Fenway 11:05am. Great sports day ... http://topsy.com/trackback?url=http%3A//twitter.com/bridgetwalsh1/status/323761578866528256</t>
  </si>
  <si>
    <t>RT @RedSox: Happy Marathon Monday! Good luck to all the runners of today's #BostonMarathon. 1st pitch @ Fenway 11:05am. Great sports day ... http://topsy.com/trackback?url=http%3A//twitter.com/eduamorato/status/323761585917145088</t>
  </si>
  <si>
    <t>RT @RedSox: Happy Marathon Monday! Good luck to all the runners of today's #BostonMarathon. 1st pitch @ Fenway 11:05am. Great sports day ... http://topsy.com/trackback?url=http%3A//twitter.com/ganster_30/status/323761584679833600</t>
  </si>
  <si>
    <t>Jeremy Kline</t>
  </si>
  <si>
    <t>And this is a cup of coffee in Boston! #thinkingcup #marathonmonday http://t.co/L5P8ftLvaH http://topsy.com/trackback?url=http%3A//twitter.com/jerkline2/status/323761596033794048</t>
  </si>
  <si>
    <t>BRB gotta go run the Boston Marathon. LOLOLOL omg j/k never gonna happen. http://topsy.com/trackback?url=http%3A//twitter.com/krittabug/status/323761599292780544</t>
  </si>
  <si>
    <t>RuNNiNG CRaZY</t>
  </si>
  <si>
    <t>RT @laufen365: Boston Marathon Livestream (15:30 MEZ)  http://t.co/L1zOjRqOG3 http://topsy.com/trackback?url=http%3A//twitter.com/rnnngcrzy/status/323761613519855616</t>
  </si>
  <si>
    <t>Brian Oilar</t>
  </si>
  <si>
    <t>Good luck to @jrielley1406 today in the Boston Marathon! http://topsy.com/trackback?url=http%3A//twitter.com/coach_oilar/status/323761617277972480</t>
  </si>
  <si>
    <t>Glampot @ 10 Boulevard: Gucci Boston France 213317 (5827-2-2)</t>
  </si>
  <si>
    <t>Good luck @jpm7555 on running the BOSTON MARATHON today!!!!! http://topsy.com/trackback?url=http%3A//twitter.com/andycather/status/323761621191237632</t>
  </si>
  <si>
    <t>Joshua Trainer</t>
  </si>
  <si>
    <t>RT @andycather: Good luck @jpm7555 on running the BOSTON MARATHON today!!!!! http://topsy.com/trackback?url=http%3A//twitter.com/andycather/status/323761621191237632</t>
  </si>
  <si>
    <t>Megan Shea</t>
  </si>
  <si>
    <t>Sad I won't be at heartbreak hill to cheer on my favorite Boston Marathoner #BillyTroy @DjTrojnahan http://topsy.com/trackback?url=http%3A//twitter.com/msheady23/status/323761637825847296</t>
  </si>
  <si>
    <t>RT @msheady23: Sad I won't be at heartbreak hill to cheer on my favorite Boston Marathoner #BillyTroy @DjTrojnahan http://topsy.com/trackback?url=http%3A//twitter.com/msheady23/status/323761637825847296</t>
  </si>
  <si>
    <t>Teahan Milian</t>
  </si>
  <si>
    <t>Schlock Custody Ink far out a Boston Condo, Likewise Other Deductive reasoning up to Travail a Buyers Interced... http://t.co/iK25szrYd6 http://topsy.com/trackback?url=http%3A//twitter.com/nkriydr11/status/323761638354325504</t>
  </si>
  <si>
    <t>Amy McKee</t>
  </si>
  <si>
    <t>@ToneItUp Good luck to everyone running the boston marathon today:) Run hard, run fast &amp;amp; run with your heart! http://topsy.com/trackback?url=http%3A//twitter.com/amygrant83/status/323761644054405121</t>
  </si>
  <si>
    <t>ray ray</t>
  </si>
  <si>
    <t>Boston is the best sports city I'm the world. Thanks to the @RedSox http://topsy.com/trackback?url=http%3A//twitter.com/raymondpinto/status/323761641235836928</t>
  </si>
  <si>
    <t>fachreidzy</t>
  </si>
  <si>
    <t>RT @araeshard: maen mlu ama ank boston kali" dong maen ama ank 59 @brianpratamaa bnyk ko yg kece juga http://topsy.com/trackback?url=http%3A//twitter.com/brianpratamaa/status/323761642687041536</t>
  </si>
  <si>
    <t>Erin Stukshis</t>
  </si>
  <si>
    <t>Shout out to all the Boston Marathon runners! I think you're all out of your damn mind, but hey good for you. http://topsy.com/trackback?url=http%3A//twitter.com/erinnns/status/323761653197987841</t>
  </si>
  <si>
    <t>Les</t>
  </si>
  <si>
    <t>RT @Blackhawks24x7: NHL roundup: Corey Crawford backstops Blackhawks - Boston Globe http://t.co/I43ytWw2j7 http://topsy.com/trackback?url=http%3A//twitter.com/onegoal52/status/323761655869755392</t>
  </si>
  <si>
    <t>Andrew Roberts</t>
  </si>
  <si>
    <t>Good luck to everyone running Boston, save a little for them thar hills! http://topsy.com/trackback?url=http%3A//twitter.com/arobertsymca/status/323761666921746432</t>
  </si>
  <si>
    <t>RT @RedSox: Happy Marathon Monday! Good luck to all the runners of today's #BostonMarathon. 1st pitch @ Fenway 11:05am. Great sports day ... http://topsy.com/trackback?url=http%3A//twitter.com/mmonizri/status/323761676216311809</t>
  </si>
  <si>
    <t>RT @tblanchfield: Good luck @runningseal @susanruns and everyone else running Boston!!! http://topsy.com/trackback?url=http%3A//twitter.com/50by25/status/323761679387209728</t>
  </si>
  <si>
    <t>Hopefully you can make it next year! @bakeanything: Wish I was in Boston to watch @SpecialtyCoffee! #scaa stuck here serving coffee instead http://topsy.com/trackback?url=http%3A//twitter.com/specialtycoffee/status/323761690489544705</t>
  </si>
  <si>
    <t>MP_Mountanos</t>
  </si>
  <si>
    <t>RT @SpecialtyCoffee: Hopefully you can make it next year! @bakeanything: Wish I was in Boston to watch @SpecialtyCoffee! #scaa stuck her ... http://topsy.com/trackback?url=http%3A//twitter.com/specialtycoffee/status/323761690489544705</t>
  </si>
  <si>
    <t>Michael Marzzacco</t>
  </si>
  <si>
    <t>Good luck to my man @REALPWILS in the Boston Marathon http://topsy.com/trackback?url=http%3A//twitter.com/marswaggo/status/323761688509812736</t>
  </si>
  <si>
    <t>Sydnee Braun</t>
  </si>
  <si>
    <t>S/O to those running the Boston Marathon today #goodluck #inspiration http://topsy.com/trackback?url=http%3A//twitter.com/sydbraun14/status/323761694050512896</t>
  </si>
  <si>
    <t>Alexander Rink</t>
  </si>
  <si>
    <t>RT @SydBraun14: S/O to those running the Boston Marathon today #goodluck #inspiration http://topsy.com/trackback?url=http%3A//twitter.com/sydbraun14/status/323761694050512896</t>
  </si>
  <si>
    <t>Melsington</t>
  </si>
  <si>
    <t>Boston University class of 2017 ❤🐶 http://topsy.com/trackback?url=http%3A//twitter.com/melzmal/status/323761691311620097</t>
  </si>
  <si>
    <t>Glampot @ 10 Boulevard:Gucci Blue Vintage Web Boston (5827-4-2)</t>
  </si>
  <si>
    <t>Wayne Heath</t>
  </si>
  <si>
    <t>RT @RedSox: Happy Marathon Monday! Good luck to all the runners of today's #BostonMarathon. 1st pitch @ Fenway 11:05am. Great sports day ... http://topsy.com/trackback?url=http%3A//twitter.com/crowinmelbourne/status/323761710123085824</t>
  </si>
  <si>
    <t>April Goulding</t>
  </si>
  <si>
    <t>Good luck to @BlainePenny @SolidFooting and @kamclaug as they run the Boston marathon today. Kill it!! http://topsy.com/trackback?url=http%3A//twitter.com/apriltock/status/323761708978012161</t>
  </si>
  <si>
    <t>Grafik Post</t>
  </si>
  <si>
    <t>Graduate Into an Industrial Design Apprenticeship at (11) in Boston, Massachusetts http://t.co/TColu2g7k9 http://topsy.com/trackback?url=http%3A//twitter.com/grafikpost/status/323761715072335872</t>
  </si>
  <si>
    <t>Nathy</t>
  </si>
  <si>
    <t>RT @Cyrus_1D: #1DNews 1D World em Boston! http://t.co/QUVGNzx2c1 http://topsy.com/trackback?url=http%3A//twitter.com/nathyhorann/status/323761726728306689</t>
  </si>
  <si>
    <t>Snowden McFall</t>
  </si>
  <si>
    <t>@AndeLyons I used to live in Boston area- where are you? http://topsy.com/trackback?url=http%3A//twitter.com/snowdenmcfall/status/323761728598994944</t>
  </si>
  <si>
    <t>John Glover</t>
  </si>
  <si>
    <t>RT @karagoucher: Nothing more to do. Grateful to be here. Boston runners- enjoy the ride!!!! http://topsy.com/trackback?url=http%3A//twitter.com/3kjsdad/status/323761728447991808</t>
  </si>
  <si>
    <t>RT @adharanand: It's the Boston marathon today - one of the big six. Great elite men's preview on http://t.co/qGj3aAoFmF: http://t.co/TO ... http://topsy.com/trackback?url=http%3A//twitter.com/wmorris86/status/323761743228698624</t>
  </si>
  <si>
    <t>Cant wait to watch! 2013 Boston Marathon Live Streaming Video Internet Link Info | News - Flotrack http://t.co/X0EQwHfaV5 via @flotrack http://topsy.com/trackback?url=http%3A//twitter.com/ndeckerrunner/status/323761748287049728</t>
  </si>
  <si>
    <t>Mary Berry</t>
  </si>
  <si>
    <t>RT @RedSox: Happy Marathon Monday! Good luck to all the runners of today's #BostonMarathon. 1st pitch @ Fenway 11:05am. Great sports day ... http://topsy.com/trackback?url=http%3A//twitter.com/birdgirl33/status/323761757673902080</t>
  </si>
  <si>
    <t>Cam Taylor</t>
  </si>
  <si>
    <t>RT @RedSox: Happy Marathon Monday! Good luck to all the runners of today's #BostonMarathon. 1st pitch @ Fenway 11:05am. Great sports day ... http://topsy.com/trackback?url=http%3A//twitter.com/camwtaylor/status/323761754255536128</t>
  </si>
  <si>
    <t>RT @RedSox: Happy Marathon Monday! Good luck to all the runners of today's #BostonMarathon. 1st pitch @ Fenway 11:05am. Great sports day ... http://topsy.com/trackback?url=http%3A//twitter.com/pauularguez/status/323761758605029377</t>
  </si>
  <si>
    <t>Glampot @ 10 Boulevard: Gucci Joy GG Supreme Stars Canvas Boston Bag (5827-6-2) 193603 KH31G 8878</t>
  </si>
  <si>
    <t>Jillian Marques</t>
  </si>
  <si>
    <t>RT @fox25news: RT @connollyfox25 First group off at 117th Boston Marathon. Service members running to honor fallen soldiers #... http:// ... http://topsy.com/trackback?url=http%3A//twitter.com/j_moo107/status/323761772811137024</t>
  </si>
  <si>
    <t>RT @RedSox: Happy Marathon Monday! Good luck to all the runners of today's #BostonMarathon. 1st pitch @ Fenway 11:05am. Great sports day ... http://topsy.com/trackback?url=http%3A//twitter.com/misunderst00d44/status/323761772983099393</t>
  </si>
  <si>
    <t>Site da Maratona de boston ta fora do ar, confere, production? http://topsy.com/trackback?url=http%3A//twitter.com/neltonrun/status/323761774925058049</t>
  </si>
  <si>
    <t>Proud of my crazy wifey @kirstinwscott who is running her 2nd marathon in 3 days...and it happens to be Boston...and she ran 3:22 on Sat http://topsy.com/trackback?url=http%3A//twitter.com/drjohnscott/status/323761786430054400</t>
  </si>
  <si>
    <t>melissa escalante</t>
  </si>
  <si>
    <t>Boston Marathon today! http://topsy.com/trackback?url=http%3A//twitter.com/melissaprico/status/323761787738669057</t>
  </si>
  <si>
    <t>Shipping up to Boston for the Red Sox game!  Wishing everyone running the marathon good luck today! #bostonmarathon #redsox http://topsy.com/trackback?url=http%3A//twitter.com/chuck_pollock/status/323761804692058112</t>
  </si>
  <si>
    <t>Noah Cucuzzella</t>
  </si>
  <si>
    <t>RT @RedSox: Happy Marathon Monday! Good luck to all the runners of today's #BostonMarathon. 1st pitch @ Fenway 11:05am. Great sports day ... http://topsy.com/trackback?url=http%3A//twitter.com/n3cuc98/status/323761807112155136</t>
  </si>
  <si>
    <t>Norrie Jamieson</t>
  </si>
  <si>
    <t>RT @RedSox: Happy Marathon Monday! Good luck to all the runners of today's #BostonMarathon. 1st pitch @ Fenway 11:05am. Great sports day ... http://topsy.com/trackback?url=http%3A//twitter.com/norriejam/status/323761805535092736</t>
  </si>
  <si>
    <t>Enzo Simons</t>
  </si>
  <si>
    <t>RT @RedSox: Happy Marathon Monday! Good luck to all the runners of today's #BostonMarathon. 1st pitch @ Fenway 11:05am. Great sports day ... http://topsy.com/trackback?url=http%3A//twitter.com/enzosimons/status/323761809762955265</t>
  </si>
  <si>
    <t>Amanda Behnke</t>
  </si>
  <si>
    <t>RT @MoMileSplit: Sending our best wishes to @BenRosario1 who is running the Boston Marathon this morning.  Happy Running Ben! http://t.c ... http://topsy.com/trackback?url=http%3A//twitter.com/amandaplease02/status/323761832378638336</t>
  </si>
  <si>
    <t>Katie McIsaac</t>
  </si>
  <si>
    <t>RT @RedSox: Happy Marathon Monday! Good luck to all the runners of today's #BostonMarathon. 1st pitch @ Fenway 11:05am. Great sports day ... http://topsy.com/trackback?url=http%3A//twitter.com/kmacattack14/status/323761838170976256</t>
  </si>
  <si>
    <t>Chris Hall</t>
  </si>
  <si>
    <t>RT @RedSox: Happy Marathon Monday! Good luck to all the runners of today's #BostonMarathon. 1st pitch @ Fenway 11:05am. Great sports day ... http://topsy.com/trackback?url=http%3A//twitter.com/chall4431/status/323761844395323392</t>
  </si>
  <si>
    <t>Kelly Kuehneman</t>
  </si>
  <si>
    <t>Graduate Into an Industrial Design Apprenticeship at (11) in Boston, Massachusetts http://t.co/EtJQrR3707 #Jobs http://topsy.com/trackback?url=http%3A//twitter.com/graficusdesign/status/323761852251258880</t>
  </si>
  <si>
    <t>Zac Garrard</t>
  </si>
  <si>
    <t>Boston Marathon baby! The only distance I'm not quite crazy enough to run yet at one of its most prestigious events. http://topsy.com/trackback?url=http%3A//twitter.com/zacgarrard/status/323761853698281472</t>
  </si>
  <si>
    <t>Molly Niendorf</t>
  </si>
  <si>
    <t>While fast runners the world over are running the Boston Marathon today, I’m hoping I can make it out for a 4-mile jog. http://topsy.com/trackback?url=http%3A//twitter.com/mollyn/status/323761858765025280</t>
  </si>
  <si>
    <t>Jake Evans</t>
  </si>
  <si>
    <t>Gotta wish my mom luck today as she runs the Boston Marathon, wish i could be there #loveher #inspiration #softtweet http://topsy.com/trackback?url=http%3A//twitter.com/jakeevans79/status/323761859998130176</t>
  </si>
  <si>
    <t>Tyana Vanzant</t>
  </si>
  <si>
    <t>GUYS!!!! Who is going to the Boston marathon??? Lets meet up!!!!!!! http://topsy.com/trackback?url=http%3A//twitter.com/tyanavanzant/status/323761882181799936</t>
  </si>
  <si>
    <t>Sarah Krasnostein</t>
  </si>
  <si>
    <t>RT @bostonmarathon: Dawn on Patriots' Day in Boston and the 117th edition of the world's oldest and most prestigious annual marathon.... ... http://topsy.com/trackback?url=http%3A//twitter.com/delasarah/status/323761884748726273</t>
  </si>
  <si>
    <t>Going to Boston to see my godmother run in the marathon! Yay! http://topsy.com/trackback?url=http%3A//twitter.com/samm1395/status/323761892306845696</t>
  </si>
  <si>
    <t>Does anyone know if they will be broadcasting the Boston marathon live on flotrack today? http://topsy.com/trackback?url=http%3A//twitter.com/_mcquick/status/323761889983225856</t>
  </si>
  <si>
    <t>Run For Speed</t>
  </si>
  <si>
    <t>Well wishes to EXCELR8 Pro Racing Athlete Allen Helton at today's Boston Marathon.  Allen's 2012 Boston debut was... http://t.co/4yVclHerqy http://topsy.com/trackback?url=http%3A//twitter.com/runforspeedtx/status/323761892524961793</t>
  </si>
  <si>
    <t>Anna Tincher DeToma</t>
  </si>
  <si>
    <t>Wishing all the runners good luck! RT @TedysTeam It's the best day of the year in Boston. Best of luck to everyone running! http://topsy.com/trackback?url=http%3A//twitter.com/annakat1028/status/323761896190779392</t>
  </si>
  <si>
    <t>A &amp; B Coconut Crew</t>
  </si>
  <si>
    <t>RT @RedSox: Happy Marathon Monday! Good luck to all the runners of today's #BostonMarathon. 1st pitch @ Fenway 11:05am. Great sports day ... http://topsy.com/trackback?url=http%3A//twitter.com/ab_coconutcrew/status/323761904151564288</t>
  </si>
  <si>
    <t>@bcllve: lol you been having too much fun in Boston. We have to catch up tomorrow http://topsy.com/trackback?url=http%3A//twitter.com/imapharaoh/status/323761919372718080</t>
  </si>
  <si>
    <t>Would be an awesome day to be in Boston! Good luck to the runners and the Sox! http://topsy.com/trackback?url=http%3A//twitter.com/amyjhegs/status/323761925395718144</t>
  </si>
  <si>
    <t>@Abbstanley you in Boston this morning? http://topsy.com/trackback?url=http%3A//twitter.com/timsterr/status/323761931792031745</t>
  </si>
  <si>
    <t>Zach Roebel</t>
  </si>
  <si>
    <t>Best of luck to @coachhouser23 and the Old Guys Track Club as they run the Boston Marathon today!!!! http://topsy.com/trackback?url=http%3A//twitter.com/roebelzach/status/323761930948968451</t>
  </si>
  <si>
    <t>Liza V. Pantschenko</t>
  </si>
  <si>
    <t>RT @transitmap: Design the Boston MBTA Map -- For FREE!! Spec work under the guise of a contest. http://t.co/OOxWue1DlS http://topsy.com/trackback?url=http%3A//twitter.com/lizavp/status/323761933943705600</t>
  </si>
  <si>
    <t>Luke Bowen</t>
  </si>
  <si>
    <t>RT @RoebelZach: Best of luck to @coachhouser23 and the Old Guys Track Club as they run the Boston Marathon today!!!! http://topsy.com/trackback?url=http%3A//twitter.com/roebelzach/status/323761930948968451</t>
  </si>
  <si>
    <t>Siobhan trinnaman</t>
  </si>
  <si>
    <t>RT @RedSox: Happy Marathon Monday! Good luck to all the runners of today's #BostonMarathon. 1st pitch @ Fenway 11:05am. Great sports day ... http://topsy.com/trackback?url=http%3A//twitter.com/blondiesmmt/status/323761941023698944</t>
  </si>
  <si>
    <t>CHERA LONGFRITZ</t>
  </si>
  <si>
    <t>RT @RedSox: Happy Marathon Monday! Good luck to all the runners of today's #BostonMarathon. 1st pitch @ Fenway 11:05am. Great sports day ... http://topsy.com/trackback?url=http%3A//twitter.com/cweezylo/status/323761944089739267</t>
  </si>
  <si>
    <t>Boston EventsINSIDER</t>
  </si>
  <si>
    <t>Come satisfy your never ending curiosity of how people lived in Boston on the days prior to the Revolutio... http://t.co/PbyUQozEK8 http://topsy.com/trackback?url=http%3A//bostoneventsinsider.com/bostonevents/2013/04-08/experience-revolutionaryboston-at-the-old-state-house.htm</t>
  </si>
  <si>
    <t>[GOOGLE TRENDS] Rebel Wilson, Catching Fire Trailer, NASCAR, Boston Marathon, ... http://topsy.com/trackback?url=http%3A//twitter.com/trendsngayon/status/323761963618414592</t>
  </si>
  <si>
    <t>Hot Topics: Rebel Wilson, Catching Fire Trailer, NASCAR, Boston Marathon, ... http://topsy.com/trackback?url=http%3A//twitter.com/bobjone43773862/status/323761961349304320</t>
  </si>
  <si>
    <t>New England Events</t>
  </si>
  <si>
    <t>Come satisfy your never ending curiosity of how people lived in Boston on the days prior to the Revolutio... http://t.co/qVWpKL2tdm http://topsy.com/trackback?url=http%3A//twitter.com/newenglandevnts/status/323761963287060480</t>
  </si>
  <si>
    <t>Donna Maria Blancero</t>
  </si>
  <si>
    <t>RT @OddBostonEvents: Come satisfy your never ending curiosity of how people lived in Boston on the days prior to the Revolutio... http:/ ... http://topsy.com/trackback?url=http%3A//twitter.com/oddbostonevents/status/323761962209128448</t>
  </si>
  <si>
    <t>RT @RedSox: Happy Marathon Monday! Good luck to all the runners of today's #BostonMarathon. 1st pitch @ Fenway 11:05am. Great sports day ... http://topsy.com/trackback?url=http%3A//twitter.com/tianna_hairston/status/323761964406960128</t>
  </si>
  <si>
    <t>Kerri Hawkins</t>
  </si>
  <si>
    <t>@NotifyBoston Is there street cleaning on Patriots day in Boston, today? http://topsy.com/trackback?url=http%3A//twitter.com/dietitiankerri/status/323761964981551105</t>
  </si>
  <si>
    <t>Bryan Gibbs</t>
  </si>
  <si>
    <t>RT @RedSox: Happy Marathon Monday! Good luck to all the runners of today's #BostonMarathon. 1st pitch @ Fenway 11:05am. Great sports day ... http://topsy.com/trackback?url=http%3A//twitter.com/flashgibbs/status/323761972615188481</t>
  </si>
  <si>
    <t>RT @RedSox: Happy Marathon Monday! Good luck to all the runners of today's #BostonMarathon. 1st pitch @ Fenway 11:05am. Great sports day ... http://topsy.com/trackback?url=http%3A//twitter.com/danynathan88/status/323761981972697088</t>
  </si>
  <si>
    <t>@Startline@BostonMarathon good luck to all the runners, especially Ron Burton Training Village runners and my brother Paul, luv you bro#WBZ http://topsy.com/trackback?url=http%3A//twitter.com/steveburtonwbz/status/323761981234503681</t>
  </si>
  <si>
    <t>Neil Albert</t>
  </si>
  <si>
    <t>On my way to Hopkinton for the start of the Boston Marathon.  It is cold http://topsy.com/trackback?url=http%3A//twitter.com/thedcca/status/323761992831737856</t>
  </si>
  <si>
    <t>Arwen/Cinnamon</t>
  </si>
  <si>
    <t>Great day for sports! Good luck to all helping &amp;amp; running in the Boston Marathon! Red Sox later then Boston Bruins. Busy day in Boston! :D http://topsy.com/trackback?url=http%3A//twitter.com/susannatran/status/323761989002334210</t>
  </si>
  <si>
    <t>Chuck Johnson 3</t>
  </si>
  <si>
    <t>RT @normiebob: @Buster_ESPN can a US Soldier running his 4th Boston Marathon get a RT? :-) http://topsy.com/trackback?url=http%3A//twitter.com/chuckiej3/status/323761990067707907</t>
  </si>
  <si>
    <t>emily boyer</t>
  </si>
  <si>
    <t>RT @RedSox: Happy Marathon Monday! Good luck to all the runners of today's #BostonMarathon. 1st pitch @ Fenway 11:05am. Great sports day ... http://topsy.com/trackback?url=http%3A//twitter.com/messickemily/status/323761999009968128</t>
  </si>
  <si>
    <t>Adam Henry</t>
  </si>
  <si>
    <t>Boston Herald: Elizabeth Warren winning support for 2016 White House bid: http://t.co/rrpE3bpq8m http://topsy.com/trackback?url=http%3A//twitter.com/viewofadam/status/323761999626506240</t>
  </si>
  <si>
    <t>Trapper</t>
  </si>
  <si>
    <t>RT @RedSox: Happy Marathon Monday! Good luck to all the runners of today's #BostonMarathon. 1st pitch @ Fenway 11:05am. Great sports day ... http://topsy.com/trackback?url=http%3A//twitter.com/trappersherwood/status/323762008803651586</t>
  </si>
  <si>
    <t>Maude Carpentier</t>
  </si>
  <si>
    <t>Ouffff,j'ai l'impression que la semaine va être longue!!on a pu boston pour se motiver😭 http://topsy.com/trackback?url=http%3A//twitter.com/maumaucarp/status/323762016521166848</t>
  </si>
  <si>
    <t>CarolaneHoule</t>
  </si>
  <si>
    <t>RT @maumaucarp: Ouffff,j'ai l'impression que la semaine va être longue!!on a pu boston pour se motiver😭 http://topsy.com/trackback?url=http%3A//twitter.com/maumaucarp/status/323762016521166848</t>
  </si>
  <si>
    <t>Track my 1/4 marathon splits by texting 9551 to 345678 or track at Boston marathon website, bib #9551 http://topsy.com/trackback?url=http%3A//twitter.com/bill_buttlar/status/323762022942654465</t>
  </si>
  <si>
    <t>Watch live Tampa Bay Rays vs Boston Red Sox http://t.co/yEcKl6obBs http://topsy.com/trackback?url=http%3A//twitter.com/at410et/status/323762025224364033</t>
  </si>
  <si>
    <t>elisha griffin</t>
  </si>
  <si>
    <t>good luck at the Boston marathon today @kriscrowl ! "I don't care, I love it!" http://topsy.com/trackback?url=http%3A//twitter.com/egrifj/status/323762033801699328</t>
  </si>
  <si>
    <t>Amy Landry</t>
  </si>
  <si>
    <t>@MarathonJunkie Good Luck in Boston!!! http://topsy.com/trackback?url=http%3A//twitter.com/wildrover1623/status/323762040311267329</t>
  </si>
  <si>
    <t>Justin Rice</t>
  </si>
  <si>
    <t>RT @karagoucher: Nothing more to do. Grateful to be here. Boston runners- enjoy the ride!!!! http://topsy.com/trackback?url=http%3A//twitter.com/globejustinrice/status/323762050461466625</t>
  </si>
  <si>
    <t>Tyler Thurlow</t>
  </si>
  <si>
    <t>RT @normiebob: @Buster_ESPN can a US Soldier running his 4th Boston Marathon get a RT? :-) http://topsy.com/trackback?url=http%3A//twitter.com/hockeytyler96/status/323762051623288832</t>
  </si>
  <si>
    <t>Lee Beeson</t>
  </si>
  <si>
    <t>@TeeeJay93 what Boston west #morelikepanda http://topsy.com/trackback?url=http%3A//twitter.com/beeson07/status/323762054819348482</t>
  </si>
  <si>
    <t>RT @RedSox: Happy Marathon Monday! Good luck to all the runners of today's #BostonMarathon. 1st pitch @ Fenway 11:05am. Great sports day ... http://topsy.com/trackback?url=http%3A//twitter.com/sarahemurphy1/status/323762072624177152</t>
  </si>
  <si>
    <t>Blissful Eats</t>
  </si>
  <si>
    <t>Also, good luck to those who are running in the Boston Marathon! Stay strong, you got this!! http://topsy.com/trackback?url=http%3A//twitter.com/eatblissful/status/323762069776252929</t>
  </si>
  <si>
    <t>IG: loco24uk</t>
  </si>
  <si>
    <t>RT @RedSox: Happy Marathon Monday! Good luck to all the runners of today's #BostonMarathon. 1st pitch @ Fenway 11:05am. Great sports day ... http://topsy.com/trackback?url=http%3A//twitter.com/loc2411/status/323762074515828736</t>
  </si>
  <si>
    <t>5.20 So Boston Blue it is with Achalas and Burnham following him home. (I was joking. don't go scouring the paper for more same letter nags) http://topsy.com/trackback?url=http%3A//twitter.com/paradisecross/status/323762081495138304</t>
  </si>
  <si>
    <t>RT @NBRunning: Best of luck to those getting ready to make excellent happen in Boston! #NBBoston2013 http://topsy.com/trackback?url=http%3A//twitter.com/emarieszymanski/status/323762114428817409</t>
  </si>
  <si>
    <t>Melissa Neider</t>
  </si>
  <si>
    <t>RT @RedSox: Happy Marathon Monday! Good luck to all the runners of today's #BostonMarathon. 1st pitch @ Fenway 11:05am. Great sports day ... http://topsy.com/trackback?url=http%3A//twitter.com/mer_lissa/status/323762113485078529</t>
  </si>
  <si>
    <t>MASTER FLOW</t>
  </si>
  <si>
    <t>NY - Boston pour le 1er tour des playoff , belle affiche http://topsy.com/trackback?url=http%3A//twitter.com/misterflowhfb/status/323762112474263552</t>
  </si>
  <si>
    <t>RT @RedSox: Happy Marathon Monday! Good luck to all the runners of today's #BostonMarathon. 1st pitch @ Fenway 11:05am. Great sports day ... http://topsy.com/trackback?url=http%3A//twitter.com/vern2dope/status/323762126634221568</t>
  </si>
  <si>
    <t>Butter's Fine Food</t>
  </si>
  <si>
    <t>Happy Marathon Monday! Good luck to the runners in Boston today! http://topsy.com/trackback?url=http%3A//twitter.com/buttersfinefood/status/323762140295077888</t>
  </si>
  <si>
    <t>Jennifer Czajka</t>
  </si>
  <si>
    <t>I'd be in Boston right now if I didn't have school http://topsy.com/trackback?url=http%3A//twitter.com/jczajkaa/status/323762141519835136</t>
  </si>
  <si>
    <t>RT @Jenereesa: Go Boston Marathoners! May your journey be amazing, your feet be swift and your experience be like no other. You've got this! http://topsy.com/trackback?url=http%3A//twitter.com/scootadoot/status/323762140123131904</t>
  </si>
  <si>
    <t>TRAFFIC ALERT: I-495 North off-ramp at Exit #21A is closed due to Boston Marathon activities - seek alt route at this time http://topsy.com/trackback?url=http%3A//twitter.com/commuterboston/status/323762146620108800</t>
  </si>
  <si>
    <t>I|R</t>
  </si>
  <si>
    <t>Ke boston @Dinda_Adams: Bete belajar molo!!! Ngapain weh enaknya -___- http://topsy.com/trackback?url=http%3A//twitter.com/idan_ramadhan/status/323762151028310016</t>
  </si>
  <si>
    <t>Sweaty Bands</t>
  </si>
  <si>
    <t>It's Marathon Monday!! Good Luck to all Sweaty Nation running Boston today. Thanks for a great 3 days in... http://t.co/EdjaQ4IRa6 http://topsy.com/trackback?url=http%3A//twitter.com/sweatybands/status/323762156434751489</t>
  </si>
  <si>
    <t>Happy Monday! A shout out to everyone #running Boston today! May your legs have the strength, your heart have the... http://t.co/JERnepKAOT http://topsy.com/trackback?url=http%3A//twitter.com/jeanniemgilbert/status/323762158787784704</t>
  </si>
  <si>
    <t>@CraigTina4fun its a holiday in Boston today but in working . Marathon is today http://topsy.com/trackback?url=http%3A//twitter.com/joesmallb/status/323762159756644353</t>
  </si>
  <si>
    <t>Why can't I be at the Boston Marathon instead of school? http://topsy.com/trackback?url=http%3A//twitter.com/taylor_bazo/status/323762163992911872</t>
  </si>
  <si>
    <t>Boston College Daily Links: Happy Patriots Day / Marathon Monday Links: BC Interruption » null http://t.co/ixSj2ousdG #bceagles #wearebc http://topsy.com/trackback?url=http%3A//twitter.com/loyalaccfans/status/323762168262688769</t>
  </si>
  <si>
    <t>Smokin' - Boston http://t.co/VBoNOKy2yw #nowplaying #listenlive http://topsy.com/trackback?url=http%3A//twitter.com/rockhistorybook/status/323762178236760065</t>
  </si>
  <si>
    <t>Heather Wms Gaona</t>
  </si>
  <si>
    <t>I'm a little giddy about the Boston Marathon today. http://topsy.com/trackback?url=http%3A//twitter.com/heatherwgaona/status/323762183383166976</t>
  </si>
  <si>
    <t>Voices for Heroes</t>
  </si>
  <si>
    <t>Good luck to Newtown Strong in the Boston Marathon today!!  Woohoo!  Awesome! &amp;lt;3 http://topsy.com/trackback?url=http%3A//twitter.com/voicesforheroes/status/323762183924224000</t>
  </si>
  <si>
    <t>RT @RedSox: Happy Marathon Monday! Good luck to all the runners of today's #BostonMarathon. 1st pitch @ Fenway 11:05am. Great sports day ... http://topsy.com/trackback?url=http%3A//twitter.com/jczajkaa/status/323762191289442305</t>
  </si>
  <si>
    <t>Kenzie Crenshaw</t>
  </si>
  <si>
    <t>Good Luck today @joeymcintyre running the Boston Marathon. You'll do amazing and we're all cheering you on!! You've got this! #RunJoeyRun http://topsy.com/trackback?url=http%3A//twitter.com/kenziecrenshaw1/status/323762194456117248</t>
  </si>
  <si>
    <t>RT @fabianolleite: #ESPORTE: Maratona de Boston passará hoje ás 10:30 no @BandsportsTV. Boa sorte os atletas do time do @reismpr e @davi ... http://topsy.com/trackback?url=http%3A//twitter.com/neltonrun/status/323762195370491904</t>
  </si>
  <si>
    <t>RT @CommuterBoston: TRAFFIC ALERT: I-495 North off-ramp at Exit #21A is closed due to Boston Marathon activities - seek alt route at thi ... http://topsy.com/trackback?url=http%3A//twitter.com/mai90thm/status/323762204103020546</t>
  </si>
  <si>
    <t>Watch live Tampa Bay Rays vs Boston Red Sox http://t.co/P357pslHWu http://topsy.com/trackback?url=http%3A//twitter.com/muwygaja/status/323762212663619585</t>
  </si>
  <si>
    <t>Ben W</t>
  </si>
  <si>
    <t>RT @StevenLAMura: Boston Marathon day. Something I can only dream about running!!  Good luck to all my fast friends. http://topsy.com/trackback?url=http%3A//twitter.com/motivateyourass/status/323762227024904192</t>
  </si>
  <si>
    <t>Chris Kabacinski</t>
  </si>
  <si>
    <t>RT @NBRunning: Best of luck to those getting ready to make excellent happen in Boston! #NBBoston2013 http://topsy.com/trackback?url=http%3A//twitter.com/chriskabxc/status/323762231613456384</t>
  </si>
  <si>
    <t>TRAFFIC ALERT: I-495 South off-ramp at Exit #21A is closed due to Boston Marathon activities - seek alt route at this time http://topsy.com/trackback?url=http%3A//twitter.com/commuterboston/status/323762241008697345</t>
  </si>
  <si>
    <t>RT @CommuterBoston: TRAFFIC ALERT: I-495 South off-ramp at Exit #21A is closed due to Boston Marathon activities - seek alt route at thi ... http://topsy.com/trackback?url=http%3A//twitter.com/commuterboston/status/323762241008697345</t>
  </si>
  <si>
    <t>John Brock Evans</t>
  </si>
  <si>
    <t>RT @RedSox: Happy Marathon Monday! Good luck to all the runners of today's #BostonMarathon. 1st pitch @ Fenway 11:05am. Great sports day ... http://topsy.com/trackback?url=http%3A//twitter.com/pastorjbe/status/323762248541696000</t>
  </si>
  <si>
    <t>RT @astutenewf: Monday is the Boston marathon, where a million drunk folks watch 2 people from Kenya streak 26.2 miles in 2 hours from a ... http://topsy.com/trackback?url=http%3A//twitter.com/ubu4roi/status/323762250466881536</t>
  </si>
  <si>
    <t>Will Dowsett</t>
  </si>
  <si>
    <t>Merry Christmas, Boston. #BostonMarathon http://topsy.com/trackback?url=http%3A//twitter.com/wdowsett/status/323762255328071681</t>
  </si>
  <si>
    <t>Luis Torres</t>
  </si>
  <si>
    <t>RT @RollingStones: Tickets to see the Stones in Boston &amp;amp; Philly go on sale at 10am ET! Over 1000 $85 tix per show http://t.co/1GVoH5 ... http://topsy.com/trackback?url=http%3A//twitter.com/luis_lot58/status/323762253985902592</t>
  </si>
  <si>
    <t>Michelle Manrique</t>
  </si>
  <si>
    <t>RT @RedSox: Happy Marathon Monday! Good luck to all the runners of today's #BostonMarathon. 1st pitch @ Fenway 11:05am. Great sports day ... http://topsy.com/trackback?url=http%3A//twitter.com/michellamm1/status/323762259463659521</t>
  </si>
  <si>
    <t>Jesse Waites</t>
  </si>
  <si>
    <t>RT @TechWarshaw: Here's a CEO explaining why the move from Kendall to Boston-Time to leave the Kendall Square nest  http://t.co/hkI9v96T ... http://topsy.com/trackback?url=http%3A//twitter.com/jessewaites/status/323762273007050752</t>
  </si>
  <si>
    <t>Michelle Heron</t>
  </si>
  <si>
    <t>Good luck to all the Boston Marathoners today!!! So jealous! Do you know of anyone from the Eastern KY area competing? #bostonmarathon #run http://topsy.com/trackback?url=http%3A//twitter.com/michellewymt/status/323762282599432192</t>
  </si>
  <si>
    <t>RT @RedSox: Happy Marathon Monday! Good luck to all the runners of today's #BostonMarathon. 1st pitch @ Fenway 11:05am. Great sports day ... http://topsy.com/trackback?url=http%3A//twitter.com/pepsi2000/status/323762286571450368</t>
  </si>
  <si>
    <t>Erika Glover</t>
  </si>
  <si>
    <t>RT @MichelleWYMT: Good luck to all the Boston Marathoners today!!! So jealous! Do you know of anyone from the Eastern KY area competing? ... http://topsy.com/trackback?url=http%3A//twitter.com/michellewymt/status/323762282599432192</t>
  </si>
  <si>
    <t>Mass / MA New Jobs $ Buyer (Boston) at Ross Stores (Massachusetts)  http://t.co/9nT9cSc37n http://topsy.com/trackback?url=http%3A//twitter.com/massjobsq/status/323762289343881216</t>
  </si>
  <si>
    <t>RT @RedSox: Happy Marathon Monday! Good luck to all the runners of today's #BostonMarathon. 1st pitch @ Fenway 11:05am. Great sports day ... http://topsy.com/trackback?url=http%3A//twitter.com/gingerbreddan/status/323762296788774913</t>
  </si>
  <si>
    <t>Driving into boston today is gonna suck... #bostonmarathon http://topsy.com/trackback?url=http%3A//twitter.com/flyinglmanny/status/323762300647510018</t>
  </si>
  <si>
    <t>Buchalter Cava</t>
  </si>
  <si>
    <t>Reach the present perfect Candlemas expenselessness on behalf of your boston bull: .MfD http://t.co/BT8FLxSYAH http://topsy.com/trackback?url=http%3A//twitter.com/anez881/status/323762299510878208</t>
  </si>
  <si>
    <t>IPC Athletics</t>
  </si>
  <si>
    <t>RT @RobSnoekLIVE: The Boston Marathon runs later today as Canadian @JoshCassidy84 tries for back to back wins in the wheelchair division ... http://topsy.com/trackback?url=http%3A//twitter.com/ipcathletics/status/323762303847763973</t>
  </si>
  <si>
    <t>MCCUE, MICHAEL MCCUE</t>
  </si>
  <si>
    <t>I've felt sick since Boston http://topsy.com/trackback?url=http%3A//twitter.com/yungbasedmikee/status/323762314308366336</t>
  </si>
  <si>
    <t>Jessica Tow</t>
  </si>
  <si>
    <t>RT @RedSox: Happy Marathon Monday! Good luck to all the runners of today's #BostonMarathon. 1st pitch @ Fenway 11:05am. Great sports day ... http://topsy.com/trackback?url=http%3A//twitter.com/jess_tow/status/323762324253061121</t>
  </si>
  <si>
    <t>Clinton Illar</t>
  </si>
  <si>
    <t>RT @RollingStones: Tickets to see the Stones in Boston &amp;amp; Philly go on sale at 10am ET! Over 1000 $85 tix per show http://t.co/1GVoH5 ... http://topsy.com/trackback?url=http%3A//twitter.com/illar3/status/323762327033888769</t>
  </si>
  <si>
    <t>Josh Turiel</t>
  </si>
  <si>
    <t>Best wishes to John Young (@dwarfparatri) as he becomes the first male LP to tackle Boston today! #inspire #amplified http://topsy.com/trackback?url=http%3A//twitter.com/joshturiel/status/323762343240675328</t>
  </si>
  <si>
    <t>William Legault</t>
  </si>
  <si>
    <t>RT @joshturiel: Best wishes to John Young (@dwarfparatri) as he becomes the first male LP to tackle Boston today! #inspire #amplified http://topsy.com/trackback?url=http%3A//twitter.com/joshturiel/status/323762343240675328</t>
  </si>
  <si>
    <t>Corredores da Maratona de Boston descem dos ônibus rumo à largada! http://topsy.com/trackback?url=http%3A//twitter.com/webrun/status/323762345186848768</t>
  </si>
  <si>
    <t>My brother is like a second father, paying for my apartment in Boston as long as I stay up there with good grades http://topsy.com/trackback?url=http%3A//twitter.com/nezzstradamus/status/323762342619918337</t>
  </si>
  <si>
    <t>RT @webrun: Corredores da Maratona de Boston descem dos ônibus rumo à largada! http://topsy.com/trackback?url=http%3A//twitter.com/webrun/status/323762345186848768</t>
  </si>
  <si>
    <t>martha gladue</t>
  </si>
  <si>
    <t>RT @RedSox: Happy Marathon Monday! Good luck to all the runners of today's #BostonMarathon. 1st pitch @ Fenway 11:05am. Great sports day ... http://topsy.com/trackback?url=http%3A//twitter.com/marthagladue/status/323762350396170241</t>
  </si>
  <si>
    <t>Catherine Hines</t>
  </si>
  <si>
    <t>RT @RedSox: Happy Marathon Monday! Good luck to all the runners of today's #BostonMarathon. 1st pitch @ Fenway 11:05am. Great sports day ... http://topsy.com/trackback?url=http%3A//twitter.com/catkemp/status/323762358084325376</t>
  </si>
  <si>
    <t>Chris Ellison</t>
  </si>
  <si>
    <t>Happy Patriots Day Massachusetts! Special shoutout to @SLG1414  who is running in the Boston Marathon today!! Good luck! #MarathonMonday http://topsy.com/trackback?url=http%3A//twitter.com/cr_elli5on/status/323762377608802304</t>
  </si>
  <si>
    <t>Raúl Cantero</t>
  </si>
  <si>
    <t>Alguien se anima a venir conmigo a Nueva York al Madison Square Garden o a Boston al TD Garden a (cont) http://t.co/ZPs945YUa2 http://topsy.com/trackback?url=http%3A//twitter.com/khantereitor/status/323762387306020864</t>
  </si>
  <si>
    <t>@EddyKhaemba thats the same question am asking myself since Boston is somehow behind http://topsy.com/trackback?url=http%3A//twitter.com/amanibruce/status/323762391538085890</t>
  </si>
  <si>
    <t>Wayne Wilson</t>
  </si>
  <si>
    <t>@toddtalk @museofhistory @WBZNightside City of Boston contractors are already required to pay above state minimum wage.Why just them? http://topsy.com/trackback?url=http%3A//twitter.com/waynejwilsonjr/status/323762403189862401</t>
  </si>
  <si>
    <t>Tara Upshaw</t>
  </si>
  <si>
    <t>You think a bunch of kindergarten's would be down for watching the Boston Marathon all morning?! #teachingprobs http://topsy.com/trackback?url=http%3A//twitter.com/tara_upshaw/status/323762408206266368</t>
  </si>
  <si>
    <t>RT @RedSox: Happy Marathon Monday! Good luck to all the runners of today's #BostonMarathon. 1st pitch @ Fenway 11:05am. Great sports day ... http://topsy.com/trackback?url=http%3A//twitter.com/joe_ross34/status/323762412908068864</t>
  </si>
  <si>
    <t>Jeff Smercani</t>
  </si>
  <si>
    <t>Ran my one and only Boston Marathon in 2003. Ten years ago &amp;amp; seems like yesterday. I can still hear the crowds &amp;amp; feel the goosebumps! http://topsy.com/trackback?url=http%3A//twitter.com/jsmerc26pt2/status/323762418813661184</t>
  </si>
  <si>
    <t>RT @btrescuecanada: The Greatest Boston Terrier Book Ever Is Available For Presale (several BTRC rescue stories incl) http://t.co/RChobe ... http://topsy.com/trackback?url=http%3A//twitter.com/ibostonterrier/status/323762423104425984</t>
  </si>
  <si>
    <t>Craig Goodbody</t>
  </si>
  <si>
    <t>RT @usasoccerguy: It's a goalshot bonanza between Boston Celtic's soccer franchise and other Scottish EPL franchise Dun Dee Unity. Celti ... http://topsy.com/trackback?url=http%3A//twitter.com/craigg_2/status/323762423284768768</t>
  </si>
  <si>
    <t>6⃣1⃣7⃣</t>
  </si>
  <si>
    <t>RT @RedSox: Happy Marathon Monday! Good luck to all the runners of today's #BostonMarathon. 1st pitch @ Fenway 11:05am. Great sports day ... http://topsy.com/trackback?url=http%3A//twitter.com/papotemarquez_/status/323762426787033088</t>
  </si>
  <si>
    <t>lisakroah</t>
  </si>
  <si>
    <t>RT @RedSox: Happy Marathon Monday! Good luck to all the runners of today's #BostonMarathon. 1st pitch @ Fenway 11:05am. Great sports day ... http://topsy.com/trackback?url=http%3A//twitter.com/capecodder57/status/323762425742635009</t>
  </si>
  <si>
    <t>brenda quinn</t>
  </si>
  <si>
    <t>You have to love this day in Boston #marathon #redsox #bruins @k8_quinn @Mike_Quinn5 http://topsy.com/trackback?url=http%3A//twitter.com/bjq516/status/323762437197271041</t>
  </si>
  <si>
    <t>Cody Miller</t>
  </si>
  <si>
    <t>RT @RedSox: Happy Marathon Monday! Good luck to all the runners of today's #BostonMarathon. 1st pitch @ Fenway 11:05am. Great sports day ... http://topsy.com/trackback?url=http%3A//twitter.com/miller304/status/323762440854700032</t>
  </si>
  <si>
    <t>Ann Veronica</t>
  </si>
  <si>
    <t>Happy Patriots Day. Happy Boston Marathon. http://t.co/QtmYOgNR47 http://topsy.com/trackback?url=http%3A//twitter.com/annveronica/status/323762443249668098</t>
  </si>
  <si>
    <t>Michael Schultz</t>
  </si>
  <si>
    <t>Marathon Monday!!! (@ Niketown Boston - @nikeboston) http://t.co/002qx6qj2N http://topsy.com/trackback?url=http%3A//twitter.com/mschultz87/status/323762445254549504</t>
  </si>
  <si>
    <t>Stuart Gamble</t>
  </si>
  <si>
    <t>Good luck @ShalaneFlanagan at Boston today! http://topsy.com/trackback?url=http%3A//twitter.com/stuartgamble/status/323762453206937600</t>
  </si>
  <si>
    <t>Jenny D. Kennedy</t>
  </si>
  <si>
    <t>RT @RedSox: Happy Marathon Monday! Good luck to all the runners of today's #BostonMarathon. 1st pitch @ Fenway 11:05am. Great sports day ... http://topsy.com/trackback?url=http%3A//twitter.com/negirl4life/status/323762460387602432</t>
  </si>
  <si>
    <t>Trevor Davies</t>
  </si>
  <si>
    <t>RT @RedSox: Happy Marathon Monday! Good luck to all the runners of today's #BostonMarathon. 1st pitch @ Fenway 11:05am. Great sports day ... http://topsy.com/trackback?url=http%3A//twitter.com/tdrunner95/status/323762470701395968</t>
  </si>
  <si>
    <t>FuguTruck</t>
  </si>
  <si>
    <t>Morning Boston. We are still on schedule for our lunch at Northeastern from 11 - 3. Marathon day hope to see you there. http://topsy.com/trackback?url=http%3A//twitter.com/fugutruck/status/323762468088320000</t>
  </si>
  <si>
    <t>RT @RedSox: Happy Marathon Monday! Good luck to all the runners of today's #BostonMarathon. 1st pitch @ Fenway 11:05am. Great sports day ... http://topsy.com/trackback?url=http%3A//twitter.com/mikanifty5/status/323762491698053120</t>
  </si>
  <si>
    <t>Watch Tampa Bay Rays vs Boston Red Sox live stream April 14, 2013 http://t.co/W71BqUPPCQ http://topsy.com/trackback?url=http%3A//twitter.com/opsyky/status/323762487981907968</t>
  </si>
  <si>
    <t>RT @JonathanRKnight: I am so impressed and proud of  @joeymcintyre for running 26 miles tomorrow in the Boston Marathon #RunJoeyRun http://topsy.com/trackback?url=http%3A//twitter.com/laubo3/status/323762500069883904</t>
  </si>
  <si>
    <t>Video: Rajon Rondo of Boston Celtics discusses injury ... http://t.co/RgTjDH44BV #NBA #BostonCeltics http://topsy.com/trackback?url=http%3A//twitter.com/celticsplus/status/323762500988465152</t>
  </si>
  <si>
    <t>RT @CelticsPlus: Video: Rajon Rondo of Boston Celtics discusses injury ... http://t.co/RgTjDH44BV #NBA #BostonCeltics http://topsy.com/trackback?url=http%3A//twitter.com/celticsplus/status/323762500988465152</t>
  </si>
  <si>
    <t>Brandon Demers</t>
  </si>
  <si>
    <t>RT @NBRunning: Best of luck to those getting ready to make excellent happen in Boston! #NBBoston2013 http://topsy.com/trackback?url=http%3A//twitter.com/brandondemers/status/323762504834637825</t>
  </si>
  <si>
    <t>Glen Davis of Orlando Magic thanks Doc Rivers and former Boston ... http://t.co/QIpzZdLNIW http://topsy.com/trackback?url=http%3A//twitter.com/magicfans_/status/323762504780107776</t>
  </si>
  <si>
    <t>Stephanie Page</t>
  </si>
  <si>
    <t>S/o to everyone running the Boston Marathon this morning! I'll be joining you one day! #runhard #BostonMarathon2013 http://topsy.com/trackback?url=http%3A//twitter.com/peacelovepage86/status/323762510392082432</t>
  </si>
  <si>
    <t>Eddie Robbins</t>
  </si>
  <si>
    <t>Patriot's Day, Boston Marathon.....I am going for a run and dream. At least I am running in Boston next month! #RunToRemember http://topsy.com/trackback?url=http%3A//twitter.com/eddierobbins/status/323762509700030464</t>
  </si>
  <si>
    <t>I'm at Boston Market (Largo, FL) http://t.co/7M5kTdmWyG http://topsy.com/trackback?url=http%3A//twitter.com/urdreamboi/status/323762514330521600</t>
  </si>
  <si>
    <t>Son of Kravitz</t>
  </si>
  <si>
    <t>I am awake on marathon Monday about to go to work. My hate for this day is real. I hate Boston, I hate the Boston marathon!! http://topsy.com/trackback?url=http%3A//twitter.com/krown_dreamz/status/323762518906511360</t>
  </si>
  <si>
    <t>Perfect running weather expected in Boston 4 the big run today.  Dr. Keating and Chuck Dixon are NBers to watch, but don't count out Coffin http://topsy.com/trackback?url=http%3A//twitter.com/nicktaggart2/status/323762522849177600</t>
  </si>
  <si>
    <t>Anthony A</t>
  </si>
  <si>
    <t>@Viruzo From all Boston Reds, good luck! #YNWA #JFT96 http://topsy.com/trackback?url=http%3A//twitter.com/ventry_assoc/status/323762528998002690</t>
  </si>
  <si>
    <t>Erin Beardsley</t>
  </si>
  <si>
    <t>Perks of going to school in Boston, #noclass @bostonmarathon !!! http://topsy.com/trackback?url=http%3A//twitter.com/erinbeardsley/status/323762526947008513</t>
  </si>
  <si>
    <t>DreamGirl Movement</t>
  </si>
  <si>
    <t>RT @GOTR_ATL: Thinking of all the runners participating in the Boston Marathon. Have a great run. You are amazing. http://topsy.com/trackback?url=http%3A//twitter.com/dreamgirlmove/status/323762534534496256</t>
  </si>
  <si>
    <t>mary cates</t>
  </si>
  <si>
    <t>Good luck to all the East Tennesseans hitting the streets of Boston! #bostonmarathon #running #boston http://topsy.com/trackback?url=http%3A//twitter.com/unluckylady/status/323762539102085120</t>
  </si>
  <si>
    <t>RadioBDC Playlist</t>
  </si>
  <si>
    <t>Live on http://t.co/aNi3PKqPJd: "I'm Shipping Up To Boston" by Dropkick Murphys http://topsy.com/trackback?url=http%3A//twitter.com/radiobdcmusic/status/323762548723826688</t>
  </si>
  <si>
    <t>Boston Marathon &amp;amp; Tax Day - one is more fun to prepare for than the other! ;-) #runningtips #runnerd #rwboston http://topsy.com/trackback?url=http%3A//twitter.com/twinsrun/status/323762557942919168</t>
  </si>
  <si>
    <t>RT @TwinsRun: Boston Marathon &amp;amp; Tax Day - one is more fun to prepare for than the other! ;-) #runningtips #runnerd #rwboston http://topsy.com/trackback?url=http%3A//twitter.com/twinsrun/status/323762557942919168</t>
  </si>
  <si>
    <t>Katie Franklin</t>
  </si>
  <si>
    <t>Marathon Monday - one of my fav days of the year in Boston! Let's do it!  #BostonMarathon! http://topsy.com/trackback?url=http%3A//twitter.com/kafranklin21/status/323762575378628608</t>
  </si>
  <si>
    <t>Derek Johnson</t>
  </si>
  <si>
    <t>Boston Marathon! http://topsy.com/trackback?url=http%3A//twitter.com/yaderekjohnson/status/323762574552354817</t>
  </si>
  <si>
    <t>Kevin Sullivan</t>
  </si>
  <si>
    <t>Working in Boston with this marathon should be fun http://topsy.com/trackback?url=http%3A//twitter.com/kevinnnsulll/status/323762579560341506</t>
  </si>
  <si>
    <t>Adam Chamberlain</t>
  </si>
  <si>
    <t>I'm at Copley Place - @shopsimon (Boston, MA) http://t.co/6XwGOgWh7s http://topsy.com/trackback?url=http%3A//twitter.com/achambe/status/323762578771808256</t>
  </si>
  <si>
    <t>babciaruns</t>
  </si>
  <si>
    <t>@bostonmarathon Big shout outs to Jonathan Roche!! Running his 18th Boston! Make it a new PB! http://topsy.com/trackback?url=http%3A//twitter.com/babciaruns/status/323762591593807872</t>
  </si>
  <si>
    <t>Zack Molaghan</t>
  </si>
  <si>
    <t>Can't wait to work in Boston today! http://topsy.com/trackback?url=http%3A//twitter.com/molaghan/status/323762600015970304</t>
  </si>
  <si>
    <t>DJ Webster</t>
  </si>
  <si>
    <t>Good luck to the Hoffdog @echoffman in the Boston Marathon today #stackpaper http://topsy.com/trackback?url=http%3A//twitter.com/djwebster7/status/323762606416465920</t>
  </si>
  <si>
    <t>Ryan Growney</t>
  </si>
  <si>
    <t>RT @djwebster7: Good luck to the Hoffdog @echoffman in the Boston Marathon today #stackpaper http://topsy.com/trackback?url=http%3A//twitter.com/djwebster7/status/323762606416465920</t>
  </si>
  <si>
    <t>Happy Boston Marathon day to all you crazy runners out there!! #teamlynn http://topsy.com/trackback?url=http%3A//twitter.com/erin_37/status/323762610166169600</t>
  </si>
  <si>
    <t>Tom Fleming</t>
  </si>
  <si>
    <t>RT @RedSox: Happy Marathon Monday! Good luck to all the runners of today's #BostonMarathon. 1st pitch @ Fenway 11:05am. Great sports day ... http://topsy.com/trackback?url=http%3A//twitter.com/teachatomnyr/status/323762612825366528</t>
  </si>
  <si>
    <t>RT @breakingweather: Conditions will be favorable for running at the Boston Marathon today: http://t.co/ckEmFIL8YS Happy Patriots' Day! http://topsy.com/trackback?url=http%3A//twitter.com/815wrldtrvlr/status/323762626255544320</t>
  </si>
  <si>
    <t>theuntalentedrunner</t>
  </si>
  <si>
    <t>@Powderfinger there is a #plankahour on now in honour of Boston ! Only doing a few - nearly 😴 for me@marathongrl71 @jennvoss @nickwinwinch http://topsy.com/trackback?url=http%3A//twitter.com/michloise/status/323762626767245314</t>
  </si>
  <si>
    <t>Philippe Morin</t>
  </si>
  <si>
    <t>Boston Marathon, un jour, un reve. La beauté avec vieillir c'est que les temps de qualif augmente: 40-44ans;3h20.59.  Have fun @PhilRunners http://topsy.com/trackback?url=http%3A//twitter.com/winemtl/status/323762626926616576</t>
  </si>
  <si>
    <t>Apuestas de Beisbol</t>
  </si>
  <si>
    <t>#pronosticos Boston Red Sox vs Tampa Bay Rays: BOSTON RED SOX -1.5 a 2.5 en #bet365 http://t.co/cZFQZbes08 http://topsy.com/trackback?url=http%3A//twitter.com/apuestasbeisbol/status/323762642126774273</t>
  </si>
  <si>
    <t>Do it All</t>
  </si>
  <si>
    <t>RT @RedSox: Happy Marathon Monday! Good luck to all the runners of today's #BostonMarathon. 1st pitch @ Fenway 11:05am. Great sports day ... http://topsy.com/trackback?url=http%3A//twitter.com/_pj3_/status/323762647902330881</t>
  </si>
  <si>
    <t>Rachman Bahar</t>
  </si>
  <si>
    <t>Yo mama is so old that she DJ'd at the Boston Tea Party. http://topsy.com/trackback?url=http%3A//twitter.com/telor_azin/status/323762649487777792</t>
  </si>
  <si>
    <t>Kristin Ferguson</t>
  </si>
  <si>
    <t>Happy marathon monday! (@ Boston Financial Data Services) http://t.co/bLzGkq0TkV http://topsy.com/trackback?url=http%3A//twitter.com/kferguson10/status/323762653635948544</t>
  </si>
  <si>
    <t>Hacker, The Artist</t>
  </si>
  <si>
    <t>From Core77: Graduate Into an Industrial Design Apprenticeship at (11) in Boston, Massachusetts http://t.co/C4iSVOyROG http://topsy.com/trackback?url=http%3A//twitter.com/hackertheartist/status/323762651874332672</t>
  </si>
  <si>
    <t>Greg Nuber</t>
  </si>
  <si>
    <t>Good luck to all my friends running in the Boston Marathon today http://topsy.com/trackback?url=http%3A//twitter.com/gnuber/status/323762662192316418</t>
  </si>
  <si>
    <t>べっけん</t>
  </si>
  <si>
    <r>
      <t xml:space="preserve">さてと帰りますか。 聴いてる♪ </t>
    </r>
    <r>
      <rPr>
        <sz val="11"/>
        <color rgb="FF000000"/>
        <rFont val="Calibri"/>
        <family val="2"/>
        <charset val="1"/>
      </rPr>
      <t xml:space="preserve">Sibelius: Symphony No. 1 in E minor, Op. 39 [Colin Davis / Boston Symphony Orchestra]  http://t.co/5il9l0OaXo http://topsy.com/trackback?url=http%3A//twitter.com/becken_pauker/status/323762667930144771</t>
    </r>
  </si>
  <si>
    <t>Samantha Vielmas</t>
  </si>
  <si>
    <t>Boston bound with @_MattLavallee ❤ Going to be a great day! http://topsy.com/trackback?url=http%3A//twitter.com/svielmas/status/323762665224814592</t>
  </si>
  <si>
    <t>Paige McFeely</t>
  </si>
  <si>
    <t>Wah I wish I was celebrating Marathon Monday with all my friends in Boston todayyyy http://topsy.com/trackback?url=http%3A//twitter.com/paigemcfeely/status/323762668253093888</t>
  </si>
  <si>
    <t>Roadkillmorningbuzz</t>
  </si>
  <si>
    <t>Bring the MMA to Boston!http://t.co/4u4ZIWBhmG  Keep it metal. http://topsy.com/trackback?url=http%3A//twitter.com/roadkillmbuzz/status/323762667804299264</t>
  </si>
  <si>
    <t>Eric Fulwiler</t>
  </si>
  <si>
    <t>I'm at @Planet_Fitness (Boston, MA) http://t.co/AqucCY2yv0 http://topsy.com/trackback?url=http%3A//twitter.com/efulwiler/status/323762670417362944</t>
  </si>
  <si>
    <t>RANDI WATSON</t>
  </si>
  <si>
    <t>Discussing the Boston Marathon with my daughter. She knows me well. 😂 http://t.co/x1Xa33VM2t http://topsy.com/trackback?url=http%3A//twitter.com/jksrollergirl/status/323762676868202496</t>
  </si>
  <si>
    <t>Village By The Sea</t>
  </si>
  <si>
    <t>Happy Tax Day (lol) and best of luck to the runners in the Boston Marathon! http://t.co/Wwyuu4ABW7 http://topsy.com/trackback?url=http%3A//twitter.com/villagebythesea/status/323762680429158400</t>
  </si>
  <si>
    <t>All-The-News</t>
  </si>
  <si>
    <t>Boston Red Sox versus Tampa Bay Rays Major League Baseball Betting Preview - http://t.co/QdViFRxTwT http://topsy.com/trackback?url=http%3A//twitter.com/all_the_news_/status/323762697185419264</t>
  </si>
  <si>
    <t>Chris Cassidy</t>
  </si>
  <si>
    <t>Thank u! “@editorsnote: Good luck to friend and former SN colleague @ChrisCassidy_BH as he runs the Boston Marathon today (Bib number 22070) http://topsy.com/trackback?url=http%3A//twitter.com/chriscassidy_bh/status/323762697168621570</t>
  </si>
  <si>
    <t>Karina Shepard</t>
  </si>
  <si>
    <t>Boston wif my babiessss &amp;lt;3 @becky_colfer27 @kaylee_shepard @Abby_Cutrumbes #twitterlesskatie http://topsy.com/trackback?url=http%3A//twitter.com/karinashepard/status/323762700796690433</t>
  </si>
  <si>
    <t>Josh Greenberg</t>
  </si>
  <si>
    <t>Sending positive vibes to my pal @SolidFooting for a great race at the Boston Marathon today. http://topsy.com/trackback?url=http%3A//twitter.com/josh_greenberg/status/323762715497750529</t>
  </si>
  <si>
    <t>RT @FleetFeetNash: To all of you guys running Boston this morning, have fun, and rock it out!!! #BostonMarathon http://topsy.com/trackback?url=http%3A//twitter.com/messickemily/status/323762719687856129</t>
  </si>
  <si>
    <t>Ryan Jacobson</t>
  </si>
  <si>
    <t>RT @mikeobrien_fton: Good luck to my brother Pat and all other NB runners in today's Boston Marathon. Conditions are looking great http://topsy.com/trackback?url=http%3A//twitter.com/ryansjacobson/status/323762720291827712</t>
  </si>
  <si>
    <t>Mariah Oinonen ™</t>
  </si>
  <si>
    <t>If you're looking for me, I'll be running the Boston marathon 🏃 http://topsy.com/trackback?url=http%3A//twitter.com/moriahhhh_x3/status/323762722862948353</t>
  </si>
  <si>
    <t>Frank Mélotte</t>
  </si>
  <si>
    <t>RT @RedSox: Happy Marathon Monday! Good luck to all the runners of today's #BostonMarathon. 1st pitch @ Fenway 11:05am. Great sports day ... http://topsy.com/trackback?url=http%3A//twitter.com/m3lotte/status/323762727728328705</t>
  </si>
  <si>
    <t>Jodi Reath</t>
  </si>
  <si>
    <t>Good luck to all of the Boston Marathon runners today!!! http://topsy.com/trackback?url=http%3A//twitter.com/milofmuscles/status/323762727795453952</t>
  </si>
  <si>
    <t>Anne Deak</t>
  </si>
  <si>
    <t>RT @TheMotherRunner: Boston Marathon Monday; can't run or watch without thanking Kathrine Switzer, the woman who turned the running... h ... http://topsy.com/trackback?url=http%3A//twitter.com/mamadeak/status/323762727547965440</t>
  </si>
  <si>
    <t>rae ann asselin</t>
  </si>
  <si>
    <t>@Leesahanne FYI- Boston's finest starts next week here! http://topsy.com/trackback?url=http%3A//twitter.com/ragell/status/323762732539211776</t>
  </si>
  <si>
    <t>Camron</t>
  </si>
  <si>
    <t>Give it up for Boston! Good luck to all the marathoners today! #fb http://topsy.com/trackback?url=http%3A//twitter.com/runcamrun/status/323762754584469504</t>
  </si>
  <si>
    <t>Headed to Boston for the Boston marathon!! 👍@kwekukweks @TyanaVanzant @__sammaaa http://topsy.com/trackback?url=http%3A//twitter.com/melissadbalich/status/323762752973848576</t>
  </si>
  <si>
    <t>#OrangeAndBlueSkies MY #KNICKS ARE FLYING HIGH! Boston aint ready for it!#KNICKSTAPE!! #2seedz @Mrs_Knicks @Jonny_Knickrbkr @SpiderAnderson http://topsy.com/trackback?url=http%3A//twitter.com/jsantos_1992/status/323762761962237952</t>
  </si>
  <si>
    <t>Jonny Knickerbocker</t>
  </si>
  <si>
    <t>RT @JSantos_1992: #OrangeAndBlueSkies MY #KNICKS ARE FLYING HIGH! Boston aint ready for it!#KNICKSTAPE!! #2seedz @Mrs_Knicks @Jonny_Knic ... http://topsy.com/trackback?url=http%3A//twitter.com/jsantos_1992/status/323762761962237952</t>
  </si>
  <si>
    <t>Someone go pulled over on Boston Rd., say whaaaat? That never happens. http://topsy.com/trackback?url=http%3A//twitter.com/getjasoverhere/status/323762763677712385</t>
  </si>
  <si>
    <t>TP Tang</t>
  </si>
  <si>
    <t>Download Boston T Map for iPhone/iPad http://t.co/vpEvsGiwZc http://topsy.com/trackback?url=http%3A//twitter.com/tang_tp/status/323762773089726464</t>
  </si>
  <si>
    <t>2013 Boston Marathon - Flotrack http://t.co/0ElGIoCCJe via @flotrack http://topsy.com/trackback?url=http%3A//twitter.com/chuckfinberg/status/323762776487124992</t>
  </si>
  <si>
    <t>Ja Rule</t>
  </si>
  <si>
    <t>RT @BRTrojans_Lax: The Trojans crack the Top Ten!“@BostonHeraldHS: Boston Herald weekly boys and girls lacrosse rankings  http://t.co/tD ... http://topsy.com/trackback?url=http%3A//twitter.com/joelevy3/status/323762781868396545</t>
  </si>
  <si>
    <t>Amy Becker</t>
  </si>
  <si>
    <t>Connecticut, New York, Boston and Washington DC- I cannot wait for summer! http://topsy.com/trackback?url=http%3A//twitter.com/amybecker93/status/323762799958454272</t>
  </si>
  <si>
    <t>Are you in Boston? ;-) “@byJenAMiller: Yes sir, we have no bananas. We have no bananas for sale... http://t.co/CtX43tWBFW” http://topsy.com/trackback?url=http%3A//twitter.com/twinsrun/status/323762799165726721</t>
  </si>
  <si>
    <t>Boston: Insurance Investigator (Boston &amp;amp; Vicinity) http://t.co/S9QHefaSjz #Jobs http://topsy.com/trackback?url=http%3A//twitter.com/craigslistjobs/status/323762803531980801</t>
  </si>
  <si>
    <t>Boston: Help Me Find The Best Of The Best Sales Closers &amp;amp; Appointment Setters (boston) http://t.co/9ZRO61kPM8 #Jobs http://topsy.com/trackback?url=http%3A//twitter.com/craigslistjobs/status/323762804630884354</t>
  </si>
  <si>
    <t>Boston: Painter needed http://t.co/OGcdIEUHZA #Jobs http://topsy.com/trackback?url=http%3A//twitter.com/craigslistjobs/status/323762805801107456</t>
  </si>
  <si>
    <t>Boston: Restaurant seeking Bus Person and Dishwasher (Newton/West Roxbury) http://t.co/Eq1gFZmslp #Jobs http://topsy.com/trackback?url=http%3A//twitter.com/craigslistjobs/status/323762807227154432</t>
  </si>
  <si>
    <t>Boston: Joe's is hiring! Server! Host! (100 atlantic Ave Northend Waterfront) http://t.co/Z5imzxiqYx #Jobs http://topsy.com/trackback?url=http%3A//twitter.com/craigslistjobs/status/323762808506441729</t>
  </si>
  <si>
    <t>italy thanks oned</t>
  </si>
  <si>
    <t>RT @Real_Liam_Payne: Hellooooo 1D World is goinggggggg to Boston! Opens this weekend!!!!! #1DWorldBoston http://topsy.com/trackback?url=http%3A//twitter.com/alealeharry/status/323762806757404672</t>
  </si>
  <si>
    <t>豚汁太郎</t>
  </si>
  <si>
    <t>RT @RollingStones: Tickets to see the Stones in Boston &amp;amp; Philly go on sale at 10am ET! Over 1000 $85 tix per show http://t.co/1GVoH5 ... http://topsy.com/trackback?url=http%3A//twitter.com/pork_miso_soup/status/323762822997737472</t>
  </si>
  <si>
    <t>Pinchy Jeek</t>
  </si>
  <si>
    <t>@DrewShal9 Drew we have someone in NYC who will cover NY, Philly, Boston, NJ, etc.  Nothing Boston specific yet but we are growing. http://topsy.com/trackback?url=http%3A//twitter.com/charlieavbc/status/323762824599965696</t>
  </si>
  <si>
    <t>Amy Nolin</t>
  </si>
  <si>
    <t>good luck running the Boston Marathon today @alliepearl_ so proud of all that you have accomplished!! XO http://topsy.com/trackback?url=http%3A//twitter.com/a_nol_girl/status/323762825531097088</t>
  </si>
  <si>
    <t>Autum St. Hilaire</t>
  </si>
  <si>
    <t>RT @a_nol_girl: good luck running the Boston Marathon today @alliepearl_ so proud of all that you have accomplished!! XO http://topsy.com/trackback?url=http%3A//twitter.com/a_nol_girl/status/323762825531097088</t>
  </si>
  <si>
    <t>DBSCulinaryMarketing</t>
  </si>
  <si>
    <t>@BostonFoodDiary missing Boston today! #marathonmonday is always a blast http://topsy.com/trackback?url=http%3A//twitter.com/imbiberdrew/status/323762833940701184</t>
  </si>
  <si>
    <t>David Buduo jr</t>
  </si>
  <si>
    <t>@aDiorio1388 if you need me ill be in Boston today. http://topsy.com/trackback?url=http%3A//twitter.com/davidbuduojr/status/323762834142031873</t>
  </si>
  <si>
    <t>Daniel Schoenberg</t>
  </si>
  <si>
    <t>Happy patriot day! Good luck Boston marathoners. And everyone file your taxes. http://topsy.com/trackback?url=http%3A//twitter.com/danfschoenberg/status/323762836067201024</t>
  </si>
  <si>
    <t>The Lillianna</t>
  </si>
  <si>
    <t>RT @DavidBuduojr: @aDiorio1388 if you need me ill be in Boston today. http://topsy.com/trackback?url=http%3A//twitter.com/davidbuduojr/status/323762834142031873</t>
  </si>
  <si>
    <t>Fritz Ceriales</t>
  </si>
  <si>
    <t>Happy Patriots' Day in honor of the Battles of Lexington and Concord! And, Happy Boston Marathon! Careful with all the detours/roads closed! http://topsy.com/trackback?url=http%3A//twitter.com/fritzglc/status/323762838277615617</t>
  </si>
  <si>
    <t>RT @CommuterBoston: TRAFFIC ALERT: I-495 South off-ramp at Exit #21A is closed due to Boston Marathon activities - seek alt route at thi ... http://topsy.com/trackback?url=http%3A//twitter.com/mai95thm/status/323762852559200256</t>
  </si>
  <si>
    <t>RT @CommuterBoston: TRAFFIC ALERT: I-495 North off-ramp at Exit #21A is closed due to Boston Marathon activities - seek alt route at thi ... http://topsy.com/trackback?url=http%3A//twitter.com/mai95thm/status/323762854966730752</t>
  </si>
  <si>
    <t>Peter Cutrumbes</t>
  </si>
  <si>
    <t>@karinashepard I'll be in Boston today friendy!! http://topsy.com/trackback?url=http%3A//twitter.com/petercutrumbes/status/323762873677537281</t>
  </si>
  <si>
    <t>The sport header the Herald-Sun picks for a Boston Marathon story: "Foot Racing." May I suggest Running? http://t.co/MgUwmvw96I http://topsy.com/trackback?url=http%3A//twitter.com/rl_bynum/status/323762891197124608</t>
  </si>
  <si>
    <t>RT @melissaDbalich: Headed to Boston for the Boston marathon!! 👍@kwekukweks @TyanaVanzant @__sammaaa http://topsy.com/trackback?url=http%3A//twitter.com/__sammaaa/status/323762894640668672</t>
  </si>
  <si>
    <t>@BenoitCheruiyot lol BOSTON..aargh i said Bolton?= sema njaa http://topsy.com/trackback?url=http%3A//twitter.com/amanibruce/status/323762899472482304</t>
  </si>
  <si>
    <t>Good morning to Boston Marathon runners!!  Steep downhill for early part of race, so start slow.  Have fun http://topsy.com/trackback?url=http%3A//twitter.com/tomlinsj2/status/323762905965289472</t>
  </si>
  <si>
    <t>David Olson</t>
  </si>
  <si>
    <t>RT @joshturiel: Best wishes to John Young (@dwarfparatri) as he becomes the first male LP to tackle Boston today! #inspire #amplified http://topsy.com/trackback?url=http%3A//twitter.com/editorsnote/status/323762911522746368</t>
  </si>
  <si>
    <t>RT @editorsnote: RT @joshturiel: Best wishes to John Young (@dwarfparatri) as he becomes the first male LP to tackle Boston today! #insp ... http://topsy.com/trackback?url=http%3A//twitter.com/editorsnote/status/323762911522746368</t>
  </si>
  <si>
    <t>Ryan Shelton</t>
  </si>
  <si>
    <t>Off to Boston for some day drinking and the Red Sox. Lets get weirddd #marathonmonday #redsox http://topsy.com/trackback?url=http%3A//twitter.com/ryanshelton103/status/323762915285012480</t>
  </si>
  <si>
    <t>RT @Real_Liam_Payne: Hellooooo 1D World is goinggggggg to Boston! Opens this weekend!!!!! #1DWorldBoston http://topsy.com/trackback?url=http%3A//twitter.com/danielkatrynoho/status/323762913640849408</t>
  </si>
  <si>
    <t>Risa Ganel</t>
  </si>
  <si>
    <t>Good Morning! Wishing all of my friends running the Boston Marathon today great speed and a strong finish! http://topsy.com/trackback?url=http%3A//twitter.com/coachrisa/status/323762913938636802</t>
  </si>
  <si>
    <t>Ideal temperature for Boston Marathon http://t.co/zZ2XLsJCPZ http://topsy.com/trackback?url=http%3A//twitter.com/canadian_runner/status/323762917398937600</t>
  </si>
  <si>
    <t>RT @BenoitCheruiyot: @AmaniBruce Boston right! http://topsy.com/trackback?url=http%3A//twitter.com/amanibruce/status/323762915981275137</t>
  </si>
  <si>
    <t>RT @RedSox: Happy Marathon Monday! Good luck to all the runners of today's #BostonMarathon. 1st pitch @ Fenway 11:05am. Great sports day ... http://topsy.com/trackback?url=http%3A//twitter.com/wanderlustlynch/status/323762926391533568</t>
  </si>
  <si>
    <t>Kari</t>
  </si>
  <si>
    <t>RT @Jenereesa: Go Boston Marathoners! May your journey be amazing, your feet be swift and your experience be like no other. You've got this! http://topsy.com/trackback?url=http%3A//twitter.com/kloeff/status/323762930862653440</t>
  </si>
  <si>
    <t>David Mezias</t>
  </si>
  <si>
    <t>Leaving for Boston :) http://topsy.com/trackback?url=http%3A//twitter.com/ddave1419/status/323762941440716800</t>
  </si>
  <si>
    <t>RT @melissaDbalich: Headed to Boston for the Boston marathon!! 👍@kwekukweks @TyanaVanzant @__sammaaa http://topsy.com/trackback?url=http%3A//twitter.com/tyanavanzant/status/323762945215586305</t>
  </si>
  <si>
    <t>Good morning Boston Marathoners! Thank you for coming out, and the B.A.A. wishes you, all the volunteers, the... http://t.co/CBUkGdtA22 http://topsy.com/trackback?url=http%3A//twitter.com/bostonmarathon/status/323762953075707904</t>
  </si>
  <si>
    <t>ぶりちゃん♡</t>
  </si>
  <si>
    <t>RT @bostonmarathon: Good morning Boston Marathoners! Thank you for coming out, and the B.A.A. wishes you, all the volunteers, the... htt ... http://topsy.com/trackback?url=http%3A//twitter.com/bostonmarathon/status/323762953075707904</t>
  </si>
  <si>
    <t>Gus Godley</t>
  </si>
  <si>
    <t>To Boston with swag #bostonmarathon http://topsy.com/trackback?url=http%3A//twitter.com/awfullylargegg/status/323762956196261888</t>
  </si>
  <si>
    <t>Jonathan Menon</t>
  </si>
  <si>
    <t>RT @astutenewf: Monday is the Boston marathon, where a million drunk folks watch 2 people from Kenya streak 26.2 miles in 2 hours from a ... http://topsy.com/trackback?url=http%3A//twitter.com/jonathanmenon/status/323762956049457152</t>
  </si>
  <si>
    <t>RunningInTheWord</t>
  </si>
  <si>
    <t>RT @Run_Far_Girl: LIVE STREAMING: 2013 Boston Marathon Live Streaming Video Internet Link Info  http://t.co/3mzHd2N0hP via @flotrack http://topsy.com/trackback?url=http%3A//twitter.com/1943smith/status/323762956397584385</t>
  </si>
  <si>
    <t>Turbo Xylofucker</t>
  </si>
  <si>
    <t>2 more days till Boston!!!!!!! http://topsy.com/trackback?url=http%3A//twitter.com/seancollins15/status/323762959992111104</t>
  </si>
  <si>
    <t>Patriots' Day 2013: Viewer's Guide to Boston's Legendary... http://t.co/62SGKjwnxN #PreviewPrediction #MultipleSports #Boston http://topsy.com/trackback?url=http%3A//twitter.com/sport_news01/status/323762975691382784</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MOCCA / SUEDE</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qVHRvca1AX  #RakutenIchiba http://t.co/jaf7AeiDr0 http://topsy.com/trackback?url=http%3A//twitter.com/1593471/status/323762982368706560</t>
    </r>
  </si>
  <si>
    <t>Watch Tampa Bay Rays vs Boston Red Sox live stream April 14, 2013 http://t.co/77Lb8tX5fE http://topsy.com/trackback?url=http%3A//twitter.com/puneltin/status/323762982838472704</t>
  </si>
  <si>
    <t>Jeff Danovich</t>
  </si>
  <si>
    <t>RT @RedSox: Happy Marathon Monday! Good luck to all the runners of today's #BostonMarathon. 1st pitch @ Fenway 11:05am. Great sports day ... http://topsy.com/trackback?url=http%3A//twitter.com/jeffdanovich/status/323762986873389056</t>
  </si>
  <si>
    <t>Michelle Southern</t>
  </si>
  <si>
    <t>Leonardo Verde is headed to race the Boston Marathon this morning to take on 26.2 miles! Wish you the very best of... http://t.co/bi9nEeUWdY http://topsy.com/trackback?url=http%3A//twitter.com/michelles_lrn/status/323762996730003456</t>
  </si>
  <si>
    <t>Boston Standard: Booth inpires FLL to 64-run victory over Revesby http://t.co/9Ow4hYDJeL http://topsy.com/trackback?url=http%3A//twitter.com/bostontweeting/status/323762998692958208</t>
  </si>
  <si>
    <t>Zorela☆</t>
  </si>
  <si>
    <t>RT @RedSox: Happy Marathon Monday! Good luck to all the runners of today's #BostonMarathon. 1st pitch @ Fenway 11:05am. Great sports day ... http://topsy.com/trackback?url=http%3A//twitter.com/zmb30/status/323763006301433856</t>
  </si>
  <si>
    <t>Lindsay Krasnoff</t>
  </si>
  <si>
    <t>I'm in the (New England) Homeland today - Happy Marathon Monday! 1st Boston Marathon was run in 1897 w/18 runners. http://t.co/Fu78spECF4 http://topsy.com/trackback?url=http%3A//twitter.com/lempika7/status/323763005890363392</t>
  </si>
  <si>
    <t>Boston marathon day is like the Oscars for runners, but more short shorts and nipple chafing. Good luck runners! http://topsy.com/trackback?url=http%3A//twitter.com/alexflint/status/323763009258401792</t>
  </si>
  <si>
    <t>Jenelle Glover</t>
  </si>
  <si>
    <t>RT @WomensRunning: Happy Marathon Monday! Be sure to follow us and @RunCompetitor for the latest Boston Marathon news today! http://topsy.com/trackback?url=http%3A//twitter.com/miletwentyeight/status/323763010038538240</t>
  </si>
  <si>
    <t>Candy Smith</t>
  </si>
  <si>
    <t>“@BostonMandingos: @hrnymilfxxxxx we need to get you out to boston for a party” I would love that! http://topsy.com/trackback?url=http%3A//twitter.com/hrnymilfxxxxx/status/323763019542827011</t>
  </si>
  <si>
    <t>τξϒ ∞</t>
  </si>
  <si>
    <t>RT @BrandyUSA: BOSTON! Doors open at noon!! 344 NEWBURY ST!! See ya there :) http://topsy.com/trackback?url=http%3A//twitter.com/tettyac/status/323763017017876481</t>
  </si>
  <si>
    <t>DP Fitness</t>
  </si>
  <si>
    <t>The 117th Boston Marathon is today! Success to all athletes participating. This is still on my bucket list! http://topsy.com/trackback?url=http%3A//twitter.com/dpfitness/status/323763028753518592</t>
  </si>
  <si>
    <t>Till the bones</t>
  </si>
  <si>
    <t>RT @RollingStones: Tickets to see the Stones in Boston &amp;amp; Philly go on sale at 10am ET! Over 1000 $85 tix per show http://t.co/1GVoH5 ... http://topsy.com/trackback?url=http%3A//twitter.com/lograndodeseos/status/323763028262801408</t>
  </si>
  <si>
    <t>Once again, good luck to all Boston #runners http://topsy.com/trackback?url=http%3A//twitter.com/canadian_runner/status/323763032125755393</t>
  </si>
  <si>
    <t>Ashley Weinhold</t>
  </si>
  <si>
    <t>RT @RedSox: Happy Marathon Monday! Good luck to all the runners of today's #BostonMarathon. 1st pitch @ Fenway 11:05am. Great sports day ... http://topsy.com/trackback?url=http%3A//twitter.com/ashleyweinhold/status/323763032511635456</t>
  </si>
  <si>
    <t>Daniel Arlt</t>
  </si>
  <si>
    <t>Mass. to hold public hearings on medical marijuana: BOSTON (AP) — Massachusetts officials will hold hearings a... http://t.co/TAEAON8Ytg http://topsy.com/trackback?url=http%3A//twitter.com/dan710/status/323763034239668224</t>
  </si>
  <si>
    <t>John W. Mason</t>
  </si>
  <si>
    <t>Looks like @robbiedxc has put himself in an excellent position in Boston today https://t.co/aSBA1ozEkA http://topsy.com/trackback?url=http%3A//twitter.com/jwmquality/status/323763036244570112</t>
  </si>
  <si>
    <t>Thanks! Happy with 3:59:59. “@byelenak: Best of luck to @ChrisCassidy_BH, running Boston Marathon. Guessing 3:54:12 for his time. #baa” http://topsy.com/trackback?url=http%3A//twitter.com/chriscassidy_bh/status/323763038324920322</t>
  </si>
  <si>
    <t>“@BostonHeraldHS: Boston Herald weekly boys and girls lacrosse rankings  http://t.co/RHibhuw8ix via @blerch27” TOP TEN BABY WOOOOO #BRlax http://topsy.com/trackback?url=http%3A//twitter.com/joelevy3/status/323763043756564480</t>
  </si>
  <si>
    <t>RT @CanadianRunning: It's Boston Marathon Marathon Day! I bumped into four time winner Bill Rodgers yesterday and he showed me the hat.. ... http://topsy.com/trackback?url=http%3A//twitter.com/tcpalmmgraham/status/323763053143420928</t>
  </si>
  <si>
    <t>I posted 6 photos on Facebook in the album "Mankato Runners and support at the Boston Marathon!" http://t.co/rKpzqGm6bF http://topsy.com/trackback?url=http%3A//twitter.com/tjandlisamn93/status/323763059141271552</t>
  </si>
  <si>
    <t>Boston marathon in two hours, super excited to watch it #bostonmarathon http://topsy.com/trackback?url=http%3A//twitter.com/kiddarwish/status/323763064036012032</t>
  </si>
  <si>
    <t>Sarah Katherine</t>
  </si>
  <si>
    <t>Lots of love to my babes @lesky27 today in Boston. Get it girl-do it for #ruth http://topsy.com/trackback?url=http%3A//twitter.com/sarahsays12/status/323763065604673537</t>
  </si>
  <si>
    <t>RT @RedSox: Happy Marathon Monday! Good luck to all the runners of today's #BostonMarathon. 1st pitch @ Fenway 11:05am. Great sports day ... http://topsy.com/trackback?url=http%3A//twitter.com/rajonrondo4evr/status/323763068402278400</t>
  </si>
  <si>
    <t>N.A Man</t>
  </si>
  <si>
    <t>I think @Strwbrriflavrd4 should ride the train into Boston with me all the time. So much more fun when she's around http://topsy.com/trackback?url=http%3A//twitter.com/ljhunter325/status/323763077315170305</t>
  </si>
  <si>
    <t>Boston Marathon 2013: American Men Won't End 3-Decade Drought at Famous Race http://t.co/rzlL0wFThf #Opinion #MultipleSports http://topsy.com/trackback?url=http%3A//twitter.com/sport_news01/status/323763082201559040</t>
  </si>
  <si>
    <t>RT @bostonmarathon: Good morning Boston Marathoners! Thank you for coming out, and the B.A.A. wishes you, all the volunteers, the... htt ... http://topsy.com/trackback?url=http%3A//twitter.com/sportsstamp/status/323763086290984960</t>
  </si>
  <si>
    <t>Die Fotos vom Laufwochenende in Boston, Bonn und Rotterdam sind online unter http://t.co/5SSHN72HMp http://topsy.com/trackback?url=http%3A//twitter.com/brooksrunningde/status/323763101998649344</t>
  </si>
  <si>
    <t>Julianne van kalken</t>
  </si>
  <si>
    <t>Good Luck today @TheBoringRunner! Boston Awaits! http://topsy.com/trackback?url=http%3A//twitter.com/jkalken/status/323763103210827776</t>
  </si>
  <si>
    <t>Dave Aiello</t>
  </si>
  <si>
    <t>@NGrahamer Congratulations on getting into the Boston Marathon and good luck. http://topsy.com/trackback?url=http%3A//twitter.com/daveaiello/status/323763106654330881</t>
  </si>
  <si>
    <t>Kat Scott</t>
  </si>
  <si>
    <t>Good luck to all of those running in the Boston marathon today! http://topsy.com/trackback?url=http%3A//twitter.com/kittykatlolz/status/323763114745135104</t>
  </si>
  <si>
    <t>Police escort to the athlete's village - only at Boston! http://t.co/lIb8FesWDi http://topsy.com/trackback?url=http%3A//twitter.com/gberg8/status/323763118771683328</t>
  </si>
  <si>
    <t>RT @formaggio: The Boston Marathon is the world's oldest annual marathon. This is a 1910 pic but the marathon dates back to 1897! http:/ ... http://topsy.com/trackback?url=http%3A//twitter.com/erase_me/status/323763119191101440</t>
  </si>
  <si>
    <t>Dee Boyd</t>
  </si>
  <si>
    <t>You ain't the only one. RT @Comedydaddy @BrainsNBuns OMG! I could go for a Boston and California Roll! http://topsy.com/trackback?url=http%3A//twitter.com/brainsnbuns/status/323763136576495616</t>
  </si>
  <si>
    <t>Jenna Bromberg</t>
  </si>
  <si>
    <t>Today's the day! Good luck to all my @PRSFIT teammates &amp;amp; the amazing @AliHatfield running Boston today. Enjoy every minute! Cheers to you! http://topsy.com/trackback?url=http%3A//twitter.com/jennabrom/status/323763145606844417</t>
  </si>
  <si>
    <t>Drew Minnig</t>
  </si>
  <si>
    <t>RT @RedSox: Happy Marathon Monday! Good luck to all the runners of today's #BostonMarathon. 1st pitch @ Fenway 11:05am. Great sports day ... http://topsy.com/trackback?url=http%3A//twitter.com/mtdrews/status/323763153739579392</t>
  </si>
  <si>
    <t>RT @kevineastman: The Boston marathon takes place today and it always reminds me that part of being successful is having the energy. Tak ... http://topsy.com/trackback?url=http%3A//twitter.com/mainbasket/status/323763157170540544</t>
  </si>
  <si>
    <t>Marie Ainey</t>
  </si>
  <si>
    <t>Good luck to @ssykes1 at the Boston Marathon today! http://topsy.com/trackback?url=http%3A//twitter.com/mousearoo/status/323763159120879616</t>
  </si>
  <si>
    <t>Michael Leahy</t>
  </si>
  <si>
    <t>Good luck to  @Jackkelly111 and all others running today's Boston Marathon. http://topsy.com/trackback?url=http%3A//twitter.com/mleahy33/status/323763172202909696</t>
  </si>
  <si>
    <t>Baseball Backs</t>
  </si>
  <si>
    <t>Mike Napoli - Boston - 2013 Batting Practice http://t.co/Bz36c4fKJR http://topsy.com/trackback?url=http%3A//twitter.com/baseballbacks/status/323763175327682560</t>
  </si>
  <si>
    <t>Just Ride</t>
  </si>
  <si>
    <t>Happy Marathon Monday! Our annual "Boston Marathon Ride" is happening today at 12:15! We all go 26.2!! http://topsy.com/trackback?url=http%3A//twitter.com/justrideply/status/323763178439856128</t>
  </si>
  <si>
    <t>Patrick Smith</t>
  </si>
  <si>
    <t>I would like to apologize in advance to my 11 o'clock professor because I will be watching the finish of The Boston Marathon #runnerprobs http://topsy.com/trackback?url=http%3A//twitter.com/pattyice131/status/323763182562836480</t>
  </si>
  <si>
    <t>Y @arturomarcano correra el maraton de Boston hoy? http://topsy.com/trackback?url=http%3A//twitter.com/dsoldevila/status/323763181765939200</t>
  </si>
  <si>
    <t>James Buchanan</t>
  </si>
  <si>
    <t>The Boston Marathon is then best way to follow up the Masters http://topsy.com/trackback?url=http%3A//twitter.com/braintalyor/status/323763188514578433</t>
  </si>
  <si>
    <t>janiiineeeeee</t>
  </si>
  <si>
    <t>Whatever I'm celebrating the Boston holiday. Happy Patriots Day! http://topsy.com/trackback?url=http%3A//twitter.com/janiiineeeeee/status/323763188548124674</t>
  </si>
  <si>
    <t>Vicente Valle</t>
  </si>
  <si>
    <t>CELTICS VS KNICKS</t>
  </si>
  <si>
    <t>alex b</t>
  </si>
  <si>
    <t>RT @normiebob: @Buster_ESPN can a US Soldier running his 4th Boston Marathon get a RT? :-) http://topsy.com/trackback?url=http%3A//twitter.com/abart76/status/323763197351976960</t>
  </si>
  <si>
    <t>Tom Rockwood</t>
  </si>
  <si>
    <t>RT @RedSox: Happy Marathon Monday! Good luck to all the runners of today's #BostonMarathon. 1st pitch @ Fenway 11:05am. Great sports day ... http://topsy.com/trackback?url=http%3A//twitter.com/tdrockwood/status/323763201223307264</t>
  </si>
  <si>
    <t>Auerbach</t>
  </si>
  <si>
    <t>Shout out to all doing the Boston Marathon today. My thoughts and prayer go to each and everyone of you. I hope the best for good weather. http://topsy.com/trackback?url=http%3A//twitter.com/lostemt/status/323763201621762048</t>
  </si>
  <si>
    <t>Nikki Cook</t>
  </si>
  <si>
    <t>Work 10-2 then train at 3:25 to Boston. Then I meet up with my boyfriend then we take train to Beverly then gota the willows with friends http://topsy.com/trackback?url=http%3A//twitter.com/nikkivonsparkly/status/323763213030260737</t>
  </si>
  <si>
    <t>Good luck to everyone running in the Boston Marathon today. Hope you don't end up like this guy. Although at... http://t.co/YBGZ7RpzUL http://topsy.com/trackback?url=http%3A//twitter.com/aashlock/status/323763210937311232</t>
  </si>
  <si>
    <t>Beautiful Marathon Monday in Boston.  Good luck runners!  #findyourstrong #BostonMarathon http://topsy.com/trackback?url=http%3A//twitter.com/clindyrun/status/323763216721268736</t>
  </si>
  <si>
    <t>Carmen Rogans</t>
  </si>
  <si>
    <t>Boston marathon today! Goodbye to my Data bundle... #woohoo #running http://topsy.com/trackback?url=http%3A//twitter.com/rogibeari/status/323763226842107904</t>
  </si>
  <si>
    <t>Boston Office Space http://t.co/xLPXHNN7gu http://topsy.com/trackback?url=http%3A//twitter.com/tabnow/status/323763228578570242</t>
  </si>
  <si>
    <t>Huslu</t>
  </si>
  <si>
    <t>Watch Tampa Bay Rays vs Boston Red Sox MLB Live 14.04.2013 http://t.co/Xe0v0eoOS7 http://topsy.com/trackback?url=http%3A//twitter.com/socehulen/status/323763233339101184</t>
  </si>
  <si>
    <t>*Mrs.Tomlinson* ♥</t>
  </si>
  <si>
    <t>RT @Real_Liam_Payne: Hellooooo 1D World is goinggggggg to Boston! Opens this weekend!!!!! #1DWorldBoston http://topsy.com/trackback?url=http%3A//twitter.com/andy_payne456/status/323763235473997824</t>
  </si>
  <si>
    <t>Rai Marie</t>
  </si>
  <si>
    <t>RT @RedSox: Happy Marathon Monday! Good luck to all the runners of today's #BostonMarathon. 1st pitch @ Fenway 11:05am. Great sports day ... http://topsy.com/trackback?url=http%3A//twitter.com/racemasdinero/status/323763236354809856</t>
  </si>
  <si>
    <t>Christopher Conroy</t>
  </si>
  <si>
    <t>RT @SenatorsWorld: Game #42 Preview – Ottawa Senators @ Boston Bruins - SenShot http://t.co/t3UtPIPujX http://topsy.com/trackback?url=http%3A//twitter.com/chrisdconroy/status/323763238435180548</t>
  </si>
  <si>
    <t>For those running Boston today... From Luau http://t.co/KkNZMIs53N http://topsy.com/trackback?url=http%3A//twitter.com/babyweightmfa/status/323763235037794304</t>
  </si>
  <si>
    <t>Boston Office Space http://t.co/jq9HrJPAr4 http://topsy.com/trackback?url=http%3A//twitter.com/mixx_spot/status/323763237126565888</t>
  </si>
  <si>
    <t>KStreet</t>
  </si>
  <si>
    <t>RT @bostonmarathon: Good morning Boston Marathoners! Thank you for coming out, and the B.A.A. wishes you, all the volunteers, the... htt ... http://topsy.com/trackback?url=http%3A//twitter.com/kstbeachhouse/status/323763234836447232</t>
  </si>
  <si>
    <t>Iron &amp; Air</t>
  </si>
  <si>
    <t>Another beauty comin' outta beantown. Forgettaboutit. From our Boston pals @choppahead #northeast… http://t.co/qcjP36haHu http://topsy.com/trackback?url=http%3A//twitter.com/ironandair/status/323763239768965120</t>
  </si>
  <si>
    <t>Lorraine Reilly</t>
  </si>
  <si>
    <t>Good luck to all the Boston Marathon and Happy Patriots day!</t>
  </si>
  <si>
    <t>✨✈✨</t>
  </si>
  <si>
    <t>boston tomorrow http://topsy.com/trackback?url=http%3A//twitter.com/missblakshaw/status/323763251965997056</t>
  </si>
  <si>
    <t>Quornflour</t>
  </si>
  <si>
    <t>For Monday: operation Boston hoodie. Thinking the commons and Newbury Comics are good places to start. http://topsy.com/trackback?url=http%3A//twitter.com/quornflour/status/323763256890126336</t>
  </si>
  <si>
    <t>Rita Beard</t>
  </si>
  <si>
    <t>RT @bostonmarathon: Dawn on Patriots' Day in Boston and the 117th edition of the world's oldest and most prestigious annual marathon.... ... http://topsy.com/trackback?url=http%3A//twitter.com/ritbeard/status/323763261558382593</t>
  </si>
  <si>
    <t>Hasobi Ro'id Radityo</t>
  </si>
  <si>
    <t>RT @kevineastman: The Boston marathon takes place today and it always reminds me that part of being successful is having the energy. Tak ... http://topsy.com/trackback?url=http%3A//twitter.com/hasobiroid/status/323763267224891392</t>
  </si>
  <si>
    <t>Lynn</t>
  </si>
  <si>
    <t>RT @suexxxxxx: @NKOTB If i were in Boston right now,Im 100% sure @joeymcintyre would WIN the marathon,coz he would run for his life from ... http://topsy.com/trackback?url=http%3A//twitter.com/ddubsangel69/status/323763265626845184</t>
  </si>
  <si>
    <t>Meredith Hauser</t>
  </si>
  <si>
    <t>So proud of my friend #twitterlessSarah for running in the Boston Marathon today!! #kicksomebutt #loveher http://topsy.com/trackback?url=http%3A//twitter.com/meredith_hauser/status/323763272102862848</t>
  </si>
  <si>
    <t>RT @robsnoeklive: The Boston Marathon runs later today as Canadian @JoshCassidy84 tries for back to back wins in the wheelchair division.... http://topsy.com/trackback?url=http%3A//twitter.com/cdnparalympics/status/323763280566960128</t>
  </si>
  <si>
    <t>SAMCRO</t>
  </si>
  <si>
    <t>Boston marathon today, hope my drive home isn't crazy http://topsy.com/trackback?url=http%3A//twitter.com/marcdorisca/status/323763292470398976</t>
  </si>
  <si>
    <t>Joe Barto</t>
  </si>
  <si>
    <t>RT @_carrr: HAPPY MARATHON MONDAY!!!! The Christmas of Boston is here 🇺🇸🙏🍻 http://topsy.com/trackback?url=http%3A//twitter.com/jbarto563/status/323763296668901377</t>
  </si>
  <si>
    <t>Nikki Higgins</t>
  </si>
  <si>
    <t>Nothing will ever beat the feeling of crossing that finish line running Boston's 26.6...good luck runners! http://topsy.com/trackback?url=http%3A//twitter.com/higgins_nikki/status/323763308253573120</t>
  </si>
  <si>
    <t>Dr. Bat</t>
  </si>
  <si>
    <t>@nursesnarky99 …pint bottles of Old Mr. Boston gin… easy to hide behind seat cushions &amp;amp; in sock drawers http://topsy.com/trackback?url=http%3A//twitter.com/the_bat/status/323763312389144576</t>
  </si>
  <si>
    <t>marion emberson</t>
  </si>
  <si>
    <t>Well that's Ally Pally over for another 6 months....now my head turns to Boston, fly out Wednesday #mustgetorganised !!! http://topsy.com/trackback?url=http%3A//twitter.com/marionjemberson/status/323763322270920705</t>
  </si>
  <si>
    <t>Taylor Russell</t>
  </si>
  <si>
    <t>@HCumberworth you mean the Boston one? http://topsy.com/trackback?url=http%3A//twitter.com/taylorr12321/status/323763332337242112</t>
  </si>
  <si>
    <t>NordstromBurlington</t>
  </si>
  <si>
    <t>Great day for a run! Good luck to the runners of the Boston Marathon. Thinking of you @Nordiburlington http://topsy.com/trackback?url=http%3A//twitter.com/nordiburlington/status/323763334547648512</t>
  </si>
  <si>
    <t>Future Mapping Co.</t>
  </si>
  <si>
    <t>Boston "invites" designs for new public transport map via http://t.co/PnAym1046Q via @dezeen http://topsy.com/trackback?url=http%3A//twitter.com/futuremaps/status/323763336380571648</t>
  </si>
  <si>
    <t>Watch Ottawa Senators v Boston Bruins NHL livestream April 15, 2013 http://t.co/Liaztlwmwg http://topsy.com/trackback?url=http%3A//twitter.com/kuducitem/status/323763338649665536</t>
  </si>
  <si>
    <t>MariaFernanda</t>
  </si>
  <si>
    <t>RT @NancyChenNews: Runners are all lined up in Boston Common right now to get on their buses taking them to the Marathon starting line.  ... http://topsy.com/trackback?url=http%3A//twitter.com/missmarifer/status/323763335625576448</t>
  </si>
  <si>
    <t>sem net :\</t>
  </si>
  <si>
    <t>RT @Real_Liam_Payne: Hellooooo 1D World is goinggggggg to Boston! Opens this weekend!!!!! #1DWorldBoston http://topsy.com/trackback?url=http%3A//twitter.com/sw4ggermalik/status/323763340331606017</t>
  </si>
  <si>
    <t>Archie San Juan</t>
  </si>
  <si>
    <t>@sigD put Boston in the west and u guys are lottery bound! http://topsy.com/trackback?url=http%3A//twitter.com/asanjuan62/status/323763343804485632</t>
  </si>
  <si>
    <t>Rik Hopmans</t>
  </si>
  <si>
    <t>RT @RedSox: Happy Marathon Monday! Good luck to all the runners of today's #BostonMarathon. 1st pitch @ Fenway 11:05am. Great sports day ... http://topsy.com/trackback?url=http%3A//twitter.com/hopjes11/status/323763352843206656</t>
  </si>
  <si>
    <t>Lynda Chubak</t>
  </si>
  <si>
    <t>RT @bostonmarathon: Good morning Boston Marathoners! Thank you for coming out, and the B.A.A. wishes you, all the volunteers, the... htt ... http://topsy.com/trackback?url=http%3A//twitter.com/lyndachubak/status/323763357003939840</t>
  </si>
  <si>
    <t>Alex Breidegam</t>
  </si>
  <si>
    <t>No #Celtic fan wanted to play The Heat in the first round more than me. Why because now Boston vs New York. I still see a deep run. #GoCelts http://topsy.com/trackback?url=http%3A//twitter.com/breidyboyy1/status/323763366088818688</t>
  </si>
  <si>
    <t>Boston Marathon time!!! Another showdown between Kara and Shalane! http://topsy.com/trackback?url=http%3A//twitter.com/underground_nd/status/323763367418396672</t>
  </si>
  <si>
    <t>PioneerValley4Markey</t>
  </si>
  <si>
    <t>They're running in Boston, but Amherst is still planning its weekly phone bank TONIGHT 6-8pm. DM for information. #Markey2013 #masen http://topsy.com/trackback?url=http%3A//twitter.com/pv4markey/status/323763378415865856</t>
  </si>
  <si>
    <t>RT @RedSox: Happy Marathon Monday! Good luck to all the runners of today's #BostonMarathon. 1st pitch @ Fenway 11:05am. Great sports day ... http://topsy.com/trackback?url=http%3A//twitter.com/freddy13perez/status/323763386808688640</t>
  </si>
  <si>
    <t>Thomas Linevitch</t>
  </si>
  <si>
    <t>Happy Jackie Robinson Day! (: Shipping up to Boston in a bit. #MarathonMonday http://topsy.com/trackback?url=http%3A//twitter.com/soxfan_forever/status/323763391376261120</t>
  </si>
  <si>
    <t>RT @RedSox: Happy Marathon Monday! Good luck to all the runners of today's #BostonMarathon. 1st pitch @ Fenway 11:05am. Great sports day ... http://topsy.com/trackback?url=http%3A//twitter.com/kstbeachhouse/status/323763399278354433</t>
  </si>
  <si>
    <t>Simeon Stormer</t>
  </si>
  <si>
    <t>Watch Tampa Bay Rays vs Boston Red Sox MLB Live 14.04.2013 http://t.co/5zNC4zyAP0 http://topsy.com/trackback?url=http%3A//twitter.com/nontyleffee34/status/323763412159053825</t>
  </si>
  <si>
    <t>St. Pat's 24 Hour</t>
  </si>
  <si>
    <t>Good luck to everyone running in the Boston Marathon today!  Looks like the weather is going to be just about right. http://topsy.com/trackback?url=http%3A//twitter.com/stpats24hour/status/323763411555078144</t>
  </si>
  <si>
    <t>Mikéy Ramoné</t>
  </si>
  <si>
    <t>@Sethlvgolf Hahaha, enjoy it! Don't forget to set your lineup! Today there's an early game in Boston 11 am http://topsy.com/trackback?url=http%3A//twitter.com/thepantau/status/323763426721669120</t>
  </si>
  <si>
    <t>Mia Rapolla</t>
  </si>
  <si>
    <t>Shout out to @nee_brianna , good luck in the Boston marathon today! #doitformonica #hummaaas http://topsy.com/trackback?url=http%3A//twitter.com/mammamiaa24/status/323763446250360832</t>
  </si>
  <si>
    <t>Brianna nee</t>
  </si>
  <si>
    <t>RT @mammamiaa24: Shout out to @nee_brianna , good luck in the Boston marathon today! #doitformonica #hummaaas http://topsy.com/trackback?url=http%3A//twitter.com/mammamiaa24/status/323763446250360832</t>
  </si>
  <si>
    <t>Sgt.</t>
  </si>
  <si>
    <t>RT @normiebob: @Buster_ESPN can a US Soldier running his 4th Boston Marathon get a RT? :-) http://topsy.com/trackback?url=http%3A//twitter.com/devildog0317/status/323763453888196608</t>
  </si>
  <si>
    <t>Boston Harbor and Downtown &amp;gt;&amp;gt;&amp;gt; http://t.co/ZhrrXAT0qD #cityscapes #skyline http://topsy.com/trackback?url=http%3A//twitter.com/naturefineart/status/323763458992652288</t>
  </si>
  <si>
    <t>Ichut</t>
  </si>
  <si>
    <t>RT @kevineastman: The Boston marathon takes place today and it always reminds me that part of being successful is having the energy. Tak ... http://topsy.com/trackback?url=http%3A//twitter.com/ichakemos/status/323763461383413760</t>
  </si>
  <si>
    <t>Brooke Ebener</t>
  </si>
  <si>
    <t>RT @GrantPetrey45: Good luck to my mom running in the Boston Marathon tomorrow. Don't know how she does it. #Athlete http://topsy.com/trackback?url=http%3A//twitter.com/bebener78/status/323763482250067968</t>
  </si>
  <si>
    <t>The Attias Group RE</t>
  </si>
  <si>
    <t>Three cheers for our own Casey Smith as she runs in the 117th Boston Marathon!  Go Casey!!!!  Go Casey!!! Go Casey!!!!! http://topsy.com/trackback?url=http%3A//twitter.com/theattiasgroup/status/323763485009932290</t>
  </si>
  <si>
    <t>Healthy Sew</t>
  </si>
  <si>
    <t>RT @skinnyrunnerSR: You know you're on a flight to Boston when passengers are doing lunges in the aisle. #bostonmarathon http://topsy.com/trackback?url=http%3A//twitter.com/healthysew/status/323763490332487681</t>
  </si>
  <si>
    <t>DEKA Chicago</t>
  </si>
  <si>
    <t>Good Luck to Everyone Running in Boston Marathon Today!! http://topsy.com/trackback?url=http%3A//twitter.com/dekachicago/status/323763488587673600</t>
  </si>
  <si>
    <t>I wish I was running the Boston marathon today. http://topsy.com/trackback?url=http%3A//twitter.com/shylamoss/status/323763486238851072</t>
  </si>
  <si>
    <t>Angela Balzano</t>
  </si>
  <si>
    <t>Monday morning on the bus to Boston. Conveniently on the same day as the marathon. Boooo traffic #marathonmonday http://topsy.com/trackback?url=http%3A//twitter.com/angebalz/status/323763493486608384</t>
  </si>
  <si>
    <t>Raya Kataw</t>
  </si>
  <si>
    <t>@TPS_PIMO @yapyapblabla negative. I'll be in Boston 19-21 http://topsy.com/trackback?url=http%3A//twitter.com/katawski/status/323763491947311104</t>
  </si>
  <si>
    <t>Linsey Corbin</t>
  </si>
  <si>
    <t>RT @clindyrun: Beautiful Marathon Monday in Boston.  Good luck runners!  #findyourstrong #BostonMarathon http://topsy.com/trackback?url=http%3A//twitter.com/linseycorbin/status/323763495202091008</t>
  </si>
  <si>
    <t>My daughter is running her third Boston Marathon today.  This means Dad is running her support team! http://topsy.com/trackback?url=http%3A//twitter.com/glkelley/status/323763497051779074</t>
  </si>
  <si>
    <t>Charles Klinheart</t>
  </si>
  <si>
    <t>U seems too cool to be dating me...... Av done some crazy ass shits in Boston.. And am like "Am worst than I look" http://topsy.com/trackback?url=http%3A//twitter.com/phantom_slim/status/323763498821758976</t>
  </si>
  <si>
    <t>Swampscott Patch</t>
  </si>
  <si>
    <t>Swampscott Runners in the 117th Boston Marathon - Swampscott, MA Patch http://t.co/HyTHJLlSQV http://topsy.com/trackback?url=http%3A//twitter.com/swampscottpatch/status/323763503208996865</t>
  </si>
  <si>
    <t>Ricky Recruiter</t>
  </si>
  <si>
    <t>Job: Project Manager in Boston, MA http://t.co/cpFnS3L7EY #job http://topsy.com/trackback?url=http%3A//twitter.com/rickybhstaffing/status/323763508451876865</t>
  </si>
  <si>
    <t>ʂɧɛƖƖʑ</t>
  </si>
  <si>
    <t>@Krown_Dreamz Boston hates yo ass too! http://topsy.com/trackback?url=http%3A//twitter.com/purrple_clouds/status/323763514114183169</t>
  </si>
  <si>
    <t>RT @JoeLevy3: “@BostonHeraldHS: Boston Herald weekly boys and girls lacrosse rankings  http://t.co/RHibhuw8ix via @blerch27” TOP TEN BAB ... http://topsy.com/trackback?url=http%3A//twitter.com/bostonheraldhs/status/323763518740525058</t>
  </si>
  <si>
    <t>@CraigTina4fun its Boston lol http://topsy.com/trackback?url=http%3A//twitter.com/joesmallb/status/323763520669888512</t>
  </si>
  <si>
    <t>RT @RedSox: Happy Marathon Monday! Good luck to all the runners of today's #BostonMarathon. 1st pitch @ Fenway 11:05am. Great sports day ... http://topsy.com/trackback?url=http%3A//twitter.com/elliepranck/status/323763524239241217</t>
  </si>
  <si>
    <t>Joel Hubbard</t>
  </si>
  <si>
    <t>I wish I was back in Boston for #MarathonMonday, good luck to all running @jhboston26 http://topsy.com/trackback?url=http%3A//twitter.com/jhubbz25/status/323763538466336768</t>
  </si>
  <si>
    <t>I really don't wanna move to FL .... I hate Boston , but this is home 😞 http://topsy.com/trackback?url=http%3A//twitter.com/1bestever/status/323763540018204673</t>
  </si>
  <si>
    <t>Chris Kirby</t>
  </si>
  <si>
    <t>Good luck to all the runners in today's Boston Marathon. Godspeed, all. http://topsy.com/trackback?url=http%3A//twitter.com/ckkirbs/status/323763548926922752</t>
  </si>
  <si>
    <t>KaytelyndWorldwide™</t>
  </si>
  <si>
    <t>RT @HellOnHeelsGirl: Marathon Monday should be a mandatory holiday for all individuals employed in the city of Boston. http://topsy.com/trackback?url=http%3A//twitter.com/kaytelynd/status/323763548562018305</t>
  </si>
  <si>
    <t>KING O FROD</t>
  </si>
  <si>
    <t>Already rode 30mi at midnight. Happy marathon day Boston! @Etuni @smokebikes http://topsy.com/trackback?url=http%3A//twitter.com/xieish/status/323763553574191106</t>
  </si>
  <si>
    <t>Espooki</t>
  </si>
  <si>
    <t>RT @xieish: Already rode 30mi at midnight. Happy marathon day Boston! @Etuni @smokebikes http://topsy.com/trackback?url=http%3A//twitter.com/xieish/status/323763553574191106</t>
  </si>
  <si>
    <t>#dubaineeds1D</t>
  </si>
  <si>
    <t>RT @Real_Liam_Payne: Hellooooo 1D World is goinggggggg to Boston! Opens this weekend!!!!! #1DWorldBoston http://topsy.com/trackback?url=http%3A//twitter.com/kadness_1d/status/323763568539492352</t>
  </si>
  <si>
    <t>The Walsh Team</t>
  </si>
  <si>
    <t>Medfield 2013 Boston Marathon Live Gallery: Patch editors are spread out along the course to follow along with... http://t.co/WcXS3w0NhU http://topsy.com/trackback?url=http%3A//twitter.com/walsh_team/status/323763578194755585</t>
  </si>
  <si>
    <t>Taryn Comtois</t>
  </si>
  <si>
    <t>I want to go to Boston #sobad http://topsy.com/trackback?url=http%3A//twitter.com/taryncomtoisss/status/323763579364978688</t>
  </si>
  <si>
    <t>13yrs ago, I was on a bus to Hopkinton to run the Boston Marathon as a bandit. Hope to one day get BQ’ed and run it for real. #TeamCaffeine http://topsy.com/trackback?url=http%3A//twitter.com/manilaraf/status/323763582678495232</t>
  </si>
  <si>
    <t>Andrew Tucci</t>
  </si>
  <si>
    <t>RT @jakeevans79: Gotta wish my mom luck today as she runs the Boston Marathon, wish i could be there #loveher #inspiration #softtweet http://topsy.com/trackback?url=http%3A//twitter.com/andrewtucci32/status/323763592140824576</t>
  </si>
  <si>
    <t>VoCALnation</t>
  </si>
  <si>
    <t>RT @AcaLeague: Congratulations to @fermataTown on winning Boston Harmony Sweeps!! #acappella #CAL http://topsy.com/trackback?url=http%3A//twitter.com/vocalnation/status/323763594640633858</t>
  </si>
  <si>
    <t>KeyStone A Cappella</t>
  </si>
  <si>
    <t>RT @AcaLeague: Congratulations to @fermataTown on winning Boston Harmony Sweeps!! #acappella #CAL http://topsy.com/trackback?url=http%3A//twitter.com/keystonevocals/status/323763595529830400</t>
  </si>
  <si>
    <t>baystatecollege</t>
  </si>
  <si>
    <t>As a reminder, Bay State College is closed today.  Good luck to everyone participating in the Boston Marathon. http://topsy.com/trackback?url=http%3A//twitter.com/baystatecollege/status/323763596410646529</t>
  </si>
  <si>
    <t>Mark E. W. Hudson</t>
  </si>
  <si>
    <t>RT @CanadianRunning: It's Boston Marathon Marathon Day! I bumped into four time winner Bill Rodgers yesterday and he showed me the hat.. ... http://topsy.com/trackback?url=http%3A//twitter.com/mewh/status/323763597610196992</t>
  </si>
  <si>
    <t>Snow White ❄️</t>
  </si>
  <si>
    <t>RT @baystatecollege: As a reminder, Bay State College is closed today.  Good luck to everyone participating in the Boston Marathon. http://topsy.com/trackback?url=http%3A//twitter.com/baystatecollege/status/323763596410646529</t>
  </si>
  <si>
    <t>Hot Chic Sports, LLC</t>
  </si>
  <si>
    <t>Good Luck to all the Boston Marathoners today &amp;amp; to our friend Denny P. RACE STRONG &amp;amp; HARD! http://topsy.com/trackback?url=http%3A//twitter.com/hotchicsports/status/323763599778672640</t>
  </si>
  <si>
    <t>Bernie Krzmarzick</t>
  </si>
  <si>
    <t>Sunrise run in the beautiful city of Boston! Going to watch Jamie Buller #wakeupandbeawesome #BostonMarathon http://topsy.com/trackback?url=http%3A//twitter.com/azkrz/status/323763611677888512</t>
  </si>
  <si>
    <t>tsfwebservices1</t>
  </si>
  <si>
    <t>Ever dreamed of running the Boston Marathon but don’t know where to start?</t>
  </si>
  <si>
    <t>@nicmost maybe ...... don't think I can give up on Boston ......:-) http://topsy.com/trackback?url=http%3A//twitter.com/yankstr/status/323763630325784577</t>
  </si>
  <si>
    <t>Samantha McGarry</t>
  </si>
  <si>
    <t>HUGE respect &amp;amp; best wishes to those running the Boston Marathon today. http://topsy.com/trackback?url=http%3A//twitter.com/samanthamcgarry/status/323763635870629889</t>
  </si>
  <si>
    <t>Mathew Franco</t>
  </si>
  <si>
    <t>Looking for a Sr. C++ Developer- Boston Area in Boston, MA http://t.co/qmTsPuh775 #job http://topsy.com/trackback?url=http%3A//twitter.com/mathewtreetop/status/323763643311333376</t>
  </si>
  <si>
    <t>Mary Wittenberg</t>
  </si>
  <si>
    <t>“@ShalaneFlanagan: Feeling very alive in this moment” Here's 2 that feeling for Shalane &amp;amp; all Boston marathoners! Big 2 B here 4 all. http://topsy.com/trackback?url=http%3A//twitter.com/nyrrmaryruns/status/323763644859023360</t>
  </si>
  <si>
    <t>sarahemily</t>
  </si>
  <si>
    <t>@BrooksrunningDE Ihr habt Fotos von Boston bevor überhaupt gelaufen wurde?! ;) http://topsy.com/trackback?url=http%3A//twitter.com/sarahemily_11/status/323763643378454528</t>
  </si>
  <si>
    <t>RT @_SouthieGirl: Support &amp;amp; LOVE to @NKOTB's  @joeymcintyre running in 2day's Boston Marathon on behalf of his mom. #RunJoeyRun #ALZ ... http://topsy.com/trackback?url=http%3A//twitter.com/ddubsangel69/status/323763646066987008</t>
  </si>
  <si>
    <t>Kayla Masur</t>
  </si>
  <si>
    <t>@gina_romana im very unsure about this since there was a lot of bad businesses in Boston http://topsy.com/trackback?url=http%3A//twitter.com/masurka_pv/status/323763646868099072</t>
  </si>
  <si>
    <t>Kerry Stubbs</t>
  </si>
  <si>
    <t>RT @RedSox: Happy Marathon Monday! Good luck to all the runners of today's #BostonMarathon. 1st pitch @ Fenway 11:05am. Great sports day ... http://topsy.com/trackback?url=http%3A//twitter.com/kerrystubbssc/status/323763660277313536</t>
  </si>
  <si>
    <t>Mo(ooo kill em)lly</t>
  </si>
  <si>
    <t>I'm so confused why no one is tweeting and I realize its 7:43 in Boston http://topsy.com/trackback?url=http%3A//twitter.com/molly_salas/status/323763660327616512</t>
  </si>
  <si>
    <t>Julia Lukiew</t>
  </si>
  <si>
    <t>Support juvenille diabetes and eat at Boston Pizza tonight between 5 and 8! http://topsy.com/trackback?url=http%3A//twitter.com/clearviewmom/status/323763671153131520</t>
  </si>
  <si>
    <t>Michael Griffin</t>
  </si>
  <si>
    <t>RT @RedSox: Happy Marathon Monday! Good luck to all the runners of today's #BostonMarathon. 1st pitch @ Fenway 11:05am. Great sports day ... http://topsy.com/trackback?url=http%3A//twitter.com/mgriffin1219/status/323763690249793536</t>
  </si>
  <si>
    <t>Gregg MacDonald</t>
  </si>
  <si>
    <t>On dah bus... Boston Marathon bid number 25122 #herewego http://topsy.com/trackback?url=http%3A//twitter.com/greggorymac/status/323763695547215873</t>
  </si>
  <si>
    <t>RT @totalsportsus: Finish line of the Boston Marathon, good luck to everyone running. http://t.co/drHx3zyeE2 http://topsy.com/trackback?url=http%3A//twitter.com/moshmellowws_/status/323763693202571264</t>
  </si>
  <si>
    <t>Kelsey Bouchacha</t>
  </si>
  <si>
    <t>Boston is so freaking cold. I actually wish I was in Carmel right now http://topsy.com/trackback?url=http%3A//twitter.com/matchbox2o/status/323763697136828416</t>
  </si>
  <si>
    <t>Mahmoud Selim</t>
  </si>
  <si>
    <t>RT @PlentyofFACTS: Left-handedness is often associated with evil and sinister beings -- The Boston Strangler, Jack the Ripper, and Osama ... http://topsy.com/trackback?url=http%3A//twitter.com/mahmoudx07/status/323763696478351360</t>
  </si>
  <si>
    <t>Columbus Marathon</t>
  </si>
  <si>
    <t>Last chance to enter our guess-a-thon &amp;amp; win $100! Until 9 am, tweet us your guess for the top Ohio male &amp;amp; female times at Boston Marathon! http://topsy.com/trackback?url=http%3A//twitter.com/cbusmarathon/status/323763709182885888</t>
  </si>
  <si>
    <t>Emmanuel</t>
  </si>
  <si>
    <t>@Platano1993 I'm in Boston man I won't be back till like 4 http://topsy.com/trackback?url=http%3A//twitter.com/eman_28_/status/323763723913277440</t>
  </si>
  <si>
    <t>Kathy Sherman</t>
  </si>
  <si>
    <t>GOOD LUCK BOSTON MARATHON RUNNERS!!!!! :)  Makes us 5K runners look like we're walkers.. ;) http://topsy.com/trackback?url=http%3A//twitter.com/billyidolkisser/status/323763723074416641</t>
  </si>
  <si>
    <t>Watch Tampa Bay Rays vs Boston Red Sox MLB live stream 4/14/2013 http://t.co/zVrmygSAqc http://topsy.com/trackback?url=http%3A//twitter.com/nyxroronin/status/323763728791265280</t>
  </si>
  <si>
    <t>Check out this low cost rate on a hotel in Boston for only $44 at http://t.co/Lej4sFhQgA PLEASE RT ;-) http://topsy.com/trackback?url=http%3A//twitter.com/sowhereyouat/status/323763729583984640</t>
  </si>
  <si>
    <t>Jessica Grasso</t>
  </si>
  <si>
    <t>Extra hugs and well wishes to my pals @downtownkennedy and @MoveSweatLove as they run the boston marathon today! Kick some asphalt :) xo 👟 http://topsy.com/trackback?url=http%3A//twitter.com/jessgforthewin/status/323763742053650433</t>
  </si>
  <si>
    <t>Dinda M Adams</t>
  </si>
  <si>
    <t>Lg di islamic gout haa RT @idan_ramadhan: Ke boston @Dinda_Adams: Bete belajar molo!!! Ngapain weh enaknya -___- http://topsy.com/trackback?url=http%3A//twitter.com/dinda_adams/status/323763748961677312</t>
  </si>
  <si>
    <t>RT @RedSox: Happy Marathon Monday! Good luck to all the runners of today's #BostonMarathon. 1st pitch @ Fenway 11:05am. Great sports day ... http://topsy.com/trackback?url=http%3A//twitter.com/gymgrl365/status/323763757056679936</t>
  </si>
  <si>
    <t>TRAFFIC ALERT: West Main St (Hopkinton) is closed to eastbound traffic between I-495 and RT-135 due to Boston Marathon - seek alt route http://topsy.com/trackback?url=http%3A//twitter.com/commuterboston/status/323763767089430528</t>
  </si>
  <si>
    <t>Boston marathon ✌ http://topsy.com/trackback?url=http%3A//twitter.com/laurenb2897/status/323763767655669760</t>
  </si>
  <si>
    <t>Pete Samberg</t>
  </si>
  <si>
    <t>Boston Athletic Association http://t.co/2k1yPZXjMY http://topsy.com/trackback?url=http%3A//twitter.com/trainerpete/status/323763769618616320</t>
  </si>
  <si>
    <t>Mike Charpentier</t>
  </si>
  <si>
    <t>Its gonna be such a bitch being in Boston today http://topsy.com/trackback?url=http%3A//twitter.com/sharpstunna/status/323763771434749952</t>
  </si>
  <si>
    <t>Rays set for another Patriots' Day in Boston http://t.co/Cckch8ZUDV http://topsy.com/trackback?url=http%3A//twitter.com/bayrays/status/323763776929275904</t>
  </si>
  <si>
    <t>Marilyn Morehouse</t>
  </si>
  <si>
    <t>Traffic Depot Update Local man charged with DUI in New Hampshire fatal | North ... - Boston http://t.co/WetknUCDCa #legal #cops #autos http://topsy.com/trackback?url=http%3A//twitter.com/trafficdepot/status/323763782545448960</t>
  </si>
  <si>
    <t>Doolz</t>
  </si>
  <si>
    <t>Boston bound #marathonmonday http://topsy.com/trackback?url=http%3A//twitter.com/e_doolz/status/323763783346556928</t>
  </si>
  <si>
    <t>Christina Moss</t>
  </si>
  <si>
    <t>I miss my mother. Time to plan a trip to Boston. http://topsy.com/trackback?url=http%3A//twitter.com/christinaauthor/status/323763785179488257</t>
  </si>
  <si>
    <t>HillaryLinardopoulos</t>
  </si>
  <si>
    <t>Good luck today Boston marathoners! http://topsy.com/trackback?url=http%3A//twitter.com/mrsl132/status/323763784554536960</t>
  </si>
  <si>
    <t>“@bostonmarathon:Dawn on Patriots'Day in Boston and the117th edition of the world's oldest and most prestigious annual marathon”@stevenbroy http://topsy.com/trackback?url=http%3A//twitter.com/mccmyvr/status/323763788975337472</t>
  </si>
  <si>
    <t>RT @sarahemily_11: @BrooksrunningDE Ihr habt Fotos von Boston bevor überhaupt gelaufen wurde?! ;) http://topsy.com/trackback?url=http%3A//twitter.com/gpway/status/323763793551294465</t>
  </si>
  <si>
    <t>Taylor Johnston</t>
  </si>
  <si>
    <t>Boston by Augustana is probably one of my favorite songs ever. http://topsy.com/trackback?url=http%3A//twitter.com/jacktayjohn/status/323763795832999937</t>
  </si>
  <si>
    <t>Streaming live Ottawa Senators – Boston Bruins NHL http://t.co/iVh99W1ziu http://topsy.com/trackback?url=http%3A//twitter.com/pejxms/status/323763806155182080</t>
  </si>
  <si>
    <t>michael baker</t>
  </si>
  <si>
    <t>Someday I wanna run the Boston Marathon #theBakes http://topsy.com/trackback?url=http%3A//twitter.com/bakerdabum/status/323763810844438528</t>
  </si>
  <si>
    <t>RT @NancyChenNews: Runners are all lined up in Boston Common right now to get on their buses taking them to the Marathon starting line.  ... http://topsy.com/trackback?url=http%3A//twitter.com/mai95thm/status/323763829542637568</t>
  </si>
  <si>
    <t>RT @CommuterBoston: TRAFFIC ALERT: West Main St (Hopkinton) is closed to eastbound traffic between I-495 and RT-135 due to Boston Marath ... http://topsy.com/trackback?url=http%3A//twitter.com/mai95thm/status/323763827449688066</t>
  </si>
  <si>
    <t>The only thing that is getting me through this week is that I'm going to Boston for the weekend. 🙏 http://topsy.com/trackback?url=http%3A//twitter.com/iamonlypauly/status/323763843673235456</t>
  </si>
  <si>
    <t>RT @bostonmarathon: Good morning Boston Marathoners! Thank you for coming out, and the B.A.A. wishes you, all the volunteers, the... htt ... http://topsy.com/trackback?url=http%3A//twitter.com/bebener78/status/323763846592479236</t>
  </si>
  <si>
    <t>RedBeard</t>
  </si>
  <si>
    <t>RT @iamonlypauly: The only thing that is getting me through this week is that I'm going to Boston for the weekend. 🙏 http://topsy.com/trackback?url=http%3A//twitter.com/iamonlypauly/status/323763843673235456</t>
  </si>
  <si>
    <t>RT @JoeLevy3: “@BostonHeraldHS: Boston Herald weekly boys and girls lacrosse rankings  http://t.co/RHibhuw8ix via @blerch27” TOP TEN BAB ... http://topsy.com/trackback?url=http%3A//twitter.com/blerch27/status/323763847095791616</t>
  </si>
  <si>
    <t>Want to Know What Will Happen at the Boston Marathon This Morning? Read This: http://t.co/KUFi4Wv5RV Best Boston Preview Guaranteed http://topsy.com/trackback?url=http%3A//twitter.com/letsrundotcom/status/323763863742988288</t>
  </si>
  <si>
    <t>Run with Jess</t>
  </si>
  <si>
    <t>Good Luck to all in Boston today! http://t.co/ak1JjB269b http://topsy.com/trackback?url=http%3A//twitter.com/runwjess/status/323763863759769601</t>
  </si>
  <si>
    <t>Molly Manchenton</t>
  </si>
  <si>
    <t>@mariashriver can u send good wishes to my hubby @BillManchenton who is running Boston with the Alz Assn team today? http://topsy.com/trackback?url=http%3A//twitter.com/mollymanch/status/323763871280164864</t>
  </si>
  <si>
    <t>Anjen Chenn</t>
  </si>
  <si>
    <t>RT @bostonmarathon: Dawn on Patriots' Day in Boston and the 117th edition of the world's oldest and most prestigious annual marathon.... ... http://topsy.com/trackback?url=http%3A//twitter.com/achenn/status/323763870437093376</t>
  </si>
  <si>
    <t>RT @NancyChenNews: Runners are all lined up in Boston Common right now to get on their buses taking them to the Marathon starting line.  ... http://topsy.com/trackback?url=http%3A//twitter.com/dormarhenderson/status/323763874375561217</t>
  </si>
  <si>
    <t>I should be in Boston #RunJoeyRun http://topsy.com/trackback?url=http%3A//twitter.com/biancaprs/status/323763876783083522</t>
  </si>
  <si>
    <t>garrett gregory</t>
  </si>
  <si>
    <t>RT @RedSox: Happy Marathon Monday! Good luck to all the runners of today's #BostonMarathon. 1st pitch @ Fenway 11:05am. Great sports day ... http://topsy.com/trackback?url=http%3A//twitter.com/gwg04/status/323763880121745408</t>
  </si>
  <si>
    <t>Carlos H. Escobar</t>
  </si>
  <si>
    <t>boa sorte aos meus amigos que vão participar da maratona de boston !! http://topsy.com/trackback?url=http%3A//twitter.com/carloshescobar/status/323763877915533312</t>
  </si>
  <si>
    <t>Crystal Contempt</t>
  </si>
  <si>
    <t>Why does the Boston Marathon exist?</t>
  </si>
  <si>
    <t>RT @bostonmarathon: Good morning Boston Marathoners! Thank you for coming out, and the B.A.A. wishes you, all the volunteers, the... htt ... http://topsy.com/trackback?url=http%3A//twitter.com/mccmyvr/status/323763885444313088</t>
  </si>
  <si>
    <t>John Holloway</t>
  </si>
  <si>
    <t>Happy Patriots' Day to my MA and ME friends and good luck to Boston Marathon runners. http://topsy.com/trackback?url=http%3A//twitter.com/jchonthebike/status/323763891773521920</t>
  </si>
  <si>
    <t>brįttãny</t>
  </si>
  <si>
    <t>gooodluck to my uncle running his 10th Boston marathon today! http://topsy.com/trackback?url=http%3A//twitter.com/briittaannnny_/status/323763889672183808</t>
  </si>
  <si>
    <t>Greg Hawkinson</t>
  </si>
  <si>
    <t>Woke up to a beer in my face courtesy of Garrett McLaughlin.. Must be the Boston marathon... #MarathonMonday http://topsy.com/trackback?url=http%3A//twitter.com/irhawker/status/323763898836738048</t>
  </si>
  <si>
    <t>Sango Asante™</t>
  </si>
  <si>
    <t>Boston marathon today #TeamFlanagan http://topsy.com/trackback?url=http%3A//twitter.com/sangoasante/status/323763903190417409</t>
  </si>
  <si>
    <t>Shrewsbury Patch</t>
  </si>
  <si>
    <t>2013 Boston Marathon Live Gallery http://t.co/FTtNP20O3a http://topsy.com/trackback?url=http%3A//twitter.com/shrewsburypatch/status/323763914284359680</t>
  </si>
  <si>
    <t>“@PURRple_Clouds: @Krown_Dreamz Boston hates yo ass too!” I am alright with that. It's a mutual hate! We're on the same page. http://topsy.com/trackback?url=http%3A//twitter.com/krown_dreamz/status/323763919032303616</t>
  </si>
  <si>
    <t>Lindsay Rowntree</t>
  </si>
  <si>
    <t>I'm at Boston Public Garden - @bostonparksdept (Boston, MA) http://t.co/Z0h4LezKfG http://topsy.com/trackback?url=http%3A//twitter.com/lindsayrowntree/status/323763928758894592</t>
  </si>
  <si>
    <t>RT @CommuterBoston: TRAFFIC ALERT: West Main St (Hopkinton) is closed to eastbound traffic between I-495 and RT-135 due to Boston Marath ... http://topsy.com/trackback?url=http%3A//twitter.com/mai90thm/status/323763930218500096</t>
  </si>
  <si>
    <t>RT @NancyChenNews: Runners are all lined up in Boston Common right now to get on their buses taking them to the Marathon starting line.  ... http://topsy.com/trackback?url=http%3A//twitter.com/mai90thm/status/323763932110143488</t>
  </si>
  <si>
    <t>Kayleigh</t>
  </si>
  <si>
    <t>Off to Boston! http://t.co/Y63sTVLpQD http://topsy.com/trackback?url=http%3A//twitter.com/kayfleming_/status/323763935947923458</t>
  </si>
  <si>
    <t>Shannonmz</t>
  </si>
  <si>
    <t>RT @DonnieWahlberg: Good luck to @joeymcintyre in the Boston Marathon tomorrow!  #RunJoeyRun!  I will be checking in for updates from Bl ... http://topsy.com/trackback?url=http%3A//twitter.com/shannonmz/status/323763945632579585</t>
  </si>
  <si>
    <t>HurleyMusic</t>
  </si>
  <si>
    <t>Good luck @runBen_ kill it today in boston #marathon http://topsy.com/trackback?url=http%3A//twitter.com/hurleysmusic/status/323763952184070144</t>
  </si>
  <si>
    <t>RT @RollingStones: Tickets to see the Stones in Boston &amp;amp; Philly go on sale at 10am ET! Over 1000 $85 tix per show http://t.co/1GVoH5 ... http://topsy.com/trackback?url=http%3A//twitter.com/rearadbsblog/status/323763963345113088</t>
  </si>
  <si>
    <t>Barb Furnish</t>
  </si>
  <si>
    <t>Rajon Rondo Boston Celtics #9 Revolution 30 Replica Adidas NBA Basketball Jersey (Alternate Green) http://t.co/eDc7NIwVFV http://topsy.com/trackback?url=http%3A//twitter.com/barb_furnish/status/323763967157747712</t>
  </si>
  <si>
    <t>RT @RedSox: Happy Marathon Monday! Good luck to all the runners of today's #BostonMarathon. 1st pitch @ Fenway 11:05am. Great sports day ... http://topsy.com/trackback?url=http%3A//twitter.com/_ashleyh/status/323763967359086593</t>
  </si>
  <si>
    <t>Shamina Rai</t>
  </si>
  <si>
    <t>So excited! RT @mgm1973: @ShaminaRaiTV Gm Happy Monday Sweetie! Can't Wait For Playoffs To Start On Saturday! Bring On Boston! Luv u xo http://topsy.com/trackback?url=http%3A//twitter.com/shaminaraitv/status/323763967023538176</t>
  </si>
  <si>
    <t>Luz @ 2BusyRunning</t>
  </si>
  <si>
    <t>@PeteBeu good luck today Pete! You will rock Boston! http://topsy.com/trackback?url=http%3A//twitter.com/luz_torres/status/323763974988505088</t>
  </si>
  <si>
    <t>Your Little Pony</t>
  </si>
  <si>
    <t>@healingmuse @SocialustGal13 @Gn7Gn it's good. Been super busy. Spent a week in Boston, so recovering. :) how are you? http://topsy.com/trackback?url=http%3A//twitter.com/tiffluv78/status/323763985109356544</t>
  </si>
  <si>
    <t>Happy Monday to all on the Treasure Coast, and Happy Patriots Day to those in Boston, including the 25 runners... http://t.co/J4qeKJbm7b http://topsy.com/trackback?url=http%3A//twitter.com/tcrunning/status/323763986124390401</t>
  </si>
  <si>
    <t>jonas miller</t>
  </si>
  <si>
    <t>Goodluck to my dad who's running the Boston marathon today!!! #sofar #champion http://topsy.com/trackback?url=http%3A//twitter.com/mynameiisjonas/status/323763999080591361</t>
  </si>
  <si>
    <t>RT @RedSox: Happy Marathon Monday! Good luck to all the runners of today's #BostonMarathon. 1st pitch @ Fenway 11:05am. Great sports day ... http://topsy.com/trackback?url=http%3A//twitter.com/dormarhenderson/status/323763999848157184</t>
  </si>
  <si>
    <t>HAPPY MARATHON, BOSTON. http://topsy.com/trackback?url=http%3A//twitter.com/makena28/status/323764002704457728</t>
  </si>
  <si>
    <t>Rachel_Anne</t>
  </si>
  <si>
    <t>Boston marathon day!  Maybe one day- http://topsy.com/trackback?url=http%3A//twitter.com/rachel_anne/status/323764009079820288</t>
  </si>
  <si>
    <t>Megan Wood</t>
  </si>
  <si>
    <t>RT @RedSox: Happy Marathon Monday! Good luck to all the runners of today's #BostonMarathon. 1st pitch @ Fenway 11:05am. Great sports day ... http://topsy.com/trackback?url=http%3A//twitter.com/wufpakmomma/status/323764019901120512</t>
  </si>
  <si>
    <t>Bon Vital'</t>
  </si>
  <si>
    <t>Good luck today at the Boston Marathon! @ABMPmassage @AMTAmassage @bonvital http://topsy.com/trackback?url=http%3A//twitter.com/bonvital/status/323764020471537665</t>
  </si>
  <si>
    <t>Steve Boughner</t>
  </si>
  <si>
    <t>Good luck to all the Boston Marathon runners. Just do it to it!! http://topsy.com/trackback?url=http%3A//twitter.com/skylongdistance/status/323764031389310977</t>
  </si>
  <si>
    <t>Joe Cascio</t>
  </si>
  <si>
    <t>@ittybittybag Growing up, I lived pretty close to the Boston Marathon course. We'd drive over and watch them go thru Wellesley. http://topsy.com/trackback?url=http%3A//twitter.com/joecascio/status/323764038540615681</t>
  </si>
  <si>
    <t>Boston marathon and a Red Sox game and I'm goin to Boston lets get this day started http://topsy.com/trackback?url=http%3A//twitter.com/flythenyou/status/323764040369328129</t>
  </si>
  <si>
    <t>Marissa</t>
  </si>
  <si>
    <t>Whole new respect for these Boston marathoners today considering I can hardly walk. Waddle, baby, waddle 🐥 http://topsy.com/trackback?url=http%3A//twitter.com/marissaschaumii/status/323764047092789248</t>
  </si>
  <si>
    <t>@DJ_Baxter well in boston totally normal its marathon Monday the runners are gearing up and spectators already started drinking. http://topsy.com/trackback?url=http%3A//twitter.com/charissaj1s/status/323764049554841600</t>
  </si>
  <si>
    <t>Ken Rappaport</t>
  </si>
  <si>
    <t>Very glad Knicks face Boston, maybe both can lose. Love the Heat. http://topsy.com/trackback?url=http%3A//twitter.com/fatdrunkstupid/status/323764058308349953</t>
  </si>
  <si>
    <t>Coach Buckets</t>
  </si>
  <si>
    <t>@Jimmy5E we lost out to Boston on some bullish travel call...smh http://topsy.com/trackback?url=http%3A//twitter.com/legend2_2/status/323764064067133441</t>
  </si>
  <si>
    <t>myrollingstocks</t>
  </si>
  <si>
    <t>Boston Fed President Eric Rosengren, part of the Fed's "dovish" wing, has become more optimistic http://t.co/BeuNtwT86k http://topsy.com/trackback?url=http%3A//twitter.com/channelingstock/status/323764064801140736</t>
  </si>
  <si>
    <t>Retsialg</t>
  </si>
  <si>
    <t>Boston Fed President Eric Rosengren, part of the Fed's "dovish" wing, has become more optimistic http://t.co/iST3gaJ7su http://topsy.com/trackback?url=http%3A//twitter.com/retsialg/status/323764064985677824</t>
  </si>
  <si>
    <t>Myrollingstocks</t>
  </si>
  <si>
    <t>Boston Fed President Eric Rosengren, part of the Fed's "dovish" wing, has become more optimistic http://t.co/IHxF07332C http://topsy.com/trackback?url=http%3A//twitter.com/myrollingstocks/status/323764065019232256</t>
  </si>
  <si>
    <t>A Yard &amp; A Half</t>
  </si>
  <si>
    <t>Boarding busses on the Boston Common for #BostonMarathon http://t.co/jtnu0DlfVc http://topsy.com/trackback?url=http%3A//twitter.com/yardhalf/status/323764077174329346</t>
  </si>
  <si>
    <t>Nisa Purwanto</t>
  </si>
  <si>
    <t>pao pao pao.. pengen makan bakpao bebek kayak pas di boston deh http://topsy.com/trackback?url=http%3A//twitter.com/nisamonchu/status/323764079330197504</t>
  </si>
  <si>
    <t>Oh boy downtown Boston is looking sexy already http://topsy.com/trackback?url=http%3A//twitter.com/od0687/status/323764084728279040</t>
  </si>
  <si>
    <t>Annemarie Tiemes</t>
  </si>
  <si>
    <t>The weather looks lovely in Boston. I am up for a tiny bit of shopping before I fly home. #AlreadyPacked #Dangerous http://t.co/i2JsLusSpk http://topsy.com/trackback?url=http%3A//twitter.com/annemarietiemes/status/323764090289934336</t>
  </si>
  <si>
    <t>Boston Marathon bib number 25122.... See you later http://topsy.com/trackback?url=http%3A//twitter.com/greggorymac/status/323764103321628672</t>
  </si>
  <si>
    <t>Irina</t>
  </si>
  <si>
    <t>RT @alexflint: Boston marathon day is like the Oscars for runners, but more short shorts and nipple chafing. Good luck runners! http://topsy.com/trackback?url=http%3A//twitter.com/herbivore0/status/323764109470474240</t>
  </si>
  <si>
    <t>Canandaigua MIMs</t>
  </si>
  <si>
    <t>.@BostonMarathon Best wishes to all our MIMs and their husband's running the Boston Marathon today! #BostonMarathon http://topsy.com/trackback?url=http%3A//twitter.com/cdgamims/status/323764112347770881</t>
  </si>
  <si>
    <t>Chris Giess</t>
  </si>
  <si>
    <t>.@BostonMarathon Best wishes to all our MIMs and their husband's running the Boston Marathon today! #BostonMarathon http://topsy.com/trackback?url=http%3A//twitter.com/chrisgiess/status/323764114361049088</t>
  </si>
  <si>
    <t>Tim Leigh</t>
  </si>
  <si>
    <t>RT @RedSox: Happy Marathon Monday! Good luck to all the runners of today's #BostonMarathon. 1st pitch @ Fenway 11:05am. Great sports day ... http://topsy.com/trackback?url=http%3A//twitter.com/redsox_tl/status/323764113077579776</t>
  </si>
  <si>
    <t>Marckendy Jean</t>
  </si>
  <si>
    <t>It's freezing I hate the cold but I love Boston! http://topsy.com/trackback?url=http%3A//twitter.com/kingjeano/status/323764117796179969</t>
  </si>
  <si>
    <t>pstirk</t>
  </si>
  <si>
    <t>RT @nyrrmaryruns: “@ShalaneFlanagan: Feeling very alive in this moment” Here's 2 that feeling for Shalane &amp;amp; all Boston marathoners!  ... http://topsy.com/trackback?url=http%3A//twitter.com/pstirk/status/323764133315092480</t>
  </si>
  <si>
    <t>Alexandre Mailhot</t>
  </si>
  <si>
    <t>+1! "@gelavigne: Petite pensée ce matin pour @PhilRunners qui prendra le départ à Boston dans qq heures. You'll rock!!!” http://topsy.com/trackback?url=http%3A//twitter.com/alexmailhot/status/323764138784468993</t>
  </si>
  <si>
    <t>My friend running Boston marathon today. I can track his progress/time via automated text messages every 5K. #FunTechnology http://topsy.com/trackback?url=http%3A//twitter.com/telecomhum/status/323764147747696640</t>
  </si>
  <si>
    <t>Lynnet Heinecke</t>
  </si>
  <si>
    <t>Streaming live Ottawa Senators – Boston Bruins NHL http://t.co/CaatSgHs9q http://topsy.com/trackback?url=http%3A//twitter.com/nikoka713/status/323764158371864576</t>
  </si>
  <si>
    <t>mariadeegee*</t>
  </si>
  <si>
    <t>RT @RedSox: Happy Marathon Monday! Good luck to all the runners of today's #BostonMarathon. 1st pitch @ Fenway 11:05am. Great sports day ... http://topsy.com/trackback?url=http%3A//twitter.com/mariadomenique9/status/323764170933821440</t>
  </si>
  <si>
    <t>Game #42 Preview – Ottawa Senators @ Boston Bruins http://t.co/ceoUTh94Mc http://topsy.com/trackback?url=http%3A//twitter.com/senatorsbigfan/status/323764180635226112</t>
  </si>
  <si>
    <t>Emily Steenkamer</t>
  </si>
  <si>
    <t>S/O to my Twitterless grandpa who's running his 40th consecutive Boston Marathon today 😘😘 #coolestgrandpaaward http://topsy.com/trackback?url=http%3A//twitter.com/steenkameremily/status/323764204001697792</t>
  </si>
  <si>
    <t>Selin Malik</t>
  </si>
  <si>
    <t>RT @Real_Liam_Payne: Hellooooo 1D World is goinggggggg to Boston! Opens this weekend!!!!! #1DWorldBoston http://topsy.com/trackback?url=http%3A//twitter.com/payne16selin/status/323764203477430274</t>
  </si>
  <si>
    <t>Joyce C. Sant´Ana</t>
  </si>
  <si>
    <t>RT @RedSox: Happy Marathon Monday! Good luck to all the runners of today's #BostonMarathon. 1st pitch @ Fenway 11:05am. Great sports day ... http://topsy.com/trackback?url=http%3A//twitter.com/joycedixie1974/status/323764203666169857</t>
  </si>
  <si>
    <t>Valerie DeRoehn ✌</t>
  </si>
  <si>
    <t>Watching Ice Age on the bus, heading to the airport in Boston! :-) http://topsy.com/trackback?url=http%3A//twitter.com/valeriederoehn/status/323764206069481472</t>
  </si>
  <si>
    <t>It's Marathon Monday in Boston and I have to work?! C'mon world... #marathonmonday #patriotsday (@ Starbucks) http://t.co/5FLBpgM80C http://topsy.com/trackback?url=http%3A//twitter.com/gregbodenlos/status/323764214734929920</t>
  </si>
  <si>
    <t>RT @Real_Liam_Payne: Hellooooo 1D World is goinggggggg to Boston! Opens this weekend!!!!! #1DWorldBoston http://topsy.com/trackback?url=http%3A//twitter.com/rikkemus20/status/323764212197388290</t>
  </si>
  <si>
    <t>Rafa-delphia</t>
  </si>
  <si>
    <t>RT @RedSox: Happy Marathon Monday! Good luck to all the runners of today's #BostonMarathon. 1st pitch @ Fenway 11:05am. Great sports day ... http://topsy.com/trackback?url=http%3A//twitter.com/honesgirl/status/323764213514375168</t>
  </si>
  <si>
    <t>Jimmy Nuttell</t>
  </si>
  <si>
    <t>Definitely not living in boston when I'm older. This place will be taken over by immigration in 10 years time. http://topsy.com/trackback?url=http%3A//twitter.com/bigjim04/status/323764222561509376</t>
  </si>
  <si>
    <t>Boston Monday!!! Guess who is not going to be paying attention at work today? http://topsy.com/trackback?url=http%3A//twitter.com/sjanemc926/status/323764225992433664</t>
  </si>
  <si>
    <t>Lisa Mahoney</t>
  </si>
  <si>
    <t>RT @RedSox: Happy Marathon Monday! Good luck to all the runners of today's #BostonMarathon. 1st pitch @ Fenway 11:05am. Great sports day ... http://topsy.com/trackback?url=http%3A//twitter.com/lmahoney2/status/323764231604404226</t>
  </si>
  <si>
    <t>MsPump&amp;Run</t>
  </si>
  <si>
    <t>Boston marathon ~ one day http://topsy.com/trackback?url=http%3A//twitter.com/mspumpnrun/status/323764229083631616</t>
  </si>
  <si>
    <t>Sondos Radwan</t>
  </si>
  <si>
    <t>RT @PlentyofFACTS: Left-handedness is often associated with evil and sinister beings -- The Boston Strangler, Jack the Ripper, and Osama ... http://topsy.com/trackback?url=http%3A//twitter.com/sondos_jr/status/323764248620720129</t>
  </si>
  <si>
    <t>Rob Strong</t>
  </si>
  <si>
    <t>It's Patriots Day! Good luck to all the Boston Marathoners. Greatest race ever! http://topsy.com/trackback?url=http%3A//twitter.com/rstrong5/status/323764250680123392</t>
  </si>
  <si>
    <t>Ben Ryan</t>
  </si>
  <si>
    <t>Best of Luck in Boston @karagoucher and @ShalaneFlanagan!  Today is the day you trained for!!  Give US that 1-2 punch! http://topsy.com/trackback?url=http%3A//twitter.com/benryan5/status/323764262516453376</t>
  </si>
  <si>
    <t>I love driving through Boston on holidays :) #zerotraffic http://topsy.com/trackback?url=http%3A//twitter.com/tomrbarry/status/323764269898399745</t>
  </si>
  <si>
    <t>SharonDV</t>
  </si>
  <si>
    <t>Thinking of @SpiderMom1 who is running the Boston Marathon today - Run like the wind! http://topsy.com/trackback?url=http%3A//twitter.com/sharondv/status/323764278257664000</t>
  </si>
  <si>
    <t>CoachShooterAdams</t>
  </si>
  <si>
    <t>Just dropped off @kcarr86 at the Boston Marathon. She raised 6k dollars for ALS and trained her butt off to get ready. Good luck today babe! http://topsy.com/trackback?url=http%3A//twitter.com/coachshooter/status/323764275174838272</t>
  </si>
  <si>
    <t>Juan Carlos Ortiz</t>
  </si>
  <si>
    <t>RT @RunMX: Ruta y altimetría del Maratón de Boston 2013 http://t.co/IeqQTfxNkT http://topsy.com/trackback?url=http%3A//twitter.com/johncortiz/status/323764278832275456</t>
  </si>
  <si>
    <t>Jenn Krieger RD, LDN</t>
  </si>
  <si>
    <t>RT @WomensRunning: Happy Marathon Monday! Be sure to follow us and @RunCompetitor for the latest Boston Marathon news today! http://topsy.com/trackback?url=http%3A//twitter.com/jennutrition512/status/323764277901139968</t>
  </si>
  <si>
    <t>Elise Brown</t>
  </si>
  <si>
    <t>RT @RedSox: Happy Marathon Monday! Good luck to all the runners of today's #BostonMarathon. 1st pitch @ Fenway 11:05am. Great sports day ... http://topsy.com/trackback?url=http%3A//twitter.com/elise_emma2013/status/323764304539156483</t>
  </si>
  <si>
    <t>Dora</t>
  </si>
  <si>
    <t>RT @RedSox: Happy Marathon Monday! Good luck to all the runners of today's #BostonMarathon. 1st pitch @ Fenway 11:05am. Great sports day ... http://topsy.com/trackback?url=http%3A//twitter.com/doragroothousen/status/323764312541917184</t>
  </si>
  <si>
    <t>Gage McKone</t>
  </si>
  <si>
    <t>Good luck to my cousin runing in the boston marathon! #bostonmarathon #2013 #cousin GO STEVIE http://topsy.com/trackback?url=http%3A//twitter.com/kone_mc/status/323764317415698432</t>
  </si>
  <si>
    <t>Craig Miller</t>
  </si>
  <si>
    <t>For the first time in four years, I'm not on the start line for Boston. I'm burned out on the 26.2 distance, but I miss being there today. http://topsy.com/trackback?url=http%3A//twitter.com/junior_miller/status/323764328329256960</t>
  </si>
  <si>
    <t>Chase Roseberry</t>
  </si>
  <si>
    <t>Watch Tampa Bay Rays vs Boston Red Sox MLB live stream 4/14/2013 http://t.co/x9gwwyD2eJ http://topsy.com/trackback?url=http%3A//twitter.com/zynterysss/status/323764343562960899</t>
  </si>
  <si>
    <t>Good luck in Boston today @susansvick. #OnYaMahk http://topsy.com/trackback?url=http%3A//twitter.com/ccfmrf/status/323764349032333312</t>
  </si>
  <si>
    <t>Héctor Alpeñés</t>
  </si>
  <si>
    <t>RT @valleseven: CELTICS VS KNICKS</t>
  </si>
  <si>
    <t>Avery Thorne</t>
  </si>
  <si>
    <t>Trenchless Pipeline Projects: Proceedings of the Conference, Boston, Massachusetts, June 8-11, 1997 book download</t>
  </si>
  <si>
    <t>Cristhel•</t>
  </si>
  <si>
    <t>RT @Real_Liam_Payne: Hellooooo 1D World is goinggggggg to Boston! Opens this weekend!!!!! #1DWorldBoston http://topsy.com/trackback?url=http%3A//twitter.com/cristhelramos/status/323764369131442177</t>
  </si>
  <si>
    <t>Amanda Chasey</t>
  </si>
  <si>
    <t>RT @RedSox: Happy Marathon Monday! Good luck to all the runners of today's #BostonMarathon. 1st pitch @ Fenway 11:05am. Great sports day ... http://topsy.com/trackback?url=http%3A//twitter.com/amandachasey/status/323764378530873344</t>
  </si>
  <si>
    <t>Brian Siemann</t>
  </si>
  <si>
    <t>I need Boston to warm up by about 15 degrees right now. http://topsy.com/trackback?url=http%3A//twitter.com/bsiemann/status/323764378560237569</t>
  </si>
  <si>
    <t>Keek!</t>
  </si>
  <si>
    <t>Shelby Browning</t>
  </si>
  <si>
    <t>RT @HellOnHeelsGirl: Marathon Monday should be a mandatory holiday for all individuals employed in the city of Boston. http://topsy.com/trackback?url=http%3A//twitter.com/shelbypaige16/status/323764385577308160</t>
  </si>
  <si>
    <t>RT @bostonmarathon: Good morning Boston Marathoners! Thank you for coming out, and the B.A.A. wishes you, all the volunteers, the... htt ... http://topsy.com/trackback?url=http%3A//twitter.com/o2ka/status/323764395916271616</t>
  </si>
  <si>
    <t>Voe Kluender</t>
  </si>
  <si>
    <t>Live streaming Tampa Bay Rays v Boston Red Sox tv watch April 14, 2013 http://t.co/n33Uq10w6E http://topsy.com/trackback?url=http%3A//twitter.com/luvozyfepe/status/323764398177009664</t>
  </si>
  <si>
    <t>Bill Millman</t>
  </si>
  <si>
    <t>Getting ready for @MediaBossTV boston marathon party....a bit brisk. http://topsy.com/trackback?url=http%3A//twitter.com/millmix/status/323764408515969024</t>
  </si>
  <si>
    <t>MediaBossTV</t>
  </si>
  <si>
    <t>RT @MILLMIX: Getting ready for @MediaBossTV boston marathon party....a bit brisk. http://topsy.com/trackback?url=http%3A//twitter.com/millmix/status/323764408515969024</t>
  </si>
  <si>
    <t>@amandahi Go kick some Boston ass today! http://topsy.com/trackback?url=http%3A//twitter.com/delfuego/status/323764412366344193</t>
  </si>
  <si>
    <t>Dani Sammut</t>
  </si>
  <si>
    <t>The 10 Funniest Signs of Encouragement at the Boston Marathon [Images] http://t.co/0ybT79qWCI http://topsy.com/trackback?url=http%3A//twitter.com/beckyanddani/status/323764412345360384</t>
  </si>
  <si>
    <t>Tobias Elf Svensson</t>
  </si>
  <si>
    <t>Coffen avslöjade idag att Söderberg redan ville över i januari, han levererade inte lika mycket sen dess. Tankarna på Boston istället. #fan http://topsy.com/trackback?url=http%3A//twitter.com/tobiaselfsven/status/323764414136348672</t>
  </si>
  <si>
    <t>Fenway Group</t>
  </si>
  <si>
    <t>Check it out: 2013 Boston #Marathon course map. http://t.co/CvdDRWrGHZ http://topsy.com/trackback?url=http%3A//twitter.com/fenwaygroupma/status/323764456276512768</t>
  </si>
  <si>
    <t>Charlie Butler</t>
  </si>
  <si>
    <t>At the start of the Boston Marathon. Runners getting ready with 90 mins to go before Achilles runners push off. http://t.co/ANgTB0ER55 http://topsy.com/trackback?url=http%3A//twitter.com/charliebutts/status/323764459103469568</t>
  </si>
  <si>
    <t>simone è mio.</t>
  </si>
  <si>
    <t>RT @Real_Liam_Payne: Hellooooo 1D World is goinggggggg to Boston! Opens this weekend!!!!! #1DWorldBoston http://topsy.com/trackback?url=http%3A//twitter.com/ilevashappenin/status/323764482969059329</t>
  </si>
  <si>
    <t>RT @bostonmarathon: Good morning Boston Marathoners! Thank you for coming out, and the B.A.A. wishes you, all the volunteers, the... htt ... http://topsy.com/trackback?url=http%3A//twitter.com/bennettkatie/status/323764484369965056</t>
  </si>
  <si>
    <t>Willy Wonka</t>
  </si>
  <si>
    <t>RT @RedSox: Happy Marathon Monday! Good luck to all the runners of today's #BostonMarathon. 1st pitch @ Fenway 11:05am. Great sports day ... http://topsy.com/trackback?url=http%3A//twitter.com/nick_elodeonn/status/323764497049350144</t>
  </si>
  <si>
    <t>Etats-Unis : manifestation pro-iranienne, à Boston http://t.co/oK3StGY8gM http://topsy.com/trackback?url=http%3A//twitter.com/chiisme/status/323764497376485376</t>
  </si>
  <si>
    <t>BOSTON (AP) — U.S. Rep. http://t.co/AohfbDKzdX #boston-com #massachusetts http://topsy.com/trackback?url=http%3A//twitter.com/connectednews1/status/323764509242175489</t>
  </si>
  <si>
    <t>@karagoucher Kara! Work is done, so many embracing and welcoming you on streets of Boston. &amp;amp; u &amp;amp; shalane together - great stuff. http://topsy.com/trackback?url=http%3A//twitter.com/nyrrmaryruns/status/323764507497349121</t>
  </si>
  <si>
    <t>MigueL '</t>
  </si>
  <si>
    <t>Glen Davis, agradecido por sus años en los Boston Celtics http://t.co/9VcdegNAAN vía @nbamaniacs http://topsy.com/trackback?url=http%3A//twitter.com/migueloropeza3/status/323764507413458945</t>
  </si>
  <si>
    <t>Team sTANd</t>
  </si>
  <si>
    <t>Good luck to all Boston Marathoners today! http://topsy.com/trackback?url=http%3A//twitter.com/team_stand/status/323764506553622529</t>
  </si>
  <si>
    <t>@marathontalk any way to watch boston in UK that you know of? @Nariokotomeboy @windsorAndy http://topsy.com/trackback?url=http%3A//twitter.com/cooker44/status/323764512782184448</t>
  </si>
  <si>
    <t>jeff girodat</t>
  </si>
  <si>
    <t>To the people ruuning the Boston Marathon today, congratulations and if you don't mind, run a couple extra miles for me will ya? http://topsy.com/trackback?url=http%3A//twitter.com/quickstat/status/323764517156843520</t>
  </si>
  <si>
    <t>The sudden realization that I'm going into Boston on Patriots Day. This should be fun. http://topsy.com/trackback?url=http%3A//twitter.com/bkiplal/status/323764517039394816</t>
  </si>
  <si>
    <t>Allie Fluette</t>
  </si>
  <si>
    <t>RT @RedSox: Happy Marathon Monday! Good luck to all the runners of today's #BostonMarathon. 1st pitch @ Fenway 11:05am. Great sports day ... http://topsy.com/trackback?url=http%3A//twitter.com/alliebonita/status/323764521044963328</t>
  </si>
  <si>
    <t>Westin Copley Place</t>
  </si>
  <si>
    <t>Good luck!! RT @dwminx: I'm ready!!! #bostonmarathon2013 @ The Westin Copley Place, Boston http://t.co/7j9JsOvObm http://topsy.com/trackback?url=http%3A//twitter.com/westincopleypl/status/323764537415311361</t>
  </si>
  <si>
    <t>I gave @BostonSportGeek +K about Boston Red Sox on @klout http://t.co/ysHFIQsMe2 http://topsy.com/trackback?url=http%3A//twitter.com/robindavidman/status/323764536597422080</t>
  </si>
  <si>
    <t>Firda Amalia R.</t>
  </si>
  <si>
    <t>Haloooo @DanSebastiaan. Udah nyampe di Boston ya ? Waaah syukur deh :) http://topsy.com/trackback?url=http%3A//twitter.com/ameeliaslife/status/323764549864005632</t>
  </si>
  <si>
    <t>SPF 50</t>
  </si>
  <si>
    <t>Good Luck to everyone in Boston who are taking part in the #BostonMarathon!! ACE IT :) http://topsy.com/trackback?url=http%3A//twitter.com/foreverfatlike/status/323764572727169024</t>
  </si>
  <si>
    <t>Good luck to everyone running Boston!!! The Wellesley alum in me says: wooo Youuuuuu can do it!!!! Loookin gooooood! Wooooo! #screamtunnel http://topsy.com/trackback?url=http%3A//twitter.com/rprav8r/status/323764592352317440</t>
  </si>
  <si>
    <t>pundabear</t>
  </si>
  <si>
    <t>Best of luck to my poppet @CallMe_Pippa running the Boston Marathon today!!!!! http://topsy.com/trackback?url=http%3A//twitter.com/pundabear/status/323764592243265537</t>
  </si>
  <si>
    <t>Did you know that #Masters was Trending Topic on Sunday 14 for 4 hours in Boston? http://t.co/f6tsa0LqCR http://topsy.com/trackback?url=http%3A//twitter.com/estendenciabos/status/323764600753500160</t>
  </si>
  <si>
    <t>RT @RedSox: Happy Marathon Monday! Good luck to all the runners of today's #BostonMarathon. 1st pitch @ Fenway 11:05am. Great sports day ... http://topsy.com/trackback?url=http%3A//twitter.com/runninthop/status/323764598631190529</t>
  </si>
  <si>
    <t>Zoe Romano</t>
  </si>
  <si>
    <t>Boston!!! http://t.co/bkCX4bJpPZ http://topsy.com/trackback?url=http%3A//twitter.com/zoeromano/status/323764600325693442</t>
  </si>
  <si>
    <t>❘ David Dodson ❘</t>
  </si>
  <si>
    <t>RT @RedSox: Happy Marathon Monday! Good luck to all the runners of today's #BostonMarathon. 1st pitch @ Fenway 11:05am. Great sports day ... http://topsy.com/trackback?url=http%3A//twitter.com/davidodson/status/323764603588841472</t>
  </si>
  <si>
    <t>capnho</t>
  </si>
  <si>
    <t>Boston Marathon finish line. It will be a lot more crowded later today. http://t.co/yyayLwTMhv http://topsy.com/trackback?url=http%3A//twitter.com/capnho/status/323764601005170689</t>
  </si>
  <si>
    <t>Brie</t>
  </si>
  <si>
    <t>GOODLUCK to everyone back home running the Boston Marathon!!! 👣💪 My favorite day of the year in Boston! http://topsy.com/trackback?url=http%3A//twitter.com/brieashly/status/323764609267953664</t>
  </si>
  <si>
    <t>Good Luck all my Boston Marathoners!! Fast vibes your way! Wish I could be there to ring some cowbell for you and cheer but mostly cowbell! http://topsy.com/trackback?url=http%3A//twitter.com/rnnr4lfe/status/323764615429365762</t>
  </si>
  <si>
    <t>JRK</t>
  </si>
  <si>
    <t>Good luck to all my amazing friends running in the Boston Marathon today!! http://topsy.com/trackback?url=http%3A//twitter.com/notyourteacher/status/323764620563193856</t>
  </si>
  <si>
    <t>Ahmedkadar1</t>
  </si>
  <si>
    <t>RT @fkariuki: “...(as a politician) &amp;amp; being an athlete everything you do, you don’t do it for yourself anymore..." - MP Korir, ahead ... http://topsy.com/trackback?url=http%3A//twitter.com/ahmedkadar1/status/323764623297884161</t>
  </si>
  <si>
    <t>Jane Hansom</t>
  </si>
  <si>
    <t>Getting tips on how to run faster from Bart Yassoo at Boston mara expo @simonbrotherson@runqueenspark #yassoo800's http://t.co/X2daJ1VLsL http://topsy.com/trackback?url=http%3A//twitter.com/janehansom/status/323764630327525376</t>
  </si>
  <si>
    <t>Aly Hall</t>
  </si>
  <si>
    <t>just ran about 1/10 of what @bsiemann is doing today in boston! i'm clearly the better athlete...good luck!! http://topsy.com/trackback?url=http%3A//twitter.com/allllly/status/323764632533729283</t>
  </si>
  <si>
    <t>Brooke Guiot</t>
  </si>
  <si>
    <t>BOSTON IS TODAY I CAN NOT CONTAIN MYSELF!!! http://topsy.com/trackback?url=http%3A//twitter.com/brookeguiot/status/323764641274679296</t>
  </si>
  <si>
    <t>ju4nma♣</t>
  </si>
  <si>
    <t>@DiegoMoncada11 sisi, yo pienso igual, pero mira Boston el año pasado, 4-3 y jugando peor.. http://topsy.com/trackback?url=http%3A//twitter.com/juanma4chiller/status/323764639680839682</t>
  </si>
  <si>
    <t>Alex Gravelle</t>
  </si>
  <si>
    <t>boston for the day to see my dad run the marathon 🏃🏃🏃 http://topsy.com/trackback?url=http%3A//twitter.com/allergictobasic/status/323764658374836224</t>
  </si>
  <si>
    <t>Rose Selko</t>
  </si>
  <si>
    <t>@EdenQueenBean did you know this? "@PHEEEEEE: @UOTrackFangirl There's a New Kid (Joe) running the Boston Marathon today."” http://topsy.com/trackback?url=http%3A//twitter.com/rselko/status/323764656944586752</t>
  </si>
  <si>
    <t>HailoBoston</t>
  </si>
  <si>
    <t>Take your first Hailo ride in Boston this Marathon Monday! Promo 26POINT2 will take $10 off your first Hailo ride. http://t.co/jRxvW1Pyk4 http://topsy.com/trackback?url=http%3A//twitter.com/hailoboston/status/323764662153932801</t>
  </si>
  <si>
    <t>Bad Wolf</t>
  </si>
  <si>
    <t>Happy Boston marathon!!! Go Team Hoyt!!! #teamhoyt http://topsy.com/trackback?url=http%3A//twitter.com/inwe_ancatol/status/323764672539025408</t>
  </si>
  <si>
    <t>JLyn</t>
  </si>
  <si>
    <t>RT @breakingweather: Conditions will be favorable for running at the Boston Marathon today: http://t.co/ckEmFIL8YS Happy Patriots' Day! http://topsy.com/trackback?url=http%3A//twitter.com/jordynlyn/status/323764679245717504</t>
  </si>
  <si>
    <t>It's Boston Marathon today! Good luck to all the runners! I hope one day I will get to watch it live! #runchat http://topsy.com/trackback?url=http%3A//twitter.com/southgirlrun/status/323764683821678592</t>
  </si>
  <si>
    <t>Don Lafontaine</t>
  </si>
  <si>
    <t>@tsn690mornings there IS a silver lining, Boston lost as well. People need to relax. http://topsy.com/trackback?url=http%3A//twitter.com/musketball/status/323764683821686784</t>
  </si>
  <si>
    <t>Amanda M</t>
  </si>
  <si>
    <t>RT @JonathanRKnight: I am so impressed and proud of  @joeymcintyre for running 26 miles tomorrow in the Boston Marathon #RunJoeyRun http://topsy.com/trackback?url=http%3A//twitter.com/mrscheeeez/status/323764689035198465</t>
  </si>
  <si>
    <t>Sabria Jawhar</t>
  </si>
  <si>
    <t>RT @Arab_News: Researchers at the Massachusetts General Hospital in Boston have made a functioning rat kidney in the laboratory... http: ... http://topsy.com/trackback?url=http%3A//twitter.com/saudiwriter/status/323764687944679425</t>
  </si>
  <si>
    <t>Boston Marathon race day is here, excited for my local Raleigh friends competing in todays race. watch online at 9:30 http://t.co/EIVHXkdaNM http://topsy.com/trackback?url=http%3A//twitter.com/beerandracing/status/323764707163009025</t>
  </si>
  <si>
    <t>Steven Hutchins</t>
  </si>
  <si>
    <t>The Boston marathon has NOTHING on the Guatemalan marathon of cement pouring in which we will participate today. http://topsy.com/trackback?url=http%3A//twitter.com/bucksprime99/status/323764709478240256</t>
  </si>
  <si>
    <t>Shannen Lindsey</t>
  </si>
  <si>
    <t>My moms running the Boston marathon today because she's crazy 🏃 http://topsy.com/trackback?url=http%3A//twitter.com/shannenlindseyy/status/323764709910261760</t>
  </si>
  <si>
    <t>Marty Holman</t>
  </si>
  <si>
    <t>RT @bucksprime99: The Boston marathon has NOTHING on the Guatemalan marathon of cement pouring in which we will participate today. http://topsy.com/trackback?url=http%3A//twitter.com/bucksprime99/status/323764709478240256</t>
  </si>
  <si>
    <t>I just want to watch the Boston Marathon &amp;amp; not go to class. http://topsy.com/trackback?url=http%3A//twitter.com/kayhubes/status/323764738758680576</t>
  </si>
  <si>
    <t>Attention #FantasyBaseball tweeps: today is Patriot's Day in Boston, so set your lineups before that 11:00 AM EDT first pitch! http://topsy.com/trackback?url=http%3A//twitter.com/thepantau/status/323764742332243968</t>
  </si>
  <si>
    <t>EdwardMKE</t>
  </si>
  <si>
    <t>RT @ThePantau: Attention #FantasyBaseball tweeps: today is Patriot's Day in Boston, so set your lineups before that 11:00 AM EDT first p ... http://topsy.com/trackback?url=http%3A//twitter.com/thepantau/status/323764742332243968</t>
  </si>
  <si>
    <t>Tampa Bay Rays vs Boston Red Sox Live Stream 14.04.2013 http://t.co/eKKnrNrnHI http://topsy.com/trackback?url=http%3A//twitter.com/siqker086/status/323764746979508224</t>
  </si>
  <si>
    <t>Killed my legs on the stairmaster today - definitely harder than it looks (my first time). Gluck to all the Boston marathoners today!! http://topsy.com/trackback?url=http%3A//twitter.com/sunriseindc/status/323764749655498754</t>
  </si>
  <si>
    <t>Tekkim Basketball</t>
  </si>
  <si>
    <t>RT @kevineastman: The Boston marathon takes place today and it always reminds me that part of being successful is having the energy. Tak ... http://topsy.com/trackback?url=http%3A//twitter.com/tekkimballerz/status/323764749571600384</t>
  </si>
  <si>
    <t>Carly Tavano</t>
  </si>
  <si>
    <t>RT @keynotecompany: RT If you want to see CeCe Frey in Boston (and New England) please tweet at us! @cecemissxtotheo http://topsy.com/trackback?url=http%3A//twitter.com/carly_tavaanno/status/323764752557940736</t>
  </si>
  <si>
    <t>Amanda Dean</t>
  </si>
  <si>
    <t>RT @RedSox: Happy Marathon Monday! Good luck to all the runners of today's #BostonMarathon. 1st pitch @ Fenway 11:05am. Great sports day ... http://topsy.com/trackback?url=http%3A//twitter.com/amandabev/status/323764756206997505</t>
  </si>
  <si>
    <t>TRAVLETE HQ</t>
  </si>
  <si>
    <t>RT @nyrrmaryruns: “@ShalaneFlanagan: Feeling very alive in this moment” Here's 2 that feeling for Shalane &amp;amp; all Boston marathoners!  ... http://topsy.com/trackback?url=http%3A//twitter.com/travlete/status/323764756337004546</t>
  </si>
  <si>
    <t>RT @RedSox: Happy Marathon Monday! Good luck to all the runners of today's #BostonMarathon. 1st pitch @ Fenway 11:05am. Great sports day ... http://topsy.com/trackback?url=http%3A//twitter.com/ayjayjay/status/323764763169525760</t>
  </si>
  <si>
    <t>2013 NBA Playoffs: Boston Celtics and New York Knicks set for first round - http://t.co/xdVGYeUyjg http://t.co/tNemDlJlRu #Knicks http://topsy.com/trackback?url=http%3A//twitter.com/newyorkknicks10/status/323764771860119552</t>
  </si>
  <si>
    <t>Brown Enterprises</t>
  </si>
  <si>
    <t>RT @NewYorkKnicks10: 2013 NBA Playoffs: Boston Celtics and New York Knicks set for first round - http://t.co/xdVGYeUyjg http://t.co/tNem ... http://topsy.com/trackback?url=http%3A//twitter.com/newyorkknicks10/status/323764771860119552</t>
  </si>
  <si>
    <t>Maddy</t>
  </si>
  <si>
    <t>Who was the genius that scheduled an 11am Red Sox home game on the same day as the Boston Marathon? http://topsy.com/trackback?url=http%3A//twitter.com/maddyinmass/status/323764773885992960</t>
  </si>
  <si>
    <t>Good luck to all those running in today's Boston Marathon! http://topsy.com/trackback?url=http%3A//twitter.com/akempe1/status/323764789937590272</t>
  </si>
  <si>
    <t>Stephanie Shepard</t>
  </si>
  <si>
    <t>RT @RedSox: Happy Marathon Monday! Good luck to all the runners of today's #BostonMarathon. 1st pitch @ Fenway 11:05am. Great sports day ... http://topsy.com/trackback?url=http%3A//twitter.com/sashepard23/status/323764793653727232</t>
  </si>
  <si>
    <t>Kandace Lecocq</t>
  </si>
  <si>
    <t>Lots of love prayer and support going out to my big bro @KyleStansbury as he runs the Boston Marathon today! http://topsy.com/trackback?url=http%3A//twitter.com/kandacelecocq/status/323764791636267008</t>
  </si>
  <si>
    <t>SPIN CITY</t>
  </si>
  <si>
    <t>RT @UNregularRadio: Your favorite Boston radio station is back! @UNregularRadio returns TOMORROW MORNING LIVE from our new studio w/ @th ... http://topsy.com/trackback?url=http%3A//twitter.com/spincity617/status/323764793238511617</t>
  </si>
  <si>
    <t>RT @cbcsports: Blind Canadian woman takes on Boston Marathon (VIDEO): http://t.co/avOQW2vS8M #CBCSports http://topsy.com/trackback?url=http%3A//twitter.com/cdnparalympics/status/323764805993385984</t>
  </si>
  <si>
    <t>SportNB</t>
  </si>
  <si>
    <t>RT @CDNParalympics: RT @cbcsports: Blind Canadian woman takes on Boston Marathon (VIDEO): http://t.co/avOQW2vS8M #CBCSports http://topsy.com/trackback?url=http%3A//twitter.com/cdnparalympics/status/323764805993385984</t>
  </si>
  <si>
    <t>Michèle Simpson</t>
  </si>
  <si>
    <t>The ALS Association</t>
  </si>
  <si>
    <t>RT @ALSAMA: Good luck to Team ALSMA in the 2013 Boston Marathon!  We'll be cheering for you. Looks like it will be good... http://t.co/6 ... http://topsy.com/trackback?url=http%3A//twitter.com/alsassociation/status/323764823584288769</t>
  </si>
  <si>
    <t>brittany diamond</t>
  </si>
  <si>
    <t>Boston Marathon Monday, goodluck to everyone! Are you rubbing today? #bostonmarathon http://topsy.com/trackback?url=http%3A//twitter.com/bdiamondfitness/status/323764840135008256</t>
  </si>
  <si>
    <t>Ran 5 miles in 38 mins and felt good. An easy run that probably should have been slower.  Good luck Boston Marath... http://t.co/limkeT5Uys http://topsy.com/trackback?url=http%3A//twitter.com/lsmithruns/status/323764844539031552</t>
  </si>
  <si>
    <t>@BoyzIIMen Can't wait to see you in Boston on 06/02 &amp;amp; 06/03. #Packagetour http://topsy.com/trackback?url=http%3A//twitter.com/hot969boston/status/323764853376446465</t>
  </si>
  <si>
    <t>Watch Ottawa Senators v Boston Bruins Live http://t.co/VaezzLrJfg http://topsy.com/trackback?url=http%3A//twitter.com/rimhyoo3/status/323764869906169856</t>
  </si>
  <si>
    <t>RT @tcrunning: Happy Monday to all on the Treasure Coast, and Happy Patriots Day to those in Boston, including the 25 runners... http:// ... http://topsy.com/trackback?url=http%3A//twitter.com/tcpalmmgraham/status/323764873060311040</t>
  </si>
  <si>
    <t>Glenn Mueller</t>
  </si>
  <si>
    <t>I missed qualifying for the Boston marathon by a very narrow margin of hours http://topsy.com/trackback?url=http%3A//twitter.com/chocomuhtize/status/323764879792164866</t>
  </si>
  <si>
    <t>Noah Coslov</t>
  </si>
  <si>
    <t>Today is the best day of the year in Boston - Patriots Day…lots of "memories" from college from this Monday. http://topsy.com/trackback?url=http%3A//twitter.com/noahcoslov/status/323764884452036608</t>
  </si>
  <si>
    <t>Run 4 Luck</t>
  </si>
  <si>
    <t>If you know someone running the Boston Marathon today give them a shout out on our page!!! http://topsy.com/trackback?url=http%3A//twitter.com/jllancrun4luck/status/323764887203479553</t>
  </si>
  <si>
    <t>CJ Pomeroy</t>
  </si>
  <si>
    <t>RT @kevineastman: The Boston marathon takes place today and it always reminds me that part of being successful is having the energy. Tak ... http://topsy.com/trackback?url=http%3A//twitter.com/cjpomeroy1/status/323764892840640512</t>
  </si>
  <si>
    <t>Wow my uncle is running in the Boston marathon today #impressive #goodluck http://topsy.com/trackback?url=http%3A//twitter.com/adamshoemaker24/status/323764898121252865</t>
  </si>
  <si>
    <t>Fleet Feet Madison</t>
  </si>
  <si>
    <t>Well said and well done to Coach Greg of our Force of Orange.  A beautiful day to run The Boston Marathon http://t.co/2bEaZMp08P http://topsy.com/trackback?url=http%3A//twitter.com/fleetfeetmad/status/323764903984906242</t>
  </si>
  <si>
    <t>A Chill™</t>
  </si>
  <si>
    <t>Boston Marathon is today! http://topsy.com/trackback?url=http%3A//twitter.com/ijustrunit/status/323764905826189312</t>
  </si>
  <si>
    <t>Sara Martel</t>
  </si>
  <si>
    <t>Happy Marathon Monday to everyone out there running and volunteering in Boston!! #wishiwasthere http://topsy.com/trackback?url=http%3A//twitter.com/saram0221/status/323764918027423744</t>
  </si>
  <si>
    <t>All of New England</t>
  </si>
  <si>
    <t>Good luck to all running and helping the Boston Marathon today! http://t.co/ziEsTscnoG http://topsy.com/trackback?url=http%3A//twitter.com/allofnewengland/status/323764924587323393</t>
  </si>
  <si>
    <t>Elvis</t>
  </si>
  <si>
    <t>Go to ESPN Boston and read the comments section on the playoff matchup with the Knicks. Pure comedy http://topsy.com/trackback?url=http%3A//twitter.com/vacid/status/323764928840359936</t>
  </si>
  <si>
    <t>Danielle Cox</t>
  </si>
  <si>
    <t>RT @bostonmarathon: Dawn on Patriots' Day in Boston and the 117th edition of the world's oldest and most prestigious annual marathon.... ... http://topsy.com/trackback?url=http%3A//twitter.com/tech4dani/status/323764926986461184</t>
  </si>
  <si>
    <t>Barry Leonard</t>
  </si>
  <si>
    <t>@atwest1960  Those two title teams saved the NBA back then, as for the present if theseries with Boston goes more than 6 I'd be shocked. http://topsy.com/trackback?url=http%3A//twitter.com/barryleonard3/status/323764925694615552</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ANTHRACITE / WOOL</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TI8t5PIs9A  #RakutenIchiba http://t.co/8PULcZRnZj http://topsy.com/trackback?url=http%3A//twitter.com/1593471/status/323764932892037121</t>
    </r>
  </si>
  <si>
    <t>Carli Jaff</t>
  </si>
  <si>
    <t>The hunger games is filming in Boston in September... Watch out Jennifer I'm comin for ya http://topsy.com/trackback?url=http%3A//twitter.com/carliritt/status/323764929263988736</t>
  </si>
  <si>
    <t>Zach Watson</t>
  </si>
  <si>
    <t>Happy Boston Marathon Day!!!! Good Luck Runners! Can't wait until my chance hopefully next year #BostonMarathon #BestOfTheBest http://topsy.com/trackback?url=http%3A//twitter.com/zpwatson/status/323764935693840385</t>
  </si>
  <si>
    <t>Ouida Burkleo</t>
  </si>
  <si>
    <t>Best Deal on Boston Acoustics Duo-I Plus iPhone/iPod Dock AM/FM Stereo Radio and Clock... http://t.co/kESRNdLwsr http://topsy.com/trackback?url=http%3A//twitter.com/ouidalg7/status/323764939959463939</t>
  </si>
  <si>
    <t>980 WCAP</t>
  </si>
  <si>
    <t>It's Marathon Day in Boston. ZZZzzzz...as far as I'm concerned. Is there a more boring sporting event? Tell us now @ (978)454-4980 http://topsy.com/trackback?url=http%3A//twitter.com/980wcap/status/323764942396342272</t>
  </si>
  <si>
    <t>Teddy Panos</t>
  </si>
  <si>
    <t>It's Marathon Day in Boston. ZZZzzzz...as far as I'm concerned. Is there a more boring sporting event? Tell us now @ (978)454-4980 http://topsy.com/trackback?url=http%3A//twitter.com/tedpanos/status/323764944162156545</t>
  </si>
  <si>
    <t>Good luck to my cousin's wife Erika Birnbaum today as she runs the Boston Marathon for the first time. http://topsy.com/trackback?url=http%3A//twitter.com/stevecarprj/status/323764948834586625</t>
  </si>
  <si>
    <t>Dutchy Pot</t>
  </si>
  <si>
    <t>@1BestEver @Milah_J Boston jus that small huh lmao http://topsy.com/trackback?url=http%3A//twitter.com/weednwhiterum6l/status/323764946880045056</t>
  </si>
  <si>
    <t>daydreamin</t>
  </si>
  <si>
    <t>RT @Real_Liam_Payne: Hellooooo 1D World is goinggggggg to Boston! Opens this weekend!!!!! #1DWorldBoston http://topsy.com/trackback?url=http%3A//twitter.com/mathou_malik/status/323764955990081536</t>
  </si>
  <si>
    <t>Steve Tsou</t>
  </si>
  <si>
    <t>It's Boston vs. NY in the postseason. Gotta love it. Go C's! http://topsy.com/trackback?url=http%3A//twitter.com/tsousteve/status/323764958049480704</t>
  </si>
  <si>
    <t>Vanessa Fields</t>
  </si>
  <si>
    <t>Wishing @joeymcintyre good luck at the Boston Marathon today #runjoeyrun http://topsy.com/trackback?url=http%3A//twitter.com/nessie_fields/status/323764960859652096</t>
  </si>
  <si>
    <t>RT @ALSAMA: Good luck to Team ALSMA in the 2013 Boston Marathon!  We'll be cheering for you. Looks like it will be good... http://t.co/6 ... http://topsy.com/trackback?url=http%3A//twitter.com/esqsteve/status/323764960125665280</t>
  </si>
  <si>
    <t>Siste Nyheter</t>
  </si>
  <si>
    <t>Fotball – Woods med uavgjort i serieåpningen: Lisa-Marie Woods og hennes lag, Boston Breakers, spilte uavgjort... http://t.co/YExpR8a4be http://topsy.com/trackback?url=http%3A//twitter.com/sistenyheter/status/323764965846687745</t>
  </si>
  <si>
    <t>Marty Mako</t>
  </si>
  <si>
    <t>RT @RedSox: Happy Marathon Monday! Good luck to all the runners of today's #BostonMarathon. 1st pitch @ Fenway 11:05am. Great sports day ... http://topsy.com/trackback?url=http%3A//twitter.com/marty_mako/status/323764986956632064</t>
  </si>
  <si>
    <t>Rep. Lynch raises $1M for US Senate bid - Boston News, Weather, Sports | FOX ... - My Fox Boston http://t.co/hhBIbBqOA5 http://topsy.com/trackback?url=http%3A//twitter.com/headlines_usa/status/323764989770989568</t>
  </si>
  <si>
    <t>RT @RedSox: Happy Marathon Monday! Good luck to all the runners of today's #BostonMarathon. 1st pitch @ Fenway 11:05am. Great sports day ... http://topsy.com/trackback?url=http%3A//twitter.com/jabesramirez/status/323764994795790336</t>
  </si>
  <si>
    <t>Doctormomontherun</t>
  </si>
  <si>
    <t>Happy Running to all of those running the Boston Marathon today! http://topsy.com/trackback?url=http%3A//twitter.com/drmomontherun/status/323764997463343104</t>
  </si>
  <si>
    <t>ⓒⓐⓨⓛⓘⓝ</t>
  </si>
  <si>
    <t>S/O to @courtnreich running in THE BOSTON MARATHON TODAY! Good Luck Sis! You Are My Inspiration🏃💃 #Number☝ http://topsy.com/trackback?url=http%3A//twitter.com/caylinreich/status/323765015247216640</t>
  </si>
  <si>
    <t>مونتويا</t>
  </si>
  <si>
    <t>RT @RedSox: Happy Marathon Monday! Good luck to all the runners of today's #BostonMarathon. 1st pitch @ Fenway 11:05am. Great sports day ... http://topsy.com/trackback?url=http%3A//twitter.com/l2ivera/status/323765018552332288</t>
  </si>
  <si>
    <t>BRIDGES IN BOSTON LINCOLNSHIRE http://t.co/0LGaTIGutT http://topsy.com/trackback?url=http%3A//twitter.com/nereida_roseth/status/323765027716861952</t>
  </si>
  <si>
    <t>MTA ROUTES IN BOSTON MA http://t.co/Wyn6ripQT1 http://topsy.com/trackback?url=http%3A//twitter.com/nereida_roseth/status/323765026433400833</t>
  </si>
  <si>
    <t>EirePub</t>
  </si>
  <si>
    <t>It's Boston Marathon Monday. Good luck to our running bartenders Pat Brophy and Kevin Kelly. And don't forget,... http://t.co/Ru3umFsFfS http://topsy.com/trackback?url=http%3A//twitter.com/eirepub/status/323765029629485056</t>
  </si>
  <si>
    <t>Evelyn Marrero</t>
  </si>
  <si>
    <t>@ShalaneFlanagan becomes the first female American to win Boston since 1985. - You heard it here first!!* *Wa… http://t.co/JiFPlBJXFM http://topsy.com/trackback?url=http%3A//twitter.com/eveyylynn/status/323765028799000577</t>
  </si>
  <si>
    <t>Jesse E-V</t>
  </si>
  <si>
    <t>RT @yardhalf: Boarding busses on the Boston Common for #BostonMarathon http://t.co/jtnu0DlfVc http://topsy.com/trackback?url=http%3A//twitter.com/bosrunner/status/323765030447374336</t>
  </si>
  <si>
    <t>ProvFullctBrdrm</t>
  </si>
  <si>
    <t>RT @bostonmarathon: Good morning Boston Marathoners! Thank you for coming out, and the B.A.A. wishes you, all the volunteers, the... htt ... http://topsy.com/trackback?url=http%3A//twitter.com/provfullctbrdrm/status/323765035031748608</t>
  </si>
  <si>
    <t>Cassy Hernandez</t>
  </si>
  <si>
    <t>Yes, it's marathon Monday and no, I'm not in Boston. I get it. http://topsy.com/trackback?url=http%3A//twitter.com/cassandracamile/status/323765047098740736</t>
  </si>
  <si>
    <t>James Ellison</t>
  </si>
  <si>
    <t>Just got on the train and heading into Boston booo-yeah!!! http://topsy.com/trackback?url=http%3A//twitter.com/james_e_ellison/status/323765053453107201</t>
  </si>
  <si>
    <t>@tommcfly hey honey! Today @joeymcintyre is running Boston Marathon 4 his mom who has alzheimer. Let's support him please! #RunJoeyRun http://topsy.com/trackback?url=http%3A//twitter.com/biancaprs/status/323765075057995776</t>
  </si>
  <si>
    <t>if an american ever won the boston marathon i would never be able to take marathon monday seriously again. http://topsy.com/trackback?url=http%3A//twitter.com/sparkieboo/status/323765075292860418</t>
  </si>
  <si>
    <t>Kplue</t>
  </si>
  <si>
    <t>RT @RedSox: Happy Marathon Monday! Good luck to all the runners of today's #BostonMarathon. 1st pitch @ Fenway 11:05am. Great sports day ... http://topsy.com/trackback?url=http%3A//twitter.com/karaplue/status/323765086521016321</t>
  </si>
  <si>
    <t>Laurel marsland</t>
  </si>
  <si>
    <t>But Boston marathon... Why isn't class cancelled? http://topsy.com/trackback?url=http%3A//twitter.com/laulizbeth/status/323765087854796800</t>
  </si>
  <si>
    <t>Shay McNamara</t>
  </si>
  <si>
    <t>RT @Laulizbeth: But Boston marathon... Why isn't class cancelled? http://topsy.com/trackback?url=http%3A//twitter.com/laulizbeth/status/323765087854796800</t>
  </si>
  <si>
    <t>@laratamsett Are you running Boston? http://topsy.com/trackback?url=http%3A//twitter.com/mphinlondon/status/323765091352842241</t>
  </si>
  <si>
    <t>@HCumberworth there's a bar in Boston called the same thing :) http://topsy.com/trackback?url=http%3A//twitter.com/taylorr12321/status/323765093911392256</t>
  </si>
  <si>
    <t>Via Curious</t>
  </si>
  <si>
    <t>Cold sad depressed Boston teenagers https://t.co/7OJGJ2mqOl http://topsy.com/trackback?url=http%3A//twitter.com/viacurious/status/323765097120026624</t>
  </si>
  <si>
    <t>@iantwalsh Boston http://t.co/9KEzNIX5Sp ? http://topsy.com/trackback?url=http%3A//twitter.com/_mcquick/status/323765099582087168</t>
  </si>
  <si>
    <t>Adam Clarke</t>
  </si>
  <si>
    <t>@lala83 I'm hoping to be going out to Boston not long after you.  Not been for a couple of years, miss the place. http://topsy.com/trackback?url=http%3A//twitter.com/adamclarke501/status/323765114060804096</t>
  </si>
  <si>
    <t>Foodmancing®</t>
  </si>
  <si>
    <t>RT @RedSox: Happy Marathon Monday! Good luck to all the runners of today's #BostonMarathon. 1st pitch @ Fenway 11:05am. Great sports day ... http://topsy.com/trackback?url=http%3A//twitter.com/foodmancing/status/323765125486108672</t>
  </si>
  <si>
    <t>T.Lewis</t>
  </si>
  <si>
    <t>Good luck to my coach in the Boston Marathon. http://topsy.com/trackback?url=http%3A//twitter.com/itrain2win/status/323765122982113280</t>
  </si>
  <si>
    <t>cseguin03</t>
  </si>
  <si>
    <t>@NoahCoslov Sheli and I were talking about that this morning.  One of the days we miss Boston the most. http://topsy.com/trackback?url=http%3A//twitter.com/cseguin03/status/323765126001995777</t>
  </si>
  <si>
    <t>RT @bostonmarathon: Good morning Boston Marathoners! Thank you for coming out, and the B.A.A. wishes you, all the volunteers, the... htt ... http://topsy.com/trackback?url=http%3A//twitter.com/thebsrun/status/323765129063829504</t>
  </si>
  <si>
    <t>Mary Ann Szypko</t>
  </si>
  <si>
    <t>so sad to be missing boston's marathon monday. run hard and drink even harder everyone!! http://topsy.com/trackback?url=http%3A//twitter.com/maryannzip/status/323765133069393921</t>
  </si>
  <si>
    <t>Wonder Women Boston</t>
  </si>
  <si>
    <t>RT @BostInno: Everything You Need to Know About the 117th Boston Marathon Including Route, Start Time, TV &amp;amp; Online Coverage: http:// ... http://topsy.com/trackback?url=http%3A//twitter.com/wonderwomenbos/status/323765138148691968</t>
  </si>
  <si>
    <t>NOTICIAS VENEZUELA</t>
  </si>
  <si>
    <t>Doubront y Morales se fajan en Boston http://t.co/7iLUgyA41u http://topsy.com/trackback?url=http%3A//twitter.com/rt_noticiasvzla/status/323765141491560448</t>
  </si>
  <si>
    <t>Drew Wasson</t>
  </si>
  <si>
    <t>@ayanezkprc not running Boston. Did that in 2007. A great race; hard to get to. http://topsy.com/trackback?url=http%3A//twitter.com/drewwasson/status/323765147736870912</t>
  </si>
  <si>
    <t>RT @HellOnHeelsGirl: Marathon Monday should be a mandatory holiday for all individuals employed in the city of Boston. http://topsy.com/trackback?url=http%3A//twitter.com/littttlemermaid/status/323765159678070784</t>
  </si>
  <si>
    <t>Krista Carlson</t>
  </si>
  <si>
    <t>Wish I was in Boston for Marathon Monday! Good luck marathoners! #bostonmarathon http://topsy.com/trackback?url=http%3A//twitter.com/kmariecarlson/status/323765163125796864</t>
  </si>
  <si>
    <t>Jim Shea</t>
  </si>
  <si>
    <t>Been a long time since I ran the Boston Marathon, but not long enough to make me want to do it again. Good luck runners, perfect day. http://topsy.com/trackback?url=http%3A//twitter.com/jimboshea/status/323765163234828289</t>
  </si>
  <si>
    <t>Watch Ottawa Senators v Boston Bruins Live http://t.co/wlHcaMnG8S http://topsy.com/trackback?url=http%3A//twitter.com/wixitapuzonov/status/323765160135241728</t>
  </si>
  <si>
    <t>Gail E</t>
  </si>
  <si>
    <t>RT @RedSox: Happy Marathon Monday! Good luck to all the runners of today's #BostonMarathon. 1st pitch @ Fenway 11:05am. Great sports day ... http://topsy.com/trackback?url=http%3A//twitter.com/officialgailie/status/323765174140022784</t>
  </si>
  <si>
    <t>An interesting approach to the design of a subway map: Boston Subway Time-Scale Map - http://t.co/RAwvLJG6uU http://topsy.com/trackback?url=http%3A//twitter.com/berthojoris/status/323765175360557056</t>
  </si>
  <si>
    <t>Jill Osofsky</t>
  </si>
  <si>
    <t>Are you a good fit for this job? Sr. Consulting Engineer Datacenter Practice in Boston, MA http://t.co/7EYEWY3108 #job http://topsy.com/trackback?url=http%3A//twitter.com/ifindjobs/status/323765180502777857</t>
  </si>
  <si>
    <t>Amanda Mae Lauchu</t>
  </si>
  <si>
    <t>good luck to all of you participating in  The Boston Marathon today!!!! the weather is just a *bit* different... http://t.co/3l9Ju5KOsW http://topsy.com/trackback?url=http%3A//twitter.com/amandamaephotog/status/323765177088618496</t>
  </si>
  <si>
    <t>@katiemariea87 haha!! looking at pictures of Boston - looks beautiful! http://topsy.com/trackback?url=http%3A//twitter.com/benltyrrell/status/323765191500255232</t>
  </si>
  <si>
    <t>RT @RedSox: Happy Marathon Monday! Good luck to all the runners of today's #BostonMarathon. 1st pitch @ Fenway 11:05am. Great sports day ... http://topsy.com/trackback?url=http%3A//twitter.com/jmorais95/status/323765204892676097</t>
  </si>
  <si>
    <t>Έχω τρία αρχίδια</t>
  </si>
  <si>
    <t>I'm Shipping Up To Boston - Dropkick Murphys http://t.co/EW4pGRai0b http://topsy.com/trackback?url=http%3A//twitter.com/taxamataxalasa/status/323765207308574720</t>
  </si>
  <si>
    <t>Jeanine Ilacqua</t>
  </si>
  <si>
    <t>WHY AM I NOT AT MARATHON MONDAY?! Seriously missing the Boston tradition today http://topsy.com/trackback?url=http%3A//twitter.com/jilacqua24/status/323765223834144768</t>
  </si>
  <si>
    <t>Dot Rat</t>
  </si>
  <si>
    <t>RT @chriskeohan: Packed house for @marty_walsh!  Fired up to put the biggest ground operation Boston has ever seen #bospoli #mapoli http ... http://topsy.com/trackback?url=http%3A//twitter.com/dotrat2/status/323765248744116224</t>
  </si>
  <si>
    <t>Tricia Lambert</t>
  </si>
  <si>
    <t>Good luck Liliana Gaytan running the Boston Marathon today!!! http://topsy.com/trackback?url=http%3A//twitter.com/smashleymom/status/323765257451474944</t>
  </si>
  <si>
    <t>Boston marathon, H-2, Hopkinton. It all starts here ! La secte jaune et bleue se regroupe http://t.co/twHqvcMp9P http://topsy.com/trackback?url=http%3A//twitter.com/lapozalo/status/323765262170083329</t>
  </si>
  <si>
    <t>Great day for the Boston marathon! The sun is shining and the crowds are out. Good luck to all running! http://t.co/8n5a0fHJwt http://topsy.com/trackback?url=http%3A//twitter.com/janehansom/status/323765263080235008</t>
  </si>
  <si>
    <t>Hoy en Boston corre un tramposo. Alguien que corrió un maratón de 34 km. Más detalles próximamente en mi blog. http://topsy.com/trackback?url=http%3A//twitter.com/modestoeggo/status/323765264539848705</t>
  </si>
  <si>
    <t>RT @lapozalo: Boston marathon, H-2, Hopkinton. It all starts here ! La secte jaune et bleue se regroupe http://t.co/twHqvcMp9P http://topsy.com/trackback?url=http%3A//twitter.com/lapozalo/status/323765262170083329</t>
  </si>
  <si>
    <t>RT @NancyChenNews: Runners are all lined up in Boston Common right now to get on their buses taking them to the Marathon starting line.  ... http://topsy.com/trackback?url=http%3A//twitter.com/brady_bunch14/status/323765266465034243</t>
  </si>
  <si>
    <t>Also sending good luck to @JKS_POCKETGIRL 's hubby who is hoping to run the Boston Marathon in under 3 hrs today. #RunDennisRun :) http://topsy.com/trackback?url=http%3A//twitter.com/tdotkrissymac/status/323765270936166400</t>
  </si>
  <si>
    <t>Kyle Rickert</t>
  </si>
  <si>
    <t>RT @breakingweather: Conditions will be favorable for running at the Boston Marathon today: http://t.co/ckEmFIL8YS Happy Patriots' Day! http://topsy.com/trackback?url=http%3A//twitter.com/kswish13/status/323765271166849025</t>
  </si>
  <si>
    <t>Buses as far as you can see around Boston Common waiting for the trek to Hopkington #marathonmonday http://t.co/xLLVHIzzpQ http://topsy.com/trackback?url=http%3A//twitter.com/mohacksjp/status/323765276367785984</t>
  </si>
  <si>
    <t>Chi_twnzfinest</t>
  </si>
  <si>
    <t>@knightryder76 @KPMac76 Wish we were coming to Boston! Next trip planning http://topsy.com/trackback?url=http%3A//twitter.com/chi_twnzfinest/status/323765283967885313</t>
  </si>
  <si>
    <t>ATV Jobs</t>
  </si>
  <si>
    <t>Industrial Sales Manager ( Oasys Water ) Boston ,MA ,US http://t.co/mlBkNjEvY8 http://topsy.com/trackback?url=http%3A//twitter.com/atv_jobs/status/323765284664119297</t>
  </si>
  <si>
    <t>anyone else wishing they were in Boston today for the #Boston2013 Marathon? ugh! #fitfluential http://topsy.com/trackback?url=http%3A//twitter.com/itsaharleyylife/status/323765293962907648</t>
  </si>
  <si>
    <t>αℓℓу нαℓℓ</t>
  </si>
  <si>
    <t>wishing good luck to my amazing mom as she is running the Boston marathon today! http://topsy.com/trackback?url=http%3A//twitter.com/shockwaves7/status/323765304691933184</t>
  </si>
  <si>
    <t>You Can Play Project</t>
  </si>
  <si>
    <t>Folks in Boston can head over to @towneboston this afternoon to support #YouCanPlay and @BurkieYCP's marathon run! $25 cover goes to YCP. http://topsy.com/trackback?url=http%3A//twitter.com/youcanplayteam/status/323765332143636481</t>
  </si>
  <si>
    <t>teal</t>
  </si>
  <si>
    <t>Here we go! Bus to hopkinton. No way back to Boston but to run! #Boston2013 http://topsy.com/trackback?url=http%3A//twitter.com/runnerteal/status/323765332344967168</t>
  </si>
  <si>
    <t>Andrew Ference</t>
  </si>
  <si>
    <t>RT @YouCanPlayTeam: Folks in Boston can head over to @towneboston this afternoon to support #YouCanPlay and @BurkieYCP's marathon run! $ ... http://topsy.com/trackback?url=http%3A//twitter.com/youcanplayteam/status/323765332143636481</t>
  </si>
  <si>
    <t>Rusty</t>
  </si>
  <si>
    <t>RT @runnerteal: Here we go! Bus to hopkinton. No way back to Boston but to run! #Boston2013 http://topsy.com/trackback?url=http%3A//twitter.com/runnerteal/status/323765332344967168</t>
  </si>
  <si>
    <t>Tom Benson</t>
  </si>
  <si>
    <t>MC: Boston radio..Pete Sheppard walks out on WEEI. http://t.co/IlFOJnMOv0 http://topsy.com/trackback?url=http%3A//twitter.com/tombenson1/status/323765333108346880</t>
  </si>
  <si>
    <t>I Luv xsports</t>
  </si>
  <si>
    <t>WEEI's Pete Sheppard Quits On The Air: Veteran ENTERCOM Sports WEEI-F/BOSTON host PETE SHEPPARD abruptly quit ... http://t.co/NpaOVzd4x4 http://topsy.com/trackback?url=http%3A//twitter.com/1xsports/status/323765332953141248</t>
  </si>
  <si>
    <t>Wake Christian</t>
  </si>
  <si>
    <t>The entire Wake Christian Community wishes board member and WCA dad Jack Smith the very best as he runs the Boston... http://t.co/YO0hkNQf0g http://topsy.com/trackback?url=http%3A//twitter.com/wakechristian/status/323765347041820672</t>
  </si>
  <si>
    <t>RT @RedSox: Happy Marathon Monday! Good luck to all the runners of today's #BostonMarathon. 1st pitch @ Fenway 11:05am. Great sports day ... http://topsy.com/trackback?url=http%3A//twitter.com/elbrowncow/status/323765350510497793</t>
  </si>
  <si>
    <t>Business of the Boston Marathon: A BBJ coverage roundup http://t.co/wrIH1KgHj4 http://topsy.com/trackback?url=http%3A//twitter.com/bostonbiznews/status/323765360639754240</t>
  </si>
  <si>
    <t>Seaton Uecker</t>
  </si>
  <si>
    <t>Streaming live Tampa Bay Rays vs Boston Red Sox baseball 14.04.2013 http://t.co/exvU9yTMlg http://topsy.com/trackback?url=http%3A//twitter.com/paa032/status/323765364150398976</t>
  </si>
  <si>
    <t>eric</t>
  </si>
  <si>
    <t>Boston today with my girlfriend :) http://topsy.com/trackback?url=http%3A//twitter.com/ejmerrifield22/status/323765365832314881</t>
  </si>
  <si>
    <t>Core77</t>
  </si>
  <si>
    <t>Go from graduation to an Industrial Design Apprenticeship with @elevenllc in Boston:  http://t.co/Z4wOjPzfu7 http://topsy.com/trackback?url=http%3A//twitter.com/core77/status/323765374665498624</t>
  </si>
  <si>
    <t>✌⭐ Kß ⭐✌</t>
  </si>
  <si>
    <t>So the Boston Marathon is today http://topsy.com/trackback?url=http%3A//twitter.com/ayoo_kevikev/status/323765375022026753</t>
  </si>
  <si>
    <t>aileeeeen</t>
  </si>
  <si>
    <t>Marathon Monday is like a second Christmas to Boston #excusestodaydrink 🏃🍺 http://topsy.com/trackback?url=http%3A//twitter.com/ay_leenn/status/323765392717799424</t>
  </si>
  <si>
    <t>Jeanne Dasaro</t>
  </si>
  <si>
    <t>RT @BostInno: Everything You Need to Know About the 117th Boston Marathon Including Route, Start Time, TV &amp;amp; Online Coverage: http:// ... http://topsy.com/trackback?url=http%3A//twitter.com/jeannedasaro/status/323765399038607361</t>
  </si>
  <si>
    <t>Woohoo!! Officially going to see @hansonmusic in Boston at the house of blues!!! @ne_love_85 🎶💜🎶 http://topsy.com/trackback?url=http%3A//twitter.com/meggie30stm/status/323765406584152065</t>
  </si>
  <si>
    <t>Good luck at Boston friends. http://topsy.com/trackback?url=http%3A//twitter.com/philiprector/status/323765409474048000</t>
  </si>
  <si>
    <t>On bus to Boston w/@trainor_lisa to watch the Marathon. Next year, running! http://topsy.com/trackback?url=http%3A//twitter.com/freeheeled15/status/323765425466920960</t>
  </si>
  <si>
    <t>Kieran Mueller</t>
  </si>
  <si>
    <t>What is your favorite college? — 1. Boston College or Boston University</t>
  </si>
  <si>
    <t>FC Stars of MA</t>
  </si>
  <si>
    <t>Good luck to FC Stars U18 ECNL player Catherine Beer who is running the Boston Marathon for Charity today. The Stars family is proud of you http://topsy.com/trackback?url=http%3A//twitter.com/starsofma/status/323765435889758210</t>
  </si>
  <si>
    <t>Hayley Dowd</t>
  </si>
  <si>
    <t>RT @starsofma: Good luck to FC Stars U18 ECNL player Catherine Beer who is running the Boston Marathon for Charity today. The Stars fami ... http://topsy.com/trackback?url=http%3A//twitter.com/starsofma/status/323765435889758210</t>
  </si>
  <si>
    <t>Cassidy Boegel</t>
  </si>
  <si>
    <t>Live streaming Tampa Bay Rays – Boston Red Sox MLB tv watch 14.04.2013 http://t.co/dRo1eNpeeg http://topsy.com/trackback?url=http%3A//twitter.com/erompt/status/323765437919813633</t>
  </si>
  <si>
    <t>Debbie Atuk</t>
  </si>
  <si>
    <t>Sipping coffee @HanoverInn @dartmouth waiting for bus to Boston. Had a lovely evening with NAD women. Thank you! See you at Pow Wow. XOXO http://topsy.com/trackback?url=http%3A//twitter.com/djatuk/status/323765446958522368</t>
  </si>
  <si>
    <t>Justin Panno</t>
  </si>
  <si>
    <t>Happy marathon Monday to everyone in Boston, to everyone else, you're missing out http://topsy.com/trackback?url=http%3A//twitter.com/therealjpeezy9/status/323765446123851776</t>
  </si>
  <si>
    <t>RT @YouCanPlayTeam: Folks in Boston can head over to @towneboston this afternoon to support #YouCanPlay and @BurkieYCP's marathon run! $ ... http://topsy.com/trackback?url=http%3A//twitter.com/thebruinsblog/status/323765451106709504</t>
  </si>
  <si>
    <t>going to the redsox/boston marathon today! #sohappy ❤⚾ http://topsy.com/trackback?url=http%3A//twitter.com/briharrington3/status/323765464985661442</t>
  </si>
  <si>
    <t>Edgewood</t>
  </si>
  <si>
    <t>Catch The Shins, Fun. and More at Boston Calling May 25-26:  http://t.co/cWXuNKOUqQ http://topsy.com/trackback?url=http%3A//twitter.com/edgewoodliving/status/323765464780140545</t>
  </si>
  <si>
    <t>Adam A</t>
  </si>
  <si>
    <t>RT @NewtonRunning: It's go time y'all! Please join us in wishing all those running the 117th Boston Marathon tomorrow the best of luck!  ... http://topsy.com/trackback?url=http%3A//twitter.com/theoryofadam/status/323765467246374913</t>
  </si>
  <si>
    <t>Manvil Pilarski</t>
  </si>
  <si>
    <t>Streaming live Tampa Bay Rays vs Boston Red Sox baseball 14.04.2013 http://t.co/FdhpEgmXww http://topsy.com/trackback?url=http%3A//twitter.com/wemewisosoz/status/323765472094978049</t>
  </si>
  <si>
    <t>Melanie ♣</t>
  </si>
  <si>
    <t>Living in Boston and having a nk running the marathon should be an automatic day off.   Haha. But it's not http://topsy.com/trackback?url=http%3A//twitter.com/meldiv75/status/323765475769200640</t>
  </si>
  <si>
    <t>Raymond Gonzales</t>
  </si>
  <si>
    <t>I'm at Boston Common - @bostonparksdept (Boston, MA) w/ 14 others http://t.co/DFP5QyLMvd http://topsy.com/trackback?url=http%3A//twitter.com/raymondgonzales/status/323765494345785344</t>
  </si>
  <si>
    <t>RT @bostonmarathon: Good morning Boston Marathoners! Thank you for coming out, and the B.A.A. wishes you, all the volunteers, the... htt ... http://topsy.com/trackback?url=http%3A//twitter.com/johntcpsu/status/323765500876320770</t>
  </si>
  <si>
    <t>#TeamFollowBack</t>
  </si>
  <si>
    <t>Rep. Lynch raises $1M for US Senate bid - Boston News, Weather, Sports | FOX ... - My Fox Boston http://t.co/G07RJJAi1N http://topsy.com/trackback?url=http%3A//twitter.com/rt8gain/status/323765503388680193</t>
  </si>
  <si>
    <t>Caio Clemente (Kaká)</t>
  </si>
  <si>
    <t>RT"@NY_KnicksPR: The Knicks have clinched the second second in Eastern Conference and will face Boston in the 2013 NBA Playoffs." http://topsy.com/trackback?url=http%3A//twitter.com/caio_clemente_s/status/323765502277210112</t>
  </si>
  <si>
    <t>Marni Blair</t>
  </si>
  <si>
    <t>Happy Marathon Monday Boston! http://t.co/y24VHDPoAy http://topsy.com/trackback?url=http%3A//twitter.com/marniblair/status/323765519939420161</t>
  </si>
  <si>
    <t>Lancelot Conry</t>
  </si>
  <si>
    <t>Tampa Bay Rays vs Boston Red Sox Live Stream 14.04.2013 http://t.co/NFKSThXF4E http://topsy.com/trackback?url=http%3A//twitter.com/ikiqagi/status/323765518492372992</t>
  </si>
  <si>
    <t>I'm at MBTA Forest Hills Station - @mbtagm (Boston, MA) http://t.co/jiwYeUFCv7 http://topsy.com/trackback?url=http%3A//twitter.com/leahyoung13/status/323765526641909760</t>
  </si>
  <si>
    <t>cassie wright</t>
  </si>
  <si>
    <t>Boston with my favorite two people @kerrialiyah and @RachZuth :) http://topsy.com/trackback?url=http%3A//twitter.com/cassswrightt/status/323765527669506048</t>
  </si>
  <si>
    <t>Sandra Sampson</t>
  </si>
  <si>
    <t>good luck. RT @sharondv: Thinking of @SpiderMom1 who is running the Boston Marathon today - Run like the wind! http://topsy.com/trackback?url=http%3A//twitter.com/sampsonsandra/status/323765531243077633</t>
  </si>
  <si>
    <t>Patrick Burke</t>
  </si>
  <si>
    <t>RT @YouCanPlayTeam: Folks in Boston can head over to @towneboston this afternoon to support #YouCanPlay and @BurkieYCP's marathon run! $ ... http://topsy.com/trackback?url=http%3A//twitter.com/burkieycp/status/323765535949070337</t>
  </si>
  <si>
    <t>Marlboro Nissan</t>
  </si>
  <si>
    <t>Best of luck to all of the Boston Marathon participants today! http://t.co/A5LlgmLOnQ http://topsy.com/trackback?url=http%3A//twitter.com/marlboronissan_/status/323765536494325760</t>
  </si>
  <si>
    <t>@mcflyharry hey dude! Today @joeymcintyre is running Boston Marathon 4 his mom who has alzheimer. Let's support him please! #RunJoeyRun http://topsy.com/trackback?url=http%3A//twitter.com/biancaprs/status/323765539761692672</t>
  </si>
  <si>
    <t>Mike Hoss</t>
  </si>
  <si>
    <t>Tax Day and Patriot's Day and the running of the Boston Marathon.  Temps should be in the  upper 40's and  mid  50's. Oldest annual marathon http://topsy.com/trackback?url=http%3A//twitter.com/mhosswwl/status/323765542727081985</t>
  </si>
  <si>
    <t>Where to watch the Boston Marathon? @letsrundotcom has listed your online options: http://t.co/IOyVrUtlPx  Thanks!!! http://topsy.com/trackback?url=http%3A//twitter.com/dailytrackpic/status/323765542030807041</t>
  </si>
  <si>
    <t>Putting it out there....getting a bib for the Boston Marathon next year #bucketlist http://topsy.com/trackback?url=http%3A//twitter.com/bchall12/status/323765551388315648</t>
  </si>
  <si>
    <t>@CeCeMissXtotheO omg pleaseeeee come to Boston! My life would be complete if i met you!! http://topsy.com/trackback?url=http%3A//twitter.com/carly_tavaanno/status/323765550499131392</t>
  </si>
  <si>
    <t>Taking a hard look at Boston v Tampa right now, may have a breakfast play ready for release.  #PatriotDay #MLB http://topsy.com/trackback?url=http%3A//twitter.com/rightsidevp/status/323765556299833345</t>
  </si>
  <si>
    <t>Kathleen  Pinette</t>
  </si>
  <si>
    <t>Going to witness my superstar of a sister kick the Boston marathon's ass. Good luck beautiful @carolinepinette #runforrestrun http://topsy.com/trackback?url=http%3A//twitter.com/kathleenpinette/status/323765564105445377</t>
  </si>
  <si>
    <t>Anna Dechart</t>
  </si>
  <si>
    <t>Birkenstock clogs Boston from Waxy Leather in Steelblue with a narrow insole:  http://t.co/Tp54p76oka http://topsy.com/trackback?url=http%3A//twitter.com/annadechart6507/status/323765566286462976</t>
  </si>
  <si>
    <t>USA Marathon</t>
  </si>
  <si>
    <t>Good luck to everyone running in the Boston Marathon today! http://topsy.com/trackback?url=http%3A//twitter.com/usamarathonlist/status/323765570719850496</t>
  </si>
  <si>
    <t>MAR7INEZ</t>
  </si>
  <si>
    <t>Para ver online la Maratón de Boston http://t.co/TIupDEmL7P</t>
  </si>
  <si>
    <t>Ruth Lizette</t>
  </si>
  <si>
    <t>RT @MAR7INEZ: Para ver online la Maratón de Boston http://t.co/TIupDEmL7P</t>
  </si>
  <si>
    <t>Endurance Swimming</t>
  </si>
  <si>
    <t>Good luck to all my swimmers pretending to be land athletes at the Boston Marathon today! Don't forget to come to... http://t.co/TJHyfMKtXB http://topsy.com/trackback?url=http%3A//twitter.com/enduranceswim/status/323765578244448258</t>
  </si>
  <si>
    <t>Stop hailing cabs like you're Marty McFly's grandma! Tap into the future by downloading HAILO, the Boston Taxi App. http://t.co/jRxvW1Pyk4 http://topsy.com/trackback?url=http%3A//twitter.com/hailoboston/status/323765580928794624</t>
  </si>
  <si>
    <t>katrinaruns</t>
  </si>
  <si>
    <t>RT @saucony: Runner's High: still legal in Boston. Who's ready for #MarathonMonday? #FindYourStrong http://t.co/35xNYFuEhz http://topsy.com/trackback?url=http%3A//twitter.com/katrinaruns/status/323765594518343680</t>
  </si>
  <si>
    <t>Martina ♥</t>
  </si>
  <si>
    <t>RT @Real_Liam_Payne: Hellooooo 1D World is goinggggggg to Boston! Opens this weekend!!!!! #1DWorldBoston http://topsy.com/trackback?url=http%3A//twitter.com/g_tina12345/status/323765601145339904</t>
  </si>
  <si>
    <t>I'm at Freedom Trail (Boston, MA) http://t.co/EdwebDOo3R http://topsy.com/trackback?url=http%3A//twitter.com/raymondgonzales/status/323765611714998272</t>
  </si>
  <si>
    <t>Juan David Machado S</t>
  </si>
  <si>
    <t>Hoy se correra una de las mas tradicionales maratones del mundo, la maraton de boston!!! Exitos a los corredores @bostonmarathon http://topsy.com/trackback?url=http%3A//twitter.com/jdmachado7/status/323765619864502272</t>
  </si>
  <si>
    <t>Boston festivities for the day 🎉🍻⚾#startingearly #prayforus 🙏 @Alliex312 http://topsy.com/trackback?url=http%3A//twitter.com/asullivan19/status/323765629167480832</t>
  </si>
  <si>
    <t>Sales Application Manager ( Oasys Water ) Boston ,MA ,US http://t.co/sY6ClvLTWl http://topsy.com/trackback?url=http%3A//twitter.com/atv_jobs/status/323765626046922752</t>
  </si>
  <si>
    <t>Ana O'Brien</t>
  </si>
  <si>
    <t>Wait so if I go to Boston...I will probably have today off.. http://topsy.com/trackback?url=http%3A//twitter.com/anaobrien61/status/323765629473665024</t>
  </si>
  <si>
    <t>S/O to my heroes and inspiration as they run Boston today! @karagoucher and @ShalaneFlanagan… http://t.co/gwO6SvHsb2 http://topsy.com/trackback?url=http%3A//twitter.com/annaprochaska/status/323765633873481728</t>
  </si>
  <si>
    <t>Ripped Man</t>
  </si>
  <si>
    <t>Good Morning!! Today's race day in Boston... If your running the race, keep running to GNC at the finish line and... http://t.co/tQQgmDTJor http://topsy.com/trackback?url=http%3A//twitter.com/billsienerth/status/323765645844049922</t>
  </si>
  <si>
    <t>jesus segura</t>
  </si>
  <si>
    <t>RT @billsienerth: Good Morning!! Today's race day in Boston... If your running the race, keep running to GNC at the finish line and... h ... http://topsy.com/trackback?url=http%3A//twitter.com/billsienerth/status/323765645844049922</t>
  </si>
  <si>
    <t>Jeffrey Pereira</t>
  </si>
  <si>
    <t>RT @Jimboshea: Been a long time since I ran the Boston Marathon, but not long enough to make me want to do it again. Good luck runners,  ... http://topsy.com/trackback?url=http%3A//twitter.com/galenmoore/status/323765651862859777</t>
  </si>
  <si>
    <t>RT @NBRunning: Best of luck to those getting ready to make excellent happen in Boston! #NBBoston2013 http://topsy.com/trackback?url=http%3A//twitter.com/driskillnemhoes/status/323765656254312448</t>
  </si>
  <si>
    <t>Cgutz 51</t>
  </si>
  <si>
    <t>RT @RedSox: Happy Marathon Monday! Good luck to all the runners of today's #BostonMarathon. 1st pitch @ Fenway 11:05am. Great sports day ... http://topsy.com/trackback?url=http%3A//twitter.com/cgutz51/status/323765657785221120</t>
  </si>
  <si>
    <t>Surprised that many of the people on my train into Boston are not going in for the race - instead they have to work :( #MarathonMonday http://topsy.com/trackback?url=http%3A//twitter.com/chrislotsbom/status/323765665540489216</t>
  </si>
  <si>
    <t>2013 Boston Marathon Live Gallery http://t.co/jLVODpdm1A http://topsy.com/trackback?url=http%3A//twitter.com/hopkintonpatch/status/323765669889966081</t>
  </si>
  <si>
    <t>mark otero</t>
  </si>
  <si>
    <t>RT @marathonRuns: Boston Marathon Monday! Enjoy and Have fun! Run for those who are yet to make to start! you never know when you can ge ... http://topsy.com/trackback?url=http%3A//twitter.com/26pt2run/status/323765669772525569</t>
  </si>
  <si>
    <t>RT @MHossWWL: Tax Day and Patriot's Day and the running of the Boston Marathon.  Temps should be in the  upper 40's and  mid  50's. Olde ... http://topsy.com/trackback?url=http%3A//twitter.com/wwltv/status/323765672964403200</t>
  </si>
  <si>
    <t>isabella gb</t>
  </si>
  <si>
    <t>The Shoemaker and the Tea Party: Memory and the American Revolution: George Robert Twelves Hewes, a Boston sho... http://t.co/IkC8X70IKu http://topsy.com/trackback?url=http%3A//twitter.com/gbisabella/status/323765672951816193</t>
  </si>
  <si>
    <t>Dick Stuchlak</t>
  </si>
  <si>
    <t>today is the day, Boston prepare your pretty little self cause im coming baby! http://topsy.com/trackback?url=http%3A//twitter.com/cheddardick/status/323765676273721345</t>
  </si>
  <si>
    <t>Heather Hedy F</t>
  </si>
  <si>
    <t>Congrats!  “@TMFLTPam: Shout out to my sister who is running the Boston Marathon today. You got this A! So proud of you.” http://topsy.com/trackback?url=http%3A//twitter.com/wdwnotjustkids/status/323765689930375168</t>
  </si>
  <si>
    <t>@sigD Boston fans do the same. A season that ends w/ no championship is a loss #DontHangDivisionOrConferenceChampBanners http://topsy.com/trackback?url=http%3A//twitter.com/asanjuan62/status/323765702353883136</t>
  </si>
  <si>
    <t>Fruition Fitness</t>
  </si>
  <si>
    <t>Congratulations to all the Boston Marathon runners. You've earned your spot at the starting line...run with pride... http://t.co/k3H0tiJHnS http://topsy.com/trackback?url=http%3A//twitter.com/fruitionfitness/status/323765703335370752</t>
  </si>
  <si>
    <t>CUCB Ten Mile Run</t>
  </si>
  <si>
    <t>RT @dickbeardsley: Good luck Boston Marathoners! What a perfect weather day to run fast, I wish everyone all the best! :-) http://topsy.com/trackback?url=http%3A//twitter.com/cucb/status/323765714714501120</t>
  </si>
  <si>
    <t>RT @heatherryan1: happy #MarathonMonday ! i would do anything to not have class and spend the day in boston http://topsy.com/trackback?url=http%3A//twitter.com/heatherryan1/status/323765733026824192</t>
  </si>
  <si>
    <t>With Jerry, Blaquesha (@ Jerry Shupe's Hou$e of Boom Boom in Boston) http://t.co/D4XOwreXoa http://topsy.com/trackback?url=http%3A//twitter.com/raymondgonzales/status/323765744536023040</t>
  </si>
  <si>
    <t>Candy Petrolle</t>
  </si>
  <si>
    <t>Happy running to all Boston marathoners! May the force b w u! http://topsy.com/trackback?url=http%3A//twitter.com/candypetrolle/status/323765749879558145</t>
  </si>
  <si>
    <t>Congratulations to Fermata Town @fermataTown for winning the Harmony Sweepstakes A Cappella Festival Boston Regional! http://topsy.com/trackback?url=http%3A//twitter.com/keystonevocals/status/323765752534548480</t>
  </si>
  <si>
    <t>Sue V. Thorn</t>
  </si>
  <si>
    <t>RT @RedSox: Happy Marathon Monday! Good luck to all the runners of today's #BostonMarathon. 1st pitch @ Fenway 11:05am. Great sports day ... http://topsy.com/trackback?url=http%3A//twitter.com/suevthorn/status/323765761732665345</t>
  </si>
  <si>
    <t>J0sh R</t>
  </si>
  <si>
    <t>RT @GlobeChadFinn: Off to Boston for the marathon and the elite race. Covering it, not running it. Probably didn't need to clarify that. http://topsy.com/trackback?url=http%3A//twitter.com/fantasyjosh/status/323765764362498048</t>
  </si>
  <si>
    <t>T. Sabo</t>
  </si>
  <si>
    <t>RT @NBRunning: Best of luck to those getting ready to make excellent happen in Boston! #NBBoston2013 http://topsy.com/trackback?url=http%3A//twitter.com/tee_sabs/status/323765770528120832</t>
  </si>
  <si>
    <t>2013 Boston Marathon Preview: Who Will Take The Trophy? http://t.co/d0es5LD1BR via @universalsports http://topsy.com/trackback?url=http%3A//twitter.com/sutahonthebeach/status/323765768590336000</t>
  </si>
  <si>
    <t>Downey Insurance</t>
  </si>
  <si>
    <t>Good Luck to all of the brave people men and women who are running in The Boston Marathon today!  Check out this... http://t.co/aXCY23l6vR http://topsy.com/trackback?url=http%3A//twitter.com/downeyinsurance/status/323765813624582145</t>
  </si>
  <si>
    <t>Taylor Wilson</t>
  </si>
  <si>
    <t>I'd rather be in Boston 🐾 http://topsy.com/trackback?url=http%3A//twitter.com/taylorwx3/status/323765813049954304</t>
  </si>
  <si>
    <t>@DonnieWahlberg I refuse to believe that! @joeymcintyre is conquering the Boston Marathon &amp;amp; you're going to conquer Monday. ❤ #loveeternal http://topsy.com/trackback?url=http%3A//twitter.com/true_cancerian/status/323765816174731264</t>
  </si>
  <si>
    <t>MattWBZ</t>
  </si>
  <si>
    <t>Where are ur running shoes?RT @MarkKWBZ: Perfect weather in Hopkinton for the start of the 117th Boston Marathon.#wbz http://t.co/GV6waAsgJ1 http://topsy.com/trackback?url=http%3A//twitter.com/mattwbz/status/323765818619985920</t>
  </si>
  <si>
    <t>Shout out to all my Boston running friends this morning! Best of luck! http://t.co/HwhdtS4Mn5 @msanantonio4 @runwiki @robinbn @racingtales http://topsy.com/trackback?url=http%3A//twitter.com/mommyrunfaster/status/323765819957985280</t>
  </si>
  <si>
    <t>@lala83 I'll probably do the same, can get plenty done in and around Boston in 5 days. http://topsy.com/trackback?url=http%3A//twitter.com/adamclarke501/status/323765824013873154</t>
  </si>
  <si>
    <t>Galt Insurance Group</t>
  </si>
  <si>
    <t>RT @RedSox: Happy Marathon Monday! Good luck to all the runners of today's #BostonMarathon. 1st pitch @ Fenway 11:05am. Great sports day ... http://topsy.com/trackback?url=http%3A//twitter.com/galtinsurance/status/323765833400713218</t>
  </si>
  <si>
    <t>For those of us NOT running Boston, I thought this might be something good to learn about.  My friend and fellow... http://t.co/gvZ2UEvqju http://topsy.com/trackback?url=http%3A//twitter.com/runjunkee/status/323765831483924480</t>
  </si>
  <si>
    <t>John Reardon</t>
  </si>
  <si>
    <t>It's about to go down! Boston Marathon 2013. #bostonmarathon http://t.co/AoYObxbCLr http://topsy.com/trackback?url=http%3A//twitter.com/beacon_jr/status/323765834810015744</t>
  </si>
  <si>
    <t>Nadia Misrati</t>
  </si>
  <si>
    <t>RT @ErinnnS: Shout out to all the Boston Marathon runners! I think you're all out of your damn mind, but hey good for you. http://topsy.com/trackback?url=http%3A//twitter.com/justnadiam/status/323765839759278080</t>
  </si>
  <si>
    <t>Danielle Genasi</t>
  </si>
  <si>
    <t>Now Hiring: Financial Analyst in Boston, MA http://t.co/sAkNbBr5fw #job http://topsy.com/trackback?url=http%3A//twitter.com/daniellegenasi/status/323765864375652352</t>
  </si>
  <si>
    <t>Katie McCarthy</t>
  </si>
  <si>
    <t>Boston Marathon @slarpenter http://t.co/AzhenpimwX http://topsy.com/trackback?url=http%3A//twitter.com/katiemac_34/status/323765875259867136</t>
  </si>
  <si>
    <t>Santa's Village</t>
  </si>
  <si>
    <t>Want the world to hear why you love Santa’s Village?</t>
  </si>
  <si>
    <t>Bowyer.</t>
  </si>
  <si>
    <t>Boston Marathon today! http://topsy.com/trackback?url=http%3A//twitter.com/mothafuckajon/status/323765891126947841</t>
  </si>
  <si>
    <t>Joanna Warren</t>
  </si>
  <si>
    <t>RT @RedSox: Happy Marathon Monday! Good luck to all the runners of today's #BostonMarathon. 1st pitch @ Fenway 11:05am. Great sports day ... http://topsy.com/trackback?url=http%3A//twitter.com/avg_jo_warren/status/323765897728778240</t>
  </si>
  <si>
    <t>BOSTON! Run well all. http://topsy.com/trackback?url=http%3A//twitter.com/adamm9/status/323765896143323136</t>
  </si>
  <si>
    <t>Rijanto</t>
  </si>
  <si>
    <t>Economix Blog: A Chat With Eric Rosengren of the Boston Fed Eric S. Rosengren discounts the notion of a spring swo... http://t.co/Ix0IhPc0ez http://topsy.com/trackback?url=http%3A//twitter.com/rijantocom/status/323765902891962369</t>
  </si>
  <si>
    <t>Dalo</t>
  </si>
  <si>
    <t>RT @RedSox: Happy Marathon Monday! Good luck to all the runners of today's #BostonMarathon. 1st pitch @ Fenway 11:05am. Great sports day ... http://topsy.com/trackback?url=http%3A//twitter.com/aedalo34/status/323765908629766144</t>
  </si>
  <si>
    <t>Steph Barker</t>
  </si>
  <si>
    <t>RT @RedSox: Happy Marathon Monday! Good luck to all the runners of today's #BostonMarathon. 1st pitch @ Fenway 11:05am. Great sports day ... http://topsy.com/trackback?url=http%3A//twitter.com/stebark5002/status/323765922563235841</t>
  </si>
  <si>
    <t>Where in the World is Juergen?: 20 Examples of Magical Boston Cityscape Photograph... http://t.co/2NTUfWmwDs Wonderful images http://topsy.com/trackback?url=http%3A//twitter.com/turtledreams/status/323765925633458176</t>
  </si>
  <si>
    <t>Mark Nemeiksas</t>
  </si>
  <si>
    <t>Been waiting in Boston hospital for over 2 hours, finally got a bed I can chill on. #WaitingGame http://topsy.com/trackback?url=http%3A//twitter.com/marknemo/status/323765927910993922</t>
  </si>
  <si>
    <t>♡téa von dehl♡</t>
  </si>
  <si>
    <t>#BadBloodTour IS GOING TO BOSTON OH MY FUCKING GOD I'M SO FUCKING HAPPY! I'M SO GOING! http://topsy.com/trackback?url=http%3A//twitter.com/piercethefresno/status/323765929320267776</t>
  </si>
  <si>
    <t>Vanessa V.</t>
  </si>
  <si>
    <t>Boston - New York - Bruxelles ! #ComingBackHome http://topsy.com/trackback?url=http%3A//twitter.com/vanessavvr/status/323765932201750529</t>
  </si>
  <si>
    <t>Summer Internship ( Oasys Water ) Boston ,MA ,US http://t.co/ZNJxMVaH3F http://topsy.com/trackback?url=http%3A//twitter.com/atv_jobs/status/323765939617288192</t>
  </si>
  <si>
    <t>Illmatic Badu</t>
  </si>
  <si>
    <t>And no i'm not from Boston but i could sell tix... http://topsy.com/trackback?url=http%3A//twitter.com/jim_tonics/status/323765937637580800</t>
  </si>
  <si>
    <t>Alex Shabo</t>
  </si>
  <si>
    <t>@MattyShow was all about the Boston marathon. Man do I want to be there #rockitrunners http://topsy.com/trackback?url=http%3A//twitter.com/shabesa/status/323765949016727553</t>
  </si>
  <si>
    <t>kayla clancy</t>
  </si>
  <si>
    <t>Good luck to my dad and sister in law today running the Boston marathon! I love you guys❤👏 http://topsy.com/trackback?url=http%3A//twitter.com/kaylaclancy22/status/323765950589595649</t>
  </si>
  <si>
    <t>East Side Striders</t>
  </si>
  <si>
    <t>Good luck to all of our Strider friends who are running in the Boston Marathon today! http://topsy.com/trackback?url=http%3A//twitter.com/esidestriders/status/323765948614062080</t>
  </si>
  <si>
    <t>Emily Hufcut</t>
  </si>
  <si>
    <t>RT @kaylaclancy22: Good luck to my dad and sister in law today running the Boston marathon! I love you guys❤👏 http://topsy.com/trackback?url=http%3A//twitter.com/kaylaclancy22/status/323765950589595649</t>
  </si>
  <si>
    <t>eileenjoy</t>
  </si>
  <si>
    <t>Happy Patriots Day!! Good luck to everyone running the Boston Marathon!! Wishing you speed &amp;amp; happy running! #geterdun!! #runstrong ❤ http://topsy.com/trackback?url=http%3A//twitter.com/eileenjoy/status/323765953668186112</t>
  </si>
  <si>
    <t>Barry Kessler</t>
  </si>
  <si>
    <t>Good luck to everyone running Boston today!! http://topsy.com/trackback?url=http%3A//twitter.com/bkess31/status/323765959905136641</t>
  </si>
  <si>
    <t>BostonAttorneyJobs</t>
  </si>
  <si>
    <t>Attorney/Law Firm/Boston, Massachusetts - USA-MA-Boston: Associate</t>
  </si>
  <si>
    <t>Other/Attorney/Law Firm/Boston, Massachusetts - USA-MA-Boston: Seeking Mid-level Associates with 3-5 years of ... http://t.co/Uwg9xPr2vc http://topsy.com/trackback?url=http%3A//twitter.com/maattorneyjobs/status/323765967194824704</t>
  </si>
  <si>
    <t>Tax/Attorney/In House/Boston, Massachusetts - USA-MA-Boston: Senior Tax Manager, Compliance</t>
  </si>
  <si>
    <t>Trasie Phan</t>
  </si>
  <si>
    <t>Goofin' around Boston with the @RunningSkirts while everyone else is gettin' a dose of Heartbreak (Hill) http://topsy.com/trackback?url=http%3A//twitter.com/trasiephan/status/323765972567719936</t>
  </si>
  <si>
    <t>Intellectual Property/Attorney/Recruiter/Boston, Massachusetts - USA-MA-Boston: Seeking a Patent Prosecution A... http://t.co/V3slouIBVC http://topsy.com/trackback?url=http%3A//twitter.com/maattorneyjobs/status/323765970730631168</t>
  </si>
  <si>
    <t>Intellectual Property/Attorney/Recruiter/Boston, Massachusetts - USA-MA-Boston: Seeking a Patent Associate wit... http://t.co/V7afBzhBzc http://topsy.com/trackback?url=http%3A//twitter.com/maattorneyjobs/status/323765969535250432</t>
  </si>
  <si>
    <t>Happy Patriots' Day, Marathon Monday &amp;amp; Jackie Robinson Day... wish I was in Boston today. #PatriotsDay #MarathonMonday #Jackie42 http://topsy.com/trackback?url=http%3A//twitter.com/liamnee/status/323765983435190274</t>
  </si>
  <si>
    <t>RT @LiamNee: Happy Patriots' Day, Marathon Monday &amp;amp; Jackie Robinson Day... wish I was in Boston today. #PatriotsDay #MarathonMonday  ... http://topsy.com/trackback?url=http%3A//twitter.com/liamnee/status/323765983435190274</t>
  </si>
  <si>
    <t>Christopher Jeffrey</t>
  </si>
  <si>
    <t>I will get healthy &amp;amp; will run the Boston marathon....but today I am just a spectator #notnextyear #revengerun http://topsy.com/trackback?url=http%3A//twitter.com/triathaloon/status/323765987155533824</t>
  </si>
  <si>
    <t>RT @mommyrunfaster: Shout out to all my Boston running friends this morning! Best of luck! http://t.co/HwhdtS4Mn5 @msanantonio4 @runwiki ... http://topsy.com/trackback?url=http%3A//twitter.com/nutbutterrunner/status/323765993300168705</t>
  </si>
  <si>
    <t>gay4soccer</t>
  </si>
  <si>
    <t>RT @YouCanPlayTeam: Folks in Boston can head over to @towneboston this afternoon to support #YouCanPlay and @BurkieYCP's marathon run! $ ... http://topsy.com/trackback?url=http%3A//twitter.com/gay4soccer/status/323765995669954560</t>
  </si>
  <si>
    <t>Boston marathon time! https://t.co/L4wxRLwXl8 http://topsy.com/trackback?url=http%3A//twitter.com/jessyu619/status/323765998656290817</t>
  </si>
  <si>
    <t>#LetsGoCeltics</t>
  </si>
  <si>
    <t>@buburbulat haha..buat fans @celtics pasti lebih dukung RR drpd pemain tim lain.. Kalo dia ga cidera lagi sih, bisa sampe pensiun di boston http://topsy.com/trackback?url=http%3A//twitter.com/celtics_id/status/323766009632784384</t>
  </si>
  <si>
    <t>That Girl Shelley</t>
  </si>
  <si>
    <t>@RedSox I forgot that it is absolutely Marathon Monday! I used to live in Boston. Good Luck to all participating in the #BostonMarathon http://topsy.com/trackback?url=http%3A//twitter.com/thatgirlshelley/status/323766015345451008</t>
  </si>
  <si>
    <t>Check out CBS This Morning feature on Runner's World editor Amby Burfoot, '68 Boston Marathon champ running today. http://topsy.com/trackback?url=http%3A//twitter.com/digsportsdesk/status/323766015261569024</t>
  </si>
  <si>
    <t>Stop hailing cabs like you're Marty McFly's grandma! Tap into the future by downloading HAILO, the Boston Taxi App. http://t.co/vlehQefNmd http://topsy.com/trackback?url=http%3A//twitter.com/hailoboston/status/323766013076307968</t>
  </si>
  <si>
    <t>RT @botdfmusic: Boston! We are coming for you on the #BadBloodTour WOOOOOOO http://topsy.com/trackback?url=http%3A//twitter.com/piercethefresno/status/323766022786142208</t>
  </si>
  <si>
    <t>#breaking Massachusetts to hold public hearings on medical marijuana in Boston, Plymouth, Northampton http://t.co/4zEn5DFHAF http://topsy.com/trackback?url=http%3A//twitter.com/selionms/status/323766026867204096</t>
  </si>
  <si>
    <t>Tim Cohn</t>
  </si>
  <si>
    <t>Former Owners Explore Bid to Buy Back Boston Globe http://t.co/U4Sjr0tpUk http://topsy.com/trackback?url=http%3A//twitter.com/timcohn/status/323766027315990531</t>
  </si>
  <si>
    <t>Alicia Mack</t>
  </si>
  <si>
    <t>@DonnieWahlberg I misspelled words to but Monday you can still kick its ass your strong man from boston http://topsy.com/trackback?url=http%3A//twitter.com/vingerdivin/status/323766026737184768</t>
  </si>
  <si>
    <t>Wish i was in boston today.  #BostonMarathon http://topsy.com/trackback?url=http%3A//twitter.com/codygill2/status/323766045280202753</t>
  </si>
  <si>
    <t>Goodluck to my dad in the Boston marathon! http://topsy.com/trackback?url=http%3A//twitter.com/cassswrightt/status/323766059486285824</t>
  </si>
  <si>
    <t>rockin'2NKOTB</t>
  </si>
  <si>
    <t>10:30 EDT is the starting time for Joey's  boston marathon... It's still two hours of preparations and waiting left. http://topsy.com/trackback?url=http%3A//twitter.com/idorotweets/status/323766077551169536</t>
  </si>
  <si>
    <t>Robin Robbins</t>
  </si>
  <si>
    <t>@smithbend time now for all your training to pay off. Big adrenaline rush right now I'm sure. You got this!  Boston is your bitch! http://topsy.com/trackback?url=http%3A//twitter.com/rockinrobin1954/status/323766074313150464</t>
  </si>
  <si>
    <t>RT @lilasc: another option for streaming Boston today http://t.co/jsbtdKkoB7 (@soignefromage) http://topsy.com/trackback?url=http%3A//twitter.com/allyspeirs/status/323766081669959680</t>
  </si>
  <si>
    <t>baseball facts</t>
  </si>
  <si>
    <t>RT @RedSox: Happy Marathon Monday! Good luck to all the runners of today's #BostonMarathon. 1st pitch @ Fenway 11:05am. Great sports day ... http://topsy.com/trackback?url=http%3A//twitter.com/info_baseball/status/323766085688098816</t>
  </si>
  <si>
    <t>Gonna try out UberCheckin (@VisualCandyApp) today to auto-checkin at every mile of Boston Marathon. Giddy up!  https://t.co/7l4xF2pJzD http://topsy.com/trackback?url=http%3A//twitter.com/dens/status/323766082622070785</t>
  </si>
  <si>
    <t>Ira Blum</t>
  </si>
  <si>
    <t>Pretty Cute Watching Boston Residents Play Daily Game Of ‘Big City’ http://t.co/TuDMM2XUX3 http://topsy.com/trackback?url=http%3A//twitter.com/irablum/status/323766085017030656</t>
  </si>
  <si>
    <t>Strong legs and a wishing fantastic race to @susanruns in Boston this morning!! http://topsy.com/trackback?url=http%3A//twitter.com/lvrunsnyc/status/323766084169760768</t>
  </si>
  <si>
    <t>Annica Russo</t>
  </si>
  <si>
    <t>Good luck to all the Boston Marathon runners! I'll be thinking of y'all and your dedication this Saturday when I run my first marathon! http://topsy.com/trackback?url=http%3A//twitter.com/annicanicole/status/323766092264779778</t>
  </si>
  <si>
    <t>Run happy and strong, you Boston Marathoners!!! http://topsy.com/trackback?url=http%3A//twitter.com/vegandurance/status/323766097369251840</t>
  </si>
  <si>
    <t>Health&amp;FitnessLatina</t>
  </si>
  <si>
    <t>Good luck to you or to your friends who are running the BOSTON MARATHON TODAY!!!!!</t>
  </si>
  <si>
    <t>Carl Champagne</t>
  </si>
  <si>
    <t>Today in NHL Goalie's History   April 15, 1974: Tim Thomas (now 39) was born in Flint, Michigan. Played 8 seasons with the Boston Bruins http://topsy.com/trackback?url=http%3A//twitter.com/champcarl/status/323766109390139392</t>
  </si>
  <si>
    <t>MAHMOUD ASHOUR</t>
  </si>
  <si>
    <t>Boston Marathon: Defending champ now holds seat in Kenya's parliament http://t.co/CcgxOZRSTY http://topsy.com/trackback?url=http%3A//article.wn.com/view/2013/04/15/Boston_Marathon_Defending_champ_now_holds_seat_in_Kenyas_par/</t>
  </si>
  <si>
    <t>Good luck Boston marathoners!! http://t.co/LmvNGEXifa http://topsy.com/trackback?url=http%3A//twitter.com/swimbikerundc/status/323766116377841664</t>
  </si>
  <si>
    <t>phdthesiscom</t>
  </si>
  <si>
    <t>Boston Marathon: Defending champ now holds seat in Kenya's parliament: The defending champion in today's Boston... http://t.co/cbSWpIT4yi http://topsy.com/trackback?url=http%3A//twitter.com/phdthesiscom/status/323766116847611905</t>
  </si>
  <si>
    <t>thesiswritingservice</t>
  </si>
  <si>
    <t>Boston Marathon: Defending champ now holds seat in Kenya's parliament: The defending champion in today's Boston... http://t.co/PyIkyvJGeJ http://topsy.com/trackback?url=http%3A//twitter.com/thesiswritingse/status/323766119095730177</t>
  </si>
  <si>
    <t>Lara Ryan</t>
  </si>
  <si>
    <t>RT @RedSox: Happy Marathon Monday! Good luck to all the runners of today's #BostonMarathon. 1st pitch @ Fenway 11:05am. Great sports day ... http://topsy.com/trackback?url=http%3A//twitter.com/lryan5/status/323766124015677440</t>
  </si>
  <si>
    <t>My brother in law, @jtemails, is running the Boston Marathon today. So proud of you man! That race is so famous, even I know what it is🏃💨 http://topsy.com/trackback?url=http%3A//twitter.com/therealsandhu/status/323766121054474241</t>
  </si>
  <si>
    <t>Gustavo Hidalgo E</t>
  </si>
  <si>
    <t>Buchholz lanza una joya y Boston gana http://t.co/z9pd4x7SnF vía @Beisbol007 http://topsy.com/trackback?url=http%3A//twitter.com/beisbol007/status/323766128457416704</t>
  </si>
  <si>
    <t>Sunny Rose J. Robert</t>
  </si>
  <si>
    <t>In Boston everyone, mostly, is gathered to watch n enjoy all the runners n Patriots Race. Children, parents, friends, all, r n joyfulness. http://topsy.com/trackback?url=http%3A//twitter.com/astartej/status/323766128050573313</t>
  </si>
  <si>
    <t>Boston Marathon: Defending champ now holds seat in Kenya's parliament  . http://topsy.com/trackback?url=http%3A//twitter.com/worldheadliners/status/323766131515064320</t>
  </si>
  <si>
    <t>#news Boston Marathon: Defending champ now holds seat in Kenya's parliament: The defending champion in today's... http://t.co/WuxQmP6dV4 http://topsy.com/trackback?url=http%3A//twitter.com/news_inworld/status/323766136887992321</t>
  </si>
  <si>
    <t>Joe Herzog</t>
  </si>
  <si>
    <t>I figure if the boston marathon is about to start I should probably go to bed already. http://topsy.com/trackback?url=http%3A//twitter.com/brothornton/status/323766137093513216</t>
  </si>
  <si>
    <t>Hannah Rae</t>
  </si>
  <si>
    <t>#ThingsIHate when my best friend is in Boston and I have no idea what to do. #fack http://topsy.com/trackback?url=http%3A//twitter.com/hannahraexoxo/status/323766142739046400</t>
  </si>
  <si>
    <t>Dave Pratt</t>
  </si>
  <si>
    <t>Good luck to everyone running the Boston marathon today, especially @TeamNovoNordisk  @rundiabetes ! Go get 'em! http://topsy.com/trackback?url=http%3A//twitter.com/davempratt/status/323766141396852736</t>
  </si>
  <si>
    <t>willord ☨ capulong ♂</t>
  </si>
  <si>
    <t>@vaporware Boston Marathon: Defending champ now holds seat in Kenya's parliament http://topsy.com/trackback?url=http%3A//twitter.com/willordcapulong/status/323766141585600513</t>
  </si>
  <si>
    <t>5days In Hell</t>
  </si>
  <si>
    <t>Boston Marathon: Defending champ now holds seat in Kenya's parliament: The defending champion in today's Boston... http://t.co/oqABBqBD1d http://topsy.com/trackback?url=http%3A//twitter.com/lil_2mi/status/323766146497122305</t>
  </si>
  <si>
    <t>Mags</t>
  </si>
  <si>
    <t>Wishing the Walking Diva all the best in the Boston Marathon today...Go Girl!!! http://topsy.com/trackback?url=http%3A//twitter.com/livingit247/status/323766145763143680</t>
  </si>
  <si>
    <t>It's Marathon Monday in our corner of the world!</t>
  </si>
  <si>
    <t>Nimbageh.gov</t>
  </si>
  <si>
    <t>What Chanel is the Boston marathon on??? http://topsy.com/trackback?url=http%3A//twitter.com/3dbubblezz/status/323766170132021248</t>
  </si>
  <si>
    <t>Super Nanny is in Boston! Loving the accents. http://topsy.com/trackback?url=http%3A//twitter.com/aussienkotbfan/status/323766171855880192</t>
  </si>
  <si>
    <t>Amy C. Lund</t>
  </si>
  <si>
    <t>Battle of Lexington: Patriot's Day Reenactment | Boston Central http://t.co/JuGtjg0V4u http://topsy.com/trackback?url=http%3A//twitter.com/aclhandweaver/status/323766177266536448</t>
  </si>
  <si>
    <t>ROSANA</t>
  </si>
  <si>
    <t>RT @RollingStones: Tickets to see the Stones in Boston &amp;amp; Philly go on sale at 10am ET! Over 1000 $85 tix per show http://t.co/1GVoH5 ... http://topsy.com/trackback?url=http%3A//twitter.com/simo4rosana/status/323766179061723138</t>
  </si>
  <si>
    <t>Jen Bowles</t>
  </si>
  <si>
    <t>Great day for #BostonMarathon--not that I'll be running or spectating today. But still, a great day to be in Boston. Unless you're working. http://topsy.com/trackback?url=http%3A//twitter.com/jenbowles/status/323766195545309185</t>
  </si>
  <si>
    <t>RT @bostonmarathon: Dawn on Patriots' Day in Boston and the 117th edition of the world's oldest and most prestigious annual marathon.... ... http://topsy.com/trackback?url=http%3A//twitter.com/avalenti72/status/323766196065431552</t>
  </si>
  <si>
    <t>RT @runnerteal: Here we go! Bus to hopkinton. No way back to Boston but to run! #Boston2013 http://topsy.com/trackback?url=http%3A//twitter.com/malindaannhill/status/323766212247044096</t>
  </si>
  <si>
    <t>“@vegandurance: Run happy and strong, you Boston Marathoners!!!” http://topsy.com/trackback?url=http%3A//twitter.com/wdwnotjustkids/status/323766212007952385</t>
  </si>
  <si>
    <t>;</t>
  </si>
  <si>
    <t>RT @HBAdventure: Good luck to anyone running the Boston Marathon today, or the Alternate Boston Marathon (maintain a buzz through the So ... http://topsy.com/trackback?url=http%3A//twitter.com/notafullcolon/status/323766213941555200</t>
  </si>
  <si>
    <t>Lindsay Crook</t>
  </si>
  <si>
    <t>Good luck to @racliffo and #Ally running Boston today!! #MarathonMonday http://topsy.com/trackback?url=http%3A//twitter.com/lcrook1/status/323766223424851968</t>
  </si>
  <si>
    <t>More than 100 Nova Scotians set to run Boston Marathon today; conditions appear favourable. http://topsy.com/trackback?url=http%3A//twitter.com/ch_montymosher/status/323766230488080388</t>
  </si>
  <si>
    <t>Justin Ferre</t>
  </si>
  <si>
    <t>I wana go to boston today http://topsy.com/trackback?url=http%3A//twitter.com/justin_ferre/status/323766235215044608</t>
  </si>
  <si>
    <t>Take your first HAILO ride in Boston this Marathon Monday! Promo 26POINT2 will give you $10 off your first HAILO. http://t.co/vlehQefNmd http://topsy.com/trackback?url=http%3A//twitter.com/hailoboston/status/323766242328576000</t>
  </si>
  <si>
    <t>Live streaming Tampa Bay Rays – Boston Red Sox MLB tv watch 14.04.2013 http://t.co/qNljCIdohw http://topsy.com/trackback?url=http%3A//twitter.com/meryegaaa95/status/323766258568949761</t>
  </si>
  <si>
    <t>Matt Dionis</t>
  </si>
  <si>
    <t>RT @Conquerfit: It's Marathon Monday in our corner of the world!</t>
  </si>
  <si>
    <t>Teach/ Professor</t>
  </si>
  <si>
    <t>@Mumma_Mac 25662 his wave leaves around 10-1030 Boston time #RunJoeyRun http://topsy.com/trackback?url=http%3A//twitter.com/braveheart133/status/323766267410518016</t>
  </si>
  <si>
    <t>No filter - leaving Boston, heading to Hopkinton.#bostonmarathon http://t.co/cq3iDZjSk4 http://topsy.com/trackback?url=http%3A//twitter.com/mandyhasredsox/status/323766278747721728</t>
  </si>
  <si>
    <t>Since it's all about Boston today, we gotta speak the proper language, right?! http://t.co/slfWMcoFhn http://topsy.com/trackback?url=http%3A//twitter.com/runwjess/status/323766278240227329</t>
  </si>
  <si>
    <t>Koko - Cape Cod, MA</t>
  </si>
  <si>
    <t>Good luck to Brendan Burchell from Koko FitClub Centerville and the other runners in today's Boston Marathon! http://topsy.com/trackback?url=http%3A//twitter.com/kokocapecod/status/323766278701600772</t>
  </si>
  <si>
    <t>Penelope Hauck</t>
  </si>
  <si>
    <t>@FreshiiBoston I'm ready for the Boston Marathon! Eat.ENERGIZE http://t.co/lx7n1GPF9i http://topsy.com/trackback?url=http%3A//twitter.com/penelopehauck/status/323766283608940544</t>
  </si>
  <si>
    <t>Candace Pelfrey</t>
  </si>
  <si>
    <t>Good luck to all of the Boston Marathoners today. http://topsy.com/trackback?url=http%3A//twitter.com/aestheticrunner/status/323766286444269569</t>
  </si>
  <si>
    <t>RT @PenelopeHauck: @FreshiiBoston I'm ready for the Boston Marathon! Eat.ENERGIZE http://t.co/lx7n1GPF9i http://topsy.com/trackback?url=http%3A//twitter.com/penelopehauck/status/323766283608940544</t>
  </si>
  <si>
    <t>Good luck to @jrielley1406 running Boston today!!! http://topsy.com/trackback?url=http%3A//twitter.com/katiehartmorse/status/323766294354735104</t>
  </si>
  <si>
    <t>Teresa Robinson</t>
  </si>
  <si>
    <t>Daily Deals 4/15/13</t>
  </si>
  <si>
    <t>Marc Muia</t>
  </si>
  <si>
    <t>Wish I was in Boston today. #bostonmarathon #qualifiedfor2014 http://topsy.com/trackback?url=http%3A//twitter.com/runmarcm/status/323766304093913090</t>
  </si>
  <si>
    <t>Karen L. Nyberg</t>
  </si>
  <si>
    <t>In 2007, @Astro_Suni ran #BostonMarathon on #ISS as I ran in Boston. Good luck today, #runners! @runnersworld http://t.co/NUsVGNWAez http://topsy.com/trackback?url=http%3A//twitter.com/astrokarenn/status/323766306467889153</t>
  </si>
  <si>
    <t>The 2013 Boston Marathon http://t.co/X57cc9Wo5o via @BostonDotCom http://topsy.com/trackback?url=http%3A//twitter.com/jenbsm/status/323766309194194944</t>
  </si>
  <si>
    <t>RT @karagoucher: Nothing more to do. Grateful to be here. Boston runners- enjoy the ride!!!! http://topsy.com/trackback?url=http%3A//twitter.com/elmandobandito/status/323766309215166464</t>
  </si>
  <si>
    <t>Perfect weather in Hopkinton for the start of the 117th Boston Marathon. http://t.co/rWGtvccnWQ - @MarkKWBZ http://topsy.com/trackback?url=http%3A//twitter.com/wbznewsradio/status/323766315888300032</t>
  </si>
  <si>
    <t>Craig Wortmann</t>
  </si>
  <si>
    <t>Ode to Discipline: Today, my Sales Engine colleague Jenny Poore runs the Boston Marathon.  I can’t think of a ... http://t.co/1E0OGWDb7J http://topsy.com/trackback?url=http%3A//twitter.com/craigwortmann/status/323766321802272770</t>
  </si>
  <si>
    <t>Ode to Discipline: Today, my Sales Engine colleague Jenny Poore runs the Boston Marathon.  I can’t think of a ... http://t.co/DEfZ3ckcbf http://topsy.com/trackback?url=http%3A//twitter.com/storymatrix/status/323766327904980994</t>
  </si>
  <si>
    <t>Michael Rivera</t>
  </si>
  <si>
    <t>RT @MHossWWL: Tax Day and Patriot's Day and the running of the Boston Marathon.  Temps should be in the  upper 40's and  mid  50's. Olde ... http://topsy.com/trackback?url=http%3A//twitter.com/skip_rivera/status/323766346145988609</t>
  </si>
  <si>
    <t>Kyle Akerman</t>
  </si>
  <si>
    <t>This morning I've got songs about the first time, crime, and the Boston Marathon. Tune in at http://t.co/WM4hjP8HLo  #MusicMonday http://topsy.com/trackback?url=http%3A//twitter.com/kyleakerman/status/323766357231546368</t>
  </si>
  <si>
    <t>music UX</t>
  </si>
  <si>
    <t>RT @KyleAkerman: This morning I've got songs about the first time, crime, and the Boston Marathon. Tune in at http://t.co/WM4hjP8HLo  #M ... http://topsy.com/trackback?url=http%3A//twitter.com/kyleakerman/status/323766357231546368</t>
  </si>
  <si>
    <t>Sarah McSheehy</t>
  </si>
  <si>
    <t>going to boston to watch the marathon and stuuuff 😍 @CaitlynMalcolm http://topsy.com/trackback?url=http%3A//twitter.com/sarahmcsheehy/status/323766363460079617</t>
  </si>
  <si>
    <t>@1redsoc I was at U of Mass, Boston for 2yrs...But I was a patient at the Worcester med. campus one time. Lots of cute young doctors, lol. http://topsy.com/trackback?url=http%3A//twitter.com/kstewlv/status/323766365599195136</t>
  </si>
  <si>
    <t>IamRANZ</t>
  </si>
  <si>
    <t>RT @Real_Liam_Payne: Hellooooo 1D World is goinggggggg to Boston! Opens this weekend!!!!! #1DWorldBoston http://topsy.com/trackback?url=http%3A//twitter.com/ranzheartzayn/status/323766370053550081</t>
  </si>
  <si>
    <t>NASA Astronauts</t>
  </si>
  <si>
    <t>RT @AstroKarenN: In 2007, @Astro_Suni ran #BostonMarathon on #ISS as I ran in Boston. Good luck today, #runners! @runnersworld http://t. ... http://topsy.com/trackback?url=http%3A//twitter.com/nasa_astronauts/status/323766377146109954</t>
  </si>
  <si>
    <t>AVL Running Tours</t>
  </si>
  <si>
    <t>Best of luck to all those toeing the line in Boston today for Marathon Monday! #bostonmarathon http://topsy.com/trackback?url=http%3A//twitter.com/avlruntours/status/323766377079001088</t>
  </si>
  <si>
    <t>Carolyn Choo</t>
  </si>
  <si>
    <t>wishing i was in Boston for Marathon monday!!!! good luck to all the runners! http://topsy.com/trackback?url=http%3A//twitter.com/carolynccc/status/323766376101724165</t>
  </si>
  <si>
    <t>Pratik Patel</t>
  </si>
  <si>
    <t>Wish i went to school in boston. Just for today so i didnt have classes. #marathonmonday #bostonmarathon http://topsy.com/trackback?url=http%3A//twitter.com/peeesquared/status/323766383794077697</t>
  </si>
  <si>
    <t>Luke Gilday</t>
  </si>
  <si>
    <t>Boston Boston Boston! #happymarathonmonday http://topsy.com/trackback?url=http%3A//twitter.com/gildaylw/status/323766384389672960</t>
  </si>
  <si>
    <t>ArTransit Lab</t>
  </si>
  <si>
    <t>Boston University in Brussels, Bruxelles, Belgique http://t.co/nFV5pEl880 http://topsy.com/trackback?url=http%3A//twitter.com/artransitlab/status/323766382565146625</t>
  </si>
  <si>
    <t>Sukses ya di Boston ;) miss you too bro  @DanSebastiaan: @ameeliaslife hi dool yes now I'm home again, miss u already :( http://topsy.com/trackback?url=http%3A//twitter.com/ameeliaslife/status/323766384091865088</t>
  </si>
  <si>
    <t>Mike Bentley</t>
  </si>
  <si>
    <t>Watching Boston soon...and hopefully participate next year ;) http://topsy.com/trackback?url=http%3A//twitter.com/mjamesbentley/status/323766390525931520</t>
  </si>
  <si>
    <t>Cedar Preston</t>
  </si>
  <si>
    <t>Trying to decide if I should go to Boston.tell myself I would study but I have a suspicion that I would just day drink with a heavy backpack http://topsy.com/trackback?url=http%3A//twitter.com/cedarpreston/status/323766398272823296</t>
  </si>
  <si>
    <t>Kahn, Litwin, Renza</t>
  </si>
  <si>
    <t>RT @BostonBizNews: Business of the Boston Marathon: A BBJ coverage roundup http://t.co/wrIH1KgHj4 http://topsy.com/trackback?url=http%3A//twitter.com/kahnlitwinrenza/status/323766402039291905</t>
  </si>
  <si>
    <t>Brooke Olsen</t>
  </si>
  <si>
    <t>Boston bound which means I'm safe for the day. #phew #assassins http://topsy.com/trackback?url=http%3A//twitter.com/brookstah/status/323766419978326017</t>
  </si>
  <si>
    <t>@alannamjoyce No, not those working in Boston today. You're a hero. #respect http://topsy.com/trackback?url=http%3A//twitter.com/tkinreallife/status/323766419152056320</t>
  </si>
  <si>
    <t>Looking for a Web Marketing Analyst in Boston, MA http://t.co/uDfdguAE6Z #job http://topsy.com/trackback?url=http%3A//twitter.com/mike_tech_jobs/status/323766422486528003</t>
  </si>
  <si>
    <t>Stabilicers Cleats</t>
  </si>
  <si>
    <t>Good luck today in Boston, runners!</t>
  </si>
  <si>
    <t>Emily Riemer</t>
  </si>
  <si>
    <t>Good luck to all the runners today! And go, Shalane! -- Flanagan best US hope in Boston Marathon in years http://t.co/mWmhGmEa3G #WCVB http://topsy.com/trackback?url=http%3A//twitter.com/emilywcvb/status/323766444326273024</t>
  </si>
  <si>
    <t>Best of luck to @GlockAndRoll who is running the Boston Marathon today...get that 26.2 bumper sticker! http://topsy.com/trackback?url=http%3A//twitter.com/tweeterreprise/status/323766443739070465</t>
  </si>
  <si>
    <t>Boston Marathon Weather Forecast: Ideal Conditions For Runners, Spectators: There will be no rain and ... http://t.co/a1MZdtaUfD #boston http://topsy.com/trackback?url=http%3A//twitter.com/ma_boston/status/323766450579984386</t>
  </si>
  <si>
    <t>117th Boston Marathon Preview: Could An American Win?: After some of the elite American men dropped ou... http://t.co/oPykTDn3NC #boston http://topsy.com/trackback?url=http%3A//twitter.com/ma_boston/status/323766448902270976</t>
  </si>
  <si>
    <t>Hanging at the in-laws today.  Mile 11 of the Boston Marathon. http://topsy.com/trackback?url=http%3A//twitter.com/scarletlettered/status/323766459744534529</t>
  </si>
  <si>
    <t>Red Sox Weekly</t>
  </si>
  <si>
    <t>Red Sox Haiku : Eleven A.M. start, Boston's marathon Monday, Kenmore emotion. http://topsy.com/trackback?url=http%3A//twitter.com/wctvhost/status/323766456854642688</t>
  </si>
  <si>
    <t>RT @NorthboroPatch: 2013 Boston Marathon Live Gallery http://t.co/B5qT0mc07n http://topsy.com/trackback?url=http%3A//twitter.com/emilycab/status/323766463053828096</t>
  </si>
  <si>
    <t>#TeamGarata</t>
  </si>
  <si>
    <t>#Apunta Un día como hoy (1965) John Havlicek corta la bola con 5 segs y Boston vence 110-109 a Sixers en Final Conf.</t>
  </si>
  <si>
    <t>#ElFenomenoRadial</t>
  </si>
  <si>
    <t>RT @RedSox: Happy Marathon Monday! Good luck to all the runners of today's #BostonMarathon. 1st pitch @ Fenway 11:05am. Great sports day ... http://topsy.com/trackback?url=http%3A//twitter.com/c_k2012/status/323766483945668608</t>
  </si>
  <si>
    <t>Report finds lax oversight of specialty pharmacies - Boston Herald http://t.co/Bl5YSIFqoo http://topsy.com/trackback?url=http%3A//twitter.com/massachusetts_g/status/323766482326675458</t>
  </si>
  <si>
    <t>Mike Canan</t>
  </si>
  <si>
    <t>RT @tcrunning: Happy Monday to all on the Treasure Coast, and Happy Patriots Day to those in Boston, including the 25 runners... http:// ... http://topsy.com/trackback?url=http%3A//twitter.com/tcpalmmikecanan/status/323766482645417984</t>
  </si>
  <si>
    <t>sidney topol</t>
  </si>
  <si>
    <t>RT @RedSox: Happy Marathon Monday! Good luck to all the runners of today's #BostonMarathon. 1st pitch @ Fenway 11:05am. Great sports day ... http://topsy.com/trackback?url=http%3A//twitter.com/sidneytopol/status/323766489012400129</t>
  </si>
  <si>
    <t>Boston Shout-outs and Blueberry Balsamic Dressing - http://t.co/0S3RZAYKpe via @mommyrunfaster #fitlfuential #MMAZ http://topsy.com/trackback?url=http%3A//twitter.com/lccotter/status/323766489708646400</t>
  </si>
  <si>
    <t>Mrs. Directioner ♥</t>
  </si>
  <si>
    <t>RT @Real_Liam_Payne: Hellooooo 1D World is goinggggggg to Boston! Opens this weekend!!!!! #1DWorldBoston http://topsy.com/trackback?url=http%3A//twitter.com/anna_tomlinson_/status/323766489696043008</t>
  </si>
  <si>
    <t>Adam Swansen</t>
  </si>
  <si>
    <t>Good luck Boston runners today #bostonmarathon #oneday http://topsy.com/trackback?url=http%3A//twitter.com/coachswansen/status/323766496050421762</t>
  </si>
  <si>
    <t>midnight memories</t>
  </si>
  <si>
    <t>RT @Real_Liam_Payne: Hellooooo 1D World is goinggggggg to Boston! Opens this weekend!!!!! #1DWorldBoston http://topsy.com/trackback?url=http%3A//twitter.com/xmyguys/status/323766497182900225</t>
  </si>
  <si>
    <t>Christina Crapanzano</t>
  </si>
  <si>
    <t>Blow a kiss to the solo cup runners &amp;amp; cheer loud at the up-hill walkers for me, Boston. #BostonMaraton #MarathonMonday #MoreFunThanChristmas http://topsy.com/trackback?url=http%3A//twitter.com/chriscrapanzano/status/323766506003517440</t>
  </si>
  <si>
    <t>Shaun Baxter</t>
  </si>
  <si>
    <t>@charissaj1s I was doing it Boston style haha internationally from London. http://topsy.com/trackback?url=http%3A//twitter.com/dj_baxter/status/323766514190782464</t>
  </si>
  <si>
    <t>RT @dens: Gonna try out UberCheckin (@VisualCandyApp) today to auto-checkin at every mile of Boston Marathon. Giddy up!  https://t.co/7l ... http://topsy.com/trackback?url=http%3A//twitter.com/rocketingmedia/status/323766513427419136</t>
  </si>
  <si>
    <t>Matthew Fortin</t>
  </si>
  <si>
    <t>@maxyboy_18 the one from Boston pizza noooo! http://topsy.com/trackback?url=http%3A//twitter.com/mattyforts21/status/323766527121842176</t>
  </si>
  <si>
    <t>Your couch. RT @RightInRI: Best Spots To Watch The Boston Marathon http://t.co/RkxYithhF8 http://topsy.com/trackback?url=http%3A//twitter.com/plaverty24/status/323766541080465408</t>
  </si>
  <si>
    <t>RT @RedSox: Happy Marathon Monday! Good luck to all the runners of today's #BostonMarathon. 1st pitch @ Fenway 11:05am. Great sports day ... http://topsy.com/trackback?url=http%3A//twitter.com/capecodgurl/status/323766564350484481</t>
  </si>
  <si>
    <t>Gabrielle Leyden</t>
  </si>
  <si>
    <t>Good luck to everyone running the Boston Marathon today, especially my dad! Run fast!!! http://topsy.com/trackback?url=http%3A//twitter.com/gabrielleleyden/status/323766567085150208</t>
  </si>
  <si>
    <t>Haley Kirse</t>
  </si>
  <si>
    <t>s/o to my mom for running the Boston Marathon today, her 5th marathon ever http://topsy.com/trackback?url=http%3A//twitter.com/haleyyann12/status/323766573280141312</t>
  </si>
  <si>
    <t>Susan Spencer</t>
  </si>
  <si>
    <t>Good luck today at the Boston Marathon! Fitness apps get users moving, improving -  http://t.co/UDYVI8gqAW http://topsy.com/trackback?url=http%3A//twitter.com/susanspencertg/status/323766577214394369</t>
  </si>
  <si>
    <t>RT @WeednWhiteRum6L: @1BestEver @Milah_J Boston jus that small huh lmao http://topsy.com/trackback?url=http%3A//twitter.com/1bestever/status/323766575570235392</t>
  </si>
  <si>
    <t>Aimee Caplen</t>
  </si>
  <si>
    <t>Happy Marathon Monday Boston! May the odds be ever in your favor including the Kenyans :) #domination #BostonMarathon #boston2013 #lastone http://topsy.com/trackback?url=http%3A//twitter.com/acaplen/status/323766579303174144</t>
  </si>
  <si>
    <t>Marjorie Yano</t>
  </si>
  <si>
    <t>welcome to athletes village in hopkinton.... 26.2 miles to boston... it all starts here! #bostonmarathon http://t.co/EoZVJDmvxx http://topsy.com/trackback?url=http%3A//twitter.com/mjyano/status/323766581094129664</t>
  </si>
  <si>
    <t>Houston Blackwell</t>
  </si>
  <si>
    <t>@DAVIDprice14 welcome to #PatriotsDay in Boston! http://topsy.com/trackback?url=http%3A//twitter.com/hwb925/status/323766597607096321</t>
  </si>
  <si>
    <t>Good morning loves! Back to Boston I go! http://topsy.com/trackback?url=http%3A//twitter.com/kymberlijoye/status/323766601587499008</t>
  </si>
  <si>
    <t>Today's Boston Marathon TV and Internet info. Good luck runners!... http://t.co/zV5bqmB6aF http://topsy.com/trackback?url=http%3A//twitter.com/marathontours/status/323766600429879296</t>
  </si>
  <si>
    <t>deb munn</t>
  </si>
  <si>
    <t>I'm at http://t.co/TeWA5zRo3o - @gazelle_com (Boston, MA) http://t.co/TQlpIAnUVO http://topsy.com/trackback?url=http%3A//twitter.com/deb_munn/status/323766619362955264</t>
  </si>
  <si>
    <t>Manziel Airlines</t>
  </si>
  <si>
    <t>“@CuriousBorden: If your in Boston and your not wasted yet then #yousuck” Yeah Donkey! Turnt up! #Donkey! http://topsy.com/trackback?url=http%3A//twitter.com/quatskitchen/status/323766625406943233</t>
  </si>
  <si>
    <t>SMA Midden Nederland</t>
  </si>
  <si>
    <t>RT @wbznewsradio: Perfect weather in Hopkinton for the start of the 117th Boston Marathon. http://t.co/rWGtvccnWQ - @MarkKWBZ http://topsy.com/trackback?url=http%3A//twitter.com/smamnl/status/323766635527815168</t>
  </si>
  <si>
    <t>Nancy K. Kaufman</t>
  </si>
  <si>
    <t>RT @RedSox: Happy Marathon Monday! Good luck to all the runners of today's #BostonMarathon. 1st pitch @ Fenway 11:05am. Great sports day ... http://topsy.com/trackback?url=http%3A//twitter.com/ncjwceo/status/323766637834682368</t>
  </si>
  <si>
    <t>Jennifer Gallant</t>
  </si>
  <si>
    <t>Boston marathon today and lets cheer on @joeymcintyre #RunJoeyRun you will do great!!!! http://t.co/C6rcP2Qioe http://topsy.com/trackback?url=http%3A//twitter.com/jenniferlynne26/status/323766640938450944</t>
  </si>
  <si>
    <t>Heading to Boston to cover local runners in the 117th Boston Marathon for the ninth straight year. http://topsy.com/trackback?url=http%3A//twitter.com/johndoyle603/status/323766643509575682</t>
  </si>
  <si>
    <t>James Desjardins</t>
  </si>
  <si>
    <t>Coffee for ride to Boston (at @DunkinDonuts) http://t.co/Ec2i99cOWg http://topsy.com/trackback?url=http%3A//twitter.com/jamesd1975/status/323766646307160066</t>
  </si>
  <si>
    <t>At our morning training for medical sweep team for Boston Marathon!  With @BillFisha http://topsy.com/trackback?url=http%3A//twitter.com/sheridan1973/status/323766647334793216</t>
  </si>
  <si>
    <t>Fleet Feet BR</t>
  </si>
  <si>
    <t>Good Luck Boston Runners!  All the Louisiana Runners and many, many more! http://topsy.com/trackback?url=http%3A//twitter.com/fleetfeet_br/status/323766666330796032</t>
  </si>
  <si>
    <t>Stacy Millett</t>
  </si>
  <si>
    <t>Good luck Shirley Smith!! She's running the Boston Marathon!! Shirley is the one that helped me with this site,... http://t.co/b84muTW1cm http://topsy.com/trackback?url=http%3A//twitter.com/stacymillett/status/323766667521978369</t>
  </si>
  <si>
    <t>LafayetteResortWells</t>
  </si>
  <si>
    <t>Patriot's Day (or Patriots' Day) commemorates the battles of Lexington and Concord, which were fought near Boston in 1775. http://topsy.com/trackback?url=http%3A//twitter.com/lafayetteresort/status/323766670730616833</t>
  </si>
  <si>
    <t>Ninel</t>
  </si>
  <si>
    <t>my tiniest friend @moddmb is running the boston marathon for the second time to benefit the mgh cystic fibrosis clinic. #bamf #measurethighs http://topsy.com/trackback?url=http%3A//twitter.com/lufflg/status/323766677659582464</t>
  </si>
  <si>
    <t>fucha kid</t>
  </si>
  <si>
    <t>Just lock in to the sweet morning drive with @BigBobby_G on choice fm boston #leanback on rotation http://topsy.com/trackback?url=http%3A//twitter.com/fuchakid/status/323766674195091456</t>
  </si>
  <si>
    <t>RT @normiebob: @Buster_ESPN can a US Soldier running his 4th Boston Marathon get a RT? :-) http://topsy.com/trackback?url=http%3A//twitter.com/keon2214/status/323766674975248384</t>
  </si>
  <si>
    <t>RT @EmilyWCVB: Good luck to all the runners today! And go, Shalane! -- Flanagan best US hope in Boston Marathon in years http://t.co/mWm ... http://topsy.com/trackback?url=http%3A//twitter.com/wcvb/status/323766674618724354</t>
  </si>
  <si>
    <t>Gisela</t>
  </si>
  <si>
    <t>Boston Marathon today. Wishing all the runners a safe journey to the finish line...wishing i could cheer you on in person. #Goodluckfriends http://topsy.com/trackback?url=http%3A//twitter.com/giselapedals/status/323766680549482497</t>
  </si>
  <si>
    <t>flaxya</t>
  </si>
  <si>
    <t>Justin Peters Amazing Save Against Boston 4/13/13 http://t.co/AJwdy4RJbp http://topsy.com/trackback?url=http%3A//twitter.com/flaxya1/status/323766679479939073</t>
  </si>
  <si>
    <t>#Chestercat almost ready to run the Boston Marathon. Just needs 5 more minutes... #zzz #cat http://t.co/BQmzSy5I72 http://topsy.com/trackback?url=http%3A//twitter.com/madeinlowell/status/323766685846884353</t>
  </si>
  <si>
    <t>Lisabeth Almeida</t>
  </si>
  <si>
    <t>RT @RedSox: Happy Marathon Monday! Good luck to all the runners of today's #BostonMarathon. 1st pitch @ Fenway 11:05am. Great sports day ... http://topsy.com/trackback?url=http%3A//twitter.com/sweetpea12309/status/323766699876839424</t>
  </si>
  <si>
    <t>Watch Tampa Bay Rays v Boston Red Sox Live April 14, 2013 http://t.co/1kPZnIRvyk http://topsy.com/trackback?url=http%3A//twitter.com/koxtiiaz/status/323766700883468289</t>
  </si>
  <si>
    <t>RT @EmilyWCVB: Good luck to all the runners today! And go, Shalane! -- Flanagan best US hope in Boston Marathon in years http://t.co/mWm ... http://topsy.com/trackback?url=http%3A//twitter.com/mai90thm/status/323766701932044288</t>
  </si>
  <si>
    <t>Marilyn Robertson</t>
  </si>
  <si>
    <t>Good luck to all Boston Marathon Runners! http://t.co/3FR05DcsiI http://topsy.com/trackback?url=http%3A//twitter.com/jack_and_mary/status/323766705048416257</t>
  </si>
  <si>
    <t>RT @bostonmarathon: Dawn on Patriots' Day in Boston and the 117th edition of the world's oldest and most prestigious annual marathon.... ... http://topsy.com/trackback?url=http%3A//twitter.com/theoryofadam/status/323766704469577728</t>
  </si>
  <si>
    <t>Brenda Wasserman</t>
  </si>
  <si>
    <t>RT @alexflint: Boston marathon day is like the Oscars for runners, but more short shorts and nipple chafing. Good luck runners! http://topsy.com/trackback?url=http%3A//twitter.com/westcoastwass/status/323766709821505536</t>
  </si>
  <si>
    <t>Stephanie Choiniere</t>
  </si>
  <si>
    <t>Kinda wishing I was in Boston again this year. #marathonmonday #redsox http://topsy.com/trackback?url=http%3A//twitter.com/sachoiniere9/status/323766713688678402</t>
  </si>
  <si>
    <t>RT @YouCanPlayTeam: Folks in Boston can head over to @towneboston this afternoon to support #YouCanPlay and @BurkieYCP's marathon run! $ ... http://topsy.com/trackback?url=http%3A//twitter.com/_boo_radley/status/323766723612385281</t>
  </si>
  <si>
    <t>Grace Josselyn</t>
  </si>
  <si>
    <t>Wishing I was in Boston today...  Happy Patriot's Day , and good luck Marathoner's!! http://topsy.com/trackback?url=http%3A//twitter.com/graciejos/status/323766731296354304</t>
  </si>
  <si>
    <t>Christine Holman</t>
  </si>
  <si>
    <t>RT @RedSox: Happy Marathon Monday! Good luck to all the runners of today's #BostonMarathon. 1st pitch @ Fenway 11:05am. Great sports day ... http://topsy.com/trackback?url=http%3A//twitter.com/christineholman/status/323766733179592704</t>
  </si>
  <si>
    <t>Boston Marathon 2013: American Men Won't End 3-Decade Drought at Famous Race http://t.co/ytv2dW7tax http://topsy.com/trackback?url=http%3A//bleacherreport.com/articles/1604144-boston-marathon-2013-american-men-wont-end-3-decade-drought-at-famous-race</t>
  </si>
  <si>
    <t>Boston Marathon 2013: American Men Won't End 3-Decade Drought at Famous Race http://t.co/cNA75tBJNi http://topsy.com/trackback?url=http%3A//twitter.com/nhasir_justpbs/status/323766736174342146</t>
  </si>
  <si>
    <t>peterwong596</t>
  </si>
  <si>
    <t>Conscires Agile Practices Presents Certified ScrumMaster Training By Heitor Roriz Filho in Boston, MA May 13-14,... http://t.co/UgXjtlLPnJ http://topsy.com/trackback?url=http%3A//twitter.com/peterwong596/status/323766732940513282</t>
  </si>
  <si>
    <t>Project Giving KIDS</t>
  </si>
  <si>
    <t>In greater Boston &amp;amp; looking for some #EarthDay fun for the kids? @zoonewengland having a Party for the Planet, 4/21. http://t.co/jQMV5MDcCl http://topsy.com/trackback?url=http%3A//twitter.com/givingkids/status/323766747310194689</t>
  </si>
  <si>
    <t>Zoo New England</t>
  </si>
  <si>
    <t>RT @GivingKIDS: In greater Boston &amp;amp; looking for some #EarthDay fun for the kids? @zoonewengland having a Party for the Planet, 4/21. ... http://topsy.com/trackback?url=http%3A//twitter.com/givingkids/status/323766747310194689</t>
  </si>
  <si>
    <t>Hannah Josephson</t>
  </si>
  <si>
    <t>RT @RedSox: Happy Marathon Monday! Good luck to all the runners of today's #BostonMarathon. 1st pitch @ Fenway 11:05am. Great sports day ... http://topsy.com/trackback?url=http%3A//twitter.com/hannahjosephson/status/323766752259493889</t>
  </si>
  <si>
    <t>kaitlyn kilkenny</t>
  </si>
  <si>
    <t>RT @bostonmarathon: Dawn on Patriots' Day in Boston and the 117th edition of the world's oldest and most prestigious annual marathon.... ... http://topsy.com/trackback?url=http%3A//twitter.com/kaitlynkilkenny/status/323766756713828352</t>
  </si>
  <si>
    <t>Emiko Escovilla</t>
  </si>
  <si>
    <t>Isang tulog na lang at Boston na! For now hmm. Thinking of where to go or what to do. http://topsy.com/trackback?url=http%3A//twitter.com/emiko19/status/323766761826705409</t>
  </si>
  <si>
    <t>Rick and Dick Hoyt ready to go.  About to start their 31st Boston Marathon.#wbz http://topsy.com/trackback?url=http%3A//twitter.com/markkwbz/status/323766765786116097</t>
  </si>
  <si>
    <t>RT @RedSox: Happy Marathon Monday! Good luck to all the runners of today's #BostonMarathon. 1st pitch @ Fenway 11:05am. Great sports day ... http://topsy.com/trackback?url=http%3A//twitter.com/leftofleftma/status/323766763114344449</t>
  </si>
  <si>
    <t>Chase Infinite</t>
  </si>
  <si>
    <t>@SMACKELI how did the Boston Marathon go for you ? http://topsy.com/trackback?url=http%3A//twitter.com/chase_infinite/status/323766766046175232</t>
  </si>
  <si>
    <t>Stu Mills</t>
  </si>
  <si>
    <t>@SunGarrioch You filing on Ottawa runners in the Boston Marathon before you head to the game today, Bruce? http://topsy.com/trackback?url=http%3A//twitter.com/stumillscbc/status/323766781854511104</t>
  </si>
  <si>
    <t>ذواْلحيشم ذايبودّين</t>
  </si>
  <si>
    <t>@ungkynatt haaa bolehlah kita. Boston ni internet laju. http://topsy.com/trackback?url=http%3A//twitter.com/zlhsym/status/323766791589474304</t>
  </si>
  <si>
    <t>✨Elsie✨</t>
  </si>
  <si>
    <t>Boston for the day ! 😊 http://topsy.com/trackback?url=http%3A//twitter.com/ekwbelievethat/status/323766799546060800</t>
  </si>
  <si>
    <t>good luck to everyone running boston today! http://topsy.com/trackback?url=http%3A//twitter.com/nickrsantoro/status/323766803702636544</t>
  </si>
  <si>
    <t>RT @EmilyWCVB: Good luck to all the runners today! And go, Shalane! -- Flanagan best US hope in Boston Marathon in years http://t.co/mWm ... http://topsy.com/trackback?url=http%3A//twitter.com/mai95thm/status/323766800951160832</t>
  </si>
  <si>
    <t>RT @d9monti: Ben Beach, 63, from Bethesda, MD, hopes to finish his 46th consecutive Boston Marathon today, the most by any runner in his ... http://topsy.com/trackback?url=http%3A//twitter.com/coachmikeypma/status/323766807557193728</t>
  </si>
  <si>
    <t>kellyespitia</t>
  </si>
  <si>
    <t>Good luck to @IrishEyes1982 who's running the Boston Marathon today!! http://topsy.com/trackback?url=http%3A//twitter.com/curvyfitgirl/status/323766824627994625</t>
  </si>
  <si>
    <t>Keely</t>
  </si>
  <si>
    <t>@Listerrrrr WHAT TIME DOES THE FISH AND CHIP SHOP IN BOSTON SHUT? And what time will it open tonight? http://topsy.com/trackback?url=http%3A//twitter.com/keemckay/status/323766827576594432</t>
  </si>
  <si>
    <t>Eric Olsen</t>
  </si>
  <si>
    <t>@cc660 hope for a beatdown in Boston .. Lets go Knicks !!! http://topsy.com/trackback?url=http%3A//twitter.com/olseneohpd04/status/323766828524515330</t>
  </si>
  <si>
    <t>Sandie Gauthier</t>
  </si>
  <si>
    <t>RT @YouCanPlayTeam: Folks in Boston can head over to @towneboston this afternoon to support #YouCanPlay and @BurkieYCP's marathon run! $ ... http://topsy.com/trackback?url=http%3A//twitter.com/sandiegee/status/323766835566739456</t>
  </si>
  <si>
    <t>Good luck to all my peeps running in Boston today! #threekamigos http://topsy.com/trackback?url=http%3A//twitter.com/kathygc/status/323766846006386689</t>
  </si>
  <si>
    <t>Sending speedy vibes to my friends in Boston! @tstonerunnermom  @neonrunnerkat @LavenderParking @paceofme @Runninghood1 @organicrunmom http://topsy.com/trackback?url=http%3A//twitter.com/mommyrunfaster/status/323766849894506497</t>
  </si>
  <si>
    <t>Jason P. Clay</t>
  </si>
  <si>
    <t>So glad I'm not working on Marathon Monday in Boston anymore! http://topsy.com/trackback?url=http%3A//twitter.com/therealjclay/status/323766855456153601</t>
  </si>
  <si>
    <t>RT @RUNwJESS: Since it's all about Boston today, we gotta speak the proper language, right?! http://t.co/slfWMcoFhn http://topsy.com/trackback?url=http%3A//twitter.com/stabilicers/status/323766854457909249</t>
  </si>
  <si>
    <t>Finish line preps. 117th BosTon Marathon.  Chilly right now. Good for the runners. #wbz http://t.co/NDtcJy6KfB http://topsy.com/trackback?url=http%3A//twitter.com/kentucci/status/323766867586072577</t>
  </si>
  <si>
    <t>Light Reading Jobs</t>
  </si>
  <si>
    <t>#jobs Mobile Embedded Solutions Consultants at Request Technology-Stephanie Baker (Boston, MA) http://t.co/drbiTP8Wcu http://topsy.com/trackback?url=http%3A//twitter.com/lr_telecom_jobs/status/323766869574156288</t>
  </si>
  <si>
    <t>Johnny Mason</t>
  </si>
  <si>
    <t>Wishing good luck to my old pal Kate as she runs her first Boston Marathon today! http://topsy.com/trackback?url=http%3A//twitter.com/johnnymason/status/323766867363786752</t>
  </si>
  <si>
    <t>BlL.ueRicardo</t>
  </si>
  <si>
    <t>@jamieosman Boston Square is excellent http://topsy.com/trackback?url=http%3A//twitter.com/bluericardo/status/323766884304576512</t>
  </si>
  <si>
    <t>Jeff Gallagher</t>
  </si>
  <si>
    <t>RT @bostonmarathon: Dawn on Patriots' Day in Boston and the 117th edition of the world's oldest and most prestigious annual marathon.... ... http://topsy.com/trackback?url=http%3A//twitter.com/revjmg22/status/323766898644881408</t>
  </si>
  <si>
    <t>McNulty Irish Dancer</t>
  </si>
  <si>
    <t>Good luck to McNulty dancers- Meghan's and Kristen's older sister, Sara, as she runs her 2nd marathon today- BOSTON! http://topsy.com/trackback?url=http%3A//twitter.com/mcnultydancers/status/323766901371195392</t>
  </si>
  <si>
    <t>Daniel Wroclawski</t>
  </si>
  <si>
    <t>RT @dens: Gonna try out UberCheckin (@VisualCandyApp) today to auto-checkin at every mile of Boston Marathon. Giddy up!  https://t.co/7l ... http://topsy.com/trackback?url=http%3A//twitter.com/danwroc/status/323766905330597889</t>
  </si>
  <si>
    <t>“@QuatsKitchen: “@CuriousBorden: If your in Boston and your not wasted yet then #yousuck” Yeah Donkey! Turnt up! #Donkey!” Donkey! Donkey! http://topsy.com/trackback?url=http%3A//twitter.com/gilletteissharp/status/323766916680400896</t>
  </si>
  <si>
    <t>Today's timeline is "running" and "watching the "runners run. It is a holiday of fun in Boston n New England. All day long runners run long. http://topsy.com/trackback?url=http%3A//twitter.com/astartej/status/323766920765648896</t>
  </si>
  <si>
    <t>Lisa W</t>
  </si>
  <si>
    <t>@thefatmat I've seen NKOTB twice. Us re nothing wrong with 99% content. Also they're from Boston. #sohat http://topsy.com/trackback?url=http%3A//twitter.com/msbehavior/status/323766928541880321</t>
  </si>
  <si>
    <t>Ben Bloom</t>
  </si>
  <si>
    <t>RT @dens: Gonna try out UberCheckin (@VisualCandyApp) today to auto-checkin at every mile of Boston Marathon. Giddy up!  https://t.co/7l ... http://topsy.com/trackback?url=http%3A//twitter.com/bsbnyc/status/323766938515939330</t>
  </si>
  <si>
    <t>Benito Awkwardiannah</t>
  </si>
  <si>
    <t>boston model 18 pencil sharpener gear http://t.co/YbqzIOaBTM http://topsy.com/trackback?url=http%3A//twitter.com/benitoawkwardia/status/323766938176200704</t>
  </si>
  <si>
    <t>~Georgia Rose~</t>
  </si>
  <si>
    <t>RT @Real_Liam_Payne: Hellooooo 1D World is goinggggggg to Boston! Opens this weekend!!!!! #1DWorldBoston http://topsy.com/trackback?url=http%3A//twitter.com/just_some_girl3/status/323766946111827968</t>
  </si>
  <si>
    <t>Buchholz lanza una joya y Boston gana http://t.co/UrmxOzpOll vía @Beisbol007 http://topsy.com/trackback?url=http%3A//twitter.com/beisbollearn/status/323766944027271168</t>
  </si>
  <si>
    <t>Chelsa Crowley</t>
  </si>
  <si>
    <t>Incredibly inspirational men, Dick &amp;amp; Rick Hoyt are running their 31st Boston Marathon today: http://t.co/NIetEwZUkA  #RunFor http://topsy.com/trackback?url=http%3A//twitter.com/chelsa/status/323766953925812228</t>
  </si>
  <si>
    <t>Okidawu</t>
  </si>
  <si>
    <t>Should be up in Boston for Marathon Monday http://topsy.com/trackback?url=http%3A//twitter.com/mattoliveira21/status/323766980035354625</t>
  </si>
  <si>
    <t>gingers killin it at the Boston Marathon @mwhunt618 http://t.co/E1nYgyPDV9 http://topsy.com/trackback?url=http%3A//twitter.com/katiemac_34/status/323766975492935680</t>
  </si>
  <si>
    <t>Bonne chance aux coureurs québécois qui participent aujourd'hui au prestigieux marathon de Boston. J'en garde de beaux souvenirs #2011 #2012 http://topsy.com/trackback?url=http%3A//twitter.com/felixseguinrds/status/323766990294622208</t>
  </si>
  <si>
    <t>Ian Grubman</t>
  </si>
  <si>
    <t>Wish I were up in Framingham and Boston today to cheer on @erickaye as he takes down another #BostonMarathon. Go get 'em, cuz. http://topsy.com/trackback?url=http%3A//twitter.com/irgrubsy/status/323766989447372800</t>
  </si>
  <si>
    <t>Toutsurlehockey.com</t>
  </si>
  <si>
    <t>RT @FelixSeguinRDS: Bonne chance aux coureurs québécois qui participent aujourd'hui au prestigieux marathon de Boston. J'en garde de bea ... http://topsy.com/trackback?url=http%3A//twitter.com/felixseguinrds/status/323766990294622208</t>
  </si>
  <si>
    <t>Tony Petruzzello</t>
  </si>
  <si>
    <t>RT @clindyrun: Beautiful Marathon Monday in Boston.  Good luck runners!  #findyourstrong #BostonMarathon http://topsy.com/trackback?url=http%3A//twitter.com/tprun26pt2/status/323766996128903168</t>
  </si>
  <si>
    <t>mike virostko</t>
  </si>
  <si>
    <t>I should have jus hit Boston for the marathon http://topsy.com/trackback?url=http%3A//twitter.com/virostkodash/status/323766996795785216</t>
  </si>
  <si>
    <t>Adam McQuaids Hair</t>
  </si>
  <si>
    <t>how does this make sense: the #RedSox play their game at 11am today, while the Boston Marathon is going on. http://topsy.com/trackback?url=http%3A//twitter.com/adammcquaidshai/status/323766998846824448</t>
  </si>
  <si>
    <t>RT @AdamMcQuaidsHai: how does this make sense: the #RedSox play their game at 11am today, while the Boston Marathon is going on. http://topsy.com/trackback?url=http%3A//twitter.com/adammcquaidshai/status/323766998846824448</t>
  </si>
  <si>
    <t>Best of luck to everyone running the Boston Marathon. I am in awe of you! #bostonmarathon #running http://topsy.com/trackback?url=http%3A//twitter.com/momielee/status/323767011895291905</t>
  </si>
  <si>
    <t>Joy Connery</t>
  </si>
  <si>
    <t>Good luck Boston Marathoners! #bostonmarathon #patriotsday http://topsy.com/trackback?url=http%3A//twitter.com/joyconnery/status/323767019986104320</t>
  </si>
  <si>
    <t>iKRISS DARLIN'</t>
  </si>
  <si>
    <t>Did our Mp win the boston marathon @evelynwatta @MikeOkinyi http://topsy.com/trackback?url=http%3A//twitter.com/krissdarlin/status/323767018279038976</t>
  </si>
  <si>
    <t>Zach Ramsay</t>
  </si>
  <si>
    <t>RT @normiebob: @Buster_ESPN can a US Soldier running his 4th Boston Marathon get a RT? :-) http://topsy.com/trackback?url=http%3A//twitter.com/zramsay/status/323767018929147904</t>
  </si>
  <si>
    <t>Alexander Nguyen</t>
  </si>
  <si>
    <t>Today's morning motivation brought to you by Boston marathoners. Crush the race today @britishpat @MsKristiana ! http://topsy.com/trackback?url=http%3A//twitter.com/alnguyen4/status/323767022108409856</t>
  </si>
  <si>
    <t>@MDiPasquale1999 Thanks for The follow Michelle BOSTON #1 http://topsy.com/trackback?url=http%3A//twitter.com/chrisjoyce68/status/323767038088736768</t>
  </si>
  <si>
    <t>Sarah Brucker</t>
  </si>
  <si>
    <t>@nashattack @a_allan Is it in Boston? http://topsy.com/trackback?url=http%3A//twitter.com/bruckerbeauty/status/323767038273277952</t>
  </si>
  <si>
    <t>Running Brook</t>
  </si>
  <si>
    <t>Good luck to Boston Marathon runners! http://t.co/NU70ljk2DQ http://topsy.com/trackback?url=http%3A//twitter.com/runningbrook1/status/323767040290742273</t>
  </si>
  <si>
    <t>Schlonzi</t>
  </si>
  <si>
    <t>Die Katz' hat mir übelst die Boston mit Regensiff eingesaut. Hab das Ding jetzt woanders hin gestellt.</t>
  </si>
  <si>
    <t>Westwood Patch</t>
  </si>
  <si>
    <t>2013 Boston Marathon Live Gallery http://t.co/8F1Y4nyCeG http://topsy.com/trackback?url=http%3A//twitter.com/westwoodpatch/status/323767049912459264</t>
  </si>
  <si>
    <t>2013 Boston Marathon Live Gallery http://t.co/Bu7d4ualme http://topsy.com/trackback?url=http%3A//twitter.com/westwoodpatch/status/323767050390609920</t>
  </si>
  <si>
    <t>boston pencil model 41 gear http://t.co/SZW6nrNvlN http://topsy.com/trackback?url=http%3A//twitter.com/benitoawkwardia/status/323767051208515585</t>
  </si>
  <si>
    <t>Tracie Rogers</t>
  </si>
  <si>
    <t>RT @nyrrmaryruns: “@ShalaneFlanagan: Feeling very alive in this moment” Here's 2 that feeling for Shalane &amp;amp; all Boston marathoners!  ... http://topsy.com/trackback?url=http%3A//twitter.com/traciejune/status/323767053402124288</t>
  </si>
  <si>
    <t>Mom Corps Boston</t>
  </si>
  <si>
    <t>Hands-on Digital Account Management in Boston, MA http://t.co/3NrKDJRdxw #job http://topsy.com/trackback?url=http%3A//twitter.com/momcorpsboston/status/323767058405933056</t>
  </si>
  <si>
    <t>best of luck to all my friends running Boston this morning! http://topsy.com/trackback?url=http%3A//twitter.com/huck1eberry/status/323767059043479552</t>
  </si>
  <si>
    <t>BigRiverRaceMgmt</t>
  </si>
  <si>
    <t>Boston Marathon kicks off this morning.  You can find viewing information here:... http://t.co/dswFmMc9ff http://topsy.com/trackback?url=http%3A//twitter.com/bigriverracing/status/323767059001528320</t>
  </si>
  <si>
    <t>SDI</t>
  </si>
  <si>
    <t>Good luck to any of our North American followers taking part in the Boston Marathon today! #marathondbc http://topsy.com/trackback?url=http%3A//twitter.com/scotdevint/status/323767076172988416</t>
  </si>
  <si>
    <t>Chris Capeau™</t>
  </si>
  <si>
    <t>Boston bound. Marathon Monday https://t.co/rxu0bzaIqy http://topsy.com/trackback?url=http%3A//twitter.com/chris_capeau/status/323767078207242244</t>
  </si>
  <si>
    <t>Kelly Carello</t>
  </si>
  <si>
    <t>Good luck to all those running in today's Boston Marathon! http://topsy.com/trackback?url=http%3A//twitter.com/kelly_carello/status/323767076537913344</t>
  </si>
  <si>
    <t>Liz Montaquila</t>
  </si>
  <si>
    <t>Thankfully, Boston Marathon runners aren't battling 90+ degree temps again this year. Best of luck to all! #BostonMarathon http://topsy.com/trackback?url=http%3A//twitter.com/lizmontaquila/status/323767094149783555</t>
  </si>
  <si>
    <t>Rhi Johns</t>
  </si>
  <si>
    <t>Class will severely interfere with my ability to watch the Boston Marathon.  Uncool. http://topsy.com/trackback?url=http%3A//twitter.com/rhijohns/status/323767097320677376</t>
  </si>
  <si>
    <t>William J. Dowd</t>
  </si>
  <si>
    <t>RT @EmilyWCVB: Good luck to all the runners today! And go, Shalane! -- Flanagan best US hope in Boston Marathon in years http://t.co/mWm ... http://topsy.com/trackback?url=http%3A//twitter.com/wjd_mhdreporter/status/323767106598477824</t>
  </si>
  <si>
    <t>Matt Nash</t>
  </si>
  <si>
    <t>Today is one of those special days a Boston College student will voluntarily wake up before 8 AM. http://topsy.com/trackback?url=http%3A//twitter.com/hsanttam/status/323767116450910208</t>
  </si>
  <si>
    <t>Boston clubs I bet. The drinks and music sucks out here http://topsy.com/trackback?url=http%3A//twitter.com/reedobrown/status/323767118845841408</t>
  </si>
  <si>
    <t>Liz Waterman</t>
  </si>
  <si>
    <t>@hahahalyssa I think it might've gotten like half a star from the Boston Globe http://topsy.com/trackback?url=http%3A//twitter.com/liz_waterman/status/323767119428870146</t>
  </si>
  <si>
    <t>Onalenna Rebaone</t>
  </si>
  <si>
    <t>@Tsholo_Mams Anti-Boston Legal http://topsy.com/trackback?url=http%3A//twitter.com/eazeyo/status/323767119890239489</t>
  </si>
  <si>
    <t>RT @RedSox: Happy Marathon Monday! Good luck to all the runners of today's #BostonMarathon. 1st pitch @ Fenway 11:05am. Great sports day ... http://topsy.com/trackback?url=http%3A//twitter.com/francenzo/status/323767137841844224</t>
  </si>
  <si>
    <t>@HWB925 @davidprice14 gotcha, heard today was the Boston marathon. http://topsy.com/trackback?url=http%3A//twitter.com/tan75/status/323767138055749634</t>
  </si>
  <si>
    <t>Muscle Milk Boston</t>
  </si>
  <si>
    <t>Goodluck to everyone running the Boston Marathon today! You all are inspirational. #run #recover#stretch#smile#you did it! http://topsy.com/trackback?url=http%3A//twitter.com/musclemilkbos/status/323767143583846400</t>
  </si>
  <si>
    <t>RT @RedSox: Happy Marathon Monday! Good luck to all the runners of today's #BostonMarathon. 1st pitch @ Fenway 11:05am. Great sports day ... http://topsy.com/trackback?url=http%3A//twitter.com/houliehoop/status/323767140614295554</t>
  </si>
  <si>
    <t>Brittany May Celata</t>
  </si>
  <si>
    <t>GOOD LUCK to everyone running the #BostonMarathon today!! The weather is perfect and so is Boston! Smile, breathe and enjoy! http://topsy.com/trackback?url=http%3A//twitter.com/energizerbitty/status/323767149116133376</t>
  </si>
  <si>
    <t>#1 Black Girl</t>
  </si>
  <si>
    <t>Headed to Boston. :) #Pigtails #sunglasses #smile #longday http://t.co/pQtDqtNVgS http://topsy.com/trackback?url=http%3A//twitter.com/samara_74/status/323767152991674368</t>
  </si>
  <si>
    <t>I would do anything to be in Boston for #MarathonMonday today http://topsy.com/trackback?url=http%3A//twitter.com/harmonizing/status/323767152832307202</t>
  </si>
  <si>
    <t>No one in Boston should have to work on Marathon Day http://topsy.com/trackback?url=http%3A//twitter.com/rebeccasullivan/status/323767152555483136</t>
  </si>
  <si>
    <t>Ted Amaral</t>
  </si>
  <si>
    <t>RT @bostonmarathon: Dawn on Patriots' Day in Boston and the 117th edition of the world's oldest and most prestigious annual marathon.... ... http://topsy.com/trackback?url=http%3A//twitter.com/mv_island/status/323767152790364160</t>
  </si>
  <si>
    <t>Tamara Kearney</t>
  </si>
  <si>
    <t>RT @RedSox: Happy Marathon Monday! Good luck to all the runners of today's #BostonMarathon. 1st pitch @ Fenway 11:05am. Great sports day ... http://topsy.com/trackback?url=http%3A//twitter.com/bostontam7/status/323767163162857473</t>
  </si>
  <si>
    <t>foursquareaddict</t>
  </si>
  <si>
    <t>RT @dens: Gonna try out UberCheckin (@VisualCandyApp) today to auto-checkin at every mile of Boston Marathon. Giddy up!  https://t.co/7l ... http://topsy.com/trackback?url=http%3A//twitter.com/4sqaddictinfo/status/323767163733282816</t>
  </si>
  <si>
    <t>Business of the Boston Marathon: A BBJ coverage roundup: It's Marathon Monday. Those who aren't running 26.2 m... http://t.co/n5rU9sG9ey http://topsy.com/trackback?url=http%3A//twitter.com/bostondailynews/status/323767168355426304</t>
  </si>
  <si>
    <t>Business| Business of the Boston Marathon: A BBJ coverage roundup: It's Marathon Monday. Those who aren't runn... http://t.co/8mWCwtvJ1h http://topsy.com/trackback?url=http%3A//twitter.com/bostonmarss/status/323767166350532608</t>
  </si>
  <si>
    <t>Brad Pederson</t>
  </si>
  <si>
    <t>Boston Marathon today. Good luck to those running.  Will be watching from work. http://topsy.com/trackback?url=http%3A//twitter.com/runpederson/status/323767168170852352</t>
  </si>
  <si>
    <t>Alison Cabral</t>
  </si>
  <si>
    <t>#1000PlacesToSeeBeforeYouDie Boston, Massachusetts, U.S.A http://topsy.com/trackback?url=http%3A//twitter.com/cabrala1/status/323767174898532352</t>
  </si>
  <si>
    <t>@Real_Liam_Payne: Hellooooo 1D World is goinggggggg to Boston! Opens this weekend!!!!! #1DWorldBoston Y IS MY FATHER SO INCONSIDERATE?! :( http://topsy.com/trackback?url=http%3A//twitter.com/just_some_girl3/status/323767179050897408</t>
  </si>
  <si>
    <t>So, to everyone not in Mass.: the Boston Marathon is an optional state holiday, called "Marathon Monday." http://topsy.com/trackback?url=http%3A//twitter.com/crc0122/status/323767181965942785</t>
  </si>
  <si>
    <t>Céline Dion - The Power of Love (Live in Boston): http://t.co/AjgByCf513 via @youtube http://topsy.com/trackback?url=http%3A//twitter.com/dovepath/status/323767181999501312</t>
  </si>
  <si>
    <t>@spenbald Recent @mcslimjb piece on Yelp. http://t.co/OHxJscAiat &amp;amp; resulting Boston Chowhound conversation http://t.co/QGXXkYuqhC http://topsy.com/trackback?url=http%3A//twitter.com/bostonzest/status/323767212936683521</t>
  </si>
  <si>
    <t>Good luck to SMC Teacher/Coach, Scott Cichon, as he competes in today's Boston Marathon! http://t.co/4BmpaY1CCh</t>
  </si>
  <si>
    <t>Matthew Bomkamp</t>
  </si>
  <si>
    <t>Hoping @ShalaneFlanagan can get a win for the US today at Boston http://topsy.com/trackback?url=http%3A//twitter.com/matthewbomkamp/status/323767242368114688</t>
  </si>
  <si>
    <t>Boston Tea Ship</t>
  </si>
  <si>
    <t>Best of luck to all of the runners of The Boston Marathon! Huzzah! http://t.co/2JQchrw6cs http://topsy.com/trackback?url=http%3A//twitter.com/bostonteaship/status/323767246839226368</t>
  </si>
  <si>
    <t>Casini</t>
  </si>
  <si>
    <t>RT @bostonteaship: Best of luck to all of the runners of The Boston Marathon! Huzzah! http://t.co/2JQchrw6cs http://topsy.com/trackback?url=http%3A//twitter.com/bostonteaship/status/323767246839226368</t>
  </si>
  <si>
    <t>Heading to boston to get my screws out. Finally.   #brokenjawproblems http://topsy.com/trackback?url=http%3A//twitter.com/jordan_silvia/status/323767268167282688</t>
  </si>
  <si>
    <t>FliClubMusic</t>
  </si>
  <si>
    <t>Knicks looking good !! Boston in 1st round good series..... http://topsy.com/trackback?url=http%3A//twitter.com/fliclubmusic/status/323767267630387201</t>
  </si>
  <si>
    <t>RUBInoff</t>
  </si>
  <si>
    <t>Time to get wasted, Boston. #MarathonMonday http://topsy.com/trackback?url=http%3A//twitter.com/rubiperez/status/323767269706563584</t>
  </si>
  <si>
    <t>jackie shames</t>
  </si>
  <si>
    <t>RT @rubiperez: Time to get wasted, Boston. #MarathonMonday http://topsy.com/trackback?url=http%3A//twitter.com/rubiperez/status/323767269706563584</t>
  </si>
  <si>
    <t>SteriliteCorporation</t>
  </si>
  <si>
    <t>The origin of Boston Marathon's Heartbreak Hill and other fun info to share http://t.co/fwf5VwZWF1 http://topsy.com/trackback?url=http%3A//twitter.com/sterilite_corp/status/323767284998995968</t>
  </si>
  <si>
    <t>RT @RedSox: Happy Marathon Monday! Good luck to all the runners of today's #BostonMarathon. 1st pitch @ Fenway 11:05am. Great sports day ... http://topsy.com/trackback?url=http%3A//twitter.com/kathygc/status/323767298664050688</t>
  </si>
  <si>
    <t>Shippin' off to Boston #marathonmonday http://topsy.com/trackback?url=http%3A//twitter.com/brett_nbutter92/status/323767296667570177</t>
  </si>
  <si>
    <t>David Hughson</t>
  </si>
  <si>
    <t>Sad to be leaving Boston on Marathon Monday. Good luck to all the runners out there today, and have fun! http://t.co/pOW8ovkw3C http://topsy.com/trackback?url=http%3A//twitter.com/davidhughson/status/323767299486130176</t>
  </si>
  <si>
    <t>Cicely</t>
  </si>
  <si>
    <t>RT @RedSox: Happy Marathon Monday! Good luck to all the runners of today's #BostonMarathon. 1st pitch @ Fenway 11:05am. Great sports day ... http://topsy.com/trackback?url=http%3A//twitter.com/cicelyxoxo/status/323767305672749058</t>
  </si>
  <si>
    <t>Shannon Brow</t>
  </si>
  <si>
    <t>Off to Boston for the day with @followthedrake and @Matty8133 for some baseball and the marathon!!!⚾🏃🏃🏃 http://topsy.com/trackback?url=http%3A//twitter.com/sbrow46/status/323767303680454657</t>
  </si>
  <si>
    <t>Good luck at the Boston Marathon J-Mac @JoeyMcIntyre! Love u! #1JMacFan #ProudOfJMac http://topsy.com/trackback?url=http%3A//twitter.com/meganblovesu/status/323767326543601665</t>
  </si>
  <si>
    <t>Knicks vs Boston in the first round of the playoffs....that's going to be good http://topsy.com/trackback?url=http%3A//twitter.com/famoly_aboveall/status/323767327483109377</t>
  </si>
  <si>
    <t>Jeremy Foreshew</t>
  </si>
  <si>
    <t>Good luck! RT @YouCanPlayTeam: Folks in Boston can head over to @towneboston this afternoon to support @BurkieYCP's marathon run! http://topsy.com/trackback?url=http%3A//twitter.com/jeremyforeshew/status/323767338971328512</t>
  </si>
  <si>
    <t>Chris MacKenzie</t>
  </si>
  <si>
    <t>RT @RedSox: Happy Marathon Monday! Good luck to all the runners of today's #BostonMarathon. 1st pitch @ Fenway 11:05am. Great sports day ... http://topsy.com/trackback?url=http%3A//twitter.com/chris_mack23/status/323767346848202753</t>
  </si>
  <si>
    <t>daweather</t>
  </si>
  <si>
    <t>Boston, Massachusetts Weather :: 40F MOSTLY CLOUDY: 40F MOSTLY CLOUDY  #weather #Boston http://topsy.com/trackback?url=http%3A//twitter.com/daweather/status/323767360416780289</t>
  </si>
  <si>
    <t>Tara Lynn</t>
  </si>
  <si>
    <t>Good luck to @WRALkelcey running the Boston Marathon today http://topsy.com/trackback?url=http%3A//twitter.com/tlynnnews/status/323767367563874305</t>
  </si>
  <si>
    <t>Meredith Gray</t>
  </si>
  <si>
    <t>RT @StephanieAbrams: Perfect weather for the 117th Boston Marathon!  Congrats to the runners...I'm so excited for all of you! #CrushIt h ... http://topsy.com/trackback?url=http%3A//twitter.com/meredithanne42/status/323767371347156992</t>
  </si>
  <si>
    <t>Emily Degerstrom</t>
  </si>
  <si>
    <t>Good luck to everyone running the Boston marathon today!!!!! http://topsy.com/trackback?url=http%3A//twitter.com/emilykatheryne/status/323767375193321472</t>
  </si>
  <si>
    <t>Newslocker WorldNews</t>
  </si>
  <si>
    <t>Boston Marathon: Defending champ now holds seat in Kenya's parliament</t>
  </si>
  <si>
    <t>Laura Caputo</t>
  </si>
  <si>
    <t>RT @bostonmarathon: Dawn on Patriots' Day in Boston and the 117th edition of the world's oldest and most prestigious annual marathon.... ... http://topsy.com/trackback?url=http%3A//twitter.com/lalacaputo/status/323767392490643457</t>
  </si>
  <si>
    <t>Moms Gotta Run</t>
  </si>
  <si>
    <t>Jam packed week ahead. Hoping I make it through. For now, Happy Boston Marathon day. #busymomontherun http://topsy.com/trackback?url=http%3A//twitter.com/momsgottarun/status/323767405073555456</t>
  </si>
  <si>
    <t>sonja vidović</t>
  </si>
  <si>
    <t>Goodbye Boston, I'll miss you :( http://topsy.com/trackback?url=http%3A//twitter.com/serbianchickk/status/323767411746676736</t>
  </si>
  <si>
    <t>Nattie Jean</t>
  </si>
  <si>
    <t>Last chance workout before today's weigh-in... (@ Boston Sports Club) http://t.co/5lFCPSTRI2 http://topsy.com/trackback?url=http%3A//twitter.com/nyhoop/status/323767419963318272</t>
  </si>
  <si>
    <t>ps_amzn</t>
  </si>
  <si>
    <t>[Price Save : CONTACT LENS CARE - 83% OFF] Boston Simplus Multi-action Solution, 3.5 Fluid... http://t.co/rOYHwjtSDp http://topsy.com/trackback?url=http%3A//twitter.com/ps_amzn/status/323767417547395072</t>
  </si>
  <si>
    <t>Emknight Shamalan</t>
  </si>
  <si>
    <t>bout to run the Boston marathon brb http://topsy.com/trackback?url=http%3A//twitter.com/alexcivitano/status/323767423289405440</t>
  </si>
  <si>
    <t>Samantha Robertson</t>
  </si>
  <si>
    <t>RT @RedSox: Happy Marathon Monday! Good luck to all the runners of today's #BostonMarathon. 1st pitch @ Fenway 11:05am. Great sports day ... http://topsy.com/trackback?url=http%3A//twitter.com/misssambala/status/323767426938462208</t>
  </si>
  <si>
    <t>Don Ness</t>
  </si>
  <si>
    <t>Cheering on Duluth native Kara Goucher running in Boston this morning.  @karagoucher http://topsy.com/trackback?url=http%3A//twitter.com/ness_duluth/status/323767428821688320</t>
  </si>
  <si>
    <t>Ali Tabak</t>
  </si>
  <si>
    <t>RT @RollingStones: Tickets to see the Stones in Boston &amp;amp; Philly go on sale at 10am ET! Over 1000 $85 tix per show http://t.co/1GVoH5 ... http://topsy.com/trackback?url=http%3A//twitter.com/atabak19/status/323767427039125504</t>
  </si>
  <si>
    <t>Mayor_  Boston Battens Down for Storm http://t.co/47u4dSA6Vv http://topsy.com/trackback?url=http%3A//twitter.com/bostondocs/status/323767444328022016</t>
  </si>
  <si>
    <t>Freeser</t>
  </si>
  <si>
    <t>My Top 3 #lastfm Artists: Boston (149), Michael Brook (36) &amp;amp; Brad Paisley (26) #musicmonday http://t.co/QmNaeDD3GU http://topsy.com/trackback?url=http%3A//twitter.com/freeser/status/323767445716336640</t>
  </si>
  <si>
    <t>Crystal Gauvin</t>
  </si>
  <si>
    <t>As much as I miss the warm weather we had last spring, I'm happy knowing there should be way less IVs needed for runners today in Boston http://topsy.com/trackback?url=http%3A//twitter.com/fun2race/status/323767458706124800</t>
  </si>
  <si>
    <t>Boston here I come 😍 http://topsy.com/trackback?url=http%3A//twitter.com/omgxmichaela/status/323767465001758720</t>
  </si>
  <si>
    <t>Watch Tampa Bay Rays v Boston Red Sox Live April 14, 2013 http://t.co/FCwvV5JE8f http://topsy.com/trackback?url=http%3A//twitter.com/yy9317/status/323767468998942721</t>
  </si>
  <si>
    <t>Best of luck running the Boston Marathon today, Goooooooooo @gluttonousbaker!! http://topsy.com/trackback?url=http%3A//twitter.com/kay819/status/323767476687089664</t>
  </si>
  <si>
    <t>Dano Amuos</t>
  </si>
  <si>
    <t>RT @RollingStones: Tomorrow at 10AM local get your tickets to see the Rolling Stones in Los Angeles, Anaheim, Boston &amp;amp; Philly http:/ ... http://topsy.com/trackback?url=http%3A//twitter.com/amateras88/status/323767475302977536</t>
  </si>
  <si>
    <t>Dr Trot</t>
  </si>
  <si>
    <t>Have a the race of your life today Boston marathoners! @ShalaneFlanagan @karagoucher http://topsy.com/trackback?url=http%3A//twitter.com/dr_trot/status/323767491463639040</t>
  </si>
  <si>
    <t>RT @RedSox: Happy Marathon Monday! Good luck to all the runners of today's #BostonMarathon. 1st pitch @ Fenway 11:05am. Great sports day ... http://topsy.com/trackback?url=http%3A//twitter.com/davetishgordon/status/323767492021481472</t>
  </si>
  <si>
    <t>nαtαℓiα♥</t>
  </si>
  <si>
    <t>Yay 9 more days till Boston :) http://topsy.com/trackback?url=http%3A//twitter.com/nataliaamarzec/status/323767492566724608</t>
  </si>
  <si>
    <t>Attack on Titan</t>
  </si>
  <si>
    <t>My nephew thinks the inside of boston cremes are yogurt http://topsy.com/trackback?url=http%3A//twitter.com/le_blackbreaker/status/323767503157342208</t>
  </si>
  <si>
    <t>Marathon &amp; Beyond</t>
  </si>
  <si>
    <t>@jaredwhagen the Boston Marathon app is at https://t.co/kZthSjkVG1 http://topsy.com/trackback?url=http%3A//twitter.com/marathonbeyond/status/323767501894860800</t>
  </si>
  <si>
    <t>I'm at @BostonLogan International Airport (BOS) (Boston, MA) w/ 87 others http://t.co/vie7BAU4V7 http://topsy.com/trackback?url=http%3A//twitter.com/ichibanbrie84/status/323767506605051904</t>
  </si>
  <si>
    <t>RT @JacobyEllsbury: Welcome @ShalaneFlanagan and @KaraGoucher to Boston and good luck running the #BostonMarathon. http://topsy.com/trackback?url=http%3A//twitter.com/acaplen/status/323767516616863745</t>
  </si>
  <si>
    <t>Ed Lea</t>
  </si>
  <si>
    <t>@typopl Are you running the Boston marathon today? If so, good luck! http://topsy.com/trackback?url=http%3A//twitter.com/edlea/status/323767534618824705</t>
  </si>
  <si>
    <t>Good luck to all of my friends running the Boston Marathon today! http://topsy.com/trackback?url=http%3A//twitter.com/wise_running/status/323767538309795840</t>
  </si>
  <si>
    <t>RT @RollingStones: Tickets to see the Stones in Boston &amp;amp; Philly go on sale at 10am ET! Over 1000 $85 tix per show http://t.co/1GVoH5 ... http://topsy.com/trackback?url=http%3A//twitter.com/amateras88/status/323767543351361536</t>
  </si>
  <si>
    <t>Watch Tampa Bay Rays v Boston Red Sox Live April 14, 2013 http://t.co/9sE9yKAw5A http://topsy.com/trackback?url=http%3A//twitter.com/pondebear708/status/323767553820352513</t>
  </si>
  <si>
    <t>Gleich um 15.30 Uhr deutscher Zeit kann man unter http://t.co/qQCGGqV22J den 2013 Boston Marathon live verfolgen! http://topsy.com/trackback?url=http%3A//twitter.com/laufcast/status/323767551890960387</t>
  </si>
  <si>
    <t>It's marathon Monday, and all I want to do is leave this damn chemistry class and watch the Boston marathon. http://topsy.com/trackback?url=http%3A//twitter.com/alexmonroe10/status/323767557268054018</t>
  </si>
  <si>
    <t>NCIL</t>
  </si>
  <si>
    <t>RT @CDNParalympics: RT @robsnoeklive: The Boston Marathon runs later today as Canadian @JoshCassidy84 tries for back to back wins in the ... http://topsy.com/trackback?url=http%3A//twitter.com/ncil88/status/323767554726326272</t>
  </si>
  <si>
    <t>Cosmic Penguin</t>
  </si>
  <si>
    <t>RT @AstroKarenN: In 2007, @Astro_Suni ran #BostonMarathon on #ISS as I ran in Boston. Good luck today, #runners! @runnersworld http://t. ... http://topsy.com/trackback?url=http%3A//twitter.com/cosmic_penguin/status/323767570341703682</t>
  </si>
  <si>
    <t>Chris Leonardi</t>
  </si>
  <si>
    <t>Off to Boston to watch @CoreyLeonardi  run the Boston Marathon! Good luck broski http://topsy.com/trackback?url=http%3A//twitter.com/chris_leonardi/status/323767569544777729</t>
  </si>
  <si>
    <t>Live streaming Tampa Bay Rays vs Boston Red Sox tv watch http://t.co/yW5N0aOY1S http://topsy.com/trackback?url=http%3A//twitter.com/baokalavposochy/status/323767569725140992</t>
  </si>
  <si>
    <t>Boston Bound! http://topsy.com/trackback?url=http%3A//twitter.com/foxrider812/status/323767568777216001</t>
  </si>
  <si>
    <t>Viia</t>
  </si>
  <si>
    <t>#NYESEL masuk BOSTON -_-!! kaka kelas nya pda GAK JELAS smua sok"an mentang" jdi kka kelas udh GAYA, mnding elo'elo smua PERFECT *eh http://topsy.com/trackback?url=http%3A//twitter.com/zoliviaaulia/status/323767574607306752</t>
  </si>
  <si>
    <t>kaitlin fusco</t>
  </si>
  <si>
    <t>RT @_carrr: HAPPY MARATHON MONDAY!!!! The Christmas of Boston is here 🇺🇸🙏🍻 http://topsy.com/trackback?url=http%3A//twitter.com/kfusccc/status/323767573663584257</t>
  </si>
  <si>
    <t>Good luck to all of the Boston Marathoners. #Beeman http://topsy.com/trackback?url=http%3A//twitter.com/misssambala/status/323767581922189312</t>
  </si>
  <si>
    <t>Rebecca Johnson</t>
  </si>
  <si>
    <t>RT @misssambala: Good luck to all of the Boston Marathoners. #Beeman http://topsy.com/trackback?url=http%3A//twitter.com/misssambala/status/323767581922189312</t>
  </si>
  <si>
    <t>The Great Ginnsby</t>
  </si>
  <si>
    <t>last week in Boston, taking a little jog/yog #bostonmarathon #wishmeluck http://topsy.com/trackback?url=http%3A//twitter.com/ginny_the_pooh/status/323767590650531841</t>
  </si>
  <si>
    <t>La Boston story de la semaine sera une Massachusetts story. Aujourd'hui, c'est ferié, c'est Patriot's Day. http://topsy.com/trackback?url=http%3A//twitter.com/sous_la_blouse/status/323767592055623681</t>
  </si>
  <si>
    <t>I'm at Terminal C - @BostonLogan International Airport (BOS) (Boston, MA) w/ 7 others http://t.co/bPoL3xg3Pf http://topsy.com/trackback?url=http%3A//twitter.com/ichibanbrie84/status/323767592768659456</t>
  </si>
  <si>
    <t>Jim Manning</t>
  </si>
  <si>
    <t>Good running day for #Boston #Marathon with no wind to begin &amp;amp; a head wind toward Boston. Temp 40 @ Hop, 48 Fra, 54 New, 51 Bos. http://topsy.com/trackback?url=http%3A//twitter.com/jimmanning9/status/323767606521786369</t>
  </si>
  <si>
    <t>@hannamfogel clearly you don't know your holidays that only the city of Boston celebrates...there's Evacuation Day as well every March 17 http://topsy.com/trackback?url=http%3A//twitter.com/timmymr/status/323767615510167552</t>
  </si>
  <si>
    <t>Megz Meggah</t>
  </si>
  <si>
    <t>NY vs Boston... Good series!!! Doesn't matter... We all know who they gotta go through!!! Lol... #Miamiheat http://topsy.com/trackback?url=http%3A//twitter.com/megzmeggah/status/323767620627222528</t>
  </si>
  <si>
    <t>Amy Lauren ♔</t>
  </si>
  <si>
    <t>Some of the people I train with at run club have run the Boston Marathon. It inspires me, maybe one day I will get there. Who knows? http://topsy.com/trackback?url=http%3A//twitter.com/proudpatriot07/status/323767621021495296</t>
  </si>
  <si>
    <t>Olga</t>
  </si>
  <si>
    <t>Credit suisse first boston http://t.co/WUXAnEDvKC http://topsy.com/trackback?url=http%3A//twitter.com/pofi_gistka/status/323767618920128512</t>
  </si>
  <si>
    <t>Today is the Boston Marathon, and it's a holiday in Boston. My commute is gonna suck... http://topsy.com/trackback?url=http%3A//twitter.com/docsigma/status/323767624041373696</t>
  </si>
  <si>
    <t>Morgan Andrews</t>
  </si>
  <si>
    <t>RT @starsofma Good luck to FC Stars U18 ECNL player Catherine Beer who is running the Boston Marathon for Charity today. The Stars family.. http://topsy.com/trackback?url=http%3A//twitter.com/morganeandrews/status/323767623458369539</t>
  </si>
  <si>
    <t>Enrique Capistran</t>
  </si>
  <si>
    <t>RT @RedSox: Happy Marathon Monday! Good luck to all the runners of today's #BostonMarathon. 1st pitch @ Fenway 11:05am. Great sports day ... http://topsy.com/trackback?url=http%3A//twitter.com/ecapistranr/status/323767646581579776</t>
  </si>
  <si>
    <t>On this day last year it was almost 90 degrees in Boston smh funny how time changes things 😒 http://topsy.com/trackback?url=http%3A//twitter.com/purrple_clouds/status/323767644543131648</t>
  </si>
  <si>
    <t>RT @RedSox: Happy Marathon Monday! Good luck to all the runners of today's #BostonMarathon. 1st pitch @ Fenway 11:05am. Great sports day ... http://topsy.com/trackback?url=http%3A//twitter.com/tmont92/status/323767647625953280</t>
  </si>
  <si>
    <t>Good Guy</t>
  </si>
  <si>
    <t>RT @kwri: Plenty of chances to catch Gary on The #ONEthing Tour this week: Kansas City Chicago Minneapolis &amp;amp; Boston! http://t.co/88E ... http://topsy.com/trackback?url=http%3A//twitter.com/mrstevesb/status/323767647693066243</t>
  </si>
  <si>
    <t>Drew Lake™</t>
  </si>
  <si>
    <t>RT @MatthewBomkamp: Hoping @ShalaneFlanagan can get a win for the US today at Boston http://topsy.com/trackback?url=http%3A//twitter.com/drewlakexc/status/323767650507444224</t>
  </si>
  <si>
    <t>ottawasenators</t>
  </si>
  <si>
    <t>A big win in Boston tonight would make this past road trip a little less painful. Here's hoping Craig Anderson can steal one in Beantown. http://topsy.com/trackback?url=http%3A//twitter.com/ottawasenators/status/323767658774417409</t>
  </si>
  <si>
    <t>I'm at JetBlue Bag Drop Line (Boston, MA) http://t.co/2N2ZA5Eaut http://topsy.com/trackback?url=http%3A//twitter.com/ichibanbrie84/status/323767663950184451</t>
  </si>
  <si>
    <t>Are you a good fit for this job? Search dialog error test 2 in Boston, MA http://t.co/BMfOrDejqd #job http://topsy.com/trackback?url=http%3A//twitter.com/bullhornrec1/status/323767670623322112</t>
  </si>
  <si>
    <t>Heather Bourgeois</t>
  </si>
  <si>
    <t>Heading out of Boston and down to Providence RI for the day to see some of my clients :) enjoying this beautiful weather too! http://topsy.com/trackback?url=http%3A//twitter.com/createh/status/323767669293715457</t>
  </si>
  <si>
    <t>Source For Sports</t>
  </si>
  <si>
    <t>It all starts here today - The Boston Marathon!  26 miles and 385 yards of grueling and solitary competition. http://t.co/lLAthtohZ5 http://topsy.com/trackback?url=http%3A//twitter.com/sourcenation/status/323767668513574912</t>
  </si>
  <si>
    <t>Tim Miller</t>
  </si>
  <si>
    <t>Recalling fond memories of many years of watching the Boston Marathon &amp;amp; then the spring I interned for BAA. Working race day= inspiring http://topsy.com/trackback?url=http%3A//twitter.com/timothykmiller/status/323767679171301376</t>
  </si>
  <si>
    <t>Lynn Larson</t>
  </si>
  <si>
    <t>Boston Marathon today. Check out the progress of runner with Bib #5095. My Son-in-law From Alaska! Go Jake! http://topsy.com/trackback?url=http%3A//twitter.com/larson3469/status/323767681465593858</t>
  </si>
  <si>
    <t>Erik Kiernan</t>
  </si>
  <si>
    <t>RT @RedSox: Happy Marathon Monday! Good luck to all the runners of today's #BostonMarathon. 1st pitch @ Fenway 11:05am. Great sports day ... http://topsy.com/trackback?url=http%3A//twitter.com/erikkiernan/status/323767682853908482</t>
  </si>
  <si>
    <t>RT @RedSox: Happy Marathon Monday! Good luck to all the runners of today's #BostonMarathon. 1st pitch @ Fenway 11:05am. Great sports day ... http://topsy.com/trackback?url=http%3A//twitter.com/mandz516/status/323767681843068928</t>
  </si>
  <si>
    <t>Old Colony YMCA</t>
  </si>
  <si>
    <t>Good luck in The Boston Marathon today!  We're rooting for you! http://t.co/pOXhsCKs0D http://topsy.com/trackback?url=http%3A//twitter.com/oldcolonyymca/status/323767682681929730</t>
  </si>
  <si>
    <t>Red Dog Farm</t>
  </si>
  <si>
    <t>Good luck to our friend and volunteer, Reid Bolinger, who is running the 2013 Boston Marathon today! He raised... http://t.co/5LsGXFxYDB http://topsy.com/trackback?url=http%3A//twitter.com/reddogfarm/status/323767686683303937</t>
  </si>
  <si>
    <t>Philip Ciampa Salon</t>
  </si>
  <si>
    <t>We want to wish Philip Ciampa Salon's very own Tony Ciampa the best of luck as he runs his second Boston Marathon... http://t.co/nIlYltXVVG http://topsy.com/trackback?url=http%3A//twitter.com/philipciampa/status/323767687929032704</t>
  </si>
  <si>
    <t>We'd like to say good luck to the runners of the Boston Marathon today! #MotivationMonday http://t.co/J4AuxdDnI8 http://topsy.com/trackback?url=http%3A//twitter.com/libertymutual/status/323767690705633280</t>
  </si>
  <si>
    <t>Keri Wilmot</t>
  </si>
  <si>
    <t>RT @MassGovernor: Good Luck to Everyone Running .@BostonMarathon today, including several .@MassGovernor &amp;amp; .@TimMurray_MA Staffers!  ... http://topsy.com/trackback?url=http%3A//twitter.com/massgovernor/status/323767694493102082</t>
  </si>
  <si>
    <t>Sam Carson</t>
  </si>
  <si>
    <t>Phil Gillingham</t>
  </si>
  <si>
    <t>Chloe Rose Savoia</t>
  </si>
  <si>
    <t>The course map for the 26.2 miles form Hopkinton to Boston #BostonMarathon http://t.co/XR2wZn1iSK http://topsy.com/trackback?url=http%3A//twitter.com/ry_hudson/status/323767702810406912</t>
  </si>
  <si>
    <t>Happy Patriot's Day #RCFBackBay!  Good Luck and Godspeed to all those participating in this year's Boston Marathon! http://t.co/lGdqCn9Rkf http://topsy.com/trackback?url=http%3A//twitter.com/rcfbackbay/status/323767703603134464</t>
  </si>
  <si>
    <t>roguerunning</t>
  </si>
  <si>
    <t>Some call it Tax Day, we call it Boston Day!!! http://t.co/ZIrC7szbG2 http://topsy.com/trackback?url=http%3A//twitter.com/roguerunning/status/323767704584613888</t>
  </si>
  <si>
    <t>RT @roguerunning: Some call it Tax Day, we call it Boston Day!!! http://t.co/ZIrC7szbG2 http://topsy.com/trackback?url=http%3A//twitter.com/roguerunning/status/323767704584613888</t>
  </si>
  <si>
    <t>The course map for the 26.2 miles form Hopkinton to Boston #BostonMarathon http://t.co/1yBHH1aO1k http://topsy.com/trackback?url=http%3A//twitter.com/stride_nation/status/323767707466092544</t>
  </si>
  <si>
    <t>Dickens</t>
  </si>
  <si>
    <t>@FatalAssistance C'est à quand la projection d'ASSISTANCE MORTELLE à Boston? http://topsy.com/trackback?url=http%3A//twitter.com/docdicky/status/323767709802315777</t>
  </si>
  <si>
    <t>MaryRichmond</t>
  </si>
  <si>
    <t>RT @RedSox: Happy Marathon Monday! Good luck to all the runners of today's #BostonMarathon. 1st pitch @ Fenway 11:05am. Great sports day ... http://topsy.com/trackback?url=http%3A//twitter.com/maryrichmond/status/323767721877712896</t>
  </si>
  <si>
    <t>Dlep</t>
  </si>
  <si>
    <t>Boston marathon today #🏃 http://topsy.com/trackback?url=http%3A//twitter.com/daaanielllelepo/status/323767734104117248</t>
  </si>
  <si>
    <t>These are the sneakers worn by the 25 Most Notable Winners of the Boston Marathon: http://t.co/PPiXt7SY2Y http://topsy.com/trackback?url=http%3A//twitter.com/sneakerreport/status/323767730870288384</t>
  </si>
  <si>
    <t>GOOD LUCK TO ALL THE RUNNERS AT THE BOSTON MARATHON TODAY!!!! http://t.co/u0nKd1HEJi http://topsy.com/trackback?url=http%3A//twitter.com/distantrunners/status/323767749409124352</t>
  </si>
  <si>
    <t>Kaitlin Joslyn</t>
  </si>
  <si>
    <t>Boston Marathon..To meet at Mile 24, and watch the Griffins Kids Runners meet with the child they're running for. Going to be a tear jerker. http://topsy.com/trackback?url=http%3A//twitter.com/katejoslyn/status/323767748612194305</t>
  </si>
  <si>
    <t>Balistreri Sendik's</t>
  </si>
  <si>
    <t>Good luck to family co-owner Ted Balistreri and all the runners in today's Boston Marathon! http://t.co/E2OgxLB8I7 http://topsy.com/trackback?url=http%3A//twitter.com/sendiks/status/323767751875379202</t>
  </si>
  <si>
    <t>Matt Feid</t>
  </si>
  <si>
    <t>Happy Patriots Day... the best state holiday in the US!  Boston Marathon and 11:05am first pitch at Fenway!</t>
  </si>
  <si>
    <t>Stratham Mitsubishi</t>
  </si>
  <si>
    <t>Good luck to my son Daniel Pepler who is running the Boston Marathon for the first time. http://t.co/cYPrIsb749 http://topsy.com/trackback?url=http%3A//twitter.com/strathammitsubi/status/323767766379270144</t>
  </si>
  <si>
    <t>Is Running the Boston Marathon Good for You? - Boston Medical Mysteries - http://t.co/piVj22l725 http://t.co/kHMJiMdpM9 via @BostonDotCom http://topsy.com/trackback?url=http%3A//twitter.com/funfirstcoach/status/323767764701564928</t>
  </si>
  <si>
    <t>Sharon D. Handy</t>
  </si>
  <si>
    <t>Can it really be 30 years since @JBSamuelson won the Boston Marathon? Good luck today! #BostonMarathon http://topsy.com/trackback?url=http%3A//twitter.com/sharonhandywmtw/status/323767773966786562</t>
  </si>
  <si>
    <t>OldChainyard</t>
  </si>
  <si>
    <t>The Old Chainyard now serving Boston Lager. See full list on @PerfectPintUK http://t.co/vSXBARApNY http://topsy.com/trackback?url=http%3A//twitter.com/oldchainyard/status/323767787837353985</t>
  </si>
  <si>
    <t>Paul Kulhavy</t>
  </si>
  <si>
    <t>MATCH : 04-15 : MLB Baseball : Tampa Bay Rays @ Boston Red Sox Betting Preview http://t.co/gNGZWjlbHX http://topsy.com/trackback?url=http%3A//twitter.com/goonersguide/status/323767789120786432</t>
  </si>
  <si>
    <t>Natalie Schmidt</t>
  </si>
  <si>
    <t>Good luck to my favoritest munchkin Michael Granatelli running the Boston marathon today!! #MarathonMonday http://topsy.com/trackback?url=http%3A//twitter.com/nataliemschmidt/status/323767792266522625</t>
  </si>
  <si>
    <t>Sara Gonzales</t>
  </si>
  <si>
    <t>RT @RedSox: Happy Marathon Monday! Good luck to all the runners of today's #BostonMarathon. 1st pitch @ Fenway 11:05am. Great sports day ... http://topsy.com/trackback?url=http%3A//twitter.com/sara_m_gonzales/status/323767796515352576</t>
  </si>
  <si>
    <t>Lars Nijman</t>
  </si>
  <si>
    <t>RT @RaboAlkmaar: Lars Nijman start crowdfunding campagne bij @RaboAlkmaar voor drumstudie in Boston. Zie http://t.co/gDPZNhL9g8 http://t ... http://topsy.com/trackback?url=http%3A//twitter.com/larsdrummer/status/323767810197176321</t>
  </si>
  <si>
    <t>Village Automotive</t>
  </si>
  <si>
    <t>Today is Patriots’ Day in Massachusetts! On this day, the Boston Marathon takes over the majority... http://t.co/c1C4Oaq2hT http://topsy.com/trackback?url=http%3A//twitter.com/myvillageauto/status/323767828912164864</t>
  </si>
  <si>
    <t>Island Honda Maui</t>
  </si>
  <si>
    <t>Today is Patriots’ Day in Massachusetts! On this day, the Boston Marathon takes over the majority... http://t.co/gCmPX8jVlh http://topsy.com/trackback?url=http%3A//twitter.com/islandhonda/status/323767828626931713</t>
  </si>
  <si>
    <t>Rock Over Boston: Rumble, Night 6:  [The Boston Rock 'n' Roll Rumble, Preliminary Night 6, at TT... http://t.co/hNh2eo5XqE #HipsterMusic http://topsy.com/trackback?url=http%3A//twitter.com/hipsterflow/status/323767833936928768</t>
  </si>
  <si>
    <t>On the way into Boston to work at the Regina's @ Fenway Park! #MarathonMonday http://topsy.com/trackback?url=http%3A//twitter.com/laurenwoodside/status/323767835316850688</t>
  </si>
  <si>
    <t>Mike Scarff Subaru</t>
  </si>
  <si>
    <t>Today is Patriots’ Day in Massachusetts! On this day, the Boston Marathon takes over the majority... http://t.co/jmTDA0TpmN http://topsy.com/trackback?url=http%3A//twitter.com/auburnsubaru/status/323767830652780545</t>
  </si>
  <si>
    <t>River Oaks CJD RAM</t>
  </si>
  <si>
    <t>Today is Patriots’ Day in Massachusetts! On this day, the Boston Marathon takes over the majority... http://t.co/XbWR1ip543 http://topsy.com/trackback?url=http%3A//twitter.com/riveroakscjdram/status/323767835425923072</t>
  </si>
  <si>
    <t>Mercedes Massapequa</t>
  </si>
  <si>
    <t>Today is Patriots’ Day in Massachusetts! On this day, the Boston Marathon takes over the majority... http://t.co/VjJFHatGbB http://topsy.com/trackback?url=http%3A//twitter.com/benzmassapequa/status/323767840266149888</t>
  </si>
  <si>
    <t>Jason Howarth</t>
  </si>
  <si>
    <t>Today is one of my favorite holidays in Boston - Patriots Day! Wishing all of the runners the best of luck in today's #bostonmarathon http://topsy.com/trackback?url=http%3A//twitter.com/sportsmktgguy/status/323767847102861312</t>
  </si>
  <si>
    <t>Kia of Milford</t>
  </si>
  <si>
    <t>Today is Patriots’ Day in Massachusetts! On this day, the Boston Marathon takes over the majority... http://t.co/KkmQOz10uS http://topsy.com/trackback?url=http%3A//twitter.com/kiamilford/status/323767844783411202</t>
  </si>
  <si>
    <t>Athena Fulana de Tal</t>
  </si>
  <si>
    <t>Today is Patriots’ Day in Massachusetts! On this day, the Boston Marathon takes over the majority of the state,... http://t.co/rNnMY9KhmY http://topsy.com/trackback?url=http%3A//twitter.com/myvillageauto/status/323767858557485056</t>
  </si>
  <si>
    <t>Today is Patriots’ Day in Massachusetts! On this day, the Boston Marathon takes over the majority of the state,... http://t.co/TVLOez03aK http://topsy.com/trackback?url=http%3A//twitter.com/benzmassapequa/status/323767863146065920</t>
  </si>
  <si>
    <t>Jonathan Streeter</t>
  </si>
  <si>
    <t>RT @krittabug: BRB gotta go run the Boston Marathon. LOLOLOL omg j/k never gonna happen. http://topsy.com/trackback?url=http%3A//twitter.com/jonathanstweetr/status/323767868598677504</t>
  </si>
  <si>
    <t>La Boston story de la semaine sera une Massachusetts story. Aujourd'hui, c'est ferié, c'est Patriots' Day. http://topsy.com/trackback?url=http%3A//twitter.com/sous_la_blouse/status/323767879403192320</t>
  </si>
  <si>
    <t>Jess Krywosa</t>
  </si>
  <si>
    <t>Good luck today Boston: both marathoners and those trying to get anything done in the city today. http://topsy.com/trackback?url=http%3A//twitter.com/jesskry/status/323767886101508099</t>
  </si>
  <si>
    <t>RT @rhall1333: So happy it isn't 80 degrees for this race today like last year and also for my moms sake since she's running the Boston  ... http://topsy.com/trackback?url=http%3A//twitter.com/mainetrackxc/status/323767889121386497</t>
  </si>
  <si>
    <t>JustGngr</t>
  </si>
  <si>
    <t>RT @jesskry: Good luck today Boston: both marathoners and those trying to get anything done in the city today. http://topsy.com/trackback?url=http%3A//twitter.com/jesskry/status/323767886101508099</t>
  </si>
  <si>
    <t>Kimberly Gonzales</t>
  </si>
  <si>
    <t>First time in 6 years that I'm not in Boston for #marathonmonday. #notincollegeanymore http://topsy.com/trackback?url=http%3A//twitter.com/kimmburrrlee/status/323767893638656000</t>
  </si>
  <si>
    <t>Michael Overstreet</t>
  </si>
  <si>
    <t>RT @bostonmarathon: Dawn on Patriots' Day in Boston and the 117th edition of the world's oldest and most prestigious annual marathon.... ... http://topsy.com/trackback?url=http%3A//twitter.com/mhemlock/status/323767892187422721</t>
  </si>
  <si>
    <t>Headsweats</t>
  </si>
  <si>
    <t>Good Luck to all those braving the Boston Marathon today. Share this post if you know someone who's racing! #BostonMarathon http://topsy.com/trackback?url=http%3A//twitter.com/headsweatsco/status/323767897258336257</t>
  </si>
  <si>
    <t>Ari Levine</t>
  </si>
  <si>
    <t>RT @HeadsweatsCo: Good Luck to all those braving the Boston Marathon today. Share this post if you know someone who's racing! #BostonMar ... http://topsy.com/trackback?url=http%3A//twitter.com/headsweatsco/status/323767897258336257</t>
  </si>
  <si>
    <t>RT from name_redacted Let's go Chicago runners in Boston! #runchi http://topsy.com/trackback?url=http%3A//twitter.com/huck1eberry/status/323767907786035200</t>
  </si>
  <si>
    <t>Traffic Alert: Hopkinton ,I-495 SB at Exit (21A/B) W Main St: Ramp closures for Boston Marathon: Rt 495 SB to Ex 21a. RT 495 NB Ex 20, 21A. http://topsy.com/trackback?url=http%3A//twitter.com/massdot/status/323767909929324545</t>
  </si>
  <si>
    <t>Ryan Hanley</t>
  </si>
  <si>
    <t>117th Boston Marathon get it!!! http://topsy.com/trackback?url=http%3A//twitter.com/11hanley11/status/323767908587143169</t>
  </si>
  <si>
    <t>nbaespaña</t>
  </si>
  <si>
    <t>@NBAjerseysNBA Dificil muy dificil.creo que solo podria Boston celtics pero tambien creo que Boston va a caer en primera ronda vs Knicks http://topsy.com/trackback?url=http%3A//twitter.com/nbaspain_92/status/323767907966398464</t>
  </si>
  <si>
    <t>Steve Pecher</t>
  </si>
  <si>
    <t>Good luck to Sterling Wescott who is running in the Boston Marathon today. #SLSGNation http://t.co/NUZXpelqrE http://topsy.com/trackback?url=http%3A//twitter.com/4pech/status/323767914538885121</t>
  </si>
  <si>
    <t>Patrick Barry</t>
  </si>
  <si>
    <t>RT @4Pech: Good luck to Sterling Wescott who is running in the Boston Marathon today. #SLSGNation http://t.co/NUZXpelqrE http://topsy.com/trackback?url=http%3A//twitter.com/4pech/status/323767914538885121</t>
  </si>
  <si>
    <t>Jenny Brown</t>
  </si>
  <si>
    <t>Sixth annual Boston Marathon Jumbotron portrait! (The finish line is about a quarter of a block from… http://t.co/mKPzkMQmSQ http://topsy.com/trackback?url=http%3A//twitter.com/jennybrownart/status/323767911871307776</t>
  </si>
  <si>
    <t>Katie.✌</t>
  </si>
  <si>
    <t>#summer2012memories Boston! Oh my goshhhhh, take me back! 😩 http://topsy.com/trackback?url=http%3A//twitter.com/_katiemarsh/status/323767916493418497</t>
  </si>
  <si>
    <t>Philip Morris</t>
  </si>
  <si>
    <t>RT @ConnollyFOX25: First group off at 117th Boston Marathon. Service members running to honor fallen soldiers #Fox25 http://t.co/kPaiiLcSza http://topsy.com/trackback?url=http%3A//twitter.com/phil02135/status/323767916891889666</t>
  </si>
  <si>
    <t>Ming Gulledge</t>
  </si>
  <si>
    <t>Live stream Indiana Pacers - Boston Celtics  16.04.2013 http://t.co/lJHLICSzqS http://topsy.com/trackback?url=http%3A//twitter.com/qapauu0/status/323767919228104705</t>
  </si>
  <si>
    <t>ivan arnica</t>
  </si>
  <si>
    <t>@AguriJR acá en botanica, boston ? http://topsy.com/trackback?url=http%3A//twitter.com/ivanarnica/status/323767923732799488</t>
  </si>
  <si>
    <t>Los Angeles, CA (LAX) to Boston, MA (BOS) from $284.00 http://t.co/8CrxWu5eRS http://topsy.com/trackback?url=http%3A//twitter.com/airlinesbuz/status/323767932368863234</t>
  </si>
  <si>
    <t>NavyTim</t>
  </si>
  <si>
    <t>@PatDollard Brother, here is your tip of the day: put your $ on a Kenyon today for Boston Marathon. And I don't mean #ChicagoJesus. http://topsy.com/trackback?url=http%3A//twitter.com/chiefnavytim/status/323767939650158592</t>
  </si>
  <si>
    <t>JingleIt NG</t>
  </si>
  <si>
    <t>Boston Marathon 2013: Race time, route, course map and more: The 2013 Boston Marathon is set for its 117th run... http://t.co/hCoYNqtJK1 http://topsy.com/trackback?url=http%3A//twitter.com/sire_jingle/status/323767944284884992</t>
  </si>
  <si>
    <t>Marlborough XC</t>
  </si>
  <si>
    <t>Did you see the commercial for the @NewBalance Boston marathon shoe! I want one! #MakeExcellentHappen http://topsy.com/trackback?url=http%3A//twitter.com/marlboroughxc/status/323767945987780608</t>
  </si>
  <si>
    <t>RT @chelsa Incredibly inspirational men, Dick &amp;amp; Rick Hoyt are running their 31st Boston Marathon today: http://t.co/YIHsLGCmui  #RunFor http://topsy.com/trackback?url=http%3A//twitter.com/unluckylady/status/323767949494190080</t>
  </si>
  <si>
    <t>Scott Tetreault</t>
  </si>
  <si>
    <t>RT @MassDOT: Traffic Alert: Hopkinton ,I-495 SB at Exit (21A/B) W Main St: Ramp closures for Boston Marathon: Rt 495 SB to Ex 21a. RT 49 ... http://topsy.com/trackback?url=http%3A//twitter.com/bostonnewsman/status/323767953181003777</t>
  </si>
  <si>
    <t>Amy Krebs</t>
  </si>
  <si>
    <t>Good luck to my friend Lisa today in Boston... #speed http://topsy.com/trackback?url=http%3A//twitter.com/amykrebs90/status/323767964371394560</t>
  </si>
  <si>
    <t>MBA Jobs Healthcare</t>
  </si>
  <si>
    <t>Regional #sales #director - NE: InDemand Interpreting, Boston, MA. http://t.co/2Fm1TukyxB #MBA #jobs #Healthcare http://topsy.com/trackback?url=http%3A//twitter.com/mbajobs_health/status/323767977403097088</t>
  </si>
  <si>
    <t>Gazette-Virginian</t>
  </si>
  <si>
    <t>Flagpole to salute late South Boston mayor’s memory: The recently completed flag structure at Oak Ridge Cemete... http://t.co/TLwu27fJvc http://topsy.com/trackback?url=http%3A//twitter.com/sobogazette/status/323767981094084609</t>
  </si>
  <si>
    <t>Here's our list for top places to watch today's Boston Marathon: http://t.co/jJjtMfdAYB http://topsy.com/trackback?url=http%3A//twitter.com/charlestwnpatch/status/323767981576437760</t>
  </si>
  <si>
    <t>RoseannCaputo</t>
  </si>
  <si>
    <t>RT @MassGovernor: Good Luck to Everyone Running .@BostonMarathon today, including several .@MassGovernor &amp;amp; .@TimMurray_MA Staffers!  ... http://topsy.com/trackback?url=http%3A//twitter.com/roseanncaputo/status/323767979617705985</t>
  </si>
  <si>
    <t>Nita Sweeney</t>
  </si>
  <si>
    <t>Office buzzing with Boston Marathon talk? Here's your cheatsheet! http://t.co/lKEkfdDBMy #bostonmarathon #running #runningwriter http://topsy.com/trackback?url=http%3A//twitter.com/nitasweeney/status/323767982683729921</t>
  </si>
  <si>
    <t>Thousand Letters</t>
  </si>
  <si>
    <t>RT @NitaSweeney: Office buzzing with Boston Marathon talk? Here's your cheatsheet! http://t.co/lKEkfdDBMy #bostonmarathon #running #runn ... http://topsy.com/trackback?url=http%3A//twitter.com/nitasweeney/status/323767982683729921</t>
  </si>
  <si>
    <t>Ryan Murphy</t>
  </si>
  <si>
    <t>RT @BRTrojans_Lax: The Trojans crack the Top Ten!“@BostonHeraldHS: Boston Herald weekly boys and girls lacrosse rankings  http://t.co/tD ... http://topsy.com/trackback?url=http%3A//twitter.com/ryan_murphy44/status/323767988660621312</t>
  </si>
  <si>
    <t>RT @RedSox: Happy Marathon Monday! Good luck to all the runners of today's #BostonMarathon. 1st pitch @ Fenway 11:05am. Great sports day ... http://topsy.com/trackback?url=http%3A//twitter.com/jaimepacquiao/status/323767992942997504</t>
  </si>
  <si>
    <t>5 Wits, Inc.</t>
  </si>
  <si>
    <t>Running in the marathon today? If not, run on down to 5 Wits for a fast paced adventure! Good luck Boston Marathon runners! http://topsy.com/trackback?url=http%3A//twitter.com/5wits/status/323767993303715841</t>
  </si>
  <si>
    <t>Joyce Mariano</t>
  </si>
  <si>
    <t>Wishing @joeymcintyre the best today. He is running 26 miles in the Boston Marathon today! #RunJoeyRun #EndAlz http://t.co/nVBynCYKwl http://topsy.com/trackback?url=http%3A//twitter.com/joycemari81/status/323767998328479744</t>
  </si>
  <si>
    <t>NCTE</t>
  </si>
  <si>
    <t>Exhibit contract &amp;amp; prospectus for #NCTE13 is now online! See you in Boston Nov. 21-24! http://t.co/2kSdoG3gzG http://topsy.com/trackback?url=http%3A//twitter.com/ncte/status/323768006796791808</t>
  </si>
  <si>
    <t>Anne Charity Hudley</t>
  </si>
  <si>
    <t>RT @ncte: Exhibit contract &amp;amp; prospectus for #NCTE13 is now online! See you in Boston Nov. 21-24! http://t.co/2kSdoG3gzG http://topsy.com/trackback?url=http%3A//twitter.com/ncte/status/323768006796791808</t>
  </si>
  <si>
    <t>Stefanie Bello</t>
  </si>
  <si>
    <t>RT @JonathanRKnight: I am so impressed and proud of  @joeymcintyre for running 26 miles tomorrow in the Boston Marathon #RunJoeyRun http://topsy.com/trackback?url=http%3A//twitter.com/cap1ac3/status/323768019430023168</t>
  </si>
  <si>
    <t>tideliar</t>
  </si>
  <si>
    <t>RT @AstroKarenN: In 2007, @Astro_Suni ran #BostonMarathon on #ISS as I ran in Boston. Good luck today, #runners! @runnersworld http://t. ... http://topsy.com/trackback?url=http%3A//twitter.com/tideliar/status/323768026652631041</t>
  </si>
  <si>
    <t>Sara Fraser</t>
  </si>
  <si>
    <t>Good luck to all #PEI runners in Boston Marathon today!! http://topsy.com/trackback?url=http%3A//twitter.com/sarafrasercbc/status/323768031677386752</t>
  </si>
  <si>
    <t>Nick Garrido</t>
  </si>
  <si>
    <t>Funny heading to the airport with my dad considering were both leaving on different flights. See ya in 3 weeks miami. Back to Boston http://topsy.com/trackback?url=http%3A//twitter.com/nickgarrido/status/323768033808097282</t>
  </si>
  <si>
    <t>Frederique Tuthill</t>
  </si>
  <si>
    <t>Tampa Bay Rays vs Boston Red Sox Live Stream 14.04.2013 http://t.co/hcpMdLxulk http://topsy.com/trackback?url=http%3A//twitter.com/odkovoo/status/323768039864692736</t>
  </si>
  <si>
    <t>Susan G Stipanovich</t>
  </si>
  <si>
    <t>Our Boston Trip Through Instagram http://t.co/x4fyEsLN2l http://topsy.com/trackback?url=http%3A//twitter.com/susan_grace_/status/323768044969156610</t>
  </si>
  <si>
    <t>Albert Navarro</t>
  </si>
  <si>
    <t>RT @bostonmarathon: Good morning Boston Marathoners! Thank you for coming out, and the B.A.A. wishes you, all the volunteers, the... htt ... http://topsy.com/trackback?url=http%3A//twitter.com/albertpj75/status/323768045925449729</t>
  </si>
  <si>
    <t>Shyy Loves Matt.</t>
  </si>
  <si>
    <t>@UltimateBGC Austin Boston http://topsy.com/trackback?url=http%3A//twitter.com/_milynjensen/status/323768052774739968</t>
  </si>
  <si>
    <t>Bill Potter</t>
  </si>
  <si>
    <t>By the way, happy Patriots Day, folks. One of the best days of the year to be in Boston. http://topsy.com/trackback?url=http%3A//twitter.com/billpotter_hl/status/323768058214748160</t>
  </si>
  <si>
    <t>Taylor Colkos</t>
  </si>
  <si>
    <t>Going to Boston for the day and to watch the marathon http://topsy.com/trackback?url=http%3A//twitter.com/tcolkos98/status/323768059376590848</t>
  </si>
  <si>
    <t>RT @RedSox: Happy Marathon Monday! Good luck to all the runners of today's #BostonMarathon. 1st pitch @ Fenway 11:05am. Great sports day ... http://topsy.com/trackback?url=http%3A//twitter.com/mattminter87/status/323768065332482048</t>
  </si>
  <si>
    <t>Pivot Nonprofit</t>
  </si>
  <si>
    <t>John Hancock's Boston #Marathon #NonProfit Program Rallies #GoodFeet Runners to Raise over $6.8 Million on @CrowdRise http://t.co/jn7Qlpryue http://topsy.com/trackback?url=http%3A//twitter.com/pivotconsulting/status/323768066691436544</t>
  </si>
  <si>
    <t>crowdrise</t>
  </si>
  <si>
    <t>RT @PivotConsulting: John Hancock's Boston #Marathon #NonProfit Program Rallies #GoodFeet Runners to Raise over $6.8 Million on @CrowdRi ... http://topsy.com/trackback?url=http%3A//twitter.com/pivotconsulting/status/323768066691436544</t>
  </si>
  <si>
    <t>Ryan Emmanuele</t>
  </si>
  <si>
    <t>Jason Terry's 3-Point shooting had never been that efficient since he came in Boston. I think he should focus on his Mid-Range jumpers. http://topsy.com/trackback?url=http%3A//twitter.com/akosiremmanuele/status/323768068633423873</t>
  </si>
  <si>
    <t>i think im going to boston. sounds good aye? http://topsy.com/trackback?url=http%3A//twitter.com/arep4l/status/323768073658191872</t>
  </si>
  <si>
    <t>RT @RedSox: Happy Marathon Monday! Good luck to all the runners of today's #BostonMarathon. 1st pitch @ Fenway 11:05am. Great sports day ... http://topsy.com/trackback?url=http%3A//twitter.com/robertchargers/status/323768093031665664</t>
  </si>
  <si>
    <t>gaтιтa wanιтa</t>
  </si>
  <si>
    <t>Just spent 20 mins mapping out my trip to my teacher's house for Boston Marathon bbq. Will take 74 minutes to go about 3 miles -___- http://topsy.com/trackback?url=http%3A//twitter.com/beermethatcd/status/323768092016648192</t>
  </si>
  <si>
    <t>For those of you stuck at the office...RT @BostInno: Live Stream the 2013 Boston Marathon Here [Video] http://t.co/Qfpzls0mvG http://topsy.com/trackback?url=http%3A//twitter.com/lisa_decanio/status/323768101869080576</t>
  </si>
  <si>
    <t>My paintings avail at Boston Art 4 #interiordesign projects http://t.co/0qzQlunK6n @elizabethhome @mallyskok @KristenRivoli @SusanShulman http://topsy.com/trackback?url=http%3A//twitter.com/jgouveia/status/323768107556556801</t>
  </si>
  <si>
    <t>Internet of Things</t>
  </si>
  <si>
    <t>How Boston Trained for Marathon Management with Smarter Cities Tech http://t.co/OLouVRFFEa #IoT http://topsy.com/trackback?url=http%3A//asmarterplanet.com/blog/2013/04/boston-pumps-up-smarter-cities-tech-for-marathon.html</t>
  </si>
  <si>
    <t>Le Newsfeed</t>
  </si>
  <si>
    <t>How Boston Trained for Marathon Management with Smarter Cities Tech http://t.co/8oWm0IHAP4 http://topsy.com/trackback?url=http%3A//twitter.com/lenewsfeed/status/323768104989634560</t>
  </si>
  <si>
    <t>frankie.</t>
  </si>
  <si>
    <t>The glove is out too... Baseball season in Boston is like Aurora Borealis.... http://topsy.com/trackback?url=http%3A//twitter.com/frankii_e/status/323768112405168129</t>
  </si>
  <si>
    <t>I know it's like a Boston tradition but I hate marathon Monday http://topsy.com/trackback?url=http%3A//twitter.com/fenwaypahk/status/323768112568750080</t>
  </si>
  <si>
    <t>David Deubelbeiss</t>
  </si>
  <si>
    <t>Morning will be multi tasking. Boston Marathon + emailing.  Preview show just started.... GL to friends running. http://topsy.com/trackback?url=http%3A//twitter.com/ddeubel/status/323768117840998400</t>
  </si>
  <si>
    <t>I'm enjoying all the Boston updates.  Have great races all you speedy folks! http://topsy.com/trackback?url=http%3A//twitter.com/elbowglitter/status/323768119598399489</t>
  </si>
  <si>
    <t>Pitt Poetry Series</t>
  </si>
  <si>
    <t>Join Pitt poet Nicole Terez Dutton for a reading April 24, 6:30 p.m., "Verbalization", Hibernian Hall, 184 Dudley St., Boston, MA 02119 http://topsy.com/trackback?url=http%3A//twitter.com/pittpoetry/status/323768125856309248</t>
  </si>
  <si>
    <t>“@MaddyinMass: Who was the genius that scheduled an 11am Red Sox home game on the same day as the Boston Marathon?”</t>
  </si>
  <si>
    <t>Good morning from BAA headquarters here at the Fairmont Copley Plaza and welcome to the 117th Boston Marathon! http://topsy.com/trackback?url=http%3A//twitter.com/bostonmarathon/status/323768163227533314</t>
  </si>
  <si>
    <t>RT @bostonmarathon: Good morning from BAA headquarters here at the Fairmont Copley Plaza and welcome to the 117th Boston Marathon! http://topsy.com/trackback?url=http%3A//twitter.com/bostonmarathon/status/323768163227533314</t>
  </si>
  <si>
    <t>Lindsey Burke</t>
  </si>
  <si>
    <t>Stephen Brucker</t>
  </si>
  <si>
    <t>Goodluck to my battles today as they ruck the Boston Marathon. #SyracuseArmyROTC http://topsy.com/trackback?url=http%3A//twitter.com/stephenbrucker/status/323768168764018688</t>
  </si>
  <si>
    <t>RT @YouCanPlayTeam: Folks in Boston can head over to @towneboston this afternoon to support #YouCanPlay and @BurkieYCP's marathon run! $ ... http://topsy.com/trackback?url=http%3A//twitter.com/aliveandkickndd/status/323768169401552897</t>
  </si>
  <si>
    <t>Ben Arsenault</t>
  </si>
  <si>
    <t>RT @RedSox: Happy Marathon Monday! Good luck to all the runners of today's #BostonMarathon. 1st pitch @ Fenway 11:05am. Great sports day ... http://topsy.com/trackback?url=http%3A//twitter.com/rspben/status/323768174770282496</t>
  </si>
  <si>
    <t>Ben Rosario</t>
  </si>
  <si>
    <t>My last piece of Boston advice: the first half is easy. Keep it that way. Bank energy, not time. http://topsy.com/trackback?url=http%3A//twitter.com/benrosario1/status/323768172698271744</t>
  </si>
  <si>
    <t>JC Fit (Jason)</t>
  </si>
  <si>
    <t>Good luck to everyone running in the Boston Marathon today!! http://topsy.com/trackback?url=http%3A//twitter.com/jcfitvt/status/323768183070789633</t>
  </si>
  <si>
    <t>from the Patch... 2013 Boston Marathon Live Gallery: Patch editors are spread out along the course to follow a... http://t.co/uHUoAmyiHa http://topsy.com/trackback?url=http%3A//twitter.com/thefram/status/323768184865976322</t>
  </si>
  <si>
    <t>Conrad Laskowski</t>
  </si>
  <si>
    <t>RT @d9monti: Ben Beach, 63, from Bethesda, MD, hopes to finish his 46th consecutive Boston Marathon today, the most by any runner in his ... http://topsy.com/trackback?url=http%3A//twitter.com/conradlaskowski/status/323768184261988354</t>
  </si>
  <si>
    <t>Roland van Paridon</t>
  </si>
  <si>
    <t>RT @chelsa: Incredibly inspirational men, Dick &amp;amp; Rick Hoyt are running their 31st Boston Marathon today: http://t.co/NIetEwZUkA  #RunFor http://topsy.com/trackback?url=http%3A//twitter.com/rqcg/status/323768192029831168</t>
  </si>
  <si>
    <t>Grafton Inn Vermont</t>
  </si>
  <si>
    <t>Wishing the best of luck to everyone running in the Boston Marathon today. Here's a link to all the coverage... http://t.co/H2La6Neys7 http://topsy.com/trackback?url=http%3A//twitter.com/otgraftonvt/status/323768212741300225</t>
  </si>
  <si>
    <t>Joe Clark</t>
  </si>
  <si>
    <t>RT @RedSox: Happy Marathon Monday! Good luck to all the runners of today's #BostonMarathon. 1st pitch @ Fenway 11:05am. Great sports day ... http://topsy.com/trackback?url=http%3A//twitter.com/coach_joe_clark/status/323768220161036290</t>
  </si>
  <si>
    <t>GBG Good Health</t>
  </si>
  <si>
    <t>For cancer survivor Serena Burla, running Boston Marathon is victory in itself: She was supposed to make her m... http://t.co/4yGAlNAz4F http://topsy.com/trackback?url=http%3A//twitter.com/gbggoodhealth/status/323768218089041921</t>
  </si>
  <si>
    <t>Priti Honrao</t>
  </si>
  <si>
    <t>For cancer survivor Serena Burla, running Boston Marathon is victory in itself: She was supposed to make her m... http://t.co/cOQ6UJIq8t http://topsy.com/trackback?url=http%3A//twitter.com/nutrivitamin/status/323768218277789697</t>
  </si>
  <si>
    <t>Andrew Hamilton</t>
  </si>
  <si>
    <t>Best of Luck to everyone running the Boston Marathon #Boston #Heartbreakhill #26.2 http://topsy.com/trackback?url=http%3A//twitter.com/telerikandy/status/323768223520657408</t>
  </si>
  <si>
    <t>LRice</t>
  </si>
  <si>
    <t>What are you doing this morning cause @kaylwerner is running the Boston marathon!!!! Good luck good luck!! 🏃🏃🏃 http://topsy.com/trackback?url=http%3A//twitter.com/larice1838/status/323768224569229312</t>
  </si>
  <si>
    <t>makoto mori</t>
  </si>
  <si>
    <r>
      <t xml:space="preserve">Hollyann◆Third Stage◆BOSTON '86 </t>
    </r>
    <r>
      <rPr>
        <sz val="11"/>
        <color rgb="FF000000"/>
        <rFont val="Droid Sans Fallback"/>
        <family val="2"/>
        <charset val="1"/>
      </rPr>
      <t xml:space="preserve">アコースティック・ギターのイントロが印象的。相変わらずの楽観的な歌詞ときれいに処理された歪んだギターの音は健在。 </t>
    </r>
    <r>
      <rPr>
        <sz val="11"/>
        <color rgb="FF000000"/>
        <rFont val="Calibri"/>
        <family val="2"/>
        <charset val="1"/>
      </rPr>
      <t xml:space="preserve">http://topsy.com/trackback?url=http%3A//twitter.com/nekoya34/status/323768227870146561</t>
    </r>
  </si>
  <si>
    <t>Four Pearls</t>
  </si>
  <si>
    <t>News: For cancer survivor Serena Burla, running Boston Marathon is victory in itself http://t.co/HrxeC6bvjb http://topsy.com/trackback?url=http%3A//twitter.com/fourpearls/status/323768237596762114</t>
  </si>
  <si>
    <t>Bree Martin</t>
  </si>
  <si>
    <t>Why am I not in Boston for #marathonmonday ?!! http://topsy.com/trackback?url=http%3A//twitter.com/breanarose/status/323768238494347266</t>
  </si>
  <si>
    <t>Trevor Hoskisson</t>
  </si>
  <si>
    <t>For cancer survivor Serena Burla, running Boston Marathon is victory in itself http://t.co/KED58fqIpU http://topsy.com/trackback?url=http%3A//twitter.com/megahealthcoach/status/323768240985739264</t>
  </si>
  <si>
    <t>NBA roundup: Knicks grab second seed in the East - Boston Globe: New York Daily NewsNBA roundup: Knicks grab s... http://t.co/MqHabhW1aD http://topsy.com/trackback?url=http%3A//twitter.com/c_cotard/status/323768250498433025</t>
  </si>
  <si>
    <t>Kathryn O'Brien</t>
  </si>
  <si>
    <t>Good luck to all the Boston Marathoners, but especially to @JoshCassidy84 - thinking of u this morning! http://topsy.com/trackback?url=http%3A//twitter.com/evolvenutr/status/323768256424972288</t>
  </si>
  <si>
    <t>Margot Gorman</t>
  </si>
  <si>
    <t>Boston Marathon today! Best of luck @gberg8 - your dedication and passion will shine through today! http://topsy.com/trackback?url=http%3A//twitter.com/margotgorman/status/323768274087182336</t>
  </si>
  <si>
    <t>Silk The 1</t>
  </si>
  <si>
    <t>The Boston marathon is today, good luck to all the runners coming in last or to the runners that just complete the course. http://topsy.com/trackback?url=http%3A//twitter.com/hkrandall/status/323768282219966464</t>
  </si>
  <si>
    <t>My last time I'm in Boston for the marathon and I'm going!!!!! Yay! http://topsy.com/trackback?url=http%3A//twitter.com/mdistlerr/status/323768280793878528</t>
  </si>
  <si>
    <t>Matt Guerin</t>
  </si>
  <si>
    <t>Good luck to all the marathoners in Boston today and happy Marathon Monday #gettindrunk #running @Meghanca http://topsy.com/trackback?url=http%3A//twitter.com/mathias_phunk/status/323768287735463936</t>
  </si>
  <si>
    <t>jmarie</t>
  </si>
  <si>
    <t>@dougmeehan HEAR YOU ARE DOING GREAT</t>
  </si>
  <si>
    <t>Maddie Mahoney</t>
  </si>
  <si>
    <t>Kingston NH is in dire need of</t>
  </si>
  <si>
    <t>@ssykes1 show them how to rock Boston @MGridetoronto style. Good luck out there! http://topsy.com/trackback?url=http%3A//twitter.com/discoposse/status/323768294270185473</t>
  </si>
  <si>
    <t>Courtney Pedersen</t>
  </si>
  <si>
    <t>Hey Boston! #bostonmarathon #travelwithkids @erikjped http://t.co/xozaotoqm1 http://topsy.com/trackback?url=http%3A//twitter.com/courtp/status/323768299563413505</t>
  </si>
  <si>
    <t>Evelyn Watta</t>
  </si>
  <si>
    <t>Starts in an hour or two..."@KrissDarlin: Did our Mp win the boston marathon @evelynwatta @MikeOkinyi" http://topsy.com/trackback?url=http%3A//twitter.com/evelynwatta/status/323768298808426497</t>
  </si>
  <si>
    <t>Good luck to all at the Boston Marathon!! http://topsy.com/trackback?url=http%3A//twitter.com/jcfitvt/status/323768301148835840</t>
  </si>
  <si>
    <t>Camie Hall</t>
  </si>
  <si>
    <t>Just passed the elite runners for the Boston Marathon 🚓🚌🚌🚌🚌🚓 http://t.co/YD4jDSpVTq http://topsy.com/trackback?url=http%3A//twitter.com/camie_hall/status/323768301232730112</t>
  </si>
  <si>
    <t>Bam2Knight⚓️</t>
  </si>
  <si>
    <t>RT @bostonmarathon: Good morning from BAA headquarters here at the Fairmont Copley Plaza and welcome to the 117th Boston Marathon! http://topsy.com/trackback?url=http%3A//twitter.com/bam2knight/status/323768306609840128</t>
  </si>
  <si>
    <t>Gian ☁</t>
  </si>
  <si>
    <t>I'd rather watch the Boston marathon than go to school. http://topsy.com/trackback?url=http%3A//twitter.com/gian797/status/323768310820921345</t>
  </si>
  <si>
    <t>Morning tweet town! Working from home today because of the Boston Marathon. Aint nobody got time fa dat! http://topsy.com/trackback?url=http%3A//twitter.com/karma_lovah/status/323768315795369984</t>
  </si>
  <si>
    <t>RT @bostonmarathon: Good morning Boston Marathoners! Thank you for coming out, and the B.A.A. wishes you, all the volunteers, the... htt ... http://topsy.com/trackback?url=http%3A//twitter.com/paralympic_crew/status/323768330357993472</t>
  </si>
  <si>
    <t>RT @CDNParalympics: RT @robsnoeklive: The Boston Marathon runs later today as Canadian @JoshCassidy84 tries for back to back wins in the ... http://topsy.com/trackback?url=http%3A//twitter.com/evolvenutr/status/323768330001453056</t>
  </si>
  <si>
    <t>✨☺♡..</t>
  </si>
  <si>
    <t>RT @Trilly__: #RT If You See Your Fav. Team....</t>
  </si>
  <si>
    <t>Crispin J. Burke</t>
  </si>
  <si>
    <t>Just because I don't qualify for the Boston Marathon doesn't mean I'll be signing up for the one in Pyongyang... http://t.co/3tZ4lV7khk http://topsy.com/trackback?url=http%3A//twitter.com/crispinburke/status/323768333755375617</t>
  </si>
  <si>
    <t>Brian Sparks</t>
  </si>
  <si>
    <t>Good luck to everyone running the Boston Marathon today! Boston is still a dream for me. #someday http://topsy.com/trackback?url=http%3A//twitter.com/bsparks71/status/323768334925574144</t>
  </si>
  <si>
    <t>Robby/FatGirlvsWorld</t>
  </si>
  <si>
    <t>RT @CurvyFitGirl Good luck to @IrishEyes1982 who's running the Boston Marathon today!! http://topsy.com/trackback?url=http%3A//twitter.com/fatgirlvsworld/status/323768339333779456</t>
  </si>
  <si>
    <t>Kristin Basnett</t>
  </si>
  <si>
    <t>Best wishes to all who are taking part in this year's Boston Marathon! http://t.co/8wGDxO3a97 http://topsy.com/trackback?url=http%3A//twitter.com/playtimevacas/status/323768341590327296</t>
  </si>
  <si>
    <t>Live streaming Tampa Bay Rays v Boston Red Sox baseball tv watch April 14, 2013 http://t.co/H84qcS84s3 http://topsy.com/trackback?url=http%3A//twitter.com/preznoxoc/status/323768341644845056</t>
  </si>
  <si>
    <t>Kyle HAASmeister</t>
  </si>
  <si>
    <t>5 days till boston. #throwyohandsup http://topsy.com/trackback?url=http%3A//twitter.com/devon_bahio/status/323768346141138944</t>
  </si>
  <si>
    <t>Matthew O'Brien</t>
  </si>
  <si>
    <t>RT @Devon_Bahio: 5 days till boston. #throwyohandsup http://topsy.com/trackback?url=http%3A//twitter.com/devon_bahio/status/323768346141138944</t>
  </si>
  <si>
    <t>Sophia White</t>
  </si>
  <si>
    <t>Going to Boston today with my baby❤ @Emilyy829 http://topsy.com/trackback?url=http%3A//twitter.com/sew0704/status/323768343754592256</t>
  </si>
  <si>
    <t>Nourished LifeStyle</t>
  </si>
  <si>
    <t>Good Luck all Boston Marathon Runners today! http://topsy.com/trackback?url=http%3A//twitter.com/nourishlifestyl/status/323768348880031745</t>
  </si>
  <si>
    <t>Just because I don't qualify for the Boston Marathon doesn't mean I'll be signing up for the one in Pyongyang... http://t.co/mDrNesyzVV http://topsy.com/trackback?url=http%3A//twitter.com/crispinburke/status/323768353481162752</t>
  </si>
  <si>
    <t>Traffic detours around Boston Marathon http://t.co/x8Mrtesx14 http://topsy.com/trackback?url=http%3A//twitter.com/nbc10/status/323768360011718656</t>
  </si>
  <si>
    <t>Niggas in boston getting stabbed like feudal era japan n' shit http://topsy.com/trackback?url=http%3A//twitter.com/le_blackbreaker/status/323768361437757441</t>
  </si>
  <si>
    <t>Wilma Bernard</t>
  </si>
  <si>
    <t>BrandBucket DomainAdvisors Announces One of the World's Most Valuable Domain Names ...: BOSTON, April 15, 2013... http://t.co/dd5muoM3LD http://topsy.com/trackback?url=http%3A//twitter.com/wilmaberna78/status/323768363455238144</t>
  </si>
  <si>
    <t>Gals For Cal</t>
  </si>
  <si>
    <t>Wishing all the Boston Marathon runners a safe, successful,  and fun race today!! http://topsy.com/trackback?url=http%3A//twitter.com/galsforcal/status/323768365690798081</t>
  </si>
  <si>
    <t>Gregory Hudson</t>
  </si>
  <si>
    <t>Happy Patriots Day! Wish I was in Boston today. http://topsy.com/trackback?url=http%3A//twitter.com/greg_hudson/status/323768380601552897</t>
  </si>
  <si>
    <t>Paul Greeley</t>
  </si>
  <si>
    <t>Getting ready to head out for Boston and then Middle East for Show more pictures around Boston then Edge Of Darkness and The Bunny The Bear http://topsy.com/trackback?url=http%3A//twitter.com/paulgreeley1/status/323768378437292032</t>
  </si>
  <si>
    <t>Good luck to everyone running in the Boston Marathon! #HappyPatriotsDay http://topsy.com/trackback?url=http%3A//twitter.com/andrewbailey40/status/323768381494919168</t>
  </si>
  <si>
    <t>Nate Cleveland</t>
  </si>
  <si>
    <t>Good luck to all the marathoners out there in Boston today, especially all the Tufts Jumbos in action! Great weather for 26.2 #gojumbos http://topsy.com/trackback?url=http%3A//twitter.com/ncleveland/status/323768383222976512</t>
  </si>
  <si>
    <t>RT @AndrewBailey40: Good luck to everyone running in the Boston Marathon! #HappyPatriotsDay http://topsy.com/trackback?url=http%3A//twitter.com/andrewbailey40/status/323768381494919168</t>
  </si>
  <si>
    <t>Dr. Shakalu</t>
  </si>
  <si>
    <t>Anam Shaikh</t>
  </si>
  <si>
    <t>Cheeky Monkey</t>
  </si>
  <si>
    <t>RT @usasoccerguy: It's a goalshot bonanza between Boston Celtic's soccer franchise and other Scottish EPL franchise Dun Dee Unity. Celti ... http://topsy.com/trackback?url=http%3A//twitter.com/thehobanshow/status/323768386393882624</t>
  </si>
  <si>
    <t>Destin Bischof</t>
  </si>
  <si>
    <t>Live streaming Indiana Pacers vs Boston Cel http://t.co/BfdAX8QqNa http://topsy.com/trackback?url=http%3A//twitter.com/morhandet/status/323768388814000128</t>
  </si>
  <si>
    <t>Watch Online Stream Ottawa Senators v Boston Bruins hockey April 15, 2013 http://t.co/dCngTpJMzi http://topsy.com/trackback?url=http%3A//twitter.com/nyxroronin/status/323768390873411584</t>
  </si>
  <si>
    <t>Magic City Half</t>
  </si>
  <si>
    <t>Today is the Super Bowl of running-- The Boston Marathon!!! You can watch it live here: http://t.co/awCABmAMGM. http://t.co/Ht5NXsemu2 http://topsy.com/trackback?url=http%3A//fb.me/27H0MhGVH</t>
  </si>
  <si>
    <t>Michael Felder</t>
  </si>
  <si>
    <t>I've been to Boston for Marathon or Patriot Day or whatever it's called. Wasn't super impressed. http://topsy.com/trackback?url=http%3A//twitter.com/inthebleachers/status/323768395306778624</t>
  </si>
  <si>
    <t>Fact is, I'd take Boston teams over many other venues in the US too. Not even a #masshole, but still... http://topsy.com/trackback?url=http%3A//twitter.com/ne14nacl_aq/status/323768400490926082</t>
  </si>
  <si>
    <t>Stuck in the office? We'll have Boston Marathon livestream on our site, courtesy of sister station @universalsports: http://t.co/5DUfWwn5cl http://topsy.com/trackback?url=http%3A//twitter.com/necn/status/323768403200450560</t>
  </si>
  <si>
    <t>Joe Caiazzo</t>
  </si>
  <si>
    <t>RT @NECN: Stuck in the office? We'll have Boston Marathon livestream on our site, courtesy of sister station @universalsports: http://t. ... http://topsy.com/trackback?url=http%3A//twitter.com/necn/status/323768403200450560</t>
  </si>
  <si>
    <t>Shannon E. R.</t>
  </si>
  <si>
    <t>Do you think my bosses will accept the Boston excuse of 'sorry I can't get to work because the city is shut down for the marathon'? http://topsy.com/trackback?url=http%3A//twitter.com/shannesays/status/323768410225922048</t>
  </si>
  <si>
    <t>Mass Convention</t>
  </si>
  <si>
    <t>Good luck to our own Mike Westfield as he runs the #BostonMarathon for South Boston Neighborhood House today! http://topsy.com/trackback?url=http%3A//twitter.com/massconvention/status/323768415649144832</t>
  </si>
  <si>
    <t>Wilde Agency</t>
  </si>
  <si>
    <t>Alright, what IS Marathon Monday? If you're unfamiliar, never fear - Boston Magazine breaks it all down for you here: http://t.co/PPYomtCEaK http://topsy.com/trackback?url=http%3A//twitter.com/wilde_agency/status/323768417247178753</t>
  </si>
  <si>
    <t>HealthworksFitness</t>
  </si>
  <si>
    <t>Boston Marathon Day! Good luck to the @HealthworkFit members &amp;amp; staff  running today and the @Healthworks_CF Marathon Team. http://topsy.com/trackback?url=http%3A//twitter.com/healthworksfit/status/323768419746971648</t>
  </si>
  <si>
    <t>Good luck to everyone running in today's Boston Marathon! http://topsy.com/trackback?url=http%3A//twitter.com/espnboston/status/323768426088767488</t>
  </si>
  <si>
    <t>Sabrina Gallego</t>
  </si>
  <si>
    <t>Support my sis during the boston marathon! Text a msg to 567-890 http://topsy.com/trackback?url=http%3A//twitter.com/sabsinanina/status/323768432124387328</t>
  </si>
  <si>
    <t>Narragansett-SKPatch</t>
  </si>
  <si>
    <t>Several local runners either competed in the Gansett Marathon on Saturday, or run in the Boston Marathon today: http://t.co/P9xT4qVBT7 http://topsy.com/trackback?url=http%3A//twitter.com/skingstownpatch/status/323768432178888705</t>
  </si>
  <si>
    <t>Blue Ridge Marathon</t>
  </si>
  <si>
    <t>Good luck to everyone running #bostonmarathon! We're giving free entries 2 our race 2 anyone who ran Boston. http://t.co/9nMhZgGH1X http://topsy.com/trackback?url=http%3A//twitter.com/brm26pt2/status/323768436918452224</t>
  </si>
  <si>
    <t>lonnie jackson</t>
  </si>
  <si>
    <t>RT @TLynnNews: Good luck to @WRALkelcey running the Boston Marathon today http://topsy.com/trackback?url=http%3A//twitter.com/3lonnie/status/323768444220739584</t>
  </si>
  <si>
    <t>Pete Thamel</t>
  </si>
  <si>
    <t>Yes sir. RT @billpotter_HL: By the way, happy Patriots Day, folks. One of the best days of the year to be in Boston. http://topsy.com/trackback?url=http%3A//twitter.com/sipetethamel/status/323768448062738432</t>
  </si>
  <si>
    <t>Security Administrator needed in Boston to migrate risk assessment data from a legacy IT-GRC system! http://t.co/Y9MTGuJJTr #GRC... http://topsy.com/trackback?url=http%3A//twitter.com/revolutiongroup/status/323768452634509312</t>
  </si>
  <si>
    <t>Lauren Landry</t>
  </si>
  <si>
    <t>RT @lisa_decanio: For those of you stuck at the office...RT @BostInno: Live Stream the 2013 Boston Marathon Here [Video] http://t.co/Qfp ... http://topsy.com/trackback?url=http%3A//twitter.com/laurlandry/status/323768452319961088</t>
  </si>
  <si>
    <t>Live streaming Tampa Bay Rays vs Boston Red Sox tv watch http://t.co/Ps6fulxDLE http://topsy.com/trackback?url=http%3A//twitter.com/tabufefic/status/323768454702325760</t>
  </si>
  <si>
    <t>Timothy Olson</t>
  </si>
  <si>
    <t>RT @RedSox: Happy Marathon Monday! Good luck to all the runners of today's #BostonMarathon. 1st pitch @ Fenway 11:05am. Great sports day ... http://topsy.com/trackback?url=http%3A//twitter.com/timothycolson/status/323768456841412608</t>
  </si>
  <si>
    <t>Anne-Marie Clack</t>
  </si>
  <si>
    <t>Live streaming Tampa Bay Rays vs Boston Red Sox tv watch http://t.co/rk9X8kcLne http://topsy.com/trackback?url=http%3A//twitter.com/isizaaa/status/323768460482064384</t>
  </si>
  <si>
    <t>Amberr.♥</t>
  </si>
  <si>
    <t>Almost a month until Boston(: #excited http://topsy.com/trackback?url=http%3A//twitter.com/itslikeamberr/status/323768461673242626</t>
  </si>
  <si>
    <t>Sarah Farsace</t>
  </si>
  <si>
    <t>RT @itslikeAmberr: Almost a month until Boston(: #excited http://topsy.com/trackback?url=http%3A//twitter.com/itslikeamberr/status/323768461673242626</t>
  </si>
  <si>
    <t>Frankfort Library</t>
  </si>
  <si>
    <t>Today is 117th annual Boston Marathon. A marathon is 26.2 miles. What is the farthest you have ever run? http://topsy.com/trackback?url=http%3A//twitter.com/fcplfrankfort/status/323768466253434880</t>
  </si>
  <si>
    <t>BlivandeSysterHåkan</t>
  </si>
  <si>
    <t>@ikff_sverige &amp;gt; Det som Boston Dynamics gör är inte sånna saker som många tror, utan som tross funktioner som underhåll. http://topsy.com/trackback?url=http%3A//twitter.com/swemedic/status/323768466534445057</t>
  </si>
  <si>
    <t>Andrew Wasserstein</t>
  </si>
  <si>
    <t>The ONLY regrettable day of abroad. Enjoy #MARATHONMONDAY peeps in Boston. Do us proud! http://topsy.com/trackback?url=http%3A//twitter.com/awassersteinz/status/323768471777325056</t>
  </si>
  <si>
    <t>RT @bostonmarathon: Good morning from BAA headquarters here at the Fairmont Copley Plaza and welcome to the 117th Boston Marathon! http://topsy.com/trackback?url=http%3A//twitter.com/tfltft/status/323768484867743747</t>
  </si>
  <si>
    <t>Boston Celtics 1985-1986 - Solo Triples http://t.co/Eawu31szIU vía @SoloTriples http://topsy.com/trackback?url=http%3A//twitter.com/solotriples/status/323768490303565824</t>
  </si>
  <si>
    <t>tankienmun</t>
  </si>
  <si>
    <t>I'm at Boston @ De garden (Ipoh, Perak) http://t.co/z4uzy6MDNC http://topsy.com/trackback?url=http%3A//twitter.com/kien_mun/status/323768497182228482</t>
  </si>
  <si>
    <t>World Series Champs</t>
  </si>
  <si>
    <t>RT @ESPNBoston: Good luck to everyone running in today's Boston Marathon! http://topsy.com/trackback?url=http%3A//twitter.com/therealalbrown/status/323768500881604608</t>
  </si>
  <si>
    <t>Vogue Optical</t>
  </si>
  <si>
    <t>RT @SaraFrasercbc: Good luck to all #PEI runners in Boston Marathon today!! http://topsy.com/trackback?url=http%3A//twitter.com/vogueoptical/status/323768504396431360</t>
  </si>
  <si>
    <t>Robin Markella</t>
  </si>
  <si>
    <t>Good Luck to all the Boston Marathon Runners..  I'll be there cheering you on!!! http://t.co/s4eaxi10s4 http://topsy.com/trackback?url=http%3A//twitter.com/duxburyhousesre/status/323768509039521792</t>
  </si>
  <si>
    <t>Billy Bryson</t>
  </si>
  <si>
    <t>RT @ESPNBoston: Good luck to everyone running in today's Boston Marathon! http://topsy.com/trackback?url=http%3A//twitter.com/billybrysonnhl/status/323768511749050369</t>
  </si>
  <si>
    <t>Alli Slattery</t>
  </si>
  <si>
    <t>RT @TedysTeam: It's the best day of the year in Boston. Best of luck to everyone running! http://topsy.com/trackback?url=http%3A//twitter.com/allislattery/status/323768515662319617</t>
  </si>
  <si>
    <t>DocLago</t>
  </si>
  <si>
    <t>Finally, you can watch the Boston marathon for free!!! http://t.co/gcM6qUyaIf http://topsy.com/trackback?url=http%3A//twitter.com/doclago/status/323768523094630400</t>
  </si>
  <si>
    <t>Good Morning! To those running the Boston Marathon have a great day and good luck! http://topsy.com/trackback?url=http%3A//twitter.com/makeba6/status/323768523572797440</t>
  </si>
  <si>
    <t>Caarlyyy</t>
  </si>
  <si>
    <t>Off to Boston😊❤⚾ #fenway #marathonmonday http://topsy.com/trackback?url=http%3A//twitter.com/carlyjillson/status/323768539276271616</t>
  </si>
  <si>
    <t>Josh Coyne</t>
  </si>
  <si>
    <t>Best of luck to all of the Boston Marathon runners today - finish strong!</t>
  </si>
  <si>
    <t>@joeymcintyre good morning !wish you all the Best for the boston Marathon Today I support you all the way ! #ENDALZ💜 http://t.co/FsId4Uap48 http://topsy.com/trackback?url=http%3A//twitter.com/_loumac_/status/323768551183896576</t>
  </si>
  <si>
    <t>Patty O'Sullivan</t>
  </si>
  <si>
    <t>Beer News Big beer news! - Liquid - The Providence Phoenix - Boston Phoenix: We're too busy prepping The Best ... http://t.co/ZmFspMy5XN http://topsy.com/trackback?url=http%3A//twitter.com/patty_osullivan/status/323768549854294016</t>
  </si>
  <si>
    <t>RunnersWeb   (RRW) Athletics: Maryland Man Hopes To Make Boston History With 46th Straight Finish http://t.co/Pk2Ohjy9GD http://topsy.com/trackback?url=http%3A//twitter.com/runnersweb/status/323768552723214336</t>
  </si>
  <si>
    <t>Tyra Gorczyca</t>
  </si>
  <si>
    <t>Rep. Lynch raises $1M for US Senate bid - Boston News, Weather, Sports | FOX ... - My Fox Boston: Boston Globe... http://t.co/imCvGfFr2y http://topsy.com/trackback?url=http%3A//twitter.com/tyragorczycajh5/status/323768556925886464</t>
  </si>
  <si>
    <t>Susie Duitscher</t>
  </si>
  <si>
    <t>Rep. Lynch raises $1M for US Senate bid - Boston News, Weather, Sports | FOX ... - My Fox Boston: Boston GlobeRep. Lynch raises $1M f... http://topsy.com/trackback?url=http%3A//twitter.com/susieduitscherj/status/323768556951072768</t>
  </si>
  <si>
    <t>Rep. Lynch raises $1M for US Senate bid - Boston News, Weather, Sports | FOX ... - My Fox Boston: Bost... http://t.co/fw4JYYxqzc #usnews http://topsy.com/trackback?url=http%3A//twitter.com/newsteamnine/status/323768560071634944</t>
  </si>
  <si>
    <t>Stasia Hibbets</t>
  </si>
  <si>
    <t>Rep. Lynch raises $1M for US Senate bid - Boston News, Weather, Sports | FOX ... - My Fox Boston http://t.co/p0iJSqUF6Q http://topsy.com/trackback?url=http%3A//twitter.com/stasiahibbetsjh/status/323768559102734336</t>
  </si>
  <si>
    <t>ustoday</t>
  </si>
  <si>
    <t>Rep. Lynch raises $1M for US Senate bid - Boston News, Weather, Sports | FOX ... - My Fox Boston http://topsy.com/trackback?url=http%3A//twitter.com/ustoday2/status/323768560650424321</t>
  </si>
  <si>
    <t>Danny Goncalves</t>
  </si>
  <si>
    <t>Thank you Boston Marathon for the day off http://topsy.com/trackback?url=http%3A//twitter.com/dannymgoncalves/status/323768563733245955</t>
  </si>
  <si>
    <t>jolinerhoan</t>
  </si>
  <si>
    <t>Rep. Lynch raises $1M for US Senate bid - Boston News, Weather, Sports | FOX ... - My Fox Boston http://t.co/SeNsruiD3P http://topsy.com/trackback?url=http%3A//twitter.com/jolinerhoan/status/323768563712270336</t>
  </si>
  <si>
    <t>Antonia Pagliuca</t>
  </si>
  <si>
    <t>RT @AndrewBailey40: Good luck to everyone running in the Boston Marathon! #HappyPatriotsDay http://topsy.com/trackback?url=http%3A//twitter.com/pags_got_swagg/status/323768573107527680</t>
  </si>
  <si>
    <t>Jeremy Gonzalez</t>
  </si>
  <si>
    <t>Today is the most glorious of Boston holidays #marathonmonday http://topsy.com/trackback?url=http%3A//twitter.com/jgonzo233/status/323768574231580672</t>
  </si>
  <si>
    <t>Randy Luck</t>
  </si>
  <si>
    <t>I get tired just thinking about running the Boston marathon http://topsy.com/trackback?url=http%3A//twitter.com/randy_luck/status/323768577175977987</t>
  </si>
  <si>
    <t>Erin Walsh</t>
  </si>
  <si>
    <t>I wish I was going into Boston...... http://topsy.com/trackback?url=http%3A//twitter.com/erinwalsh_xo/status/323768579738710016</t>
  </si>
  <si>
    <t>d is for dillian</t>
  </si>
  <si>
    <t>RT @marathonRuns: Boston Marathon Monday! Enjoy and Have fun! Run for those who are yet to make to start! you never know when you can ge ... http://topsy.com/trackback?url=http%3A//twitter.com/dillianruns/status/323768592158044161</t>
  </si>
  <si>
    <t>Boston:quando ho corso 2 edizioni della maratona ci si cambiava in palestra sotto questa chiesetta, finestre in basso http://t.co/o7lQChUG4Z http://topsy.com/trackback?url=http%3A//twitter.com/pizzorl/status/323768598457876480</t>
  </si>
  <si>
    <t>Matthew Bamonte Sr.</t>
  </si>
  <si>
    <t>RT @MassDOT: Traffic Alert: Hopkinton ,I-495 SB at Exit (21A/B) W Main St: Ramp closures for Boston Marathon: Rt 495 SB to Ex 21a. RT 49 ... http://topsy.com/trackback?url=http%3A//twitter.com/mmb728/status/323768602996121601</t>
  </si>
  <si>
    <t>RT @bostonmarathon: Good morning from BAA headquarters here at the Fairmont Copley Plaza and welcome to the 117th Boston Marathon! http://topsy.com/trackback?url=http%3A//twitter.com/venrocks07/status/323768609165942784</t>
  </si>
  <si>
    <t>RT @AndrewBailey40: Good luck to everyone running in the Boston Marathon! #HappyPatriotsDay http://topsy.com/trackback?url=http%3A//twitter.com/megpettersson/status/323768614173933568</t>
  </si>
  <si>
    <t>Brandon Lepere</t>
  </si>
  <si>
    <t>Happy patriots day! Good luck to anyone running the Boston Marathon! http://topsy.com/trackback?url=http%3A//twitter.com/brandonlepere/status/323768622394793985</t>
  </si>
  <si>
    <t>Leonard P. Zakim Bunker Hill Memorial Bridge And Boston Harbor - #new http://t.co/I5RXFsRSYR via @fineartamerica http://topsy.com/trackback?url=http%3A//twitter.com/naturefineart/status/323768633132208128</t>
  </si>
  <si>
    <t>I always wondered why they refer to Boston as Beantown...</t>
  </si>
  <si>
    <t>@RogiBeari yeah I think Boston is always on a Monday. Though it has a net drop in elevation, it's still a tough course. Hope she cracks 2:30 http://topsy.com/trackback?url=http%3A//twitter.com/gosharpshooter/status/323768640216375297</t>
  </si>
  <si>
    <t>Brian Casey</t>
  </si>
  <si>
    <t>Now Hiring: Director of Sales East, Services &amp;amp; Distribution in Boston, MA http://t.co/cHmE4kH6ks #job http://topsy.com/trackback?url=http%3A//twitter.com/briancasey27/status/323768648240095232</t>
  </si>
  <si>
    <t>Danny Hernandez</t>
  </si>
  <si>
    <t>Happy Marathon Monday, Boston!  Wishing I were at Mile 21 today.  Wishing all runners and partyers an amazing day! #bostonmarathon http://topsy.com/trackback?url=http%3A//twitter.com/dannyhrb/status/323768651570360320</t>
  </si>
  <si>
    <t>P</t>
  </si>
  <si>
    <t>RT @dannyhrb: Happy Marathon Monday, Boston!  Wishing I were at Mile 21 today.  Wishing all runners and partyers an amazing day! #boston ... http://topsy.com/trackback?url=http%3A//twitter.com/dannyhrb/status/323768651570360320</t>
  </si>
  <si>
    <t>Did you miss me?</t>
  </si>
  <si>
    <t>good luck to my mommy running the boston marathon today😘 http://topsy.com/trackback?url=http%3A//twitter.com/ninastevenson/status/323768652560228352</t>
  </si>
  <si>
    <t>Pedro Caro</t>
  </si>
  <si>
    <t>El 15-04-1966 Victor Davalillo (Cle)  vs. Boston en 12 innings recibió 5 bases por bolas http://topsy.com/trackback?url=http%3A//twitter.com/pedrocaro41/status/323768659384356865</t>
  </si>
  <si>
    <t>Paloma Corona</t>
  </si>
  <si>
    <t>Éxito y a volar a todos lo que corren Boston!!!! Amiguita si Dios quiere el sig año ahí estaremos @Yakhysita http://topsy.com/trackback?url=http%3A//twitter.com/palomacv/status/323768668825714689</t>
  </si>
  <si>
    <t>USATF Niagara Assn</t>
  </si>
  <si>
    <t>Good luck to everyone from WNY &amp;amp; Niagara running the Boston Marathon today! http://topsy.com/trackback?url=http%3A//twitter.com/usatfniagara/status/323768673779208192</t>
  </si>
  <si>
    <t>Stephen England</t>
  </si>
  <si>
    <t>@matruns thanks bud. #50Keila and #crazychrissolarz are doing the "double or nothing" Boston 52.4 version. #lovethoseguys http://topsy.com/trackback?url=http%3A//twitter.com/rundiabetes/status/323768678481002497</t>
  </si>
  <si>
    <t>Rich Burke</t>
  </si>
  <si>
    <t>My QT2 breakfast is in the tank. Ready for the Boston marathon! #qt2systems http://topsy.com/trackback?url=http%3A//twitter.com/richburkeiii/status/323768676916539393</t>
  </si>
  <si>
    <t>@2Toms @recofit @inov_8 @MediDyne @KnuckleLights Good luck to everyone running the Boston Marathon today! Be proud of your achievement! http://topsy.com/trackback?url=http%3A//twitter.com/wolfhoundracing/status/323768677772193794</t>
  </si>
  <si>
    <t>Sara Swiatlowski</t>
  </si>
  <si>
    <t>Good luck to my friends running Boston today! #marathonmonday http://topsy.com/trackback?url=http%3A//twitter.com/angryswat/status/323768681698050048</t>
  </si>
  <si>
    <t>Tracey Walker</t>
  </si>
  <si>
    <t>Good luck to all the boston marathon runners today! #iwoulddie http://topsy.com/trackback?url=http%3A//twitter.com/twalk7/status/323768688215998464</t>
  </si>
  <si>
    <t>RT @AndrewBailey40: Good luck to everyone running in the Boston Marathon! #HappyPatriotsDay http://topsy.com/trackback?url=http%3A//twitter.com/sdaiv/status/323768690606739456</t>
  </si>
  <si>
    <t>Neil Shah</t>
  </si>
  <si>
    <t>Bad Religion's Greg Graffin is a paleontologist; Boston founder Tom Scholz, a MIT engineer; and Queen's Brian May, an astrophysicist... http://topsy.com/trackback?url=http%3A//twitter.com/neilshahwsj/status/323768694650073088</t>
  </si>
  <si>
    <t>kelleypruyne</t>
  </si>
  <si>
    <t>Wish I was at the Boston Marathon cheering on @psych_its_mike! #goodluck #trackingyou 🏃 http://topsy.com/trackback?url=http%3A//twitter.com/whaat_thee_kell/status/323768701847498752</t>
  </si>
  <si>
    <t>Mandy Hollis</t>
  </si>
  <si>
    <t>Good luck in the Boston Marathon today @HollisChristy! You'll do great! #kicka** http://topsy.com/trackback?url=http%3A//twitter.com/hollis_mandy/status/323768700723412993</t>
  </si>
  <si>
    <t>Whole Foods Symphony</t>
  </si>
  <si>
    <t>it begins! “@bostonmarathon: Good morning from BAA headquarters here at the Fairmont Copley Plaza and welcome to the 117th Boston Marathon!” http://topsy.com/trackback?url=http%3A//twitter.com/wfm_symphony/status/323768703323885568</t>
  </si>
  <si>
    <t>Mark Hawes</t>
  </si>
  <si>
    <t>MT @bostonmarathon: Good morning from BAA headquarters and welcome to the 117th Boston Marathon! &amp;gt; So jealous! Good luck to all! http://topsy.com/trackback?url=http%3A//twitter.com/sewah_kram/status/323768700777934848</t>
  </si>
  <si>
    <t>Robert Brack</t>
  </si>
  <si>
    <t>I hope everyone running the Boston Marathon today has a great time.  I want to be able to do it one day. http://topsy.com/trackback?url=http%3A//twitter.com/robert_brack/status/323768706238922752</t>
  </si>
  <si>
    <t>RT @robert_brack: I hope everyone running the Boston Marathon today has a great time.  I want to be able to do it one day. http://topsy.com/trackback?url=http%3A//twitter.com/robert_brack/status/323768706238922752</t>
  </si>
  <si>
    <t>Pacers Links: Pacers to enjoy Patriots Day in Boston after losing to Knicks http://t.co/ANo167LUz6 http://topsy.com/trackback?url=http%3A//twitter.com/indycornrows/status/323768711922188289</t>
  </si>
  <si>
    <t>Skeff</t>
  </si>
  <si>
    <t>Today's Marathon Monday in Boston. @lagardeg is in Texas and I'm in R.I. Something's wrong here. http://topsy.com/trackback?url=http%3A//twitter.com/just_skeff/status/323768709002960896</t>
  </si>
  <si>
    <t>Causeway Crowd</t>
  </si>
  <si>
    <t>Good luck indeed RT “@ESPNBoston: Good luck to everyone running in today's Boston Marathon!” http://topsy.com/trackback?url=http%3A//twitter.com/causeway_crowd/status/323768711725084672</t>
  </si>
  <si>
    <t>Kimberly L</t>
  </si>
  <si>
    <t>RT @AndrewBailey40: Good luck to everyone running in the Boston Marathon! #HappyPatriotsDay http://topsy.com/trackback?url=http%3A//twitter.com/kimcatus/status/323768715512532992</t>
  </si>
  <si>
    <t>Redsox v Rays at 11:05 today because of the Boston Marathon! After today's game, I will have missed all three games of the series v Rays.... http://topsy.com/trackback?url=http%3A//twitter.com/matt_santangelo/status/323768715067924480</t>
  </si>
  <si>
    <t>Julie Anne :*</t>
  </si>
  <si>
    <t>RT @ESPNBoston: Good luck to everyone running in today's Boston Marathon! http://topsy.com/trackback?url=http%3A//twitter.com/juliesierraxo/status/323768716108132352</t>
  </si>
  <si>
    <t>RT @palomacv: Éxito y a volar a todos lo que corren Boston!!!! Amiguita si Dios quiere el sig año ahí estaremos @Yakhysita http://topsy.com/trackback?url=http%3A//twitter.com/twrmexoficial/status/323768733107617792</t>
  </si>
  <si>
    <t>RT @ESPNBoston: Good luck to everyone running in today's Boston Marathon! http://topsy.com/trackback?url=http%3A//twitter.com/cgutz51/status/323768741324263424</t>
  </si>
  <si>
    <t>@LeftHash is running the Boston Marathon, best of luck, I'm looking for a 2:38 http://topsy.com/trackback?url=http%3A//twitter.com/iuubob/status/323768744985894912</t>
  </si>
  <si>
    <t>New Hampshire Grand</t>
  </si>
  <si>
    <t>Unique opportunity for Boston-area moms! http://t.co/5oPhyL8FQG http://topsy.com/trackback?url=http%3A//twitter.com/nhgrand/status/323768745048805376</t>
  </si>
  <si>
    <t>Kristen Kempton</t>
  </si>
  <si>
    <t>RT @ESPNBoston: Good luck to everyone running in today's Boston Marathon! http://topsy.com/trackback?url=http%3A//twitter.com/kkemp17/status/323768744792977408</t>
  </si>
  <si>
    <t>RT @AndrewBailey40: Good luck to everyone running in the Boston Marathon! #HappyPatriotsDay http://topsy.com/trackback?url=http%3A//twitter.com/cgutz51/status/323768754444050433</t>
  </si>
  <si>
    <t>Matthew Liptak</t>
  </si>
  <si>
    <t>Business of the Boston Marathon: A BBJ coverage roundup  http://t.co/cwmiZugNci http://topsy.com/trackback?url=http%3A//twitter.com/mattliptak/status/323768775394611200</t>
  </si>
  <si>
    <t>Creighton Dixon</t>
  </si>
  <si>
    <t>Merry Christmas Boston College! #marathonmonday http://topsy.com/trackback?url=http%3A//twitter.com/cdixon2013/status/323768784886329344</t>
  </si>
  <si>
    <t>RunAwayJanet</t>
  </si>
  <si>
    <t>Good luck Boston Marathoners! It's been a long time since I earned that privilege to run with the… http://t.co/KxGUixGALj http://topsy.com/trackback?url=http%3A//twitter.com/runawayjanet/status/323768783674171392</t>
  </si>
  <si>
    <t>Patriots Day baseball in Boston! #RedSox http://topsy.com/trackback?url=http%3A//twitter.com/camhasbrouck/status/323768789051248641</t>
  </si>
  <si>
    <t>Evan Jones</t>
  </si>
  <si>
    <t>S/O to my dad for running in the Boston Marathon today. http://topsy.com/trackback?url=http%3A//twitter.com/evan_joneste/status/323768789021904897</t>
  </si>
  <si>
    <t>♡chuck&amp;blair♡</t>
  </si>
  <si>
    <t>@NinaOurQueen I figured OMG WASHINGTON TODAY SQUIRRELS ARE SO FUCKING CUTE AND I LOVE BOSTON http://topsy.com/trackback?url=http%3A//twitter.com/0dairmockingjay/status/323768788338221056</t>
  </si>
  <si>
    <t>RT @Londonderry_lhs: Good luck to LHS teacher Ms. McMahon in the Boston Marathon today. Lancer Nation will be cheering you on from school! http://topsy.com/trackback?url=http%3A//twitter.com/e_holtshouser/status/323768793639825408</t>
  </si>
  <si>
    <t>Cristiaen Schaap</t>
  </si>
  <si>
    <t>RT @chelsa: Incredibly inspirational men, Dick &amp;amp; Rick Hoyt are running their 31st Boston Marathon today: http://t.co/NIetEwZUkA  #RunFor http://topsy.com/trackback?url=http%3A//twitter.com/cristiaen/status/323768797574090752</t>
  </si>
  <si>
    <t>peppe b</t>
  </si>
  <si>
    <t>Boston Marathon today. Be there next year. http://topsy.com/trackback?url=http%3A//twitter.com/djpeppeb/status/323768802749865985</t>
  </si>
  <si>
    <t>Guess who's Van Gogh-ing to the Boston Marathon today? @ Christian Science Reflecting Pool http://t.co/V33HQTX0MF http://topsy.com/trackback?url=http%3A//twitter.com/alliehlaing/status/323768803622260736</t>
  </si>
  <si>
    <t>Francis Pardo</t>
  </si>
  <si>
    <t>¡Ánimo a los colombianos @YolandaAtleta @gustavoesguerra que hoy corren en Boston! Se han ganado su lugar entre los grandes #bostonmarathon http://topsy.com/trackback?url=http%3A//twitter.com/runfrancisrun/status/323768812501626880</t>
  </si>
  <si>
    <t>Boston Marathon starts in 2 hrs. Will be fun watching Wesley Korir, Deriba Merga, Robert Cheruiyot &amp;amp; Gebremariam slug it out! #Boston2013 http://topsy.com/trackback?url=http%3A//twitter.com/maina_benjamin/status/323768816238727171</t>
  </si>
  <si>
    <t>Red Sox-Rays Live: Ryan Dempster Aims for First Win in Boston Marathon, Jackie Robinson Day Matinee http://t.co/aDtTE2XLlR http://topsy.com/trackback?url=http%3A//twitter.com/nesn/status/323768814519078912</t>
  </si>
  <si>
    <t>Good luck to all the runners running The Boston Marathon today!</t>
  </si>
  <si>
    <t>Jess Lambert</t>
  </si>
  <si>
    <t>RT @NESN: Red Sox-Rays Live: Mike Napoli Drives Home Dustin Pedroia With Walkoff Double for 3-2 Boston Win http://t.co/aDtTE2XLlR http://topsy.com/trackback?url=http%3A//nesn.com/2013/04/red-sox-rays-live-ryan-dempster-aims-for-first-win-in-boston-marathon-jackie-robinson-day-matinee/</t>
  </si>
  <si>
    <t>Community Groove</t>
  </si>
  <si>
    <t>New listing for Knee High Boots in Boston, Massachusetts on http://t.co/P2TmP8K2Uh http://t.co/QXOIEf6Bjc http://topsy.com/trackback?url=http%3A//twitter.com/communitygroove/status/323768818684014592</t>
  </si>
  <si>
    <t>RT @AndrewBailey40: Good luck to everyone running in the Boston Marathon! #HappyPatriotsDay http://topsy.com/trackback?url=http%3A//twitter.com/kimmiechem2/status/323768828825858048</t>
  </si>
  <si>
    <t>RT @MassDOT: Traffic Alert: Hopkinton ,I-495 SB at Exit (21A/B) W Main St: Ramp closures for Boston Marathon: Rt 495 SB to Ex 21a. RT 49 ... http://topsy.com/trackback?url=http%3A//twitter.com/hopkintonpatch/status/323768834773372929</t>
  </si>
  <si>
    <t>Adam Sanders</t>
  </si>
  <si>
    <t>RT @AndrewBailey40: Good luck to everyone running in the Boston Marathon! #HappyPatriotsDay http://topsy.com/trackback?url=http%3A//twitter.com/sanders1823/status/323768848794918912</t>
  </si>
  <si>
    <t>RT @IndyCornrows: Pacers Links: Pacers to enjoy Patriots Day in Boston after losing to Knicks http://t.co/ANo167LUz6 http://topsy.com/trackback?url=http%3A//twitter.com/celticsblog/status/323768856998985729</t>
  </si>
  <si>
    <t>Syd</t>
  </si>
  <si>
    <t>Happy Boston Marathon! Reminds me of the first Red Sox game I ever went to on Marathon Day years and years ago! #CantWaitForBoston http://topsy.com/trackback?url=http%3A//twitter.com/sydniespahhkles/status/323768874745077760</t>
  </si>
  <si>
    <t>Thyroid Friends</t>
  </si>
  <si>
    <t>Great day for the Boston Marathon!  RT if you are running and are a thyroid patient. http://topsy.com/trackback?url=http%3A//twitter.com/thyroidfriends/status/323768874963177474</t>
  </si>
  <si>
    <t>Good luck to all of the Boston runners today. Don't let mile 20 break your heart. #bostonmarathon http://topsy.com/trackback?url=http%3A//twitter.com/katieeperry/status/323768877836288000</t>
  </si>
  <si>
    <t>Frank Colon</t>
  </si>
  <si>
    <t>Workin 8 hour ot on my day off. With the Boston marathon goin on hopefully nothin goes on in the inner city! http://topsy.com/trackback?url=http%3A//twitter.com/boricuasfinest7/status/323768877702078467</t>
  </si>
  <si>
    <t>RT @karagoucher: Nothing more to do. Grateful to be here. Boston runners- enjoy the ride!!!! http://topsy.com/trackback?url=http%3A//twitter.com/momsgottarun/status/323768881913163778</t>
  </si>
  <si>
    <t>Alice Klochkova</t>
  </si>
  <si>
    <t>Beautiful day in Boston. I only wish i didn't have to work today #boston #spring #ihatemondays http://topsy.com/trackback?url=http%3A//twitter.com/sugarofurdreams/status/323768893921447937</t>
  </si>
  <si>
    <t>Kim Crandall</t>
  </si>
  <si>
    <t>Good luck to all running Boston today!!!!! #bostonmarathon @bostonmarathon http://topsy.com/trackback?url=http%3A//twitter.com/varungirl/status/323768892814147584</t>
  </si>
  <si>
    <t>RT @BowdoinCollege: #OnThisDay, 1983: Joan Benoit ’79 wins the Boston Marathon with a world-record time of 2:22:42 http://t.co/sDRTwz13  ... http://topsy.com/trackback?url=http%3A//twitter.com/coach_joe_clark/status/323768894340882432</t>
  </si>
  <si>
    <t>Kimberly Huber</t>
  </si>
  <si>
    <t>Trying to figure out a way to breakdown the firewalls so I can live stream Boston....All runners should get a "free day" from work today http://topsy.com/trackback?url=http%3A//twitter.com/kimberlyhuber/status/323768900238065664</t>
  </si>
  <si>
    <t>miss alya</t>
  </si>
  <si>
    <t>Washtington opens King Washington coffee right next to Templarbucks with no Boston tea http://topsy.com/trackback?url=http%3A//twitter.com/thortillachips/status/323768902142271488</t>
  </si>
  <si>
    <t>Olyvia Styffe</t>
  </si>
  <si>
    <t>RT @bostonmarathon: Good morning from BAA headquarters here at the Fairmont Copley Plaza and welcome to the 117th Boston Marathon! http://topsy.com/trackback?url=http%3A//twitter.com/olyviastyffe/status/323768908601511937</t>
  </si>
  <si>
    <t>Jamie Murray Armin</t>
  </si>
  <si>
    <t>Beautiful day here in MA for Boston Marathon &amp;amp; Spring vacation! Sunny mid 50's It's not CA weather but I'll take it :-) http://topsy.com/trackback?url=http%3A//twitter.com/jamiearmin/status/323768917342433280</t>
  </si>
  <si>
    <t>At 8:15 #TheSportsPage welcomes Boston Globe columnist Dan Shaughnessy (@Dan_Shaughnessy) LISTEN: http://t.co/zfkDtmdxw8 #MLB http://topsy.com/trackback?url=http%3A//twitter.com/620wdae/status/323768919166947329</t>
  </si>
  <si>
    <t>RT @JacobyEllsbury: Welcome @ShalaneFlanagan and @KaraGoucher to Boston and good luck running the #BostonMarathon. http://topsy.com/trackback?url=http%3A//twitter.com/momsgottarun/status/323768920660135936</t>
  </si>
  <si>
    <t>Craig Price</t>
  </si>
  <si>
    <t>RT @espnboston: Good luck to everyone running in today's Boston Marathon! http://topsy.com/trackback?url=http%3A//twitter.com/price_points/status/323768920697892864</t>
  </si>
  <si>
    <t>Kevin Frost</t>
  </si>
  <si>
    <t>@cbcsports: Blind Canadian woman takes on Boston Marathon (VIDEO): http://t.co/C6sVcqwkII #CBCSports *Way to go!!! #Blind #Awesome http://topsy.com/trackback?url=http%3A//twitter.com/kevinspeedskate/status/323768922694373376</t>
  </si>
  <si>
    <t>dickbuckley</t>
  </si>
  <si>
    <t>Flanagan best US hope in Boston Marathon in years | Sports - WCVB Home http://t.co/5LgPNdfq1U via @WCVB http://topsy.com/trackback?url=http%3A//twitter.com/dickbuckley/status/323768924028149760</t>
  </si>
  <si>
    <t>Krysta Peterson</t>
  </si>
  <si>
    <t>@jojociccone you would have had way more fun in Boston! http://topsy.com/trackback?url=http%3A//twitter.com/krystaa26/status/323768924737007616</t>
  </si>
  <si>
    <t>mariel louise</t>
  </si>
  <si>
    <t>RT @Real_Liam_Payne: Hellooooo 1D World is goinggggggg to Boston! Opens this weekend!!!!! #1DWorldBoston http://topsy.com/trackback?url=http%3A//twitter.com/mariellouise69/status/323768933855408128</t>
  </si>
  <si>
    <t>Laura Drew</t>
  </si>
  <si>
    <t>Marathon Monday in Boston..wish I was home http://topsy.com/trackback?url=http%3A//twitter.com/lauradrewapic/status/323768934228713473</t>
  </si>
  <si>
    <t>Halfdan Lopiccolo</t>
  </si>
  <si>
    <t>Live streaming Indiana Pacers - Boston Cel http://t.co/C4RIi4Idh9 http://topsy.com/trackback?url=http%3A//twitter.com/duqiilii95ru/status/323768932152528896</t>
  </si>
  <si>
    <t>LIFES COMPLETE RSN!</t>
  </si>
  <si>
    <t>RT @AndrewBailey40: Good luck to everyone running in the Boston Marathon! #HappyPatriotsDay http://topsy.com/trackback?url=http%3A//twitter.com/tylermilliken3/status/323768939962318848</t>
  </si>
  <si>
    <t>Get Out There Mag</t>
  </si>
  <si>
    <t>May the wind be at the backs of all our readers who are running the Boston Marathon today! Good luck everyone! http://t.co/oUVLYmnFmw http://topsy.com/trackback?url=http%3A//twitter.com/getoutthere/status/323768941832978432</t>
  </si>
  <si>
    <t>Fantasy Sportify</t>
  </si>
  <si>
    <t>Ottawa Senators @ Boston Bruins (NHL 2012/13 Regular Season): Starting in 0 days 11 hrs 0 min. ... http://t.co/qhEQMg3kQy #fantasysports http://topsy.com/trackback?url=http%3A//twitter.com/fantasysportify/status/323768953992265728</t>
  </si>
  <si>
    <t>Sarah Shahin</t>
  </si>
  <si>
    <t>RT @ottawasenators: A big win in Boston tonight would make this past road trip a little less painful. Here's hoping Craig Anderson can s ... http://topsy.com/trackback?url=http%3A//twitter.com/sarahkarlsson65/status/323768955305066496</t>
  </si>
  <si>
    <t>Ric</t>
  </si>
  <si>
    <t>RT @NESN: Red Sox-Rays Live: Ryan Dempster Aims for First Win in Boston Marathon, Jackie Robinson Day Matinee http://t.co/aDtTE2XLlR http://topsy.com/trackback?url=http%3A//twitter.com/ricflair33/status/323768965279125504</t>
  </si>
  <si>
    <t>Brendan Krause</t>
  </si>
  <si>
    <t>RT @RollingStones: Tickets to see the Stones in Boston &amp;amp; Philly go on sale at 10am ET! Over 1000 $85 tix per show http://t.co/1GVoH5 ... http://topsy.com/trackback?url=http%3A//twitter.com/nosefacekillah/status/323768971436363776</t>
  </si>
  <si>
    <t>PJ Ruddy</t>
  </si>
  <si>
    <t>Happy Patriots Day Brah! Good luck getting around in downtown Boston. http://topsy.com/trackback?url=http%3A//twitter.com/pjruddy/status/323768972673687552</t>
  </si>
  <si>
    <t>Patrick Krechowski</t>
  </si>
  <si>
    <t>RT @RedSox: Happy Marathon Monday! Good luck to all the runners of today's #BostonMarathon. 1st pitch @ Fenway 11:05am. Great sports day ... http://topsy.com/trackback?url=http%3A//twitter.com/pwkski/status/323768983809568768</t>
  </si>
  <si>
    <t>Tampa Bay Rays vs Boston Red Sox Live Stream 14.04.2013 http://t.co/nk803etEpQ http://topsy.com/trackback?url=http%3A//twitter.com/nobuyuficaga/status/323768984103165953</t>
  </si>
  <si>
    <t>The Horse</t>
  </si>
  <si>
    <t>My brother @WillEnvy is running the Boston marathon today! You don't need luck when you got #horselegs http://topsy.com/trackback?url=http%3A//twitter.com/nastythehorse/status/323768999961829377</t>
  </si>
  <si>
    <t>Right - it's a sunny day and I'm off to the Boston Marathon! I'll be watching with a Dunkin Donut in hand, of course. #fb http://topsy.com/trackback?url=http%3A//twitter.com/sotmario/status/323769002491002880</t>
  </si>
  <si>
    <t>Tampa Bay Rays vs Boston Red Sox Live Stream 14.04.2013 http://t.co/vhU65KvR8r http://topsy.com/trackback?url=http%3A//twitter.com/nontyleffee34/status/323769005045321728</t>
  </si>
  <si>
    <t>Mike Egotanda</t>
  </si>
  <si>
    <t>Good luck to anyone in the Boston Marathon today #EnjoyIt http://topsy.com/trackback?url=http%3A//twitter.com/i_havea_big_ego/status/323769017695367170</t>
  </si>
  <si>
    <t>Greco (613-591-0348)</t>
  </si>
  <si>
    <t>Good luck   @LorettaMasaro at the Boston marathon.. http://topsy.com/trackback?url=http%3A//twitter.com/grecokanata/status/323769023428972544</t>
  </si>
  <si>
    <t>Adam Bracken</t>
  </si>
  <si>
    <t>RT @GrecoKanata: Good luck   @LorettaMasaro at the Boston marathon.. http://topsy.com/trackback?url=http%3A//twitter.com/grecokanata/status/323769023428972544</t>
  </si>
  <si>
    <t>Sagegreen Food</t>
  </si>
  <si>
    <t>RT @lifeway_kefir: Why We Run Update featuring our CEO @JulieSmolyansky – Boston Marathon Edition: http://t.co/uRF7Asp0bE http://topsy.com/trackback?url=http%3A//twitter.com/sagegreenfood/status/323769030295031808</t>
  </si>
  <si>
    <t>ipad ready to go to watch the Boston Marathon this morning!! Go Kara and Shalane!!! USA! USA!! http://topsy.com/trackback?url=http%3A//twitter.com/shs_track/status/323769029959507969</t>
  </si>
  <si>
    <t>Hopefully @meggiehd has her phone charged so the live tweets from Boston can flow. http://topsy.com/trackback?url=http%3A//twitter.com/jkoeneman/status/323769033776316417</t>
  </si>
  <si>
    <t>President Carter</t>
  </si>
  <si>
    <t>I heard the food was insane in boston...you should've made a doggy bag....was drooling at all that Cambodian booty http://topsy.com/trackback?url=http%3A//twitter.com/markcarter_/status/323769034187362307</t>
  </si>
  <si>
    <t>Andrew Moores</t>
  </si>
  <si>
    <t>Gambatte to Allison Quinlan, who is running the Boston Marathon today!  We'll be tracking her progress through... http://t.co/a485X6bDT3 http://topsy.com/trackback?url=http%3A//twitter.com/atlantickarate/status/323769046233395202</t>
  </si>
  <si>
    <t>Allyn Doyle</t>
  </si>
  <si>
    <t>Good luck to all the @saintanselm marathoners in Boston today! #26.2 #killinit http://topsy.com/trackback?url=http%3A//twitter.com/allyn_doyle/status/323769058937933825</t>
  </si>
  <si>
    <t>Susan Gabert</t>
  </si>
  <si>
    <t>RT @allyn_doyle: Good luck to all the @saintanselm marathoners in Boston today! #26.2 #killinit http://topsy.com/trackback?url=http%3A//twitter.com/allyn_doyle/status/323769058937933825</t>
  </si>
  <si>
    <t>Lauren Anzalone</t>
  </si>
  <si>
    <t>Business of the Boston Marathon: A BBJ coverage roundup: It's Marathon Monday. Those who aren't running 26.2... http://t.co/2eBxMBoleo http://topsy.com/trackback?url=http%3A//twitter.com/boston_cp/status/323769071772508161</t>
  </si>
  <si>
    <t>Bill Dowis</t>
  </si>
  <si>
    <t>I am not #running Boston, but here is my last #run. The April Fools Half Marathon. http://t.co/NXYOLeucsO #runchat #runhappy check it out! http://topsy.com/trackback?url=http%3A//twitter.com/billdowis/status/323769074859536384</t>
  </si>
  <si>
    <t>Bill Lasby</t>
  </si>
  <si>
    <t>In the waiting area before the Boston Marathon. #bostonmarathon http://t.co/fMpFLp90CK http://topsy.com/trackback?url=http%3A//twitter.com/blazerby/status/323769074557534210</t>
  </si>
  <si>
    <t>Emma Sweetapple</t>
  </si>
  <si>
    <t>happy boston marathon http://topsy.com/trackback?url=http%3A//twitter.com/emmasweetapple/status/323769076566614017</t>
  </si>
  <si>
    <t>Olivia Dumas</t>
  </si>
  <si>
    <t>RT @emmasweetapple: happy boston marathon http://topsy.com/trackback?url=http%3A//twitter.com/emmasweetapple/status/323769076566614017</t>
  </si>
  <si>
    <t>thechocolatetarte</t>
  </si>
  <si>
    <t>I will never run the Boston marathon but it is one of my favorite days of the year to live in Boston! Plus the shot heard round the world. http://topsy.com/trackback?url=http%3A//twitter.com/chocolatetarte/status/323769081876586497</t>
  </si>
  <si>
    <t>daisygrrl</t>
  </si>
  <si>
    <t>you know how many people i know in boston? tons. and you know what? they all suck. too lame to go to a show on tues nite cos its "too hard" http://topsy.com/trackback?url=http%3A//twitter.com/iamdaisygrrl/status/323769082560274432</t>
  </si>
  <si>
    <t>Betsey Bolton</t>
  </si>
  <si>
    <t>RT @bostinno: Live Stream the 2013 Boston Marathon Here [Video] http://t.co/ADEMV5lOYO . @pebenr ready for another? http://topsy.com/trackback?url=http%3A//twitter.com/betseybolton/status/323769085668245505</t>
  </si>
  <si>
    <t>Haley Baldridge</t>
  </si>
  <si>
    <t>Good luck to @TimFritson today in the Boston marathon! You've got the whole town of Liberty cheering you on! http://topsy.com/trackback?url=http%3A//twitter.com/haaaayleyyy/status/323769087798951936</t>
  </si>
  <si>
    <t>Cursito x 3 dias (@ Torre Bank Boston) http://t.co/rBYuoFEOND http://topsy.com/trackback?url=http%3A//twitter.com/marieli7ag/status/323769089665425409</t>
  </si>
  <si>
    <t>Teryn Deshler</t>
  </si>
  <si>
    <t>RT @HAAAAYleyyy: Good luck to @TimFritson today in the Boston marathon! You've got the whole town of Liberty cheering you on! http://topsy.com/trackback?url=http%3A//twitter.com/haaaayleyyy/status/323769087798951936</t>
  </si>
  <si>
    <t>RT @BRM26pt2: Good luck to everyone running #bostonmarathon! We're giving free entries 2 our race 2 anyone who ran Boston. http://t.co/9 ... http://topsy.com/trackback?url=http%3A//twitter.com/nickiinny/status/323769105482125312</t>
  </si>
  <si>
    <t>Run Infinity</t>
  </si>
  <si>
    <t>Reigning Champion Cherop Happy to Return to Boston http://t.co/4Sppfgm9Wk http://topsy.com/trackback?url=http%3A//twitter.com/runinfinity/status/323769126420115456</t>
  </si>
  <si>
    <t>@VzlanosMLB El 15-04-1966 Victor Davalillo (Cle)  vs. Boston en 12 innings recibió 5 bases por bolas http://topsy.com/trackback?url=http%3A//twitter.com/pedrocaro41/status/323769131033845760</t>
  </si>
  <si>
    <t>Greg Leos</t>
  </si>
  <si>
    <t>Good luck to my friends and all the Boston Marathon runners today! What an epic event. #marathon #running http://topsy.com/trackback?url=http%3A//twitter.com/gregleos/status/323769139258863617</t>
  </si>
  <si>
    <t>Good luck to those running the Boston Marathon  today! Pain is temporary, Pride is forever! http://topsy.com/trackback?url=http%3A//twitter.com/orangeuclassy/status/323769136767459328</t>
  </si>
  <si>
    <t>Optimation</t>
  </si>
  <si>
    <t>Optimation CEO Bill Pollock is running the Boston Marathon today! Good luck, Bill! http://topsy.com/trackback?url=http%3A//twitter.com/optimationus/status/323769139791527937</t>
  </si>
  <si>
    <t>John Voci</t>
  </si>
  <si>
    <t>Best day in Boston sports:  marathon &amp;amp; 11am Sox game. #marathonmonday http://topsy.com/trackback?url=http%3A//twitter.com/johnjvociboston/status/323769147437764609</t>
  </si>
  <si>
    <t>Nathaniel Philbrick</t>
  </si>
  <si>
    <t>Today in #BunkerHillHistory: At midnight in Boston Harbor the men-of-war launch the boats used to transport soldiers. http://topsy.com/trackback?url=http%3A//twitter.com/natphilbrick/status/323769148213719040</t>
  </si>
  <si>
    <t>JENNNNA!</t>
  </si>
  <si>
    <t>Wish I was heading into Boston today #marathon #sox #bruins http://topsy.com/trackback?url=http%3A//twitter.com/jennamanning/status/323769154769416192</t>
  </si>
  <si>
    <t>Greg Keshian</t>
  </si>
  <si>
    <t>RT @bostonmarathon: Good morning from BAA headquarters here at the Fairmont Copley Plaza and welcome to the 117th Boston Marathon! http://topsy.com/trackback?url=http%3A//twitter.com/gkeshian/status/323769158686892032</t>
  </si>
  <si>
    <t>Broadspire</t>
  </si>
  <si>
    <t>Boston bus driver convicted in staged shooting. http://t.co/6CujxQehYr http://t.co/bUAriV06px http://topsy.com/trackback?url=http%3A//twitter.com/broadspire1/status/323769167570411520</t>
  </si>
  <si>
    <t>Nathan Brown</t>
  </si>
  <si>
    <t>Good luck to all the runners in Boston today!  #bostonmarathon http://topsy.com/trackback?url=http%3A//twitter.com/wnb82/status/323769174121910272</t>
  </si>
  <si>
    <t>RT @bostonmarathon: Good morning from BAA headquarters here at the Fairmont Copley Plaza and welcome to the 117th Boston Marathon! http://topsy.com/trackback?url=http%3A//twitter.com/andrea_merry/status/323769173689913344</t>
  </si>
  <si>
    <t>mat</t>
  </si>
  <si>
    <t>RT @rundiabetes: @matruns thanks bud. #50Keila and #crazychrissolarz are doing the "double or nothing" Boston 52.4 version. #lovethoseguys http://topsy.com/trackback?url=http%3A//twitter.com/matruns/status/323769181243858945</t>
  </si>
  <si>
    <t>Mrs.Baeten</t>
  </si>
  <si>
    <t>Good luck to all the Boston marathon folks #26.2 #marathonmonday http://topsy.com/trackback?url=http%3A//twitter.com/anniebethers/status/323769179377381376</t>
  </si>
  <si>
    <t>RT @AnnieBethers: Good luck to all the Boston marathon folks #26.2 #marathonmonday http://topsy.com/trackback?url=http%3A//twitter.com/anniebethers/status/323769179377381376</t>
  </si>
  <si>
    <t>Good Morning! It's Boston Marathon Day! http://topsy.com/trackback?url=http%3A//twitter.com/coachprs/status/323769182044950528</t>
  </si>
  <si>
    <t>@alanashley Oh yeah. Don’t they know I have Boston runners to track? http://topsy.com/trackback?url=http%3A//twitter.com/britishbulldog/status/323769184490242048</t>
  </si>
  <si>
    <t>Happy Patriot's Day #Boston Best of luck to everyone running in the 117th Boston Marathon! #bostonmarathon2013 http://topsy.com/trackback?url=http%3A//twitter.com/boston2024/status/323769186847428609</t>
  </si>
  <si>
    <t>Kathleen Head</t>
  </si>
  <si>
    <t>RT @Boston2024: Happy Patriot's Day #Boston Best of luck to everyone running in the 117th Boston Marathon! #bostonmarathon2013 http://topsy.com/trackback?url=http%3A//twitter.com/boston2024/status/323769186847428609</t>
  </si>
  <si>
    <t>Alexander Hutchison</t>
  </si>
  <si>
    <t>24 consecutive years of not running the Boston marathon http://topsy.com/trackback?url=http%3A//twitter.com/pronk90/status/323769192232919040</t>
  </si>
  <si>
    <t>117th Boston Marathon is today. That is definitely only a dream race http://topsy.com/trackback?url=http%3A//twitter.com/beccalovesm_m/status/323769206439034880</t>
  </si>
  <si>
    <t>Runner 4 Recovery</t>
  </si>
  <si>
    <t>Use the athlete tracker to follow Doug S. (bib 2254) and Bri R. (bib 11852) as they run the Boston Marathon this... http://t.co/w87nC7hyOl http://topsy.com/trackback?url=http%3A//twitter.com/run_4recovery/status/323769205675679745</t>
  </si>
  <si>
    <t>Dover-Sherborn 2013 Boston Marathon Live Gallery: Patch editors are spread out along the course to follow alon... http://t.co/T91QPg2q2b http://topsy.com/trackback?url=http%3A//twitter.com/walsh_team/status/323769210763350020</t>
  </si>
  <si>
    <t>I'm so honored that I'll be working in Boston while so many great people will be running the Boston Marathon. Good luck to all. #Champions http://topsy.com/trackback?url=http%3A//twitter.com/thebruinsblog/status/323769214538244096</t>
  </si>
  <si>
    <t>@Shore104 @kenallanjoonyer Req; Cld u play @wearewhitehorse "Devil's Got A Gun" B4 0630 BC time? Luke is running the Boston Marathon today! http://topsy.com/trackback?url=http%3A//twitter.com/werwhower/status/323769219567210497</t>
  </si>
  <si>
    <t>HILARIOUS RT @Vacid: Go to ESPN Boston and read the comments section on the playoff matchup with the Knicks. Pure comedy http://topsy.com/trackback?url=http%3A//twitter.com/ph0netic/status/323769237070032896</t>
  </si>
  <si>
    <t>Om half 4 start de Boston Marathon. Deze is live te volgen via: http://t.co/ttkAmTviXl http://t.co/y85YQYY7IT http://topsy.com/trackback?url=http%3A//twitter.com/iwanoprins/status/323769242061242368</t>
  </si>
  <si>
    <t>Best of luck to @NGrahamer in today's Boston Marathon. #engineerpride http://topsy.com/trackback?url=http%3A//twitter.com/without_a_peer/status/323769252056281089</t>
  </si>
  <si>
    <t>Michael P. Miller</t>
  </si>
  <si>
    <t>Celebrating those doing Boston...sure a run would have been more appropriate (don't judge me) #bostonmarathon http://t.co/CqUlC7OewC http://topsy.com/trackback?url=http%3A//twitter.com/makomichael/status/323769249933959168</t>
  </si>
  <si>
    <t>Steph Long</t>
  </si>
  <si>
    <t>Goood luck to my cousin Katy running the Boston Marathon today in honor of her father who past away a little over a year ago💜 http://topsy.com/trackback?url=http%3A//twitter.com/steph_long6/status/323769274160279553</t>
  </si>
  <si>
    <t>Live streaming Tampa Bay Rays v Boston Red Sox baseball tv watch April 14, 2013 http://t.co/duwUC3hGm2 http://topsy.com/trackback?url=http%3A//twitter.com/xorid164/status/323769277020794882</t>
  </si>
  <si>
    <t>Prototype</t>
  </si>
  <si>
    <t>Wishing I was at UMass Boston http://topsy.com/trackback?url=http%3A//twitter.com/bre_onyamind/status/323769283320623104</t>
  </si>
  <si>
    <t>A huge WOW energy award to our Program and 5k Coordinator, Kelley Kozloff, who is running the Boston Marathon today! http://t.co/Vlx31W2qdk http://topsy.com/trackback?url=http%3A//twitter.com/gotrsemi/status/323769283341590530</t>
  </si>
  <si>
    <t>Diana Lozano</t>
  </si>
  <si>
    <t>RT @RunFrancisRun: ¡Ánimo a los colombianos @YolandaAtleta @gustavoesguerra que hoy corren en Boston! Se han ganado su lugar entre los g ... http://topsy.com/trackback?url=http%3A//twitter.com/dianadianatle/status/323769285333901312</t>
  </si>
  <si>
    <t>Merrill Dubrow</t>
  </si>
  <si>
    <t>interesting to see that boston, detroit and Oakland (current division leaders) all have a run differential of 21 - #MLB http://topsy.com/trackback?url=http%3A//twitter.com/merrilldubrow/status/323769293424717825</t>
  </si>
  <si>
    <t>Good luck to everyone running in the Boston Marathon! http://topsy.com/trackback?url=http%3A//twitter.com/digitaldelaney/status/323769295324725249</t>
  </si>
  <si>
    <t>It's RACE DAY in Boston!! #lookformybow #GoMegan @runthetables http://t.co/KpIX9zAICr http://topsy.com/trackback?url=http%3A//twitter.com/chanandaler/status/323769300064301057</t>
  </si>
  <si>
    <t>Looking for a Director, Business Development and Alliances in Boston, MA http://t.co/obF3TQsvPt #job http://topsy.com/trackback?url=http%3A//twitter.com/team_builder/status/323769304514437120</t>
  </si>
  <si>
    <t>Amanda Bailey</t>
  </si>
  <si>
    <t>RT @AndrewBailey40: Good luck to everyone running in the Boston Marathon! #HappyPatriotsDay http://topsy.com/trackback?url=http%3A//twitter.com/ladybailey40/status/323769309799268352</t>
  </si>
  <si>
    <t>~Kayla~</t>
  </si>
  <si>
    <t>RT @Real_Liam_Payne: Hellooooo 1D World is goinggggggg to Boston! Opens this weekend!!!!! #1DWorldBoston http://topsy.com/trackback?url=http%3A//twitter.com/kaylasharp6/status/323769309304324096</t>
  </si>
  <si>
    <t>Un abrazo y mucha fuerza a los venezolanos que hicieron el gasto y el esfuerzo de votar ayer y hoy corren el Maratón de Boston. http://topsy.com/trackback?url=http%3A//twitter.com/gabyarocha/status/323769310810099712</t>
  </si>
  <si>
    <t>Fiasco Clothing</t>
  </si>
  <si>
    <t>Boston celtics jean vest on the site now! Get yours while the last! 80.00 In all sizes! Up to 3xl and… http://t.co/6hxtUTAquD http://topsy.com/trackback?url=http%3A//twitter.com/fiasco_vintage/status/323769310285807616</t>
  </si>
  <si>
    <t>MarcoAntonioBarreto</t>
  </si>
  <si>
    <t>RT @gabyarocha: Un abrazo y mucha fuerza a los venezolanos que hicieron el gasto y el esfuerzo de votar ayer y hoy corren el Maratón de  ... http://topsy.com/trackback?url=http%3A//twitter.com/gabyarocha/status/323769310810099712</t>
  </si>
  <si>
    <t>Fredy Rincón Noriega</t>
  </si>
  <si>
    <t>INC</t>
  </si>
  <si>
    <t>RT @fiasco_vintage: Boston celtics jean vest on the site now! Get yours while the last! 80.00 In all sizes! Up to 3xl and… http://t.co/6 ... http://topsy.com/trackback?url=http%3A//twitter.com/fiasco_vintage/status/323769310285807616</t>
  </si>
  <si>
    <t>Nantucket Atheneum</t>
  </si>
  <si>
    <t>RT @RedSox: Happy Marathon Monday! Good luck to all the runners of today's #BostonMarathon. 1st pitch @ Fenway 11:05am. Great sports day ... http://topsy.com/trackback?url=http%3A//twitter.com/acklibrary/status/323769315788734464</t>
  </si>
  <si>
    <t>Alyda Gunlock</t>
  </si>
  <si>
    <t>Watch Online Stream Ottawa Senators v Boston Bruins hockey April 15, 2013 http://t.co/rRhBGKFnD0 http://topsy.com/trackback?url=http%3A//twitter.com/paqriziapawis/status/323769325997670400</t>
  </si>
  <si>
    <t>Westwood, MA 2013 Boston Marathon Live Gallery: Patch editors are spread out along the course to follow along ... http://t.co/1axzbBHdMc http://topsy.com/trackback?url=http%3A//twitter.com/walsh_team/status/323769336286306304</t>
  </si>
  <si>
    <t>#ImJustSayin goes LIVE NOW until 10:30 am on 1510 NBC Sports Radio Boston. Comcast SportsNet's @MikeGiardi joins me. Call-in: 617-237-1234 http://topsy.com/trackback?url=http%3A//twitter.com/dannypicard/status/323769338819653633</t>
  </si>
  <si>
    <t>Christ the Rock</t>
  </si>
  <si>
    <t>Countdown to Catalyst Boston 2013 #constantcontact http://t.co/P9MvJqUQRR http://topsy.com/trackback?url=http%3A//twitter.com/crcbos/status/323769338303746049</t>
  </si>
  <si>
    <t>Bullion Majette</t>
  </si>
  <si>
    <t>Watch Online Stream Indiana Pacers - Boston Celt http://t.co/FeTGJwzxST http://topsy.com/trackback?url=http%3A//twitter.com/mikharimon/status/323769344909791232</t>
  </si>
  <si>
    <t>Nancy Brown</t>
  </si>
  <si>
    <t>Mantra: 'Every mile is a gift.'" - Amby Burfoot, winner of the 1968 Boston Marathon. #runnersworld #running #marathon http://topsy.com/trackback?url=http%3A//twitter.com/nancymbrowncfre/status/323769347623505921</t>
  </si>
  <si>
    <t>Francesca N.Veronesi</t>
  </si>
  <si>
    <t>RT @Real_Liam_Payne: Hellooooo 1D World is goinggggggg to Boston! Opens this weekend!!!!! #1DWorldBoston http://topsy.com/trackback?url=http%3A//twitter.com/1d_fra/status/323769357228457985</t>
  </si>
  <si>
    <t>Mike Rizzo</t>
  </si>
  <si>
    <t>the only cool thing about the Boston Marathon, is it means baseball at 11 am http://topsy.com/trackback?url=http%3A//twitter.com/rizdawg7/status/323769366309134336</t>
  </si>
  <si>
    <t>Megan Turchi</t>
  </si>
  <si>
    <t>RT @RedSox: Happy Marathon Monday! Good luck to all the runners of today's #BostonMarathon. 1st pitch @ Fenway 11:05am. Great sports day ... http://topsy.com/trackback?url=http%3A//twitter.com/meganturchi/status/323769372726411264</t>
  </si>
  <si>
    <t>Rhoda Omenya</t>
  </si>
  <si>
    <t>S Cherangany MP Korir, Cherop back to defend Boston crowns http://t.co/cVHircE5r3 via @StandardKenya | One of the few to multitask :-) http://topsy.com/trackback?url=http%3A//twitter.com/supernyako/status/323769380582338562</t>
  </si>
  <si>
    <t>Travel Universally</t>
  </si>
  <si>
    <t>Best of luck to all #BostonMarathon runners. The weather condition in Boston is good &amp;amp; everyone is pretty much excited about the Marathon. http://topsy.com/trackback?url=http%3A//twitter.com/travel_universe/status/323769383631605761</t>
  </si>
  <si>
    <t>Bonnie Rodgers</t>
  </si>
  <si>
    <t>Offering a prayer for all Boston Marathon runners and the volunteers. Happy Patriots Day http://topsy.com/trackback?url=http%3A//twitter.com/kroro43/status/323769389373603841</t>
  </si>
  <si>
    <t>even though i swear my uncle hates me i wish i didnt have classs so i couldve gone to boston! http://topsy.com/trackback?url=http%3A//twitter.com/briittaannnny_/status/323769390426365952</t>
  </si>
  <si>
    <t>Michael McNamara</t>
  </si>
  <si>
    <t>RT @AstroKarenN: In 2007, @Astro_Suni ran #BostonMarathon on #ISS as I ran in Boston. Good luck today, #runners! @runnersworld http://t. ... http://topsy.com/trackback?url=http%3A//twitter.com/mikethecoolman/status/323769399632871424</t>
  </si>
  <si>
    <t>John Doherty</t>
  </si>
  <si>
    <t>Good Luck running the Boston Marathon today Nikki Derome!! http://topsy.com/trackback?url=http%3A//twitter.com/jdohertydc35/status/323769398244552705</t>
  </si>
  <si>
    <t>Boston radio host quits on air: http://t.co/0v0f0tY4Z1 http://topsy.com/trackback?url=http%3A//twitter.com/myfoxorlando/status/323769407400706048</t>
  </si>
  <si>
    <t>W00t! RT @bostonmarathon: Good morning from BAA headquarters here at the Fairmont Copley Plaza and welcome to the 117th Boston Marathon! http://topsy.com/trackback?url=http%3A//twitter.com/manilaraf/status/323769406582820865</t>
  </si>
  <si>
    <t>мα∂ уσяк</t>
  </si>
  <si>
    <t>Fuck this shit man it's fucking April why is it so damn cold out</t>
  </si>
  <si>
    <t>EPClinicalTrials</t>
  </si>
  <si>
    <t>Good Marathon Monday to those in Boston-US! Here is the Weekly Market Movers to 12 Apr 2013. http://t.co/6y286nzv9W #pharma #biotech http://topsy.com/trackback?url=http%3A//twitter.com/epclinicaltrial/status/323769413042044928</t>
  </si>
  <si>
    <t>monika♡</t>
  </si>
  <si>
    <t>RT @caroliinee_k: Urban outfitters in boston 😍😍😍 http://topsy.com/trackback?url=http%3A//twitter.com/monika_zysk/status/323769417769054209</t>
  </si>
  <si>
    <t>Kayla Brown</t>
  </si>
  <si>
    <t>RT @lisa_decanio: For those of you stuck at the office...RT @BostInno: Live Stream the 2013 Boston Marathon Here [Video] http://t.co/Qfp ... http://topsy.com/trackback?url=http%3A//twitter.com/kjbrown22/status/323769434038738944</t>
  </si>
  <si>
    <t>Michael O'Brien</t>
  </si>
  <si>
    <t>@whitehorsetvrn</t>
  </si>
  <si>
    <t>White Horse Tavern</t>
  </si>
  <si>
    <t>It is going to be a busy day in Boston - the 117th Boston Marathon starts this morning at 9:30 am and will go on... http://t.co/QVFtAAM9N3 http://topsy.com/trackback?url=http%3A//twitter.com/whitehorsetvrn/status/323769439977873408</t>
  </si>
  <si>
    <t>Sheryl Koenigsberg</t>
  </si>
  <si>
    <t>RT @formaggio: The Boston Marathon is the world's oldest annual marathon. This is a 1910 pic but the marathon dates back to 1897! http:/ ... http://topsy.com/trackback?url=http%3A//twitter.com/storagediva/status/323769440086929408</t>
  </si>
  <si>
    <t>BEST Of Luck To Sarah Madsen Who Is Running The Boston Marathon Today On Her Birthday!!!!   You An Inspiration To... http://t.co/WuGr2lxdp8 http://topsy.com/trackback?url=http%3A//twitter.com/goodlifelnk/status/323769447087230976</t>
  </si>
  <si>
    <t>Sara Hee Kim</t>
  </si>
  <si>
    <t>May the journey back to Boston be short and sweet 🙏 http://topsy.com/trackback?url=http%3A//twitter.com/kim101790/status/323769449725444096</t>
  </si>
  <si>
    <t>RT @NBC10: Traffic detours around Boston Marathon http://t.co/x8Mrtesx14 http://topsy.com/trackback?url=http%3A//twitter.com/rii95thm/status/323769450199396352</t>
  </si>
  <si>
    <t>Stu Zakim</t>
  </si>
  <si>
    <t>My nephew Josh is running for Boston City Council. Check out story. http://t.co/260myjy3LV via @BostonDotCom http://topsy.com/trackback?url=http%3A//twitter.com/bridgestrategic/status/323769460890681344</t>
  </si>
  <si>
    <t>Start checkpoint of the Boston Marathon in Hopkinton, MA 😁👍💙💛 http://t.co/0J1brqFi21 http://topsy.com/trackback?url=http%3A//twitter.com/nic_moretti13/status/323769461503037442</t>
  </si>
  <si>
    <t>Kristen Curtiss</t>
  </si>
  <si>
    <t>Not me! But for you! RT @lisa_decanio @BostInno: Live Stream the 2013 Boston Marathon Here [Video] http://t.co/XLG1sSOEGJ http://topsy.com/trackback?url=http%3A//twitter.com/kristencurtiss/status/323769460932628481</t>
  </si>
  <si>
    <t>DMUM</t>
  </si>
  <si>
    <t>Hope everyone has a great #MarathonMonday! Good luck to all running in the Boston Marathon today! http://topsy.com/trackback?url=http%3A//twitter.com/dmatum/status/323769464413908992</t>
  </si>
  <si>
    <t>Nick George Dawson</t>
  </si>
  <si>
    <t>RT @Canes_Gameday: The #Canes defeat the Boston Bruins 4-2! http://topsy.com/trackback?url=http%3A//twitter.com/gmai_dawson/status/323769463679889409</t>
  </si>
  <si>
    <t>Boston was incredible but there's no place like home...back at On the Rocks in Hartford this Friday!!! http://topsy.com/trackback?url=http%3A//twitter.com/project7rock/status/323769470302707712</t>
  </si>
  <si>
    <t>Ottawa Senators vs Boston Bruins live streaming April 15, 2013 http://t.co/jf1TbtM4LJ http://topsy.com/trackback?url=http%3A//twitter.com/wixitapuzonov/status/323769468369113088</t>
  </si>
  <si>
    <t>walt gonzales ause</t>
  </si>
  <si>
    <t>@MananaMaldita calzoncillo boston hasta q la tela se haga huecos y el elastico se "jetee"decia mi viejo!!! http://topsy.com/trackback?url=http%3A//twitter.com/wausejo/status/323769479001677824</t>
  </si>
  <si>
    <t>Wishing @dan7brand good luck in the 117th running of the Boston Marathon today. Run wicked hard, DB. Proud of you. http://topsy.com/trackback?url=http%3A//twitter.com/markhosemann/status/323769483456032768</t>
  </si>
  <si>
    <t>David NyaRoo~</t>
  </si>
  <si>
    <t>RT @bostonmarathon: Good morning from BAA headquarters here at the Fairmont Copley Plaza and welcome to the 117th Boston Marathon! http://topsy.com/trackback?url=http%3A//twitter.com/ondiekinyaroo/status/323769480071237632</t>
  </si>
  <si>
    <t>Tom Nelson</t>
  </si>
  <si>
    <t>Our workouts work. We back in the gym tonight at 8. Boston Latin academy. Any and all welcome ask those who attend. http://topsy.com/trackback?url=http%3A//twitter.com/neballacademy/status/323769487386091520</t>
  </si>
  <si>
    <t>RT @MassDOT: Traffic Alert: Hopkinton ,I-495 SB at Exit (21A/B) W Main St: Ramp closures for Boston Marathon: Rt 495 SB to Ex 21a. RT 49 ... http://topsy.com/trackback?url=http%3A//twitter.com/mai84ethm/status/323769486828257280</t>
  </si>
  <si>
    <t>Chase Garbarino</t>
  </si>
  <si>
    <t>Route, Start Time, TV &amp;amp; Online Coverage: Everything You Need to Know About the 117th Boston Marathon http://t.co/MxmVV8jQh2 via @BostInno http://topsy.com/trackback?url=http%3A//twitter.com/cgarb/status/323769496315785216</t>
  </si>
  <si>
    <t>Julianna Butler</t>
  </si>
  <si>
    <t>Good luck to my dad running the Boston Marathon this morning!!! http://topsy.com/trackback?url=http%3A//twitter.com/juliannambutler/status/323769493933391874</t>
  </si>
  <si>
    <t>Ottawa Senators vs Boston Bruins live streaming April 15, 2013 http://t.co/O8NdZyC6Hw http://topsy.com/trackback?url=http%3A//twitter.com/isizaaa/status/323769499117568001</t>
  </si>
  <si>
    <t>Joella Baker</t>
  </si>
  <si>
    <t>Good luck to my Boston runners Susan Moury and Dianne Zalenski.  Have fun girls! http://topsy.com/trackback?url=http%3A//twitter.com/joellabaker/status/323769507036422144</t>
  </si>
  <si>
    <t>Laura Ingalls</t>
  </si>
  <si>
    <t>RT @bostonmarathon: Good morning from BAA headquarters here at the Fairmont Copley Plaza and welcome to the 117th Boston Marathon! http://topsy.com/trackback?url=http%3A//twitter.com/forgetskinny/status/323769508626051073</t>
  </si>
  <si>
    <t>Jena Muller</t>
  </si>
  <si>
    <t>Today is the Boston Marathon. Good luck to all who are running! #champions #bostonmarathon #runner http://topsy.com/trackback?url=http%3A//twitter.com/richeymuller/status/323769509389422593</t>
  </si>
  <si>
    <t>Gillian Dougherty</t>
  </si>
  <si>
    <t>Happy #MarathonMonday Boston!! Too bad I'm stuck at work @ least my office overlooks the finish line http://topsy.com/trackback?url=http%3A//twitter.com/gilliedoc/status/323769509242621952</t>
  </si>
  <si>
    <t>FITniche Lakeland</t>
  </si>
  <si>
    <t>Happy Marathon Day!</t>
  </si>
  <si>
    <t>Talkin Hoopz</t>
  </si>
  <si>
    <t>Keys to Victory: What Boston Needs to do to Upset New York http://t.co/oEOaWSUNSI http://topsy.com/trackback?url=http%3A//twitter.com/talkinhoopz/status/323769509947244544</t>
  </si>
  <si>
    <t>asep wiyono</t>
  </si>
  <si>
    <t>Boston Marathon: Defending champ now holds seat in Kenya's parliament http://t.co/az3d0OrqXG http://topsy.com/trackback?url=http%3A//twitter.com/asepwiyono/status/323769509632696320</t>
  </si>
  <si>
    <t>Thinkers In Motion</t>
  </si>
  <si>
    <t>Boston Marathon: Defending champ now holds seat in Kenya's parliament http://t.co/BvyqXduDUM http://topsy.com/trackback?url=http%3A//twitter.com/thinkerinmotion/status/323769511499161600</t>
  </si>
  <si>
    <t>Jenna Peixoto</t>
  </si>
  <si>
    <t>RT @stephpex: Boston bound for the marathon and game day 🏃⚾ http://topsy.com/trackback?url=http%3A//twitter.com/stephpex/status/323769512199593984</t>
  </si>
  <si>
    <t>Lulu's Sweet Shoppe</t>
  </si>
  <si>
    <t>Good luck to all the runners participating in the Boston marathon today!!! http://topsy.com/trackback?url=http%3A//twitter.com/lulusweetshoppe/status/323769515009794048</t>
  </si>
  <si>
    <t>RT @I_HaveA_Big_EGO: Good luck to anyone in the Boston Marathon today #EnjoyIt http://topsy.com/trackback?url=http%3A//twitter.com/itrain2win/status/323769518482657282</t>
  </si>
  <si>
    <t>Chris O'Rourke</t>
  </si>
  <si>
    <t>Boston bound #marathonmonday http://topsy.com/trackback?url=http%3A//twitter.com/tw1tterleschr1s/status/323769525705265153</t>
  </si>
  <si>
    <t>NAICU News Roundup</t>
  </si>
  <si>
    <t>Why some small colleges are in big trouble (Boston Glovbe Magazine): Some small private New England colleges c... http://t.co/e7xBZ95d0L http://topsy.com/trackback?url=http%3A//twitter.com/naicuheadlines/status/323769534760763393</t>
  </si>
  <si>
    <t>Alex Wood</t>
  </si>
  <si>
    <t>RT @NAICUheadlines: Why some small colleges are in big trouble (Boston Glovbe Magazine): Some small private New England colleges c... ht ... http://topsy.com/trackback?url=http%3A//twitter.com/naicuheadlines/status/323769534760763393</t>
  </si>
  <si>
    <t>My Girls Skin Cream</t>
  </si>
  <si>
    <t>Mass. cancer survivor running third straight Boston Marathon http://t.co/PqgyLRdVS3 http://topsy.com/trackback?url=http%3A//twitter.com/mygirls1/status/323769540066541568</t>
  </si>
  <si>
    <t>katie holley</t>
  </si>
  <si>
    <t>RT @HealthworksFit: Boston Marathon Day! Good luck to the @HealthworkFit members &amp;amp; staff  running today and the @Healthworks_CF Mara ... http://topsy.com/trackback?url=http%3A//twitter.com/katieholleymn/status/323769539533881344</t>
  </si>
  <si>
    <t>RT @BRM26pt2: Good luck to everyone running #bostonmarathon! We're giving free entries 2 our race 2 anyone who ran Boston. http://t.co/9 ... http://topsy.com/trackback?url=http%3A//twitter.com/therunchat/status/323769550132871168</t>
  </si>
  <si>
    <t>Jenny Hart</t>
  </si>
  <si>
    <t>Good luck to all the #BostonMarathon runners today! Happy #MarathonMonday to everyone else in Boston. http://topsy.com/trackback?url=http%3A//twitter.com/jhart3/status/323769557871382528</t>
  </si>
  <si>
    <t>#marathonmonday in Hopkinton! @ Official Boston Marathon Start Line http://t.co/hgdOnWD7Wf http://topsy.com/trackback?url=http%3A//twitter.com/enormandeau/status/323769562405429248</t>
  </si>
  <si>
    <t>Anitra Regos</t>
  </si>
  <si>
    <t>How to avoid spring shoes that hurt your feet - Boston Globe: http://t.co/8PJ18uIaFT #shoes http://topsy.com/trackback?url=http%3A//twitter.com/anitratr136/status/323769567627333633</t>
  </si>
  <si>
    <t>A Boots</t>
  </si>
  <si>
    <t>It's the most sacred of all running days. The Boston Marathon is what made me fall in love with running, and changed my whole life. http://topsy.com/trackback?url=http%3A//twitter.com/running_boots/status/323769569183428608</t>
  </si>
  <si>
    <t>Melissa Dierks RDN</t>
  </si>
  <si>
    <t>Hiring a Medical Device position in Boston, MA http://t.co/t3RodyT3am http://topsy.com/trackback?url=http%3A//twitter.com/eatsmartrdn/status/323769569862889472</t>
  </si>
  <si>
    <t>Mark Hersey</t>
  </si>
  <si>
    <t>Tampa Bay Rays at Boston Red Sox - April 14, 2013 | http://t.co/pxIccmCnjQ BOS Recap http://t.co/d7Jc5OFaGf http://topsy.com/trackback?url=http%3A//twitter.com/plasticman2008/status/323769570890502145</t>
  </si>
  <si>
    <t>entrena-tu.com</t>
  </si>
  <si>
    <t>Hoy se celebra la Maraton de Boston, considerada la mas antigua del mundo. Parten como favoritos ls ganadores del año pasado: Korir y Cherop http://topsy.com/trackback?url=http%3A//twitter.com/entrena_tu/status/323769572064915457</t>
  </si>
  <si>
    <t>Brittany Day</t>
  </si>
  <si>
    <t>RT @EvanJager: Going to bed and waking up early to watch @ShalaneFlanagan and @karagoucher run the Boston Marathon tomorrow! Good luck g ... http://topsy.com/trackback?url=http%3A//twitter.com/bday5000/status/323769570370404353</t>
  </si>
  <si>
    <t>WorldNews</t>
  </si>
  <si>
    <t>Boston Marathon: Defending champ now holds seat in Kenya's parliament http://t.co/4yTu6jLwtb #World #News #Usa http://topsy.com/trackback?url=http%3A//twitter.com/worldnews36/status/323769575638458369</t>
  </si>
  <si>
    <t>Carlotta Reado</t>
  </si>
  <si>
    <t>How to avoid spring shoes that hurt your feet - Boston Globe: http://t.co/M6LcJ5mkLp #skeckers http://topsy.com/trackback?url=http%3A//twitter.com/carlottaao119/status/323769573881024512</t>
  </si>
  <si>
    <t>Happy #MarathonMonday runners today in Boston! Now, get out of my way. ThanQ. http://topsy.com/trackback?url=http%3A//twitter.com/itsdanielcs/status/323769574866710528</t>
  </si>
  <si>
    <t>LiveTravelMountains</t>
  </si>
  <si>
    <t>RT @GetOutThere: May the wind be at the backs of all our readers who are running the Boston Marathon today! Good luck everyone! http://t ... http://topsy.com/trackback?url=http%3A//twitter.com/livetravelmtns/status/323769576091430912</t>
  </si>
  <si>
    <t>NEWS OF THE WORLD UK</t>
  </si>
  <si>
    <t>Boston Marathon: Defending champ now holds seat in Kenya's parliament http://t.co/mSWTiqK28M http://topsy.com/trackback?url=http%3A//twitter.com/notwrlduk/status/323769577727217664</t>
  </si>
  <si>
    <t>Brie Hrabinski</t>
  </si>
  <si>
    <t>Boston marathon 2013 good luck dad http://topsy.com/trackback?url=http%3A//twitter.com/earthtobieber06/status/323769581376270337</t>
  </si>
  <si>
    <t>Fantasy  Baseball</t>
  </si>
  <si>
    <t>SaberSphere 04/15: Red Sox, Injuries, and Jackie Robinson Day: The Boston Red Sox are turning out to be ... http://t.co/HicqYFurNM #roto http://topsy.com/trackback?url=http%3A//twitter.com/therotofeed/status/323769586883391488</t>
  </si>
  <si>
    <t>^.-Rainey©</t>
  </si>
  <si>
    <t>RT @AndrewBailey40: Good luck to everyone running in the Boston Marathon! #HappyPatriotsDay http://topsy.com/trackback?url=http%3A//twitter.com/maubadgial/status/323769593661382656</t>
  </si>
  <si>
    <t>Kathy Fech</t>
  </si>
  <si>
    <t>RT @JonathanRKnight: I am so impressed and proud of  @joeymcintyre for running 26 miles tomorrow in the Boston Marathon #RunJoeyRun http://topsy.com/trackback?url=http%3A//twitter.com/kdfech/status/323769606516916224</t>
  </si>
  <si>
    <t>New York, Boston, Washington, San Francisco. September, come soon! http://topsy.com/trackback?url=http%3A//twitter.com/joanurrea/status/323769607649374208</t>
  </si>
  <si>
    <t>Cristina Badet</t>
  </si>
  <si>
    <t>RT @JoanUrrea: New York, Boston, Washington, San Francisco. September, come soon! http://topsy.com/trackback?url=http%3A//twitter.com/joanurrea/status/323769607649374208</t>
  </si>
  <si>
    <t>RT @DonnieWahlberg: Good luck to @joeymcintyre in the Boston Marathon tomorrow!  #RunJoeyRun! http://topsy.com/trackback?url=http%3A//twitter.com/ellie_0112/status/323769616025411584</t>
  </si>
  <si>
    <t>BOSCPUG</t>
  </si>
  <si>
    <t>Heads up, Boston area filmmakers! Our May 29th BOSCPUG will be a joint POST #NABShow event with @BAVUG  @josh_diamond @jasondiamond #BMCC http://topsy.com/trackback?url=http%3A//twitter.com/bosfcpug/status/323769623147319298</t>
  </si>
  <si>
    <t>Deals.Woot</t>
  </si>
  <si>
    <t>Boston Market IRS or Incredible Rib Special http://t.co/KNT8TRO5sn http://topsy.com/trackback?url=http%3A//twitter.com/wootdeals/status/323769623306719232</t>
  </si>
  <si>
    <t>Joe Fitz</t>
  </si>
  <si>
    <t>Going to support Kath run in her 3rd Boston Marathon at the age of 50 #ironmom #beatthekenyans http://topsy.com/trackback?url=http%3A//twitter.com/jojodagiant/status/323769628230828033</t>
  </si>
  <si>
    <t>simona baccanti</t>
  </si>
  <si>
    <t>La Giua mi sta proponendo viaggi interessanti per quest'estate, dopo un mese passato a Boston chissà dove finiremo #can'twait http://topsy.com/trackback?url=http%3A//twitter.com/simobacca/status/323769633679216641</t>
  </si>
  <si>
    <t>All the best to @LoriCPalmer today in the Boston Marathon!!! Kick butt!!! http://topsy.com/trackback?url=http%3A//twitter.com/jen_pop/status/323769632915857410</t>
  </si>
  <si>
    <t>ANNA</t>
  </si>
  <si>
    <t>Good luck Boston runners http://topsy.com/trackback?url=http%3A//twitter.com/amiller7905/status/323769634031534080</t>
  </si>
  <si>
    <t>Leah Phillips Coyle</t>
  </si>
  <si>
    <t>RT @RedSox: Happy Marathon Monday! Good luck to all the runners of today's #BostonMarathon. 1st pitch @ Fenway 11:05am. Great sports day ... http://topsy.com/trackback?url=http%3A//twitter.com/leahcoyle10/status/323769637340856320</t>
  </si>
  <si>
    <t>jenny t</t>
  </si>
  <si>
    <t>Good Luck Boston Marathoners!!!! #bostonmarathon http://topsy.com/trackback?url=http%3A//twitter.com/i_will_outrun_u/status/323769639802896384</t>
  </si>
  <si>
    <t>Six of my Facebook friends are running Boston. I hope they don't mind me tracking all of them! #runchat #fb http://topsy.com/trackback?url=http%3A//twitter.com/billdowis/status/323769643825242112</t>
  </si>
  <si>
    <t>Chris Fitzpatrick</t>
  </si>
  <si>
    <t>RT @cdixon2013: Merry Christmas Boston College! #marathonmonday http://topsy.com/trackback?url=http%3A//twitter.com/cfitzpatrick91/status/323769651517616129</t>
  </si>
  <si>
    <t>Good luck to everyone running Boston today!!!! Run wicked fast!!! http://t.co/KmWdWMeu8Z http://topsy.com/trackback?url=http%3A//twitter.com/fithealthhappy/status/323769649227505664</t>
  </si>
  <si>
    <t>Walker Carey</t>
  </si>
  <si>
    <t>I will make it to Boston for Patriots Day at some point in my life. http://topsy.com/trackback?url=http%3A//twitter.com/walkerrcarey/status/323769657892929536</t>
  </si>
  <si>
    <t>Dana Chisnell</t>
  </si>
  <si>
    <t>Super excited for my friend Emily Collins, who is running the Boston Marathon today! #GoEm! http://topsy.com/trackback?url=http%3A//twitter.com/danachis/status/323769664050176000</t>
  </si>
  <si>
    <t>Willie Batson</t>
  </si>
  <si>
    <t>The big news today:  I'm not running in the Boston Marathon! :) http://topsy.com/trackback?url=http%3A//twitter.com/williebatson/status/323769661084823552</t>
  </si>
  <si>
    <t>Stevie Carroll</t>
  </si>
  <si>
    <t>RT @RedSox: Happy Marathon Monday! Good luck to all the runners of today's #BostonMarathon. 1st pitch @ Fenway 11:05am. Great sports day ... http://topsy.com/trackback?url=http%3A//twitter.com/slumpy_c/status/323769673206353920</t>
  </si>
  <si>
    <t>Andrew Basler</t>
  </si>
  <si>
    <t>@DAVIDprice14  Forget Fenway, stop by Boston College for a taste of what Marathon Monday is all about. http://topsy.com/trackback?url=http%3A//twitter.com/thewizardofb0z/status/323769676448542721</t>
  </si>
  <si>
    <t>rachel smith</t>
  </si>
  <si>
    <t>$BSX - Boston Scientific Begins Clinical Trial To Evaluate New Pacing System in MRI Environment http://t.co/LtbtW2uesQ http://topsy.com/trackback?url=http%3A//twitter.com/racheloduk/status/323769680462479361</t>
  </si>
  <si>
    <t>Emily B</t>
  </si>
  <si>
    <t>Just another one of those funny, little holidays only Boston celebrates...happy #MarathonMonday! http://topsy.com/trackback?url=http%3A//twitter.com/ebro21/status/323769688091938817</t>
  </si>
  <si>
    <t>I want to run in the Boston Marathon one day! 😁 http://topsy.com/trackback?url=http%3A//twitter.com/nic_moretti13/status/323769689031450626</t>
  </si>
  <si>
    <t>Leanne Tillaart</t>
  </si>
  <si>
    <t>RT @muscleboundmama: Please send out LOTS of love for my client @SheRunsforLove as she runs the Boston Marathon today! GET IT GIRL! http://topsy.com/trackback?url=http%3A//twitter.com/altillmom/status/323769688347795456</t>
  </si>
  <si>
    <t>Jamarr' Garrett</t>
  </si>
  <si>
    <t>RT @RedSox: Happy Marathon Monday! Good luck to all the runners of today's #BostonMarathon. 1st pitch @ Fenway 11:05am. Great sports day ... http://topsy.com/trackback?url=http%3A//twitter.com/cheese2687/status/323769699483668480</t>
  </si>
  <si>
    <t>Piqué</t>
  </si>
  <si>
    <t>I one day hope to run the Boston Marathon 🏃 http://topsy.com/trackback?url=http%3A//twitter.com/zbarcelona/status/323769698263113729</t>
  </si>
  <si>
    <t>Cheeks</t>
  </si>
  <si>
    <t>@FAST_L1FE_B Ahh, Boston Marathon. http://topsy.com/trackback?url=http%3A//twitter.com/cheeks8888/status/323769699903090688</t>
  </si>
  <si>
    <t>RT @MassDOT: Traffic Alert: Hopkinton ,I-495 SB at Exit (21A/B) W Main St: Ramp closures for Boston Marathon: Rt 495 SB to Ex 21a. RT 49 ... http://topsy.com/trackback?url=http%3A//twitter.com/mai91thm/status/323769701371101184</t>
  </si>
  <si>
    <t>Soca Mermaid♌</t>
  </si>
  <si>
    <t>RT @ZBarcelona: I one day hope to run the Boston Marathon 🏃 http://topsy.com/trackback?url=http%3A//twitter.com/zbarcelona/status/323769698263113729</t>
  </si>
  <si>
    <t>HisBlackness</t>
  </si>
  <si>
    <t>@MistahBahbis11 THAT BOSTON NYC SERIES WILL BE AMAZING!!! http://topsy.com/trackback?url=http%3A//twitter.com/hisblackness87/status/323769703262740480</t>
  </si>
  <si>
    <t>HAPPY BOSTON MARATHON DAY! Today is my most favorite workday of the year, when I get to track my crazy fast twitter friends. http://topsy.com/trackback?url=http%3A//twitter.com/itsoutsidetime/status/323769711361916928</t>
  </si>
  <si>
    <t>Zane Craigmoney$$</t>
  </si>
  <si>
    <t>Good luck to my step dad who's running in the Boston Marathon this morning! #beast http://topsy.com/trackback?url=http%3A//twitter.com/zanecraigmile/status/323769720253865984</t>
  </si>
  <si>
    <t>98Running</t>
  </si>
  <si>
    <t>RT @BRM26pt2: Good luck to everyone running #bostonmarathon! We're giving free entries 2 our race 2 anyone who ran Boston. http://t.co/9 ... http://topsy.com/trackback?url=http%3A//twitter.com/98running/status/323769721063346176</t>
  </si>
  <si>
    <t>Frank White</t>
  </si>
  <si>
    <t>RT @NYPost_Berman: Bring on Boston. Melo can't wait for green revenge http://t.co/W9TmsEzXkA http://topsy.com/trackback?url=http%3A//twitter.com/shallinallin/status/323769734430617600</t>
  </si>
  <si>
    <t>Juice</t>
  </si>
  <si>
    <t>RT @NEBallacademy: Our workouts work. We back in the gym tonight at 8. Boston Latin academy. Any and all welcome ask those who attend. http://topsy.com/trackback?url=http%3A//twitter.com/mrshowtime03/status/323769735546281984</t>
  </si>
  <si>
    <t>Diogenes of DC</t>
  </si>
  <si>
    <t>@InTheBleachers the fact that happy hours are illegal in Boston really irks me http://topsy.com/trackback?url=http%3A//twitter.com/curmudgeonsclub/status/323769736989114368</t>
  </si>
  <si>
    <t>Runners Plus</t>
  </si>
  <si>
    <t>Congratulations to all the area runners who made it to Boston. Best of luck!! http://topsy.com/trackback?url=http%3A//twitter.com/runnersplus/status/323769738125787136</t>
  </si>
  <si>
    <t>JusticeForGregHart</t>
  </si>
  <si>
    <t>Marathon Monday!!!! Today I'll be running my 3rd Boston Marathon and I feel like a kid at Christmas. All the... http://t.co/xzHTmXPure http://topsy.com/trackback?url=http%3A//twitter.com/jprunsforgreg/status/323769740516536320</t>
  </si>
  <si>
    <t>Just another one of those funny, little holidays only Boston celebrates...happy #MarathonMonday! http://topsy.com/trackback?url=http%3A//twitter.com/embrownboston/status/323769746669568000</t>
  </si>
  <si>
    <t>JoAnne Woods Young</t>
  </si>
  <si>
    <t>Good Luck to all my friends running Boston today!!!! We will be following you!! http://topsy.com/trackback?url=http%3A//twitter.com/jojowoodsyoung/status/323769747164499969</t>
  </si>
  <si>
    <t>I really want to run the Boston Marathon someday l....even tho I'm not an endurance runner http://topsy.com/trackback?url=http%3A//twitter.com/3dbubblezz/status/323769748896759809</t>
  </si>
  <si>
    <t>Indian Ranch</t>
  </si>
  <si>
    <t>Good luck to all the runners taking part in the Boston Marathon today. Do you know anyone running today? Please... http://t.co/gjj0Sb9BuP http://topsy.com/trackback?url=http%3A//twitter.com/indianranch/status/323769758073909248</t>
  </si>
  <si>
    <t>Kenny Skywalker</t>
  </si>
  <si>
    <t>I think Boston could handle the Knicks even without Rondo.  We got thissss http://topsy.com/trackback?url=http%3A//twitter.com/kennyfurlong4/status/323769761014087680</t>
  </si>
  <si>
    <t>Jenna Thomforde</t>
  </si>
  <si>
    <t>RT @Ness_Duluth: Cheering on Duluth native Kara Goucher running in Boston this morning.  @karagoucher http://topsy.com/trackback?url=http%3A//twitter.com/j_ford23/status/323769761211224064</t>
  </si>
  <si>
    <t>Missing this more than ever Wish I could be there and enjoy the best day of the year Boston I miss you #booshies #MM http://t.co/7AbXbdaNcx http://topsy.com/trackback?url=http%3A//twitter.com/andregreenes/status/323769767456538624</t>
  </si>
  <si>
    <t>Kate Murphy</t>
  </si>
  <si>
    <t>RT @AndreGreenes: Missing this more than ever Wish I could be there and enjoy the best day of the year Boston I miss you #booshies #MM h ... http://topsy.com/trackback?url=http%3A//twitter.com/andregreenes/status/323769767456538624</t>
  </si>
  <si>
    <t>RT @MassDOT: Traffic Alert: Hopkinton ,I-495 SB at Exit (21A/B) W Main St: Ramp closures for Boston Marathon: Rt 495 SB to Ex 21a. RT 49 ... http://topsy.com/trackback?url=http%3A//twitter.com/mai90thm/status/323769766013718528</t>
  </si>
  <si>
    <t>My #firstpost on Vine- Boston Marathon!!! https://t.co/QXrOPiiT3P http://topsy.com/trackback?url=http%3A//twitter.com/ralphkenyon/status/323769779682963459</t>
  </si>
  <si>
    <t>M.A.D Runners</t>
  </si>
  <si>
    <t>Sending well wishes to all running in Boston Marathon.</t>
  </si>
  <si>
    <t>RT @kathleenpinette: Going to witness my superstar of a sister kick the Boston marathon's ass. Good luck beautiful @carolinepinette #run ... http://topsy.com/trackback?url=http%3A//twitter.com/icarliiii/status/323769789183053825</t>
  </si>
  <si>
    <t>Carlos Perea</t>
  </si>
  <si>
    <t>Hace 5 años corrí un sueño, hoy estoy construyendo otro! Éxito a todos los Latinos que corren hoy en Boston!! http://t.co/DZFzFY6PIG http://topsy.com/trackback?url=http%3A//twitter.com/charlie_perea/status/323769807872880640</t>
  </si>
  <si>
    <t>sullypat10</t>
  </si>
  <si>
    <t>Wish i was shipping up to boston today http://topsy.com/trackback?url=http%3A//twitter.com/sullypat10/status/323769808980152320</t>
  </si>
  <si>
    <t>Good Morning Boston and Happy #MarathonMonday!! Need a good view of the finish line? Stop by our office, we can see the whole thing! http://topsy.com/trackback?url=http%3A//twitter.com/jobspringboston/status/323769813065404417</t>
  </si>
  <si>
    <t>Matt Sottile⛵</t>
  </si>
  <si>
    <t>RT @JobspringBoston: Good Morning Boston and Happy #MarathonMonday!! Need a good view of the finish line? Stop by our office, we can see ... http://topsy.com/trackback?url=http%3A//twitter.com/jobspringboston/status/323769813065404417</t>
  </si>
  <si>
    <t>Boston Marathon Finishline   From the @Aquent HQ 6th floor window. Let the cheering begin. http://t.co/Q7BfpEPoSQ http://topsy.com/trackback?url=http%3A//twitter.com/annwebster/status/323769811278655489</t>
  </si>
  <si>
    <t>Eve Cartwright</t>
  </si>
  <si>
    <t>Are you a good fit for this job? Regional Account Manager in Boston, MA http://t.co/sLaNsELIXW #job http://topsy.com/trackback?url=http%3A//twitter.com/csgboston/status/323769820292186113</t>
  </si>
  <si>
    <t>Every runner in today's Boston Marathon who crosses the finish line in Boston is a winner. Good luck runners! http://topsy.com/trackback?url=http%3A//twitter.com/walt_perkins/status/323769819688206336</t>
  </si>
  <si>
    <t>Nikolas Kedian</t>
  </si>
  <si>
    <t>Heading Into Boston for the day! http://t.co/iZFczZ0yyh http://topsy.com/trackback?url=http%3A//twitter.com/nickkedian/status/323769820610981888</t>
  </si>
  <si>
    <t>RT @bostonmarathon: Good morning from BAA headquarters here at the Fairmont Copley Plaza and welcome to the 117th Boston Marathon! http://topsy.com/trackback?url=http%3A//twitter.com/mhm1029/status/323769837467873280</t>
  </si>
  <si>
    <t>COMPOSITION</t>
  </si>
  <si>
    <t>RT @mila_ruiz1: Just woke up to a guy outside my window saying "Happy Marathon Monday how ahhhh yah ?!" ...Yep, definitely live in Boston http://topsy.com/trackback?url=http%3A//twitter.com/mila_ruiz1/status/323769837065220096</t>
  </si>
  <si>
    <t>Burnzy</t>
  </si>
  <si>
    <t>RT @heatherdaune: Boston, Boston, #BostonMarathon tweets! Good Luck everyone. A super big hug for @ramavery! You go girl. #blindrunner http://topsy.com/trackback?url=http%3A//twitter.com/tri2conquer/status/323769852634480640</t>
  </si>
  <si>
    <t>DKC</t>
  </si>
  <si>
    <t>@sarahwaatson</t>
  </si>
  <si>
    <t>All these poodles coming to Boston next weekend 🙌🙌🙌🙌🙌 http://topsy.com/trackback?url=http%3A//twitter.com/eshimmycombs07/status/323769872184127489</t>
  </si>
  <si>
    <t>MKDPhotography</t>
  </si>
  <si>
    <t>Something new at MKD Tim and Cara’s Boston Engagement Session http://t.co/FNEIPPLlq2 http://topsy.com/trackback?url=http%3A//twitter.com/mkdphotography/status/323769873404669952</t>
  </si>
  <si>
    <t>Sachez que chaque année, on Patriots' Day, il y a match de baseball et les Boston Red Sox jouent à domicile. #FunFact http://topsy.com/trackback?url=http%3A//twitter.com/sous_la_blouse/status/323769903901458432</t>
  </si>
  <si>
    <t>Laura Koleniak</t>
  </si>
  <si>
    <t>Happy marathoning Boston! #MarathonMonday2013 http://topsy.com/trackback?url=http%3A//twitter.com/lkoleniak/status/323769909127557120</t>
  </si>
  <si>
    <t>Kevin Paterno</t>
  </si>
  <si>
    <t>Good luck to coach popa in the Boston marathon http://topsy.com/trackback?url=http%3A//twitter.com/kevpaterno/status/323769912642383872</t>
  </si>
  <si>
    <t>FinanzNachrichten.de</t>
  </si>
  <si>
    <t>Boston Scientific Begins Clinical Trial To Evaluate New Pacing System in MRI Environment http://t.co/ubD8UrRytW http://topsy.com/trackback?url=http%3A//twitter.com/fn_press/status/323769919818842113</t>
  </si>
  <si>
    <t>Good Luck Jason! RT @Carol_Sacchetti: Good luck @jbpina running the Boston Marathon http://topsy.com/trackback?url=http%3A//twitter.com/heatherlcmiller/status/323769917109334016</t>
  </si>
  <si>
    <t>RT @karagoucher: Nothing more to do. Grateful to be here. Boston runners- enjoy the ride!!!! http://topsy.com/trackback?url=http%3A//twitter.com/amberlegacy/status/323769920892579840</t>
  </si>
  <si>
    <t>Mario Contreras</t>
  </si>
  <si>
    <t>@gabyarocha si ayer Votaron y luego se fueron a Boston a esos si les deseo suerte a los que se fueron antes para nada http://topsy.com/trackback?url=http%3A//twitter.com/mariovcontreras/status/323769927783817217</t>
  </si>
  <si>
    <t>Good luck to all the runners taking part in the Boston Marathon today. Do you know anyone running? Please feel... http://t.co/QCywbhlsqd http://topsy.com/trackback?url=http%3A//twitter.com/indianranch/status/323769925799911425</t>
  </si>
  <si>
    <t>RT @MassGovernor: Good Luck to Everyone Running .@BostonMarathon today, including several .@MassGovernor &amp;amp; .@TimMurray_MA Staffers!  ... http://topsy.com/trackback?url=http%3A//twitter.com/pattivs/status/323769927083384833</t>
  </si>
  <si>
    <t>Good luck Boston Marathon runners!!!  #bostonmarathon http://topsy.com/trackback?url=http%3A//twitter.com/staceq/status/323769929646108672</t>
  </si>
  <si>
    <t>S/O to my mom running in the Boston Marathon today at the age of 63! http://topsy.com/trackback?url=http%3A//twitter.com/bmathers_88/status/323769935996280832</t>
  </si>
  <si>
    <t>Ryan Manalac</t>
  </si>
  <si>
    <t>RT @bmathers_88: S/O to my mom running in the Boston Marathon today at the age of 63! http://topsy.com/trackback?url=http%3A//twitter.com/bmathers_88/status/323769935996280832</t>
  </si>
  <si>
    <t>The Fenn School</t>
  </si>
  <si>
    <t>Best day in Concord/Boston! We can't wait to hear those drums and see the blue and gold on Main Street! #BAA #bostonmarathon #PatriotsDay http://topsy.com/trackback?url=http%3A//twitter.com/fennschool/status/323769938928087040</t>
  </si>
  <si>
    <t>Gio DiFazio</t>
  </si>
  <si>
    <t>I should be running the Boston marathon today #sweatythoughts http://topsy.com/trackback?url=http%3A//twitter.com/phatgio75/status/323769940626788354</t>
  </si>
  <si>
    <t>Samantha Richman</t>
  </si>
  <si>
    <t>Peace out Boston! (at @JetBlue Airways) http://t.co/1NLVhYEDsJ http://topsy.com/trackback?url=http%3A//twitter.com/s_richman/status/323769940131856385</t>
  </si>
  <si>
    <t>Boston Red Sox - PlayerWatch http://t.co/1n64JLZCUp http://topsy.com/trackback?url=http%3A//twitter.com/acrssfeed/status/323769946767228928</t>
  </si>
  <si>
    <t>Samaritans, Inc.</t>
  </si>
  <si>
    <t>Arlington woman running Boston Marathon for suicide prevention http://t.co/nwffexatg3 via @sharethis http://topsy.com/trackback?url=http%3A//twitter.com/samaritanshope/status/323769955667558400</t>
  </si>
  <si>
    <t>James Prentiss</t>
  </si>
  <si>
    <t>@RobbyBinnall we got a B Train, Boston College. This ones going to the Red Sox game #TransitSystem #Boston http://topsy.com/trackback?url=http%3A//twitter.com/james_prentiss/status/323769964207165441</t>
  </si>
  <si>
    <t>Juventus FC Fan Page</t>
  </si>
  <si>
    <t>خالد آل عبدالجبار</t>
  </si>
  <si>
    <t>RT @JuveFCFanPage: Today: #Lazio vs #Juventus</t>
  </si>
  <si>
    <t>Eng.Ahmad</t>
  </si>
  <si>
    <t>@AlanHighverson if you follow boston on twitter its all you see http://topsy.com/trackback?url=http%3A//twitter.com/le_blackbreaker/status/323769976135770112</t>
  </si>
  <si>
    <t>Good luck to all the runners in today's Boston Marathon! Espescially to my son's protege, of sorts, David Pinsonneault. GO! http://topsy.com/trackback?url=http%3A//twitter.com/tsileditor/status/323769976005742592</t>
  </si>
  <si>
    <t>seth woodbury</t>
  </si>
  <si>
    <t>Taking the T into Boston http://topsy.com/trackback?url=http%3A//twitter.com/w0_0dy/status/323769980539772928</t>
  </si>
  <si>
    <t>Colin Arsenault</t>
  </si>
  <si>
    <t>Jack Hempfling</t>
  </si>
  <si>
    <t>Dropped off a nervous wife to begin her first Boston Marathon. She didn't sleep all night http://topsy.com/trackback?url=http%3A//twitter.com/jackhempfling/status/323769990606094336</t>
  </si>
  <si>
    <t>RT @MassDOT: Traffic Alert: Hopkinton ,I-495 SB at Exit (21A/B) W Main St: Ramp closures for Boston Marathon: Rt 495 SB to Ex 21a. RT 49 ... http://topsy.com/trackback?url=http%3A//twitter.com/mai95thm/status/323769993638604802</t>
  </si>
  <si>
    <t>Thinking about you @bruce_donna  - running Boston marathon today.   #TeamPLS  #bostonmarathon http://topsy.com/trackback?url=http%3A//twitter.com/kevoa13/status/323770007882448897</t>
  </si>
  <si>
    <t>Nikoleta :)</t>
  </si>
  <si>
    <t>RT @Real_Liam_Payne: Hellooooo 1D World is goinggggggg to Boston! Opens this weekend!!!!! #1DWorldBoston http://topsy.com/trackback?url=http%3A//twitter.com/nikoleta_1/status/323770004724125696</t>
  </si>
  <si>
    <t>Pam Hilliard Owens</t>
  </si>
  <si>
    <t>Marvelous Monday All! Are your taxes finished? (@ Historic Boston Edison District) http://t.co/T4h7V6mXq6 http://topsy.com/trackback?url=http%3A//twitter.com/wirfy/status/323770022654779392</t>
  </si>
  <si>
    <t>Stephany Evans</t>
  </si>
  <si>
    <t>Good luck to everyone running Boston - you got better weather than we had last year!! http://topsy.com/trackback?url=http%3A//twitter.com/firerooster/status/323770023372025858</t>
  </si>
  <si>
    <t>Boston Marathon http://t.co/KEmgAofE8D http://topsy.com/trackback?url=http%3A//twitter.com/kev1877uk/status/323770030842068992</t>
  </si>
  <si>
    <t>George Salem, DMD</t>
  </si>
  <si>
    <t>Wishing the best of luck to our Orthodontist Dr. Michael Kacewicz would is running the Boston Marathon for Dana Farber Hospital. Go Dr. K! http://topsy.com/trackback?url=http%3A//twitter.com/georgesalemdmd/status/323770044511305728</t>
  </si>
  <si>
    <t>Anthony Crupi</t>
  </si>
  <si>
    <t>I'm probably going to win the Boston Marathon today. (Going to pull a Rosie Ruiz and start at Kenmore Sq. Don't tell anybody at the B.A.A.) http://topsy.com/trackback?url=http%3A//twitter.com/crupicrupicrupi/status/323770053898158080</t>
  </si>
  <si>
    <t>Jennifer Palumbo</t>
  </si>
  <si>
    <t>Optimation CEO @BillPollock1 is running the Boston Marathon today. Congrats and good luck, Bill! All your hard work will pay off! http://topsy.com/trackback?url=http%3A//twitter.com/jenpalumbo/status/323770053151571969</t>
  </si>
  <si>
    <t>One last good luck to @JessieSebor, @KaraDeschenes, and &amp;amp; Allison Pattillo before they are off to conquer the Boston Marathon! http://topsy.com/trackback?url=http%3A//twitter.com/womensrunning/status/323770056687378432</t>
  </si>
  <si>
    <t>Dennis Collins</t>
  </si>
  <si>
    <t>“@MyFoxOrlando: Boston radio host quits on air: http://t.co/e1VfykEyEm”.</t>
  </si>
  <si>
    <t>Mason Blevins</t>
  </si>
  <si>
    <t>I wish I could have stayed home and watched the Boston Marathon this morning. http://topsy.com/trackback?url=http%3A//twitter.com/mason_blevins/status/323770054527299585</t>
  </si>
  <si>
    <t>addy swaim</t>
  </si>
  <si>
    <t>I don't want to go to school!!! Wish i was in Boston right now!!😭😭 #bostonmarathon http://topsy.com/trackback?url=http%3A//twitter.com/addy_swaim/status/323770062295138305</t>
  </si>
  <si>
    <t>@SpiderMom1 @SharonDV #secondthoughts You are going to do awesome!!! Wish I was running Boston #Dreaming http://topsy.com/trackback?url=http%3A//twitter.com/michandwalker/status/323770066531401728</t>
  </si>
  <si>
    <t>Laura Finaldi</t>
  </si>
  <si>
    <t>Best of luck today to muh girl @JKbalise in the Boston #Marathon. I know you'll kill that 26.2! http://topsy.com/trackback?url=http%3A//twitter.com/lauraefinaldi/status/323770069920391168</t>
  </si>
  <si>
    <t>@casey_doiron were going to Boston pizza after tho 😉 http://topsy.com/trackback?url=http%3A//twitter.com/lockyer81/status/323770068859248640</t>
  </si>
  <si>
    <t>garrett byrne</t>
  </si>
  <si>
    <t>@MartinKelly12 the boston sun is the best lad ;) http://topsy.com/trackback?url=http%3A//twitter.com/byrne_g/status/323770077835055105</t>
  </si>
  <si>
    <t>aleckie ronald</t>
  </si>
  <si>
    <t>Boston marathon in the next hour, lets see if Korir can defend his title, http://topsy.com/trackback?url=http%3A//twitter.com/siralexas/status/323770081685426178</t>
  </si>
  <si>
    <t>Lisa Rolph</t>
  </si>
  <si>
    <t>Good Luck at the Boston Marathon today Joe Mac :) http://topsy.com/trackback?url=http%3A//twitter.com/lrolph17/status/323770082998231041</t>
  </si>
  <si>
    <t>Stephen Bett</t>
  </si>
  <si>
    <t>Boston Marathon almost kicking off. In Team Kenya are Wesley Korir, Micah Kogo, Levy Mateba, Dickson Chumba and... http://t.co/yPWFXIw5Rm http://topsy.com/trackback?url=http%3A//twitter.com/bettstephen/status/323770096780705792</t>
  </si>
  <si>
    <t>Beautiful morning to get in a workout and watch the Boston Marathon! #PatriotsDay http://topsy.com/trackback?url=http%3A//twitter.com/mjrun20/status/323770102422061058</t>
  </si>
  <si>
    <t>Markus von Steinfort</t>
  </si>
  <si>
    <t>Godspeed to @cortbasham as he runs in his 3rd Boston Marathon today! http://topsy.com/trackback?url=http%3A//twitter.com/mavonsteinfort/status/323770107765612544</t>
  </si>
  <si>
    <t>Ana de la Cerda</t>
  </si>
  <si>
    <t>Chapines en Boston: kick some assphalt tortrix style http://topsy.com/trackback?url=http%3A//twitter.com/ana_wait4it_dlc/status/323770118750470147</t>
  </si>
  <si>
    <t>Scott Dershowitz</t>
  </si>
  <si>
    <t>Good luck Boston marathoners! http://topsy.com/trackback?url=http%3A//twitter.com/scottdershowitz/status/323770130330947586</t>
  </si>
  <si>
    <t>Suzanne Day</t>
  </si>
  <si>
    <t>Happy Patriots Day, Boston! I'll be at work. http://topsy.com/trackback?url=http%3A//twitter.com/suzanneday/status/323770135385108480</t>
  </si>
  <si>
    <t>Sending all the wishes to @kellyrunz this morning as she runs the Boston Marathon. You go girl!!! http://topsy.com/trackback?url=http%3A//twitter.com/rhonda_/status/323770142418927616</t>
  </si>
  <si>
    <t>RT @HAAAAYleyyy: Good luck to @TimFritson today in the Boston marathon! You've got the whole town of Liberty cheering you on! http://topsy.com/trackback?url=http%3A//twitter.com/timfritson/status/323770146130903040</t>
  </si>
  <si>
    <t>King Davis</t>
  </si>
  <si>
    <t>Boston and L.A. had to step aside so other teams can win championships too. http://topsy.com/trackback?url=http%3A//twitter.com/_idefineugly/status/323770146701332481</t>
  </si>
  <si>
    <t>I want the Boston Celtics to beat the Knicks in the 1st round. That would make me smile! http://topsy.com/trackback?url=http%3A//twitter.com/fakesedanoshow/status/323770150455214081</t>
  </si>
  <si>
    <t>Boston marathon mile marker @ La Cantina Italiana http://t.co/rkxGRsnryv http://topsy.com/trackback?url=http%3A//twitter.com/ramuel/status/323770156226592768</t>
  </si>
  <si>
    <t>Massachusetts Jobs $ Buyer (Boston) at Ross Stores (Massachusetts)  http://t.co/H2JLTm7ol3 http://topsy.com/trackback?url=http%3A//twitter.com/mafulltimejobs/status/323770156222406657</t>
  </si>
  <si>
    <t>Massachusetts Jobs $ Buyer (Boston) at Ross Stores (Massachusetts)  http://t.co/OXNZY5YATN http://topsy.com/trackback?url=http%3A//twitter.com/accountantjobsq/status/323770157480697856</t>
  </si>
  <si>
    <t>MarketCurrents</t>
  </si>
  <si>
    <t>The Taylor family is reportedly considering buying back the Boston Globe from New York Times (NYT), ac... http://t.co/oQ8GKFvAId $NYT http://topsy.com/trackback?url=http%3A//twitter.com/marketcurrents/status/323770159561060353</t>
  </si>
  <si>
    <t>Boston Food &amp; Fun</t>
  </si>
  <si>
    <t>Michael OBrien</t>
  </si>
  <si>
    <t>USA Social Marketing</t>
  </si>
  <si>
    <t>Jimmy Parsnips</t>
  </si>
  <si>
    <t>@bglaszcz Gotta love the annual morning Red Sox game after the Boston Marathon! Gives me something to follow at work. http://topsy.com/trackback?url=http%3A//twitter.com/jimothyparsnips/status/323770174597652481</t>
  </si>
  <si>
    <t>RT @RedSox: Happy Marathon Monday! Good luck to all the runners of today's #BostonMarathon. 1st pitch @ Fenway 11:05am. Great sports day ... http://topsy.com/trackback?url=http%3A//twitter.com/chrisbrown1776/status/323770177764356096</t>
  </si>
  <si>
    <t>al kalaitzidis</t>
  </si>
  <si>
    <t>Running the Boston Marathon today, should be interesting. Talk to you in 26.2 miles! http://topsy.com/trackback?url=http%3A//twitter.com/alkalaitzidis/status/323770180067020800</t>
  </si>
  <si>
    <t>Tianna Ta ❤️</t>
  </si>
  <si>
    <t>Good luck to all of the amazing athletes running the Boston Marathon today! http://topsy.com/trackback?url=http%3A//twitter.com/tiannata/status/323770182533251072</t>
  </si>
  <si>
    <t>Emily Durgin</t>
  </si>
  <si>
    <t>Good luck to my sis @rubinoff1 running the Boston Marathon for the first time!! #killit #sendingyouenergy http://topsy.com/trackback?url=http%3A//twitter.com/miley_durgin/status/323770185519624192</t>
  </si>
  <si>
    <t>F1 Boston</t>
  </si>
  <si>
    <t>F1 Boston's Two-Day Junior Racing Academy races today (9am-1pm) and tomorrow on our Country course! http://topsy.com/trackback?url=http%3A//twitter.com/f1boston/status/323770197771182080</t>
  </si>
  <si>
    <t>Julie Nicole Lopez</t>
  </si>
  <si>
    <t>RT @bostonmarathon: Good morning from BAA headquarters here at the Fairmont Copley Plaza and welcome to the 117th Boston Marathon! http://topsy.com/trackback?url=http%3A//twitter.com/juelznicole/status/323770197779574787</t>
  </si>
  <si>
    <t>Shallow Nation</t>
  </si>
  <si>
    <t>Watch Live Stream Video Online: Boston Marathon!  @ 9am ET. http://t.co/zk1bxfKwCf #bostonmarathon #MarathonMonday http://topsy.com/trackback?url=http%3A//twitter.com/shallownation/status/323770203571879937</t>
  </si>
  <si>
    <t>Boston Financial</t>
  </si>
  <si>
    <t>Good luck to all #BostonMarathon runners today especially Andy, Nick and Randy from Boston Financial &amp;amp; running for @SpeakUnited! http://topsy.com/trackback?url=http%3A//twitter.com/bfclients/status/323770204444295168</t>
  </si>
  <si>
    <t>Pat Glennon</t>
  </si>
  <si>
    <t>RT @BFClients: Good luck to all #BostonMarathon runners today especially Andy, Nick and Randy from Boston Financial &amp;amp; running for @S ... http://topsy.com/trackback?url=http%3A//twitter.com/bfclients/status/323770204444295168</t>
  </si>
  <si>
    <t>Cool, in the low 40's, sunny, cloudless sky, very slight breezes here in Boston. Let the race begin! http://topsy.com/trackback?url=http%3A//twitter.com/mengelc/status/323770209259380736</t>
  </si>
  <si>
    <t>Bonatt's Bakery</t>
  </si>
  <si>
    <t>A new week, what will it bring?  Happy Monday, everyone!  We wish all the Boston Marathoners "fleet feet" and great times!! http://topsy.com/trackback?url=http%3A//twitter.com/bonattsbakery/status/323770206847660033</t>
  </si>
  <si>
    <t>RunNB</t>
  </si>
  <si>
    <t>RT @Hammy_SportPsyc: Thanks to everyone for your kind words. Heading to Hopkinton for a little jaunt into Boston. #BostonMarathon #Bosto ... http://topsy.com/trackback?url=http%3A//twitter.com/runnb/status/323770210379243520</t>
  </si>
  <si>
    <t>becca blaze</t>
  </si>
  <si>
    <t>RT @AndrewBailey40: Good luck to everyone running in the Boston Marathon! #HappyPatriotsDay http://topsy.com/trackback?url=http%3A//twitter.com/redsoxpatslover/status/323770210056282114</t>
  </si>
  <si>
    <t>Flu Season Has Boston Declaring Health Emergency http://t.co/Iici4MG2kL http://topsy.com/trackback?url=http%3A//twitter.com/bostondocs/status/323770211633340418</t>
  </si>
  <si>
    <t>C'était la Boston story de la semaine. Tout à l'heure, on va se préparer pour aller voir les festivités en costumes :) http://topsy.com/trackback?url=http%3A//twitter.com/sous_la_blouse/status/323770222161047552</t>
  </si>
  <si>
    <t>Danny Luketich</t>
  </si>
  <si>
    <t>RT @AndrewBailey40: Good luck to everyone running in the Boston Marathon! #HappyPatriotsDay http://topsy.com/trackback?url=http%3A//twitter.com/bigmandan43/status/323770227856924672</t>
  </si>
  <si>
    <t>Job: Account Executive in Boston, MA http://t.co/Hrd9U0OWpq #job http://topsy.com/trackback?url=http%3A//twitter.com/vsp323/status/323770231728267264</t>
  </si>
  <si>
    <t>CJZ3</t>
  </si>
  <si>
    <t>RT @RedSox: Happy Marathon Monday! Good luck to all the runners of today's #BostonMarathon. 1st pitch @ Fenway 11:05am. Great sports day ... http://topsy.com/trackback?url=http%3A//twitter.com/cjzenzick3/status/323770240511139840</t>
  </si>
  <si>
    <t>Today in Boston's Dailies Aren't Covering #1Suffolk: Boston's dailies did not mention the state senate special election campaign today. http://topsy.com/trackback?url=http%3A//twitter.com/dbernstein/status/323770243220660225</t>
  </si>
  <si>
    <t>Laura Micklich</t>
  </si>
  <si>
    <t>I'd rather be in Boston #bostonmarathon http://topsy.com/trackback?url=http%3A//twitter.com/lauramicklich/status/323770245493956608</t>
  </si>
  <si>
    <t>RT @dbernstein: Today in Boston's Dailies Aren't Covering #1Suffolk: Boston's dailies did not mention the state senate special election  ... http://topsy.com/trackback?url=http%3A//twitter.com/dbernstein/status/323770243220660225</t>
  </si>
  <si>
    <t>#Yahoo #Top #News NBA roundup: Knicks grab second seed in the East - Boston Globe http://t.co/Lnhgoauwse #FollowNGain Goo http://topsy.com/trackback?url=http%3A//twitter.com/jeremy_lin_fans/status/323770248903921666</t>
  </si>
  <si>
    <t>Michaela Baltasar</t>
  </si>
  <si>
    <t>Thinking of all of the Boston runners. One day, I'll be there too. I may be senile and wearing a diaper, though. http://topsy.com/trackback?url=http%3A//twitter.com/biscuiterie/status/323770247649824769</t>
  </si>
  <si>
    <t>Persson Scherr</t>
  </si>
  <si>
    <t>Indiana Pacers - Boston Celtics television por internet 16.04.2013 http://t.co/z8Xj74IgBo http://topsy.com/trackback?url=http%3A//twitter.com/nielsiagejensen/status/323770252578136064</t>
  </si>
  <si>
    <t>Running in the Boston marathon is on my bucket list http://topsy.com/trackback?url=http%3A//twitter.com/devil_dog621/status/323770255900041216</t>
  </si>
  <si>
    <t>heart breaker</t>
  </si>
  <si>
    <t>RT @Real_Liam_Payne: Hellooooo 1D World is goinggggggg to Boston! Opens this weekend!!!!! #1DWorldBoston http://topsy.com/trackback?url=http%3A//twitter.com/bbbieber4ever/status/323770266167681024</t>
  </si>
  <si>
    <t>RT @mikeobrien_fton: Good luck to my brother Pat and all other NB runners in today's Boston Marathon. Conditions are looking great http://topsy.com/trackback?url=http%3A//twitter.com/runnb/status/323770266721337344</t>
  </si>
  <si>
    <t>Amanda ❤</t>
  </si>
  <si>
    <t>Glad I'm not going to Boston today...Boston marathon and a soxs game...good luck Bostonians! http://topsy.com/trackback?url=http%3A//twitter.com/ddubsblondie7/status/323770275852337152</t>
  </si>
  <si>
    <t>Lismary Rincon</t>
  </si>
  <si>
    <t>RT @gabyarocha: Un abrazo y mucha fuerza a los venezolanos que hicieron el gasto y el esfuerzo de votar ayer y hoy corren el Maratón de  ... http://topsy.com/trackback?url=http%3A//twitter.com/lrinconlinares/status/323770280176656386</t>
  </si>
  <si>
    <t>Olivia Neumann</t>
  </si>
  <si>
    <t>I wish my dad took me to boston with him😔 http://topsy.com/trackback?url=http%3A//twitter.com/livvneumann/status/323770288703668224</t>
  </si>
  <si>
    <t>Boston Marathon: Defending champ now holds seat in Kenya's parliament http://t.co/sgbGHgKjX6 http://topsy.com/trackback?url=http%3A//twitter.com/berkleybearnews/status/323770285692162048</t>
  </si>
  <si>
    <t>Good luck to those in the Boston Marathon on this patriots day! #USA http://topsy.com/trackback?url=http%3A//twitter.com/tan75/status/323770296001777664</t>
  </si>
  <si>
    <t>Kurt Hoy</t>
  </si>
  <si>
    <t>If you don't already, you'll know this name after today's Boston Marathon: @Steph_Rothstein! #BostonMarathon http://topsy.com/trackback?url=http%3A//twitter.com/kurthoy/status/323770295137738752</t>
  </si>
  <si>
    <t>Happy Patriots Day! Let's celebrate by having an American win Boston!! http://topsy.com/trackback?url=http%3A//twitter.com/builttoexcel/status/323770298921013249</t>
  </si>
  <si>
    <t>Austin Track Club</t>
  </si>
  <si>
    <t>Time for some last-minute good luck wishes to everyone running the Boston Marathon. Pro or recreational, send them your shout-outs now! http://topsy.com/trackback?url=http%3A//twitter.com/austintrackclub/status/323770307297042432</t>
  </si>
  <si>
    <t>Unbiasly</t>
  </si>
  <si>
    <t>A Chat With the Boston Fed's Chief https://t.co/kHfuHgi5sg http://topsy.com/trackback?url=http%3A//twitter.com/unbiasly/status/323770313605259265</t>
  </si>
  <si>
    <t>Hannah Breck</t>
  </si>
  <si>
    <t>RT @haleymcarter: If you don't go to school in Boston, your life sux #marathonmonday http://topsy.com/trackback?url=http%3A//twitter.com/hbreckfast/status/323770315018735617</t>
  </si>
  <si>
    <t>@Diabeticgirlyo it's gonna be interesting carrying a giant makeup bag through boston ahah http://topsy.com/trackback?url=http%3A//twitter.com/nikkivonsparkly/status/323770321620570112</t>
  </si>
  <si>
    <t>RT @robjack123: Good luck to those completing a marathon today, whether in Boston or Kent County. http://topsy.com/trackback?url=http%3A//twitter.com/runnb/status/323770325500317696</t>
  </si>
  <si>
    <t>Avoid Rt. 135 in #Natick. Closed due to Boston Marathon http://t.co/M1FT0ZNS5i http://topsy.com/trackback?url=http%3A//twitter.com/natickpatch/status/323770327643594752</t>
  </si>
  <si>
    <t>Leigh Dixon</t>
  </si>
  <si>
    <t>Hope i dont feel like this tomo!! Off to Boston for some lovely tax free shopping!! 👛👙👠👗 http://topsy.com/trackback?url=http%3A//twitter.com/leigh_dixon/status/323770335067516929</t>
  </si>
  <si>
    <t>BostonMagazineEvents</t>
  </si>
  <si>
    <t>Want to make a difference? Help @ShareStrengthMedia fight child hunger at “Taste of the Nation Boston!” #TONBoston http://t.co/GZOm3BNn9n http://topsy.com/trackback?url=http%3A//twitter.com/bosmagevents/status/323770338863362048</t>
  </si>
  <si>
    <t>Why yes I am watching the Boston Marathon preview on Universal Sports. #runnerd http://topsy.com/trackback?url=http%3A//twitter.com/danengland/status/323770341568684032</t>
  </si>
  <si>
    <t>Michelle Higginson</t>
  </si>
  <si>
    <t>RT @BostInnoCity: Route, Start Time, TV &amp;amp; Online Coverage: Everything You Need to Know About the 117th Boston Marathon: This Mon...  ... http://topsy.com/trackback?url=http%3A//twitter.com/michhig/status/323770356131315715</t>
  </si>
  <si>
    <t>Taylor Greene</t>
  </si>
  <si>
    <t>Can't wait to watch the Boston later with my team! #marathonmonday http://topsy.com/trackback?url=http%3A//twitter.com/rungreene3/status/323770365098721282</t>
  </si>
  <si>
    <t>Kerry Caher</t>
  </si>
  <si>
    <t>RT @rungreene3: Can't wait to watch the Boston later with my team! #marathonmonday http://topsy.com/trackback?url=http%3A//twitter.com/rungreene3/status/323770365098721282</t>
  </si>
  <si>
    <t>Merrill B Lamont III</t>
  </si>
  <si>
    <t>Boston, man, I like you 'n' all, but today I gotta get outta town #BostonMarathon http://topsy.com/trackback?url=http%3A//twitter.com/mlamont/status/323770374116495360</t>
  </si>
  <si>
    <t>Rhiannon S-Jones</t>
  </si>
  <si>
    <t>Off to Boston Next week and keen to meet some #IBM sellers. Anyone know someone good to contact? http://topsy.com/trackback?url=http%3A//twitter.com/rhiannon_sjones/status/323770376935067648</t>
  </si>
  <si>
    <t>Boston- Crazy? Renting is! Buying costs less right now! (Boston, Cambridge,Arlington, Somerville) 3bd 1200sqft http://t.co/NuTQXMx3u9 http://topsy.com/trackback?url=http%3A//twitter.com/tweetalisting/status/323770373776756736</t>
  </si>
  <si>
    <t>Boston 13s RLFC</t>
  </si>
  <si>
    <t>It's Marathon Monday! Good luck to everyone running the Boston Marathon from all here at the Boston 13s!! http://topsy.com/trackback?url=http%3A//twitter.com/boston13s/status/323770380068196352</t>
  </si>
  <si>
    <t>RT @AndrewBailey40: Good luck to everyone running in the Boston Marathon! #HappyPatriotsDay http://topsy.com/trackback?url=http%3A//twitter.com/jillybeans77/status/323770398330200065</t>
  </si>
  <si>
    <t>I'm at Terminal C Security Line - Gates C40-C42 (Boston, MA) http://t.co/c5ZihiiP0Y http://topsy.com/trackback?url=http%3A//twitter.com/ichibanbrie84/status/323770397076111360</t>
  </si>
  <si>
    <t>John Craig</t>
  </si>
  <si>
    <t>It's Boston Marathon morning folks. Feel it in the air on your runs today. Do great things. http://topsy.com/trackback?url=http%3A//twitter.com/marathon_john/status/323770406525886465</t>
  </si>
  <si>
    <t>Ashley Bryeans</t>
  </si>
  <si>
    <t>Time for the best holiday in Boston #MarathonMonday #letsgoooo http://topsy.com/trackback?url=http%3A//twitter.com/a_bryeans/status/323770413370978306</t>
  </si>
  <si>
    <t>Onion River Sports</t>
  </si>
  <si>
    <t>Best of luck to all those running the 117th Boston Marathon today! http://topsy.com/trackback?url=http%3A//twitter.com/onionriversprts/status/323770414234992641</t>
  </si>
  <si>
    <t>Good luck @sheatock and @acindysays at the Boston Marathon today! #fastlegs #yougotthis #cheering http://topsy.com/trackback?url=http%3A//twitter.com/meaux_marie/status/323770422963367936</t>
  </si>
  <si>
    <t>Happy Patriots Day to my mates in Massachusetts. Missing the Boston Marathon: http://t.co/obJ2wnWWLO http://topsy.com/trackback?url=http%3A//twitter.com/candacekuss/status/323770428680179712</t>
  </si>
  <si>
    <t>Amy Lynch-Biniek</t>
  </si>
  <si>
    <t>RT @greenhousenyt: Adjuncts at more than 20 Boston-area colleges announce plans to unionize. http://t.co/TneCsihaBU #education #teacher  ... http://topsy.com/trackback?url=http%3A//twitter.com/amylynchbiniek/status/323770434984226818</t>
  </si>
  <si>
    <t>#emctv at The Boston Marathon http://t.co/DBDi4PnpSV http://topsy.com/trackback?url=http%3A//twitter.com/futureflash77/status/323770431641378816</t>
  </si>
  <si>
    <t>Good luck to everyone running the boston marathon today!! http://topsy.com/trackback?url=http%3A//twitter.com/fitbyamy/status/323770433453301761</t>
  </si>
  <si>
    <t>I hope all these runners around Boston know that the race starts in Hopkinton.... #bostonmarathon http://topsy.com/trackback?url=http%3A//twitter.com/1kclark/status/323770439191101440</t>
  </si>
  <si>
    <t>WCAX_Dylan</t>
  </si>
  <si>
    <t>Good luck to all those running the #bostonmarathon today! There's nothing quite like Marathon Monday/Patriots Day in Boston. #BucketList http://topsy.com/trackback?url=http%3A//twitter.com/wcax_dylan/status/323770445918781440</t>
  </si>
  <si>
    <t>Coastal Vineyards MA</t>
  </si>
  <si>
    <t>Best of luck to all the Boston Marathon runners today!</t>
  </si>
  <si>
    <t>Rogers AndrewsOrtho</t>
  </si>
  <si>
    <t>Dr. Rogers is running the Boston Marathon today!! Good luck, Dr. Rogers! http://topsy.com/trackback?url=http%3A//twitter.com/rogersandrews/status/323770453422374912</t>
  </si>
  <si>
    <t>Katie Lacasse</t>
  </si>
  <si>
    <t>Good luck to @runBen_ in the Boston marathon today!!! 🏃🏃🏃 http://topsy.com/trackback?url=http%3A//twitter.com/katiemylady23/status/323770455158837248</t>
  </si>
  <si>
    <t>Robert Shultz</t>
  </si>
  <si>
    <t>Boston!!! http://t.co/MPU2YyjvQc http://topsy.com/trackback?url=http%3A//twitter.com/movableteacher/status/323770464646344705</t>
  </si>
  <si>
    <t>Subway Taylor Swift Cover: Boston Violinists Rhett Price And Josh Knowles Perform 'I Knew You We... http://t.co/cmGDqescdf via @HuffPostArts http://topsy.com/trackback?url=http%3A//twitter.com/applam1/status/323770463878799360</t>
  </si>
  <si>
    <t>Lisa Cavalli</t>
  </si>
  <si>
    <t>Boston small breasted independent escorts of different specialties. List news subscriptions http://t.co/WYtyLsOaPO http://topsy.com/trackback?url=http%3A//twitter.com/lisa_escorts/status/323770470317043714</t>
  </si>
  <si>
    <t>Man imposes his own limitations, don't set any! Have a great Boston Marathon. Team @PRSFIT and all other runners there! http://topsy.com/trackback?url=http%3A//twitter.com/coachprs/status/323770494480433152</t>
  </si>
  <si>
    <t>Lebron couldn't even get past Boston in Cleveland... crying n everything the first time he beat them w the Heat. U better give thanks nigga! http://topsy.com/trackback?url=http%3A//twitter.com/guccigucc1/status/323770499295490048</t>
  </si>
  <si>
    <t>Lauren D'Surney</t>
  </si>
  <si>
    <t>Good luck to all the Boston Marathon runners out there today! http://topsy.com/trackback?url=http%3A//twitter.com/ldsurney/status/323770503036801024</t>
  </si>
  <si>
    <t>#Tabrunning- Para los fanaticos del fondismo hoy es el Maraton de Boston, unos de los maratones más importantes... http://t.co/ukcjCpDPTr http://topsy.com/trackback?url=http%3A//twitter.com/tabpr/status/323770512805330944</t>
  </si>
  <si>
    <t>nowdynamo</t>
  </si>
  <si>
    <t>#houstondynamo MLS roundup: Dynamo beats Fire 2-1, sets MLS record - Boston Herald http://t.co/rGfhYb2myM http://topsy.com/trackback?url=http%3A//twitter.com/nowdynamo/status/323770514806030337</t>
  </si>
  <si>
    <t>Cyanna ✨</t>
  </si>
  <si>
    <t>Can't wait to be in Boston with the babe http://topsy.com/trackback?url=http%3A//twitter.com/xocyannaox/status/323770513421893632</t>
  </si>
  <si>
    <t>Connor Franta</t>
  </si>
  <si>
    <t>Boston is having a marathon today, so they're going to block up the streets and that means near the street the 1D world is at so. YEP http://topsy.com/trackback?url=http%3A//twitter.com/1dismylovexo/status/323770511689658368</t>
  </si>
  <si>
    <t>Alex Dea</t>
  </si>
  <si>
    <t>Great day ahead in Boston. Good luck to all running the marathon today! http://topsy.com/trackback?url=http%3A//twitter.com/alex_dea/status/323770513522573313</t>
  </si>
  <si>
    <t>Bethany ♢</t>
  </si>
  <si>
    <t>Good luck to my dad running the Boston marathon 😊🏃 http://topsy.com/trackback?url=http%3A//twitter.com/bethanydiamond3/status/323770519210049536</t>
  </si>
  <si>
    <t>Poland Spring Named Official Bottled Water Sponsor of Boston Marathon: http://t.co/nIKz1HWeKE #sportsbiz #sponsorship http://topsy.com/trackback?url=http%3A//twitter.com/isportconnect/status/323770539577573376</t>
  </si>
  <si>
    <t>NE1fm 102.5</t>
  </si>
  <si>
    <t>NE1fm 102.5 is playing : More Than A Feeling by Boston #nowplaying http://topsy.com/trackback?url=http%3A//twitter.com/ne1fmplaylist/status/323770546720497665</t>
  </si>
  <si>
    <t>Felicia Avila</t>
  </si>
  <si>
    <t>I wish I could skip everything today and just go to Boston for the marathon http://topsy.com/trackback?url=http%3A//twitter.com/felicia_avila/status/323770560465231872</t>
  </si>
  <si>
    <t>Lesley Varone</t>
  </si>
  <si>
    <t>RT @felicia_avila: I wish I could skip everything today and just go to Boston for the marathon http://topsy.com/trackback?url=http%3A//twitter.com/felicia_avila/status/323770560465231872</t>
  </si>
  <si>
    <t>rt @wmur9 NH runners ready for Boston Marathon: Thousands of people will flock to Massachusetts Monday morning... http://t.co/f0oJsoS3WF http://topsy.com/trackback?url=http%3A//twitter.com/seacoasttweets/status/323770568061112321</t>
  </si>
  <si>
    <t>Mike Okinyi</t>
  </si>
  <si>
    <t>@evelynwatta: Starts in an hour or two...@KrissDarlin: Did our Mp win the boston marathon @evelynwatta @MikeOkinyi"sets off 5pm kenya time http://topsy.com/trackback?url=http%3A//twitter.com/mikeokinyi/status/323770576416157696</t>
  </si>
  <si>
    <t>@JustAMasshole nothing like a little Dunks for the Boston Marathon finish line #masshole http://t.co/vsaiDxge3z http://topsy.com/trackback?url=http%3A//twitter.com/cschoaf94/status/323770582091067392</t>
  </si>
  <si>
    <t>Colleen</t>
  </si>
  <si>
    <t>Good luck to everyone running Boston! http://topsy.com/trackback?url=http%3A//twitter.com/evilcolleen/status/323770587132620801</t>
  </si>
  <si>
    <t>RT @bostonmarathon: Good morning from BAA headquarters here at the Fairmont Copley Plaza and welcome to the 117th Boston Marathon! http://topsy.com/trackback?url=http%3A//twitter.com/diorlandodipesa/status/323770590911684608</t>
  </si>
  <si>
    <t>Good luck Boston runners! What an exciting day! http://topsy.com/trackback?url=http%3A//twitter.com/rookierunner1/status/323770597500911616</t>
  </si>
  <si>
    <t>Warning to my followers: I will start live tweeting from the Boston Marathon for one of my journalism classes at 9am. http://topsy.com/trackback?url=http%3A//twitter.com/meredithperri/status/323770601284198401</t>
  </si>
  <si>
    <t>Report finds lack of specialty pharmacy oversight - My Fox Boston http://t.co/dBzsm3Noaa http://topsy.com/trackback?url=http%3A//twitter.com/pharma_global/status/323770601355485185</t>
  </si>
  <si>
    <t>Josh Nadeau</t>
  </si>
  <si>
    <t>RT @RedSox: Happy Marathon Monday! Good luck to all the runners of today's #BostonMarathon. 1st pitch @ Fenway 11:05am. Great sports day ... http://topsy.com/trackback?url=http%3A//twitter.com/jnadeau3388/status/323770604295700480</t>
  </si>
  <si>
    <t>Massachusetts to hold public hearings on medical marijuana in Boston, Plymouth, Northampton: Ma... http://t.co/07XHhIqWeW #northamptonma http://topsy.com/trackback?url=http%3A//twitter.com/masslivenews/status/323770614651420672</t>
  </si>
  <si>
    <t>Good News! Parking meters in Boston and Cambridge are free today.</t>
  </si>
  <si>
    <t>Best of luck to all our friends running Boston today! We'll be watching!   http://t.co/cJn7vPetvP http://t.co/vF1cjwbFz5 http://topsy.com/trackback?url=http%3A//twitter.com/fleetfeetcbus/status/323770625124610048</t>
  </si>
  <si>
    <t>Amy Ollinger</t>
  </si>
  <si>
    <t>RT @FleetFeetCbus: Best of luck to all our friends running Boston today! We'll be watching!   http://t.co/cJn7vPetvP http://t.co/vF1cjwbFz5 http://topsy.com/trackback?url=http%3A//fb.me/NtJ3rvFy</t>
  </si>
  <si>
    <t>Mike Lowry</t>
  </si>
  <si>
    <t>Best of Luck to @Jciocco14 in the Boston Marathon today. He's running  for #JoeAndruzziFoundation Donate here: http://t.co/qypfrOiOlE http://topsy.com/trackback?url=http%3A//twitter.com/unhrecruitschc/status/323770632124907520</t>
  </si>
  <si>
    <t>Evelyn Kinkade</t>
  </si>
  <si>
    <t>RT @prussom: At 238th annual Lantern Ceremony, Old North Church, Boston. Reenactment of Revere ride follows. @LexCelebrate #TDWI http:// ... http://topsy.com/trackback?url=http%3A//twitter.com/prussom/status/323589439827886080</t>
  </si>
  <si>
    <t>Gaby Yidi</t>
  </si>
  <si>
    <t>Shipping up to Boston #thatisall http://topsy.com/trackback?url=http%3A//twitter.com/gaby_yidi/status/323770636726050818</t>
  </si>
  <si>
    <t>Andrew Kelley</t>
  </si>
  <si>
    <t>There is no tomorrow.</t>
  </si>
  <si>
    <t>The Fly on the Wall</t>
  </si>
  <si>
    <t>$BSX Boston Scientific initiates clinical trial to evaluate pacing system: Full Story http://t.co/EgN1pxCaZa http://topsy.com/trackback?url=http%3A//twitter.com/theflynews/status/323770641889259520</t>
  </si>
  <si>
    <t>Jack Kieckhafer</t>
  </si>
  <si>
    <t>Real jealous of everyone in boston getting after it on marathon monday @ALinnemann @yungmaqubela @rustydonuts http://topsy.com/trackback?url=http%3A//twitter.com/kieckthesneak/status/323770645261463552</t>
  </si>
  <si>
    <t>RT @WolfhoundRacing: @2Toms @recofit @inov_8 @MediDyne @KnuckleLights Good luck to everyone running the Boston Marathon today! Be proud  ... http://topsy.com/trackback?url=http%3A//twitter.com/medidyne/status/323770647455076353</t>
  </si>
  <si>
    <t>Ashley Coates</t>
  </si>
  <si>
    <t>What time does the Boston Marathon start...UK time? Stream is live here!  http://t.co/RszUOGlKh8 http://topsy.com/trackback?url=http%3A//twitter.com/ashcoates/status/323770656531558401</t>
  </si>
  <si>
    <t>The start times of today's Boston Marathon:</t>
  </si>
  <si>
    <t>PrincessJ</t>
  </si>
  <si>
    <t>Yeahhhhh BE!!!! Massacring Boston one mile at a time!!!! #boston #marathon #rwboston #bostonmarathon… http://t.co/L3mdgPDtob http://topsy.com/trackback?url=http%3A//twitter.com/pinkprincessjb/status/323770662051250176</t>
  </si>
  <si>
    <t>It's Boston Marathon Day! One of the biggest running days of the year! Good luck @karagoucher http://topsy.com/trackback?url=http%3A//twitter.com/sarahautrey/status/323770666568519680</t>
  </si>
  <si>
    <t>@LShane262 man I wish we were racing Boston together today. I'm getting the chills right now. We will meet up in Hopkinton one day brother. http://topsy.com/trackback?url=http%3A//twitter.com/joluruns/status/323770669974315008</t>
  </si>
  <si>
    <t>RT @whoisjohngalt: Good News! Parking meters in Boston and Cambridge are free today.</t>
  </si>
  <si>
    <t>RT @RedSox: Happy Marathon Monday! Good luck to all the runners of today's #BostonMarathon. 1st pitch @ Fenway 11:05am. Great sports day ... http://topsy.com/trackback?url=http%3A//twitter.com/kevsully5/status/323770689729486848</t>
  </si>
  <si>
    <t>Lydia Jenkins</t>
  </si>
  <si>
    <t>Merry Marathoning go all my Boston friends! http://topsy.com/trackback?url=http%3A//twitter.com/lydiajenkins/status/323770693315620864</t>
  </si>
  <si>
    <t>val-erie</t>
  </si>
  <si>
    <t>Revised link - Boston Marathon live stream - starts at 9:30am</t>
  </si>
  <si>
    <t>Michael Lillis</t>
  </si>
  <si>
    <t>Off to visit Boston colleges on the day of the road race. Great. #great http://topsy.com/trackback?url=http%3A//twitter.com/mlillis177/status/323770715096625152</t>
  </si>
  <si>
    <t>Jeff Nitty</t>
  </si>
  <si>
    <t>Boston sports spirit day tmo sooo.... #Bruins or die http://topsy.com/trackback?url=http%3A//twitter.com/afroflite1dg/status/323770714031284226</t>
  </si>
  <si>
    <t>Monday Musings ~: Beautiful Boston - A tilt-shift film by Joerg Daiber shot in Boston, USA.  http://t.co/stalFd4ZU9 http://topsy.com/trackback?url=http%3A//theseasonalcottage.blogspot.com/2013/04/monday-musings_15.html</t>
  </si>
  <si>
    <t>Monday Musings ~: Beautiful Boston - A tilt-shift film by Joerg Daiber shot in Boston, USA.  http://t.co/AO2qFx4xma http://topsy.com/trackback?url=http%3A//twitter.com/artistscloset/status/323770723493638145</t>
  </si>
  <si>
    <t>Boston Marathon Weather Forecast: Ideal Conditions For Runners, Spectators http://t.co/Zx7U0QMHCq #barry-burbank #blogs #boston http://topsy.com/trackback?url=http%3A//twitter.com/connectednews1/status/323770733027262464</t>
  </si>
  <si>
    <t>Ironingmum/IronmanUK</t>
  </si>
  <si>
    <t>Good luck to everyone running Boston marathon today! :) http://topsy.com/trackback?url=http%3A//twitter.com/sam_grange/status/323770730540056576</t>
  </si>
  <si>
    <t>lemdfde</t>
  </si>
  <si>
    <t>MDFDE: The 117th Boston Marathon: Go Jérôme Laurent! Allez la France ! http://t.co/Qvipdwjaet via @lemdfde http://topsy.com/trackback?url=http%3A//twitter.com/lemdfde/status/323770739096432640</t>
  </si>
  <si>
    <t>Today is one of my favorite days in New England - Patriots Day.  Boston Marathon and an early Red Sox game.  See Boston in June. http://topsy.com/trackback?url=http%3A//twitter.com/lagana/status/323770743429165056</t>
  </si>
  <si>
    <t>Young Man Stabbed To Death In Milton http://t.co/mVN7gOD8v0 #boston #cbs #cbs-boston http://topsy.com/trackback?url=http%3A//twitter.com/connectednews1/status/323770747149484033</t>
  </si>
  <si>
    <t>Paul Boulanger</t>
  </si>
  <si>
    <t>in Boston this morning killing some time, anyone want to grab coffee? http://topsy.com/trackback?url=http%3A//twitter.com/pwbj/status/323770749422817280</t>
  </si>
  <si>
    <t>RT @PinkPrincessJB: Yeahhhhh BE!!!! Massacring Boston one mile at a time!!!! #boston #marathon #rwboston #bostonmarathon… http://t.co/L3 ... http://topsy.com/trackback?url=http%3A//twitter.com/globemarathon/status/323770751322832899</t>
  </si>
  <si>
    <t>The Boston Marathon might be o http://t.co/G7URaoHs65 #boston #boston-marathon #bree-sison http://topsy.com/trackback?url=http%3A//twitter.com/connectednews1/status/323770751591272448</t>
  </si>
  <si>
    <t>Steelers Match Patriots Offer On Emmanuel Sanders http://t.co/ZXZqV6tKHZ #boston #cbs #cbs-boston http://topsy.com/trackback?url=http%3A//twitter.com/connectednews1/status/323770760634175489</t>
  </si>
  <si>
    <t>Timothy</t>
  </si>
  <si>
    <t>RT @jojoDAgiant: Going to support Kath run in her 3rd Boston Marathon at the age of 50 #ironmom #beatthekenyans http://topsy.com/trackback?url=http%3A//twitter.com/fimtitz/status/323770759690469376</t>
  </si>
  <si>
    <t>RT @Marathon_John: It's Boston Marathon morning folks. Feel it in the air on your runs today. Do great things. http://topsy.com/trackback?url=http%3A//twitter.com/mattfur18/status/323770760369958912</t>
  </si>
  <si>
    <t>I can't be focused here when I should be in Boston watching the marathon #bostonmarathon http://topsy.com/trackback?url=http%3A//twitter.com/andrew_stroh/status/323770764891389952</t>
  </si>
  <si>
    <t>CULINARIUM</t>
  </si>
  <si>
    <t>Happy Marathon Monday to the Boston Marathon runners - Good Luck, you have perfect weather! And a Happy Patriot's... http://t.co/W5czBPPhea http://topsy.com/trackback?url=http%3A//twitter.com/theculinarium/status/323770765252108289</t>
  </si>
  <si>
    <t>Hozier24</t>
  </si>
  <si>
    <t>RT @normiebob: @Buster_ESPN can a US Soldier running his 4th Boston Marathon get a RT? :-) http://topsy.com/trackback?url=http%3A//twitter.com/palesetj/status/323770771455504384</t>
  </si>
  <si>
    <t>Craig McGray</t>
  </si>
  <si>
    <t>@billdowis My coach is running Boston today. I'll be stalking, I mean tracking, him too ;-) http://topsy.com/trackback?url=http%3A//twitter.com/craigstrispot/status/323770774664142848</t>
  </si>
  <si>
    <t>Caitlyn Malcolm</t>
  </si>
  <si>
    <t>boston✨</t>
  </si>
  <si>
    <t>Charles Brown</t>
  </si>
  <si>
    <t>Interesting. #TaxDay is same as Patriot's Day and The Boston Marathon... so... should all patriots run as far from taxes as possible? http://topsy.com/trackback?url=http%3A//twitter.com/charlesedbrown/status/323770792347308032</t>
  </si>
  <si>
    <t>Janice Urquhart</t>
  </si>
  <si>
    <t>RT @RedSox: Happy Marathon Monday! Good luck to all the runners of today's #BostonMarathon. 1st pitch @ Fenway 11:05am. Great sports day ... http://topsy.com/trackback?url=http%3A//twitter.com/jettywalker1011/status/323770788522119168</t>
  </si>
  <si>
    <t>What r some local record labels based in boston?: Question by Kk Smith 16: What r some loca... http://t.co/tJexRQvlTr #fm #boston #radio http://topsy.com/trackback?url=http%3A//fmboston.com/music/what-r-some-local-record-labels-based-in-boston-16667</t>
  </si>
  <si>
    <t>What r some local record labels based in boston?: Question by Kk Smith 16: What r some loca... http://t.co/FaEY8GICBn #fm #boston #radio http://topsy.com/trackback?url=http%3A//twitter.com/bostonanything/status/323770794557730817</t>
  </si>
  <si>
    <t>What r some local record labels based in boston?: Question by Kk Smith 16: What r some loca... http://t.co/Bgnm56JWcP #fm #boston #radio http://topsy.com/trackback?url=http%3A//twitter.com/bostonmusical/status/323770792741588993</t>
  </si>
  <si>
    <t>ProjectRUN</t>
  </si>
  <si>
    <t>Boston Marathon is this morning! Who else is inspired? #runningrockstars http://topsy.com/trackback?url=http%3A//twitter.com/hsprojectrun/status/323770795694383105</t>
  </si>
  <si>
    <t>The Jam 98.4</t>
  </si>
  <si>
    <t>Wishing Defending Boston Marathon champion and MP for Cherangany Wesley Korir all the best- PROUDLY KENYAN. http://topsy.com/trackback?url=http%3A//twitter.com/thejam984/status/323770795652423681</t>
  </si>
  <si>
    <t>♬♪Petit Modèle♪♬</t>
  </si>
  <si>
    <t>Y'a le Marathon de Boston today , on va surement aller faire un tour ... http://topsy.com/trackback?url=http%3A//twitter.com/melodyleewayne/status/323770793479770114</t>
  </si>
  <si>
    <t>Tela Martin</t>
  </si>
  <si>
    <t>RT @thejam984: Wishing Defending Boston Marathon champion and MP for Cherangany Wesley Korir all the best- PROUDLY KENYAN. http://topsy.com/trackback?url=http%3A//twitter.com/thejam984/status/323770795652423681</t>
  </si>
  <si>
    <t>What r some local record labels based in boston?: Question by Kk Smith 16: What r some loca... http://t.co/NCwRoww5WS #fm #boston #radio http://topsy.com/trackback?url=http%3A//twitter.com/grammaroptimus/status/323770798756200450</t>
  </si>
  <si>
    <t>What r some local record labels based in boston?: Question by Kk Smith 16: What r some loca... http://t.co/CqavtxGN7c #fm #boston #radio http://topsy.com/trackback?url=http%3A//twitter.com/goodsecondman/status/323770796906528768</t>
  </si>
  <si>
    <t>What r some local record labels based in boston?: Question by Kk Smith 16: What r some loca... http://t.co/qiub1mGYvs #fm #boston #radio http://topsy.com/trackback?url=http%3A//twitter.com/qutrapali/status/323770800366837762</t>
  </si>
  <si>
    <t>Bunga Galuh Andretta</t>
  </si>
  <si>
    <t>Photo: San Fransisco , San Diego , Los Angeles , New York , Boston , Miami . Places that I want to go there... http://t.co/K0ccWoTbxD http://topsy.com/trackback?url=http%3A//twitter.com/bungaandretta/status/323770799720894464</t>
  </si>
  <si>
    <t>What r some local record labels based in boston?: Question by Kk Smith 16: What r some loca... http://t.co/nPgtZYmPo1 #fm #boston #radio http://topsy.com/trackback?url=http%3A//twitter.com/stomacpain/status/323770804665974784</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GREY / BIRKO - FELT</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RekOuU13Ek  #RakutenIchiba http://t.co/jZxZ7kVdEs http://topsy.com/trackback?url=http%3A//twitter.com/1593471/status/323770805173506049</t>
    </r>
  </si>
  <si>
    <t>sherwin keys</t>
  </si>
  <si>
    <t>Boston Marathon starts at Noon ! ; Patriots Day in Mass. State Holiday ! http://topsy.com/trackback?url=http%3A//twitter.com/keyssure/status/323770803751616514</t>
  </si>
  <si>
    <t>What r some local record labels based in boston?: Question by Kk Smith 16: What r some loca... http://t.co/Pmj79rwLKM #fm #boston #radio http://topsy.com/trackback?url=http%3A//twitter.com/final_rhapsody/status/323770807568441344</t>
  </si>
  <si>
    <t>What r some local record labels based in boston?: Question by Kk Smith 16: What r some loca... http://t.co/V9nt5UM1Df #fm #boston #radio http://topsy.com/trackback?url=http%3A//twitter.com/rajeshvodmar/status/323770805337075713</t>
  </si>
  <si>
    <t>KitchenWares</t>
  </si>
  <si>
    <t>Good luck to all the #MarathonMonday runners in Boston!  Happy #patriotsday too! http://topsy.com/trackback?url=http%3A//twitter.com/kitchenwares/status/323770805718757376</t>
  </si>
  <si>
    <t>Ariel Cuevas</t>
  </si>
  <si>
    <t>@eligeeducar @chiletrabajos @HomeTeachers1 se necesita prof. De Quimica. Boston college la farfana. RT por favor http://topsy.com/trackback?url=http%3A//twitter.com/walkmen1/status/323770807274860544</t>
  </si>
  <si>
    <t>What r some local record labels based in boston?: Question by Kk Smith 16: What r some loca... http://t.co/eiXLdzGTPS #fm #boston #radio http://topsy.com/trackback?url=http%3A//twitter.com/madamecresson/status/323770811527876608</t>
  </si>
  <si>
    <t>What r some local record labels based in boston?: Question by Kk Smith 16: What r some loca... http://t.co/d1UbVWIaK4 #fm #boston #radio http://topsy.com/trackback?url=http%3A//twitter.com/jobdesigner/status/323770809799827457</t>
  </si>
  <si>
    <t>What r some local record labels based in boston?: Question by Kk Smith 16: What r some loca... http://t.co/CUBCYkHZdu #fm #boston #radio http://topsy.com/trackback?url=http%3A//twitter.com/designvideoart/status/323770817144037376</t>
  </si>
  <si>
    <t>Boston startup events for April 15-19 powered by Greenhorn Connect: David Skok of Matrix Partners will be speaking on Friday in Cambr... http://topsy.com/trackback?url=http%3A//twitter.com/treenarel/status/323770821212520448</t>
  </si>
  <si>
    <t>RT @masslivenews: Massachusetts to hold public hearings on medical marijuana in Boston, Plymouth, Northampton: Ma... http://t.co/VRWRbd9rLo http://topsy.com/trackback?url=http%3A//twitter.com/joaniegentian/status/323770822051373056</t>
  </si>
  <si>
    <t>Cheyenne See</t>
  </si>
  <si>
    <t>forgot to post this. sincerely_emilyanne and I in Boston Saturday. love this photo. http://t.co/cjtlAwsYfl http://topsy.com/trackback?url=http%3A//twitter.com/chey_chaotic/status/323770849305980928</t>
  </si>
  <si>
    <t>RT @StuddardWeekend: Today is the Super Bowl of running-- The Boston Marathon!!! You can watch it live here: http://t.co/awCABmAMGM. htt ... http://topsy.com/trackback?url=http%3A//twitter.com/jackburnette/status/323770855228321793</t>
  </si>
  <si>
    <t>RT @RedSox: Happy Marathon Monday! Good luck to all the runners of today's #BostonMarathon. 1st pitch @ Fenway 11:05am. Great sports day ... http://topsy.com/trackback?url=http%3A//twitter.com/keith_inchierca/status/323770855723249664</t>
  </si>
  <si>
    <t>상미</t>
  </si>
  <si>
    <t>You can tell taecyeon visited Boston http://topsy.com/trackback?url=http%3A//twitter.com/minyoongii/status/323770856557920256</t>
  </si>
  <si>
    <t>Avery Jacobson</t>
  </si>
  <si>
    <t>GlobeSouth: Girls' Softball Players, Teams to Watch - News - Boston ...: Girls' Softball Players and Teams to ... http://t.co/alM6ZyQNqs http://topsy.com/trackback?url=http%3A//twitter.com/averyjacobson/status/323770859980480512</t>
  </si>
  <si>
    <t>Shout out to my fellow Kenyans running Boston today. http://topsy.com/trackback?url=http%3A//twitter.com/mikedanger989/status/323770865705709568</t>
  </si>
  <si>
    <t>RT @DannyPicard: #ImJustSayin goes LIVE NOW until 10:30 am on 1510 NBC Sports Radio Boston. Comcast SportsNet's @MikeGiardi joins me. Ca ... http://topsy.com/trackback?url=http%3A//twitter.com/mikegiardi/status/323770871569346560</t>
  </si>
  <si>
    <t>Liz Pepdjonovic</t>
  </si>
  <si>
    <t>Wishing my girl @jshaggernaut some good luck as she makes the Boston Marathon her bitch. http://topsy.com/trackback?url=http%3A//twitter.com/elizabethpep/status/323770868192907264</t>
  </si>
  <si>
    <t>Dr. Kathleen Fulop</t>
  </si>
  <si>
    <t>Have a great week everyone! Wishing those running Boston today a great run. http://t.co/kuOHGdzZJ9 http://topsy.com/trackback?url=http%3A//twitter.com/amberleaah/status/323770871493824512</t>
  </si>
  <si>
    <t>Rodney Murillo</t>
  </si>
  <si>
    <t>RT @SteveDiFillippo: We need this place in boston. Or any where in the usa. http://t.co/W1nMFm4Mtw http://topsy.com/trackback?url=http%3A//twitter.com/rodneymurillo/status/323770869035982849</t>
  </si>
  <si>
    <t>John Collins</t>
  </si>
  <si>
    <t>RT @RedSox: Happy Marathon Monday! Good luck to all the runners of today's #BostonMarathon. 1st pitch @ Fenway 11:05am. Great sports day ... http://topsy.com/trackback?url=http%3A//twitter.com/johncolowellsun/status/323770877948854275</t>
  </si>
  <si>
    <t>Alyssa O'Brien</t>
  </si>
  <si>
    <t>Boston is going to be absolutely crazy today #marathon #redsox http://topsy.com/trackback?url=http%3A//twitter.com/alyssaobrien12/status/323770887146991618</t>
  </si>
  <si>
    <t>RT @AlyssaOBrien12: Boston is going to be absolutely crazy today #marathon #redsox http://topsy.com/trackback?url=http%3A//twitter.com/alyssaobrien12/status/323770887146991618</t>
  </si>
  <si>
    <t>erbear</t>
  </si>
  <si>
    <t>Boston marathon with the crew today! #gorhonda ☺ http://topsy.com/trackback?url=http%3A//twitter.com/erinreillyy/status/323770888988278784</t>
  </si>
  <si>
    <t>LN Wildcats</t>
  </si>
  <si>
    <t>Good luck to LN Boys Cross Country alums Brad Perry &amp;amp; Alex Sanford in today's Boston Marathon! http://topsy.com/trackback?url=http%3A//twitter.com/lnwildcats/status/323770885012086784</t>
  </si>
  <si>
    <t>Christian Hunter</t>
  </si>
  <si>
    <t>RT @EvanJager: Going to bed and waking up early to watch @ShalaneFlanagan and @karagoucher run the Boston Marathon tomorrow! Good luck g ... http://topsy.com/trackback?url=http%3A//twitter.com/chunt2526/status/323770901038518272</t>
  </si>
  <si>
    <t>RT @gabyarocha: Un abrazo y mucha fuerza a los venezolanos que hicieron el gasto y el esfuerzo de votar ayer y hoy corren el Maratón de  ... http://topsy.com/trackback?url=http%3A//twitter.com/superpiojis/status/323770898903605248</t>
  </si>
  <si>
    <t>Harry C</t>
  </si>
  <si>
    <t>WEB DEVELOPER in Boston, MA http://t.co/MciUDAut7v #job http://topsy.com/trackback?url=http%3A//twitter.com/harry2375/status/323770908277866497</t>
  </si>
  <si>
    <t>@LisaVine trying. For the second Boston. Show in 2 hours http://topsy.com/trackback?url=http%3A//twitter.com/barbackbri/status/323770906147168256</t>
  </si>
  <si>
    <t>T.A. Hamilton</t>
  </si>
  <si>
    <t>@hahskc Looks like my little Boston Terrier, Sammy. http://topsy.com/trackback?url=http%3A//twitter.com/kcwiz/status/323770911868207104</t>
  </si>
  <si>
    <t>sgbt</t>
  </si>
  <si>
    <t>RT @ALSAMA: Good luck to Team ALSMA in the 2013 Boston Marathon!  We'll be cheering for you. Looks like it will be good... http://t.co/6 ... http://topsy.com/trackback?url=http%3A//twitter.com/sgbt1/status/323770915085242368</t>
  </si>
  <si>
    <t>Lauren Salcedo</t>
  </si>
  <si>
    <t>Good luck to my dad today running the Boston Marathon you're gonna kick some ass 😄🏃💞 http://topsy.com/trackback?url=http%3A//twitter.com/laurtothen/status/323770920193904640</t>
  </si>
  <si>
    <t>Zach Taub</t>
  </si>
  <si>
    <t>RT @laurtotheN: Good luck to my dad today running the Boston Marathon you're gonna kick some ass 😄🏃💞 http://topsy.com/trackback?url=http%3A//twitter.com/laurtothen/status/323770920193904640</t>
  </si>
  <si>
    <t>JJeezy</t>
  </si>
  <si>
    <t>@junior_miller Stay hard, Junes!</t>
  </si>
  <si>
    <t>Cerebral Assassin</t>
  </si>
  <si>
    <t>RT @thejam984: Wishing Defending Boston Marathon champion and MP for Cherangany Wesley Korir all the best- PROUDLY KENYAN. http://topsy.com/trackback?url=http%3A//twitter.com/quanceqb/status/323770930864218113</t>
  </si>
  <si>
    <t>CASSIE ROSS</t>
  </si>
  <si>
    <t>RT @NSLostDogNet: LOST DOG: ***STOCK PHOTO*** Robinson’s Corner, Windsor Rd., Chester Area, Lunenburg Co., NS — Boston Terrier,... http: ... http://topsy.com/trackback?url=http%3A//twitter.com/nslostdognet/status/323589739234082817</t>
  </si>
  <si>
    <t>RT @bostonmarathon: Good morning Boston Marathoners! Thank you for coming out, and the B.A.A. wishes you, all the volunteers, the... htt ... http://topsy.com/trackback?url=http%3A//twitter.com/forgetskinny/status/323770931451396098</t>
  </si>
  <si>
    <t>Live Stream the 2013 Boston Marathon Here [Video]: Monday, April 15 marks the 117th Boston Marathon, one of th... http://t.co/FREPQxNlnT http://topsy.com/trackback?url=http%3A//twitter.com/debby_gillian/status/323770948526428160</t>
  </si>
  <si>
    <t>Tiffany McClelland</t>
  </si>
  <si>
    <t>Headed to Boston! http://topsy.com/trackback?url=http%3A//twitter.com/sincerely_tifff/status/323770949096833025</t>
  </si>
  <si>
    <t>Night Race</t>
  </si>
  <si>
    <t>Happy Boston Marathon Day! Got any favourite marathon posters? http://t.co/UhtbQDCPbS http://topsy.com/trackback?url=http%3A//twitter.com/nightrace_run/status/323770953735733248</t>
  </si>
  <si>
    <t>Miami vs Milwaukee / New York vs Boston &amp;amp; Brooklyn vs Chicago ou Atlanta ! #PONBA http://topsy.com/trackback?url=http%3A//twitter.com/ruberus2/status/323770957850374144</t>
  </si>
  <si>
    <t>2006 Lexus GS 300 Norwood Boston, MA #3218A http://t.co/5TTqUNiOHd http://topsy.com/trackback?url=http%3A//twitter.com/bostondocs/status/323770965341384705</t>
  </si>
  <si>
    <t>Kirsten Spittel</t>
  </si>
  <si>
    <t>Good luck to all of the runners in Boston today! I'm looking at you, @mike_fucci :) #bostonmarathon http://topsy.com/trackback?url=http%3A//twitter.com/kspits/status/323770964980690944</t>
  </si>
  <si>
    <t>Digieffects</t>
  </si>
  <si>
    <t>Boston Creative Pro User Group presents:</t>
  </si>
  <si>
    <t>Good luck to @ericeisenhart, @CJG329, and everyone else runing Boston! http://topsy.com/trackback?url=http%3A//twitter.com/ironfanfc/status/323770968118001668</t>
  </si>
  <si>
    <t>Meg Muise</t>
  </si>
  <si>
    <t>getting ready then into Boston for the sox game with my dad!☺⚾ http://topsy.com/trackback?url=http%3A//twitter.com/megan_muisex35/status/323770970970157056</t>
  </si>
  <si>
    <t>Boston Bruins vs Ottawa Senators Tonight !!!!!!!!!!!!!!! http://topsy.com/trackback?url=http%3A//twitter.com/clint299/status/323770974975705089</t>
  </si>
  <si>
    <t>D_Jones</t>
  </si>
  <si>
    <t>RT @DonnieWahlberg: Good luck to @joeymcintyre in the Boston Marathon tomorrow!  #RunJoeyRun!  I will be checking in for updates from Bl ... http://topsy.com/trackback?url=http%3A//twitter.com/eddicated/status/323770979962724352</t>
  </si>
  <si>
    <t>Boston Red Sox Tickets - Save Up to 50%  http://t.co/C6igNukllL http://topsy.com/trackback?url=http%3A//twitter.com/bostonlifetoday/status/323770979513925632</t>
  </si>
  <si>
    <t>Mindful Scientific</t>
  </si>
  <si>
    <t>RT @DalMgmtFac: @mindfulscience  @Equals6Cares @onelobby At the CTA launch in Boston @edleach http://t.co/PWxGqFCMJw http://topsy.com/trackback?url=http%3A//twitter.com/mindfulscience/status/323770977647472640</t>
  </si>
  <si>
    <t>Sandy Zhang</t>
  </si>
  <si>
    <t>RT @haleymcarter: If you don't go to school in Boston, your life sux #marathonmonday http://topsy.com/trackback?url=http%3A//twitter.com/sandelions/status/323770982982615040</t>
  </si>
  <si>
    <t>Larry.Larry.Larry.</t>
  </si>
  <si>
    <t>RT @Real_Liam_Payne: Hellooooo 1D World is goinggggggg to Boston! Opens this weekend!!!!! #1DWorldBoston http://topsy.com/trackback?url=http%3A//twitter.com/ovariosrompe1d/status/323770986333868032</t>
  </si>
  <si>
    <t>Greg White</t>
  </si>
  <si>
    <t>Boston Marathon marathon starts in less than an hour with perfect weather http://t.co/QM8N8wpZgt http://topsy.com/trackback?url=http%3A//twitter.com/gregyvr/status/323770987319537665</t>
  </si>
  <si>
    <t>Maryanne _Deckelman</t>
  </si>
  <si>
    <t>David Ortiz Majestic Player Name and Number Navy Boston Red Sox Youth T-Shirt: Looks like ... http://t.co/XhtjgM0ozU #discounted #onsale http://topsy.com/trackback?url=http%3A//twitter.com/maryanne_deckel/status/323770999222980608</t>
  </si>
  <si>
    <t>IvyExec- FinanceEast</t>
  </si>
  <si>
    <t>Apply Now - FINANCIAL SERVICES - PRINCIPAL (ACCOUNT MANAGEMENT), Management Consulting, Boston: Responsibiliti... http://t.co/t7fhNvmnv6 http://topsy.com/trackback?url=http%3A//twitter.com/ivyexec_fineast/status/323771002096074753</t>
  </si>
  <si>
    <t>RT @MikeOkinyi: "@evelynwatta: Starts in an hour or two..."@KrissDarlin: Did our Mp win the boston marathon @evelynwatta @MikeOkinyi"set ... http://topsy.com/trackback?url=http%3A//twitter.com/evelynwatta/status/323771000015712257</t>
  </si>
  <si>
    <t>Leigh-Ann Brady</t>
  </si>
  <si>
    <t>Monday Funday..Happy Boston Marathon Day and Good Luck @joeymcintyre toady #RunJoeyRun http://topsy.com/trackback?url=http%3A//twitter.com/leighannbdsgns/status/323771007330570240</t>
  </si>
  <si>
    <t>#ProudOfEd</t>
  </si>
  <si>
    <t>#LMRewardBOSTON I took it so does it count? THEY'RE ALL BOSTON MIXERS =) http://t.co/GNgRF3n7gt http://topsy.com/trackback?url=http%3A//twitter.com/sarahloves1d__/status/323771009356419072</t>
  </si>
  <si>
    <t>FITniche Wiregrass</t>
  </si>
  <si>
    <t>Girl Runs for Beer</t>
  </si>
  <si>
    <t>Good luck to all runners in boston marathon! Its a beautiful day for a marathon! @B_A_A_ http://topsy.com/trackback?url=http%3A//twitter.com/girlrunsforbeer/status/323771017250103296</t>
  </si>
  <si>
    <t>caitlin lynch❁</t>
  </si>
  <si>
    <t>Goood luck running the Boston marathon @ncallini 😊 so proud of you! http://topsy.com/trackback?url=http%3A//twitter.com/caitlinlynch_/status/323771028822192129</t>
  </si>
  <si>
    <t>Thought for sure @ksteadman9 would be in the Boston Marathon today... http://topsy.com/trackback?url=http%3A//twitter.com/jwats129/status/323771047805607936</t>
  </si>
  <si>
    <t>Kavita</t>
  </si>
  <si>
    <t>RT @bostonmarathon: Good morning from BAA headquarters here at the Fairmont Copley Plaza and welcome to the 117th Boston Marathon! http://topsy.com/trackback?url=http%3A//twitter.com/ativak83/status/323771048703184896</t>
  </si>
  <si>
    <t>Ustadh Pato</t>
  </si>
  <si>
    <t>RT @thejam984: Wishing Defending Boston Marathon champion and MP for Cherangany Wesley Korir all the best- PROUDLY KENYAN. http://topsy.com/trackback?url=http%3A//twitter.com/kaleftie/status/323771050389299200</t>
  </si>
  <si>
    <t>Marino Pepén</t>
  </si>
  <si>
    <t>HOY se celebra el Maratón de Boston, el más viejo del mundo (116 años). Por eso, #RedSox Vs #Rays se juega a las 11:05 AM. #MLB http://topsy.com/trackback?url=http%3A//twitter.com/marino_pepen/status/323771067858579456</t>
  </si>
  <si>
    <t>Willy's</t>
  </si>
  <si>
    <t>RT @Marino_Pepen: HOY se celebra el Maratón de Boston, el más viejo del mundo (116 años). Por eso, #RedSox Vs #Rays se juega a las 11:05 ... http://topsy.com/trackback?url=http%3A//twitter.com/marino_pepen/status/323771067858579456</t>
  </si>
  <si>
    <t>Good luck to the most dedicated runner I've ever met, @gkeshian in the Boston Marathon today!! http://topsy.com/trackback?url=http%3A//twitter.com/alanhor/status/323771069225902080</t>
  </si>
  <si>
    <t>Giulietta Peshlakai</t>
  </si>
  <si>
    <t>Watch Indiana Pacers - Boston Celtics NBA live streaming http://t.co/67hDuSiBg7 http://topsy.com/trackback?url=http%3A//twitter.com/okaymia/status/323771065941757952</t>
  </si>
  <si>
    <t>David Bayuk</t>
  </si>
  <si>
    <t>Know anyone for this job? Application Support  in Boston, MA http://t.co/SwWmqHVmJg #job http://topsy.com/trackback?url=http%3A//twitter.com/solveitman/status/323771072631672833</t>
  </si>
  <si>
    <t>Erin Cullen</t>
  </si>
  <si>
    <t>Good morning, Marathon Monday at Boston College. It's a pleasure to meet you. #mile21 http://topsy.com/trackback?url=http%3A//twitter.com/cullenerin/status/323771088846864384</t>
  </si>
  <si>
    <t>ArlyViceReloaded</t>
  </si>
  <si>
    <t>Oli welcome back party this Sunday in Boston at club Guilt TVice live on stage from 10pm till 2AM @Tatougoogle @VICE2K @veeworld @DJBEL http://topsy.com/trackback?url=http%3A//twitter.com/arlyvice/status/323771090214219777</t>
  </si>
  <si>
    <t>Gale Harry</t>
  </si>
  <si>
    <t>$3 MP3 Album Deal: Boston's 1976 Self-Titled Debut - Geeks of Doom: $3 MP3 Album Deal: Boston's 1976 Self-Titl... http://t.co/hTYhjBC3RA http://topsy.com/trackback?url=http%3A//twitter.com/galeharry1/status/323771106509086720</t>
  </si>
  <si>
    <t>brianne.</t>
  </si>
  <si>
    <t>It's Marathon Monday in Boston! #BucketList http://topsy.com/trackback?url=http%3A//twitter.com/bri__rich/status/323771123013677056</t>
  </si>
  <si>
    <t>Zach O. Neuman</t>
  </si>
  <si>
    <t>Dear Boston, thanks for the wicked hangover. http://topsy.com/trackback?url=http%3A//twitter.com/zoneuman/status/323771129305108482</t>
  </si>
  <si>
    <t>RT @lnwildcats: Good luck to LN Boys Cross Country alums Brad Perry &amp;amp; Alex Sanford in today's Boston Marathon! http://topsy.com/trackback?url=http%3A//twitter.com/bp_b_chillin/status/323771129737121795</t>
  </si>
  <si>
    <t>Sara Kellen</t>
  </si>
  <si>
    <t>Marathon Monday! One day I will be running from Hopkinton to Boston #BostonMarathon http://topsy.com/trackback?url=http%3A//twitter.com/kellensara9/status/323771135227469824</t>
  </si>
  <si>
    <t>Charlotte Allan</t>
  </si>
  <si>
    <t>Go @karagoucher and @ShalaneFlanagan! Good luck at Boston today! http://topsy.com/trackback?url=http%3A//twitter.com/char_allan20/status/323771134833213440</t>
  </si>
  <si>
    <t>It's Boston Marathon day! It's Boston Marathon day! http://topsy.com/trackback?url=http%3A//twitter.com/burnbrightk/status/323771140319358976</t>
  </si>
  <si>
    <t>Love getting back into Boston from amherst at 745 and being on a work call at 8 AM #ShitNoOneSays http://topsy.com/trackback?url=http%3A//twitter.com/all_day_dp/status/323771141695094784</t>
  </si>
  <si>
    <t>RunAnyway</t>
  </si>
  <si>
    <t>@JDinthehouse 17 marathons behind you this year. Next week is Big Sur. But today... Today you run Boston! #RunAnyway #BostonMarathon http://topsy.com/trackback?url=http%3A//twitter.com/runanyway/status/323771148414369793</t>
  </si>
  <si>
    <t>Now Hiring: Senior Data Architect in Boston, MA http://t.co/iNTlDBLKSX #job http://topsy.com/trackback?url=http%3A//twitter.com/justbvun/status/323771147663601664</t>
  </si>
  <si>
    <t>RT @ESPNBoston: Good luck to everyone running in today's Boston Marathon! http://topsy.com/trackback?url=http%3A//twitter.com/townsend_amber/status/323771165292236800</t>
  </si>
  <si>
    <t>Olimpica Cartagena</t>
  </si>
  <si>
    <t>14 personas que Habitan una misma casa en Boston, se quedaron sin Techo, Esta se Desplomò. #Noticias en #TempranoEsMasBacano http://topsy.com/trackback?url=http%3A//twitter.com/olimpicartagena/status/323771173588578304</t>
  </si>
  <si>
    <t>Boston Herald's EMass boys baseball divisional rankings http://t.co/I2YyJbaQgK http://topsy.com/trackback?url=http%3A//twitter.com/bostonheraldhs/status/323771173211078656</t>
  </si>
  <si>
    <t>Eric Zelaya</t>
  </si>
  <si>
    <t>I was thinking about wearing my Aldo gloves I bought at Boston...then I realized it was Houston. 😪 http://topsy.com/trackback?url=http%3A//twitter.com/eric_zelaya/status/323771173844418560</t>
  </si>
  <si>
    <t>manu</t>
  </si>
  <si>
    <t>Best thing about the Boston Marathon.  SLUTS IN SPANDEX http://topsy.com/trackback?url=http%3A//twitter.com/iluvmaneshdaily/status/323771173051719680</t>
  </si>
  <si>
    <t>Taylor Alves</t>
  </si>
  <si>
    <t>Good luck to everyone running the Boston Marathon!!! http://topsy.com/trackback?url=http%3A//twitter.com/tayloralves13/status/323771180844716033</t>
  </si>
  <si>
    <t>Today's challenge=not ugly crying at my desk watching Boston. Considering I almost lost it in the car just now to C&amp;amp;C music factory... #fail http://topsy.com/trackback?url=http%3A//twitter.com/runlikeagrrl/status/323771185529765888</t>
  </si>
  <si>
    <t>Know anyone for this job? New search 2 dialog test in Boston, MA http://t.co/KMZEAEO3al #job http://topsy.com/trackback?url=http%3A//twitter.com/bullhornrec1/status/323771189220741121</t>
  </si>
  <si>
    <t>Lauren Kealy</t>
  </si>
  <si>
    <t>To my friends running Boston, and to my #DPTstudent friends representing in DC today- I'm proud of you! Kick butt! http://topsy.com/trackback?url=http%3A//twitter.com/laurenrspt/status/323771190936227840</t>
  </si>
  <si>
    <t>CharlesMinutillo</t>
  </si>
  <si>
    <t>Knicks beat Boston in 5 http://topsy.com/trackback?url=http%3A//twitter.com/cminutilloo/status/323771188943912960</t>
  </si>
  <si>
    <t>JoeGiuliano</t>
  </si>
  <si>
    <t>RT @cminutilloo: Knicks beat Boston in 5 http://topsy.com/trackback?url=http%3A//twitter.com/cminutilloo/status/323771188943912960</t>
  </si>
  <si>
    <t>good luck @prieskaprecilia 2017 "@Harvard Good luck to the runners in today's BostonMarathon ! This year marks the117th running of the race" http://topsy.com/trackback?url=http%3A//twitter.com/ayagayatri/status/323771222477385728</t>
  </si>
  <si>
    <t>Eric &amp;amp; Jon are at the start! Eric says he's already received his complementary massage. Go Eric! Go Jon! Go to Boston! @bostonmarathon http://topsy.com/trackback?url=http%3A//twitter.com/caroleiskuehl/status/323771193620582400</t>
  </si>
  <si>
    <t>Cαrlγ βοηε</t>
  </si>
  <si>
    <t>RT @RedSox: Happy Marathon Monday! Good luck to all the runners of today's #BostonMarathon. 1st pitch @ Fenway 11:05am. Great sports day ... http://topsy.com/trackback?url=http%3A//twitter.com/carlsss10/status/323771199928815617</t>
  </si>
  <si>
    <t>Live in the Boston area? Check out our new Campus in Worcester - #ESL http://t.co/wcUrYEk9uI http://topsy.com/trackback?url=http%3A//twitter.com/esl_csinow/status/323771207033958400</t>
  </si>
  <si>
    <t>Jason Mastrodonato</t>
  </si>
  <si>
    <t>RT @AndrewBailey40: Good luck to everyone running in the Boston Marathon! #HappyPatriotsDay http://topsy.com/trackback?url=http%3A//twitter.com/jmastrodonato/status/323771212801130497</t>
  </si>
  <si>
    <t>Lauren Hefez</t>
  </si>
  <si>
    <t>Beautiful day for 26.2!!! Go Boston Marathon runners!!!! http://topsy.com/trackback?url=http%3A//twitter.com/sweatwithlh/status/323771217037365250</t>
  </si>
  <si>
    <t>Nicole Marucci ♡</t>
  </si>
  <si>
    <t>Babe has baseball, I have softball, then we are heading to Boston for the bruins game!:) gunna be a good day! 👌👍😛☺😃 http://topsy.com/trackback?url=http%3A//twitter.com/nikmaruc26/status/323771222917787648</t>
  </si>
  <si>
    <t>Jen McElroy</t>
  </si>
  <si>
    <t>Good luck to everyone running Boston or any miles today!</t>
  </si>
  <si>
    <t>Eddy Bratz</t>
  </si>
  <si>
    <t>You know what you never see on TV, a Boston Marathon marathon.  #fb http://topsy.com/trackback?url=http%3A//twitter.com/eddybratz/status/323771244778491905</t>
  </si>
  <si>
    <t>Tara Postnikoff</t>
  </si>
  <si>
    <t>Good Luck to all those running Boston today!! http://topsy.com/trackback?url=http%3A//twitter.com/healtoronto/status/323771246510759937</t>
  </si>
  <si>
    <t>Jalila 1D</t>
  </si>
  <si>
    <t>RT @Real_Liam_Payne: Hellooooo 1D World is goinggggggg to Boston! Opens this weekend!!!!! #1DWorldBoston http://topsy.com/trackback?url=http%3A//twitter.com/jalila_1d/status/323771253670424576</t>
  </si>
  <si>
    <t>Brody Uland</t>
  </si>
  <si>
    <t>Looks like a beautiful day for a run in Boston. Good luck to all those who get to run their Boston today! http://topsy.com/trackback?url=http%3A//twitter.com/brodyuland/status/323771252223389696</t>
  </si>
  <si>
    <t>Sanid</t>
  </si>
  <si>
    <t>Graduate Into an Industrial Design Apprenticeship at (11) in Boston, Massachusetts http://t.co/ijxLnHJmNE http://topsy.com/trackback?url=http%3A//twitter.com/ikabnews/status/323771266052009984</t>
  </si>
  <si>
    <t>designslinger</t>
  </si>
  <si>
    <t>core77 Graduate Into an Industrial Design Apprenticeship at (11) in Boston, Massachusetts http://t.co/g2aXOP0RLW #design http://topsy.com/trackback?url=http%3A//twitter.com/designslinger/status/323771268484714497</t>
  </si>
  <si>
    <t>Justin Dustin Motez</t>
  </si>
  <si>
    <t>RT @thejam984: Wishing Defending Boston Marathon champion and MP for Cherangany Wesley Korir all the best- PROUDLY KENYAN. http://topsy.com/trackback?url=http%3A//twitter.com/jalilmotez/status/323771269352931328</t>
  </si>
  <si>
    <t>Marcel Kaptein</t>
  </si>
  <si>
    <t>Graduate Into an Industrial Design Apprenticeship at (11) in Boston, Massachusetts http://t.co/nO56D0j1zW http://topsy.com/trackback?url=http%3A//twitter.com/marskap_inspire/status/323771274692268032</t>
  </si>
  <si>
    <t>Angelina Brooks</t>
  </si>
  <si>
    <t>Graduate Into an Industrial Design Apprenticeship at (11) in Boston, Massachusetts http://t.co/3r8AFGoePe http://topsy.com/trackback?url=http%3A//twitter.com/angelinabrook/status/323771272599306240</t>
  </si>
  <si>
    <t>BE FASHION</t>
  </si>
  <si>
    <t>Look what I found on @eBay! http://t.co/eSTQVD62se Boston Proper Textured Scoop Neck Sweater in Peach Size Extra Small http://topsy.com/trackback?url=http%3A//twitter.com/befashn/status/323771271907246081</t>
  </si>
  <si>
    <t>naeime mardanpour</t>
  </si>
  <si>
    <t>Graduate Into an Industrial Design Apprenticeship at (11) in Boston, Massachusetts:  wants a... http://t.co/ZNY9QZSOEY #IndustrialDesign http://topsy.com/trackback?url=http%3A//twitter.com/naeimema/status/323771276722323456</t>
  </si>
  <si>
    <t>Thomas Fitzpatrick</t>
  </si>
  <si>
    <t>RT @BMHSMEDIA: Best of luck to Mrs. Piwowar, who is running the Boston Marathon today! #BMHSteacherbebulletproof http://topsy.com/trackback?url=http%3A//twitter.com/tomfitziv/status/323771275241742337</t>
  </si>
  <si>
    <t>PixelBOLD Media</t>
  </si>
  <si>
    <t>Graduate Into an Industrial Design Apprenticeship at (11) in Boston, Massachusetts:  wants an Industrial Desig... http://t.co/CM7IG5yGq2 http://topsy.com/trackback?url=http%3A//twitter.com/pixelboldmedia/status/323771278899167232</t>
  </si>
  <si>
    <t>#bostonmarathon bus line along the #freedomtrail #boston @ Boston, MA http://t.co/fH32hJpQE4 http://topsy.com/trackback?url=http%3A//twitter.com/lindsayrowntree/status/323771285006057472</t>
  </si>
  <si>
    <t>@JetBlue your service in Boston sucks balls, I'm so salty right now I can't even handle it, #benders http://topsy.com/trackback?url=http%3A//twitter.com/bdubsalcorn/status/323771284288847872</t>
  </si>
  <si>
    <t>inov-8</t>
  </si>
  <si>
    <t>Watch FloTrack for coverage of the Boston Marathon! Predict 1st female finisher for a chance to win inov-8 prize pkg! http://t.co/ak9gP4hyeZ http://topsy.com/trackback?url=http%3A//twitter.com/inov_8/status/323771295743488002</t>
  </si>
  <si>
    <t>Paul D'Amore</t>
  </si>
  <si>
    <t>@cfly one of the best days of the year in Boston #onmywaynow #gorunners http://topsy.com/trackback?url=http%3A//twitter.com/pdiddyruns/status/323771299220574208</t>
  </si>
  <si>
    <t>Lydia Nydam</t>
  </si>
  <si>
    <t>RT @RedSox: Happy Marathon Monday! Good luck to all the runners of today's #BostonMarathon. 1st pitch @ Fenway 11:05am. Great sports day ... http://topsy.com/trackback?url=http%3A//twitter.com/diadimples/status/323771299132489728</t>
  </si>
  <si>
    <t>Tp✨</t>
  </si>
  <si>
    <t>RT @clint299: Boston Bruins vs Ottawa Senators Tonight !!!!!!!!!!!!!!! http://topsy.com/trackback?url=http%3A//twitter.com/chrisjoyce68/status/323771303712657408</t>
  </si>
  <si>
    <t>☀Carly☀</t>
  </si>
  <si>
    <t>Good luck to @lesky27 who is running the Boston Marathon today! 👟👏 #bostonmarathon http://topsy.com/trackback?url=http%3A//twitter.com/runninmama4/status/323771309970583552</t>
  </si>
  <si>
    <t>Being home on Patriots Day. Going to watch Boston Marathon &amp;amp;… via #Happier http://t.co/UuBCOHOjVX http://topsy.com/trackback?url=http%3A//twitter.com/athenna30toto/status/323771315519619072</t>
  </si>
  <si>
    <t>Sto-ik The Poet</t>
  </si>
  <si>
    <t>RT @CLanceEnemySoil: Two days left before The Boston Project comes out. Order it here!!  http://t.co/v8qAEY23MQ http://topsy.com/trackback?url=http%3A//twitter.com/clanceenemysoil/status/323590121788149760</t>
  </si>
  <si>
    <t>Kyle Jones</t>
  </si>
  <si>
    <t>RT @RollingStones: Tickets to see the Stones in Boston &amp;amp; Philly go on sale at 10am ET! Over 1000 $85 tix per show http://t.co/1GVoH5 ... http://topsy.com/trackback?url=http%3A//twitter.com/kylejones___/status/323771327985119232</t>
  </si>
  <si>
    <t>David Straub</t>
  </si>
  <si>
    <t>@shannymo31 Patriot Day game in Boston? http://topsy.com/trackback?url=http%3A//twitter.com/dps2002/status/323771332963753985</t>
  </si>
  <si>
    <t>Lord Katman</t>
  </si>
  <si>
    <t>RT @ESPNBoston: Good luck to everyone running in today's Boston Marathon! http://topsy.com/trackback?url=http%3A//twitter.com/bkatman/status/323771331575439360</t>
  </si>
  <si>
    <t>Naoko Funayama</t>
  </si>
  <si>
    <t>Marathon! Red Sox! Bruins! Best Monday of the year in Boston. http://topsy.com/trackback?url=http%3A//twitter.com/naokofunayama/status/323771344196091904</t>
  </si>
  <si>
    <t>RT @NaokoFunayama: Marathon! Red Sox! Bruins! Best Monday of the year in Boston. http://topsy.com/trackback?url=http%3A//twitter.com/naokofunayama/status/323771344196091904</t>
  </si>
  <si>
    <t>Good luck to all Boston marathoners today! I'll be there one day #rybq http://topsy.com/trackback?url=http%3A//twitter.com/chrism42k/status/323771347819978752</t>
  </si>
  <si>
    <t>Christopher Yow</t>
  </si>
  <si>
    <t>RT @chrism42k: Good luck to all Boston marathoners today! I'll be there one day #rybq http://topsy.com/trackback?url=http%3A//twitter.com/chrism42k/status/323771347819978752</t>
  </si>
  <si>
    <t>Look what I found on @eBay! http://t.co/krKzrYlaJn Boston Proper Cowl Neck Sweater in Beige Size XS http://topsy.com/trackback?url=http%3A//twitter.com/befashn/status/323771351137677312</t>
  </si>
  <si>
    <t>Former Romney Backers Take Unlikely Stance: BOSTON -- As Congress readies for a drawn-out immigration deba... http://t.co/IXRFzVCAWw  http://topsy.com/trackback?url=http%3A//twitter.com/topinpolitics/status/323771353348059136</t>
  </si>
  <si>
    <t>Kim Dippo</t>
  </si>
  <si>
    <t>RT @RedSox: Happy Marathon Monday! Good luck to all the runners of today's #BostonMarathon. 1st pitch @ Fenway 11:05am. Great sports day ... http://topsy.com/trackback?url=http%3A//twitter.com/kimdippo/status/323771364429414400</t>
  </si>
  <si>
    <t>BuddhaLive</t>
  </si>
  <si>
    <t>@DAVIDprice14 lol the best games in Boston!!! It's your off day atleast http://topsy.com/trackback?url=http%3A//twitter.com/buddhalive4/status/323771366442668032</t>
  </si>
  <si>
    <t>RT @gabyarocha: Un abrazo y mucha fuerza a los venezolanos que hicieron el gasto y el esfuerzo de votar ayer y hoy corren el Maratón de  ... http://topsy.com/trackback?url=http%3A//twitter.com/mibecas/status/323771363909332992</t>
  </si>
  <si>
    <t>A. Palmer</t>
  </si>
  <si>
    <t>@ADeHaven37 Boston marathon is streaming live. Although you probably knew this. Haha http://t.co/fUzRSzUXMQ http://topsy.com/trackback?url=http%3A//twitter.com/apalmer5/status/323771377746313218</t>
  </si>
  <si>
    <t>RT @NaokoFunayama: Marathon! Red Sox! Bruins! Best Monday of the year in Boston. http://topsy.com/trackback?url=http%3A//twitter.com/parquetoverice/status/323771379059142657</t>
  </si>
  <si>
    <t>Luke.</t>
  </si>
  <si>
    <t>@Grovesy_7 @DaleB_ Haha he's a finished guy living the dream in the boston amateur league http://topsy.com/trackback?url=http%3A//twitter.com/osullivan23/status/323771377289162753</t>
  </si>
  <si>
    <t>Andrew Malcolm</t>
  </si>
  <si>
    <t>RT @SweetCanary Done w/taxes Let me just say if this was 1773 I'd be disguised as an Indian right now dumping tea into Boston Harbor #TCOT http://topsy.com/trackback?url=http%3A//twitter.com/ahmalcolm/status/323771393449791488</t>
  </si>
  <si>
    <t>Howe &amp; Doherty</t>
  </si>
  <si>
    <t>North Andover Boston Marathon Runners - North Andover, MA Patch http://t.co/tNFDpwjnFb http://topsy.com/trackback?url=http%3A//twitter.com/phdrealtors/status/323771405932036098</t>
  </si>
  <si>
    <t>VideoNitch</t>
  </si>
  <si>
    <t>It's Marathon Monday here in Boston today! Any one out there running in it? http://topsy.com/trackback?url=http%3A//twitter.com/videonitch/status/323771410730344448</t>
  </si>
  <si>
    <t>Hyatt Cambridge MA</t>
  </si>
  <si>
    <t>Such a beautiful morning for The Boston Marathon! Good luck to all the runners! http://t.co/3cF7YQacFF http://topsy.com/trackback?url=http%3A//twitter.com/hyattcambma/status/323771415792861184</t>
  </si>
  <si>
    <t>HanoverXCTnF</t>
  </si>
  <si>
    <t>Check out #TeamHoyt as they compete at #BostonMarathon Boston today. Truly inspiring story. http://topsy.com/trackback?url=http%3A//twitter.com/hanover_tnf/status/323771418242318336</t>
  </si>
  <si>
    <t>MileSplit Indiana</t>
  </si>
  <si>
    <t>RT @Hanover_TnF: Check out #TeamHoyt as they compete at #BostonMarathon Boston today. Truly inspiring story. http://topsy.com/trackback?url=http%3A//twitter.com/hanover_tnf/status/323771418242318336</t>
  </si>
  <si>
    <t>Jo Almaraz</t>
  </si>
  <si>
    <t>RT @DonnieWahlberg: Good luck to @joeymcintyre in the Boston Marathon tomorrow!  #RunJoeyRun!  I will be checking in for updates from Bl ... http://topsy.com/trackback?url=http%3A//twitter.com/joalmarazcpa/status/323771425146142720</t>
  </si>
  <si>
    <t>Sarah Rios</t>
  </si>
  <si>
    <t>RT @NaokoFunayama: Marathon! Red Sox! Bruins! Best Monday of the year in Boston. http://topsy.com/trackback?url=http%3A//twitter.com/sarahrios/status/323771424517025792</t>
  </si>
  <si>
    <t>LISTEN: Boston Globe columnist Dan Shaughnessy (@Dan_Shaughnessy) joins #TheSportsPage NOW: http://t.co/zfkDtmdxw8 #MLB http://topsy.com/trackback?url=http%3A//twitter.com/620wdae/status/323771438060425216</t>
  </si>
  <si>
    <t>The Boston Marathon finish line is right in front of @Aquent's Worldwide HQ! http://t.co/dlWoNuiTkG http://topsy.com/trackback?url=http%3A//twitter.com/annwebster/status/323771433924829184</t>
  </si>
  <si>
    <t>Look what I found on @eBay! http://t.co/PyVL8VYJno Fergie Boston Proper Women's Bali Thong Sandals in Black &amp;amp; Gold Size 10 http://topsy.com/trackback?url=http%3A//twitter.com/befashn/status/323771443638857728</t>
  </si>
  <si>
    <t>David Bisaillon</t>
  </si>
  <si>
    <t>RT @RedSox: Happy Marathon Monday! Good luck to all the runners of today's #BostonMarathon. 1st pitch @ Fenway 11:05am. Great sports day ... http://topsy.com/trackback?url=http%3A//twitter.com/david_bisaillon/status/323771447539552256</t>
  </si>
  <si>
    <t>Phatboy</t>
  </si>
  <si>
    <t>@PURRple_Clouds That's Boston weather for you always so damn confusing http://topsy.com/trackback?url=http%3A//twitter.com/phatboy024/status/323771454321721344</t>
  </si>
  <si>
    <t>How to watch the Boston Marathon live online, TV schedule and more - Stride Nation: How to watch the Boston Marathon live online, TV ... http://topsy.com/trackback?url=http%3A//twitter.com/jamesqq15/status/323771457857519616</t>
  </si>
  <si>
    <t>#MLB #RedSox Red Sox-Rays Live: Ryan Dempster Aims for First Win in Boston Marathon,... http://t.co/8DTASv2Vqm #TeamFollowBack RSNews http://topsy.com/trackback?url=http%3A//twitter.com/i_red_sox_fans/status/323771461347201024</t>
  </si>
  <si>
    <t>2013 Hyundai Sonata Quincy MA Boston, MA #HQ9181 http://t.co/lUcuDI9A9N http://topsy.com/trackback?url=http%3A//twitter.com/bostondocs/status/323771471803588608</t>
  </si>
  <si>
    <t>Parley Maestro</t>
  </si>
  <si>
    <t>Ayer acertamos Parley Privado A) #MLB Kansas City ML☑ Boston Baja(8.5)☑ y White Sox ML☑. A LA TAQUILLA!!! http://topsy.com/trackback?url=http%3A//twitter.com/parleymaestro/status/323771470813745152</t>
  </si>
  <si>
    <t>Boston Town FC</t>
  </si>
  <si>
    <t>Boston Town Legends XI to play @bostonunited Legends XI in charity match Sun Apr 28, 12.30pm KO. Full squads here http://t.co/i5DnIb5ZD6 http://topsy.com/trackback?url=http%3A//twitter.com/bostontownfc/status/323771469215723520</t>
  </si>
  <si>
    <t>FranChesco</t>
  </si>
  <si>
    <t>@NBAjerseysNBA Boston y San Antonio al 100% http://topsy.com/trackback?url=http%3A//twitter.com/27falcao27/status/323771480078966784</t>
  </si>
  <si>
    <t>RT @27Falcao27: @NBAjerseysNBA Boston y San Antonio al 100% http://topsy.com/trackback?url=http%3A//twitter.com/27falcao27/status/323771480078966784</t>
  </si>
  <si>
    <t>Looks like a fine day for a jog from Hopkinton to Boston. http://topsy.com/trackback?url=http%3A//twitter.com/glennjordanpph/status/323771482129985536</t>
  </si>
  <si>
    <t>Chicago Run Bloggers</t>
  </si>
  <si>
    <t>Good luck at Boston @runningwindycty @PeteBeu @FluencysFolly http://topsy.com/trackback?url=http%3A//twitter.com/chirunblogs/status/323771484306825217</t>
  </si>
  <si>
    <t>Kula Yoga Oakville</t>
  </si>
  <si>
    <t>Thinking about Brian Baird today as he runs the Boston Marathon.  We hope that all of those "Yoga for Runners"... http://t.co/s99IAQ2Kgc http://topsy.com/trackback?url=http%3A//twitter.com/kulaoakville/status/323771486806634496</t>
  </si>
  <si>
    <t>Laura Dennison</t>
  </si>
  <si>
    <t>In Honor of the Boston Marathon,it's on my bucket list #maybenextyear http://t.co/TLKO4jrer8 http://topsy.com/trackback?url=http%3A//twitter.com/lauraroad2rio/status/323771491411972097</t>
  </si>
  <si>
    <t>Jaded Life</t>
  </si>
  <si>
    <t>#MarathonMonday, when Boston's drunkest come to cheer on Boston's fittest. http://topsy.com/trackback?url=http%3A//twitter.com/jadedlife_/status/323771495551737856</t>
  </si>
  <si>
    <t>Bryn Mawr Running Co</t>
  </si>
  <si>
    <t>Good luck Boston Marathoners!!  Today's a big day...don't forget to have FUN!!! http://topsy.com/trackback?url=http%3A//twitter.com/bmrcmedia/status/323771501084033025</t>
  </si>
  <si>
    <t>Maura Ciammetti</t>
  </si>
  <si>
    <t>RT @BMRCMedia: Good luck Boston Marathoners!!  Today's a big day...don't forget to have FUN!!! http://topsy.com/trackback?url=http%3A//twitter.com/bmrcmedia/status/323771501084033025</t>
  </si>
  <si>
    <t>I'm at Boston University College of Fine Arts - @bu_tweets (Boston, MA) http://t.co/wUa9rplKDs http://topsy.com/trackback?url=http%3A//twitter.com/mikieaddiction/status/323771504661762048</t>
  </si>
  <si>
    <t>Alex Cuschieri</t>
  </si>
  <si>
    <t>Good luck to @ajxpottle &amp;amp; everyone running the Boston marathon today! 😎☀🇺🇸 http://topsy.com/trackback?url=http%3A//twitter.com/alexgirlx/status/323771507228700672</t>
  </si>
  <si>
    <t>william caine</t>
  </si>
  <si>
    <t>RT @NaokoFunayama: Marathon! Red Sox! Bruins! Best Monday of the year in Boston. http://topsy.com/trackback?url=http%3A//twitter.com/billcaine/status/323771506519846912</t>
  </si>
  <si>
    <t>NBC Children's Fund</t>
  </si>
  <si>
    <t>Robin Maxcy, a big supporter of the NBC Children's Fund, is running the Boston Marathon today. And look who is on... http://t.co/OkTYuiRtDB http://topsy.com/trackback?url=http%3A//twitter.com/nbchildrensfund/status/323771512026963970</t>
  </si>
  <si>
    <t>RT @Nastythehorse: My brother @WillEnvy is running the Boston marathon today! You don't need luck when you got #horselegs http://topsy.com/trackback?url=http%3A//twitter.com/willenvy/status/323771515269160961</t>
  </si>
  <si>
    <t>#NBA #LeBron LeBron James' fiancée starting to embrace spotlight - Boston Herald http://t.co/3qttRYpjbj #TeamFollowBack LJNews http://topsy.com/trackback?url=http%3A//twitter.com/lebron_watch/status/323771520566566913</t>
  </si>
  <si>
    <t>James Keeley</t>
  </si>
  <si>
    <t>@RCrocitto you must of misread Billy's tweet he said he left Boston and went to New York #Boston&amp;gt;NYC http://topsy.com/trackback?url=http%3A//twitter.com/stubbornjim617/status/323771521409642499</t>
  </si>
  <si>
    <t>Where is the best vantage point from which to watch the Boston Marathon? http://topsy.com/trackback?url=http%3A//twitter.com/hailoboston/status/323771525423570944</t>
  </si>
  <si>
    <t>Web Dealz</t>
  </si>
  <si>
    <t>Boston Market IRS or Incredible Rib Special http://t.co/Hh1GX4pubB http://topsy.com/trackback?url=http%3A//twitter.com/webdealz/status/323771524488249346</t>
  </si>
  <si>
    <t>Boston, Back Bay's historic brick rowhouses survived the 70s demolition craze http://t.co/SqYMHXkbhp http://topsy.com/trackback?url=http%3A//twitter.com/libertyhive/status/323771523116720129</t>
  </si>
  <si>
    <t>Bob Gregory</t>
  </si>
  <si>
    <t>RT @NaokoFunayama: Marathon! Red Sox! Bruins! Best Monday of the year in Boston. http://topsy.com/trackback?url=http%3A//twitter.com/rebelsbeach/status/323771524635045888</t>
  </si>
  <si>
    <t>Hayley Reilly</t>
  </si>
  <si>
    <t>@lexrockwell I'm in Boston, maybe like tomorrow http://topsy.com/trackback?url=http%3A//twitter.com/hay_reilly/status/323771524966383616</t>
  </si>
  <si>
    <t>Makenzie Holm ✌</t>
  </si>
  <si>
    <t>why am i awake? and why do i have enough energy to run the Boston marathon? http://topsy.com/trackback?url=http%3A//twitter.com/makenzieholm/status/323771532323205120</t>
  </si>
  <si>
    <t>HOPE Toronto</t>
  </si>
  <si>
    <t>Inspirational! RT @cbcsports: Blind Canadian woman takes on Boston Marathon (VIDEO): http://t.co/V0KtJtN4nJ #CBCSports" http://topsy.com/trackback?url=http%3A//twitter.com/hopevballto/status/323771538098749440</t>
  </si>
  <si>
    <t>みづえもん</t>
  </si>
  <si>
    <r>
      <t xml:space="preserve">Boston</t>
    </r>
    <r>
      <rPr>
        <sz val="11"/>
        <color rgb="FF000000"/>
        <rFont val="Droid Sans Fallback"/>
        <family val="2"/>
        <charset val="1"/>
      </rPr>
      <t xml:space="preserve">のシュークリーム</t>
    </r>
  </si>
  <si>
    <t>Hon. MP of Chereng'any @weskorir &amp;amp; Sharon Cherop defend their Boston Marathon titles today http://topsy.com/trackback?url=http%3A//twitter.com/runkenya/status/323771549498892290</t>
  </si>
  <si>
    <t>mandi</t>
  </si>
  <si>
    <t>@MikeAndMike Important sporting day indeed. You mentioned #Masters, you mentioned #JackieRobinson, what about #MarathonMonday in Boston? http://topsy.com/trackback?url=http%3A//twitter.com/mandolineslicer/status/323771561511374848</t>
  </si>
  <si>
    <t>@haileymjohnston Boston!!!! All black men 😋 http://topsy.com/trackback?url=http%3A//twitter.com/tyanavanzant/status/323771564715823104</t>
  </si>
  <si>
    <t>GraVoc Associates</t>
  </si>
  <si>
    <t>Big day in Boston for GraVoc today - one employee is running the Boston Marathon, and another is premiering a film! http://t.co/erKR09AFBm http://topsy.com/trackback?url=http%3A//twitter.com/gravoc/status/323771570810138624</t>
  </si>
  <si>
    <t>Louisa Thomsen Brits</t>
  </si>
  <si>
    <t>@lynsharley Thank you :) I lived your SCAA Boston trip vicariously. Pleased you're bringing some of the best of it home with you. http://topsy.com/trackback?url=http%3A//twitter.com/hyggeco/status/323771581870534656</t>
  </si>
  <si>
    <t>Ruta y altimetría del Maratón de Boston 2013: Mañana lunes a las 8:30 horas (9:30 ET) arrancará la edición 117ava... http://t.co/Zqmg90IVkf http://topsy.com/trackback?url=http%3A//twitter.com/sportworldtrave/status/323771584030588928</t>
  </si>
  <si>
    <t>St. Mary's Springs</t>
  </si>
  <si>
    <t>Springs Fling Spotlight Item of the Week - Boston Trip</t>
  </si>
  <si>
    <t>Jenna Wasserman</t>
  </si>
  <si>
    <t>Yep, pretty much sums it up. RT: “@alexflint: Boston marathon day is like the Oscars for runners, but more short shorts &amp;amp; nipple chafing!” http://topsy.com/trackback?url=http%3A//twitter.com/veggiejuice/status/323771597720805376</t>
  </si>
  <si>
    <t>Brittany Dervan</t>
  </si>
  <si>
    <t>S/o to my dad running in the Boston marathon today! #goodluck #26miles http://topsy.com/trackback?url=http%3A//twitter.com/bdervs/status/323771598102487040</t>
  </si>
  <si>
    <t>Jason Cummings</t>
  </si>
  <si>
    <t>Haha! While you're in school, I'm still in Boston! :P It's also my 18th Birthday, too.. http://topsy.com/trackback?url=http%3A//twitter.com/jasoncummings15/status/323771601957048320</t>
  </si>
  <si>
    <t>Marcella Gibson</t>
  </si>
  <si>
    <t>out of the soon to be 200 episodes of 'the office,' we are watching 'boston legal.' i definitely did business ethics wrong. http://topsy.com/trackback?url=http%3A//twitter.com/marceltheshella/status/323771599692111873</t>
  </si>
  <si>
    <t>Jez Ashberry</t>
  </si>
  <si>
    <t>RT @bostontownfc: Boston Town Legends XI to play @bostonunited Legends XI in charity match Sun Apr 28, 12.30pm KO. Full squads here http ... http://topsy.com/trackback?url=http%3A//twitter.com/jezashberry/status/323771605878726657</t>
  </si>
  <si>
    <t>Live streaming Tampa Bay Rays – Boston Red Sox tv watch 4/14/2013 http://t.co/gWhXnJqStx http://topsy.com/trackback?url=http%3A//twitter.com/odtayali/status/323771607875211264</t>
  </si>
  <si>
    <t>Akshay Kr Singh</t>
  </si>
  <si>
    <t>Hiring a Drupal Developer in Boston, MA http://t.co/tK3iKG5z1H #job #drupal #php #web http://topsy.com/trackback?url=http%3A//twitter.com/akshay_kr_singh/status/323771624753074176</t>
  </si>
  <si>
    <t>RT @jvissat: Shout out to @kali_cika on running the Boston Marathon tomorrow- Gonna kill it!! http://topsy.com/trackback?url=http%3A//twitter.com/kali_cika/status/323771623465439233</t>
  </si>
  <si>
    <t>RT @DonnieWahlberg: Good luck to @joeymcintyre in the Boston Marathon tomorrow!  #RunJoeyRun!  I will be checking in for updates from Bl ... http://topsy.com/trackback?url=http%3A//twitter.com/chilady71/status/323771632499957761</t>
  </si>
  <si>
    <t>ria pun</t>
  </si>
  <si>
    <t>The morning ride to the work has never been this easy &amp;amp; peaceful. Boston Marathon rocks! #bostonmarathon http://topsy.com/trackback?url=http%3A//twitter.com/punria/status/323771633804378113</t>
  </si>
  <si>
    <t>Natalie Jones ♌</t>
  </si>
  <si>
    <t>RT @_SouthieGirl: Support &amp;amp; LOVE to @NKOTB's  @joeymcintyre running in 2day's Boston Marathon on behalf of his mom. #RunJoeyRun #ALZ ... http://topsy.com/trackback?url=http%3A//twitter.com/ms_blue_us/status/323771637482811393</t>
  </si>
  <si>
    <t>#Linsanity #ESPN NBA roundup: Knicks grab second seed in the East - Boston Globe http://t.co/Lnhgoauwse #NowFollowing Gooo http://topsy.com/trackback?url=http%3A//twitter.com/jeremy_lin_fans/status/323771643119939584</t>
  </si>
  <si>
    <t>Ashley Sieb</t>
  </si>
  <si>
    <t>Good luck at the Boston Marathon today @jtdials!! Lucky #10 :) http://topsy.com/trackback?url=http%3A//twitter.com/ashleysieb/status/323771642595651584</t>
  </si>
  <si>
    <t>Graston Technique®</t>
  </si>
  <si>
    <t>Good Luck today to Team Hoyt and all the other Boston Marathoners! #GoTeamHoyt #BAA #MarathonMonday http://t.co/n6kVPGW7sv http://topsy.com/trackback?url=http%3A//twitter.com/gt_treatment/status/323771648253784067</t>
  </si>
  <si>
    <t>Luz</t>
  </si>
  <si>
    <t>really wish i was drunk in boston today but no. gonna be at work. http://topsy.com/trackback?url=http%3A//twitter.com/luzzyylouu/status/323771652091555840</t>
  </si>
  <si>
    <t>Boston!!! Need I say more this morning?? #happyrunning http://topsy.com/trackback?url=http%3A//twitter.com/runaaronrun/status/323771654192889857</t>
  </si>
  <si>
    <t>Walid Neaz</t>
  </si>
  <si>
    <t>Boston Marathon Monday! I don't know if I'll ever get to run in it without taking the charity route, but still interesting to follow. #fb http://topsy.com/trackback?url=http%3A//twitter.com/gtg007w/status/323771662472470528</t>
  </si>
  <si>
    <t>Peter Mitchell</t>
  </si>
  <si>
    <t>Volunteering at the Boston Marathon today... Should be a fun day...good luck to all the runners #BostonMarathon http://topsy.com/trackback?url=http%3A//twitter.com/petemitchell5/status/323771661595865089</t>
  </si>
  <si>
    <t>K A Y L E E</t>
  </si>
  <si>
    <t>RT @HoodieAllen: BOSTON // CROWD PIC!  2400 FANS WOW TAG YOURSELF https://t.co/7Y3MuIrWSQ http://topsy.com/trackback?url=http%3A//twitter.com/kayleela2/status/323771662178869248</t>
  </si>
  <si>
    <t>Novella Lily</t>
  </si>
  <si>
    <t>My bro is in Boston for the marathon! Wish I was there to watch him. Good luck, Andrew! http://topsy.com/trackback?url=http%3A//twitter.com/sephoraslave07/status/323771665517531137</t>
  </si>
  <si>
    <t>Kelly Oosterbaan</t>
  </si>
  <si>
    <t>RT @rhonda_: Sending all the wishes to @kellyrunz this morning as she runs the Boston Marathon. You go girl!!!// amazing!! http://topsy.com/trackback?url=http%3A//twitter.com/oosterbaby14/status/323771665559457792</t>
  </si>
  <si>
    <t>Ryan #Dempster tries for his 1st W of the season on Monday when Boston wraps up a 3game set against the #Rays w an  early Patriots Day start http://topsy.com/trackback?url=http%3A//twitter.com/sportsfeedia/status/323771676523384832</t>
  </si>
  <si>
    <t>@Trainracepace @RunFastandFab Good luck ladies! Show Boston what NC is made of! http://topsy.com/trackback?url=http%3A//twitter.com/roserunsslow/status/323771674975686657</t>
  </si>
  <si>
    <t>Julia Wade</t>
  </si>
  <si>
    <t>@heyitslyd lame!! I only get it off cause I work in downtown Boston and its too difficult to get into the city lol http://topsy.com/trackback?url=http%3A//twitter.com/juliamichele/status/323771695464849409</t>
  </si>
  <si>
    <t>Dan Beckmann</t>
  </si>
  <si>
    <t>RT @AHMalcolm: RT @SweetCanary Done w/taxes Let me just say if this was 1773 I'd be disguised as an Indian right now dumping tea into Bo ... http://topsy.com/trackback?url=http%3A//twitter.com/beckmanndan/status/323771696777682944</t>
  </si>
  <si>
    <t>Papis Point Of View</t>
  </si>
  <si>
    <t>Great day in Boston. http://topsy.com/trackback?url=http%3A//twitter.com/mcnasty_swag/status/323771702096064512</t>
  </si>
  <si>
    <t>Reading the Boston Marathon stories and tweets are very inspiring. Hard work does pay off. One day! #lifetimegoals http://topsy.com/trackback?url=http%3A//twitter.com/rhodag/status/323771703576653827</t>
  </si>
  <si>
    <t>Andrea Dragone</t>
  </si>
  <si>
    <t>Goooo Boston marathoners!  Good luck!</t>
  </si>
  <si>
    <t>Rich Morrell</t>
  </si>
  <si>
    <t>Good luck to all runners of the Boston Marathon! Check out this link to follow the race today. Imagine what YuKan do! http://t.co/F0EQtlrLzW http://topsy.com/trackback?url=http%3A//twitter.com/yukanrun/status/323771716818046976</t>
  </si>
  <si>
    <t>RunFit 365</t>
  </si>
  <si>
    <t>Happy Boston Marathon Day! Good luck to all runners. #run #boston http://topsy.com/trackback?url=http%3A//twitter.com/runfit365/status/323771726515286018</t>
  </si>
  <si>
    <t>Skąd jesteście ? ;) piszcie numery ;P // Boston http://t.co/S5bk0a8pCy http://topsy.com/trackback?url=http%3A//twitter.com/jazdasqnoca/status/323771733310070784</t>
  </si>
  <si>
    <t>Jean R Laine</t>
  </si>
  <si>
    <t>Ready for the Boston marathon today people # http://topsy.com/trackback?url=http%3A//twitter.com/jrlaine/status/323771747033812993</t>
  </si>
  <si>
    <t>tricia nugen</t>
  </si>
  <si>
    <t>Good luck to all the Boston Marathon Runners today! http://topsy.com/trackback?url=http%3A//twitter.com/tnugen/status/323771745033154561</t>
  </si>
  <si>
    <t>David Charbonneau</t>
  </si>
  <si>
    <t>RT @BostInno: Everything You Need to Know About the 117th Boston Marathon Including Route, Start Time, TV &amp;amp; Online Coverage: http:// ... http://topsy.com/trackback?url=http%3A//twitter.com/davcharbonneau/status/323771749453926400</t>
  </si>
  <si>
    <t>SoCal SoFit☀️</t>
  </si>
  <si>
    <t>I LOVE the marathon. Probably the only thing about boston I'll miss when I'm back in LA http://topsy.com/trackback?url=http%3A//twitter.com/hollywoodfittie/status/323771763475509249</t>
  </si>
  <si>
    <t>Patriot's Day, 8:15am, otherwise known as when my crushing jealousy of friends running Boston gets to be a problem. http://topsy.com/trackback?url=http%3A//twitter.com/delfuego/status/323771766864478208</t>
  </si>
  <si>
    <t>Haven't qualified for Boston (yet) Hoping to do that with my F'ton Marathon run on May 12th. Come cheer me on! @bloggercharles http://topsy.com/trackback?url=http%3A//twitter.com/ryansjacobson/status/323771772581330945</t>
  </si>
  <si>
    <t>Elemental Running</t>
  </si>
  <si>
    <t>Good luck to all the runners at Boston ow off to teach cycle class. http://topsy.com/trackback?url=http%3A//twitter.com/elementalrunnin/status/323771770563878912</t>
  </si>
  <si>
    <t>Brent Herron</t>
  </si>
  <si>
    <t>Boston Marathon fact sheet. http://t.co/g6SqfJE1rn http://topsy.com/trackback?url=http%3A//twitter.com/brentherron/status/323771770958123008</t>
  </si>
  <si>
    <t>LeBron James' fiancée starting to embrace spotlight - Boston Herald http://t.co/je2Cwj5R3r http://topsy.com/trackback?url=http%3A//twitter.com/alanockman/status/323771772098994177</t>
  </si>
  <si>
    <t>RT @RyanSJacobson: Haven't qualified for Boston (yet) Hoping to do that with my F'ton Marathon run on May 12th. Come cheer me on! @blogg ... http://topsy.com/trackback?url=http%3A//twitter.com/ryansjacobson/status/323771772581330945</t>
  </si>
  <si>
    <t>How about that traffic today in Boston #Patriotsday http://topsy.com/trackback?url=http%3A//twitter.com/klly_ldwth/status/323771781313875968</t>
  </si>
  <si>
    <t>I CANT BELIEVE IT BOTDF IS COMING TO BOSTON I MIGHT GET A DAHVIE AND A JAYY HUG DODNAKCADHKWSJXIANDBD #crying http://topsy.com/trackback?url=http%3A//twitter.com/piercethefresno/status/323771779971702784</t>
  </si>
  <si>
    <t>Arne Bostrom</t>
  </si>
  <si>
    <t>I got on a bus &amp;amp; it took me here. I need to get back to Boston. Only one way. Better start running. @bostonmarathon http://t.co/VgJhgE1SVz http://topsy.com/trackback?url=http%3A//twitter.com/arnebostrom/status/323771783788515329</t>
  </si>
  <si>
    <t>SurfingRunner</t>
  </si>
  <si>
    <t>Day 0: Good morning Boston! http://t.co/xO42wXSZVN http://topsy.com/trackback?url=http%3A//twitter.com/surfingrunner/status/323771789777977344</t>
  </si>
  <si>
    <t>RT @LeBron_Watch: #NBA #LeBron LeBron James' fiancée starting to embrace spotlight - Boston Herald http://t.co/3qttRYpjbj #TeamFollowBac ... http://topsy.com/trackback?url=http%3A//twitter.com/nba_teamsnyd/status/323771793385078784</t>
  </si>
  <si>
    <t>Kenzie</t>
  </si>
  <si>
    <t>good luck to my dad as he runs the boston marathon today! http://topsy.com/trackback?url=http%3A//twitter.com/kenzierajki/status/323771791917080577</t>
  </si>
  <si>
    <t>Desde hace una hora, autobuses salen de Boston para llevar maratonistas a la linea de salida en Hopkinton! http://t.co/gMCT1jVUY0 http://topsy.com/trackback?url=http%3A//twitter.com/twrmexoficial/status/323771798414053376</t>
  </si>
  <si>
    <t>Jacobus Systems Ltd.</t>
  </si>
  <si>
    <t>RT @TheIoT: How Boston Trained for Marathon Management with Smarter Cities Tech http://t.co/OLouVRFFEa #IoT http://topsy.com/trackback?url=http%3A//twitter.com/theiot/status/323771803686293505</t>
  </si>
  <si>
    <t>Quijano, Shylla</t>
  </si>
  <si>
    <t>Lucky shithead is in boston . http://topsy.com/trackback?url=http%3A//twitter.com/shylla99/status/323771806722957312</t>
  </si>
  <si>
    <t>RT @RedSox: Happy Marathon Monday! Good luck to all the runners of today's #BostonMarathon. 1st pitch @ Fenway 11:05am. Great sports day ... http://topsy.com/trackback?url=http%3A//twitter.com/miamiradiobeast/status/323771816034332672</t>
  </si>
  <si>
    <t>Cara Loosen</t>
  </si>
  <si>
    <t>Happy Marathon Monday! Boston meters are free today! http://topsy.com/trackback?url=http%3A//twitter.com/massagentloosen/status/323771835105832961</t>
  </si>
  <si>
    <t>IMΔH</t>
  </si>
  <si>
    <t>RT @AstroKarenN: In 2007, @Astro_Suni ran #BostonMarathon on #ISS as I ran in Boston. Good luck today, #runners! @runnersworld http://t. ... http://topsy.com/trackback?url=http%3A//twitter.com/chupi_chusnul/status/323771844752728064</t>
  </si>
  <si>
    <t>Ixepex</t>
  </si>
  <si>
    <t>RT @Lagana: Today is one of my favorite days in New England - Patriots Day.  Boston Marathon and an early Red Sox game.  See Boston in June. http://topsy.com/trackback?url=http%3A//twitter.com/ixepex/status/323771842194194432</t>
  </si>
  <si>
    <t>Gioia Ferretti</t>
  </si>
  <si>
    <t>Goodluck to my Aunt Dawn running the Boston marathon today!!! Go girl http://topsy.com/trackback?url=http%3A//twitter.com/geeiohiay/status/323771852302458880</t>
  </si>
  <si>
    <t>Map: The Boston Marathon course http://t.co/xEDe9qxvnO http://topsy.com/trackback?url=http%3A//twitter.com/bostonglobe/status/323771853967613953</t>
  </si>
  <si>
    <t>Map: The Boston Marathon course http://t.co/HsbR7xGls4 http://topsy.com/trackback?url=http%3A//twitter.com/globemarathon/status/323771856060575744</t>
  </si>
  <si>
    <t>Rachel Jared</t>
  </si>
  <si>
    <t>Happy Boston Marathon day!! 😃🏃💨👏 Best of luck to @karagoucher and @ShalaneFlanagan http://topsy.com/trackback?url=http%3A//twitter.com/rayray_jared/status/323771856228347904</t>
  </si>
  <si>
    <t>Shauna P</t>
  </si>
  <si>
    <t>RT @KulaOakville: Thinking about Brian Baird today as he runs the Boston Marathon.  We hope that all of those "Yoga for Runners"... http ... http://topsy.com/trackback?url=http%3A//twitter.com/shaunap32/status/323771857226584064</t>
  </si>
  <si>
    <t>Boston Globe Sports</t>
  </si>
  <si>
    <t>RT @BostonGlobe: Map: The Boston Marathon course http://t.co/xEDe9qxvnO http://topsy.com/trackback?url=http%3A//www.bostonglobe.com/2013/04/15/mapnew/QkA4L0lFsr1jBmSisPjVlL/story.html</t>
  </si>
  <si>
    <t>Brendan Abad</t>
  </si>
  <si>
    <t>Boston Marathon 2013!!! #LetsGo #TeamGrifiinsFriends #26.2Miles http://topsy.com/trackback?url=http%3A//twitter.com/brendanabad/status/323771862150688768</t>
  </si>
  <si>
    <t>Charlie Callinan</t>
  </si>
  <si>
    <t>Wanna be in Boston right now 😔 http://topsy.com/trackback?url=http%3A//twitter.com/c_callinan/status/323771861404098561</t>
  </si>
  <si>
    <t>Good luck Boston Marathoners!!!! http://topsy.com/trackback?url=http%3A//twitter.com/discombobruns/status/323771860716236800</t>
  </si>
  <si>
    <t>Nothing is like running Boston! Ah hell who am I kidding? I wouldn't know! I've never ran it! One day! http://topsy.com/trackback?url=http%3A//twitter.com/runaaronrun/status/323771870488977409</t>
  </si>
  <si>
    <t>This coming Sunday Rendezvous club Guilt Downtown Boston party till 2AM with TVice and the hottest DJ @DJSuperDuke http://t.co/IgtoF0pOEY http://topsy.com/trackback?url=http%3A//twitter.com/arlyvice/status/323771866214973440</t>
  </si>
  <si>
    <t>Chris Lempke</t>
  </si>
  <si>
    <t>Really would do anything to be in Boston today http://topsy.com/trackback?url=http%3A//twitter.com/lumperlempke/status/323771871147458560</t>
  </si>
  <si>
    <t>Catherine Beer youngest runner in the Boston marathon today with an official number. Congrats kid!!!</t>
  </si>
  <si>
    <t>Phlynn</t>
  </si>
  <si>
    <t>RT @LumperLempke: Really would do anything to be in Boston today http://topsy.com/trackback?url=http%3A//twitter.com/lumperlempke/status/323771871147458560</t>
  </si>
  <si>
    <t>RT @BostonGlobe: Map: The Boston Marathon course http://t.co/xEDe9qxvnO http://topsy.com/trackback?url=http%3A//twitter.com/brittainybell/status/323771877891923969</t>
  </si>
  <si>
    <t>VILMA</t>
  </si>
  <si>
    <t>Boston MA Visitors Street Map:  http://t.co/kO5zYRCC9n http://topsy.com/trackback?url=http%3A//twitter.com/vilma687654657/status/323771883180945408</t>
  </si>
  <si>
    <t>pAmeLA</t>
  </si>
  <si>
    <t>Beautiful Day in Boston! Too bad I has to leave for Chicago now. http://topsy.com/trackback?url=http%3A//twitter.com/travelsmyrelig/status/323771879955496961</t>
  </si>
  <si>
    <t>Annie Reardon</t>
  </si>
  <si>
    <t>Home to watch my father run his 14th Boston marathon! http://topsy.com/trackback?url=http%3A//twitter.com/annereardon/status/323771887824015360</t>
  </si>
  <si>
    <t>Kayla Pulsifer</t>
  </si>
  <si>
    <t>I can't wait to go to the Boston Marathon! #marathonmonday http://topsy.com/trackback?url=http%3A//twitter.com/kaypulsi/status/323771892278374400</t>
  </si>
  <si>
    <t>pj4533</t>
  </si>
  <si>
    <t>@davelester Lemme know how your @dpla hacking goes. Launch event here in Boston is sold out, but I'll be working on OpenPics when I can! http://topsy.com/trackback?url=http%3A//twitter.com/pj4533/status/323771921458151424</t>
  </si>
  <si>
    <t>Marquís Little</t>
  </si>
  <si>
    <t>RT @C_Callinan: Wanna be in Boston right now 😔 http://topsy.com/trackback?url=http%3A//twitter.com/marquislittle7/status/323771921231646720</t>
  </si>
  <si>
    <t>Kali DiPilla</t>
  </si>
  <si>
    <t>Headed to watch @laura_sulli kick some butt in the Boston marathon! Good luck love!! http://topsy.com/trackback?url=http%3A//twitter.com/kalidipilla/status/323771939845980161</t>
  </si>
  <si>
    <t>Mass Mentoring</t>
  </si>
  <si>
    <t>A look at the all the Marathon Coalition teams throughout their training for The Boston Marathon. Good luck today... http://t.co/CM5JU348ZY http://topsy.com/trackback?url=http%3A//twitter.com/massmentoring/status/323771945608949760</t>
  </si>
  <si>
    <t>RT @NaokoFunayama: Marathon! Red Sox! Bruins! Best Monday of the year in Boston. http://topsy.com/trackback?url=http%3A//twitter.com/kaatecaseey/status/323771943679557632</t>
  </si>
  <si>
    <t>Seray SENEM Δ</t>
  </si>
  <si>
    <t>RT @Real_Liam_Payne: Hellooooo 1D World is goinggggggg to Boston! Opens this weekend!!!!! #1DWorldBoston http://topsy.com/trackback?url=http%3A//twitter.com/serayuray/status/323771963128561664</t>
  </si>
  <si>
    <t>Anthony Vendemia</t>
  </si>
  <si>
    <t>Good luck to the mother of @kels_elliott with the boston marathon today.. you can do it http://topsy.com/trackback?url=http%3A//twitter.com/a_van4/status/323771966689529856</t>
  </si>
  <si>
    <t>Liz Gottbrecht</t>
  </si>
  <si>
    <t>Route, Start Time, TV &amp;amp; Online Coverage: Everything You Need to Know About the 117th Boston Marathon http://t.co/ZV3xve6PEO via @BostInno http://topsy.com/trackback?url=http%3A//twitter.com/lizgottbrecht/status/323771971026419712</t>
  </si>
  <si>
    <t>RT @NBRunning: Best of luck to those getting ready to make excellent happen in Boston! #NBBoston2013 http://topsy.com/trackback?url=http%3A//twitter.com/sastewart111/status/323771979549257728</t>
  </si>
  <si>
    <t>Nobles Athletics</t>
  </si>
  <si>
    <t>Our B&amp;amp;G director Mike McHugh is running his first Boston Marathon today. Use his bib # to follow him on line - 25047 #BigDawgsGottaEat http://topsy.com/trackback?url=http%3A//twitter.com/noblesathletics/status/323771980966944769</t>
  </si>
  <si>
    <t>Steev Riccardo</t>
  </si>
  <si>
    <t>@AmyBDouglas The Boston Marathon has been happening on a Monday since 1897 if you can believe that! http://topsy.com/trackback?url=http%3A//twitter.com/twistedrico/status/323771982074216449</t>
  </si>
  <si>
    <t>Sly</t>
  </si>
  <si>
    <t>Shouts to my big sister and everyone else running the Boston Marathon today… you're better people than I am for the next 26.2 miles, lol http://topsy.com/trackback?url=http%3A//twitter.com/officiallysly/status/323771985777786880</t>
  </si>
  <si>
    <t>**Ken Otis**</t>
  </si>
  <si>
    <t>RT @libertymutual: We'd like to say good luck to the runners of the Boston Marathon today! #MotivationMonday http://t.co/J4AuxdDnI8 http://topsy.com/trackback?url=http%3A//twitter.com/ken_otis_bcm/status/323771988655091712</t>
  </si>
  <si>
    <t>👌 RT @Slickk_Rikkk: Wow the Boston Kappas are playing reggaeton.  DC is officially slackinggg.  Thank you @Karibbean_Nupe http://topsy.com/trackback?url=http%3A//twitter.com/eshimmycombs07/status/323771989489745920</t>
  </si>
  <si>
    <t>The LeGrand Group</t>
  </si>
  <si>
    <t>..:: Boston Properties Announces Repurchase at Option of Holders and Redemption of 3.75% Exchangeable Sen... http://t.co/6pjLWmeVna ::.. http://topsy.com/trackback?url=http%3A//twitter.com/thelegrandgroup/status/323771988722192384</t>
  </si>
  <si>
    <t>ING Runner's Nation</t>
  </si>
  <si>
    <t>GOOD LUCK Boston Marathoners! RT if u will be watching the race. #bostonmarathon http://topsy.com/trackback?url=http%3A//twitter.com/ingrunnernation/status/323771992912314368</t>
  </si>
  <si>
    <t>Runners are heading to the buses in Boston Common. #bestdayinboston http://t.co/YORX9uLt7u http://topsy.com/trackback?url=http%3A//twitter.com/fennschool/status/323771996997562368</t>
  </si>
  <si>
    <t>Meg Holt</t>
  </si>
  <si>
    <t>It's a runners' holiday today! Good luck to all the Boston marathoners 😊 #fb http://topsy.com/trackback?url=http%3A//twitter.com/mmhavern/status/323771998956298240</t>
  </si>
  <si>
    <t>Brian Harner</t>
  </si>
  <si>
    <t>RT @StevenLAMura: Boston Marathon day. Something I can only dream about running!!  Good luck to all my fast friends. http://topsy.com/trackback?url=http%3A//twitter.com/brianharner1/status/323772001166712832</t>
  </si>
  <si>
    <t>Seth Kampf</t>
  </si>
  <si>
    <t>I wish I was in Boston this morning and yet I am happy not to be. Good luck to all the runners. Pumped to watch and hope USA takes a W! http://topsy.com/trackback?url=http%3A//twitter.com/skampf262/status/323772009987334144</t>
  </si>
  <si>
    <t>Fernanda Araujo</t>
  </si>
  <si>
    <t>After 3 days in Brazil, im glad to be back in Boston!! Home sweet home http://topsy.com/trackback?url=http%3A//twitter.com/ferjudoka/status/323772018573058048</t>
  </si>
  <si>
    <t>Joe Mavro</t>
  </si>
  <si>
    <t>RT @NaokoFunayama: Marathon! Red Sox! Bruins! Best Monday of the year in Boston. http://topsy.com/trackback?url=http%3A//twitter.com/massmedic1980/status/323772017599991808</t>
  </si>
  <si>
    <t>Ottawa Senators G Craig Anderson showing he's still in top form. Gonna need it vs Boston Bruins http://t.co/vlNtrlYQcx #ottnews #sens http://topsy.com/trackback?url=http%3A//twitter.com/ottawasuncom/status/323772023321001985</t>
  </si>
  <si>
    <t>RT @GlobeMarathon: Map: The Boston Marathon course http://t.co/HsbR7xGls4 http://topsy.com/trackback?url=http%3A//twitter.com/gmappedometer/status/323772024835162112</t>
  </si>
  <si>
    <t>Play On! Ottawa</t>
  </si>
  <si>
    <t>RT @ottawasuncom: Ottawa Senators G Craig Anderson showing he's still in top form. Gonna need it vs Boston Bruins http://t.co/vlNtrlYQcx ... http://topsy.com/trackback?url=http%3A//twitter.com/ottawasuncom/status/323772023321001985</t>
  </si>
  <si>
    <t>Diana M</t>
  </si>
  <si>
    <t>RT @bostonmarathon: Dawn on Patriots' Day in Boston and the 117th edition of the world's oldest and most prestigious annual marathon.... ... http://topsy.com/trackback?url=http%3A//twitter.com/livyloorose/status/323772032359727105</t>
  </si>
  <si>
    <t>Tim Hazlett</t>
  </si>
  <si>
    <t>Good luck to all of the runners at the Boston Marathon today! RunStrong. http://topsy.com/trackback?url=http%3A//twitter.com/thazlett/status/323772033471242240</t>
  </si>
  <si>
    <t>Debra M</t>
  </si>
  <si>
    <t>RT @thazlett: Good luck to all of the runners at the Boston Marathon today! RunStrong. http://topsy.com/trackback?url=http%3A//twitter.com/thazlett/status/323772033471242240</t>
  </si>
  <si>
    <t>Y.A.C RADIO</t>
  </si>
  <si>
    <t>The people you see at the Boston Marathon #ColonelSanders Lol @ Boston Marathon Newton http://t.co/WNag1URWLs http://topsy.com/trackback?url=http%3A//twitter.com/yacradio/status/323772041180368897</t>
  </si>
  <si>
    <t>мαє♡</t>
  </si>
  <si>
    <t>RT @Real_Liam_Payne: Hellooooo 1D World is goinggggggg to Boston! Opens this weekend!!!!! #1DWorldBoston http://topsy.com/trackback?url=http%3A//twitter.com/lovinariforever/status/323772049032110080</t>
  </si>
  <si>
    <t>Good luck to @lefthash running Boston today. Run like you stole something! http://topsy.com/trackback?url=http%3A//twitter.com/kylef/status/323772050495897600</t>
  </si>
  <si>
    <t>Matt Steinberg</t>
  </si>
  <si>
    <t>@Hudon1364 I’m around Hudsie! Gonna be in Boston by 9:30 - send me a text http://topsy.com/trackback?url=http%3A//twitter.com/mattsteinberg42/status/323772052387545089</t>
  </si>
  <si>
    <t>ESPN: #Chargewatch: Pierce set to wear crown: With two games left in the regular season, Boston Celtics captai... http://t.co/AWXVicjVEy http://topsy.com/trackback?url=http%3A//twitter.com/heraldceltics/status/323772067159891968</t>
  </si>
  <si>
    <t>Chris Isherwood</t>
  </si>
  <si>
    <t>RT @normiebob: @Buster_ESPN can a US Soldier running his 4th Boston Marathon get a RT? :-) http://topsy.com/trackback?url=http%3A//twitter.com/ishy_81/status/323772064886575104</t>
  </si>
  <si>
    <t>We needs that RT @Mim_Dot_Conto: YO ! 👌 RT @BostonXNupes: Our Spring 2013 probate video will be realeasing soon, look out for it Boston http://topsy.com/trackback?url=http%3A//twitter.com/eshimmycombs07/status/323772071903645696</t>
  </si>
  <si>
    <t>Data One</t>
  </si>
  <si>
    <t>Good luck to everyone running in today's Boston Marathon! #Boston #Business ---&amp;gt; http://t.co/0vVnS8YZH7 http://topsy.com/trackback?url=http%3A//twitter.com/data1processing/status/323772071819755522</t>
  </si>
  <si>
    <t>Kevin Thomas</t>
  </si>
  <si>
    <t>Follow @GlennJordanPPH (Looks like a fine day for a jog from Hopkinton to Boston) for marathon updates, from a Maine perspective http://topsy.com/trackback?url=http%3A//twitter.com/clearthebases/status/323772073233227777</t>
  </si>
  <si>
    <t>Good luck to all the runners in the Boston Marathon. I was planning to watch you from the treadmill, but I have some calls scheduled... http://topsy.com/trackback?url=http%3A//twitter.com/noahroth/status/323772079314960384</t>
  </si>
  <si>
    <t>⚾ Mikey Baseball ⚾</t>
  </si>
  <si>
    <t>RT @NaokoFunayama: Marathon! Red Sox! Bruins! Best Monday of the year in Boston. http://topsy.com/trackback?url=http%3A//twitter.com/mthammmer/status/323772090954170370</t>
  </si>
  <si>
    <t>RT @BostonGlobe: Map: The Boston Marathon course http://t.co/xEDe9qxvnO http://topsy.com/trackback?url=http%3A//twitter.com/bosfcpug/status/323772094364151809</t>
  </si>
  <si>
    <t>Laura Milena</t>
  </si>
  <si>
    <t>Boston Marathon Finish line!!! http://t.co/0ai6jPnk9E http://topsy.com/trackback?url=http%3A//twitter.com/laura__forero/status/323772099967713282</t>
  </si>
  <si>
    <t>Alexandra Pouliot</t>
  </si>
  <si>
    <t>RT @RedSox: Happy Marathon Monday! Good luck to all the runners of today's #BostonMarathon. 1st pitch @ Fenway 11:05am. Great sports day ... http://topsy.com/trackback?url=http%3A//twitter.com/alexpouliot/status/323772102727593985</t>
  </si>
  <si>
    <t>#25</t>
  </si>
  <si>
    <t>RT @iLike_Chicken: 😔 , I Want Boston Market .. http://topsy.com/trackback?url=http%3A//twitter.com/ilike_chicken/status/323772103285432321</t>
  </si>
  <si>
    <t>Dave Rowell</t>
  </si>
  <si>
    <t>RT @NaokoFunayama: Marathon! Red Sox! Bruins! Best Monday of the year in Boston. http://topsy.com/trackback?url=http%3A//twitter.com/readygolfer/status/323772103159590912</t>
  </si>
  <si>
    <t>Gilang Ramadhan</t>
  </si>
  <si>
    <t>Follow the Celtics on Twitter | The Official Site of the BOSTON CELTICS http://t.co/iViTWcLLBH lewat @celtics http://topsy.com/trackback?url=http%3A//twitter.com/gilangdukund/status/323772118221328384</t>
  </si>
  <si>
    <t>Lex.</t>
  </si>
  <si>
    <t>RT @C_Callinan: Wanna be in Boston right now 😔 http://topsy.com/trackback?url=http%3A//twitter.com/ayyyeee_lex/status/323772120536592386</t>
  </si>
  <si>
    <t>Pumped for the Boston Marathon 😁👟 #volunteer #allinforboston http://topsy.com/trackback?url=http%3A//twitter.com/alexpapale_/status/323772128589656064</t>
  </si>
  <si>
    <t>It's Boston Marathon day! Nothing can beat the drunk, naked guy pursued by cops that ran by my house two years ago. That was a race! http://topsy.com/trackback?url=http%3A//twitter.com/danielleebowers/status/323772127020990464</t>
  </si>
  <si>
    <t>Jessica Awotona</t>
  </si>
  <si>
    <t>RT @vegandurance: Run happy and strong, you Boston Marathoners!!! http://topsy.com/trackback?url=http%3A//twitter.com/jesscutler/status/323772129696964608</t>
  </si>
  <si>
    <t>RT @rhall1333: So happy it isn't 80 degrees for this race today like last year and also for my moms sake since she's running the Boston  ... http://topsy.com/trackback?url=http%3A//twitter.com/brookedelano11/status/323772132729446400</t>
  </si>
  <si>
    <t>Joe Van Gelder</t>
  </si>
  <si>
    <t>Heading into boston to watch @middlebrooks and the boys beat the rays #WakeAndRake http://topsy.com/trackback?url=http%3A//twitter.com/jofus77/status/323772135384428546</t>
  </si>
  <si>
    <t>Meghan Phripp</t>
  </si>
  <si>
    <t>Happy marathon Monday Boston! http://t.co/ri4s7p8xsP http://topsy.com/trackback?url=http%3A//twitter.com/mphripp/status/323772137200570370</t>
  </si>
  <si>
    <t>ForwardRunning</t>
  </si>
  <si>
    <t>Happy Boston Marathon Day! Good luck to all the runners! I will see you next year (hopefully). #BostonMarathon http://topsy.com/trackback?url=http%3A//twitter.com/forwardrunning/status/323772139431931905</t>
  </si>
  <si>
    <t>Tom Kinsley</t>
  </si>
  <si>
    <t>The Boston Marathon is today?!?!? I was supposed to run it that. Bought running shoes and everything. Damn http://topsy.com/trackback?url=http%3A//twitter.com/thetomkinsley/status/323772148340621312</t>
  </si>
  <si>
    <t>Good luck to all the Boston Marathon runners this year! We hope you enjoy the McD blend Newman's Own Organics Coffee at the starting line! http://topsy.com/trackback?url=http%3A//twitter.com/mcdeasternne/status/323772154225258496</t>
  </si>
  <si>
    <t>Juan José Elena</t>
  </si>
  <si>
    <t>It's Boston Marathon Day and having run it we can say That's a Long Run! EAGLES - THE LONG RUN [w/ lyrics] http://topsy.com/trackback?url=http%3A//twitter.com/juanchipueblo/status/323772157350014976</t>
  </si>
  <si>
    <t>Gary Rothfeld</t>
  </si>
  <si>
    <t>Gary Rothfeld MD Rep. Lynch raises $1M for US Senate bid - Boston News, Weather, Sports | FOX ... - My Fox Boston: Bosto...  Baltimore MD http://topsy.com/trackback?url=http%3A//twitter.com/gary_rothfeld/status/323772163419164672</t>
  </si>
  <si>
    <t>Chris Hedley</t>
  </si>
  <si>
    <t>@FutureFlash77 #EMCTV Boston Marathon. Looks like its a nice day. Good luck to all participants! http://topsy.com/trackback?url=http%3A//twitter.com/chris_hedley/status/323772164211875841</t>
  </si>
  <si>
    <t>Samantha Reyes</t>
  </si>
  <si>
    <t>Smoke alarm already gone off GOOD MORNING BOSTON http://topsy.com/trackback?url=http%3A//twitter.com/samtayrey/status/323772168951459840</t>
  </si>
  <si>
    <t>Elisa Baker</t>
  </si>
  <si>
    <t>Good luck to all of you Boston Marathoners today! Remember, pain is temporary. #fb http://topsy.com/trackback?url=http%3A//twitter.com/elisabaker/status/323772188782108672</t>
  </si>
  <si>
    <t>perfections.</t>
  </si>
  <si>
    <t>RT @Real_Liam_Payne: Hellooooo 1D World is goinggggggg to Boston! Opens this weekend!!!!! #1DWorldBoston http://topsy.com/trackback?url=http%3A//twitter.com/sciaooo_bela/status/323772187800641536</t>
  </si>
  <si>
    <t>Law Coffee Co</t>
  </si>
  <si>
    <t>This weekend, our Sales Director Dave Mendez toured The Specialty Coffee Association Annual show at the Boston... http://t.co/ndkJHSIJHV http://topsy.com/trackback?url=http%3A//twitter.com/lawcoffeeco/status/323772192871559168</t>
  </si>
  <si>
    <t>Good luck to all the Boston Marathoners; stay strong and pace yourself... http://topsy.com/trackback?url=http%3A//twitter.com/adbrandt/status/323772200773615616</t>
  </si>
  <si>
    <t>Laurie Corbett</t>
  </si>
  <si>
    <t>Happy Patriots Day and Happy Marathon Monday! "Like" if you are headed into Boston for the festivities! If you... http://t.co/9WSf0kyPZd http://topsy.com/trackback?url=http%3A//twitter.com/mackidssboston/status/323772201444716544</t>
  </si>
  <si>
    <t>Scotty BGood</t>
  </si>
  <si>
    <t>RT @NaokoFunayama: Marathon! Red Sox! Bruins! Best Monday of the year in Boston. http://topsy.com/trackback?url=http%3A//twitter.com/sox6fan9/status/323772201071427584</t>
  </si>
  <si>
    <t>Ryan Munthe</t>
  </si>
  <si>
    <t>RT @adbrandt: Good luck to all the Boston Marathoners; stay strong and pace yourself... http://topsy.com/trackback?url=http%3A//twitter.com/adbrandt/status/323772200773615616</t>
  </si>
  <si>
    <t>Justin Betwarda</t>
  </si>
  <si>
    <t>@mharpring15 said it then, the east coast road trip will cost this team.i believe 3-4 one point losses on that trip.home loss to boston too. http://topsy.com/trackback?url=http%3A//twitter.com/runportisrun/status/323772213973110784</t>
  </si>
  <si>
    <t>Jason Weid</t>
  </si>
  <si>
    <t>Know anyone for this job? Senior Development Operations Engineer (DevOPS) in Boston, MA http://t.co/H7mm4PYtwR #jobsearch http://topsy.com/trackback?url=http%3A//twitter.com/jasonrecruiter/status/323772217391464448</t>
  </si>
  <si>
    <t>Ashton Hall</t>
  </si>
  <si>
    <t>Calc class or Boston Marathon? http://topsy.com/trackback?url=http%3A//twitter.com/800m_ash/status/323772215160094720</t>
  </si>
  <si>
    <t>MFS</t>
  </si>
  <si>
    <t>Our Boston investment team offered some hands-on assistance to help @Habitat_org build a better future http://t.co/xXsKzjJ0jZ http://topsy.com/trackback?url=http%3A//twitter.com/followmfs/status/323772214363189248</t>
  </si>
  <si>
    <t>Adam Collins</t>
  </si>
  <si>
    <t>RT @NaokoFunayama: Marathon! Red Sox! Bruins! Best Monday of the year in Boston. http://topsy.com/trackback?url=http%3A//twitter.com/adam_collins20/status/323772231203315712</t>
  </si>
  <si>
    <t>Shane Dunn</t>
  </si>
  <si>
    <t>So excited for my favorite day in Boston, #marathonmonday! Good luck, runners! 26.2 miles to glory! http://topsy.com/trackback?url=http%3A//twitter.com/shaneadunn/status/323772232780353536</t>
  </si>
  <si>
    <t>RT @CompilationTape: Can't wait to see @karagoucher &amp;amp; @ShalaneFlanagan ROCK Boston today! #BostonMarathon http://topsy.com/trackback?url=http%3A//twitter.com/kellywils0n/status/323772232730034177</t>
  </si>
  <si>
    <t>Great day for the Boston Marathon or anything else today! http://topsy.com/trackback?url=http%3A//twitter.com/ken_otis_bcm/status/323772241970089984</t>
  </si>
  <si>
    <t>RICK JAMES BITCH</t>
  </si>
  <si>
    <t>RT @SlainesWorld: Two days left before The Boston Project comes out. Order it here!! Support your local hooligans.... http://t.co/heNnGpePNv http://topsy.com/trackback?url=http%3A//twitter.com/therealjaysaun/status/323772251830906880</t>
  </si>
  <si>
    <t>It is. Monday, April 15, 2013 and the Boston marathon starts in 90 minutes, #baa#bostonmarathon http://topsy.com/trackback?url=http%3A//twitter.com/runblogrun/status/323772253978365952</t>
  </si>
  <si>
    <t>Cassandra Vince</t>
  </si>
  <si>
    <t>RT @RunBlogRun: It is. Monday, April 15, 2013 and the Boston marathon starts in 90 minutes, #baa#bostonmarathon http://topsy.com/trackback?url=http%3A//twitter.com/runblogrun/status/323772253978365952</t>
  </si>
  <si>
    <t>JΛRΞD MΛY</t>
  </si>
  <si>
    <t>RT @BostonGlobe: Map: The Boston Marathon course http://t.co/xEDe9qxvnO http://topsy.com/trackback?url=http%3A//twitter.com/jaredmay76/status/323772254573957121</t>
  </si>
  <si>
    <t>Caroline Duer</t>
  </si>
  <si>
    <t>Happy Boston Marathon Monday! http://topsy.com/trackback?url=http%3A//twitter.com/ckduer/status/323772264485105667</t>
  </si>
  <si>
    <t>RT @donna_de: Good luck to @iiagdtr @dwarfparatri running the Boston Marathon today. Both constantly remind me to dream big, persevere,  ... http://topsy.com/trackback?url=http%3A//twitter.com/beckymotivates/status/323772267093958657</t>
  </si>
  <si>
    <t>samanthastone</t>
  </si>
  <si>
    <t>Good luck to all my friends running the Boston Marathon. Not only a great personal achievement but some amazing charities being supported. http://topsy.com/trackback?url=http%3A//twitter.com/samanthastone/status/323772272487837696</t>
  </si>
  <si>
    <t>RT @jenmcelroy Good luck to everyone running Boston or any miles today!</t>
  </si>
  <si>
    <t>To Boston I go https://t.co/gej9kxPU6V http://topsy.com/trackback?url=http%3A//twitter.com/kateswentwhere/status/323772278439555072</t>
  </si>
  <si>
    <t>Amanda Tyson</t>
  </si>
  <si>
    <t>Sending good vibes to my girl @kerryashanahan who is running in the Boston Marathon this morning!!! I… http://t.co/k2Ds2NHhOm http://topsy.com/trackback?url=http%3A//twitter.com/amandatyson/status/323772285347565568</t>
  </si>
  <si>
    <t>@shannymo31 April 15 is Patriots' Day in Boston; I just looked it up. Boston's home game on Patriots' Day is always 11 am. http://topsy.com/trackback?url=http%3A//twitter.com/dps2002/status/323772288312934400</t>
  </si>
  <si>
    <t>Medford HS Baseball</t>
  </si>
  <si>
    <t>Mustangs "on the bench" in D1 North RT@BostonHeraldHS: Boston Herald's EMass boys baseball divisional rankings http://t.co/jxPaWRGhO4 http://topsy.com/trackback?url=http%3A//twitter.com/medfordhardball/status/323772292733751296</t>
  </si>
  <si>
    <t>RT @MedfordHardball: Mustangs "on the bench" in D1 North RT@BostonHeraldHS: Boston Herald's EMass boys baseball divisional rankings http ... http://topsy.com/trackback?url=http%3A//twitter.com/medfordhardball/status/323772292733751296</t>
  </si>
  <si>
    <t>VizConnectGreg</t>
  </si>
  <si>
    <t>Great time at the Team Vizconnect / Boston Bruins Alumni game yesterday. http://t.co/4HNePVEppn http://topsy.com/trackback?url=http%3A//twitter.com/vizconnectgreg/status/323772295510384641</t>
  </si>
  <si>
    <t>Boston for the day http://topsy.com/trackback?url=http%3A//twitter.com/_larry_hoover_/status/323772306612690947</t>
  </si>
  <si>
    <t> Angel Inchaustegui</t>
  </si>
  <si>
    <t>Éxito para los mexicanos y todos que corren el maratón de Boston. http://topsy.com/trackback?url=http%3A//twitter.com/hakim75md/status/323772308458205184</t>
  </si>
  <si>
    <t>Redford Bowman</t>
  </si>
  <si>
    <t>Live streaming Tampa Bay Rays – Boston Red Sox tv watch 4/14/2013 http://t.co/ndxcTLMGjT http://topsy.com/trackback?url=http%3A//twitter.com/lrospectuu82/status/323772311499051009</t>
  </si>
  <si>
    <t>Stephanie Baker</t>
  </si>
  <si>
    <t>RT @elisabaker: Good luck to all of you Boston Marathoners today! Remember, pain is temporary. http://topsy.com/trackback?url=http%3A//twitter.com/sraesofsun/status/323772318054760448</t>
  </si>
  <si>
    <t>Morgan Smith</t>
  </si>
  <si>
    <t>RT @bostonmarathon: Good morning from BAA headquarters here at the Fairmont Copley Plaza and welcome to the 117th Boston Marathon! http://topsy.com/trackback?url=http%3A//twitter.com/soonersmitty17/status/323772317253648384</t>
  </si>
  <si>
    <t>Inspiring! RT @cbcsports: Blind Canadian woman takes on Boston Marathon (VIDEO): http://t.co/6KvlApq283  #CBCSports #BostonMarathon http://topsy.com/trackback?url=http%3A//twitter.com/dawnlomer/status/323772320189673472</t>
  </si>
  <si>
    <t>Ever dreamed of running in the Boston Marathon? How to Begin Running: 10 Steps - wikiHow http://t.co/K5NCox1xYh http://topsy.com/trackback?url=http%3A//twitter.com/tmifred/status/323772323574464513</t>
  </si>
  <si>
    <t>Papoose</t>
  </si>
  <si>
    <t>Getting ready to head to Boston to watch the marathon! http://topsy.com/trackback?url=http%3A//twitter.com/glotownguru/status/323772322551046144</t>
  </si>
  <si>
    <t>JJ Clothes n Beauty</t>
  </si>
  <si>
    <t>CELINE BOSTON 3 TONES. SIZE 29x27x12. Bhn synthetic leather tebel halus » idr 190. Want? pin:28805E27 http://t.co/Udk6wEjY2I http://topsy.com/trackback?url=http%3A//twitter.com/jj_clothbeauty/status/323772328502763520</t>
  </si>
  <si>
    <t>Jennie Griswold, RD</t>
  </si>
  <si>
    <t>RT @bostonmarathon: Dawn on Patriots' Day in Boston and the 117th edition of the world's oldest and most prestigious annual marathon.... ... http://topsy.com/trackback?url=http%3A//twitter.com/jennielinn87/status/323772349826625537</t>
  </si>
  <si>
    <t>Taylor Cieslak</t>
  </si>
  <si>
    <t>Good luck to my sister, Kylen, running in the Boston Marathon today! 💪👏 http://topsy.com/trackback?url=http%3A//twitter.com/taylorcieslak/status/323772353236594688</t>
  </si>
  <si>
    <t>Jillian Tyler</t>
  </si>
  <si>
    <t>RT @NaokoFunayama: Marathon! Red Sox! Bruins! Best Monday of the year in Boston. http://topsy.com/trackback?url=http%3A//twitter.com/jillian_tyler/status/323772353014296576</t>
  </si>
  <si>
    <t>Trish Benoit</t>
  </si>
  <si>
    <t>RT @bostonmarathon: Good morning from BAA headquarters here at the Fairmont Copley Plaza and welcome to the 117th Boston Marathon! http://topsy.com/trackback?url=http%3A//twitter.com/tbttrfly/status/323772357732868096</t>
  </si>
  <si>
    <t>Andrea Lea</t>
  </si>
  <si>
    <t>RT @RedSox: Happy Marathon Monday! Good luck to all the runners of today's #BostonMarathon. 1st pitch @ Fenway 11:05am. Great sports day ... http://topsy.com/trackback?url=http%3A//twitter.com/repandrealea/status/323772368541609985</t>
  </si>
  <si>
    <t>Annie Townley</t>
  </si>
  <si>
    <t>Good luck to my dad and big sis as the run the Boston marathon today #crazy #MarathonMonday http://topsy.com/trackback?url=http%3A//twitter.com/atown_12/status/323772376368181248</t>
  </si>
  <si>
    <t>ING RFSB</t>
  </si>
  <si>
    <t>RT @INGRunnerNation: GOOD LUCK Boston Marathoners! RT if u will be watching the race. #bostonmarathon http://topsy.com/trackback?url=http%3A//twitter.com/orangelaces/status/323772381535539200</t>
  </si>
  <si>
    <t>Lindsey Moon</t>
  </si>
  <si>
    <t>I wish I was in Boston today 😔🏃 http://topsy.com/trackback?url=http%3A//twitter.com/lindsey_moon/status/323772379962671104</t>
  </si>
  <si>
    <t>Victor Martinez</t>
  </si>
  <si>
    <t>RT @lindsey_moon: I wish I was in Boston today 😔🏃 http://topsy.com/trackback?url=http%3A//twitter.com/lindsey_moon/status/323772379962671104</t>
  </si>
  <si>
    <t>Kim Gagliardi</t>
  </si>
  <si>
    <t>Perfect weather for the Boston Marathon today. Good luck to all the runners! http://topsy.com/trackback?url=http%3A//twitter.com/kim_ann/status/323772388753936384</t>
  </si>
  <si>
    <t>Alejandrodós</t>
  </si>
  <si>
    <t>Oh, Dios, en este capitulo de Los Simpson suena I'm shipping up to Boston. http://topsy.com/trackback?url=http%3A//twitter.com/resiamper/status/323772392512057344</t>
  </si>
  <si>
    <t>Björn</t>
  </si>
  <si>
    <t>@beVegt Alles Gute und genießt den besonderen Lauf! Ich hoffe auch irgendwann mal schnell genug für Boston zu sein. http://topsy.com/trackback?url=http%3A//twitter.com/runhalter/status/323772396890886146</t>
  </si>
  <si>
    <t>SFDB</t>
  </si>
  <si>
    <t>It's Patriot's Day in Mass. which means they run the Boston Marathon today. http://t.co/DJKhuNlfyO http://topsy.com/trackback?url=http%3A//twitter.com/sfdb/status/323772400942600192</t>
  </si>
  <si>
    <t>RT @INGRunnerNation: GOOD LUCK Boston Marathoners! RT if u will be watching the race. #bostonmarathon http://topsy.com/trackback?url=http%3A//twitter.com/twrmexoficial/status/323772415001899009</t>
  </si>
  <si>
    <t>Andi Marie</t>
  </si>
  <si>
    <t>Watch The #Boston Marathon Live On http://t.co/lefEcw3RvE &amp;amp; WBZ-TV « CBS Boston http://t.co/ddlXv9fXq0 http://topsy.com/trackback?url=http%3A//twitter.com/syurri/status/323772413911396352</t>
  </si>
  <si>
    <t>Still MADE</t>
  </si>
  <si>
    <t>@YOUNG_POSTA boston ave http://topsy.com/trackback?url=http%3A//twitter.com/iam_m_a_d_e_/status/323772414582480896</t>
  </si>
  <si>
    <t>Jake Portas</t>
  </si>
  <si>
    <t>RT @bostontownfc: Boston Town Legends XI to play @bostonunited Legends XI in charity match Sun Apr 28, 12.30pm KO. Full squads here http ... http://topsy.com/trackback?url=http%3A//twitter.com/jake2703/status/323772418600628224</t>
  </si>
  <si>
    <t>lolo manusos</t>
  </si>
  <si>
    <t>RT @AHMalcolm: RT @SweetCanary Done w/taxes Let me just say if this was 1773 I'd be disguised as an Indian right now dumping tea into Bo ... http://topsy.com/trackback?url=http%3A//twitter.com/manusoslo/status/323772424325836802</t>
  </si>
  <si>
    <t>Jimmy Hyde</t>
  </si>
  <si>
    <t>Good luck to good friend of mine @Who_MikeJones6 who tries to conquer the great streets of Boston in the marathon today.Kids a champ #26.2 http://topsy.com/trackback?url=http%3A//twitter.com/j_hyde_10/status/323772428511752192</t>
  </si>
  <si>
    <t>Cait Gosselin</t>
  </si>
  <si>
    <t>So many people! Welcome to Boston everyone!! And good luck to Sheila &amp;amp; Shaina!! #MarathonMonday http://topsy.com/trackback?url=http%3A//twitter.com/caitisab/status/323772434773856256</t>
  </si>
  <si>
    <t>RT @ESPNBoston: Good luck to everyone running in today's Boston Marathon! http://topsy.com/trackback?url=http%3A//twitter.com/bellababy1978/status/323772433792385025</t>
  </si>
  <si>
    <t>Madison Trainor</t>
  </si>
  <si>
    <t>Watching the start of the Boston marathon http://topsy.com/trackback?url=http%3A//twitter.com/maditrainor/status/323772444844367873</t>
  </si>
  <si>
    <t>ChrisMLindgren</t>
  </si>
  <si>
    <t>Good Boston Marathon Monday. #morning commute shows A+ weather for runners. http://t.co/lq9WDAj5fS http://topsy.com/trackback?url=http%3A//twitter.com/chrismlindgren/status/323772446266241024</t>
  </si>
  <si>
    <t>Going for a run on Marathon Monday in Boston, you should expect to be wasted by the time you make it back home. http://topsy.com/trackback?url=http%3A//twitter.com/theneonbarbie/status/323772464746348544</t>
  </si>
  <si>
    <t>RT @BostonGlobe: Map: The Boston Marathon course http://t.co/xEDe9qxvnO http://topsy.com/trackback?url=http%3A//twitter.com/mai90thm/status/323772477664800769</t>
  </si>
  <si>
    <t>RT @Andrew_Stroh: I can't be focused here when I should be in Boston watching the marathon #bostonmarathon http://topsy.com/trackback?url=http%3A//twitter.com/kylastroh/status/323772482089787393</t>
  </si>
  <si>
    <t>Mike Horn</t>
  </si>
  <si>
    <t>RT @adbrandt: Good luck to all the Boston Marathoners; stay strong and pace yourself... http://topsy.com/trackback?url=http%3A//twitter.com/multisportmike/status/323772479413821440</t>
  </si>
  <si>
    <t>Danielle Hamel</t>
  </si>
  <si>
    <t>RT @RunBlogRun: It is. Monday, April 15, 2013 and the Boston marathon starts in 90 minutes, #baa#bostonmarathon http://topsy.com/trackback?url=http%3A//twitter.com/danielle_elyse_/status/323772483574583296</t>
  </si>
  <si>
    <t>Mariah Beamin</t>
  </si>
  <si>
    <t>RT @INGRunnerNation: GOOD LUCK Boston Marathoners! RT if u will be watching the race. #bostonmarathon http://topsy.com/trackback?url=http%3A//twitter.com/mariahbeamin/status/323772485424259075</t>
  </si>
  <si>
    <t>Erin Haynes</t>
  </si>
  <si>
    <t>Boston! #marathonmonday http://topsy.com/trackback?url=http%3A//twitter.com/erin_haynes1/status/323772490264498176</t>
  </si>
  <si>
    <t>Lindsey Doherty</t>
  </si>
  <si>
    <t>RT @erin_haynes1: Boston! #marathonmonday http://topsy.com/trackback?url=http%3A//twitter.com/erin_haynes1/status/323772490264498176</t>
  </si>
  <si>
    <t>Jennifer Schulten</t>
  </si>
  <si>
    <t>Good luck at Boston marathon today Chris. You can put your feet up later . http://t.co/qM4ln6cyra http://topsy.com/trackback?url=http%3A//twitter.com/jenschulten/status/323772487856959488</t>
  </si>
  <si>
    <t>100.3 The Bear</t>
  </si>
  <si>
    <t>VOLBEAT IN BOSTON WINNER WILL BE ANNOUNCED AT 7:10 this morning!! GOOD LUCK if you Qualified!!</t>
  </si>
  <si>
    <t>Nico Moreno</t>
  </si>
  <si>
    <t>Boston Marathon 2013 http://topsy.com/trackback?url=http%3A//twitter.com/nico_moree/status/323772497822625792</t>
  </si>
  <si>
    <t>Tony Holley</t>
  </si>
  <si>
    <t>Good luck to @RunToMunch today in the Boston marathon! Countdown to the juicy post race meal begins now http://topsy.com/trackback?url=http%3A//twitter.com/holleytweets/status/323772497608712192</t>
  </si>
  <si>
    <t>Cait Conley</t>
  </si>
  <si>
    <t>RT @NaokoFunayama: Marathon! Red Sox! Bruins! Best Monday of the year in Boston. http://topsy.com/trackback?url=http%3A//twitter.com/caitlinconley2/status/323772508308381696</t>
  </si>
  <si>
    <t>Greenswell</t>
  </si>
  <si>
    <t>Good luck to all those running Boston! http://topsy.com/trackback?url=http%3A//twitter.com/greenswellco/status/323772515652603904</t>
  </si>
  <si>
    <t>Kee-words</t>
  </si>
  <si>
    <t>RT @Royceda59: Oh my god... Boston Market has ribs.. http://topsy.com/trackback?url=http%3A//twitter.com/kee_words/status/323772540285751296</t>
  </si>
  <si>
    <t>esbjp</t>
  </si>
  <si>
    <t>Perfect day for the Boston Marathon - mostly sunny, little wind, 50 degrees #BostonMarathon http://topsy.com/trackback?url=http%3A//twitter.com/esb80/status/323772548733087744</t>
  </si>
  <si>
    <t>RT @fox25news: Decent weather expected for 2013 Boston Marathon after 2012 scorcher http://t.co/MUHeBeZarm #fox25 http://topsy.com/trackback?url=http%3A//twitter.com/devsmadden11/status/323772550717009920</t>
  </si>
  <si>
    <t>Rick and Dick Hoyt ready to go.  About to start their 31st Boston Marathon. - @MarkKWBZ http://topsy.com/trackback?url=http%3A//twitter.com/wbznewsradio/status/323772552633794560</t>
  </si>
  <si>
    <t>Happy Patriots's Day and good luck to all the marathon runners! Great day to be in Boston! I am loving this city! #bostonmarathon http://topsy.com/trackback?url=http%3A//twitter.com/daniellevollmar/status/323772564444958721</t>
  </si>
  <si>
    <t>Marty OB</t>
  </si>
  <si>
    <t>Boston 26.2. Big day http://topsy.com/trackback?url=http%3A//twitter.com/martyobjr/status/323772564856008706</t>
  </si>
  <si>
    <t>RT @ckduer: Happy Boston Marathon Monday! http://topsy.com/trackback?url=http%3A//twitter.com/annaprochaska/status/323772562670768129</t>
  </si>
  <si>
    <t>Monse.</t>
  </si>
  <si>
    <t>RT @Real_Liam_Payne: Hellooooo 1D World is goinggggggg to Boston! Opens this weekend!!!!! #1DWorldBoston http://topsy.com/trackback?url=http%3A//twitter.com/monnsealeman/status/323772566865051649</t>
  </si>
  <si>
    <t>Presidenté</t>
  </si>
  <si>
    <t>RT @GucciGucc1: Lebron couldn't even get past Boston in Cleveland... crying n everything the first time he beat them w the Heat. U bette ... http://topsy.com/trackback?url=http%3A//twitter.com/go_smack/status/323772574284779522</t>
  </si>
  <si>
    <t>Megan Schanck</t>
  </si>
  <si>
    <t>RT @bdervs: S/o to my dad running in the Boston marathon today! #goodluck #26miles http://topsy.com/trackback?url=http%3A//twitter.com/megggs21/status/323772576889458688</t>
  </si>
  <si>
    <t>Orange Candy</t>
  </si>
  <si>
    <t>@Desilord10 I'm coming back to Boston after 12th grade :3 http://topsy.com/trackback?url=http%3A//twitter.com/orangecandyrs/status/323772580098097152</t>
  </si>
  <si>
    <t>Morgan Shaw</t>
  </si>
  <si>
    <t>RT @ckduer: Happy Boston Marathon Monday! http://topsy.com/trackback?url=http%3A//twitter.com/guitardude1236/status/323772581767442432</t>
  </si>
  <si>
    <t>WGBH</t>
  </si>
  <si>
    <t>Best wishes to everyone in the 117th Boston #Marathon, one of the oldest &amp;amp; most prestigious road races in the world! http://t.co/2MyXHZ5RhB http://topsy.com/trackback?url=http%3A//www.wgbh.org/articles/index.cfm%3Fcmstype%3DBODY%26tempid%3D26</t>
  </si>
  <si>
    <t>Tim Bennatan</t>
  </si>
  <si>
    <t>Heading to Boston to support the dad in the marathon today. Nice to switch roles for once #GoDad! http://topsy.com/trackback?url=http%3A//twitter.com/bennatant/status/323772584128819200</t>
  </si>
  <si>
    <t>Shipping up to Boston. FENWAY PAHK FOR FRANKS AND BEAHS. http://topsy.com/trackback?url=http%3A//twitter.com/theooter/status/323772585512943616</t>
  </si>
  <si>
    <t>The Boston Marathon is exactly 1, 660,032 inches, That's 1.6 MILLION inches! #MarathonMonday http://topsy.com/trackback?url=http%3A//twitter.com/whoisjohngalt/status/323772599165403136</t>
  </si>
  <si>
    <t>Big shout out to Angela Cummings today who is running the Boston marathon. Pls send her some love #bostonmarathon2013 http://topsy.com/trackback?url=http%3A//twitter.com/joewoodward6/status/323772601497427969</t>
  </si>
  <si>
    <t>Spike McCormick</t>
  </si>
  <si>
    <t>RT @JoeWoodward6: Big shout out to Angela Cummings today who is running the Boston marathon. Pls send her some love #bostonmarathon2013 http://topsy.com/trackback?url=http%3A//twitter.com/joewoodward6/status/323772601497427969</t>
  </si>
  <si>
    <t>Sarah Orbuch</t>
  </si>
  <si>
    <t>Sending major good vibes to @cpmcnamara as she takes on the Boston marathon today #dontstop#getitgetit#rockit http://topsy.com/trackback?url=http%3A//twitter.com/sorbuch11/status/323772606295715840</t>
  </si>
  <si>
    <t>Maren Werth</t>
  </si>
  <si>
    <t>RT @sorbuch11: Sending major good vibes to @cpmcnamara as she takes on the Boston marathon today #dontstop#getitgetit#rockit http://topsy.com/trackback?url=http%3A//twitter.com/sorbuch11/status/323772606295715840</t>
  </si>
  <si>
    <t>Luke Madill</t>
  </si>
  <si>
    <t>Big shout out to @Hammy_SportPsyc running in the Boston Marathon- best of luck to him! http://topsy.com/trackback?url=http%3A//twitter.com/lukethedilly/status/323772610636824576</t>
  </si>
  <si>
    <t>RT @RunBlogRun: It is. Monday, April 15, 2013 and the Boston marathon starts in 90 minutes, #baa#bostonmarathon http://topsy.com/trackback?url=http%3A//twitter.com/chiefboomstick/status/323772619025416193</t>
  </si>
  <si>
    <t>RT @dens: Gonna try out UberCheckin (@VisualCandyApp) today to auto-checkin at every mile of Boston Marathon. Giddy up!  https://t.co/7l ... http://topsy.com/trackback?url=http%3A//twitter.com/visualcandyapps/status/323772621340692481</t>
  </si>
  <si>
    <t>Jarlen Hilt</t>
  </si>
  <si>
    <t>What In passage to Ruminate Ahead Buying A Boston Terrier: .AZD http://t.co/omv4PNSbjn http://topsy.com/trackback?url=http%3A//twitter.com/goam36xxew/status/323772625363030016</t>
  </si>
  <si>
    <t>Rahmin Pavlovic</t>
  </si>
  <si>
    <t>Good luck to everyone running Boston today. Don't forget to smile, have fun and enjoy yourself! #PerformanceTricks http://topsy.com/trackback?url=http%3A//twitter.com/rahminpavlovic/status/323772633462218752</t>
  </si>
  <si>
    <t>Courtney from Team EMC @ the Boston Marathon #emctv http://t.co/xkUOD1kJKl http://topsy.com/trackback?url=http%3A//twitter.com/futureflash77/status/323772634556936192</t>
  </si>
  <si>
    <t>Helen German</t>
  </si>
  <si>
    <t>Good luck to all the runners who are running the Boston Marathon today. http://topsy.com/trackback?url=http%3A//twitter.com/trainerhelen/status/323772634842165249</t>
  </si>
  <si>
    <t>Post 45 Baseball</t>
  </si>
  <si>
    <t>RT @MedfordHardball: Mustangs "on the bench" in D1 North RT@BostonHeraldHS: Boston Herald's EMass boys baseball divisional rankings http ... http://topsy.com/trackback?url=http%3A//twitter.com/medfordlegion/status/323772636159148032</t>
  </si>
  <si>
    <t>RT @INGRunnerNation: GOOD LUCK Boston Marathoners! RT if u will be watching the race. #bostonmarathon http://topsy.com/trackback?url=http%3A//twitter.com/zb_iac/status/323772644593893377</t>
  </si>
  <si>
    <t>Mary Alice Curney</t>
  </si>
  <si>
    <t>RT @RedSox: Happy Marathon Monday! Good luck to all the runners of today's #BostonMarathon. 1st pitch @ Fenway 11:05am. Great sports day ... http://topsy.com/trackback?url=http%3A//twitter.com/shmaryaliceee/status/323772643771826176</t>
  </si>
  <si>
    <t>Matt Mac</t>
  </si>
  <si>
    <t>RT @NaokoFunayama: Marathon! Red Sox! Bruins! Best Monday of the year in Boston. http://topsy.com/trackback?url=http%3A//twitter.com/matty_macdonald/status/323772643968966657</t>
  </si>
  <si>
    <t>RT @kofferfraulein: The Great American Race - Boston Marathon 2013. http://topsy.com/trackback?url=http%3A//twitter.com/kofferfraulein/status/323772653125107712</t>
  </si>
  <si>
    <t>Robert W. Briggs</t>
  </si>
  <si>
    <t>#bostonmarathon #redsox #42 day #patriotsday HUGE day in Boston! Have a great run everyone! http://topsy.com/trackback?url=http%3A//twitter.com/robertwbriggs/status/323772657009049600</t>
  </si>
  <si>
    <t>Joe Shartzer</t>
  </si>
  <si>
    <t>Happy #MarathonMonday, Boston! http://topsy.com/trackback?url=http%3A//twitter.com/joeshartzer/status/323772662394519552</t>
  </si>
  <si>
    <t>Craig Larew</t>
  </si>
  <si>
    <t>RT @lnwildcats: Good luck to LN Boys Cross Country alums Brad Perry &amp;amp; Alex Sanford in today's Boston Marathon! http://topsy.com/trackback?url=http%3A//twitter.com/craiglarew/status/323772662658781186</t>
  </si>
  <si>
    <t>Nyopoly</t>
  </si>
  <si>
    <t>Happy #MarathonMonday, Boston! http://topsy.com/trackback?url=http%3A//twitter.com/nyopolycom/status/323772665699651584</t>
  </si>
  <si>
    <t>Our very own David Medina running his 2nd Boston Marathon today. Follow his bib # on line - 25658 #BigDawgsGottaEat http://topsy.com/trackback?url=http%3A//twitter.com/noblesathletics/status/323772678987210752</t>
  </si>
  <si>
    <t>Nobles Grads</t>
  </si>
  <si>
    <t>RT @NoblesAthletics: Our very own David Medina running his 2nd Boston Marathon today. Follow his bib # on line - 25658 #BigDawgsGottaEat http://topsy.com/trackback?url=http%3A//twitter.com/noblesathletics/status/323772678987210752</t>
  </si>
  <si>
    <t>Víctor Romero</t>
  </si>
  <si>
    <t>@Antena8panama Buen día Alonso y feliz inicio de semana, me puedes complacer con Don't Look back de Boston. Saludos http://topsy.com/trackback?url=http%3A//twitter.com/vicromero68/status/323772676273475586</t>
  </si>
  <si>
    <t>Jawwwniee</t>
  </si>
  <si>
    <t>There's so many hipsters in Boston #niceglasses http://topsy.com/trackback?url=http%3A//twitter.com/jvillare1017/status/323772683005358080</t>
  </si>
  <si>
    <t>S/o to all the #marathonmonday Boston Marathon runners in the 27 mile race today.. Wish i was joining in on the festivities in Boston :( http://topsy.com/trackback?url=http%3A//twitter.com/nick_elodeonn/status/323772685035372545</t>
  </si>
  <si>
    <t>Nasara Gargonnu</t>
  </si>
  <si>
    <t>Good Luck #Runners! “@RunBlogRun: It is. Monday, April 15, 2013 &amp;amp; the Boston marathon starts in 90 min. #baa #bostonmarathon” #runchat http://topsy.com/trackback?url=http%3A//twitter.com/nasara_gargonnu/status/323772690232139776</t>
  </si>
  <si>
    <t>Mundi Tambi</t>
  </si>
  <si>
    <t>Good luck to the homie @TomDoesLife today in the Boston Marathon. Do work homie… #26Miles #DontDie #FTB #RunMarathonsGetLaid http://topsy.com/trackback?url=http%3A//twitter.com/tambezimusic/status/323772696674582529</t>
  </si>
  <si>
    <t>SIRGOALDIGGER</t>
  </si>
  <si>
    <t>Boston George http://topsy.com/trackback?url=http%3A//twitter.com/__chiddy/status/323772699002413056</t>
  </si>
  <si>
    <t>Bostonia Lincolngrad</t>
  </si>
  <si>
    <t>Dad caught drunk in charge of three-year-old child - Crime - Boston Standard: http://t.co/vJGIv8thxG http://topsy.com/trackback?url=http%3A//twitter.com/lincolngrad/status/323772697744134147</t>
  </si>
  <si>
    <t>Today is a big deal. The Boston Marathon is a big deal. My friend @gazelle74 is a big deal. #GoJennGo http://topsy.com/trackback?url=http%3A//twitter.com/derkfor3/status/323772709098115074</t>
  </si>
  <si>
    <t>Liz Berman</t>
  </si>
  <si>
    <t>Taking a much-needed day off to cheer on the 2013 Boston Marathoners! #marathonmonday http://topsy.com/trackback?url=http%3A//twitter.com/sleepy_baker/status/323772709421080576</t>
  </si>
  <si>
    <t>Hits 105.5</t>
  </si>
  <si>
    <t>BUZZ?  Today is the Boston Marathon!  Have you ever ran in a marathon? http://t.co/6Ive9UVMhl http://topsy.com/trackback?url=http%3A//twitter.com/hits1055/status/323772706799620096</t>
  </si>
  <si>
    <t>Ellen Maruszewski</t>
  </si>
  <si>
    <t>Run Boston run.....good luck to all the runners #bostonmarathon http://topsy.com/trackback?url=http%3A//twitter.com/ln25/status/323772709723049984</t>
  </si>
  <si>
    <t>H0AX✨</t>
  </si>
  <si>
    <t>Boston ✈ New York http://topsy.com/trackback?url=http%3A//twitter.com/mylfenturs/status/323772710431887360</t>
  </si>
  <si>
    <t>LC Cheshire</t>
  </si>
  <si>
    <t>It's Boston Marathon Day and our own Father Daniel Pajerski is running it! It's not too late to sponsor his run -... http://t.co/7ZgsubHO1Q http://topsy.com/trackback?url=http%3A//twitter.com/lccheshire/status/323772725858541568</t>
  </si>
  <si>
    <t>CELINE BOSTON 3 TONES (NAVY,WHITE, COKMUD). SIZE 29x27x12 » idr 190. Want? pin:28805E27 ^^ http://t.co/AgE6imCVbc http://topsy.com/trackback?url=http%3A//twitter.com/jj_clothbeauty/status/323772724549914624</t>
  </si>
  <si>
    <t>kelly leighton</t>
  </si>
  <si>
    <t>Boston Marathon Day! Hoping I make it to the start (and finish) for 2014. http://topsy.com/trackback?url=http%3A//twitter.com/kellyleighton/status/323772738395312128</t>
  </si>
  <si>
    <t>Amanda Ryan</t>
  </si>
  <si>
    <t>RT @NaokoFunayama: Marathon! Red Sox! Bruins! Best Monday of the year in Boston. http://topsy.com/trackback?url=http%3A//twitter.com/amry_2/status/323772735295741955</t>
  </si>
  <si>
    <t>RT @ESPNNewYork: Melo: We want to beat Boston http://t.co/sBYlQeH0NP http://topsy.com/trackback?url=http%3A//twitter.com/jrzz_7/status/323772746410639360</t>
  </si>
  <si>
    <t>Mark Appel</t>
  </si>
  <si>
    <t>Welcome to our two new Cloud Solutions team members in the US Boston office Steve and Eric, Kae our Marketing Manager will start soon! http://topsy.com/trackback?url=http%3A//twitter.com/preciesmark/status/323772747706683392</t>
  </si>
  <si>
    <t>Jenna Mae</t>
  </si>
  <si>
    <t>Just found out that there is a 1D World in Boston...😲 Ohhhhh yeahhhhhhh!!!!!! Know where I'm gonna be going soon! http://topsy.com/trackback?url=http%3A//twitter.com/didonatojenna/status/323772756003024897</t>
  </si>
  <si>
    <t>Kaitlyn Nolan</t>
  </si>
  <si>
    <t>What is the point of working in Boston if I don't get Boston holidays off? #wompwomp #PatriotsDay http://topsy.com/trackback?url=http%3A//twitter.com/katethegreat12/status/323772768304902144</t>
  </si>
  <si>
    <t>Good luck to everyone running in the Boston Marathon today! http://topsy.com/trackback?url=http%3A//twitter.com/marie13_/status/323772773354835968</t>
  </si>
  <si>
    <t>What a long bus ride to the start...holy shit! We have to run all the way back to Boston...must be 25-26 miles! http://topsy.com/trackback?url=http%3A//twitter.com/jackburnette/status/323772779914743809</t>
  </si>
  <si>
    <t>Jim Sumpter</t>
  </si>
  <si>
    <t>RT @jackburnette: What a long bus ride to the start...holy shit! We have to run all the way back to Boston...must be 25-26 miles! http://topsy.com/trackback?url=http%3A//twitter.com/jackburnette/status/323772779914743809</t>
  </si>
  <si>
    <t>that hydro guy</t>
  </si>
  <si>
    <t>RT @BostonGlobe: Map: The Boston Marathon course http://t.co/xEDe9qxvnO http://topsy.com/trackback?url=http%3A//twitter.com/mitchberger/status/323772795211358209</t>
  </si>
  <si>
    <t>Allison Simone</t>
  </si>
  <si>
    <t>So long, New York! Howdy, Boston. #wittyreference 😥 http://topsy.com/trackback?url=http%3A//twitter.com/allisonsimone/status/323772809992089601</t>
  </si>
  <si>
    <t>Marc Herron</t>
  </si>
  <si>
    <t>@ErwinRWB at @Brandee7508 is representing #teamrwb and is ready for the Boston Marathon! http://topsy.com/trackback?url=http%3A//twitter.com/greatblue11/status/323772825083191298</t>
  </si>
  <si>
    <t>dlvr news</t>
  </si>
  <si>
    <t>Boston Properties Announces Repurchase at Option of Holders and Redemption of 3.75% Exchangeable Senior Notes Due... http://t.co/LCeTrwPhaF http://topsy.com/trackback?url=http%3A//stories.dlvr.it/story/133584</t>
  </si>
  <si>
    <t>dlvr mass</t>
  </si>
  <si>
    <t>Boston Properties Announces Repurchase at Option of Holders and Redemption of 3.75% Exchangeable Senior Notes Due... http://t.co/DFIyBfvN9g http://topsy.com/trackback?url=http%3A//twitter.com/dlvr_mass/status/323772833576656896</t>
  </si>
  <si>
    <t>CROSSFIT IN BOSTON AREA http://t.co/1rc0mO8ojl #LifrinBoston http://topsy.com/trackback?url=http%3A//twitter.com/angle_kinan/status/323772841151586304</t>
  </si>
  <si>
    <t>Natalie Kessler</t>
  </si>
  <si>
    <t>What I would give to be in Boston right now. #Marathon http://topsy.com/trackback?url=http%3A//twitter.com/nataliekesssler/status/323772843932401665</t>
  </si>
  <si>
    <t>Why the Series A Crunch is No Big Deal for Boston http://t.co/FKohs8Gl7E http://topsy.com/trackback?url=http%3A//twitter.com/rexre19/status/323772845870174209</t>
  </si>
  <si>
    <t>Beautiful day for a small jog! Map: The Boston Marathon course http://t.co/aYeS1hjEpo http://topsy.com/trackback?url=http%3A//twitter.com/susan_258/status/323772847401095168</t>
  </si>
  <si>
    <t>RT @runnrgrl: Happy Marathon Monday! Savour every step and smile-you're running Boston, baby! High 5! http://topsy.com/trackback?url=http%3A//twitter.com/lubbsed/status/323772851121422337</t>
  </si>
  <si>
    <t>kat lynch</t>
  </si>
  <si>
    <t>Tim &amp;amp; I discussed if we could jump into Boston marathon w/elites at mi 25, run FLAT OUT on fresh legs &amp;amp; beat them. Answer: haaaahahaha no http://topsy.com/trackback?url=http%3A//twitter.com/katn77/status/323772849296924673</t>
  </si>
  <si>
    <t>Hannah Carlino</t>
  </si>
  <si>
    <t>Marathon Monday in Boston❤🏃🍻 http://topsy.com/trackback?url=http%3A//twitter.com/hannnahcarlino/status/323772852115488768</t>
  </si>
  <si>
    <t>Kyle Jennings</t>
  </si>
  <si>
    <t>Shout out to my girl, Heidi, who's running the Boston Marathon today. Get it, girl! Dominate! http://topsy.com/trackback?url=http%3A//twitter.com/kylepjennings/status/323772861661732864</t>
  </si>
  <si>
    <t>in honor of @joeymcintyre running in the Boston marathon i changed my avi #RunJoeyRun #GoJoeyGo (on side lines cheering u on) xoxoxo http://topsy.com/trackback?url=http%3A//twitter.com/lovinonjoeymac/status/323772865470156802</t>
  </si>
  <si>
    <t>Manda :}</t>
  </si>
  <si>
    <t>RT @LOVINONJOEYMAC: in honor of @joeymcintyre running in the Boston marathon i changed my avi #RunJoeyRun #GoJoeyGo (on side lines cheer ... http://topsy.com/trackback?url=http%3A//twitter.com/lovinonjoeymac/status/323772865470156802</t>
  </si>
  <si>
    <t>I'm at Boston Marriott Copley Place (Boston, MA) http://t.co/HukfFARWiR http://topsy.com/trackback?url=http%3A//twitter.com/lka0224/status/323772869958049792</t>
  </si>
  <si>
    <t>David K. Zandt</t>
  </si>
  <si>
    <t>In addition to C.S. Lewis, Dr. Peter Kreeft of Boston University has some beautiful quotes with regard to our... http://t.co/w7phHpzGmS http://topsy.com/trackback?url=http%3A//twitter.com/dkzandt/status/323772880921956354</t>
  </si>
  <si>
    <t>Kittyxia</t>
  </si>
  <si>
    <t>Testimonial again for celine boston 😄 thankyou for shopping ladies 😉 #celine #boston #testimonial… http://t.co/EMGpbWFsSA http://topsy.com/trackback?url=http%3A//twitter.com/me_xia/status/323772885535686658</t>
  </si>
  <si>
    <t>My the time im 25, i will have ran the boston marathon, and not finished last! Lmao http://topsy.com/trackback?url=http%3A//twitter.com/nick_elodeonn/status/323772887116943361</t>
  </si>
  <si>
    <t>Kimberly White</t>
  </si>
  <si>
    <t>One time I walked the Boston Marathon....does that count for anything #jimmyfundwalk http://topsy.com/trackback?url=http%3A//twitter.com/_kimwhite_/status/323772891873284097</t>
  </si>
  <si>
    <t>Aleksey Jordick</t>
  </si>
  <si>
    <t>Good luck to @ShalaneFlanagan in Boston today! #killit http://topsy.com/trackback?url=http%3A//twitter.com/alekseyjordick/status/323772896768040960</t>
  </si>
  <si>
    <t>CELINE BOSTON 3 TONES (GRAY, COKTUA,WHITE). SIZE 29x27x12 » idr 190. Want? pin:28805E27 ^^ http://t.co/nPNMciZ0oH http://topsy.com/trackback?url=http%3A//twitter.com/jj_clothbeauty/status/323772905362161664</t>
  </si>
  <si>
    <t>Know anyone for this job? Structural Engineer (Buried Pipe) in Boston, MA http://t.co/xj63p9Ny5x #job http://topsy.com/trackback?url=http%3A//twitter.com/altran_na/status/323772914518327296</t>
  </si>
  <si>
    <t>Dridri</t>
  </si>
  <si>
    <t>RT @altran_na: Know anyone for this job? Structural Engineer (Buried Pipe) in Boston, MA http://t.co/xj63p9Ny5x #job http://topsy.com/trackback?url=http%3A//twitter.com/altran_na/status/323772914518327296</t>
  </si>
  <si>
    <t>RT @RunFit365: Happy Boston Marathon Day! Good luck to all runners. #run #boston http://topsy.com/trackback?url=http%3A//twitter.com/ldf444/status/323772920033841153</t>
  </si>
  <si>
    <t>Scott Crocker</t>
  </si>
  <si>
    <t>RT @NaokoFunayama: Marathon! Red Sox! Bruins! Best Monday of the year in Boston. http://topsy.com/trackback?url=http%3A//twitter.com/scottxxcrocker/status/323772921300516864</t>
  </si>
  <si>
    <t>Kaitlin Maud</t>
  </si>
  <si>
    <t>My husband is running Boston next year for Homes for Our Troops. I do not understand the appeal, but I have a new appreciation for 26.2. http://topsy.com/trackback?url=http%3A//twitter.com/kaitlinmaud/status/323772934579695616</t>
  </si>
  <si>
    <t>Enrique J. Ramos Men</t>
  </si>
  <si>
    <t>Hola muy buenos Dias! Hoy es la marathon de boston! Suerte alos mexicanos que andan x alla http://topsy.com/trackback?url=http%3A//twitter.com/quiquemen33/status/323772938753040385</t>
  </si>
  <si>
    <t>RT @NaokoFunayama: Marathon! Red Sox! Bruins! Best Monday of the year in Boston. http://topsy.com/trackback?url=http%3A//twitter.com/taniahomen/status/323772937058529280</t>
  </si>
  <si>
    <t>Mr. Notus</t>
  </si>
  <si>
    <t>S/O to @RunMeganRun4 for runnin in the Boston Marathon today http://topsy.com/trackback?url=http%3A//twitter.com/thatkidro/status/323772947439427584</t>
  </si>
  <si>
    <t>Kimberli Greiner</t>
  </si>
  <si>
    <t>Best of luck to @micahlittle23 today as she runs in the Boston marathon!!! You'll do great!! #runmicahrun http://topsy.com/trackback?url=http%3A//twitter.com/kimberlidarnell/status/323772951197528064</t>
  </si>
  <si>
    <t>Shop! Have desserts sent to you and your friends for Boston Bakes May 6-12! Artisanal Raspberry Cream Cheese... http://t.co/CCur41aAsa http://topsy.com/trackback?url=http%3A//twitter.com/bakes4bc/status/323772971229540352</t>
  </si>
  <si>
    <t>suzanna</t>
  </si>
  <si>
    <t>Boston marathon whatsuppp http://topsy.com/trackback?url=http%3A//twitter.com/suzannacoyne/status/323772973293125632</t>
  </si>
  <si>
    <t>DianeSherlock</t>
  </si>
  <si>
    <t>Boston gambling hall fissured: .BHN 467530 http://topsy.com/trackback?url=http%3A//twitter.com/dianesherlock1/status/323772975025369088</t>
  </si>
  <si>
    <t>IconRealProperty</t>
  </si>
  <si>
    <t>We wish the Defending Boston Marathon champion &amp;amp; MP for Cherangany Wesley Korir all the best. A real Kenyan story. http://t.co/F4wCH9vgJP http://topsy.com/trackback?url=http%3A//twitter.com/icon_real/status/323772982654799873</t>
  </si>
  <si>
    <t>Merryta Putri A.</t>
  </si>
  <si>
    <t>RT @Real_Liam_Payne: Hellooooo 1D World is goinggggggg to Boston! Opens this weekend!!!!! #1DWorldBoston http://topsy.com/trackback?url=http%3A//twitter.com/m_putri_a/status/323772986979127298</t>
  </si>
  <si>
    <t>Carlossg</t>
  </si>
  <si>
    <t>Nick Willis and Adidas in the Boston Mile http://t.co/B8YpYiLX7D http://topsy.com/trackback?url=http%3A//twitter.com/carlossg/status/323773001839562752</t>
  </si>
  <si>
    <t>Meghan Irons</t>
  </si>
  <si>
    <t>Boston man’s life righted by Shakespeare http://t.co/EAFvRldAsM via @BostonGlobe http://topsy.com/trackback?url=http%3A//twitter.com/meghanirons/status/323773006562340864</t>
  </si>
  <si>
    <t>Sole Moris</t>
  </si>
  <si>
    <t>RT @Stammy: I'm not fast enough to be in the Boston Marathon tmrw but did run 2 marathons worth (52.4mi) in the last 14 days :) http://t ... http://topsy.com/trackback?url=http%3A//twitter.com/solemoris/status/323773009787768832</t>
  </si>
  <si>
    <t>Good luck to all those running Boston today! I'll be cheering near the finish line. One of my favorite days of the year. http://topsy.com/trackback?url=http%3A//twitter.com/cookingwithlt/status/323773010257522693</t>
  </si>
  <si>
    <t>Pete Bouchard</t>
  </si>
  <si>
    <t>RT @halesjade: Hey @pbouchardon7 make sure to wish your girl @KristaMPerry good luck, she's running her 1st Boston Marathon!!! http://topsy.com/trackback?url=http%3A//twitter.com/pbouchardon7/status/323773023058530305</t>
  </si>
  <si>
    <t>Athlete Mom</t>
  </si>
  <si>
    <t>Good luck to @karagoucher, @SMACKELI and all the other moms running the Boston Marathon today!! http://topsy.com/trackback?url=http%3A//twitter.com/athletemoms/status/323773023817707521</t>
  </si>
  <si>
    <t>The Strivers Row</t>
  </si>
  <si>
    <t>♫ Just Announced: Boston, MA - Apr 26 at Babson College http://t.co/Il90vZK5DJ http://topsy.com/trackback?url=http%3A//twitter.com/thestriversrow/status/323773041400217600</t>
  </si>
  <si>
    <t>Emily Lauren</t>
  </si>
  <si>
    <t>RT @didonatojenna: Just found out that there is a 1D World in Boston...😲 Ohhhhh yeahhhhhhh!!!!!! Know where I'm gonna be going soon! http://topsy.com/trackback?url=http%3A//twitter.com/emmaballet333/status/323773042373308416</t>
  </si>
  <si>
    <t>can't wait to watch the boston marathon! http://topsy.com/trackback?url=http%3A//twitter.com/therunner_probs/status/323773044172677120</t>
  </si>
  <si>
    <t>Elizabeth Reese</t>
  </si>
  <si>
    <t>RT @therunner_probs: can't wait to watch the boston marathon! http://topsy.com/trackback?url=http%3A//twitter.com/therunner_probs/status/323773044172677120</t>
  </si>
  <si>
    <t>Findajobboston</t>
  </si>
  <si>
    <t>Boston startup events for April 15-19 (powered by Greenhorn Connect) http://t.co/8PHtwqbMt1 #bostonjobs #jobs http://topsy.com/trackback?url=http%3A//twitter.com/findajobboston/status/323773047947550720</t>
  </si>
  <si>
    <t>KingstonRoadRunners</t>
  </si>
  <si>
    <t>Like or RT if you think Boston Marathon Monday should be a civic holiday. #runygk http://topsy.com/trackback?url=http%3A//twitter.com/_krra/status/323773047637151744</t>
  </si>
  <si>
    <t>26point2</t>
  </si>
  <si>
    <t>RT @_KRRA: Like or RT if you think Boston Marathon Monday should be a civic holiday. #runygk http://topsy.com/trackback?url=http%3A//twitter.com/_krra/status/323773047637151744</t>
  </si>
  <si>
    <t>Silber Music Feed</t>
  </si>
  <si>
    <t>Clicky Clicky - Rock Over Boston: Rumble, Night 6 http://t.co/yT2b5WNcvv http://topsy.com/trackback?url=http%3A//twitter.com/silbermusicfeed/status/323773050610917377</t>
  </si>
  <si>
    <t>Good luck to @CraigAlSmith running the Boston Marathon today. Sure to get a PB! http://topsy.com/trackback?url=http%3A//twitter.com/apps63/status/323773049595891712</t>
  </si>
  <si>
    <t>Jose Agustin Alejo N</t>
  </si>
  <si>
    <t>MLB el domicano David Ortiz fue sacado de la alineación de su equipo los medias rojas de Boston sigue lastimado http://topsy.com/trackback?url=http%3A//twitter.com/jalejo63n/status/323773055329517568</t>
  </si>
  <si>
    <t>SQUARE-ling Gould</t>
  </si>
  <si>
    <t>Best of luck to @thissuitisnotbl in the Boston Marathon today. Don't die! Or if you do, will me some of your stuff. http://topsy.com/trackback?url=http%3A//twitter.com/morecredible/status/323773066700275712</t>
  </si>
  <si>
    <t>@care__bearr is he running the Boston marathon? http://topsy.com/trackback?url=http%3A//twitter.com/jessicamasur/status/323773073222422529</t>
  </si>
  <si>
    <t>tay</t>
  </si>
  <si>
    <t>im gonna play dangan ronpa downstairs and annoy my mom while she tries to watch the boston marathon http://topsy.com/trackback?url=http%3A//twitter.com/emolga/status/323773076477206528</t>
  </si>
  <si>
    <t>Good luck to Mike Waldera in Boston today!! Run your heart out!! http://topsy.com/trackback?url=http%3A//twitter.com/soonersmitty17/status/323773078532411392</t>
  </si>
  <si>
    <t>For everyone outside of the US. The Boston Marathon is exactly 4,216,481.28 Centimeters. That's 4.2 million Centimeters! #MarathonMonday http://topsy.com/trackback?url=http%3A//twitter.com/whoisjohngalt/status/323773080004612097</t>
  </si>
  <si>
    <t>Faze</t>
  </si>
  <si>
    <t>RT @aamandajamiee: I wish I didn't have class all day so I could watch the runners in the boston marathon👏🏃 http://topsy.com/trackback?url=http%3A//twitter.com/phayzel/status/323773086463827968</t>
  </si>
  <si>
    <t>Gracious Events</t>
  </si>
  <si>
    <t>In honor of the 117th running of the The Boston Marathon Gracious Events Management would like to share today's... http://t.co/rgqYJWlVsx http://topsy.com/trackback?url=http%3A//twitter.com/graciousevents/status/323773089534058496</t>
  </si>
  <si>
    <t>Steve Gibbs</t>
  </si>
  <si>
    <t>@ZGReport Boston Spartans Capture crown #roadtozgfinals http://t.co/wsvWMDWBHr http://topsy.com/trackback?url=http%3A//twitter.com/steve_zg/status/323773092017078274</t>
  </si>
  <si>
    <t>NBA Daily News</t>
  </si>
  <si>
    <t>NBA AM: The Celtics The Dark Horse In The East?: Can anyone give the Miami HEAT a game in the playoffs? Boston... http://t.co/8JYIp1FCMc http://topsy.com/trackback?url=http%3A//twitter.com/nbadailynews1/status/323773093254426624</t>
  </si>
  <si>
    <t>Alicia DeMartini</t>
  </si>
  <si>
    <t>RT @BostInno: Everything You Need to Know About the 117th Boston Marathon Including Route, Start Time, TV &amp;amp; Online Coverage: http:// ... http://topsy.com/trackback?url=http%3A//twitter.com/aliciademartini/status/323773105594052608</t>
  </si>
  <si>
    <t>Lauren Betti</t>
  </si>
  <si>
    <t>wish I was still in Boston for #MarathonMonday good luck to all the runners! http://topsy.com/trackback?url=http%3A//twitter.com/laurenbetti/status/323773111797440512</t>
  </si>
  <si>
    <t>@GerryCallahan @JohnDennisWeei @Kirkmin @DandCshow.STOP TALKING FUCKING GOLF.THIS IS WHY YOUR GONE SOON @985thesportshub IS BOSTON SPORTS http://topsy.com/trackback?url=http%3A//twitter.com/chrisjoyce68/status/323773111222808577</t>
  </si>
  <si>
    <t>CELINE BOSTON 3 TONES (ITEM, COKTUA,WHITE). SIZE 29x27x12 » idr 190. Want? pin:28805E27 ^^ http://t.co/hO9QhMUnTJ http://topsy.com/trackback?url=http%3A//twitter.com/jj_clothbeauty/status/323773110522372096</t>
  </si>
  <si>
    <t>Diana Traill</t>
  </si>
  <si>
    <t>Red Sox game and boston marathon!!! #BostonMarathon #redsox #fenwaypark #GoJoeyGo http://topsy.com/trackback?url=http%3A//twitter.com/craziidee91/status/323773113600995328</t>
  </si>
  <si>
    <t>RT @RedSox: Happy Marathon Monday! Good luck to all the runners of today's #BostonMarathon. 1st pitch @ Fenway 11:05am. Great sports day ... http://topsy.com/trackback?url=http%3A//twitter.com/spamderemer/status/323773124288053250</t>
  </si>
  <si>
    <t>Morgan O'Flahrity</t>
  </si>
  <si>
    <t>Boston marathon is today http://topsy.com/trackback?url=http%3A//twitter.com/morganoflahrity/status/323773123856060416</t>
  </si>
  <si>
    <t>I am less than $1,000 from the mandatory $2,300 goal for my Boston 3 Day. Please donate &amp;amp; help me reach this goal. http://t.co/Dr2pDZtzBv http://topsy.com/trackback?url=http%3A//twitter.com/jsimnz/status/323773122220277761</t>
  </si>
  <si>
    <t>Good luck to everyone running the Boston Marathon today!! Maybe one day I will join you all. Run Strong!!! http://topsy.com/trackback?url=http%3A//twitter.com/lilkittn13/status/323773131254796289</t>
  </si>
  <si>
    <t>Alexandria Caparco</t>
  </si>
  <si>
    <t>BOSTON CALLING WOULD BE MEMORIAL DAY WEEKEND. Someone please go for me and I'll live vicariously through you? http://topsy.com/trackback?url=http%3A//twitter.com/alexandriasbusy/status/323773129283497985</t>
  </si>
  <si>
    <t>@WomensRunning: One last good luck to @JessieSebor, @KaraDeschenes, and &amp;amp;Allison Pattillo before they are off to run the Boston Marathon! http://topsy.com/trackback?url=http%3A//twitter.com/karadeschenes/status/323773130944421890</t>
  </si>
  <si>
    <t>Wulian</t>
  </si>
  <si>
    <t>RT @TheIoT: How Boston Trained for Marathon Management with Smarter Cities Tech http://t.co/OLouVRFFEa #IoT http://topsy.com/trackback?url=http%3A//twitter.com/iotsensor/status/323773144882089984</t>
  </si>
  <si>
    <t>Home Kitchen</t>
  </si>
  <si>
    <t>Dog Bandana - Boston Celtics -... http://t.co/yMhnhZLkNj http://topsy.com/trackback?url=http%3A//twitter.com/homekitchen1/status/323773152247300096</t>
  </si>
  <si>
    <t>Graham Ardner</t>
  </si>
  <si>
    <t>Boston Marathon!! Heeeellll yeah! Live stream in 69 minutes! http://topsy.com/trackback?url=http%3A//twitter.com/grahamardner/status/323773155221053441</t>
  </si>
  <si>
    <t>#nowplaying Boston - Amanda on @TheMixxRadio with @tunein http://t.co/V71rOh4Vxe http://topsy.com/trackback?url=http%3A//twitter.com/yeahbaby67/status/323773162896629760</t>
  </si>
  <si>
    <t>JLAW</t>
  </si>
  <si>
    <t>Ahhh, a new day! Make it happen mondays' in full effect! Thanks for warm days ahead Boston! http://topsy.com/trackback?url=http%3A//twitter.com/joshforprogress/status/323773174800068608</t>
  </si>
  <si>
    <t>Can't Stop Endurance</t>
  </si>
  <si>
    <t>#RunSmartRaceFast to friends and teammates @jmslaba &amp;amp; Charlie Duke at the Boston Marathon!  #memrun http://topsy.com/trackback?url=http%3A//twitter.com/kevinleathers/status/323773176461021185</t>
  </si>
  <si>
    <t>Damie Roberts</t>
  </si>
  <si>
    <t>RT @KevinLeathers: #RunSmartRaceFast to friends and teammates @jmslaba &amp;amp; Charlie Duke at the Boston Marathon!  #memrun http://topsy.com/trackback?url=http%3A//twitter.com/kevinleathers/status/323773176461021185</t>
  </si>
  <si>
    <t>Nate Mylander</t>
  </si>
  <si>
    <t>RT @ckduer: Happy Boston Marathon Monday! http://topsy.com/trackback?url=http%3A//twitter.com/natemylander/status/323773179187298304</t>
  </si>
  <si>
    <t>RT @derkfor3: Today is a big deal. The Boston Marathon is a big deal. My friend @gazelle74 is a big deal. #GoJennGo http://topsy.com/trackback?url=http%3A//twitter.com/missjoanzy/status/323773185545867265</t>
  </si>
  <si>
    <t>Scott Ludeviks</t>
  </si>
  <si>
    <t>Good luck to everyone running Boston today! Maybe someday I'll toe that line? A man can dream. Make the most of it. #bostonmarathon http://topsy.com/trackback?url=http%3A//twitter.com/thebeardedjock/status/323773199961714688</t>
  </si>
  <si>
    <t>Anna Staniszewski</t>
  </si>
  <si>
    <t>So excited to watch the Boston Marathon today! From my couch. http://topsy.com/trackback?url=http%3A//twitter.com/annastanisz/status/323773202209832960</t>
  </si>
  <si>
    <t>Caleb Daniloff</t>
  </si>
  <si>
    <t>Great running to you, Boston Marathoners! I'll be the one clapping bricks atop the clock tower in Coolidge Corner. http://topsy.com/trackback?url=http%3A//twitter.com/drunkenrunner/status/323773201433890817</t>
  </si>
  <si>
    <t>Cumbernauld Colts 98</t>
  </si>
  <si>
    <t>@smckenzie621: Visiting USA side FC Bolts Celtic from Boston @ Broadwood Monday 15/04 - 4.30/40 KO v our 97's @FCBoltsCeltic http://topsy.com/trackback?url=http%3A//twitter.com/98_colts/status/323773206924230656</t>
  </si>
  <si>
    <t>Colts Goalkeeping</t>
  </si>
  <si>
    <t>RT @98_colts: "@smckenzie621: Visiting USA side FC Bolts Celtic from Boston @ Broadwood Monday 15/04 - 4.30/40 KO v our 97's" @FCBoltsCeltic http://topsy.com/trackback?url=http%3A//twitter.com/98_colts/status/323773206924230656</t>
  </si>
  <si>
    <t>Team EMC runner Zahir from EMC Australia @ the Boston Marathon #emctv http://t.co/vrYN4KvdfQ http://topsy.com/trackback?url=http%3A//twitter.com/futureflash77/status/323773209747001345</t>
  </si>
  <si>
    <t>CELINE BOSTON 3 TONES (NAVY, COKTUA,WHITE). SIZE 29x27x12 » idr 190. Want? pin:28805E27 ^^ http://t.co/D9sPmPz2eZ http://topsy.com/trackback?url=http%3A//twitter.com/jj_clothbeauty/status/323773212817252355</t>
  </si>
  <si>
    <t>Ottawa Senators vs Boston Bruins Live Stream Hockey Online HD http://t.co/G76k7w0uY5 http://topsy.com/trackback?url=http%3A//twitter.com/bostondocs/status/323773230861139968</t>
  </si>
  <si>
    <t>Angela Tsiumis</t>
  </si>
  <si>
    <t>RT @NaokoFunayama: Marathon! Red Sox! Bruins! Best Monday of the year in Boston. http://topsy.com/trackback?url=http%3A//twitter.com/hockeyaunt5/status/323773245880950784</t>
  </si>
  <si>
    <t>Julia Curran</t>
  </si>
  <si>
    <t>Soo sad I'm not in Boston right now to watch the marathon 😥 http://topsy.com/trackback?url=http%3A//twitter.com/juliacurran23/status/323773261613789184</t>
  </si>
  <si>
    <t>Randi Cornell</t>
  </si>
  <si>
    <t>My soundtrack: ♫ "Thrift Shop (feat. Wanz)" by @macklemore (@ New Boston) http://t.co/kOE88KSgq8 http://topsy.com/trackback?url=http%3A//twitter.com/honeyzombie73/status/323773273794048000</t>
  </si>
  <si>
    <t>#TwitNewsNow Red Sox-Rays Live: Ryan Dempster Aims for First Win in Boston Marathon, Jackie Robinson Day Matinee http://t.co/jl0QzrmrnL http://topsy.com/trackback?url=http%3A//twitter.com/redsoxfanzone/status/323773280697864192</t>
  </si>
  <si>
    <t>Dan Saltzman</t>
  </si>
  <si>
    <t>RT @RedSox: Happy Marathon Monday! Good luck to all the runners of today's #BostonMarathon. 1st pitch @ Fenway 11:05am. Great sports day ... http://topsy.com/trackback?url=http%3A//twitter.com/dansaltzman1016/status/323773283180888066</t>
  </si>
  <si>
    <t>Maureen Milliken</t>
  </si>
  <si>
    <t>On morning of Boston Marathon, saddest words someone can say: I USED TO do that. Good luck, runners! #BostonMarathon http://topsy.com/trackback?url=http%3A//twitter.com/mmilliken47/status/323773285772951552</t>
  </si>
  <si>
    <t>RT @globalreportorg: Greg Meyer and Joan Benoit Samuelson, 1983 Boston Marathon winners, reflect, run in 2013 race http://t.co/6HUwOHzXmq http://topsy.com/trackback?url=http%3A//twitter.com/mainehorses/status/323773290348941312</t>
  </si>
  <si>
    <t>Shoutout to the Kenyans about to win the Boston marathon on this beautiful Monday morning. http://topsy.com/trackback?url=http%3A//twitter.com/edrew33/status/323773292223807489</t>
  </si>
  <si>
    <t>nige vargas</t>
  </si>
  <si>
    <t>RT @kaitlinmaud: My husband is running Boston next year for Homes for Our Troops. I do not understand the appeal, but I have a new appre ... http://topsy.com/trackback?url=http%3A//twitter.com/kolumvia09/status/323773299186364416</t>
  </si>
  <si>
    <t>Shelby Hall</t>
  </si>
  <si>
    <t>@panthersblondie bummer....watch the marathon in Boston...and tell your knee "You can do this soon" :) http://topsy.com/trackback?url=http%3A//twitter.com/rbeebbee50/status/323773310657785856</t>
  </si>
  <si>
    <t>Johnny king</t>
  </si>
  <si>
    <t>Best day in Boston here we go @MPLefebvre @CLefebvre4 @pcluski http://topsy.com/trackback?url=http%3A//twitter.com/johnnyking09/status/323773312251613184</t>
  </si>
  <si>
    <t>RT @RunBlogRun: It is. Monday, April 15, 2013 and the Boston marathon starts in 90 minutes, #baa#bostonmarathon http://topsy.com/trackback?url=http%3A//twitter.com/davidrileyja/status/323773316974399488</t>
  </si>
  <si>
    <t>SleepAfloat</t>
  </si>
  <si>
    <t>Good luck to all of our friends running the Boston Marathon today! What a perfect day for a run! http://topsy.com/trackback?url=http%3A//twitter.com/sleepafloat/status/323773320522784769</t>
  </si>
  <si>
    <t>Leora Kaplan</t>
  </si>
  <si>
    <t>never missed Boston as much as I miss it today. #marathonmonday #whydidigraduate #PGP http://topsy.com/trackback?url=http%3A//twitter.com/leorakaplan/status/323773326893928448</t>
  </si>
  <si>
    <t>Fernando The Duck</t>
  </si>
  <si>
    <t>Wishing @CATZneedham good luck in the Boston Marathon today! #core http://topsy.com/trackback?url=http%3A//twitter.com/doughboy6293/status/323773336834416640</t>
  </si>
  <si>
    <t>Ryan Mallett</t>
  </si>
  <si>
    <t>Happy Patriots day Boston http://topsy.com/trackback?url=http%3A//twitter.com/ryan_mallett_15/status/323773335777464320</t>
  </si>
  <si>
    <t>Soooo proud to be a supporter of @joeymcintyre running the Boston Marathon today! #makeadifference #runjoeyrun http://topsy.com/trackback?url=http%3A//twitter.com/blockheadcourt/status/323773341657858049</t>
  </si>
  <si>
    <t>Lance Wagner</t>
  </si>
  <si>
    <t>Shout out to all the Boston marathon runners today, lot of respect to people who can do something I can't #bostonmarathon go get em Shalane http://topsy.com/trackback?url=http%3A//twitter.com/lancewagner6/status/323773345755701249</t>
  </si>
  <si>
    <t>Onlined.Com</t>
  </si>
  <si>
    <t>By 2035: Keep pneumonia, diarrhea from killing kids: BOSTON U. (US) — Researchers say the goal of ending... http://t.co/XjoIsG1vAh #tech http://topsy.com/trackback?url=http%3A//twitter.com/onlinedcom/status/323773359668211714</t>
  </si>
  <si>
    <t>Boston Marathon today!!! http://topsy.com/trackback?url=http%3A//twitter.com/cmcbrady/status/323773361148788736</t>
  </si>
  <si>
    <t>Danny Brunet</t>
  </si>
  <si>
    <t>By 2035: Keep pneumonia, diarrhea from killing kids: BOSTON U. (US) — Researchers say the goal of ending all p... http://t.co/6J1E6upZXW http://topsy.com/trackback?url=http%3A//twitter.com/dbrunet2000/status/323773361979273216</t>
  </si>
  <si>
    <t>Jessie Sebor</t>
  </si>
  <si>
    <t>RT @WomensRunning: One last good luck to @JessieSebor, @KaraDeschenes, and &amp;amp; Allison Pattillo before they are off to conquer the Bos ... http://topsy.com/trackback?url=http%3A//twitter.com/jessiesebor/status/323773362851684354</t>
  </si>
  <si>
    <t>PForce Team</t>
  </si>
  <si>
    <t>It's time for the Ottawa Senators to beat the Boston Bruins.</t>
  </si>
  <si>
    <t>CELINE BOSTON 3 TONES ZOOM IN. SIZE 29x27x12 » idr 190. Want? pin:28805E27 ^^ http://t.co/T9KvbIWs25 http://topsy.com/trackback?url=http%3A//twitter.com/jj_clothbeauty/status/323773366488137728</t>
  </si>
  <si>
    <t>y0k2</t>
  </si>
  <si>
    <t>Boston Marathon! Good luck to all the runners!  #bostonmarathon http://topsy.com/trackback?url=http%3A//twitter.com/y0k2/status/323773373761073152</t>
  </si>
  <si>
    <t>Baseball History</t>
  </si>
  <si>
    <t>April 15th, 1993 - Andre Dawson became the 25th player to hit 400 home runs as the Boston Red Sox beat the Cleveland Indians 4-3. http://topsy.com/trackback?url=http%3A//twitter.com/baseballhist/status/323773372637011968</t>
  </si>
  <si>
    <t>MattinToledo</t>
  </si>
  <si>
    <t>Something tells me there won't be concerns of it being too hot for the Boston Marathon this year. http://topsy.com/trackback?url=http%3A//twitter.com/mattintoledo/status/323773394405433345</t>
  </si>
  <si>
    <t>Happy #marathonmonday! Good luck to all the runners in Boston today! #BostonMarathon http://topsy.com/trackback?url=http%3A//twitter.com/eatspinrunrpt/status/323773406652817408</t>
  </si>
  <si>
    <t>@ErwinRWB wanted you to know @Brandee7508 is ready for The Boston Marathon! #teamrwb http://t.co/mUW7rTLL70 http://topsy.com/trackback?url=http%3A//twitter.com/greatblue11/status/323773419223146497</t>
  </si>
  <si>
    <t>vilay</t>
  </si>
  <si>
    <t>Crazy to see all if the bloggers on my RSS feed talking about running Boston today. Congrats/good luck to everyone! http://topsy.com/trackback?url=http%3A//twitter.com/vilay/status/323773430996553728</t>
  </si>
  <si>
    <t>Id rather be home so i can watch the Boston Marathon http://topsy.com/trackback?url=http%3A//twitter.com/john_guaragno/status/323773430921048064</t>
  </si>
  <si>
    <t>Sophs L</t>
  </si>
  <si>
    <t>RT @bostonmarathon: Dawn on Patriots' Day in Boston and the 117th edition of the world's oldest and most prestigious annual marathon.... ... http://topsy.com/trackback?url=http%3A//twitter.com/lockettness/status/323773433815134209</t>
  </si>
  <si>
    <t>Christa Wagner</t>
  </si>
  <si>
    <t>Happy Patriots Day, Boston! Go get it runners. #marathonmonday http://topsy.com/trackback?url=http%3A//twitter.com/christa_w/status/323773437753573377</t>
  </si>
  <si>
    <t>julie gravelle</t>
  </si>
  <si>
    <t>RT @INGRunnerNation: GOOD LUCK Boston Marathoners! RT if u will be watching the race. #bostonmarathon http://topsy.com/trackback?url=http%3A//twitter.com/jambearies/status/323773438005235712</t>
  </si>
  <si>
    <t>RhodeIslandPrincess</t>
  </si>
  <si>
    <t>Good luck to EVERYONE completing the Boston Marathon today!! http://topsy.com/trackback?url=http%3A//twitter.com/rhodyprincess/status/323773437615161344</t>
  </si>
  <si>
    <t>Tess Morgan</t>
  </si>
  <si>
    <t>RT @wgbh: Best wishes to everyone in the 117th Boston #Marathon, one of the oldest &amp;amp; most prestigious road races in the world! http: ... http://topsy.com/trackback?url=http%3A//twitter.com/tesstalks/status/323773445693399040</t>
  </si>
  <si>
    <t>Megan Lang</t>
  </si>
  <si>
    <t>Boston: the only city where 1/2 the city gets up early to run 26.2 miles and the other 1/2 wakes up at 8 to start drinking #MarathonMonday http://topsy.com/trackback?url=http%3A//twitter.com/big_lang_theory/status/323773452752396290</t>
  </si>
  <si>
    <t>Maxime Mc Gee</t>
  </si>
  <si>
    <t>+1“@alexmailhot: +1! "@gelavigne: Petite pensée ce matin pour @PhilRunners qui prendra le départ à Boston dans qq heures. You'll rock!!!”” http://topsy.com/trackback?url=http%3A//twitter.com/maximemc/status/323773451859025920</t>
  </si>
  <si>
    <t>RT @barbdelollis: RT @RunBlogRun: It is. Monday, April 15, 2013 and the Boston marathon starts in 90 minutes, #baa#bostonmarathon &amp;gt;&amp;g ... http://topsy.com/trackback?url=http%3A//twitter.com/nikluk/status/323773463473033217</t>
  </si>
  <si>
    <t>vivienne finch</t>
  </si>
  <si>
    <t>@cockamAmy @curtismcqueary1 @sternshow Yup was the same interview Howard did last time when Ted came out. I'm from Boston so he's Marky Mark http://topsy.com/trackback?url=http%3A//twitter.com/vfinch/status/323773461023567872</t>
  </si>
  <si>
    <t>SCAPromotions</t>
  </si>
  <si>
    <t>Boston Bruins goalie Tuukka Rask has signed with HC Plzen of the Czech Extraliga. http://topsy.com/trackback?url=http%3A//twitter.com/ctxprof9o/status/323773463561125888</t>
  </si>
  <si>
    <t>DETAIL CELINE BOSTON 3 TONES. SIZE 29x27x12 » idr 190. want? pin:28805E27 ^^ http://t.co/5CuZeIB7mD http://topsy.com/trackback?url=http%3A//twitter.com/jj_clothbeauty/status/323773462223147010</t>
  </si>
  <si>
    <t>Chad Preston</t>
  </si>
  <si>
    <t>RT @adbrandt: Good luck to all the Boston Marathoners; stay strong and pace yourself... http://topsy.com/trackback?url=http%3A//twitter.com/junebug911/status/323773464316112897</t>
  </si>
  <si>
    <t>OneDirectionHOT</t>
  </si>
  <si>
    <t>RT @Real_Liam_Payne: Hellooooo 1D World is goinggggggg to Boston! Opens this weekend!!!!! #1DWorldBoston http://topsy.com/trackback?url=http%3A//twitter.com/bottomlouis_23/status/323773467218554881</t>
  </si>
  <si>
    <t>@kurtfearnley hits the @bostonmarathon roads in an hour or so, it's been a great day for Aussie sport lets add a Boston win to the mix! http://topsy.com/trackback?url=http%3A//twitter.com/micturner100/status/323773466975272961</t>
  </si>
  <si>
    <t>Miriam Marquez CR</t>
  </si>
  <si>
    <t>RT @gabyarocha: Un abrazo y mucha fuerza a los venezolanos que hicieron el gasto y el esfuerzo de votar ayer y hoy corren el Maratón de  ... http://topsy.com/trackback?url=http%3A//twitter.com/miriam0709/status/323773465872187393</t>
  </si>
  <si>
    <t>TTU BleacherLife</t>
  </si>
  <si>
    <t>Byron Boston Plays Key Role In Football Officiating http://t.co/ivcMJtt83R http://topsy.com/trackback?url=http%3A//twitter.com/ttubleacherlife/status/323773471207342081</t>
  </si>
  <si>
    <t>The @ScootaDoot chicks are cheering for everyone running today - from the Boston Marathon to those taking their first spin around the block! http://topsy.com/trackback?url=http%3A//twitter.com/scootadoot/status/323773471324774400</t>
  </si>
  <si>
    <t>Good luck Boston Marathon runners! Great day #BostonMarathon #yourunwedrink http://topsy.com/trackback?url=http%3A//twitter.com/ezisk12/status/323773480581607426</t>
  </si>
  <si>
    <t>iTecNewz</t>
  </si>
  <si>
    <t>Warby Parker Opens Retail Store In NYC, With Boston Up Next, Beats Google &amp;amp; Amazon To The Offline Punch  @TechCrunch http://t.co/HS4aCliDt2 http://topsy.com/trackback?url=http%3A//twitter.com/itecnewz/status/323773483039465472</t>
  </si>
  <si>
    <t>Kim Court</t>
  </si>
  <si>
    <t>RT @RedSox: Happy Marathon Monday! Good luck to all the runners of today's #BostonMarathon. 1st pitch @ Fenway 11:05am. Great sports day ... http://topsy.com/trackback?url=http%3A//twitter.com/court0516/status/323773492329840640</t>
  </si>
  <si>
    <t>Mariana AP</t>
  </si>
  <si>
    <t>Boston has taught me one thing: getting up at 9 am to get drunk and cheer on runners is perfectly acceptable. Valuable advice to carry. http://topsy.com/trackback?url=http%3A//twitter.com/marianuhtella/status/323773493705580545</t>
  </si>
  <si>
    <t>Geralyn Hashway</t>
  </si>
  <si>
    <t>Good luck in the Boston marathon @haley_brennan !! Ill be tracking you http://t.co/IFGR9oAjSQ http://topsy.com/trackback?url=http%3A//twitter.com/geralynceleste/status/323773494032740352</t>
  </si>
  <si>
    <t>Ty Barrett</t>
  </si>
  <si>
    <t>RT @Ryan_mallett_15: Happy Patriots day Boston http://topsy.com/trackback?url=http%3A//twitter.com/tybear35/status/323773494913544193</t>
  </si>
  <si>
    <t>The nerves are alive the line on the bus to the boston start line is 10 deep http://topsy.com/trackback?url=http%3A//twitter.com/toughnessbucket/status/323773513288806400</t>
  </si>
  <si>
    <t>Francois Harmant</t>
  </si>
  <si>
    <t>BOSTON BRUINS is emerging on the BOSTON BRUINS #TweetzUp report http://t.co/opEJMRTqE3 http://topsy.com/trackback?url=http%3A//twitter.com/francoisharmant/status/323773517822824449</t>
  </si>
  <si>
    <t>(4-7)TAMPA BAY RAYS vs BOSTON RED SOX(7-4), 11:05AM. Fenway Park, Boston, Massachussets. #LetsGoRedSox!!! http://topsy.com/trackback?url=http%3A//twitter.com/freddy13perez/status/323773516417748994</t>
  </si>
  <si>
    <t>RT @Ryan_mallett_15: Happy Patriots day Boston http://topsy.com/trackback?url=http%3A//twitter.com/tianna_hairston/status/323773531689197569</t>
  </si>
  <si>
    <t>John Sutyak '00</t>
  </si>
  <si>
    <t>Good Luck to all running the Boston Marathon, especially those from the @wheaton family. #lyonpride http://topsy.com/trackback?url=http%3A//twitter.com/wheatonmass_ad/status/323773536789475328</t>
  </si>
  <si>
    <t>Republican money backs immigration push: BOSTON (AP) — As Congress readies for a drawn-out immigration debate, an... http://t.co/GPD0u08kwT http://topsy.com/trackback?url=http%3A//twitter.com/portsmouthnhnow/status/323773539712901121</t>
  </si>
  <si>
    <t>Olivia Coiro</t>
  </si>
  <si>
    <t>First Marathon Monday in Boston I'm missing since graduating, not even mad about it cause I live in Fla with the coolest job. http://topsy.com/trackback?url=http%3A//twitter.com/livcoiro/status/323773543177396229</t>
  </si>
  <si>
    <t>Desarae Diedrich</t>
  </si>
  <si>
    <t>A huge S/O to @BradPerryxc for running in the Boston marathon today !!! http://topsy.com/trackback?url=http%3A//twitter.com/desaraemae/status/323773543772979200</t>
  </si>
  <si>
    <t>Download our app! It's free and tracks all our entrants times. Search Boston Marathon or BAA in your App Store. http://t.co/ZRAv9OpwwV http://topsy.com/trackback?url=http%3A//twitter.com/bostonmarathon/status/323773544666386432</t>
  </si>
  <si>
    <t>RT @BostInno: Everything You Need to Know About the 117th Boston Marathon Including Route, Start Time, &amp;amp; Coverage: http://t.co/v3gS8RIduM http://topsy.com/trackback?url=http%3A//twitter.com/thisisvt/status/323773554845945856</t>
  </si>
  <si>
    <t>RT @THISISVT: RT @BostInno: Everything You Need to Know About the 117th Boston Marathon Including Route, Start Time, &amp;amp; Coverage: htt ... http://topsy.com/trackback?url=http%3A//twitter.com/thisisvt/status/323773554845945856</t>
  </si>
  <si>
    <t>Boston marathon today 👌🏃 http://topsy.com/trackback?url=http%3A//twitter.com/nat05894y/status/323773558545330177</t>
  </si>
  <si>
    <t>Anthony Peña</t>
  </si>
  <si>
    <t>Boston marathon today http://topsy.com/trackback?url=http%3A//twitter.com/antonysantos13/status/323773563893059585</t>
  </si>
  <si>
    <t>Marathon BDC</t>
  </si>
  <si>
    <t>RT @FelixSeguinRDS: Bonne chance aux coureurs québécois qui participent aujourd'hui au prestigieux marathon de Boston. J'en garde de bea ... http://topsy.com/trackback?url=http%3A//twitter.com/marathonbdc/status/323773566359310336</t>
  </si>
  <si>
    <t>I don't know if I have ever been more excited to know that I live in Boston! #MarathonMonday #bostonmarathon 🏃👟❤ http://topsy.com/trackback?url=http%3A//twitter.com/bri_hay/status/323773573305098240</t>
  </si>
  <si>
    <t>A. Rascal</t>
  </si>
  <si>
    <t>RT @wgbh: Best wishes to everyone in the 117th Boston #Marathon, one of the oldest &amp;amp; most prestigious road races in the world! http: ... http://topsy.com/trackback?url=http%3A//twitter.com/rascality/status/323773569488277505</t>
  </si>
  <si>
    <t>RT @derkfor3: Today is a big deal. The Boston Marathon is a big deal. My friend @gazelle74 is a big deal. #GoJennGo http://topsy.com/trackback?url=http%3A//twitter.com/diorlandodipesa/status/323773572264910849</t>
  </si>
  <si>
    <t>Miquel Pucurull</t>
  </si>
  <si>
    <t>RT @gabyarocha: Un abrazo y mucha fuerza a los venezolanos que hicieron el gasto y el esfuerzo de votar ayer y hoy corren el Maratón de  ... http://topsy.com/trackback?url=http%3A//twitter.com/pucurull/status/323773570830462976</t>
  </si>
  <si>
    <t>Dalined Pacheco</t>
  </si>
  <si>
    <t>@antonioazpiroz @VaneChurch chicos, mil felicidades x cumplir con nuestro país y ahora a correr! Muchísimo éxito en Boston. http://topsy.com/trackback?url=http%3A//twitter.com/dali_teamzp/status/323773569907687424</t>
  </si>
  <si>
    <t>Andrew Sampson</t>
  </si>
  <si>
    <t>RT @Ryan_mallett_15: Happy Patriots day Boston http://topsy.com/trackback?url=http%3A//twitter.com/sampsoa1/status/323773577491005440</t>
  </si>
  <si>
    <t>VR</t>
  </si>
  <si>
    <t>Graduate Into an Industrial Design Apprenticeship at (11) in Boston, Massachusetts -&amp;gt; http://t.co/907Vx6dh7U #core77 http://topsy.com/trackback?url=http%3A//twitter.com/vardenrhode/status/323773579948871680</t>
  </si>
  <si>
    <t>Marcelo Leonízio</t>
  </si>
  <si>
    <t>Proyecto de branding para Design Museum Boston http://t.co/bekVLyEg0W http://topsy.com/trackback?url=http%3A//twitter.com/mleonizio/status/323773581265887232</t>
  </si>
  <si>
    <t>Tyler Morrison</t>
  </si>
  <si>
    <t>Man I wish I was in Boston today. Damn 57 seconds. #someday #bostonmarathon http://topsy.com/trackback?url=http%3A//twitter.com/tmo_ponders/status/323773584575180800</t>
  </si>
  <si>
    <t>Denver Modern Design</t>
  </si>
  <si>
    <t>Graduate Into an Industrial Design Apprenticeship at (11) in Boston, Massachusetts http://t.co/hwSQALBBHo #denverurban http://topsy.com/trackback?url=http%3A//twitter.com/denvermodern/status/323773586424864769</t>
  </si>
  <si>
    <t>Wright</t>
  </si>
  <si>
    <t>Breakers play to draw in league opener - Boston Globe http://t.co/Y1p5e7C7K8 http://topsy.com/trackback?url=http%3A//twitter.com/l88905571/status/323773591248318464</t>
  </si>
  <si>
    <t>This Friday, the #VideoReleaseParty from #50Models #SouthBeach Event 2 weeks ago at #Gasolina 2525 Boston Rd Bx, Every1 Free B4 12am http://topsy.com/trackback?url=http%3A//twitter.com/mastermoo/status/323773602946228225</t>
  </si>
  <si>
    <t>CommodoreBay</t>
  </si>
  <si>
    <t>RT @MASTERMOO: This Friday, the #VideoReleaseParty from #50Models #SouthBeach Event 2 weeks ago at #Gasolina 2525 Boston Rd Bx, Every1 F ... http://topsy.com/trackback?url=http%3A//twitter.com/mastermoo/status/323773602946228225</t>
  </si>
  <si>
    <t>best day of the year to live in Boston... GO http://topsy.com/trackback?url=http%3A//twitter.com/wfrick/status/323773606544945154</t>
  </si>
  <si>
    <t>Casey Ferrier</t>
  </si>
  <si>
    <t>Good luck to all the Boston marathoners today!! http://topsy.com/trackback?url=http%3A//twitter.com/caseyferrier/status/323773604011581440</t>
  </si>
  <si>
    <t>Peter Niland</t>
  </si>
  <si>
    <t>RT @NaokoFunayama: Marathon! Red Sox! Bruins! Best Monday of the year in Boston. http://topsy.com/trackback?url=http%3A//twitter.com/pniland18/status/323773606557544448</t>
  </si>
  <si>
    <t>RT @RedSox: Happy Marathon Monday! Good luck to all the runners of today's #BostonMarathon. 1st pitch @ Fenway 11:05am. Great sports day ... http://topsy.com/trackback?url=http%3A//twitter.com/chris_topher32/status/323773609963307008</t>
  </si>
  <si>
    <t>Bill Hornburg</t>
  </si>
  <si>
    <t>RT @StevenLAMura: Boston Marathon day. Something I can only dream about running!!  Good luck to all my fast friends. http://topsy.com/trackback?url=http%3A//twitter.com/billinkcmo/status/323773615558516737</t>
  </si>
  <si>
    <t>Madi Erwin</t>
  </si>
  <si>
    <t>Boston Marathon today 😄. Good luck to all the runners!🏃🏃🏃👍 http://topsy.com/trackback?url=http%3A//twitter.com/madi7000/status/323773617043279872</t>
  </si>
  <si>
    <t>gazelle.com</t>
  </si>
  <si>
    <t>Good luck to all the Boston Marathon runners today! http://topsy.com/trackback?url=http%3A//twitter.com/gazelle/status/323773625561919489</t>
  </si>
  <si>
    <t>Colby Dolby</t>
  </si>
  <si>
    <t>Last American Boston marathon winner was 30 years ago. (1983) #marathonmonday #shippinguptoboston http://topsy.com/trackback?url=http%3A//twitter.com/colbyocho/status/323773628858638336</t>
  </si>
  <si>
    <t>Tiffany Marie</t>
  </si>
  <si>
    <t>@joeymcintyre good luck today in the Boston marathon. I will be cheering you on from good ol' Oklahoma. #runjoeyrun http://topsy.com/trackback?url=http%3A//twitter.com/belle0525/status/323773630695743488</t>
  </si>
  <si>
    <t>RT @bostonmarathon: Good morning from BAA headquarters here at the Fairmont Copley Plaza and welcome to the 117th Boston Marathon! http://topsy.com/trackback?url=http%3A//twitter.com/dkibzo/status/323773631220043776</t>
  </si>
  <si>
    <t>Chris Chirichiello</t>
  </si>
  <si>
    <t>RT @NaokoFunayama: Marathon! Red Sox! Bruins! Best Monday of the year in Boston. http://topsy.com/trackback?url=http%3A//twitter.com/doncherries/status/323773634915217410</t>
  </si>
  <si>
    <t>@pizzorl Orlando mi sa che Boston sul sito non si vede...vuoi soluzione? http://topsy.com/trackback?url=http%3A//twitter.com/albertostretti/status/323773647619768320</t>
  </si>
  <si>
    <t>RT @bostonmarathon: Download our app! It's free and tracks all our entrants times. Search Boston Marathon or BAA in your App Store. http ... http://topsy.com/trackback?url=http%3A//twitter.com/krissymmurphy/status/323773651897958400</t>
  </si>
  <si>
    <t>DanielCoyle</t>
  </si>
  <si>
    <t>A Kenyan will almost surely win today's Boston Marathon. Here's a look into why: http://t.co/q9Wn5ooUnL http://topsy.com/trackback?url=http%3A//twitter.com/danielcoyle/status/323773654745903104</t>
  </si>
  <si>
    <t>@kimbamcmichael @bosfcpug @rkexperience @Dr0id @raivraids @ericstm @EricDiosay u in Boston Kim? http://topsy.com/trackback?url=http%3A//twitter.com/boston_camera/status/323773658449469440</t>
  </si>
  <si>
    <t>Jarred Alexandrov</t>
  </si>
  <si>
    <t>RT @BosRENet: In the South End area of Boston, 33% of all condos that sold in the last 3 months closed for over asking price! http://topsy.com/trackback?url=http%3A//twitter.com/bosrenet/status/323592468568350720</t>
  </si>
  <si>
    <t>Sankofa Massage</t>
  </si>
  <si>
    <t>Good Luck to all the runners participating in the Boston Marathon today, especially to my clients! I am so excited... http://t.co/bGIFU3bF4j http://topsy.com/trackback?url=http%3A//twitter.com/sankofa_massage/status/323773669123973120</t>
  </si>
  <si>
    <t>David Casillas</t>
  </si>
  <si>
    <t>RT @bostonmarathon: Download our app! It's free and tracks all our entrants times. Search Boston Marathon or BAA in your App Store. http ... http://topsy.com/trackback?url=http%3A//twitter.com/giantdave1/status/323773673695748097</t>
  </si>
  <si>
    <t>Brett Prince</t>
  </si>
  <si>
    <t>Good luck to everyone running Boston today. http://topsy.com/trackback?url=http%3A//twitter.com/prince_brett/status/323773685355905025</t>
  </si>
  <si>
    <t>Carolina Blonde</t>
  </si>
  <si>
    <t>RT @rbeebbee50: @panthersblondie bummer....watch the marathon in Boston...and tell your knee "You can do this soon" :) http://topsy.com/trackback?url=http%3A//twitter.com/panthersblondie/status/323773701789196288</t>
  </si>
  <si>
    <t>Palace Roller Rink</t>
  </si>
  <si>
    <t>@NKOTB @joeymcintyre Running the Boston Marathon to raise money for Alzheimer's disease.  Go Joe! http://topsy.com/trackback?url=http%3A//twitter.com/palacerink/status/323773707334066177</t>
  </si>
  <si>
    <t>Boston Marathon starts this morning at 9:30 Eastern. Runners can expect near perfect weather. http://topsy.com/trackback?url=http%3A//twitter.com/source_now/status/323773711029252098</t>
  </si>
  <si>
    <t>Cherie Clark</t>
  </si>
  <si>
    <t>I dreamed I was running in the Boston Marathon…Ha! I blame @wral &amp;amp; their reporting on @WRALkelcey who really is participating! http://topsy.com/trackback?url=http%3A//twitter.com/faircher/status/323773709800321025</t>
  </si>
  <si>
    <t>RT @Source_Now: Boston Marathon starts this morning at 9:30 Eastern. Runners can expect near perfect weather. http://topsy.com/trackback?url=http%3A//twitter.com/source_now/status/323773711029252098</t>
  </si>
  <si>
    <t>Lori L</t>
  </si>
  <si>
    <t>Good luck to you @joeymcintyre running the Boston Marathon today!!!💜😘🏃 http://topsy.com/trackback?url=http%3A//twitter.com/lori1080/status/323773712027500544</t>
  </si>
  <si>
    <t>RT @bostonmarathon: Download our app! It's free and tracks all our entrants times. Search Boston Marathon or BAA in your App Store. http ... http://topsy.com/trackback?url=http%3A//twitter.com/twrmexoficial/status/323773736710963200</t>
  </si>
  <si>
    <t>Brandon Geist</t>
  </si>
  <si>
    <t>Go Boston Marathon runners! Mercifully it's not 85 like last year. @K_Kuhn rocked it though! http://topsy.com/trackback?url=http%3A//twitter.com/bgeist111/status/323773742633332736</t>
  </si>
  <si>
    <t>I can't wait when I can qualify for the Boston Marathon. My goal to run it is when I'm 18-19 years old. http://topsy.com/trackback?url=http%3A//twitter.com/another_runner_/status/323773750359257088</t>
  </si>
  <si>
    <t>Rahfeal Gordon</t>
  </si>
  <si>
    <t>Boston is poppin today. Definitely going to enjoy the day experiences. http://topsy.com/trackback?url=http%3A//twitter.com/rahgor/status/323773756856205312</t>
  </si>
  <si>
    <t>Carles Muñoz Romero</t>
  </si>
  <si>
    <t>Correr la Maratón de Rotterdam,Boston o Berlin... debe ser Impresionante... http://topsy.com/trackback?url=http%3A//twitter.com/carlesatletismo/status/323773763361570816</t>
  </si>
  <si>
    <t>Toche Pollo :)</t>
  </si>
  <si>
    <t>RT @CarlesAtletismo: Correr la Maratón de Rotterdam,Boston o Berlin... debe ser Impresionante... http://topsy.com/trackback?url=http%3A//twitter.com/carlesatletismo/status/323773763361570816</t>
  </si>
  <si>
    <t>GoogleTrend 1:RebelWilson 2:TurboTax 3:CatchingFireTrailer 4:NASCAR 5:MarfaTexas 6:BostonMarathon 7:AdamScott http://t.co/QcUxLApFvF http://topsy.com/trackback?url=http%3A//twitter.com/googtterenbot/status/323773762363355136</t>
  </si>
  <si>
    <t>BroughtYouToast</t>
  </si>
  <si>
    <t>Word up to @KShade27 running the Boston marathon! Be great! http://topsy.com/trackback?url=http%3A//twitter.com/broughtyoutoast/status/323773769548197888</t>
  </si>
  <si>
    <t>Athena Lazo</t>
  </si>
  <si>
    <t>RT @ShaunRicker: Everybody is so Boston. .. http://topsy.com/trackback?url=http%3A//twitter.com/athenalazo/status/323773768596086784</t>
  </si>
  <si>
    <t>Paul Luciano</t>
  </si>
  <si>
    <t>RT @NaokoFunayama: Marathon! Red Sox! Bruins! Best Monday of the year in Boston. http://topsy.com/trackback?url=http%3A//twitter.com/luckyluciano91/status/323773769384607744</t>
  </si>
  <si>
    <t>Brian Daniels</t>
  </si>
  <si>
    <t>Coaching U</t>
  </si>
  <si>
    <t>RT @kevineastman: The Boston marathon takes place today and it always reminds me that part of being successful is having the energy. Tak ... http://topsy.com/trackback?url=http%3A//twitter.com/coaching_u/status/323773772706500608</t>
  </si>
  <si>
    <t>Mary Eva Cassada</t>
  </si>
  <si>
    <t>Veteran officer Larry Fears dies | South Boston Virginia News | http://t.co/Kp5IcdvxzH: http://t.co/S8cE6Qr21N http://topsy.com/trackback?url=http%3A//twitter.com/mecassada/status/323773777093726209</t>
  </si>
  <si>
    <t>Hometown Weekly</t>
  </si>
  <si>
    <t>Good luck to all the Boston Marathon runners from Needham, Walpole, Westwood, Dover, Sherborn, and Medfield! http://topsy.com/trackback?url=http%3A//twitter.com/medfieldhtw/status/323773779060858880</t>
  </si>
  <si>
    <t>Jonna Rae</t>
  </si>
  <si>
    <t>Missing Boston today.  #marathonmonday http://topsy.com/trackback?url=http%3A//twitter.com/jonna_rae/status/323773784903536640</t>
  </si>
  <si>
    <t>A.Minor</t>
  </si>
  <si>
    <t>saw them right as i was leaving for Boston &amp;amp; i took those GBH's for a good luck sign... which indeed they were, it was an excellent trip http://topsy.com/trackback?url=http%3A//twitter.com/brightmoments/status/323773791702487040</t>
  </si>
  <si>
    <t>I wonder if my teachers will let me watch Boston in class today? http://topsy.com/trackback?url=http%3A//twitter.com/lilbeastie7/status/323773793086619649</t>
  </si>
  <si>
    <t>Rolf Vermolen</t>
  </si>
  <si>
    <t>Vanaf half 4 NL-tijd: Boston-marathon live http://t.co/IcqMKppDZY http://topsy.com/trackback?url=http%3A//twitter.com/rvermolen_rolf/status/323773794294562817</t>
  </si>
  <si>
    <t>Daphné Landry</t>
  </si>
  <si>
    <t>RT @FelixSeguinRDS: Bonne chance aux coureurs québécois qui participent aujourd'hui au prestigieux marathon de Boston. J'en garde de bea ... http://topsy.com/trackback?url=http%3A//twitter.com/daphlan/status/323773797457068032</t>
  </si>
  <si>
    <t>MBTA</t>
  </si>
  <si>
    <t>@haohmobile Yes, Copley is closed due to the Boston Marathon. http://topsy.com/trackback?url=http%3A//twitter.com/mbtagm/status/323773805057163264</t>
  </si>
  <si>
    <t>benja betancourt</t>
  </si>
  <si>
    <t>RT @TWRMexOFICIAL: Desde hace una hora, autobuses salen de Boston para llevar maratonistas a la linea de salida en Hopkinton! http://t.c ... http://topsy.com/trackback?url=http%3A//twitter.com/benjabetancourt/status/323773813517086720</t>
  </si>
  <si>
    <t>RT @starsofma Catherine Beer youngest runner in the Boston marathon today with an official number. Congrats kid!!!</t>
  </si>
  <si>
    <t>Sarah Kovac</t>
  </si>
  <si>
    <t>RT @bostonmarathon: Dawn on Patriots' Day in Boston and the 117th edition of the world's oldest and most prestigious annual marathon.... ... http://topsy.com/trackback?url=http%3A//twitter.com/sbkovac/status/323773822836817921</t>
  </si>
  <si>
    <t>Sign of the times for this morning between Hopkinton and Boston. @RunCompetitor #bostonmarathon #bostonmarathon http://t.co/THhLePjQFc http://topsy.com/trackback?url=http%3A//twitter.com/brianmetzler/status/323773833855242240</t>
  </si>
  <si>
    <t>RT @brianmetzler: Sign of the times for this morning between Hopkinton and Boston. @RunCompetitor #bostonmarathon #bostonmarathon http:/ ... http://topsy.com/trackback?url=http%3A//twitter.com/brianmetzler/status/323773833855242240</t>
  </si>
  <si>
    <t>matti themeli</t>
  </si>
  <si>
    <t>the thought that i could be in boston day-drinking is really putting a damper on this marathon monday #wompwomp http://topsy.com/trackback?url=http%3A//twitter.com/mthemeli8245/status/323773843388891137</t>
  </si>
  <si>
    <t>GhostMode Skip</t>
  </si>
  <si>
    <t>boston george, meek mill &amp;amp; kirko bangz- molly remix. #NUFFSAID http://topsy.com/trackback?url=http%3A//twitter.com/1st_sonof_march/status/323773849005088768</t>
  </si>
  <si>
    <t>JasonMason</t>
  </si>
  <si>
    <t>Good Luck to all the participants running in the Boston Marathon today! http://t.co/ErBK2Uj3fm http://topsy.com/trackback?url=http%3A//twitter.com/jasonmason_cscs/status/323773847444783105</t>
  </si>
  <si>
    <t>Going to Boston! https://t.co/gvxO7jG11b http://topsy.com/trackback?url=http%3A//twitter.com/grantgauthier1/status/323773852889006080</t>
  </si>
  <si>
    <t>RT @Apps63: Good luck to @CraigAlSmith running the Boston Marathon today. Sure to get a PB! http://topsy.com/trackback?url=http%3A//twitter.com/ultrarcrun/status/323773855564980224</t>
  </si>
  <si>
    <t>RT @rhall1333: So happy it isn't 80 degrees for this race today like last year and also for my moms sake since she's running the Boston  ... http://topsy.com/trackback?url=http%3A//twitter.com/logannee/status/323773859763470337</t>
  </si>
  <si>
    <t>Durgin-Park</t>
  </si>
  <si>
    <t>Good luck, Boston Marathoners! http://topsy.com/trackback?url=http%3A//twitter.com/durgin_park/status/323773866566631424</t>
  </si>
  <si>
    <t>PandemicLive China: Reports of bird flu in humans reach 60 - CNN: Boston GlobeChina: Reports of bird flu in hu... http://t.co/ZkyikZ0Wce http://topsy.com/trackback?url=http%3A//twitter.com/mypandemicnews/status/323773865648074752</t>
  </si>
  <si>
    <t>Geeks of Doom</t>
  </si>
  <si>
    <t>$3 MP3 Album Deal: Boston’s 1976 Self-Titled Debut http://t.co/LJfGP8TgSP http://topsy.com/trackback?url=http%3A//twitter.com/geeksofdoom/status/323773867816517633</t>
  </si>
  <si>
    <t>Geeks Share</t>
  </si>
  <si>
    <t>$3 MP3 Album Deal: Boston's 1976 Self-Titled Debut - Geeks of Doom http://t.co/FoDzeWoS66 http://topsy.com/trackback?url=http%3A//www.geeksofdoom.com/2013/04/15/3-mp3-album-deal-bostons-1976-self-titled-debut</t>
  </si>
  <si>
    <t>Empress Eve</t>
  </si>
  <si>
    <t>$3 MP3 Album Deal: Boston’s 1976 Self-Titled Debut:</t>
  </si>
  <si>
    <t>Eve Coto</t>
  </si>
  <si>
    <t>Good Luck Boston Marathoners!!!!! http://topsy.com/trackback?url=http%3A//twitter.com/thelatinarunner/status/323773879552200704</t>
  </si>
  <si>
    <t>Wish I was in Boston today http://topsy.com/trackback?url=http%3A//twitter.com/nut_case_y/status/323773875529867265</t>
  </si>
  <si>
    <t>Lindsay Sneyd</t>
  </si>
  <si>
    <t>RT @NaokoFunayama: Marathon! Red Sox! Bruins! Best Monday of the year in Boston. http://topsy.com/trackback?url=http%3A//twitter.com/xolindsayxo9/status/323773878784651264</t>
  </si>
  <si>
    <t>Emmanuelle Accad</t>
  </si>
  <si>
    <t>Thinking of today's Boston Marathon runners and wishing them the best of luck for an incredible experience. #inspiration #bostonmarathon http://topsy.com/trackback?url=http%3A//twitter.com/poiseboston/status/323773889253625856</t>
  </si>
  <si>
    <t>Kayla Lemay</t>
  </si>
  <si>
    <t>On the way to Boston! #bsu262 http://topsy.com/trackback?url=http%3A//twitter.com/klemay123/status/323773888226021376</t>
  </si>
  <si>
    <t>Arjun (AJ) Maini</t>
  </si>
  <si>
    <t>@HailoBoston far away from Boston http://topsy.com/trackback?url=http%3A//twitter.com/amaini1/status/323773891313012737</t>
  </si>
  <si>
    <t>(Jeremy Hellickson) TAMPA BAY RAYS vs BOSTON RED SOX (Ryan Dempster), 11:05AM. #LetsGoRedSox!!! http://topsy.com/trackback?url=http%3A//twitter.com/freddy13perez/status/323773900603420673</t>
  </si>
  <si>
    <t>Mar Vega</t>
  </si>
  <si>
    <t>Un empujón de fuerza desde Sevilla a @rafavega_ y @JuanFornieles para su aventura maratoniana en Boston!! Suerte chicossss!! 🏃🏃🏃🏃😘 http://topsy.com/trackback?url=http%3A//twitter.com/marvegalite/status/323773897172480000</t>
  </si>
  <si>
    <t>Jacqueline Genovese</t>
  </si>
  <si>
    <t>Good luck to all the runners in Boston today! http://topsy.com/trackback?url=http%3A//twitter.com/jacquiegenovese/status/323773902385991682</t>
  </si>
  <si>
    <t>@katyholloway This is her third Boston She is hoping to get under three hours http://topsy.com/trackback?url=http%3A//twitter.com/edhollandabt/status/323773921507823616</t>
  </si>
  <si>
    <t>Hugo Armendariz</t>
  </si>
  <si>
    <t>RT @gabyarocha: Un abrazo y mucha fuerza a los venezolanos que hicieron el gasto y el esfuerzo de votar ayer y hoy corren el Maratón de  ... http://topsy.com/trackback?url=http%3A//twitter.com/hugoarmen/status/323773925093957632</t>
  </si>
  <si>
    <t>Last night I dreamed that I was running the Boston Marathon #futuregoal #running http://topsy.com/trackback?url=http%3A//twitter.com/buffrunner/status/323773932991807488</t>
  </si>
  <si>
    <t>Marathon Sports</t>
  </si>
  <si>
    <t>RT @tinana02: Thank you @Marathon_Sports and @MizunoRunning for an amazing Boston Marathon expo. Can't wait to see the end product tomorrow! http://topsy.com/trackback?url=http%3A//twitter.com/tinana02/status/323592738199175169</t>
  </si>
  <si>
    <t>NMTW Community C.U.</t>
  </si>
  <si>
    <t>Good Luck to all the Boston Marathon runners today! http://topsy.com/trackback?url=http%3A//twitter.com/nmtwccu/status/323773941057478656</t>
  </si>
  <si>
    <t>Pat Price</t>
  </si>
  <si>
    <t>RT @bostonmarathon: Download our app! It's free and tracks all our entrants times. Search Boston Marathon or BAA in your App Store. http ... http://topsy.com/trackback?url=http%3A//twitter.com/writingaboutrun/status/323773942479327233</t>
  </si>
  <si>
    <t>Matthew Cavanaugh</t>
  </si>
  <si>
    <t>Front of The Boston Globe today! http://t.co/uyhbupLOdg http://topsy.com/trackback?url=http%3A//twitter.com/westernmaphoto/status/323773949068578818</t>
  </si>
  <si>
    <t>charlie</t>
  </si>
  <si>
    <t>RT @FCHalifaxTown: If you can't get to Boston tomorrow, our good friends @brighousetownfc have a top of the table clash at home vs Scarb ... http://topsy.com/trackback?url=http%3A//twitter.com/charliebrooke97/status/323773946937872385</t>
  </si>
  <si>
    <t>Good morning everyone! Happy Patriots Day &amp;amp; good luck to everyone running the 116th annual Boston Marathon! #marathonmonday http://topsy.com/trackback?url=http%3A//twitter.com/freshnewengland/status/323773959596298241</t>
  </si>
  <si>
    <t>Ubersense</t>
  </si>
  <si>
    <t>It's Marathon Day here in Boston! Check out these 13 interesting facts about the marathon: http://t.co/R9MBqoJDO4 by @laurlandry http://topsy.com/trackback?url=http%3A//twitter.com/ubersenseapp/status/323773967628386304</t>
  </si>
  <si>
    <t>Coach El-Far</t>
  </si>
  <si>
    <t>@CaseyVeggies needs to come to Boston ASAP http://topsy.com/trackback?url=http%3A//twitter.com/mikeelfar/status/323774033168564224</t>
  </si>
  <si>
    <t>Thomas Towell</t>
  </si>
  <si>
    <t>Good luck to all the people not running in the Boston Marathon today (pace yourselves on those beers). http://topsy.com/trackback?url=http%3A//twitter.com/thomastowell/status/323773975190708224</t>
  </si>
  <si>
    <t>Johnny Lager</t>
  </si>
  <si>
    <t>RT @thomastowell: Good luck to all the people not running in the Boston Marathon today (pace yourselves on those beers). http://topsy.com/trackback?url=http%3A//twitter.com/thomastowell/status/323773975190708224</t>
  </si>
  <si>
    <t>Julianna Marie</t>
  </si>
  <si>
    <t>@rhodag: Reading the Boston Marathon stories and tweets are very inspiring. Hard work does pay off. One day! #lifetimegoals #truth http://topsy.com/trackback?url=http%3A//twitter.com/juliannastj/status/323773989904347138</t>
  </si>
  <si>
    <t>Carlos</t>
  </si>
  <si>
    <t>And the winner of our Boston Celtics tickets contest is...</t>
  </si>
  <si>
    <t>Mary Kay Lofurno</t>
  </si>
  <si>
    <t>Kerry Connely Boston CBS Morning New coughs twice when talking about this http://t.co/BR0taoeZ0x</t>
  </si>
  <si>
    <t>Millie ™</t>
  </si>
  <si>
    <t>RT @thejam984: Wishing Defending Boston Marathon champion and MP for Cherangany Wesley Korir all the best- PROUDLY KENYAN. http://topsy.com/trackback?url=http%3A//twitter.com/milliebellucci/status/323773994719395841</t>
  </si>
  <si>
    <t>RT @Balozi_Odembo: Full house at last night's dinner with Hon. Wesley Korir and Team Kenya ahead of the 117th running of the Boston Mara ... http://topsy.com/trackback?url=http%3A//twitter.com/ondiekinyaroo/status/323773998250987520</t>
  </si>
  <si>
    <t>Donal Casey</t>
  </si>
  <si>
    <t>Reasons why your Boston based freelancer is not responding to your emails http://t.co/R17u8mUiF1 #marathonday http://topsy.com/trackback?url=http%3A//twitter.com/masscreate/status/323774003070242819</t>
  </si>
  <si>
    <t>Emily Jaehnig</t>
  </si>
  <si>
    <t>2 years is too long to be away from the Boston Marathon!! #BostonMarathon #MarathonMonday http://topsy.com/trackback?url=http%3A//twitter.com/iron_em/status/323774009261039617</t>
  </si>
  <si>
    <t>HistoryGoon</t>
  </si>
  <si>
    <t>Patriots Day here in MA. State holiday. Morning #RedSox game. Boston Marathon. One more reason I thank God I live in a #BlueState ! http://topsy.com/trackback?url=http%3A//twitter.com/historygoon/status/323774015535722496</t>
  </si>
  <si>
    <t>Capital Area Runners</t>
  </si>
  <si>
    <t>Lesley and Amy are in Hopkinton and ready to go. It's a beautiful day for a run! Good luck to all the Boston CARs!... http://t.co/hbnIdxfN4p http://topsy.com/trackback?url=http%3A//twitter.com/carunners/status/323774014826897409</t>
  </si>
  <si>
    <t>julia magnano</t>
  </si>
  <si>
    <t>Up at 7 and already out of the house heading to Boston. Gunna be a fun day shopping http://topsy.com/trackback?url=http%3A//twitter.com/juliamagnano/status/323774017297334274</t>
  </si>
  <si>
    <t>Sumia</t>
  </si>
  <si>
    <t>Okay so I need to get some new Avery Bradley jerseys but I'm also tryna save up for Boston... This is hard lol http://topsy.com/trackback?url=http%3A//twitter.com/averybradleyfan/status/323774019759382528</t>
  </si>
  <si>
    <t>Naperville26</t>
  </si>
  <si>
    <t>It all starts here! Good luck to everyone in Boston!</t>
  </si>
  <si>
    <t>Daniel Chialanza</t>
  </si>
  <si>
    <t>RT @NY_KnicksPR: The Knicks have clinched the second second in Eastern Conference and will face Boston in the 2013 NBA Playoffs. http://topsy.com/trackback?url=http%3A//twitter.com/danychialanza/status/323774019138633728</t>
  </si>
  <si>
    <t>Shaunna Woessner</t>
  </si>
  <si>
    <t>RT @savannajeann: Wish I was in Boston today http://topsy.com/trackback?url=http%3A//twitter.com/shaunnnaaaaaa/status/323774027669860354</t>
  </si>
  <si>
    <t>Deshair</t>
  </si>
  <si>
    <t>Boston researchers successfully bioengineer lab-made rat kidney...  http://t.co/Xlx5wE6Wag via @Circa http://topsy.com/trackback?url=http%3A//twitter.com/deshair/status/323774031482482688</t>
  </si>
  <si>
    <t>Marisa Peacock</t>
  </si>
  <si>
    <t>Happy Patriots Day! Happy Boston Marathon Day! http://topsy.com/trackback?url=http%3A//twitter.com/marisacp51/status/323774034447843329</t>
  </si>
  <si>
    <t>Melanin Monroe</t>
  </si>
  <si>
    <t>RT @Deshair: Boston researchers successfully bioengineer lab-made rat kidney...  http://t.co/Xlx5wE6Wag via @Circa http://topsy.com/trackback?url=http%3A//twitter.com/deshair/status/323774031482482688</t>
  </si>
  <si>
    <t>RT @MorganEAndrews: RT @starsofma Catherine Beer youngest runner in the Boston marathon today with an official number. Congrats kid!!!</t>
  </si>
  <si>
    <t>Federal Eagle</t>
  </si>
  <si>
    <t>Boston Properties Announces Repurchase at Option of Holders and Redemption of 3.75% Exchangeable Senior Notes ... http://t.co/LeOsotzebJ http://topsy.com/trackback?url=http%3A//twitter.com/eaglefederal/status/323774050423943168</t>
  </si>
  <si>
    <t>Waiting for the start of the Boston Marathon (@ Hopkinton High School w/ @rlyle0951) http://t.co/Ik0aReIAv2 http://topsy.com/trackback?url=http%3A//twitter.com/jackburnette/status/323774053053788160</t>
  </si>
  <si>
    <t>500 bucks somebody from Kenya wins the Boston Marathon or maybe Ethiopia http://topsy.com/trackback?url=http%3A//twitter.com/onewithchub/status/323774051703218176</t>
  </si>
  <si>
    <t>David McNally</t>
  </si>
  <si>
    <t>RT @onewithchub: 500 bucks somebody from Kenya wins the Boston Marathon or maybe Ethiopia http://topsy.com/trackback?url=http%3A//twitter.com/onewithchub/status/323774051703218176</t>
  </si>
  <si>
    <t>It’s freezing at York Street! Boston United won’t raise ticket prices next season: Boston United... http://t.co/TuWkPgl3u3 #Lincolnshire http://topsy.com/trackback?url=http%3A//twitter.com/lincsnews/status/323774057847848960</t>
  </si>
  <si>
    <t>Boston Standard: It’s freezing at York Street! Boston United won’t raise ticket prices next season http://t.co/0oiB1kkWfS http://topsy.com/trackback?url=http%3A//twitter.com/bostontweeting/status/323774059932422144</t>
  </si>
  <si>
    <t>abigail</t>
  </si>
  <si>
    <t>good luck to my brother @kyle_piersma who is running in the BOSTON MARATHON today! good luck!!! #runfast #26.2 http://topsy.com/trackback?url=http%3A//twitter.com/abbyjeanne7/status/323774060901322752</t>
  </si>
  <si>
    <t>Jensen Harless</t>
  </si>
  <si>
    <t>hope @TimFritson kicks major butt in the Boston Marathon today! #goodluck #eventhoughyoudontneedit  💪😁🏃👏 http://topsy.com/trackback?url=http%3A//twitter.com/jensenharless/status/323774070363676672</t>
  </si>
  <si>
    <t>Steve Bremner</t>
  </si>
  <si>
    <t>Waiting for the start. Boston Marathon.  http://t.co/DEiiP0Rada http://topsy.com/trackback?url=http%3A//twitter.com/yardbird1964/status/323774076088877057</t>
  </si>
  <si>
    <t>RT @brianmetzler: Sign of the times for this morning between Hopkinton and Boston. @RunCompetitor #bostonmarathon #bostonmarathon http:/ ... http://topsy.com/trackback?url=http%3A//twitter.com/karadeschenes/status/323774076810309632</t>
  </si>
  <si>
    <t>Bill Thomas</t>
  </si>
  <si>
    <t>Good Luck to Mike Andersen at the Boston Marathon today! http://topsy.com/trackback?url=http%3A//twitter.com/ghsbill/status/323774079700176896</t>
  </si>
  <si>
    <t>Harvard HKS IT</t>
  </si>
  <si>
    <t>Good luck to all the runners and HKS IT staff member Shawn Conway ( @runnershawn ) in the 117th running of The Boston Marathon today. http://topsy.com/trackback?url=http%3A//twitter.com/hksit/status/323774079553384448</t>
  </si>
  <si>
    <t>Mike DePriest</t>
  </si>
  <si>
    <t>Good luck @WhitfordRay and everyone running the Boston Marathon this morning! http://topsy.com/trackback?url=http%3A//twitter.com/mikedepriest/status/323774081155624962</t>
  </si>
  <si>
    <t>AlbertaGeneralStore</t>
  </si>
  <si>
    <t>Mon Apr 15 Hot Italian Sausage 15 Bean Soup - small $3.75  large $4.50; Pulled Smoked Boston Butt - Sandwich $4.59, Plate with 2 sides $6.99 http://topsy.com/trackback?url=http%3A//twitter.com/ags_deli/status/323774083932233728</t>
  </si>
  <si>
    <t>RT @NaokoFunayama: Marathon! Red Sox! Bruins! Best Monday of the year in Boston. http://topsy.com/trackback?url=http%3A//twitter.com/kate_odd/status/323774086755020800</t>
  </si>
  <si>
    <t>Quixotique</t>
  </si>
  <si>
    <t>Twitter is all a twitter about the Boston marathon. You guys are crazy, that course sucks, its all uphill! :-) http://topsy.com/trackback?url=http%3A//twitter.com/quixotique/status/323774093067419648</t>
  </si>
  <si>
    <t>Sarah Mahoney</t>
  </si>
  <si>
    <t>All my Boston friends are wasted right now. #Tradition #MarathonMonday #RedSox #jealous #hashtag http://topsy.com/trackback?url=http%3A//twitter.com/msmahhoney/status/323774095479160833</t>
  </si>
  <si>
    <t>RT @NBRunning: Best of luck to those getting ready to make excellent happen in Boston! #NBBoston2013 http://topsy.com/trackback?url=http%3A//twitter.com/moshmellowws_/status/323774097265938432</t>
  </si>
  <si>
    <t>Coach Frosty getting ready for the Boston Marathon 26.2! Stop by and see us at the 20 mile marker. http://t.co/NZ3xoA5G7G http://topsy.com/trackback?url=http%3A//twitter.com/hordonhealth/status/323774097270124544</t>
  </si>
  <si>
    <t>Asheville Life</t>
  </si>
  <si>
    <t>RT @AskAsheville: The corner of Boston Way and Biltmore Plaza in #BiltmoreVillage, #Asheville NC http://t.co/xOuDU1gwi8 http://topsy.com/trackback?url=http%3A//twitter.com/ashevillelife/status/323774098926878720</t>
  </si>
  <si>
    <t>jennifer hudson</t>
  </si>
  <si>
    <t>RT @RedSox: Happy Marathon Monday! Good luck to all the runners of today's #BostonMarathon. 1st pitch @ Fenway 11:05am. Great sports day ... http://topsy.com/trackback?url=http%3A//twitter.com/jbunz24/status/323774099094654977</t>
  </si>
  <si>
    <t>lorem ipsum</t>
  </si>
  <si>
    <t>Yes! :) // "@TheStriversRow: ♫ Just Announced: Boston, MA - Apr 26 at Babson College http://t.co/5CXeoOyndR" http://topsy.com/trackback?url=http%3A//twitter.com/heliotrope_gray/status/323774109286805504</t>
  </si>
  <si>
    <t>AR1214</t>
  </si>
  <si>
    <t>@AskCheyB Good Morning! Looking forward to seeing the book tour in Boston! Can't wait to know the date 😌 http://topsy.com/trackback?url=http%3A//twitter.com/rhodysag/status/323774107428720641</t>
  </si>
  <si>
    <t>RT @NaokoFunayama: Marathon! Red Sox! Bruins! Best Monday of the year in Boston. http://topsy.com/trackback?url=http%3A//twitter.com/roscoe_m/status/323774112369618944</t>
  </si>
  <si>
    <t>#BostonMarathon Reminds us of upcoming Boston Sales Leaders Exec Lunch in May. http://t.co/Odh6fSmmUQ #WeatherReportShowsNoSnowExpected http://topsy.com/trackback?url=http%3A//twitter.com/kurlanassoc/status/323774120087130112</t>
  </si>
  <si>
    <t>Kaylea Sherman</t>
  </si>
  <si>
    <t>Good luck to my favorite uncle running in the Boston marathon today, kick ass love youu 😊 http://topsy.com/trackback?url=http%3A//twitter.com/kayleasherman26/status/323774121148301313</t>
  </si>
  <si>
    <t>Sydney Leroux</t>
  </si>
  <si>
    <t>Welcome to Boston @ShalaneFlanagan and @karagoucher. Good luck in the marathon! #teamnike http://topsy.com/trackback?url=http%3A//twitter.com/sydneyleroux/status/323774125246128128</t>
  </si>
  <si>
    <t>pizza</t>
  </si>
  <si>
    <t>going to 1D world Boston holy shit!!!! http://topsy.com/trackback?url=http%3A//twitter.com/irishniall24/status/323774123270602753</t>
  </si>
  <si>
    <t>Jay Furr</t>
  </si>
  <si>
    <t>@runswatrun have you run Boston? http://topsy.com/trackback?url=http%3A//twitter.com/jayfurr/status/323774132342890498</t>
  </si>
  <si>
    <t>IPICO Sports</t>
  </si>
  <si>
    <t>OK, who's watching the Boston Marathon today?  Any predictions on the men's and women's winners? http://topsy.com/trackback?url=http%3A//twitter.com/ipicosports/status/323774134930780162</t>
  </si>
  <si>
    <t>Adrian... yo.</t>
  </si>
  <si>
    <t>@ENERGYbits Anywhere in Boston to get samples? http://topsy.com/trackback?url=http%3A//twitter.com/mahansome/status/323774144267304961</t>
  </si>
  <si>
    <t>M. Eye</t>
  </si>
  <si>
    <t>good luck to the boston marathoners and the folks we know running especially http://topsy.com/trackback?url=http%3A//twitter.com/maddeningeye/status/323774145227784192</t>
  </si>
  <si>
    <t>Sydney Garrett</t>
  </si>
  <si>
    <t>RT @Ryan_mallett_15: Happy Patriots day Boston http://topsy.com/trackback?url=http%3A//twitter.com/sydneygarrett12/status/323774149107535872</t>
  </si>
  <si>
    <t>Anjanette Wiley</t>
  </si>
  <si>
    <t>Runner Moms: How one @RiverRunClub mom made it to Monday's Boston Marathon via @goaskmom http://t.co/76k4IhGsp3 #raleigh #bostonmarathon http://topsy.com/trackback?url=http%3A//twitter.com/anjwiley/status/323774155268976641</t>
  </si>
  <si>
    <t>Mary Jo Collins</t>
  </si>
  <si>
    <t>@LeahCville ✨🌟Good luck today running the Boston Marathon!!!🌟✨ http://topsy.com/trackback?url=http%3A//twitter.com/mojodisney/status/323774153670938624</t>
  </si>
  <si>
    <t>Boston Office Space http://t.co/lbc8y1N0xj http://topsy.com/trackback?url=http%3A//www.mixxpot.com/boston-office-space-98/</t>
  </si>
  <si>
    <t>New directions for artists Bob and Robin Cage | South Boston Virginia News | http://t.co/Kp5IcdvxzH: http://t.co/JzPMTUZtna http://topsy.com/trackback?url=http%3A//twitter.com/mecassada/status/323774155071815680</t>
  </si>
  <si>
    <t>Boston Office Space http://t.co/Y0t2yYJiev http://topsy.com/trackback?url=http%3A//twitter.com/tabnow/status/323774154392346624</t>
  </si>
  <si>
    <t>VizConnect</t>
  </si>
  <si>
    <t>Team Vizconnect 7, Boston Bruins Alumni 10. http://t.co/zOBzZfbrMo #vizconnect #bostonbruins http://topsy.com/trackback?url=http%3A//twitter.com/vizconnectme/status/323774158259499008</t>
  </si>
  <si>
    <t>River Run Club</t>
  </si>
  <si>
    <t>Runner Moms: How one @RiverRunClub mom made it to Monday's Boston Marathon via @goaskmom http://t.co/CZYh8sc5jL #raleigh #bostonmarathon http://topsy.com/trackback?url=http%3A//twitter.com/riverrunclub/status/323774157139632128</t>
  </si>
  <si>
    <t>mau</t>
  </si>
  <si>
    <t>wish I was in Boston so I could be celebrating Patriots Day, or its real name, Marathon Monday http://topsy.com/trackback?url=http%3A//twitter.com/aquamaureeeeen/status/323774161812082689</t>
  </si>
  <si>
    <t>Boston Herald's EMass baseball Top 25 poll http://t.co/lw8e2Qd5Xk http://topsy.com/trackback?url=http%3A//twitter.com/bostonheraldhs/status/323774161778507776</t>
  </si>
  <si>
    <t>RT @BostonHeraldHS: Boston Herald's EMass baseball Top 25 poll http://t.co/lw8e2Qd5Xk http://topsy.com/trackback?url=http%3A//twitter.com/bostonheraldhs/status/323774161778507776</t>
  </si>
  <si>
    <t>RT @bostonmarathon: Download our app! It's free and tracks all our entrants times. Search Boston Marathon or BAA in your App Store. http ... http://topsy.com/trackback?url=http%3A//twitter.com/reismpr/status/323774165389803520</t>
  </si>
  <si>
    <t>RT @bostonmarathon: Good morning from BAA headquarters here at the Fairmont Copley Plaza and welcome to the 117th Boston Marathon! http://topsy.com/trackback?url=http%3A//twitter.com/mike_is_askew/status/323774167675727872</t>
  </si>
  <si>
    <t>@NiallOfficial 73 more days til I see you in Boston! Aka best day of my life! Pls follow me?? Love you so much!😎 http://topsy.com/trackback?url=http%3A//twitter.com/handyonthekazoo/status/323774170368442368</t>
  </si>
  <si>
    <t>Pieter Hamans</t>
  </si>
  <si>
    <t>RT @preciesmark: Welcome to our two new Cloud Solutions team members in the US Boston office Steve and Eric, Kae our Marketing Manager w ... http://topsy.com/trackback?url=http%3A//twitter.com/pieterhamans/status/323774169332469760</t>
  </si>
  <si>
    <t>Ileana Segrera</t>
  </si>
  <si>
    <t>RT @bostonmarathon: Good morning from BAA headquarters here at the Fairmont Copley Plaza and welcome to the 117th Boston Marathon! http://topsy.com/trackback?url=http%3A//twitter.com/ileanasegrera/status/323774169139515392</t>
  </si>
  <si>
    <t>David Fuentes</t>
  </si>
  <si>
    <t>Its Boston #marathonmonday rootin for #usa to finish high @ShalaneFlanagan @karagoucher @FernandoCabada @JasonRHartmann get after it! http://topsy.com/trackback?url=http%3A//twitter.com/davidfuent/status/323774176446009345</t>
  </si>
  <si>
    <t>Eric Gauster</t>
  </si>
  <si>
    <t>Good Luck to all our peeps running the Boston Marathon!!! http://topsy.com/trackback?url=http%3A//twitter.com/rgfashionphoto/status/323774184494878723</t>
  </si>
  <si>
    <t>RT @RedSox: Happy Marathon Monday! Good luck to all the runners of today's #BostonMarathon. 1st pitch @ Fenway 11:05am. Great sports day ... http://topsy.com/trackback?url=http%3A//twitter.com/kaypeezee/status/323774188001320960</t>
  </si>
  <si>
    <t>Dr. Toboggan</t>
  </si>
  <si>
    <t>Getting ready for my second Boston marathon. http://topsy.com/trackback?url=http%3A//twitter.com/derekbrighenti/status/323774201817354241</t>
  </si>
  <si>
    <t>RT @gabyarocha: Un abrazo y mucha fuerza a los venezolanos que hicieron el gasto y el esfuerzo de votar ayer y hoy corren el Maratón de  ... http://topsy.com/trackback?url=http%3A//twitter.com/elbesorobado/status/323774206405922817</t>
  </si>
  <si>
    <t>Ryan Davis</t>
  </si>
  <si>
    <t>@itscoopeinnit what is coming of this world! but then if she was a boston driver you can you expect much from them man hahaha http://topsy.com/trackback?url=http%3A//twitter.com/ryaaan/status/323774211803996162</t>
  </si>
  <si>
    <t>RT @bostonmarathon: Good morning from BAA headquarters here at the Fairmont Copley Plaza and welcome to the 117th Boston Marathon! http://topsy.com/trackback?url=http%3A//twitter.com/ariinatl/status/323774216807800832</t>
  </si>
  <si>
    <t>Running Healthy</t>
  </si>
  <si>
    <t>When the bus to the Boston Marathon start line gets lost... good thing we have  time before the gun goes off! http://topsy.com/trackback?url=http%3A//twitter.com/running_healthy/status/323774219596988416</t>
  </si>
  <si>
    <t>@NiallOfficial 73 more days til I see you in Boston! Aka best day of my life! Pls follow me?? Love you so much! http://topsy.com/trackback?url=http%3A//twitter.com/handyonthekazoo/status/323774221970993152</t>
  </si>
  <si>
    <t>Meg Gransaull</t>
  </si>
  <si>
    <t>Good luck to all the Boston marathon runners!! I will be rooting for all of you http://topsy.com/trackback?url=http%3A//twitter.com/meatballsprobs/status/323774236370030593</t>
  </si>
  <si>
    <t>[Boston Biz Jrnl] Mass. taxpayers get extra day to file state returns http://t.co/FpxSxu126R http://topsy.com/trackback?url=http%3A//twitter.com/masmallbiz/status/323774239423471617</t>
  </si>
  <si>
    <t>LR Farmington Valley</t>
  </si>
  <si>
    <t>Have a warm, bright Monday! Any great travel plans in the days or weeks ahead? (Our staff is headed everywhere from Manhattan to Boston!) http://topsy.com/trackback?url=http%3A//twitter.com/ctlandrover/status/323774239964536832</t>
  </si>
  <si>
    <t>Entrepreneurial Law</t>
  </si>
  <si>
    <t>Economix Blog: A Chat With Eric Rosengren of the Boston Fed http://t.co/8DQld5x78R http://topsy.com/trackback?url=http%3A//twitter.com/treplaw/status/323774243475165184</t>
  </si>
  <si>
    <t>Mitchell Chrys-Dodge</t>
  </si>
  <si>
    <t>Have a warm, bright Monday! Any great travel plans in the days or weeks ahead? (Our staff is headed everywhere from Manhattan to Boston!) http://topsy.com/trackback?url=http%3A//twitter.com/mitchellcdr/status/323774242174951424</t>
  </si>
  <si>
    <t>The Displaced Nation</t>
  </si>
  <si>
    <t>For Brit #expat in Boston @QuaintJames, Massachusetts sales tax is a bummer: http://t.co/VWhj5TYogl &amp;lt;&amp;lt;Hmm, but what about VAT?! http://topsy.com/trackback?url=http%3A//twitter.com/displacednation/status/323774248751620096</t>
  </si>
  <si>
    <t>Goodbye Blighty</t>
  </si>
  <si>
    <t>RT @DisplacedNation: For Brit #expat in Boston @QuaintJames, Massachusetts sales tax is a bummer: http://t.co/VWhj5TYogl &amp;lt;&amp;lt;Hmm, bu ... http://topsy.com/trackback?url=http%3A//twitter.com/displacednation/status/323774248751620096</t>
  </si>
  <si>
    <t>Mitchell Volkswagen</t>
  </si>
  <si>
    <t>Have a warm, bright Monday! Any great travel plans in the days or weeks ahead? (Our staff is headed everywhere from Manhattan to Boston!) http://topsy.com/trackback?url=http%3A//twitter.com/mitchell_vw/status/323774248055361538</t>
  </si>
  <si>
    <t>Mitchell Volvo</t>
  </si>
  <si>
    <t>Have a warm, bright Monday! Any great travel plans in the days or weeks ahead? (Our staff is headed everywhere from Manhattan to Boston!) http://topsy.com/trackback?url=http%3A//twitter.com/mitchellvolvoct/status/323774245886914560</t>
  </si>
  <si>
    <t>Leslie Smith</t>
  </si>
  <si>
    <t>@joeymcintyre good luck today running the Boston Marathon!! #runjoeyrun  :) will look for updates while at work!! http://topsy.com/trackback?url=http%3A//twitter.com/justlikeadream/status/323774249523347456</t>
  </si>
  <si>
    <t>Cadence Sports</t>
  </si>
  <si>
    <t>RT @HeadsweatsCo: Good Luck to all those braving the Boston Marathon today. Share this post if you know someone who's racing! #BostonMar ... http://topsy.com/trackback?url=http%3A//twitter.com/cadencesports/status/323774249363984384</t>
  </si>
  <si>
    <t>Mitchell Subaru</t>
  </si>
  <si>
    <t>Have a warm, bright Monday! Any great travel plans in the days or weeks ahead? (Our staff is headed everywhere from Manhattan to Boston!) http://topsy.com/trackback?url=http%3A//twitter.com/mitchellsubaru/status/323774250928455680</t>
  </si>
  <si>
    <t></t>
  </si>
  <si>
    <t>Omw back to Boston http://topsy.com/trackback?url=http%3A//twitter.com/naige_/status/323774254661386240</t>
  </si>
  <si>
    <t>Mitchell Saab</t>
  </si>
  <si>
    <t>Have a warm, bright Monday! Any great travel plans in the days or weeks ahead? (Our staff is headed everywhere from Manhattan to Boston!) http://topsy.com/trackback?url=http%3A//twitter.com/mitchellsaab/status/323774253788954625</t>
  </si>
  <si>
    <t>Plats du Chef</t>
  </si>
  <si>
    <t>RT @freshnewengland: Good morning everyone! Happy Patriots Day &amp;amp; good luck to everyone running the 116th annual Boston Marathon! #ma ... http://topsy.com/trackback?url=http%3A//twitter.com/platsduchef/status/323774260512423936</t>
  </si>
  <si>
    <t>My Wonderful Walls</t>
  </si>
  <si>
    <t>Happy Monday! To those of you in the New England Area-anyone wish they were running the Boston Marathon today? http://topsy.com/trackback?url=http%3A//twitter.com/mywndrfulwalls/status/323774262181761024</t>
  </si>
  <si>
    <t>mark gueren</t>
  </si>
  <si>
    <t>Good luck to all Boston runners today!!! http://topsy.com/trackback?url=http%3A//twitter.com/markguere/status/323774262064345088</t>
  </si>
  <si>
    <t>Samantha Dickson</t>
  </si>
  <si>
    <t>Really wish I was in Boston right now having fun. Happy #marathonmonday http://topsy.com/trackback?url=http%3A//twitter.com/sammy_dickson/status/323774278799597568</t>
  </si>
  <si>
    <t>Good luck to @BurkieYCP as he runs the Boston Marathon to benefit @YouCanPlayTeam today. Really hope he live-tweets the whole thing. http://topsy.com/trackback?url=http%3A//twitter.com/bruce_arthur/status/323774280020156416</t>
  </si>
  <si>
    <t>@NiallOfficial 73 more days til I see you in Boston! Aka best day of my life! Pls follow me?? Love you so much!! http://topsy.com/trackback?url=http%3A//twitter.com/handyonthekazoo/status/323774279269355520</t>
  </si>
  <si>
    <t>Katie Goudey</t>
  </si>
  <si>
    <t>RT @wfrick: best day of the year to live in Boston... GO http://topsy.com/trackback?url=http%3A//twitter.com/katiegoudey/status/323774279969820673</t>
  </si>
  <si>
    <t>RT @bruce_arthur: Good luck to @BurkieYCP as he runs the Boston Marathon to benefit @YouCanPlayTeam today. Really hope he live-tweets th ... http://topsy.com/trackback?url=http%3A//twitter.com/bruce_arthur/status/323774280020156416</t>
  </si>
  <si>
    <t>Kid Spadez</t>
  </si>
  <si>
    <t>RT @RedSoxFanZone: #TwitNewsNow Red Sox-Rays Live: Ryan Dempster Aims for First Win in Boston Marathon, Jackie Robinson Day Matinee http ... http://topsy.com/trackback?url=http%3A//twitter.com/thatkidspadez/status/323774283199442944</t>
  </si>
  <si>
    <t>Emily Durant</t>
  </si>
  <si>
    <t>RT @ItsDanielCS: Happy #MarathonMonday runners today in Boston! Now, get out of my way. ThanQ. http://topsy.com/trackback?url=http%3A//twitter.com/emmdurr/status/323774297460068353</t>
  </si>
  <si>
    <t>Another link for Boston Marathon viewing. http://t.co/uxsVFdNCAb http://topsy.com/trackback?url=http%3A//twitter.com/yukanrun/status/323774302023458816</t>
  </si>
  <si>
    <t>@NiallOfficial 73 more days til I see you in Boston! Aka best day of my life! Pls follow me?? Love you so much!!! http://topsy.com/trackback?url=http%3A//twitter.com/handyonthekazoo/status/323774305177575426</t>
  </si>
  <si>
    <t>Glenn Witman</t>
  </si>
  <si>
    <t>RT @BurkieYCP: I swear, last time I will post this. Tomorrow I'm "running" the Boston Marathon to raise money for @YouCanPlayTeam https: ... http://topsy.com/trackback?url=http%3A//twitter.com/glennwitman/status/323774309267025920</t>
  </si>
  <si>
    <t>RT @bostonmarathon: Download our app! It's free and tracks all our entrants times. Search Boston Marathon or BAA in your App Store. http ... http://topsy.com/trackback?url=http%3A//twitter.com/infohalf/status/323774307534782465</t>
  </si>
  <si>
    <t>@mverley is running the Boston Marathon today! Wowzers!!! Go Matt!!!!! http://topsy.com/trackback?url=http%3A//twitter.com/clintonchanges/status/323774318779723776</t>
  </si>
  <si>
    <t>Nicole Mazzari</t>
  </si>
  <si>
    <t>Goodluck in the Boston marathon @kali_cika !!!!!!! 🏃😊 http://topsy.com/trackback?url=http%3A//twitter.com/nicole_mazzari/status/323774324127461376</t>
  </si>
  <si>
    <t>I'm at Center for Digital Imaging Arts at Boston University - @cdiabu (Washington, DC) http://t.co/sfU04A1Sq1 http://topsy.com/trackback?url=http%3A//twitter.com/erica__j/status/323774328107827201</t>
  </si>
  <si>
    <t>Emily Ventura</t>
  </si>
  <si>
    <t>RT @MaddieHines1: I wish I could run the Boston marathon http://topsy.com/trackback?url=http%3A//twitter.com/maddiehines1/status/323774324525912066</t>
  </si>
  <si>
    <t>Sharon Strauss</t>
  </si>
  <si>
    <t>&amp;amp; @vitamintalent The Boston Marathon finish line is right in front of @Aquent's Worldwide HQ! http://t.co/tXJtNk5hFg" http://topsy.com/trackback?url=http%3A//twitter.com/iamsharon/status/323774328707637249</t>
  </si>
  <si>
    <t>TopBoss_Carl</t>
  </si>
  <si>
    <t>New Boston for the day :'( #FML</t>
  </si>
  <si>
    <t>[Trending on Google] * Rebel Wilson * TurboTax * Catching Fire trailer * NASCAR * Marfa Texas * Boston Marathon * Adam Scott * Kobe... http://topsy.com/trackback?url=http%3A//twitter.com/factyoudaily/status/323774341240209408</t>
  </si>
  <si>
    <t>James Lafferty FR</t>
  </si>
  <si>
    <t>@Nathaley La journaliste lui demande c'est quoi son premier GROS rôle et il répond "Boston Public" quand il avait 16ans. http://topsy.com/trackback?url=http%3A//twitter.com/jameslsource/status/323774344444649472</t>
  </si>
  <si>
    <t>Warming Globe</t>
  </si>
  <si>
    <t>Will Global Warming Slow Down the Boston Marathon? http://t.co/xptOEq58EU http://topsy.com/trackback?url=http%3A//twitter.com/warmingglobehub/status/323774350291509248</t>
  </si>
  <si>
    <t>Boston Marathon Monday! I think I'm more nervous sitting at work watching live updates than I was running it last year. http://topsy.com/trackback?url=http%3A//twitter.com/samvanderheyden/status/323774354934603776</t>
  </si>
  <si>
    <t>Boston. com - UN: Afghan opium production increases: KABUL, Afghanistan (AP) — Opium poppy cultiv... http://t.co/3kCnB1pzaQ #news #world http://topsy.com/trackback?url=http%3A//twitter.com/khrizwar/status/323774365781086208</t>
  </si>
  <si>
    <t>Jane Haines</t>
  </si>
  <si>
    <t>RT @Andrew_Stroh: I can't be focused here when I should be in Boston watching the marathon #bostonmarathon http://topsy.com/trackback?url=http%3A//twitter.com/jane_haines/status/323774362668920834</t>
  </si>
  <si>
    <t>athletestyle</t>
  </si>
  <si>
    <t>“@AthleteMoms: Good luck to @karagoucher, @SMACKELI and all the other moms running the Boston Marathon today!!” Run fast! http://topsy.com/trackback?url=http%3A//twitter.com/athletestyle/status/323774363688112128</t>
  </si>
  <si>
    <t>Todd Van Hoosear</t>
  </si>
  <si>
    <t>RT @wfrick: best day of the year to live in Boston... GO http://topsy.com/trackback?url=http%3A//twitter.com/vanhoosear/status/323774367307808768</t>
  </si>
  <si>
    <t>Follow @JoshCassidy84 &amp;amp; @robbiedxc in today's Boston Maraton http://t.co/jxxnjbYhTR http://topsy.com/trackback?url=http%3A//twitter.com/athleticscanada/status/323774373792186368</t>
  </si>
  <si>
    <t>SmarterPlanet</t>
  </si>
  <si>
    <t>Boston trained for Marathon Management with #SmarterCities tech. http://t.co/xuzs7DqI2D http://topsy.com/trackback?url=http%3A//twitter.com/smarterplanet/status/323774375952265216</t>
  </si>
  <si>
    <t>Good morning! It's a beautiful day to run the Boston Marathon. Stay w/us for updates throughout the day. http://t.co/2CmestNBH6 http://topsy.com/trackback?url=http%3A//twitter.com/bostonmagazine/status/323774377252491264</t>
  </si>
  <si>
    <t>email solutions</t>
  </si>
  <si>
    <t>Social Media Marketing is a Marathon, Not a Sprint:</t>
  </si>
  <si>
    <t>Muddy Monk</t>
  </si>
  <si>
    <t>Best of luck to everyone running Boston today! http://topsy.com/trackback?url=http%3A//twitter.com/muddymonk/status/323774385859203072</t>
  </si>
  <si>
    <t>Jenn Crumpler</t>
  </si>
  <si>
    <t>Good luck to all participating in Boston! #Boston #marathonmonday http://topsy.com/trackback?url=http%3A//twitter.com/jenn_crumpler/status/323774390988853248</t>
  </si>
  <si>
    <t>Marathon Monday in Boston! http://topsy.com/trackback?url=http%3A//twitter.com/yeahpatrickyeah/status/323774389705383936</t>
  </si>
  <si>
    <t>Marathon Monday in Boston! http://topsy.com/trackback?url=http%3A//twitter.com/patrickdehahn/status/323774391244713984</t>
  </si>
  <si>
    <t>Peter Hughes</t>
  </si>
  <si>
    <t>The Trackie</t>
  </si>
  <si>
    <t>Boston marathon today!!!! http://topsy.com/trackback?url=http%3A//twitter.com/xctrack_runner/status/323774388396765184</t>
  </si>
  <si>
    <t>Momo Kimura</t>
  </si>
  <si>
    <t>Boston is the place to be today. First drink of the day #8am #marathonmonday http://topsy.com/trackback?url=http%3A//twitter.com/meowmo_/status/323774396303032320</t>
  </si>
  <si>
    <t>List of Boston Marathon start times and road closures: http://t.co/GdczUDGfiv http://topsy.com/trackback?url=http%3A//twitter.com/bostonglobe/status/323774398018486273</t>
  </si>
  <si>
    <t>List of Boston Marathon start times and road closures: http://t.co/Dxkn0Zp35a http://topsy.com/trackback?url=http%3A//twitter.com/globemarathon/status/323774399708790785</t>
  </si>
  <si>
    <t>Dënnis</t>
  </si>
  <si>
    <t>RT @bostonmarathon: Download our app! It's free and tracks all our entrants times. Search Boston Marathon or BAA in your App Store. http ... http://topsy.com/trackback?url=http%3A//twitter.com/dennisobrienjr/status/323774395640315904</t>
  </si>
  <si>
    <t>RT @BostonGlobe: List of Boston Marathon start times and road closures: http://t.co/GdczUDGfiv http://topsy.com/trackback?url=http%3A//twitter.com/bostonglobe/status/323774398018486273</t>
  </si>
  <si>
    <t>Wineglass Marathon</t>
  </si>
  <si>
    <t>Happy Patriot's Day! AKA - Boston Marathon Monday!  Good Luck to all!  Are you tracking your favorite Boston runner? http://t.co/xjzUZAnECh http://topsy.com/trackback?url=http%3A//twitter.com/wgmarathon/status/323774403563360256</t>
  </si>
  <si>
    <t>@biscuiterie Boston 2064! I'm already saving up for all the swag I'm gonna get at the expo. http://topsy.com/trackback?url=http%3A//twitter.com/spiercebrown/status/323774419241684994</t>
  </si>
  <si>
    <t>Gilberto Martínez</t>
  </si>
  <si>
    <t>RT @gabyarocha: Un abrazo y mucha fuerza a los venezolanos que hicieron el gasto y el esfuerzo de votar ayer y hoy corren el Maratón de  ... http://topsy.com/trackback?url=http%3A//twitter.com/gemartinezv/status/323774420520939521</t>
  </si>
  <si>
    <t>Coach Reese</t>
  </si>
  <si>
    <t>Boston Butt cook this Saturday has been cancelled. Unfortunately we did not sell enough. Please notify your buyers of the cancellation. http://topsy.com/trackback?url=http%3A//twitter.com/coachreesebhs/status/323774426376179712</t>
  </si>
  <si>
    <t>Medfield Curb Appeal: Tips for Driveway Improvement: Here are some helpful homeowner hints from the Boston Bet... http://t.co/nDl4YMEhAQ http://topsy.com/trackback?url=http%3A//twitter.com/walsh_team/status/323774430671163392</t>
  </si>
  <si>
    <t>David Schoetz</t>
  </si>
  <si>
    <t>RT @BostonGlobe: List of Boston Marathon start times and road closures: http://t.co/GdczUDGfiv http://topsy.com/trackback?url=http%3A//twitter.com/schoetz/status/323774439533715456</t>
  </si>
  <si>
    <t>Reagan Hillsberry</t>
  </si>
  <si>
    <t>RT @Ryan_mallett_15: Happy Patriots day Boston http://topsy.com/trackback?url=http%3A//twitter.com/reagandiane/status/323774437700796417</t>
  </si>
  <si>
    <t>Paul J. Gough</t>
  </si>
  <si>
    <t>Great day to be in the Bay State: Boston Marathon, Red Sox game with 11:05 a.m. start. Good times, growing up! http://topsy.com/trackback?url=http%3A//twitter.com/pbt_paul/status/323774452598992896</t>
  </si>
  <si>
    <t>Cancer Informed</t>
  </si>
  <si>
    <t>For cancer survivor Serena Burla, running Boston Marathon is victory in itself http://t.co/dQQeJwGJR6 http://topsy.com/trackback?url=http%3A//twitter.com/cancer_informed/status/323774452095647744</t>
  </si>
  <si>
    <t>It seems I'm a little amped up for Boston Monday! Fair warning, there'll be a mess of tweets about @bostonmarathon from me today http://topsy.com/trackback?url=http%3A//twitter.com/gmappedometer/status/323774451646885889</t>
  </si>
  <si>
    <t>Phil Hogg</t>
  </si>
  <si>
    <t>@rafabotello79 have a good race today in the Boston Marathon amigo http://topsy.com/trackback?url=http%3A//twitter.com/wheelyphil/status/323774458127073281</t>
  </si>
  <si>
    <t>Kasey Boucher</t>
  </si>
  <si>
    <t>Boston #marathonmondaymorning http://t.co/TboozXtAeV http://topsy.com/trackback?url=http%3A//twitter.com/kcbu3/status/323774460551372800</t>
  </si>
  <si>
    <t>♍ IG:Mr_Phr3sh</t>
  </si>
  <si>
    <t>These boston bitches stay back tracking man i can only move forward http://topsy.com/trackback?url=http%3A//twitter.com/mr_phr3sh/status/323774461088256000</t>
  </si>
  <si>
    <t>Tim Peterman</t>
  </si>
  <si>
    <t>RT @notthedroid77: i hope all my friends in boston have a thrilling time getting drunk &amp;amp; watching people run by. it sounds like TOO  ... http://topsy.com/trackback?url=http%3A//twitter.com/timmypee10/status/323774462405255168</t>
  </si>
  <si>
    <t>CBS 'Sunday Morning’ in South Boston | South Boston Virginia News | http://t.co/Kp5IcdvxzH: http://t.co/rXtZOavUUL http://topsy.com/trackback?url=http%3A//twitter.com/mecassada/status/323774463416090624</t>
  </si>
  <si>
    <t>RT @DonnieWahlberg: Good luck to @joeymcintyre in the Boston Marathon tomorrow!  #RunJoeyRun!  I will be checking in for updates from Bl ... http://topsy.com/trackback?url=http%3A//twitter.com/rocketcityrun/status/323774469082578945</t>
  </si>
  <si>
    <t>Carrie Martin</t>
  </si>
  <si>
    <t>It's gonna be a long day in Boston today. Hoping we get good news! http://topsy.com/trackback?url=http%3A//twitter.com/carriejolyn/status/323774470605131777</t>
  </si>
  <si>
    <t>Tiffany Sieler</t>
  </si>
  <si>
    <t>S/o to my cousin running in the Boston marathon today! ☺ http://topsy.com/trackback?url=http%3A//twitter.com/tiffanysieler/status/323774467513937921</t>
  </si>
  <si>
    <t>Rainger Miramontes</t>
  </si>
  <si>
    <t>Live streaming Indiana Pacers – Boston Celtics NBA tv watch 16.04.2013 http://t.co/xWjY5HaKTu http://topsy.com/trackback?url=http%3A//twitter.com/siddirkelf/status/323774468839329793</t>
  </si>
  <si>
    <t>Ebonique</t>
  </si>
  <si>
    <t>RT @bostonmarathon: Dawn on Patriots' Day in Boston and the 117th edition of the world's oldest and most prestigious annual marathon.... ... http://topsy.com/trackback?url=http%3A//twitter.com/mochaspice/status/323774481908760577</t>
  </si>
  <si>
    <t>RT @athleticscanada: Follow @JoshCassidy84 &amp;amp; @robbiedxc in today's Boston Maraton http://t.co/Ut2jZQypX4 http://topsy.com/trackback?url=http%3A//twitter.com/cdnparalympics/status/323774494202273792</t>
  </si>
  <si>
    <t>Kiki Cloutier</t>
  </si>
  <si>
    <t>RT @clindyrun: Beautiful Marathon Monday in Boston.  Good luck runners!  #findyourstrong #BostonMarathon http://topsy.com/trackback?url=http%3A//twitter.com/kclout/status/323774503803027456</t>
  </si>
  <si>
    <t>Boston: Senior JSF Developer New Hampshire -  (Manchester) http://t.co/CupLjzHwru #eBC #Jobs http://topsy.com/trackback?url=http%3A//twitter.com/ebc_jobs_ne/status/323774505543667712</t>
  </si>
  <si>
    <t>Katie McLeod</t>
  </si>
  <si>
    <t>RT @BostonGlobe: List of Boston Marathon start times and road closures: http://t.co/GdczUDGfiv http://topsy.com/trackback?url=http%3A//twitter.com/ktmcleodboston/status/323774505476571137</t>
  </si>
  <si>
    <t>Didn't win 55 mil, but wagering on Boston tonight seems like a sure bet. #sens http://topsy.com/trackback?url=http%3A//twitter.com/koalakronicles/status/323774516314640385</t>
  </si>
  <si>
    <t>Dave Caolo</t>
  </si>
  <si>
    <t>Boston is only the 6th nerdiest city in the US. Even with MIT next door? Hmm. http://t.co/2k4sBQzwCw http://topsy.com/trackback?url=http%3A//twitter.com/davidcaolo/status/323774516545339392</t>
  </si>
  <si>
    <t>Erin Shriver</t>
  </si>
  <si>
    <t>@jenlrad good luck the Boston Marathon today!!! http://topsy.com/trackback?url=http%3A//twitter.com/randompatronst/status/323774514364305408</t>
  </si>
  <si>
    <t>#TrackProbz</t>
  </si>
  <si>
    <t>RT @xctrack_runner: Boston marathon today!!!! http://topsy.com/trackback?url=http%3A//twitter.com/trackprobz35/status/323774527383412736</t>
  </si>
  <si>
    <t>RT @bostonmarathon: Download our app! It's free and tracks all our entrants times. Search Boston Marathon or BAA in your App Store. http ... http://topsy.com/trackback?url=http%3A//twitter.com/jackburnette/status/323774534501150720</t>
  </si>
  <si>
    <t>Molly Cormier</t>
  </si>
  <si>
    <t>Would be amazing to run Boston someday but I don't think it's in the cards for this slow runner. I'll be watching the live stream this a.m. http://topsy.com/trackback?url=http%3A//twitter.com/mollycormier/status/323774539827924992</t>
  </si>
  <si>
    <t>Hello Boston Marathon! http://topsy.com/trackback?url=http%3A//twitter.com/cmoon4792/status/323774544290672640</t>
  </si>
  <si>
    <t>@JOURNEYSshoes YOU KNOW IT!!! Not to mention I'll be at FOUR shows! Already got my tickets for Boston. :-) http://topsy.com/trackback?url=http%3A//twitter.com/trenchwench_/status/323774547105046528</t>
  </si>
  <si>
    <t>Debra Borchardt</t>
  </si>
  <si>
    <t>Hitting the airwaves at 10:05am eastern on WRKO in Boston. Talking stock market stuff. $TST http://topsy.com/trackback?url=http%3A//twitter.com/wallandbroad/status/323774554403110912</t>
  </si>
  <si>
    <t>Happy #MarathonMonday! All of Boston is partying; I'm heading into work. http://topsy.com/trackback?url=http%3A//twitter.com/pretendrunner/status/323774561839628289</t>
  </si>
  <si>
    <t>Kadri Ghafoor الملك</t>
  </si>
  <si>
    <t>Boston is #TurningUp today! http://topsy.com/trackback?url=http%3A//twitter.com/prettyboizae/status/323774565299933184</t>
  </si>
  <si>
    <t>Mark Seidel</t>
  </si>
  <si>
    <t>RT @bruce_arthur: Good luck to @BurkieYCP as he runs the Boston Marathon to benefit @YouCanPlayTeam today. Really hope he live-tweets th ... http://topsy.com/trackback?url=http%3A//twitter.com/markseidel/status/323774564402352129</t>
  </si>
  <si>
    <t>Alicia Cadigan</t>
  </si>
  <si>
    <t>anyone feel like going for a run this morning?  good luck to all my friends running today in boston! #marathonmonday http://topsy.com/trackback?url=http%3A//twitter.com/aliciacadigan/status/323774571247452160</t>
  </si>
  <si>
    <t>Gerald Garrison</t>
  </si>
  <si>
    <t>RT @IAmSharon: &amp;amp; @vitamintalent The Boston Marathon finish line is right in front of @Aquent's Worldwide HQ! http://t.co/tXJtNk5hFg" http://topsy.com/trackback?url=http%3A//twitter.com/ggarrisonj09/status/323774572941934593</t>
  </si>
  <si>
    <t>Cheering my cousin Megan on at the Boston marathon!!! 🏃🏃🏃 http://topsy.com/trackback?url=http%3A//twitter.com/kbkast/status/323774583129899009</t>
  </si>
  <si>
    <t>wendy francis</t>
  </si>
  <si>
    <t>Good luck to our good friend Rodney, who is running the Boston Marathon today. As he says, "Don't think about it. BE about it!" Go Rodney! http://topsy.com/trackback?url=http%3A//twitter.com/wendyfrancis4/status/323774588922253312</t>
  </si>
  <si>
    <t>Nedessy L'Amour</t>
  </si>
  <si>
    <t>anyone taking part in the Boston Marathon today??? http://topsy.com/trackback?url=http%3A//twitter.com/nedessy/status/323774592441257987</t>
  </si>
  <si>
    <t>WF'BIGGY</t>
  </si>
  <si>
    <t>Boston Marathon 2013: Race time, route, course map and more http://t.co/S9LJVCKenn http://topsy.com/trackback?url=http%3A//twitter.com/dayoaluko17/status/323774593712148480</t>
  </si>
  <si>
    <t>@BenGalley heynow good morning Ben. Can't wait for the new books. About 50days or something like that. Good luck.. Boston http://topsy.com/trackback?url=http%3A//twitter.com/liszt1876/status/323774596929183747</t>
  </si>
  <si>
    <t>CoachBass</t>
  </si>
  <si>
    <t>RT @Steve_ZG: @ZGReport Boston Spartans Capture crown #roadtozgfinals http://t.co/wsvWMDWBHr http://topsy.com/trackback?url=http%3A//twitter.com/iamshanebass/status/323774607201030144</t>
  </si>
  <si>
    <t>RT @bruce_arthur: Good luck to @BurkieYCP as he runs the Boston Marathon to benefit @YouCanPlayTeam today. Really hope he live-tweets th ... http://topsy.com/trackback?url=http%3A//twitter.com/laurrrabeth/status/323774607737905153</t>
  </si>
  <si>
    <t>Paige Ozanski</t>
  </si>
  <si>
    <t>RT @AndrewBailey40: Good luck to everyone running in the Boston Marathon! #HappyPatriotsDay http://topsy.com/trackback?url=http%3A//twitter.com/paige_ozanski/status/323774613991612417</t>
  </si>
  <si>
    <t>Seth Senior</t>
  </si>
  <si>
    <t>😔 wishing I was in Boston. Good luck to everyone racing! #BostonMarathon http://topsy.com/trackback?url=http%3A//twitter.com/seniorseth/status/323774621813964801</t>
  </si>
  <si>
    <t>Kyle Schmidt</t>
  </si>
  <si>
    <t>RT @SamuelAdamsBeer: Happy #MarathonMonday #Boston! Look for some #262Brew to toast the day (if you're in Boston of course) here: http:/ ... http://topsy.com/trackback?url=http%3A//twitter.com/schmiddy1533/status/323774629250473985</t>
  </si>
  <si>
    <t>Francine Fiano</t>
  </si>
  <si>
    <t>RT @SmarterPlanet: Boston trained for Marathon Management with #SmarterCities tech. http://t.co/xuzs7DqI2D http://topsy.com/trackback?url=http%3A//twitter.com/ffiano/status/323774627451133952</t>
  </si>
  <si>
    <t>@TakeBackFenway @Spanglor_13 So happy to be far away from Boston today... http://topsy.com/trackback?url=http%3A//twitter.com/amaini1/status/323774627216232448</t>
  </si>
  <si>
    <t>DB73</t>
  </si>
  <si>
    <t>Good luck to all the Runners who will run today in Boston ..... http://topsy.com/trackback?url=http%3A//twitter.com/dbranco73/status/323774638587006976</t>
  </si>
  <si>
    <t>Ava Henry</t>
  </si>
  <si>
    <t>I consider today the true induction of living in Boston; Boston Marathon, Red Sox Game, and Patriot's Day. I may not survive #CrayCray http://topsy.com/trackback?url=http%3A//twitter.com/avaallover/status/323774640411529219</t>
  </si>
  <si>
    <t>SURVIVOR</t>
  </si>
  <si>
    <t>@Harry_Styles HAPPY ANNIVERSARY! COME TO BOSTON PLEASE! #directioner http://topsy.com/trackback?url=http%3A//twitter.com/live41dmoments/status/323774643905388545</t>
  </si>
  <si>
    <t>RT @bostontownfc: Boston Town Legends XI to play @bostonunited Legends XI in charity match Sun Apr 28, 12.30pm KO. Full squads here http ... http://topsy.com/trackback?url=http%3A//twitter.com/mrdpa/status/323774649328607232</t>
  </si>
  <si>
    <t>Marc Connolly</t>
  </si>
  <si>
    <t>Tony C. And myself getting ready to paint before we run from Hopkinton to Boston. http://t.co/16a81FNXRV http://topsy.com/trackback?url=http%3A//twitter.com/monahanmark1/status/323774652507910145</t>
  </si>
  <si>
    <t>Karen Kincer</t>
  </si>
  <si>
    <t>Good luck to everyone running Boston today!!!!  #MCRRC http://topsy.com/trackback?url=http%3A//twitter.com/kwardkincer/status/323774658530930689</t>
  </si>
  <si>
    <t>[Boston Globe Biz] Thermo Fisher Scientific to buy Life Technologies Corp. in $13.6b deal http://t.co/ADzG4HuDoo http://topsy.com/trackback?url=http%3A//twitter.com/masmallbiz/status/323774657318756353</t>
  </si>
  <si>
    <t>Liz Carr</t>
  </si>
  <si>
    <t>best of luck to @knconnors and @RalphLaurenCan running the boston marathon today! I already have sympathy pains. http://topsy.com/trackback?url=http%3A//twitter.com/lizcoche/status/323774659709505536</t>
  </si>
  <si>
    <t>Simon Mulholland</t>
  </si>
  <si>
    <t>@GordDerst @arse2mouse Boston, Irish connection. Its a nice balance of heavy hockey and beautiful football between my two teams. http://topsy.com/trackback?url=http%3A//twitter.com/paddywan61/status/323774656668659712</t>
  </si>
  <si>
    <t>Duchess Fizzybender</t>
  </si>
  <si>
    <t>Go Jo-An you are going to rock the Boston Marathon. Running in memory of his little boy Declan. Bib n. 21593. You are such an ispiration. http://topsy.com/trackback?url=http%3A//twitter.com/_tea4me/status/323774662817480704</t>
  </si>
  <si>
    <t>#5WordsiHateToHear shows up at this time as Trending Topic in Boston http://t.co/5S10G43Cqw http://topsy.com/trackback?url=http%3A//twitter.com/estendenciabos/status/323774667875840001</t>
  </si>
  <si>
    <t>Dans un peu plus d'une heure sera donné le départ du 117e Marathon de Boston... http://t.co/LJy6XN2RCe http://topsy.com/trackback?url=http%3A//twitter.com/jogginginter/status/323774667221524480</t>
  </si>
  <si>
    <t>I never knew you won $$ for winning Boston. 1st place gets $150,000 + bonus for record breaking. Total $800k in prizes. Work it! http://topsy.com/trackback?url=http%3A//twitter.com/vilay/status/323774671847829504</t>
  </si>
  <si>
    <t>Shout out to Alyssa O'Toole, Mike Abdallah, &amp;amp; all our local runners taking part in today's Boston Marathon. Good  luck &amp;amp; finish strong! http://topsy.com/trackback?url=http%3A//twitter.com/billkardas/status/323774676226699264</t>
  </si>
  <si>
    <t>Brian Wellman</t>
  </si>
  <si>
    <t>RT @junior_miller: For the first time in four years, I'm not on the start line for Boston. I'm burned out on the 26.2 distance, but I mi ... http://topsy.com/trackback?url=http%3A//twitter.com/brianwellman/status/323774684770488320</t>
  </si>
  <si>
    <t>NE-NY-NJ Wx and News</t>
  </si>
  <si>
    <t>Your 117th Boston Marathon Forecast ! Nothing compared to last year. #BostonMarathon #MarathonMonday #PatriotsDay http://t.co/fYyxCXuERR http://topsy.com/trackback?url=http%3A//twitter.com/nenglandwx/status/323774694505451520</t>
  </si>
  <si>
    <t>StormchaserJS</t>
  </si>
  <si>
    <t>RT @NEnglandWx: Your 117th Boston Marathon Forecast ! Nothing compared to last year. #BostonMarathon #MarathonMonday #PatriotsDay http:/ ... http://topsy.com/trackback?url=http%3A//twitter.com/nenglandwx/status/323774694505451520</t>
  </si>
  <si>
    <t>Another Monkey</t>
  </si>
  <si>
    <t>Dominican Bakery near Boston and/or Ipswich MA: Qisqeya bakery on S. Huntington/Centre St. in Jamaica Plain of... http://t.co/1NuFnnpQvh http://topsy.com/trackback?url=http%3A//chowhound.chow.com/topics/898294</t>
  </si>
  <si>
    <t>twptoatl2</t>
  </si>
  <si>
    <t>Dominican Bakery near Boston and/or Ipswich MA: Qisqeya bakery on S. Huntington/Centre St. in Jamaica Plain of... http://t.co/lol7mDviJN http://topsy.com/trackback?url=http%3A//twitter.com/twptoatl2/status/323774697101725697</t>
  </si>
  <si>
    <t>Tiffany Lin</t>
  </si>
  <si>
    <t>Boston runs on Dunkin. #marathonmonday http://t.co/txAKgh2yVY http://topsy.com/trackback?url=http%3A//twitter.com/tiffalin/status/323774698787852288</t>
  </si>
  <si>
    <t>Twptoch1</t>
  </si>
  <si>
    <t>Dominican Bakery near Boston and/or Ipswich MA: Qisqeya bakery on S. Huntington/Centre St. in Jamaica Plain of... http://t.co/CBTtJld23K http://topsy.com/trackback?url=http%3A//twitter.com/twptoch1/status/323774700205535232</t>
  </si>
  <si>
    <t>JK'sSexSlave</t>
  </si>
  <si>
    <t>RT @JonathanRKnight: I am so impressed and proud of  @joeymcintyre for running 26 miles in the Boston Marathon #RunJoeyRun http://topsy.com/trackback?url=http%3A//twitter.com/ellee1974/status/323774707629449218</t>
  </si>
  <si>
    <t>Hoy se corre el Maratón de Boston! (El más viejo del Mundo, 116 años) #BelievedInBoston http://topsy.com/trackback?url=http%3A//twitter.com/freddy13perez/status/323774714000580608</t>
  </si>
  <si>
    <t>Good luck to everyone running Boston today! Especially all the @oiselle_team runners and @ShermanRunning! http://topsy.com/trackback?url=http%3A//twitter.com/_runace/status/323774710980681728</t>
  </si>
  <si>
    <t>Test Promote in Boston, MA http://t.co/THXw5zA80U #job http://topsy.com/trackback?url=http%3A//twitter.com/bullhornrec1/status/323774718824030209</t>
  </si>
  <si>
    <t>RT @marathonRuns: Boston Marathon Monday! Enjoy and Have fun! Run for those who are yet to make to start! you never know when you can ge ... http://topsy.com/trackback?url=http%3A//twitter.com/izwahmhdr/status/323774728986836992</t>
  </si>
  <si>
    <t>Bite-O-Meter</t>
  </si>
  <si>
    <t>RT @vanhoosear: RT @wfrick: best day of the year to live in Boston... GO http://topsy.com/trackback?url=http%3A//twitter.com/biteometer/status/323774752000991232</t>
  </si>
  <si>
    <t>FleetFeetBloomington</t>
  </si>
  <si>
    <t>Good luck to Kim Barman and Seth Gieson and anyone else from B-N running the Boston Marathon today!  I was... http://t.co/nmyQ2TyKJD http://topsy.com/trackback?url=http%3A//twitter.com/fleetfeetblm/status/323774749656354816</t>
  </si>
  <si>
    <t>Gina Tomaine</t>
  </si>
  <si>
    <t>RT @BostonMagazine: Good morning! It's a beautiful day to run the Boston Marathon. Stay w/us for updates throughout the day. http://t.co ... http://topsy.com/trackback?url=http%3A//twitter.com/gtomaine/status/323774748926550016</t>
  </si>
  <si>
    <t>Much Ado Marketing</t>
  </si>
  <si>
    <t>So is there some kind of road race going on in Boston today? #kidding (And good luck to all!) http://topsy.com/trackback?url=http%3A//twitter.com/muchadomktg/status/323774754194587648</t>
  </si>
  <si>
    <t>Ibrahima</t>
  </si>
  <si>
    <t>Boston - Miami (R&amp;amp;#233;sum&amp;amp;#233; du match) http://t.co/Rus891c5rb</t>
  </si>
  <si>
    <t>Good luck runners in Boston u can do http://topsy.com/trackback?url=http%3A//twitter.com/positive61/status/323774773811347458</t>
  </si>
  <si>
    <t>Adam Chase</t>
  </si>
  <si>
    <t>“@BostonHeraldHS: Boston Herald's EMass baseball Top 25 poll http://t.co/WlnRo4D9rn” BR at number 11! @BRbaseball_ #letsgoooo http://topsy.com/trackback?url=http%3A//twitter.com/adam_chase/status/323774787807768577</t>
  </si>
  <si>
    <t>Amanda Wilcox</t>
  </si>
  <si>
    <t>RT @Adam_Chase: “@BostonHeraldHS: Boston Herald's EMass baseball Top 25 poll http://t.co/WlnRo4D9rn” BR at number 11! @BRbaseball_ #lets ... http://topsy.com/trackback?url=http%3A//twitter.com/adam_chase/status/323774787807768577</t>
  </si>
  <si>
    <t>BT</t>
  </si>
  <si>
    <t>@acarback You live up in Boston, right? http://topsy.com/trackback?url=http%3A//twitter.com/thetolsonator/status/323774786662719489</t>
  </si>
  <si>
    <t>Daniel Quartararo</t>
  </si>
  <si>
    <t>Boston Marathon http://topsy.com/trackback?url=http%3A//twitter.com/d_quartz/status/323774787749023744</t>
  </si>
  <si>
    <t>WHiM</t>
  </si>
  <si>
    <t>Good luck to all the Boston Marathon runners! http://topsy.com/trackback?url=http%3A//twitter.com/whmtweet/status/323774786008403969</t>
  </si>
  <si>
    <t>JenFu Cheng</t>
  </si>
  <si>
    <t>Best wishes for an awesome and safe race to all competing in the Boston Marathon today! http://topsy.com/trackback?url=http%3A//twitter.com/kidsrehabdoc/status/323774790521479168</t>
  </si>
  <si>
    <t>Ashton Samone✌</t>
  </si>
  <si>
    <t>Lord knows I don't feel like ms Boston this morning 😡😠😤 http://topsy.com/trackback?url=http%3A//twitter.com/ms_ashton/status/323774800227102723</t>
  </si>
  <si>
    <t>RT @AnjWiley: Runner Moms: How one @RiverRunClub mom made it to Monday's Boston Marathon via @goaskmom http://t.co/76k4IhGsp3 #raleigh # ... http://topsy.com/trackback?url=http%3A//twitter.com/easymiles/status/323774805281239040</t>
  </si>
  <si>
    <t>Christopher Valdez</t>
  </si>
  <si>
    <t>@ArthurDynasty Boston will be experiencing the same thing? http://topsy.com/trackback?url=http%3A//twitter.com/chris_a_valdez/status/323774804400410624</t>
  </si>
  <si>
    <t>Good luck to all the runners running 26.2 miles today through the streets of Boston. Patriots Day is one of the best days in Boston. http://topsy.com/trackback?url=http%3A//twitter.com/mikemac1225/status/323774812843548674</t>
  </si>
  <si>
    <t>I apologize in advance for all of my RETWEETS today It's THAT kind of day ❤my 🏃friends ❤Boston #bostonmarathon #BostonIsMyHome http://topsy.com/trackback?url=http%3A//twitter.com/diorlandodipesa/status/323774819067887616</t>
  </si>
  <si>
    <t>Natalie Salcedo</t>
  </si>
  <si>
    <t>happy Boston marathon Monday y'all. 🏃💨 http://t.co/W59dUBJQbY http://topsy.com/trackback?url=http%3A//twitter.com/nataliesalcedo9/status/323774826345009152</t>
  </si>
  <si>
    <t>LOGAN's Run</t>
  </si>
  <si>
    <t>Patriots' Day!  Good luck to those running the Boston Marathon today! http://topsy.com/trackback?url=http%3A//twitter.com/runwithlogan/status/323774828089856001</t>
  </si>
  <si>
    <t>SheldonGardner</t>
  </si>
  <si>
    <t>Entree rise in underived york territory only boston, esoteric autocar stipple companies else conglobulate for ... 460902 http://topsy.com/trackback?url=http%3A//twitter.com/sheldongardner3/status/323774834272256000</t>
  </si>
  <si>
    <t>Desiree Cika</t>
  </si>
  <si>
    <t>RT @jvissat: Shout out to @kali_cika on running the Boston Marathon tomorrow- Gonna kill it!! http://topsy.com/trackback?url=http%3A//twitter.com/descika/status/323774835786407936</t>
  </si>
  <si>
    <t>Elaine Braun-Keller</t>
  </si>
  <si>
    <t>RT @brianmetzler: Sign of the times for this morning between Hopkinton and Boston. @RunCompetitor #bostonmarathon #bostonmarathon http:/ ... http://topsy.com/trackback?url=http%3A//twitter.com/braunelaine/status/323774836566532096</t>
  </si>
  <si>
    <t>Fitness Examiner</t>
  </si>
  <si>
    <t>Running the Boston Marathon today? Stretch out with these great poses! http://t.co/csupK72G56 via @examinercom #BostonMarathon http://topsy.com/trackback?url=http%3A//twitter.com/natlexaminer/status/323774838412021762</t>
  </si>
  <si>
    <t>Mike Rice</t>
  </si>
  <si>
    <t>Boston Marathon Day! Good luck to all my runner friends from the ville. #run #boston http://topsy.com/trackback?url=http%3A//twitter.com/mikericeironman/status/323774840928612352</t>
  </si>
  <si>
    <t>Allison Kemon</t>
  </si>
  <si>
    <t>Evacuation Day = three-day weekend/another day to drink/Monday Funday. Oh and also the Boston Marathon http://topsy.com/trackback?url=http%3A//twitter.com/allisonkemon/status/323774845231968256</t>
  </si>
  <si>
    <t>Wishing my friend Bethany health and good time as she runs the Boston Marathon today! Get it girl! #bostonmarathon http://topsy.com/trackback?url=http%3A//twitter.com/gopfirecracker/status/323774856627888129</t>
  </si>
  <si>
    <t>Briano Tesch</t>
  </si>
  <si>
    <t>Watch live Tampa Bay Rays vs Boston Red Sox http://t.co/wwflwAfUuN http://topsy.com/trackback?url=http%3A//twitter.com/uctymacko/status/323774857076682752</t>
  </si>
  <si>
    <t>The Inn @ St Botolph</t>
  </si>
  <si>
    <t>Good luck to all of the runners of the Boston Marathon today!! http://topsy.com/trackback?url=http%3A//twitter.com/innatstbotolph/status/323774864429305856</t>
  </si>
  <si>
    <t>Thomas Kandler</t>
  </si>
  <si>
    <t>Got the biggest conch in Boston #itsalive http://t.co/L3jijl9JYL http://topsy.com/trackback?url=http%3A//twitter.com/tommykandlertk/status/323774868497780737</t>
  </si>
  <si>
    <t>Alessandra</t>
  </si>
  <si>
    <t>RT @therealjpeezy9: Happy marathon Monday to everyone in Boston, to everyone else, you're missing out http://topsy.com/trackback?url=http%3A//twitter.com/abaybay0/status/323774869189824513</t>
  </si>
  <si>
    <t>BW_Business News</t>
  </si>
  <si>
    <t>Boston Properties Announces Repurchase at Option of Holders and Redemption of 3.75% Exchangeable Senior Notes Due... http://t.co/oiASMFWwOL http://topsy.com/trackback?url=http%3A//twitter.com/bw_business/status/323774872041967616</t>
  </si>
  <si>
    <t>Scott Connors</t>
  </si>
  <si>
    <t>Happy Patriots Day to all of my friends in Boston. Day off, marathon, 10:00 am Sox...enjoy! http://topsy.com/trackback?url=http%3A//twitter.com/scott_connors/status/323774879776268288</t>
  </si>
  <si>
    <t>news Hot trends for Mon 15 Apr 11 57: Rebel Wilson, Catching Fire Trailer, NASCAR, Boston Marathon, … Rebel Wi... http://t.co/iH0t5whqnq http://topsy.com/trackback?url=http%3A//twitter.com/juanvr/status/323774887921598464</t>
  </si>
  <si>
    <t>news Hot trends for Mon 15 Apr 11 26: Rebel Wilson, Catching Fire Trailer, NASCAR, Boston Marathon, … Rebel Wi... http://t.co/yp3PoDo2sC http://topsy.com/trackback?url=http%3A//twitter.com/juanvr/status/323774886776557568</t>
  </si>
  <si>
    <t>Fernandez ⚾</t>
  </si>
  <si>
    <t>RT @paulrharvey3: Boston Marathon. Red Sox in first. Celtics &amp;amp; Bruins in playoffs. And we're spending the morning talking golf - fro ... http://topsy.com/trackback?url=http%3A//twitter.com/paulrharvey3/status/323774887602843648</t>
  </si>
  <si>
    <t>EriMac</t>
  </si>
  <si>
    <t>@LL_Blue agreed. It surprises me that Boston would choose a stadium with artificial turf &amp;amp; that Thrace &amp;amp; Meg L haven't said more about it. http://topsy.com/trackback?url=http%3A//twitter.com/kazlovespinoe/status/323774904015155200</t>
  </si>
  <si>
    <t>@DonnieWahlberg I think I have you beat today. 1.2 hrs of sleep, 3.5hr drive to Boston. Now waiting for Joe to run his little fanny by me. http://topsy.com/trackback?url=http%3A//twitter.com/macpack410/status/323774912932233217</t>
  </si>
  <si>
    <t>I didn't qualify for the Boston Marathon again this year. Best wishes to all the competitors. #Bruins http://topsy.com/trackback?url=http%3A//twitter.com/car8/status/323774917566922752</t>
  </si>
  <si>
    <t>story of my life.♥♥♥</t>
  </si>
  <si>
    <t>RT @Real_Liam_Payne: Hellooooo 1D World is goinggggggg to Boston! Opens this weekend!!!!! #1DWorldBoston http://topsy.com/trackback?url=http%3A//twitter.com/wildcatsement/status/323774918401613825</t>
  </si>
  <si>
    <t>Kayla MacKay</t>
  </si>
  <si>
    <t>On route to see the amazing @erinmanning18 run the Boston marathon! @neilrhourahan @TaylorS092 @cfisherr59 http://topsy.com/trackback?url=http%3A//twitter.com/mackayk6/status/323774927964626944</t>
  </si>
  <si>
    <t>RT @chocomuhtize: I missed qualifying for the Boston marathon by a very narrow margin of hours http://topsy.com/trackback?url=http%3A//twitter.com/runningfranklin/status/323774927377399808</t>
  </si>
  <si>
    <t>Connor Fisher</t>
  </si>
  <si>
    <t>RT @mackayk6: On route to see the amazing @erinmanning18 run the Boston marathon! @neilrhourahan @TaylorS092 @cfisherr59 http://topsy.com/trackback?url=http%3A//twitter.com/mackayk6/status/323774927964626944</t>
  </si>
  <si>
    <t>@LauGbro So wishing I was in Boston again! Gonna have to look into a qualifier! http://topsy.com/trackback?url=http%3A//twitter.com/randyblevins4/status/323774949166809088</t>
  </si>
  <si>
    <t>Vareika Yoga</t>
  </si>
  <si>
    <t>RT @NatlExaminer: Running the Boston Marathon today? Stretch out with these great poses! http://t.co/csupK72G56 via @examinercom #Boston ... http://topsy.com/trackback?url=http%3A//twitter.com/vareikayoga/status/323774952140582913</t>
  </si>
  <si>
    <t>RT @RunBlogRun: It is. Monday, April 15, 2013 and the Boston marathon starts in 90 minutes, #baa#bostonmarathon http://topsy.com/trackback?url=http%3A//twitter.com/cassandravince/status/323774957161177088</t>
  </si>
  <si>
    <t>Sean Maguire</t>
  </si>
  <si>
    <t>Boston ears http://t.co/Pp0E0BrzPt http://topsy.com/trackback?url=http%3A//twitter.com/smaguire79/status/323774969882484736</t>
  </si>
  <si>
    <t>Shane Kivel</t>
  </si>
  <si>
    <t>S/O to Team Griffins Friends for running the Boston Marathon today. #262 #bostonmarathon http://topsy.com/trackback?url=http%3A//twitter.com/sklax3/status/323774985418207233</t>
  </si>
  <si>
    <t>Dave Cullinane</t>
  </si>
  <si>
    <t>RT @WallandBroad: Hitting the airwaves at 10:05am eastern on WRKO in Boston. Talking stock market stuff. $TST http://topsy.com/trackback?url=http%3A//twitter.com/davecullinane/status/323774985669836800</t>
  </si>
  <si>
    <t>KBra</t>
  </si>
  <si>
    <t>It's Marathon Monday. The day I annually proclaim "someday I will run in the Boston Marathon". http://topsy.com/trackback?url=http%3A//twitter.com/kbra_thinks/status/323774992464609280</t>
  </si>
  <si>
    <t>Dr Jelly Dude</t>
  </si>
  <si>
    <t>Boston Trained for Marathon Management with Smarter Cities Technology http://t.co/uEUN0vG4b4 http://t.co/X5jemS1eRC http://topsy.com/trackback?url=http%3A//twitter.com/jelly_dude/status/323774993601294336</t>
  </si>
  <si>
    <t>New England Pro CX</t>
  </si>
  <si>
    <t>Best of luck to NEPCX staffer @acindysays at the Boston Marathon today! #NECX http://topsy.com/trackback?url=http%3A//twitter.com/neprocx/status/323775002036035584</t>
  </si>
  <si>
    <t>RT @paulrharvey3: Boston Marathon. Red Sox in first. Celtics &amp;amp; Bruins in playoffs. And we're spending the morning talking golf - fro ... http://topsy.com/trackback?url=http%3A//twitter.com/blackredsoxfan/status/323775006221938688</t>
  </si>
  <si>
    <t>Buenos dias. Ya estamos al Aire en Boston por la Power 102.9 y Power 800 AM. http://topsy.com/trackback?url=http%3A//twitter.com/viajerooficial/status/323775007530557440</t>
  </si>
  <si>
    <t>FAB'S</t>
  </si>
  <si>
    <t>RT @Viajerooficial: Buenos dias. Ya estamos al Aire en Boston por la Power 102.9 y Power 800 AM. http://topsy.com/trackback?url=http%3A//twitter.com/viajerooficial/status/323775007530557440</t>
  </si>
  <si>
    <t>Molly Pappas</t>
  </si>
  <si>
    <t>RT @diorlandodipesa: I apologize in advance for all of my RETWEETS today It's THAT kind of day ❤my 🏃friends ❤Boston #bostonmarathon #Bos ... http://topsy.com/trackback?url=http%3A//twitter.com/mkpappas/status/323775009501896704</t>
  </si>
  <si>
    <t>Good luck @SamFazioli in the Boston marathon! 🏃🏃👍 http://topsy.com/trackback?url=http%3A//twitter.com/c_fazioli/status/323775012534378496</t>
  </si>
  <si>
    <t>As always, Boston has an outstanding field. All four champions are back to defend their titles. http://topsy.com/trackback?url=http%3A//twitter.com/bostonmarathon/status/323775017332637697</t>
  </si>
  <si>
    <t>YouTubeUrSuicide</t>
  </si>
  <si>
    <t>A midget is running the Boston Marathon today. Do you think they'll lower the finishing line for him ? http://topsy.com/trackback?url=http%3A//twitter.com/kellz_kadafi/status/323775018913918976</t>
  </si>
  <si>
    <t>RT @bostonmarathon: As always, Boston has an outstanding field. All four champions are back to defend their titles. http://topsy.com/trackback?url=http%3A//twitter.com/bostonmarathon/status/323775017332637697</t>
  </si>
  <si>
    <t>MERRY CHRISTMAS, BOSTON. HAPPY MARATHON MONDAY #capsisnecessary http://topsy.com/trackback?url=http%3A//twitter.com/abaybay0/status/323775036227977216</t>
  </si>
  <si>
    <t>Indi</t>
  </si>
  <si>
    <t>Good luck to the Boston Marathon Runners !!! http://topsy.com/trackback?url=http%3A//twitter.com/indirainditilo/status/323775033602367489</t>
  </si>
  <si>
    <t>Jordy McKever</t>
  </si>
  <si>
    <t>So, is anyone NOT running the Boston Marathon today? http://topsy.com/trackback?url=http%3A//twitter.com/itsjordylive/status/323775041584128002</t>
  </si>
  <si>
    <t>Anna Newman</t>
  </si>
  <si>
    <t>Good luck to the runners hitting the streets of Boston! Kick some a$$phalt! #BostonMarathon http://topsy.com/trackback?url=http%3A//twitter.com/anewman_19/status/323775053722447873</t>
  </si>
  <si>
    <t>EdGE at TERC</t>
  </si>
  <si>
    <t>Teaching on the run: Zerzanek competes in  Boston Marathon to inspire students: http://t.co/4tcbsSyRx0 #bostonmarathon #nsta http://topsy.com/trackback?url=http%3A//twitter.com/edge_at_terc/status/323775054456426496</t>
  </si>
  <si>
    <t>Corriendo x Sonrisas</t>
  </si>
  <si>
    <t>RT @RunMX: Ruta y altimetría del Maratón de Boston 2013 http://t.co/IeqQTfxNkT http://topsy.com/trackback?url=http%3A//twitter.com/correxsonrisas/status/323775057744785409</t>
  </si>
  <si>
    <t>Watch Ottawa Senators v Boston Bruins NHL livestream April 15, 2013 http://t.co/IqeOS2Agvv http://topsy.com/trackback?url=http%3A//twitter.com/wawuhepaz/status/323775061251223553</t>
  </si>
  <si>
    <t>Your Majesty</t>
  </si>
  <si>
    <t>I want to go to Boston http://topsy.com/trackback?url=http%3A//twitter.com/kassanddraxo/status/323775063784566784</t>
  </si>
  <si>
    <t>Wayne Kreis</t>
  </si>
  <si>
    <t>Good luck to all my friends that are running in today's Boston Marathon! I miss Patriots Day. http://topsy.com/trackback?url=http%3A//twitter.com/waykre/status/323775063071551489</t>
  </si>
  <si>
    <t>Kate Sims</t>
  </si>
  <si>
    <t>Good luck to my amazing friend @ScottRMagee as he runs the Boston Marathon today! #MarathonMonday http://topsy.com/trackback?url=http%3A//twitter.com/lady_katherine/status/323775071736975361</t>
  </si>
  <si>
    <t>Boston Marathon today brings back lots of memories of my runs there wonderful experiences but crap races for me http://topsy.com/trackback?url=http%3A//twitter.com/jvalen/status/323775081136394241</t>
  </si>
  <si>
    <t>Steve Kyler</t>
  </si>
  <si>
    <t>NBA AM: The Celtics The Dark Horse In The East?: Can anyone give the Miami HEAT a game in the playoffs? Boston... http://t.co/vXH3qqUQG3 http://topsy.com/trackback?url=http%3A//twitter.com/stevekylernba/status/323775080712790016</t>
  </si>
  <si>
    <t>Boston trained for Marathon Management with #SmarterCities tech. http://t.co/yC2JKIJjYA #IBM http://topsy.com/trackback?url=http%3A//twitter.com/catweg/status/323775099943677952</t>
  </si>
  <si>
    <t>Louise H</t>
  </si>
  <si>
    <t>Today is the Kenyan Marathon being held again in Boston http://topsy.com/trackback?url=http%3A//twitter.com/louhean/status/323775098756665345</t>
  </si>
  <si>
    <t>Aaron Russell</t>
  </si>
  <si>
    <t>Excited for Boston. It has the potential to be a great year for the U-S-A! http://topsy.com/trackback?url=http%3A//twitter.com/run4lhu/status/323775097695514625</t>
  </si>
  <si>
    <t>RT @run4lhu: Excited for Boston. It has the potential to be a great year for the U-S-A! http://topsy.com/trackback?url=http%3A//twitter.com/run4lhu/status/323775097695514625</t>
  </si>
  <si>
    <t>RT @Louhean: Today is the Kenyan Marathon being held again in Boston http://topsy.com/trackback?url=http%3A//twitter.com/louhean/status/323775098756665345</t>
  </si>
  <si>
    <t>David Kuehlos</t>
  </si>
  <si>
    <t>RT @sydneyleroux: Welcome to Boston @ShalaneFlanagan and @karagoucher. Good luck in the marathon! #teamnike http://topsy.com/trackback?url=http%3A//twitter.com/davidkuehlos/status/323775100233072640</t>
  </si>
  <si>
    <t>Trojans Baseball 13'</t>
  </si>
  <si>
    <t>RT @Adam_Chase: “@BostonHeraldHS: Boston Herald's EMass baseball Top 25 poll http://t.co/WlnRo4D9rn” BR at number 11! @BRbaseball_ #lets ... http://topsy.com/trackback?url=http%3A//twitter.com/brbaseball_/status/323775105803096064</t>
  </si>
  <si>
    <t>Mary-Margaret Jones</t>
  </si>
  <si>
    <t>RT @CDNParalympics: RT @athleticscanada: Follow @JoshCassidy84 &amp;amp; @robbiedxc in today's Boston Maraton http://t.co/Ut2jZQypX4 http://topsy.com/trackback?url=http%3A//twitter.com/marymargaret/status/323775108567158785</t>
  </si>
  <si>
    <t>Krista  Shaw</t>
  </si>
  <si>
    <t>Boston Marathon &amp;amp; Opening day of fishing.  I'll be sipping beer in honor of both from my couch.  #couldntruntothemailbox http://topsy.com/trackback?url=http%3A//twitter.com/kristashaw0/status/323775111687700481</t>
  </si>
  <si>
    <t>Joe Murphy</t>
  </si>
  <si>
    <t>RT @lnwildcats: Good luck to LN Boys Cross Country alums Brad Perry &amp;amp; Alex Sanford in today's Boston Marathon! http://topsy.com/trackback?url=http%3A//twitter.com/j_murph7/status/323775128536223744</t>
  </si>
  <si>
    <t>Daniel Wu</t>
  </si>
  <si>
    <t>RT @SamuelAdamsBeer: Happy #MarathonMonday #Boston! Look for some #262Brew to toast the day (if you're in Boston of course) here: http:/ ... http://topsy.com/trackback?url=http%3A//twitter.com/danyowoo/status/323775135314243584</t>
  </si>
  <si>
    <t>RT @PrettyBoiZae: Boston is #TurningUp today! http://topsy.com/trackback?url=http%3A//twitter.com/tenaciousx3/status/323775136488640512</t>
  </si>
  <si>
    <t>Kirby Mosenthal</t>
  </si>
  <si>
    <t>@chanthony it's great, heading to the course in Boston right now to cheer!!! How's are you?? http://topsy.com/trackback?url=http%3A//twitter.com/krbymo/status/323775136719331329</t>
  </si>
  <si>
    <t>DStv Zimbabwe</t>
  </si>
  <si>
    <t>The world’s oldest annual marathon, the Boston Marathon returns to SuperSport in its 17th edition. Tune in for the  race on SS6 at 15:30. http://topsy.com/trackback?url=http%3A//twitter.com/dstvzimbabwe/status/323775139294621696</t>
  </si>
  <si>
    <t>michael bells</t>
  </si>
  <si>
    <t>Dick &amp;amp; Rick Hoyt honoured with a bronze statue as they prepare for their 31st Boston Marathon http://t.co/rqR1qC9j15 / inspiration to many http://topsy.com/trackback?url=http%3A//twitter.com/mbells/status/323775142507450368</t>
  </si>
  <si>
    <t>Don Himsel</t>
  </si>
  <si>
    <t>Boston Marathon day.  At work? Track runners, watch live feed at http://t.co/UQ7lXTjLg8 http://topsy.com/trackback?url=http%3A//twitter.com/telegraph_donh/status/323775155597877248</t>
  </si>
  <si>
    <t>Hillary Maxson</t>
  </si>
  <si>
    <t>Can't wait until I become a marathoner and run Boston http://topsy.com/trackback?url=http%3A//twitter.com/pinkdaisy627/status/323775174908444672</t>
  </si>
  <si>
    <t>Mike Mondello</t>
  </si>
  <si>
    <t>Great day to have off n drink all day for the Red Sox n Boston Marathon. I wouldn't know what that feels like though. #bullshit #fuckwork http://topsy.com/trackback?url=http%3A//twitter.com/backhandmondy11/status/323775178024816640</t>
  </si>
  <si>
    <t>Keith Rutter</t>
  </si>
  <si>
    <t>MT @CommonCenser As #F35 jets seem bound for VT questions about</t>
  </si>
  <si>
    <t>Grey from Team EMC at the Boston Marathon #emctv http://t.co/1OdezUTUPB http://topsy.com/trackback?url=http%3A//twitter.com/futureflash77/status/323775174774231042</t>
  </si>
  <si>
    <t>Jason Bowser</t>
  </si>
  <si>
    <t>Any sales folks in my network looking for a new opportunity? How about an inside sales role? Fun company here in Boston. Happy to make intr… http://topsy.com/trackback?url=http%3A//twitter.com/jasonebowser/status/323775179484434432</t>
  </si>
  <si>
    <t>RT @coachprs: Man imposes his own limitations, don't set any! Have a great Boston Marathon. Team @PRSFIT and all other runners there! http://topsy.com/trackback?url=http%3A//twitter.com/allyspeirs/status/323775185046085633</t>
  </si>
  <si>
    <t>Elisa</t>
  </si>
  <si>
    <t>Good luck to @MrLong260 running the Boston marathon today !! http://topsy.com/trackback?url=http%3A//twitter.com/elisasimonsen/status/323775204855787520</t>
  </si>
  <si>
    <t>O'Brian</t>
  </si>
  <si>
    <t>RT @ElisaSimonsen: Good luck to @MrLong260 running the Boston marathon today !! http://topsy.com/trackback?url=http%3A//twitter.com/elisasimonsen/status/323775204855787520</t>
  </si>
  <si>
    <t>Deborah Kreiser</t>
  </si>
  <si>
    <t>RT @freshnewengland: Good morning everyone! Happy Patriots Day &amp;amp; good luck to everyone running the 116th annual Boston Marathon! #ma ... http://topsy.com/trackback?url=http%3A//twitter.com/deborahkreiser/status/323775208097992705</t>
  </si>
  <si>
    <t>If you throw water on the midget running the Boston Marathon he'll probably drown. http://topsy.com/trackback?url=http%3A//twitter.com/kellz_kadafi/status/323775206726447104</t>
  </si>
  <si>
    <t>Good luck to the runners in Boston this morning! http://t.co/Sx2ZOCmsrW http://topsy.com/trackback?url=http%3A//twitter.com/secondsole614/status/323775220366336001</t>
  </si>
  <si>
    <t>RT @carolmceldowney: If I ever go to Boston to a Patriots game I am totally meeting @Swthrtsammi and @12chris15 :)) http://topsy.com/trackback?url=http%3A//twitter.com/swthrtsammi/status/323775219993047040</t>
  </si>
  <si>
    <t>MFA in Boston presents the U.S. debut of Samurai! Armor from the Ann and ...: To provide insight into their mi... http://t.co/YRGCwuA9DB http://topsy.com/trackback?url=http%3A//twitter.com/socialinboston/status/323775225881825281</t>
  </si>
  <si>
    <t>Erik Uecke Media</t>
  </si>
  <si>
    <t>RT @SamuelAdamsBeer: Happy #MarathonMonday #Boston! Look for some #262Brew to toast the day (if you're in Boston of course) here: http:/ ... http://topsy.com/trackback?url=http%3A//twitter.com/erikuecke/status/323775226993340417</t>
  </si>
  <si>
    <t>Rang 6-10 :: 6) Boston Marathon (↓) 7) Adam Scott (↓) 8) Kobe Bryant (↓) 9) Tiger Woods 10) Chi Cheng (↓)  #Trends_US #US #Trend #Trends http://topsy.com/trackback?url=http%3A//twitter.com/trends_us/status/323775233343488000</t>
  </si>
  <si>
    <t>Nalda C</t>
  </si>
  <si>
    <t>RT @JonathanRKnight: I am so impressed and proud of  @joeymcintyre for running 26 miles tomorrow in the Boston Marathon #RunJoeyRun http://topsy.com/trackback?url=http%3A//twitter.com/ladypyper/status/323775231669964801</t>
  </si>
  <si>
    <t>Linda Predovsky</t>
  </si>
  <si>
    <t>Writers/Speakers Cheryl Richardson in Boston May 18 and 19 http://topsy.com/trackback?url=http%3A//twitter.com/lindapredovsky/status/323775239907594240</t>
  </si>
  <si>
    <t>Good luck to those running in Boston!  My pace for my 5k race yesterday was just faster than the pace I need for a full to qualify #insane http://topsy.com/trackback?url=http%3A//twitter.com/mikerowe508/status/323775247398604801</t>
  </si>
  <si>
    <t>SpinningLotusStudios</t>
  </si>
  <si>
    <t>We are wishing the best of luck to all of the Boston Marathon runners today! We honor your dedication, commitment... http://t.co/aL7o4bxXIK http://topsy.com/trackback?url=http%3A//twitter.com/spinninglotusma/status/323775265018880001</t>
  </si>
  <si>
    <t>Haverhill Trivia</t>
  </si>
  <si>
    <t>Today's Trivia question is: Which famous author did John Greenleaf Whittier go to see in Boston in 1867?? http://topsy.com/trackback?url=http%3A//twitter.com/haverhilltrivia/status/323775265270530049</t>
  </si>
  <si>
    <t>RT @bostonmarathon: Good morning from BAA headquarters here at the Fairmont Copley Plaza and welcome to the 117th Boston Marathon! http://topsy.com/trackback?url=http%3A//twitter.com/kamacefa/status/323775265232809984</t>
  </si>
  <si>
    <t>Katelyn Whalen</t>
  </si>
  <si>
    <t>I mean good luck to all the Boston marathon runners today... But also thank you for the easiest commute ever this morning too 😘 http://topsy.com/trackback?url=http%3A//twitter.com/kate_whalen/status/323775272224694272</t>
  </si>
  <si>
    <t>SarahRozay</t>
  </si>
  <si>
    <t>Wish I was in Boston right now. You got the marathon and the Red Sox game today. #goodmorning http://topsy.com/trackback?url=http%3A//twitter.com/sg811/status/323775277840887809</t>
  </si>
  <si>
    <t>@ShalaneFlanagan is getting this win today in Boston #justdoit http://topsy.com/trackback?url=http%3A//twitter.com/p_gall13/status/323775277668904960</t>
  </si>
  <si>
    <t>Chief Supermarket</t>
  </si>
  <si>
    <t>Good luck to our very our Chief Market blogger, Sara Anderson, as she runs in the Boston Marathon this morning! You got this, Sara! http://topsy.com/trackback?url=http%3A//twitter.com/chief_market/status/323775277169795073</t>
  </si>
  <si>
    <t>Jessica Murphy</t>
  </si>
  <si>
    <t>Kinda sad I don't get to watch the Boston Marathon today.Good Luck to @BeachesRunner and @TheBoringRunner! http://topsy.com/trackback?url=http%3A//twitter.com/handsomesmommy/status/323775282836287488</t>
  </si>
  <si>
    <t>k®istina</t>
  </si>
  <si>
    <t>Jaynes running the Boston marathon today #fourthtime #shesamazing #goodluckmom http://topsy.com/trackback?url=http%3A//twitter.com/kristinaaconlon/status/323775288397942786</t>
  </si>
  <si>
    <t>Pat Sheridan</t>
  </si>
  <si>
    <t>Kind of miss being in Boston for Patriots Day. http://topsy.com/trackback?url=http%3A//twitter.com/accountingninja/status/323775289329086465</t>
  </si>
  <si>
    <t>RebeccaHarrold Music</t>
  </si>
  <si>
    <t>Busy week-end playing for Boston Ballet studio and my former Church in Lynn. My heart goes out to all my friends... http://t.co/ndeV8Qr8Bm http://topsy.com/trackback?url=http%3A//twitter.com/rebahmusic/status/323775289895317504</t>
  </si>
  <si>
    <t>RT @bostonmarathon: As always, Boston has an outstanding field. All four champions are back to defend their titles. http://topsy.com/trackback?url=http%3A//twitter.com/runnaroundd/status/323775294823596032</t>
  </si>
  <si>
    <t>@seracheongg that was my plan all along. Bring you to Boston with me. Heheh http://topsy.com/trackback?url=http%3A//twitter.com/arep4l/status/323775298850127872</t>
  </si>
  <si>
    <t>b&amp;b owners of NYC</t>
  </si>
  <si>
    <t>A4 Yikes, sorry on Q4.  Had the most amazing hot cocoa ever in...Boston! near Harvard!  #TRAVEX http://topsy.com/trackback?url=http%3A//twitter.com/iobrien48ur/status/323775305321955328</t>
  </si>
  <si>
    <t>Celebrating my first-ever Patriot's Day and Boston Marathon Day! Good luck to all runners and volunteers! :-) http://topsy.com/trackback?url=http%3A//twitter.com/nmman/status/323775304839618561</t>
  </si>
  <si>
    <t>Tim Bottomley</t>
  </si>
  <si>
    <t>Looking for a Vice President, Consumer PR in Boston, MA http://t.co/iE9VWODZ3G #job http://topsy.com/trackback?url=http%3A//twitter.com/t_bottomturn/status/323775306651537409</t>
  </si>
  <si>
    <t>Matt Weaver</t>
  </si>
  <si>
    <t>I have a friend running the Boston Marathon this morning.... I'm tracking him the whole race...  Go get'em John! @jmickle11 #RunYourRace http://topsy.com/trackback?url=http%3A//twitter.com/bigtallim/status/323775309889536001</t>
  </si>
  <si>
    <t>michaelholtz</t>
  </si>
  <si>
    <t>Good luck to my tweeps running the Boston Marathon today! Have a great race! http://topsy.com/trackback?url=http%3A//twitter.com/michaelholtz/status/323775309788889088</t>
  </si>
  <si>
    <t>Stephen Maclone</t>
  </si>
  <si>
    <t>School Vacation week and beyond: Our studio still availability for downtown Boston and in home portrait sessions.... http://t.co/BKcVFZ4NZW http://topsy.com/trackback?url=http%3A//twitter.com/smaclone/status/323775306160816128</t>
  </si>
  <si>
    <t>RT @GlobeMarathon: Map: The Boston Marathon course http://t.co/HsbR7xGls4 http://topsy.com/trackback?url=http%3A//twitter.com/joeymacgirl10/status/323775309541412864</t>
  </si>
  <si>
    <t>Only reason I partially accept Boston as a fun city, make the marathon on a</t>
  </si>
  <si>
    <t>RT @Causeway_Crowd: Good luck indeed RT “@ESPNBoston: Good luck to everyone running in today's Boston Marathon!” http://topsy.com/trackback?url=http%3A//twitter.com/chrisjoyce68/status/323775315308605442</t>
  </si>
  <si>
    <t>Babson XC/Track</t>
  </si>
  <si>
    <t>Good luck to our alumni running the Boston Marathon today! http://topsy.com/trackback?url=http%3A//twitter.com/babsonxctrack/status/323775319129616384</t>
  </si>
  <si>
    <t>Andy V</t>
  </si>
  <si>
    <t>I want to visit Boston, New York City, Miami, Los Angeles, Seattle, New Orleans, Vegas, San Fran. http://topsy.com/trackback?url=http%3A//twitter.com/callmeandyv/status/323775320983478273</t>
  </si>
  <si>
    <t>Sammi Romano</t>
  </si>
  <si>
    <t>Good luck to all the Boston marathoners! Great day for it! #run #pushit #believeinyourself http://topsy.com/trackback?url=http%3A//twitter.com/skromano18/status/323775323349086208</t>
  </si>
  <si>
    <t>KoMarketing</t>
  </si>
  <si>
    <t>It's marathon Monday in Boston! Check out coverage &amp;amp; participate in the action http://t.co/2gCrCuGoZi #marathonBDC... http://topsy.com/trackback?url=http%3A//twitter.com/komarketing/status/323775329535668224</t>
  </si>
  <si>
    <t>هارون تاكر</t>
  </si>
  <si>
    <t>(Still) wish I was in Boston this morning running. Best of luck to the best running partner, @rbwhitey! #bostonmarathon #Boston2013 http://topsy.com/trackback?url=http%3A//twitter.com/a_mutha_tucka/status/323775331553116160</t>
  </si>
  <si>
    <t>Kim Von Monroe //</t>
  </si>
  <si>
    <t>RT @botdfmusic: Boston! We are coming for you on the #BadBloodTour WOOOOOOO http://topsy.com/trackback?url=http%3A//twitter.com/kimvonmonroe/status/323775331406323714</t>
  </si>
  <si>
    <t>Joseph Gallo</t>
  </si>
  <si>
    <t>Boston Bronze and Stone Speak To Us: Boston monuments, Paul Revere North End, his ride and more. http://t.co/acHHgg8J3J http://topsy.com/trackback?url=http%3A//twitter.com/bostonsculpture/status/323775333604143104</t>
  </si>
  <si>
    <t>Emilie Zentner</t>
  </si>
  <si>
    <t>Good luck to @sugared_spiced running the Boston Marathon today! :) http://topsy.com/trackback?url=http%3A//twitter.com/emzentner/status/323775331435700224</t>
  </si>
  <si>
    <t>Riley Nicole</t>
  </si>
  <si>
    <t>RT @NaokoFunayama: Marathon! Red Sox! Bruins! Best Monday of the year in Boston. http://topsy.com/trackback?url=http%3A//twitter.com/rileyyy/status/323775339413258240</t>
  </si>
  <si>
    <t>Up early, getting ready than off to boston for the day :) http://topsy.com/trackback?url=http%3A//twitter.com/angelic_xo/status/323775345734086657</t>
  </si>
  <si>
    <t>Kacie Vivo</t>
  </si>
  <si>
    <t>Good luck to all the #BostonMarathon13 runners @SummerSanders_ a gorgeous sunny Boston awaits you http://topsy.com/trackback?url=http%3A//twitter.com/kacievivo/status/323775356236615680</t>
  </si>
  <si>
    <t>Brian Coleman</t>
  </si>
  <si>
    <t>Good luck to everyone running Boston today! http://topsy.com/trackback?url=http%3A//twitter.com/ccbrian4/status/323775359176814592</t>
  </si>
  <si>
    <t>RT @TWRMexOFICIAL: Desde hace una hora, autobuses salen de Boston para llevar maratonistas a la linea de salida en Hopkinton! http://t.c ... http://topsy.com/trackback?url=http%3A//twitter.com/kamacefa/status/323775362540642304</t>
  </si>
  <si>
    <t>MonnyArias</t>
  </si>
  <si>
    <t>RT @INGRunnerNation: GOOD LUCK Boston Marathoners! RT if u will be watching the race. #bostonmarathon http://topsy.com/trackback?url=http%3A//twitter.com/monnyarias/status/323775370161704960</t>
  </si>
  <si>
    <t>After that midget finishes the Boston Marathon he's gonna go cliff jumping off the curb http://topsy.com/trackback?url=http%3A//twitter.com/kellz_kadafi/status/323775374318239744</t>
  </si>
  <si>
    <t>@JetBlue you Guys nuts in Boston and Matthew is a big meanie pants http://topsy.com/trackback?url=http%3A//twitter.com/bdubsalcorn/status/323775376184733697</t>
  </si>
  <si>
    <t>Anna Price</t>
  </si>
  <si>
    <t>i think i'll stay home and watch the Boston Marathon. http://topsy.com/trackback?url=http%3A//twitter.com/annnaruff/status/323775379032653824</t>
  </si>
  <si>
    <t>RT @JonathanRKnight: I am so impressed and proud of  @joeymcintyre for running 26 miles tomorrow in the Boston Marathon #RunJoeyRun http://topsy.com/trackback?url=http%3A//twitter.com/atmomalways/status/323775381909950464</t>
  </si>
  <si>
    <t>Matthew Nishan</t>
  </si>
  <si>
    <t>RT @RedSox: Happy Marathon Monday! Good luck to all the runners of today's #BostonMarathon. 1st pitch @ Fenway 11:05am. Great sports day ... http://topsy.com/trackback?url=http%3A//twitter.com/theyoungbreed72/status/323775381612154881</t>
  </si>
  <si>
    <t>Shahir Ahmed</t>
  </si>
  <si>
    <t>Good luck Boston Marathon runners! http://topsy.com/trackback?url=http%3A//twitter.com/shah1r/status/323775383356993536</t>
  </si>
  <si>
    <t>RT @cspressroom: Welcome to Boston! #bostonmarathon Before you run check out @mbelibrary @CSPlazaBoston @CSRR_Boston http://topsy.com/trackback?url=http%3A//twitter.com/csrrboston/status/323775387916197888</t>
  </si>
  <si>
    <t>@JOURNEYSshoes Boston, Philly, NYC &amp;amp; a little birdy told me there was a show in NJ :-) http://topsy.com/trackback?url=http%3A//twitter.com/trenchwench_/status/323775385819037697</t>
  </si>
  <si>
    <t>Pumpidiani Juwita A.</t>
  </si>
  <si>
    <t>RT @WOWFakta: Dari hasil keputusan pengadilan di Boston menyatakan bahwa sandwich harus menyertakan minimal 2 potong roti. http://topsy.com/trackback?url=http%3A//twitter.com/pumpidianii/status/323775385529634816</t>
  </si>
  <si>
    <t>Boston Bronze and Stone Speak To Us: Boston monuments, Paul Revere North End, his ride ... http://t.co/9d0DIJVGsp http://topsy.com/trackback?url=http%3A//twitter.com/bostonsculpture/status/323775391523274753</t>
  </si>
  <si>
    <t>Nicole Powers</t>
  </si>
  <si>
    <t>@TheRyanBeatty You were amazing last night in Boston!!! I love you so much😍❤ http://topsy.com/trackback?url=http%3A//twitter.com/powersnicole93/status/323775391019966465</t>
  </si>
  <si>
    <t>Sobo News &amp; Record</t>
  </si>
  <si>
    <t>Three charged with drug offenses: South Boston Police officers arrested three local men on Saturday, April 13,... http://t.co/MFsuGe306H http://topsy.com/trackback?url=http%3A//twitter.com/sobnr/status/323775401748992000</t>
  </si>
  <si>
    <t>RT @NaokoFunayama: Marathon! Red Sox! Bruins! Best Monday of the year in Boston. http://topsy.com/trackback?url=http%3A//twitter.com/tizzytap64/status/323775401283444736</t>
  </si>
  <si>
    <t>Jason York</t>
  </si>
  <si>
    <t>Good luck Boston runners today! And to the US elites, "Go Flanagan Shalane up" #Boston http://topsy.com/trackback?url=http%3A//twitter.com/jasonyork5/status/323775405565804544</t>
  </si>
  <si>
    <t>‘Sunday Morning’ in South Boston: Local artist, author Ron Miller appears in segment for CBS News program http://t.co/0Txedaoke4 http://topsy.com/trackback?url=http%3A//twitter.com/sobnr/status/323775403229585408</t>
  </si>
  <si>
    <t>Local board members meet jointly tonight: Halifax County and town officials will honor late South Boston Mayor... http://t.co/6w2IZL9jne http://topsy.com/trackback?url=http%3A//twitter.com/sobnr/status/323775405855219712</t>
  </si>
  <si>
    <t>StauffersKisselHill</t>
  </si>
  <si>
    <t>In The Seafood Department at Oregon Pike: Salmon, Boston Blue, Haddock, Tilapia and Flounder fillets! http://t.co/Iqr005IGKp http://topsy.com/trackback?url=http%3A//twitter.com/staufferskh/status/323775406052360192</t>
  </si>
  <si>
    <t>ant</t>
  </si>
  <si>
    <t>RT @NaokoFunayama: Marathon! Red Sox! Bruins! Best Monday of the year in Boston. http://topsy.com/trackback?url=http%3A//twitter.com/antdaniels8/status/323775402659155969</t>
  </si>
  <si>
    <t>Basketballwear</t>
  </si>
  <si>
    <t>Mooie #Spalding bal van de Boston Celtics. *http://t.co/LJ6RScEIJp http://topsy.com/trackback?url=http%3A//twitter.com/basketballwear/status/323775411525910528</t>
  </si>
  <si>
    <t>Ryan Corbett</t>
  </si>
  <si>
    <t>Goodluck to all those participating in the Boston Marathon today #nextyear http://topsy.com/trackback?url=http%3A//twitter.com/rycorbs/status/323775412046004224</t>
  </si>
  <si>
    <t>RT @YouCanPlayTeam: Folks in Boston can head over to @towneboston this afternoon to support #YouCanPlay and @BurkieYCP's marathon run! $ ... http://topsy.com/trackback?url=http%3A//twitter.com/glennwitman/status/323775413249789952</t>
  </si>
  <si>
    <t>Bye Boston ! http://topsy.com/trackback?url=http%3A//twitter.com/ilovemellyy/status/323775414323515392</t>
  </si>
  <si>
    <t>Katherine Desmond</t>
  </si>
  <si>
    <t>anyone in Boston or LA have any leads on 50's style dressy dresses? Need immediately for a shoot . PM me. http://topsy.com/trackback?url=http%3A//twitter.com/soundmuseum/status/323775418731745280</t>
  </si>
  <si>
    <t>Boston Marathon: Defending champ now holds seat in Kenya's parliament http://t.co/QDIZ7nVnDe http://topsy.com/trackback?url=http%3A//twitter.com/bostonmarathon_/status/323775421982322688</t>
  </si>
  <si>
    <t>Greg Meyer and Joan Benoit Samuelson, 1983 Boston Marathon winners, reflect ... http://t.co/kRGVAFiqbv http://topsy.com/trackback?url=http%3A//twitter.com/bostonmarathon_/status/323775420887617537</t>
  </si>
  <si>
    <t>Boston Marathon coverage, and how you can contribute http://t.co/VKgCpXsY4a http://topsy.com/trackback?url=http%3A//twitter.com/bostonmarathon_/status/323775425870438400</t>
  </si>
  <si>
    <t>Runners chow down in preparation for Boston Marathon - http://t.co/8lKI05kUIm http://t.co/Nu5Vjtg48R http://topsy.com/trackback?url=http%3A//twitter.com/bostonmarathon_/status/323775427044835329</t>
  </si>
  <si>
    <t>Boston Marathon 2013: American Men Won't End 3-Decade Drought at Famous ... http://t.co/pFww8tBTHA http://topsy.com/trackback?url=http%3A//twitter.com/bostonmarathon_/status/323775423794249728</t>
  </si>
  <si>
    <t>Toanya Kesse</t>
  </si>
  <si>
    <t>May the wind be @ the back of everyone running the 117th Boston Marathon, and the beer be cold for those drinking it! http://t.co/VQOGd4ijcB http://topsy.com/trackback?url=http%3A//ow.ly/i/1SbEi</t>
  </si>
  <si>
    <t>Travel Deal Guru</t>
  </si>
  <si>
    <t>May the wind be @ the back of everyone running the 117th Boston Marathon, and the beer be cold for those drinking it! http://t.co/DI682K4YBj http://topsy.com/trackback?url=http%3A//twitter.com/mybagsrpacked/status/323775431520186369</t>
  </si>
  <si>
    <t>Runner Moms: How one mom made it to Monday's Boston Marathon http://t.co/CgSNq8RjQp http://topsy.com/trackback?url=http%3A//twitter.com/bostonmarathon_/status/323775429297205248</t>
  </si>
  <si>
    <t>See How the Boston Marathon Will Impact You Today. http://t.co/0MsU8zVXEW http://topsy.com/trackback?url=http%3A//twitter.com/watertownpatch/status/323775428915511296</t>
  </si>
  <si>
    <t>KevinKirchner</t>
  </si>
  <si>
    <t>RT @NBRunning: Best of luck to those getting ready to make excellent happen in Boston! #NBBoston2013 http://topsy.com/trackback?url=http%3A//twitter.com/kevkir/status/323775431763427328</t>
  </si>
  <si>
    <t>2013 Boston Marathon: Live blog http://t.co/x5ct2HM6Op http://topsy.com/trackback?url=http%3A//twitter.com/bostonmarathon_/status/323775433202073602</t>
  </si>
  <si>
    <t>I follow back :)</t>
  </si>
  <si>
    <t>Wow watching the boston marathon good luck to everyone who is in it</t>
  </si>
  <si>
    <t>So excited for the Boston Runners today!! Rock it out!! #bostonmarathon http://topsy.com/trackback?url=http%3A//twitter.com/rocketcityrun/status/323775441657819136</t>
  </si>
  <si>
    <t>Steve C</t>
  </si>
  <si>
    <t>RT @bostonmarathon: As always, Boston has an outstanding field. All four champions are back to defend their titles. http://topsy.com/trackback?url=http%3A//twitter.com/stevecr36283270/status/323775445768228865</t>
  </si>
  <si>
    <t>Perfect weather ahead of Boston Marathon. Mheshimiwa  Wesley Korir Cherengany MP and Sharon Cherop lead Kenya... http://t.co/yw6hvL2u91 http://topsy.com/trackback?url=http%3A//twitter.com/michezoafrika/status/323775448779718656</t>
  </si>
  <si>
    <t>Common Man Family</t>
  </si>
  <si>
    <t>Good luck to all of our friends and fans running in or supporting someone in the The Boston Marathon!... http://t.co/QXNrdDwwnr http://topsy.com/trackback?url=http%3A//twitter.com/thecmannh/status/323775454676938752</t>
  </si>
  <si>
    <t>Gina McDade</t>
  </si>
  <si>
    <t>Good luck to Newtown runners in today's Boston Marathon! http://t.co/R373gAUt85 http://topsy.com/trackback?url=http%3A//twitter.com/mcdgg/status/323775456119762947</t>
  </si>
  <si>
    <t>Steph Palis</t>
  </si>
  <si>
    <t>Boston for the day🌆 http://topsy.com/trackback?url=http%3A//twitter.com/stephpalis/status/323775453502509056</t>
  </si>
  <si>
    <t>RT @McDGG: Good luck to Newtown runners in today's Boston Marathon! http://t.co/R373gAUt85 http://topsy.com/trackback?url=http%3A//twitter.com/mcdgg/status/323775456119762947</t>
  </si>
  <si>
    <t>CharlotteAbigail</t>
  </si>
  <si>
    <t>Juke joint defrayal unpopulated boston negative answer online involuntary: .gox 176413 http://topsy.com/trackback?url=http%3A//twitter.com/charlotteabiga2/status/323775471168937984</t>
  </si>
  <si>
    <t>Maddie Dragsbaek</t>
  </si>
  <si>
    <t>excited to see my mum run her 7th boston marathon. I don't know how she fucking does it, I walk up the stairs and cry for two hours but oK. http://topsy.com/trackback?url=http%3A//twitter.com/woahmaddie/status/323775471588364288</t>
  </si>
  <si>
    <t>BOTPP</t>
  </si>
  <si>
    <t>Good luck to all the Boston Marathoners...especially the ones we know! ;-) http://topsy.com/trackback?url=http%3A//twitter.com/botpp/status/323775476252430336</t>
  </si>
  <si>
    <t>Father of the Year</t>
  </si>
  <si>
    <t>Good luck to those running the Boston Marathon today! http://topsy.com/trackback?url=http%3A//twitter.com/fotybostonada/status/323775475421945856</t>
  </si>
  <si>
    <t>RT @bostonmarathon: Download our app! It's free and tracks all our entrants times. Search Boston Marathon or BAA in your App Store. http ... http://topsy.com/trackback?url=http%3A//twitter.com/bradkoenig/status/323775478940979202</t>
  </si>
  <si>
    <t>Jun</t>
  </si>
  <si>
    <t>Missing the fam trips to Boston, cheering on my dad while he ran in the Boston Marathon... http://topsy.com/trackback?url=http%3A//twitter.com/shin_junyoung/status/323775482615193600</t>
  </si>
  <si>
    <t>Someday I'm going to get fast enough to qualify for the Boston Marathon, or old enough that the qualifying times will be slower! http://topsy.com/trackback?url=http%3A//twitter.com/deborahkreiser/status/323775484724924416</t>
  </si>
  <si>
    <t>Chris Striegel</t>
  </si>
  <si>
    <t>RT @Mason_Blevins: I wish I could have stayed home and watched the Boston Marathon this morning. http://topsy.com/trackback?url=http%3A//twitter.com/cstriegz/status/323775487442817024</t>
  </si>
  <si>
    <t>Amanda Sobolewski</t>
  </si>
  <si>
    <t>Watch The Boston Marathon online at http://t.co/aGq2C9ZH2z Good luck runners! http://topsy.com/trackback?url=http%3A//twitter.com/soboamanda/status/323775492643753984</t>
  </si>
  <si>
    <t>Live streaming Tampa Bay Rays v Boston Red Sox tv watch April 14, 2013 http://t.co/qJC31Itiz6 http://topsy.com/trackback?url=http%3A//twitter.com/nobuyuficaga/status/323775490483707904</t>
  </si>
  <si>
    <t>Sparkly Soul, Inc.</t>
  </si>
  <si>
    <t>RT @WomensRunning: Happy Marathon Monday! Be sure to follow us and @RunCompetitor for the latest Boston Marathon news today! http://topsy.com/trackback?url=http%3A//twitter.com/sparklysoulinc/status/323775496250855424</t>
  </si>
  <si>
    <t>Fizzy Lifting Drinks</t>
  </si>
  <si>
    <t>I feel bad for people that don't live in the Boston area that can't partake in this, the best day of the year. #patriotsday #bruins #RedSox http://topsy.com/trackback?url=http%3A//twitter.com/weberking/status/323775500801683456</t>
  </si>
  <si>
    <t>Ryan Daniels</t>
  </si>
  <si>
    <t>Marathon Monday in Boston everyone get up and start cracking em open 🍻 #cheers http://topsy.com/trackback?url=http%3A//twitter.com/rdaniels17/status/323775510972874752</t>
  </si>
  <si>
    <t>sinnersswing1</t>
  </si>
  <si>
    <t>@WIPMorningShow Clemens made the transition in Toronto. It's called steroids! He was washed up in Boston! http://topsy.com/trackback?url=http%3A//twitter.com/rbinter1/status/323775514860994561</t>
  </si>
  <si>
    <t>Kevin Melville</t>
  </si>
  <si>
    <t>RT @RedSox: Happy Marathon Monday! Good luck to all the runners of today's #BostonMarathon. 1st pitch @ Fenway 11:05am. Great sports day ... http://topsy.com/trackback?url=http%3A//twitter.com/kmelv41/status/323775529553645568</t>
  </si>
  <si>
    <t>Boston Marathon: Defending champ now holds seat in Kenya's parliament http://t.co/yUXM0naYEr http://topsy.com/trackback?url=http%3A//twitter.com/breaking_news_4/status/323775537577332736</t>
  </si>
  <si>
    <t>RC Lago</t>
  </si>
  <si>
    <t>RT @adbrandt: Good luck to all the Boston Marathoners; stay strong and pace yourself... http://topsy.com/trackback?url=http%3A//twitter.com/rc_lago/status/323775538277781505</t>
  </si>
  <si>
    <t>Prediction: the soundtrack for all photo montages of today's Boston Marathon will be that Imagine Dragons song you know the one. http://topsy.com/trackback?url=http%3A//twitter.com/bcinterruption/status/323775541771644928</t>
  </si>
  <si>
    <t>Melinda Liptak</t>
  </si>
  <si>
    <t>BOSTON MONDAY! Good luck to everyone racing today, especially my GSTC team-members and @Runrgal87! http://topsy.com/trackback?url=http%3A//twitter.com/melindey/status/323775545953357826</t>
  </si>
  <si>
    <t>St. Mark's Crew</t>
  </si>
  <si>
    <t>A very big shout out and good luck to Coach Sischo who is running the Boston Marathon today #godspeed #runbig #strengthandspeed #lions http://topsy.com/trackback?url=http%3A//twitter.com/stmarkscrew/status/323775552584572928</t>
  </si>
  <si>
    <t>Rhys Athayde</t>
  </si>
  <si>
    <t>RT @StMarksCrew: A very big shout out and good luck to Coach Sischo who is running the Boston Marathon today #godspeed #runbig #strength ... http://topsy.com/trackback?url=http%3A//twitter.com/stmarkscrew/status/323775552584572928</t>
  </si>
  <si>
    <t>Off to Boston.. this traffic is guna kill me #BostonMarathon http://topsy.com/trackback?url=http%3A//twitter.com/eric_w508/status/323775552509075456</t>
  </si>
  <si>
    <t>Mike Carney</t>
  </si>
  <si>
    <t>RT @RedSox: Happy Marathon Monday! Good luck to all the runners of today's #BostonMarathon. 1st pitch @ Fenway 11:05am. Great sports day ... http://topsy.com/trackback?url=http%3A//twitter.com/carndiggity/status/323775553079500800</t>
  </si>
  <si>
    <t>VentureFizz</t>
  </si>
  <si>
    <t>Our latest Office Tour is up today - featuring @Raizlabs' cool new space on Milk St in Boston: http://t.co/yJQi749WGX http://topsy.com/trackback?url=http%3A//twitter.com/venturefizz/status/323775562323734528</t>
  </si>
  <si>
    <t>RT @Real_Liam_Payne: Hellooooo 1D World is goinggggggg to Boston! Opens this weekend!!!!! #1DWorldBoston http://topsy.com/trackback?url=http%3A//twitter.com/sarah_cano_/status/323775569407918082</t>
  </si>
  <si>
    <t>daddyfiles</t>
  </si>
  <si>
    <t>Patriots Day. The Boston Marathon &amp;amp; an 11 am #Redsox game. Truly the most unique Boston sports day of the year if you have it off (I don't). http://topsy.com/trackback?url=http%3A//twitter.com/daddyfiles/status/323775579411333120</t>
  </si>
  <si>
    <t>Sarah Lee</t>
  </si>
  <si>
    <t>Happy Boston Marathon day!! Good luck to all runners! Much love and best wishes to @karagoucher #BostonMarathon http://topsy.com/trackback?url=http%3A//twitter.com/sungsarah/status/323775581571395587</t>
  </si>
  <si>
    <t>Kay Lee</t>
  </si>
  <si>
    <t>4 Beers We Wish They'd Bring Back: PORTLAND, Ore. (TheStreet) -- Back in 1996, Boston Beer's  Samuel Adams rel... http://t.co/O7o6QYd4dn http://topsy.com/trackback?url=http%3A//twitter.com/stocktraderkay/status/323775581865009152</t>
  </si>
  <si>
    <t>Wendi Hays</t>
  </si>
  <si>
    <t>RT @Source_Now: Boston Marathon starts this morning at 9:30 Eastern. Runners can expect near perfect weather. http://topsy.com/trackback?url=http%3A//twitter.com/trafficbabe/status/323775585518243840</t>
  </si>
  <si>
    <t>R. Leary</t>
  </si>
  <si>
    <t>#MarathonMonday I would rather be running from Hopkinton to Boston but a day of #coworking at @Running_Start in #Worcester is just as good. http://topsy.com/trackback?url=http%3A//twitter.com/ihelpstart/status/323775589406343168</t>
  </si>
  <si>
    <t>Mom Meet Mom</t>
  </si>
  <si>
    <t>Awesome..Joey McIntyre Running #BostonMarathon For His #Mom « CBS Boston http://t.co/ntUAGLjbEv ~Meg http://topsy.com/trackback?url=http%3A//twitter.com/mommeetmom/status/323775590354280448</t>
  </si>
  <si>
    <t>@jheath are you running Boston?! Didn't realize. That seriously sucks. But maybe it will benefit you! GOOD LUCK!! http://topsy.com/trackback?url=http%3A//twitter.com/olivesinphilly/status/323775587057557506</t>
  </si>
  <si>
    <t>morgan lehman</t>
  </si>
  <si>
    <t>Good luck Boston marathoners!!! http://topsy.com/trackback?url=http%3A//twitter.com/mlehman27/status/323775593164439552</t>
  </si>
  <si>
    <t>For Kenya’s and Ethiopia’s elite men, Boston Marathon will be a team effort http://t.co/H8t2R6bXKN via @BostonDotCom http://topsy.com/trackback?url=http%3A//twitter.com/runnersweb/status/323775594456285184</t>
  </si>
  <si>
    <t>RT @INGRunnerNation: GOOD LUCK Boston Marathoners! RT if u will be watching the race. #bostonmarathon http://topsy.com/trackback?url=http%3A//twitter.com/freeheeled15/status/323775600466751488</t>
  </si>
  <si>
    <t>Watch Ottawa Senators v Boston Bruins Live http://t.co/hdTk45lddu http://topsy.com/trackback?url=http%3A//twitter.com/yhqpri/status/323775605827055616</t>
  </si>
  <si>
    <t>Shooter's Tavern</t>
  </si>
  <si>
    <t>Good Luck Marathon Runners!!!! If your not lucky enough to be in Boston then come down for wings all day and night! 17 flavors. http://topsy.com/trackback?url=http%3A//twitter.com/shootersnh/status/323775607257321473</t>
  </si>
  <si>
    <t>Running Shoes</t>
  </si>
  <si>
    <t>3-D print tech may lead to custom running shoes - Boston Globe http://t.co/mvNlws10dU http://topsy.com/trackback?url=http%3A//twitter.com/running411/status/323775609249607680</t>
  </si>
  <si>
    <t>Eye Ability, Inc.</t>
  </si>
  <si>
    <t>Happy #MarathonMonday in Boston! Did you know that visually impaired runners have competed officially since 1990? #bostonmarathon #lowvision http://topsy.com/trackback?url=http%3A//twitter.com/eyeability/status/323775617432690688</t>
  </si>
  <si>
    <t>Bostons Best Cruises</t>
  </si>
  <si>
    <t>Our Hands-On Family Harbor Cruises run from April 15-19 leaving Boston at 2pm. Join us for some family fun! http://t.co/UmL0wG8geL http://topsy.com/trackback?url=http%3A//twitter.com/bostbestcruises/status/323775623044669441</t>
  </si>
  <si>
    <t>Nashville Dietitian</t>
  </si>
  <si>
    <t>Good luck to all the Boston Marathoners today. #marathonmonday http://topsy.com/trackback?url=http%3A//twitter.com/tracynrd/status/323775625166983170</t>
  </si>
  <si>
    <t>Cuac</t>
  </si>
  <si>
    <t>I'M SHIPPING UP TO BOSTON! WEEEOOOOOOOO! xD http://topsy.com/trackback?url=http%3A//twitter.com/yucker90/status/323775627251572736</t>
  </si>
  <si>
    <t>Fleet Feet FoxValley</t>
  </si>
  <si>
    <t>Good luck to all the area runners participating today's running of the Boston Marathon! Have an amazing day!! http://t.co/hMTRIxEp3a http://topsy.com/trackback?url=http%3A//twitter.com/fffoxvalley/status/323775627511619584</t>
  </si>
  <si>
    <t>For Kenya’s and Ethiopia’s elite men, Boston Marathon will be a team effort http://t.co/pqmkd23Jym http://topsy.com/trackback?url=http%3A//twitter.com/runnersweb/status/323775633018736641</t>
  </si>
  <si>
    <t>Shantie;</t>
  </si>
  <si>
    <t>Spending the all of today, tonight, and tomorrow in Boston. http://topsy.com/trackback?url=http%3A//twitter.com/ambitious_lies/status/323775640639791104</t>
  </si>
  <si>
    <t>Megan Vigue</t>
  </si>
  <si>
    <t>Happy #marathonmonday! Wish I could be in Boston right now http://topsy.com/trackback?url=http%3A//twitter.com/meganvigue/status/323775644787953664</t>
  </si>
  <si>
    <t>HARRY RE-FOLLOW ME!</t>
  </si>
  <si>
    <t>RT @Real_Liam_Payne: Hellooooo 1D World is goinggggggg to Boston! Opens this weekend!!!!! #1DWorldBoston http://topsy.com/trackback?url=http%3A//twitter.com/fatima_narry1d/status/323775641663184896</t>
  </si>
  <si>
    <t>Outside Magazine</t>
  </si>
  <si>
    <t>I’ve qualified for the Boston Marathon. Should I try for a personal record? http://t.co/jN8TyGhcro http://topsy.com/trackback?url=http%3A//www.outsideonline.com/fitness/Should-I-try-to-PR-at-Boston.html</t>
  </si>
  <si>
    <t>Dissero</t>
  </si>
  <si>
    <t>Our latest Office Tour is up today - featuring @Raizlabs' cool new space on Milk St in Boston: http://t.co/9zulCGT8H7 http://topsy.com/trackback?url=http%3A//twitter.com/dissero/status/323775641881305090</t>
  </si>
  <si>
    <t>Süleyman Talaş</t>
  </si>
  <si>
    <t>Boston yolcusu kalmasin...Boston,Boston diye bagiran Cinli kardesler var burada yahu..Eski Harem otogari gibi:-) http://topsy.com/trackback?url=http%3A//twitter.com/suleymantalas/status/323775648323735552</t>
  </si>
  <si>
    <t>Mitch Ackles</t>
  </si>
  <si>
    <t>HFA Symposium in Boston on 5/22: Are you leaving money on the table? http://t.co/ntKZWHy9aJ #hedgefund http://topsy.com/trackback?url=http%3A//twitter.com/hfpr/status/323775652425773056</t>
  </si>
  <si>
    <t>Liz MacDavitt</t>
  </si>
  <si>
    <t>RT @RedSox: Happy Marathon Monday! Good luck to all the runners of today's #BostonMarathon. 1st pitch @ Fenway 11:05am. Great sports day ... http://topsy.com/trackback?url=http%3A//twitter.com/lizmacdavitt/status/323775659518353408</t>
  </si>
  <si>
    <t>Design Arsenal</t>
  </si>
  <si>
    <t>Graduate Into an Industrial Design Apprenticeship at (11) in Boston, Massachusetts http://t.co/YJSC9odvcD http://topsy.com/trackback?url=http%3A//twitter.com/designarsenal/status/323775659379920896</t>
  </si>
  <si>
    <t>RT @AthleticsCanada: Follow @JoshCassidy84 &amp;amp; @robbiedxc in today's Boston Maraton http://t.co/jxxnjbYhTR http://topsy.com/trackback?url=http%3A//twitter.com/canadianrunning/status/323775658180358144</t>
  </si>
  <si>
    <t>Have an amazing marathon Monday Boston! Good luck to all the runners and I hope the sox win! 😀 http://topsy.com/trackback?url=http%3A//twitter.com/laura_328/status/323775659807756288</t>
  </si>
  <si>
    <t>Cav's Boston Marathon 2013: Race time, route, course map and more http://t.co/0ix7pP1Fv4 http://topsy.com/trackback?url=http%3A//twitter.com/bigtime1957/status/323775672642322432</t>
  </si>
  <si>
    <t>Newbury Street</t>
  </si>
  <si>
    <t>BOSTON MARATHON RUNNERS!  Good luck to all of the The Boston Marathon participants today! http://t.co/1o9xqIAWvh http://topsy.com/trackback?url=http%3A//twitter.com/newburystreet1/status/323775688089939968</t>
  </si>
  <si>
    <t>The Hotel Providence</t>
  </si>
  <si>
    <t>Boston Marathon today. Good luck, runners! http://t.co/oetwoe5RBe http://topsy.com/trackback?url=http%3A//twitter.com/hotelprovidence/status/323775691097251840</t>
  </si>
  <si>
    <t>Soccer news</t>
  </si>
  <si>
    <t>Soccer - Breakers play to draw in league opener - Boston Globe http://t.co/TAeJRKeGt8 http://topsy.com/trackback?url=http%3A//twitter.com/soccerspotnews/status/323775694410772481</t>
  </si>
  <si>
    <t>Train With Boh</t>
  </si>
  <si>
    <t>@EllaKociuba Come to Boston! http://topsy.com/trackback?url=http%3A//twitter.com/trainwithboh/status/323775692519141376</t>
  </si>
  <si>
    <t>Ri</t>
  </si>
  <si>
    <t>RT @RollingStones: Tickets to see the Stones in Boston &amp;amp; Philly go on sale at 10am ET! Over 1000 $85 tix per show http://t.co/1GVoH5 ... http://topsy.com/trackback?url=http%3A//twitter.com/smileyrileey/status/323775695971037184</t>
  </si>
  <si>
    <t>Luli Hernandez</t>
  </si>
  <si>
    <t>“@bostonmarathon: Hoy se corre!!   from BAA headquarters here at the Fairmont Copley Plaza and welcome to the 117th Boston Marathon!” http://topsy.com/trackback?url=http%3A//twitter.com/lourdeshernande/status/323775701994053633</t>
  </si>
  <si>
    <t>Grant Borgen</t>
  </si>
  <si>
    <t>Thank you for this advice. RT @adbrandt: Good luck to all the Boston Marathoners; stay strong and pace yourself... http://topsy.com/trackback?url=http%3A//twitter.com/gborgen/status/323775700282781696</t>
  </si>
  <si>
    <t>Amy_Shiner</t>
  </si>
  <si>
    <t>Boston on Thursday and then I get to see friends on Sunday and my mother on Monday :) http://topsy.com/trackback?url=http%3A//twitter.com/amy_shiner/status/323775707576692736</t>
  </si>
  <si>
    <t>Matt Harmon</t>
  </si>
  <si>
    <t>Med supplies to treat Boston marathoners include: 40 defibrillators, 26 oxygen tanks, 20 ice tubs http://t.co/baXl3TIcql via @BostonDotCom http://topsy.com/trackback?url=http%3A//twitter.com/gtmatt08/status/323775707006251008</t>
  </si>
  <si>
    <t>Haley Ariella</t>
  </si>
  <si>
    <t>Good luck to everyone running in the Boston Marathon today!!!! 🏃🏃🏃 http://topsy.com/trackback?url=http%3A//twitter.com/haleyrice00/status/323775710114226176</t>
  </si>
  <si>
    <t>Kyle Hamel</t>
  </si>
  <si>
    <t>RT @haleyrice00: Good luck to everyone running in the Boston Marathon today!!!! 🏃🏃🏃 http://topsy.com/trackback?url=http%3A//twitter.com/haleyrice00/status/323775710114226176</t>
  </si>
  <si>
    <t>kathryn st.onge</t>
  </si>
  <si>
    <t>Boston for the day then bruins game with @Sarahsmiles2244 @Jonstonge43 #twitterlessemily http://topsy.com/trackback?url=http%3A//twitter.com/kathrynstonge/status/323775715650707456</t>
  </si>
  <si>
    <t>Happy Patriots' Day and good luck to everyone running in the Boston Marathon! #MarathonMonday http://topsy.com/trackback?url=http%3A//twitter.com/kristin__ks/status/323775712630816768</t>
  </si>
  <si>
    <t>Sarah St. Onge</t>
  </si>
  <si>
    <t>RT @kathrynstonge: Boston for the day then bruins game with @Sarahsmiles2244 @Jonstonge43 #twitterlessemily http://topsy.com/trackback?url=http%3A//twitter.com/kathrynstonge/status/323775715650707456</t>
  </si>
  <si>
    <t>Le</t>
  </si>
  <si>
    <t>😒 RT @D_Wash_: What you happy about Boston fan? “@LeBonnie: RT @D_Wash_: NBA playoffs start in 5 days. 🙌” http://topsy.com/trackback?url=http%3A//twitter.com/lebonnie/status/323775712651788288</t>
  </si>
  <si>
    <t>BoMF Washington DC</t>
  </si>
  <si>
    <t>Go Boston runners!  Have a great race today! http://topsy.com/trackback?url=http%3A//twitter.com/bomfdc/status/323775715248058368</t>
  </si>
  <si>
    <t>BoMF Baltimore</t>
  </si>
  <si>
    <t>Go Boston runners!  Have a great race today! http://topsy.com/trackback?url=http%3A//twitter.com/bomfbaltimore/status/323775715579408384</t>
  </si>
  <si>
    <t>Anthony Chan</t>
  </si>
  <si>
    <t>@krbymo sweet! Have fun out there! I'm doing well...how's your training? No Boston for u? http://topsy.com/trackback?url=http%3A//twitter.com/chanthony/status/323775724668465153</t>
  </si>
  <si>
    <t>$BXP - Boston Properties, Stock Analysis - penny stock investors - http://t.co/ohPHQqz7Qb http://topsy.com/trackback?url=http%3A//twitter.com/stocksforyounow/status/323775726283288576</t>
  </si>
  <si>
    <t>I'm shipping up to Boston UEEEOH I'm shipping up to Boston UEEH I'm shipping up to Boston UEEEOH I'm shipping up to find my wooden leg! http://topsy.com/trackback?url=http%3A//twitter.com/resiamper/status/323775731362570240</t>
  </si>
  <si>
    <t>Marina Zaitseva</t>
  </si>
  <si>
    <t>Heres a roadmap to 24 straight hours of Italian food in Boston. Are you up - Read more… http://t.co/GybhGwSdMG http://topsy.com/trackback?url=http%3A//twitter.com/promobonuscodes/status/323775733208064000</t>
  </si>
  <si>
    <t>jen_k</t>
  </si>
  <si>
    <t>Happy race day, Boston Marathon runners! And especially to @Econ_Bricabrac!! May the wind be at your back &amp;amp; the road rise to meet you! 👟 http://topsy.com/trackback?url=http%3A//twitter.com/jen_k/status/323775734495727616</t>
  </si>
  <si>
    <t>nina jezek</t>
  </si>
  <si>
    <t>RT @jumblejim: I drove over 600 miles yesterday.  So I'm thinking I'm gonna blow off the Boston Marathon. http://topsy.com/trackback?url=http%3A//twitter.com/ninixgoesxrawr/status/323775741143695361</t>
  </si>
  <si>
    <t>Lattice Engines</t>
  </si>
  <si>
    <t>#MarathonMonday in Boston today. Remember, #BigData is not a sprint via @thealiciathomas  http://t.co/TN4Bz3Dz02 http://topsy.com/trackback?url=http%3A//twitter.com/lattice_engines/status/323775747183505409</t>
  </si>
  <si>
    <t>Mendelssohn: Symphonie No.4 "Italienne", The Italian - Charles Münch: Boston Symphony Orchestra http://topsy.com/trackback?url=http%3A//twitter.com/classicsradiova/status/323775746785017856</t>
  </si>
  <si>
    <t>Pultizers and the Boston Marathon on the same day. What's a running writer to do? http://topsy.com/trackback?url=http%3A//twitter.com/robertafking/status/323775754787753985</t>
  </si>
  <si>
    <t>RT @Source_Now: Boston Marathon starts this morning at 9:30 Eastern. Runners can expect near perfect weather. http://topsy.com/trackback?url=http%3A//twitter.com/tni40thm/status/323775757904121857</t>
  </si>
  <si>
    <t>Hausmann Mcculley</t>
  </si>
  <si>
    <t>Watch Indiana Pacers vs Boston Celtics basketball  April 16, 2013 http://t.co/wW2OCcbJc4 http://topsy.com/trackback?url=http%3A//twitter.com/led11jec/status/323775758952718336</t>
  </si>
  <si>
    <t>La Maratón de Boston 2013 será transmitido en vivo en línea de forma gratuita en http://t.co/luNM8tHsmF desde las 8:30 am #42kBOSTON http://topsy.com/trackback?url=http%3A//twitter.com/atletismomexico/status/323775844961091584</t>
  </si>
  <si>
    <t>CAYM</t>
  </si>
  <si>
    <t>It may Tax Day across the US, but here in MA it is Patriot's Day which means the running of the Boston Marathon!... http://t.co/fbRMZQzL3D http://topsy.com/trackback?url=http%3A//twitter.com/faithmentoring/status/323775764535320577</t>
  </si>
  <si>
    <t>Hector S.M</t>
  </si>
  <si>
    <t>@_NbaEsp_ #TuOpinionTambienCuenta En mi cabeza OKC-Mia,en mi corazón Denver-Boston http://topsy.com/trackback?url=http%3A//twitter.com/hek_sanch/status/323775770562527232</t>
  </si>
  <si>
    <t>Lashley Anne</t>
  </si>
  <si>
    <t>For those running the boston #marathon, you all got this. http://topsy.com/trackback?url=http%3A//twitter.com/preproperunner/status/323775768998072321</t>
  </si>
  <si>
    <t>Información NBA</t>
  </si>
  <si>
    <t>RT @Hek_Sanch: @_NbaEsp_ #TuOpinionTambienCuenta En mi cabeza OKC-Mia,en mi corazón Denver-Boston http://topsy.com/trackback?url=http%3A//twitter.com/hek_sanch/status/323775770562527232</t>
  </si>
  <si>
    <t>Good luck to all the runners competing in the Boston Marathon today! http://topsy.com/trackback?url=http%3A//twitter.com/ginocarosaid/status/323775768578625536</t>
  </si>
  <si>
    <t>BOSTON MONDAY! Good luck to</t>
  </si>
  <si>
    <t>I found @Downtownkennedy's training regiment for the Boston Marathon  http://t.co/CuYIyqc9JQ #Mix1041 http://topsy.com/trackback?url=http%3A//twitter.com/salt_mac/status/323775785989206016</t>
  </si>
  <si>
    <t>Corriendo.cl</t>
  </si>
  <si>
    <t>Hoy se corre Boston Marathon la más antigua y la + anhelada. Conoce por qué todos quieren correrla una vez en la vida http://t.co/gYmk5UBw1T http://topsy.com/trackback?url=http%3A//twitter.com/corriendo_cl/status/323775787264245760</t>
  </si>
  <si>
    <t>sportsmjd</t>
  </si>
  <si>
    <t>Good Luck to all my friends running Boston Marathon. #nikerunning #flyknit http://topsy.com/trackback?url=http%3A//twitter.com/sportsmjd/status/323775795732545538</t>
  </si>
  <si>
    <t>swellesley</t>
  </si>
  <si>
    <t>I'm monitoring the Boston Marathon clock at the 25K mark today for the BAA and my running club GFRC. Have a Swell time Wellesley runners http://topsy.com/trackback?url=http%3A//twitter.com/swellesley/status/323775798953799680</t>
  </si>
  <si>
    <t>Our two and four-legged family wishes WOOFS of luck to today's BOSTON MARATHON RUNNERS!</t>
  </si>
  <si>
    <t>Mary Halpin</t>
  </si>
  <si>
    <t>RT @swellesley: I'm monitoring the Boston Marathon clock at the 25K mark today for the BAA and my running club GFRC. Have a Swell time W ... http://topsy.com/trackback?url=http%3A//twitter.com/swellesley/status/323775798953799680</t>
  </si>
  <si>
    <t>BW_Construction</t>
  </si>
  <si>
    <t>Boston Properties Announces Repurchase at Option of Holders and Redemption of 3.75% Exchangeable Senior Notes Due... http://t.co/oSBWtDLBjq http://topsy.com/trackback?url=http%3A//twitter.com/bw_construction/status/323775808374190080</t>
  </si>
  <si>
    <t>MyBlues</t>
  </si>
  <si>
    <t>BLUES News: NHL roundup: Corey Crawford backstops Blackhawks - Boston Globe http://t.co/CMcWKxsDHB http://topsy.com/trackback?url=http%3A//twitter.com/myblues/status/323775806700679169</t>
  </si>
  <si>
    <t>bluesfight</t>
  </si>
  <si>
    <t>BLUES News: NHL roundup: Corey Crawford backstops Blackhawks - Boston Globe http://t.co/3Gug1W1mL1 http://topsy.com/trackback?url=http%3A//twitter.com/bluesfight/status/323775807099109376</t>
  </si>
  <si>
    <t>antoinette antonio</t>
  </si>
  <si>
    <t>some of those #TaxDay freebies and discounts i mentioned earlier: papa johns, cinnabon, boston market, and sonic http://topsy.com/trackback?url=http%3A//twitter.com/antoinettea/status/323775809921904641</t>
  </si>
  <si>
    <t>Sending some New York love to those running in Boston today. http://topsy.com/trackback?url=http%3A//twitter.com/slidefilm/status/323775810114822144</t>
  </si>
  <si>
    <t>Career Coaching</t>
  </si>
  <si>
    <t>AP Source: Eddie Jordan nears deal to coach Rutgers - Boston Herald: SI.comAP Source: Eddie Jordan nears deal ... http://t.co/v4E8giHSpf http://topsy.com/trackback?url=http%3A//twitter.com/careercoaching_/status/323775817152880641</t>
  </si>
  <si>
    <t>Sammm✨</t>
  </si>
  <si>
    <t>Good luck to my mother today whose running the 2013 Boston Marathon ! http://topsy.com/trackback?url=http%3A//twitter.com/samanthaayers/status/323775828880150529</t>
  </si>
  <si>
    <t>BostonShadeCompany</t>
  </si>
  <si>
    <t>Happy Patriots Day. The Boston Design Center is closed today. Enjoy the day. http://t.co/rnN9RE1fcB http://topsy.com/trackback?url=http%3A//twitter.com/bostonshadeco/status/323775839802114050</t>
  </si>
  <si>
    <t>idk</t>
  </si>
  <si>
    <t>RT @woahmaddie: excited to see my mum run her 7th boston marathon. I don't know how she fucking does it, I walk up the stairs and cry fo ... http://topsy.com/trackback?url=http%3A//twitter.com/burcuwayne/status/323775842402566146</t>
  </si>
  <si>
    <t>Tad Fry</t>
  </si>
  <si>
    <t>Boston Marathon is today! http://topsy.com/trackback?url=http%3A//twitter.com/tadfry/status/323775865676779520</t>
  </si>
  <si>
    <t>Wolfpack Tri</t>
  </si>
  <si>
    <t>It's almost GO time for the Boston Marathon! Race hard and have fun! Good luck to our she-wolf Caryn! Good luck... http://t.co/lu3OrDsoWb http://topsy.com/trackback?url=http%3A//twitter.com/wolfpacktri/status/323775866775691264</t>
  </si>
  <si>
    <t>Δανιηλ Ταργαρυην</t>
  </si>
  <si>
    <t>RT @iSandra_: Shipping up Boston en Los Simpsons // @DonDanielSanxez xDD http://topsy.com/trackback?url=http%3A//twitter.com/isandra_/status/323775876988817410</t>
  </si>
  <si>
    <t>RT @comicarthouse: Boston Comic Con in 6 days! Christopher Uminga Roger Andrews Jim Calafiore Agnes Garbowska Brian Kong Jon Hughes... h ... http://topsy.com/trackback?url=http%3A//twitter.com/bostoncomiccon/status/323775885981409280</t>
  </si>
  <si>
    <t>Good luck to all the Boston Marathon runners and especially my coach from @PS_Athletics Coach Mark works his ass off and gets results! http://topsy.com/trackback?url=http%3A//twitter.com/craigstrispot/status/323775893682147328</t>
  </si>
  <si>
    <t>david espinoza</t>
  </si>
  <si>
    <t>RT @ZGReport: Boston Titans pull away and advance to championship in game of the day vs. @WolfPackHoops http://topsy.com/trackback?url=http%3A//twitter.com/davidespin0za/status/323775901068316672</t>
  </si>
  <si>
    <t>Carole Donovan</t>
  </si>
  <si>
    <t>Off to Boston to watch the marathon. It's going to be a great day! http://topsy.com/trackback?url=http%3A//twitter.com/imageboosters/status/323775903928827904</t>
  </si>
  <si>
    <t>RT @comicarthouse: Boston Comic Con in 6 days.  Come see Mark McKenna Sara Richard Craig Rousseau Rich Woodall Daniel Govar Jack... http ... http://topsy.com/trackback?url=http%3A//twitter.com/bostoncomiccon/status/323775906298601472</t>
  </si>
  <si>
    <t>Onevision Merch</t>
  </si>
  <si>
    <t>BURY YOUR DEAD_BOSTON HC - TAG ANVIL - SIZE M - 250,000 http://t.co/ATeDCaOld8 http://topsy.com/trackback?url=http%3A//twitter.com/onevisionmerch/status/323775906466381824</t>
  </si>
  <si>
    <t>Leah Frazier</t>
  </si>
  <si>
    <t>@Smallenruns yay Sam!! Good luck at Boston :) sending fast vibes your way #bostonmarathon http://topsy.com/trackback?url=http%3A//twitter.com/lkfrazier11/status/323775923113582592</t>
  </si>
  <si>
    <t>Megan Mcleod</t>
  </si>
  <si>
    <t>RT @woahmaddie: excited to see my mum run her 7th boston marathon. I don't know how she fucking does it, I walk up the stairs and cry fo ... http://topsy.com/trackback?url=http%3A//twitter.com/megan_amber/status/323775925034561538</t>
  </si>
  <si>
    <t>RT @RedSox: Happy Marathon Monday! Good luck to all the runners of today's #BostonMarathon. 1st pitch @ Fenway 11:05am. Great sports day ... http://topsy.com/trackback?url=http%3A//twitter.com/jaredmay76/status/323775928801054720</t>
  </si>
  <si>
    <t>Courtney Weiner</t>
  </si>
  <si>
    <t>good luck dad at the boston marathon #yougotthis #run http://topsy.com/trackback?url=http%3A//twitter.com/courtney_weiner/status/323775932466868226</t>
  </si>
  <si>
    <t>Ad van Steenbruggen</t>
  </si>
  <si>
    <t>♫ Listening to 'Don't Look Back' by 'Boston' from 'Don't Look Back' http://topsy.com/trackback?url=http%3A//twitter.com/torment00/status/323775933746126849</t>
  </si>
  <si>
    <t>ClassGrassGardenCntr</t>
  </si>
  <si>
    <t>Good luck today Boston Marathon runners!! http://topsy.com/trackback?url=http%3A//twitter.com/class_grass/status/323775932152295425</t>
  </si>
  <si>
    <t>Jumpshell</t>
  </si>
  <si>
    <t>Good luck to everyone running in The Boston Marathon today! http://topsy.com/trackback?url=http%3A//twitter.com/jumpshell/status/323775933003739136</t>
  </si>
  <si>
    <t>Boston Marathon start times, details - Sports - The Boston Globe http://t.co/CgUZ1AxNcF http://topsy.com/trackback?url=http%3A//twitter.com/djdynasty80/status/323775935809744896</t>
  </si>
  <si>
    <t>Fausto Enrique Abreu</t>
  </si>
  <si>
    <t>Former Romney Backers Take Unlikely Stance: BOSTON -- As Congress readies for a drawn-out immigration debate, ... http://t.co/qXDLHIEWJB http://topsy.com/trackback?url=http%3A//twitter.com/fausto_enrique/status/323775942197641217</t>
  </si>
  <si>
    <t>good luck to miss @ksarbie at the boston marathon today! #bostonmarathon http://topsy.com/trackback?url=http%3A//twitter.com/marycspears/status/323775946815574016</t>
  </si>
  <si>
    <t>Joshua Caterino</t>
  </si>
  <si>
    <t>#Design Inspiration: Graduate Into an Industrial Design Apprenticeship at (11) in Boston, Massachusetts http://t.co/zQWZ8S1fgK http://topsy.com/trackback?url=http%3A//twitter.com/joshuacaterino/status/323775949017579520</t>
  </si>
  <si>
    <t>Borja</t>
  </si>
  <si>
    <t>A parodia dos Simpsons de The Departed con Shipping up to Boston de fondo. #top http://topsy.com/trackback?url=http%3A//twitter.com/borjapernasr/status/323775954948349952</t>
  </si>
  <si>
    <t>Xocas</t>
  </si>
  <si>
    <t>RT @borjapernasr: A parodia dos Simpsons de The Departed con Shipping up to Boston de fondo. #top http://topsy.com/trackback?url=http%3A//twitter.com/borjapernasr/status/323775954948349952</t>
  </si>
  <si>
    <t>Tristan Bamford</t>
  </si>
  <si>
    <t>Live streaming Indiana Pacers v Boston  http://t.co/GSanRgQThs http://topsy.com/trackback?url=http%3A//twitter.com/fmanbay/status/323775956575735808</t>
  </si>
  <si>
    <t>Miguel Angel</t>
  </si>
  <si>
    <t>RT @corriendo_cl: Hoy se corre Boston Marathon la más antigua y la + anhelada. Conoce por qué todos quieren correrla una vez en la vida  ... http://topsy.com/trackback?url=http%3A//twitter.com/migue1ange1/status/323775964997890050</t>
  </si>
  <si>
    <t>Leslie Driskill</t>
  </si>
  <si>
    <t>Good luck to @susanpinokc in Boston today! Love you girl! http://topsy.com/trackback?url=http%3A//twitter.com/veganleslie/status/323775966260387840</t>
  </si>
  <si>
    <t>Viper 2 dot 0</t>
  </si>
  <si>
    <t>Oh come on &amp;gt; “@outsidemagazine: I’ve qualified for the Boston Marathon. Should I try for a personal record? http://t.co/i3X8wElQTV” http://topsy.com/trackback?url=http%3A//twitter.com/viper2dot0/status/323775966088425473</t>
  </si>
  <si>
    <t>Askwith Sauve</t>
  </si>
  <si>
    <t>Streaming live Tampa Bay Rays vs Boston Red Sox baseball 14.04.2013 http://t.co/QBR3KK3Uuv http://topsy.com/trackback?url=http%3A//twitter.com/nymyjypesek/status/323775972480520192</t>
  </si>
  <si>
    <t>RT @the_Celts: Jeff Green has key - Boston Celtics  http://t.co/ZSUFoJXKT3 http://topsy.com/trackback?url=http%3A//aggbot.com/Boston-Celtics-News/article/19380249</t>
  </si>
  <si>
    <t>Trippy Trillz</t>
  </si>
  <si>
    <t>Ny vs. Boston .. always #classic http://topsy.com/trackback?url=http%3A//twitter.com/skrillaburnz/status/323775985264775168</t>
  </si>
  <si>
    <t>Danielle Souza P.</t>
  </si>
  <si>
    <t>Boston Marathon is a reason to celebrate right ? http://topsy.com/trackback?url=http%3A//twitter.com/daniexisxgreatx/status/323776001677082624</t>
  </si>
  <si>
    <t>NBA AM: The Celtics The Dark Horse In The East?: Don’t tell that to the Boston Celtics. They believe they are ... http://t.co/ImRFrBRmcZ http://topsy.com/trackback?url=http%3A//twitter.com/lesteroconner1/status/323776003480625154</t>
  </si>
  <si>
    <t>RT @Hartter777: DOZENS of Walls 360 prints by me as well as other designs AADR2 at Boston Comic Con next weekend! Come say HI! http://topsy.com/trackback?url=http%3A//twitter.com/bostoncomiccon/status/323776006894792705</t>
  </si>
  <si>
    <t>RT @NaokoFunayama: Marathon! Red Sox! Bruins! Best Monday of the year in Boston. http://topsy.com/trackback?url=http%3A//twitter.com/jillianleigh89/status/323776015765745664</t>
  </si>
  <si>
    <t>TriSh THE Duchess</t>
  </si>
  <si>
    <t>Boston Marathon 2013 #defeat http://topsy.com/trackback?url=http%3A//twitter.com/thetrinidutches/status/323776021969129472</t>
  </si>
  <si>
    <t>David Schnell</t>
  </si>
  <si>
    <t>As a Navy SEAL, Massachusetts Senate candidate Gabriel Gomez trained anti ...: BOSTON — In 1994, before he had... http://t.co/BMXwn3FZGV http://topsy.com/trackback?url=http%3A//twitter.com/david_schnell/status/323776018957619200</t>
  </si>
  <si>
    <t>Greg Meyer and Joan Benoit Samuelson, 1983 Boston Marathon winners, reflect ... - http://t.co/yYDytAgqc7 http://topsy.com/trackback?url=http%3A//twitter.com/zaasmi/status/323776021990080512</t>
  </si>
  <si>
    <t>As a Navy SEAL, Massachusetts Senate candidate Gabriel Gomez trained anti ...: BOSTON — In 1994, before he had... http://t.co/Zrhj4UpGDo http://topsy.com/trackback?url=http%3A//twitter.com/david_schnell/status/323776019154751489</t>
  </si>
  <si>
    <t>RT @Sonicbug: Boston Comic Con struck me as a very family friendly and female friendly show last year, happy to see it growing. http://topsy.com/trackback?url=http%3A//twitter.com/bostoncomiccon/status/323776030751981569</t>
  </si>
  <si>
    <t>Linda Lee</t>
  </si>
  <si>
    <t>Happy Marathon Monday! Lemon Drop Team is wishing all Boston Marathon runners good luck! http://topsy.com/trackback?url=http%3A//twitter.com/lemondropteam/status/323776031272103937</t>
  </si>
  <si>
    <t>Robert Cameron</t>
  </si>
  <si>
    <t>Just had a wonderful weekend with Don and Nita Braswell. They pastor Metro Church near Boston which is booming. Great friends !! http://topsy.com/trackback?url=http%3A//twitter.com/robertcameron1/status/323776033943871489</t>
  </si>
  <si>
    <t>RT @corriendo_cl: Hoy se corre Boston Marathon la más antigua y la + anhelada. Conoce por qué todos quieren correrla una vez en la vida  ... http://topsy.com/trackback?url=http%3A//twitter.com/miriam0709/status/323776039866212352</t>
  </si>
  <si>
    <t>RT @bostonmarathon: As always, Boston has an outstanding field. All four champions are back to defend their titles. http://topsy.com/trackback?url=http%3A//twitter.com/lautaroclemente/status/323776047852179458</t>
  </si>
  <si>
    <t>Yves-Emmanuel</t>
  </si>
  <si>
    <t>Boston Celtics afrontera au premier tour des playoffs New York Knicks sa va chauffer http://topsy.com/trackback?url=http%3A//twitter.com/yveeem/status/323776048435191808</t>
  </si>
  <si>
    <t>Boston Marathon: Defending champ now holds seat in Kenya's parliament http://t.co/daWo91IRCB via @CSMonitor http://topsy.com/trackback?url=http%3A//twitter.com/runnersweb/status/323776055020236802</t>
  </si>
  <si>
    <t>Crystal Meeks</t>
  </si>
  <si>
    <t>Wish I was at the Boston Marathon today!  #someday http://topsy.com/trackback?url=http%3A//twitter.com/cmeeksrun/status/323776064822321154</t>
  </si>
  <si>
    <t>W.W.</t>
  </si>
  <si>
    <t>I'm shipping up to boston, weeeeoeeee (8) http://topsy.com/trackback?url=http%3A//twitter.com/skuarepantz/status/323776067125006337</t>
  </si>
  <si>
    <t>JENNIB406</t>
  </si>
  <si>
    <t>@antoinetteA: some of those #TaxDay freebies and discounts i mentioned earlier: papa johns, cinnabon, boston market, and sonic http://topsy.com/trackback?url=http%3A//twitter.com/jennifyler/status/323776084447473664</t>
  </si>
  <si>
    <t>Catching up with radiotj and lorenraye at AMP 103 Boston. I've missed them! @ CBS Radio http://t.co/iq1RFxb57m http://topsy.com/trackback?url=http%3A//twitter.com/miriamhope/status/323776082878799872</t>
  </si>
  <si>
    <t>RT @BostInno: 14 Epic Moments in Boston Marathon History http://t.co/LoiMY5iJCn http://topsy.com/trackback?url=http%3A//twitter.com/taylorfsmith/status/323776084715905024</t>
  </si>
  <si>
    <t>The boston marathon is a runner's superbowl. http://topsy.com/trackback?url=http%3A//twitter.com/ally_morin24/status/323776086238429184</t>
  </si>
  <si>
    <t>Kelsie Mayo</t>
  </si>
  <si>
    <t>GOOD LUCK TO @TylerFigenbaum IN THE BOSTON MARATHON TODAY!!!! You're gonna kill it #runrunrun http://topsy.com/trackback?url=http%3A//twitter.com/kelsie_mayo/status/323776093783990273</t>
  </si>
  <si>
    <t>Rob from Team EMC @ the Boston Marathon #emctv http://t.co/oqHMON7qcX http://topsy.com/trackback?url=http%3A//twitter.com/futureflash77/status/323776089719721984</t>
  </si>
  <si>
    <t>Dick Hoyt and his son Rick running the Boston Marathon for the 31st time. #WCVB http://t.co/8wSAhDLpRG http://topsy.com/trackback?url=http%3A//twitter.com/atwaterwcvb/status/323776098666168321</t>
  </si>
  <si>
    <t>Ariel McQuade</t>
  </si>
  <si>
    <t>RT @AndrewBailey40: Good luck to everyone running in the Boston Marathon! #HappyPatriotsDay http://topsy.com/trackback?url=http%3A//twitter.com/amazzzingariel/status/323776101635743744</t>
  </si>
  <si>
    <t>Emilina Troczyńska</t>
  </si>
  <si>
    <t>Why am I not in Boston right now for Marathon Monday http://topsy.com/trackback?url=http%3A//twitter.com/etroczynski/status/323776101635719169</t>
  </si>
  <si>
    <t>Rasheed</t>
  </si>
  <si>
    <t>Knicks vs Boston.... http://topsy.com/trackback?url=http%3A//twitter.com/ayoo_sheed/status/323776118761070594</t>
  </si>
  <si>
    <t>Jim Gilreath</t>
  </si>
  <si>
    <t>@JackieBradleyJr how bout a rt for all gamecocks running the Boston marathon today http://topsy.com/trackback?url=http%3A//twitter.com/jrgjr/status/323776123634847747</t>
  </si>
  <si>
    <t>Official Javi Looper</t>
  </si>
  <si>
    <t>Shipping Up To Boston en los Simpsons! http://topsy.com/trackback?url=http%3A//twitter.com/javilooperdj/status/323776134934310912</t>
  </si>
  <si>
    <t>Xol Fernandez</t>
  </si>
  <si>
    <t>RT @Real_Liam_Payne: Hellooooo 1D World is goinggggggg to Boston! Opens this weekend!!!!! #1DWorldBoston http://topsy.com/trackback?url=http%3A//twitter.com/xol1dsmile/status/323776138008731649</t>
  </si>
  <si>
    <t>Gina Tigano</t>
  </si>
  <si>
    <t>Hope my brothers girlfriend does amazing in the Boston marathon today ❤ http://topsy.com/trackback?url=http%3A//twitter.com/whadupva_gina/status/323776142060433408</t>
  </si>
  <si>
    <t>Nikki Ouellette</t>
  </si>
  <si>
    <t>@haylie1686_ prob for the marathon in Boston today! http://topsy.com/trackback?url=http%3A//twitter.com/nikki_ouellette/status/323776141125103617</t>
  </si>
  <si>
    <t>def going to be smoking some blunts and day drinking in Boston later ... 😏 http://topsy.com/trackback?url=http%3A//twitter.com/daniexisxgreatx/status/323776146313457664</t>
  </si>
  <si>
    <t>Live streaming Tampa Bay Rays – Boston Red Sox MLB tv watch 14.04.2013 http://t.co/vcWETbmX62 http://topsy.com/trackback?url=http%3A//twitter.com/poriefik/status/323776154416861184</t>
  </si>
  <si>
    <t>Good luck to @FallonJeffrey today running in the Boston Marathon #beatthekenyans #oldman http://topsy.com/trackback?url=http%3A//twitter.com/rfalz1/status/323776165619851264</t>
  </si>
  <si>
    <t>Jason Samuelson</t>
  </si>
  <si>
    <t>RT @Rfalz1: Good luck to @FallonJeffrey today running in the Boston Marathon #beatthekenyans #oldman http://topsy.com/trackback?url=http%3A//twitter.com/rfalz1/status/323776165619851264</t>
  </si>
  <si>
    <t>Mayhem's Son</t>
  </si>
  <si>
    <t>Estar escuchando I'm Shipping Up To Boston en el ordenador y que se cordine con el que está sonando en Los Simpson. http://topsy.com/trackback?url=http%3A//twitter.com/arandar_dtm/status/323776166320275456</t>
  </si>
  <si>
    <t>Running_Start</t>
  </si>
  <si>
    <t>RT @ihelpstart: #MarathonMonday I would rather be running from Hopkinton to Boston but a day of #coworking at @Running_Start in #Worcest ... http://topsy.com/trackback?url=http%3A//twitter.com/running_start/status/323776171311497218</t>
  </si>
  <si>
    <t>Dionís</t>
  </si>
  <si>
    <t>I'm shipping up to Boston http://topsy.com/trackback?url=http%3A//twitter.com/dionistorralba/status/323776172808880128</t>
  </si>
  <si>
    <t>David Falldien</t>
  </si>
  <si>
    <t>good luck all you Boston marathoners. It should be a good day to run for a long time. http://topsy.com/trackback?url=http%3A//twitter.com/dfalldien/status/323776178798350336</t>
  </si>
  <si>
    <t>Alexcent Adolescent.</t>
  </si>
  <si>
    <t>Soy muy fan del capitulo de los Simpsons en plan 'Infiltrados' y con "I'm shipping up to Boston" sonando cada dos por tres. Peliculón. http://topsy.com/trackback?url=http%3A//twitter.com/alexguti93/status/323776182044749824</t>
  </si>
  <si>
    <t>sara</t>
  </si>
  <si>
    <t>RT @lnwildcats: Good luck to LN Boys Cross Country alums Brad Perry &amp;amp; Alex Sanford in today's Boston Marathon! http://topsy.com/trackback?url=http%3A//twitter.com/saraaahanawalt/status/323776185567956993</t>
  </si>
  <si>
    <t>Robert Hackenson</t>
  </si>
  <si>
    <t>I don't even have to use my magic abilities to say a Kanyan will probably win the Boston marathon today. http://topsy.com/trackback?url=http%3A//twitter.com/roberthackenson/status/323776188080353281</t>
  </si>
  <si>
    <t>Christy Abercrombie</t>
  </si>
  <si>
    <t>Good luck today Boston marathoners! http://topsy.com/trackback?url=http%3A//twitter.com/christy_lee/status/323776198918434816</t>
  </si>
  <si>
    <t>Cathleen London MD</t>
  </si>
  <si>
    <t>Good luck to all running Boston Marathon today! http://topsy.com/trackback?url=http%3A//twitter.com/drchaya/status/323776202252886017</t>
  </si>
  <si>
    <t>Chrissie Mac</t>
  </si>
  <si>
    <t>“@bostonmarathon: As always, Boston has an outstanding field. All four champions are back to defend their titles.” Good luck Runners...:-) http://topsy.com/trackback?url=http%3A//twitter.com/chrissiemac24/status/323776200919109632</t>
  </si>
  <si>
    <t>RamsteinE4</t>
  </si>
  <si>
    <t>RT @normiebob: @Buster_ESPN can a US Soldier running his 4th Boston Marathon get a RT? :-) http://topsy.com/trackback?url=http%3A//twitter.com/ramsteine4/status/323776201334333440</t>
  </si>
  <si>
    <t>∞ queen cee ∞</t>
  </si>
  <si>
    <t>@mayaAKAdgaf but if anything just text me cause I'm coming into Boston tomorrow . http://topsy.com/trackback?url=http%3A//twitter.com/trillbvsed/status/323776203146285057</t>
  </si>
  <si>
    <t>Run Your Heart Out</t>
  </si>
  <si>
    <t>RT @Another_Runner_: I can't wait when I can qualify for the Boston Marathon. My goal to run it is when I'm 18-19 years old. http://topsy.com/trackback?url=http%3A//twitter.com/runyoheartout/status/323776206627561473</t>
  </si>
  <si>
    <t>Heading in to Boston for the #redsox and #marathonmonday! Oh, and #daydrinking http://topsy.com/trackback?url=http%3A//twitter.com/brianalg/status/323776210897342464</t>
  </si>
  <si>
    <t>Collin Ng</t>
  </si>
  <si>
    <t>Alright you Boston Runners. Good luck and kill it. One day I'll be joining you all...one day... http://topsy.com/trackback?url=http%3A//twitter.com/c_snapper/status/323776219332104194</t>
  </si>
  <si>
    <t>Jared Rhoads</t>
  </si>
  <si>
    <t>Good luck again to Dick and Rick Hoyt in their 31st Boston Marathon today! http://t.co/XKoDcLOsAW #TeamHoyt #hometownpride #NorthReading http://topsy.com/trackback?url=http%3A//twitter.com/jaredrhoads/status/323776225078296577</t>
  </si>
  <si>
    <t>Kirstin ⭐</t>
  </si>
  <si>
    <t>I'd love to run the Boston marathon someday! ☀👟💕 http://topsy.com/trackback?url=http%3A//twitter.com/kirstin0214/status/323776228005908480</t>
  </si>
  <si>
    <t>Wish I had cable to watch the Boston Marathon coverage today! #mad http://topsy.com/trackback?url=http%3A//twitter.com/emarieszymanski/status/323776232112152580</t>
  </si>
  <si>
    <t>Robert Wyse</t>
  </si>
  <si>
    <t>RT @Alex_Smitty: I just want to be in Boston watching the marathon. http://topsy.com/trackback?url=http%3A//twitter.com/robwyse25/status/323776232724508672</t>
  </si>
  <si>
    <t>RT @AtwaterWCVB: Dick Hoyt and his son Rick running the Boston Marathon for the 31st time. #WCVB http://t.co/8wSAhDLpRG http://topsy.com/trackback?url=http%3A//twitter.com/wcvb/status/323776237564747777</t>
  </si>
  <si>
    <t>K Tully McManus</t>
  </si>
  <si>
    <t>RT @MonacoAnthony: Best of luck to everyone running with the Tufts Marathon Team in the Boston Marathon today. See you at mile 9! #GoJumbos! http://topsy.com/trackback?url=http%3A//twitter.com/ktullymcmanus/status/323776237824774144</t>
  </si>
  <si>
    <t>Dana Foley</t>
  </si>
  <si>
    <t>Back into Boston today.. I'm dead😑 http://topsy.com/trackback?url=http%3A//twitter.com/imadanasaur/status/323776248599945216</t>
  </si>
  <si>
    <t>Somebody to love :)</t>
  </si>
  <si>
    <t>I'm shipping up to Boston great song! http://topsy.com/trackback?url=http%3A//twitter.com/belenspanien/status/323776245605228544</t>
  </si>
  <si>
    <t>J Dubs Coffee</t>
  </si>
  <si>
    <t>Happy Monday!  J Dubs is back from the SCAA (Specialty Coffee Association of America) show in Boston and ready to... http://t.co/6HY6mehiuq http://topsy.com/trackback?url=http%3A//twitter.com/jdubscoffee/status/323776251787620354</t>
  </si>
  <si>
    <t>Huff/Post50</t>
  </si>
  <si>
    <t>RT @DrChaya: Good luck to all running Boston Marathon today! http://topsy.com/trackback?url=http%3A//twitter.com/huffpost50/status/323776255046598656</t>
  </si>
  <si>
    <t>@Citizenkwarren You could ghost write it for me, since I'm back in Boston today. http://topsy.com/trackback?url=http%3A//twitter.com/ian_mendes/status/323776259937148928</t>
  </si>
  <si>
    <t>ℳyr (ړײ) ♬ (✿◕ ‿ ◕)</t>
  </si>
  <si>
    <t>Será algun día en Py "@RollingStones: Tickets to see the Stones in Boston &amp;amp; Philly go on sale http://t.co/H6e5mfXnwc http://t.co/KHl51Qc4Li" http://topsy.com/trackback?url=http%3A//twitter.com/myrthabri/status/323776261472260096</t>
  </si>
  <si>
    <t>McKenzie Breidenthal</t>
  </si>
  <si>
    <t>Best of luck in the Boston Marathon today @joeymcintyre #EndAlz http://topsy.com/trackback?url=http%3A//twitter.com/kenziegrl3/status/323776262189498368</t>
  </si>
  <si>
    <t>Anne Murray With Boston Pops - Snowbird: http://t.co/6D00VD3I5c via @youtube http://topsy.com/trackback?url=http%3A//twitter.com/dovepath/status/323776264458625025</t>
  </si>
  <si>
    <t>Ana Martínez</t>
  </si>
  <si>
    <t>Pero qué temazos ponen últimamente en los Simpson! I'm Shipping Up To Boston - Dropkick Murphys http://t.co/Pz1D9TNyhd vía @youtube http://topsy.com/trackback?url=http%3A//twitter.com/anabiy/status/323776262315315201</t>
  </si>
  <si>
    <t>RT @D3artist: Find me at the Boston Comic Con!! I'll be set up with fellow artist Jack Forbes at AAW59! Stop by and say 'hello'! http://topsy.com/trackback?url=http%3A//twitter.com/bostoncomiccon/status/323776266337660928</t>
  </si>
  <si>
    <t>Javier Mendoza</t>
  </si>
  <si>
    <t>@juanalillo @phil_slevin Boston cayendo en 1º ronda y Miami Heat arrasando y llevándose el anillo con Lebron MVP ¿Qué te parece Felipe? JAJA http://topsy.com/trackback?url=http%3A//twitter.com/javier_mendoza1/status/323776268996853760</t>
  </si>
  <si>
    <t>cecilia s</t>
  </si>
  <si>
    <t>#lyonsddd My Father and Jackie Robinson: '42' - PopMatters: Boston GlobeMy Father and Jackie Robinso... http://t.co/NigEAxljuv @lyonsddd http://topsy.com/trackback?url=http%3A//twitter.com/lyonsddd/status/323776277498703872</t>
  </si>
  <si>
    <t>HeatherLyn</t>
  </si>
  <si>
    <t>RT @paulrharvey3: Boston Marathon. Red Sox in first. Celtics &amp;amp; Bruins in playoffs. And we're spending the morning talking golf - from Sa ... http://topsy.com/trackback?url=http%3A//twitter.com/rennerhockey81/status/323776276341092355</t>
  </si>
  <si>
    <t>Good luck @EamonnBurke95 with the Boston Marathon today. Don't shit your pants. http://topsy.com/trackback?url=http%3A//twitter.com/tilligan/status/323776279100936193</t>
  </si>
  <si>
    <t>Alec Jacobson</t>
  </si>
  <si>
    <t>Another great news story: Anthony says "we want to beat Boston" #smh http://topsy.com/trackback?url=http%3A//twitter.com/alecjacobson93/status/323776283102289920</t>
  </si>
  <si>
    <t>Nikki klonowski</t>
  </si>
  <si>
    <t>So proud of my big brother for reaching his goal... To run the Boston marathon. Good luck fast Eddie! http://topsy.com/trackback?url=http%3A//twitter.com/ki08k/status/323776284763226112</t>
  </si>
  <si>
    <t>Miguel Odín</t>
  </si>
  <si>
    <t>Qué buenos los Simpsons con Shipping up to Boston http://topsy.com/trackback?url=http%3A//twitter.com/miguel_odin/status/323776287032369154</t>
  </si>
  <si>
    <t>WEEKLY MOVES DOWN SOUTH BOSTON AND UPSTATE NY Midtown http://t.co/xZnSi2rDXj http://topsy.com/trackback?url=http%3A//twitter.com/cmdesignca/status/323776290702385152</t>
  </si>
  <si>
    <t>Tony M.'s Review of Sweet Cheeks - Boston (2/5) on Yelp: Stopped in for a meal after the Red Sox day game Satu... http://t.co/tzoN3PoJU3 http://topsy.com/trackback?url=http%3A//twitter.com/thebestinma/status/323776294934441985</t>
  </si>
  <si>
    <t>sdinma</t>
  </si>
  <si>
    <t>Oh man, is *today* the Boston Marathon? I totally forgot to set my alarm and also to go to Boston and also to register to be in it! Dang it… http://topsy.com/trackback?url=http%3A//twitter.com/sdinma/status/323776293344796672</t>
  </si>
  <si>
    <t>Kerri Moutos</t>
  </si>
  <si>
    <t>Good luck to my big bro running the Boston marathon today!! http://t.co/7ki7RwW9sq http://topsy.com/trackback?url=http%3A//twitter.com/kerrimoutos/status/323776291964846080</t>
  </si>
  <si>
    <t>Simon Dingley</t>
  </si>
  <si>
    <t>RT @NaokoFunayama: Marathon! Red Sox! Bruins! Best Monday of the year in Boston. http://topsy.com/trackback?url=http%3A//twitter.com/simondingleycbc/status/323776293961359360</t>
  </si>
  <si>
    <t>Carrie N</t>
  </si>
  <si>
    <t>Good Luck, Boston Runners! http://topsy.com/trackback?url=http%3A//twitter.com/auntontherun/status/323776301251055616</t>
  </si>
  <si>
    <t>Sara WhibleyMcIlrath</t>
  </si>
  <si>
    <t>I'm shipping up to Boston! http://topsy.com/trackback?url=http%3A//twitter.com/jocz41/status/323776301355896832</t>
  </si>
  <si>
    <t>Daniel Vázquez Boix</t>
  </si>
  <si>
    <t>I'm Shipping up to Boston #OhSi http://topsy.com/trackback?url=http%3A//twitter.com/danivazq1/status/323776306930151424</t>
  </si>
  <si>
    <t>Michael Browning</t>
  </si>
  <si>
    <t>Good luck to everyone running the Boston Marathon today #marathonmonday http://topsy.com/trackback?url=http%3A//twitter.com/mike_cobbhill/status/323776309614481408</t>
  </si>
  <si>
    <t>dana biscotti</t>
  </si>
  <si>
    <t>RT @thecmannh: Good luck to all of our friends and fans running in or supporting someone in the The Boston Marathon!... http://t.co/QXNr ... http://topsy.com/trackback?url=http%3A//twitter.com/biscottidana/status/323776309652246531</t>
  </si>
  <si>
    <t>Steven Mikulak</t>
  </si>
  <si>
    <t>GO HARTMANN! We're cheering for you in Rockford! Jason Hartmann is America’s best hope to win Boston Marathon http://t.co/TA6yfUayWC http://topsy.com/trackback?url=http%3A//twitter.com/drmikdc/status/323776320419004416</t>
  </si>
  <si>
    <t>RT @JK_Woodward: J.K.Woodward Gallery: BOSTON COMIC CON COMMISSION PRE ORDERS 6 spots left. Head sketches only. http://t.co/8kd4aOperq http://topsy.com/trackback?url=http%3A//twitter.com/bostoncomiccon/status/323776324730773504</t>
  </si>
  <si>
    <t>traineremilyg</t>
  </si>
  <si>
    <t>Sending all my love to PD in Boston as she defies all odds against her and Crosses that finish! http://topsy.com/trackback?url=http%3A//twitter.com/traineremilyg/status/323776330439208960</t>
  </si>
  <si>
    <t>Rep Boston ;) local talent http://t.co/8pO5n0qKWX http://topsy.com/trackback?url=http%3A//twitter.com/stephbagarella/status/323776330334347265</t>
  </si>
  <si>
    <t>@s_bomm Truth. I wish I was in Boston and not sitting at my desk in Copenhagen. http://topsy.com/trackback?url=http%3A//twitter.com/strik4/status/323776334650298369</t>
  </si>
  <si>
    <t>Carl Dickinson PT</t>
  </si>
  <si>
    <t>@SportsBetting_T considered Boston, Montreal and Chicago. Not as strong as Toronto tonight in my opinion http://topsy.com/trackback?url=http%3A//twitter.com/ctr200/status/323776341143064576</t>
  </si>
  <si>
    <t>#Hiring a #Cloud Sales Engineer in Boston,MA #ITjobs  http://t.co/1N8Ewu3qDh … … … … … … http://topsy.com/trackback?url=http%3A//twitter.com/pravi_xperttech/status/323776342787248128</t>
  </si>
  <si>
    <t>Boston is gonna get weird #marathonmonday http://topsy.com/trackback?url=http%3A//twitter.com/tori_lavista/status/323776341721894912</t>
  </si>
  <si>
    <t>Mootus</t>
  </si>
  <si>
    <t>Boston Marathon today! The big race found its way into court a few years ago on a trademark issue:  http://t.co/N90xU9Hjl4 http://topsy.com/trackback?url=http%3A//twitter.com/mootusco/status/323776350043402241</t>
  </si>
  <si>
    <t>Joe Weathers</t>
  </si>
  <si>
    <t>Boston Marathon 2013: Liveblog and Commentary http://t.co/ZZo5CMS534 http://topsy.com/trackback?url=http%3A//twitter.com/mensfitnessfeed/status/323776350819328000</t>
  </si>
  <si>
    <t>RT @formaggio: The Boston Marathon is the world's oldest annual marathon. This is a 1910 pic but the marathon dates back to 1897! http:/ ... http://topsy.com/trackback?url=http%3A//twitter.com/coverstosleep/status/323776351662379009</t>
  </si>
  <si>
    <t>P. Emerson Williams</t>
  </si>
  <si>
    <t>I just liked "JOHN ZEWIZZ~ Drives the RED LINE Train In BOSTON" on Vimeo: http://t.co/rsoxzEgZG1 http://topsy.com/trackback?url=http%3A//twitter.com/choronzon333/status/323776358130020352</t>
  </si>
  <si>
    <t>Ryan Morin</t>
  </si>
  <si>
    <t>Boston soon http://topsy.com/trackback?url=http%3A//twitter.com/ryanmorin95/status/323776357148528640</t>
  </si>
  <si>
    <t>Watching the Boston marathon during class #runnerprobs http://topsy.com/trackback?url=http%3A//twitter.com/nickerwin83/status/323776358645895169</t>
  </si>
  <si>
    <t>Allie Smith</t>
  </si>
  <si>
    <t>Boston Marathon! http://topsy.com/trackback?url=http%3A//twitter.com/heypbj/status/323776359262461953</t>
  </si>
  <si>
    <t>Rangers Fan</t>
  </si>
  <si>
    <t>RT @RedSox: Happy Marathon Monday! Good luck to all the runners of today's #BostonMarathon. 1st pitch @ Fenway 11:05am. Great sports day ... http://topsy.com/trackback?url=http%3A//twitter.com/tx_baseball_fan/status/323776372029931520</t>
  </si>
  <si>
    <t>@mandaxoxo11 I am going to Boston at 9 with my grandma for eye appointment and that's all for today http://topsy.com/trackback?url=http%3A//twitter.com/itsawwneee/status/323776374538113024</t>
  </si>
  <si>
    <t>Up and Running</t>
  </si>
  <si>
    <t>Good luck to everyone running in the Boston Marathon today! We are cheering for you! Now go RUN!... http://t.co/Ujx7g55KkU http://topsy.com/trackback?url=http%3A//twitter.com/upandrunning1/status/323776374445834240</t>
  </si>
  <si>
    <t>RT @RedSox: Happy Marathon Monday! Good luck to all the runners of today's #BostonMarathon. 1st pitch @ Fenway 11:05am. Great sports day ... http://topsy.com/trackback?url=http%3A//twitter.com/carooollll/status/323776379822936065</t>
  </si>
  <si>
    <t>Sydney Esiason</t>
  </si>
  <si>
    <t>Good luck to all the @TeamBoomer runners in the Boston Marathon! #CureitFast http://topsy.com/trackback?url=http%3A//twitter.com/sydneyesiason/status/323776381412593664</t>
  </si>
  <si>
    <t>RT @AtwaterWCVB: Dick Hoyt and his son Rick running the Boston Marathon for the 31st time. #WCVB http://t.co/8wSAhDLpRG http://topsy.com/trackback?url=http%3A//twitter.com/mai90thm/status/323776395270582272</t>
  </si>
  <si>
    <t>Victoria Zarak</t>
  </si>
  <si>
    <t>RT @RedSox: Happy Marathon Monday! Good luck to all the runners of today's #BostonMarathon. 1st pitch @ Fenway 11:05am. Great sports day ... http://topsy.com/trackback?url=http%3A//twitter.com/victoriazarak/status/323776393332809728</t>
  </si>
  <si>
    <t>RT @bostonmarathon: Download our app! It's free and tracks all our entrants times. Search Boston Marathon or BAA in your App Store. http ... http://topsy.com/trackback?url=http%3A//twitter.com/fenwaygroupma/status/323776395421560832</t>
  </si>
  <si>
    <t>Jeremy Williamson</t>
  </si>
  <si>
    <t>Beyond proud of my @Bree_Williamson running the Boston marathon today. You are living your dream, love every moment. #runfree #fb http://topsy.com/trackback?url=http%3A//twitter.com/jwill377/status/323776404460302338</t>
  </si>
  <si>
    <t>Greg Meyer and Joan Benoit Samuelson, 1983 Boston Marathon champions, reflect and run in 2013 race http://t.co/UxWcwBRPDR via @BostonDotCom http://topsy.com/trackback?url=http%3A//twitter.com/runnersweb/status/323776406024753154</t>
  </si>
  <si>
    <t>Berenu</t>
  </si>
  <si>
    <t>Como me motiva escuchar Shipping up to Boston! http://topsy.com/trackback?url=http%3A//twitter.com/berenudreams/status/323776409975799808</t>
  </si>
  <si>
    <t>RebeccaFjellandDavis</t>
  </si>
  <si>
    <t>Boston Marathon Day. Hard to believe it was 17 years ago that I ran it. Today, Josh and Emily live there. Happy Patriots' Day! http://topsy.com/trackback?url=http%3A//twitter.com/campychk/status/323776411527700481</t>
  </si>
  <si>
    <t>RT @BostonGlobe: List of Boston Marathon start times and road closures: http://t.co/GdczUDGfiv http://topsy.com/trackback?url=http%3A//twitter.com/mai90thm/status/323776411259256832</t>
  </si>
  <si>
    <t>WBZ Boston Weather</t>
  </si>
  <si>
    <t>My Boston Marathon Forecast: http://t.co/DnO4dOk7p0 #bostonmarathon http://topsy.com/trackback?url=http%3A//twitter.com/wbzweather/status/323776428128755712</t>
  </si>
  <si>
    <t>Barry Burbank</t>
  </si>
  <si>
    <t>My Boston Marathon Forecast: http://t.co/m2IcHYhskD #bostonmarathon http://topsy.com/trackback?url=http%3A//twitter.com/barrywbz/status/323776431547097088</t>
  </si>
  <si>
    <t>Most days I wake up and wish I could be in Boston, but today especially. Happy #MarathonMonday http://topsy.com/trackback?url=http%3A//twitter.com/see_chris_run/status/323776430985068545</t>
  </si>
  <si>
    <t>Troy Nunes</t>
  </si>
  <si>
    <t>Happy Patriots Day @Chan95Jones</t>
  </si>
  <si>
    <t>CarrierCentral</t>
  </si>
  <si>
    <t>#job #cdl #logistics Needed: Van: Boston, MA (Apr-16-2013) to Spartanburg, SC http://t.co/DlSNEuO0Gk #trucking #trucker http://topsy.com/trackback?url=http%3A//twitter.com/carriercentral/status/323776437167472640</t>
  </si>
  <si>
    <t>#job #cdl #logistics Needed: Van: Boston, MA (Apr-16-2013) to Lancaster, PA http://t.co/xZjlzhF2PY #trucking #trucker http://topsy.com/trackback?url=http%3A//twitter.com/carriercentral/status/323776438585159680</t>
  </si>
  <si>
    <t>14. I may only be spectating the Boston Marathon, but [water] will keep me hydrated from our cheer… http://t.co/omAo828jdA http://topsy.com/trackback?url=http%3A//twitter.com/3rdgrdcupcakes/status/323776446751469568</t>
  </si>
  <si>
    <t>Good luck to @Reags926 running her second Boston Marathon today! Wish I was there to cheer you on like last year! http://t.co/Si1RCJURSL http://topsy.com/trackback?url=http%3A//twitter.com/bz_inthetrap/status/323776447686778881</t>
  </si>
  <si>
    <t>Јavι Јєrєz</t>
  </si>
  <si>
    <t>Escuchar Im shipping up to Boston e inmediatamente acordarme de @Joselu_4 te quiero ver por aqui pronto ;) http://topsy.com/trackback?url=http%3A//twitter.com/jjavijjerez/status/323776471120351232</t>
  </si>
  <si>
    <t>Greg Meyer and Joan Benoit Samuelson, 1983 Boston Marathon winners, reflect, run in 2013 race http://t.co/ZiWimcob6F http://topsy.com/trackback?url=http%3A//twitter.com/runnersweb/status/323776471980183552</t>
  </si>
  <si>
    <t>Varun Bhandari</t>
  </si>
  <si>
    <t>RT @BabsonXCTrack: Good luck to our alumni running the Boston Marathon today! http://topsy.com/trackback?url=http%3A//twitter.com/vbhandari1/status/323776475289509888</t>
  </si>
  <si>
    <t>Javier  Vetencourt</t>
  </si>
  <si>
    <t>RT @corriendo_cl: Hoy se corre Boston Marathon la más antigua y la + anhelada. Conoce por qué todos quieren correrla una vez en la vida  ... http://topsy.com/trackback?url=http%3A//twitter.com/jvetencourt/status/323776472689029120</t>
  </si>
  <si>
    <t>RT @runnersweb: Greg Meyer and Joan Benoit Samuelson, 1983 Boston Marathon winners, reflect, run in 2013 race http://t.co/ZiWimcob6F http://topsy.com/trackback?url=http%3A//twitter.com/runnersweb/status/323776471980183552</t>
  </si>
  <si>
    <t>Trevor Klatt</t>
  </si>
  <si>
    <t>Would do anything to run Boston today! #FutureGoal #GrandmasFirst http://topsy.com/trackback?url=http%3A//twitter.com/shivvrmetimbers/status/323776479232159746</t>
  </si>
  <si>
    <t>Rob Stemen</t>
  </si>
  <si>
    <t>Happy Tax Day!  Happy Boston Marathon Day!  Oh yeah, and @davekover.  It's his birthday or something. http://topsy.com/trackback?url=http%3A//twitter.com/robstemen/status/323776476493254656</t>
  </si>
  <si>
    <t>Boston https://t.co/hmjk9BruKk http://topsy.com/trackback?url=http%3A//twitter.com/kdtxjr/status/323776476480688128</t>
  </si>
  <si>
    <t>RT “@qikipedia: Sucking the Monkey means stealing liquor from a ship's ration.” Means something different here in Boston #whisky http://topsy.com/trackback?url=http%3A//twitter.com/whiskyprofessor/status/323776482168143873</t>
  </si>
  <si>
    <t>The Brooksie Way</t>
  </si>
  <si>
    <t>Good Luck to our Boston runners today.  Hope that they have a great run.  If you know someone running Boston, post... http://t.co/CAxEEkzIAM http://topsy.com/trackback?url=http%3A//twitter.com/thebrooksieway/status/323776483434848256</t>
  </si>
  <si>
    <t>David B. Massey</t>
  </si>
  <si>
    <t>Coffee, fly back to Boston. http://topsy.com/trackback?url=http%3A//twitter.com/masseydb/status/323776485381001218</t>
  </si>
  <si>
    <t>(Sarah) Hannah Gomez</t>
  </si>
  <si>
    <t>TROOF. Can we have one of these in Boston? And also everywhere? http://t.co/i10lW2gyGX http://topsy.com/trackback?url=http%3A//twitter.com/shgmclicious/status/323776485590724608</t>
  </si>
  <si>
    <t>Pamela Richard</t>
  </si>
  <si>
    <t>Off to Boston to watch the marathon. It's going to be a great day! http://topsy.com/trackback?url=http%3A//twitter.com/missapamela/status/323776492456783872</t>
  </si>
  <si>
    <t>RT @bostonmarathon: As always, Boston has an outstanding field. All four champions are back to defend their titles. http://topsy.com/trackback?url=http%3A//twitter.com/onelittlebecca/status/323776489176825856</t>
  </si>
  <si>
    <t>RT @AtwaterWCVB: Dick Hoyt and his son Rick running the Boston Marathon for the 31st time. #WCVB http://t.co/8wSAhDLpRG http://topsy.com/trackback?url=http%3A//twitter.com/mai95thm/status/323776494872719360</t>
  </si>
  <si>
    <t>Tim Gill</t>
  </si>
  <si>
    <t>What's good Boston? @ Hilton Boston Back Bay http://t.co/lGRPj2HlCu http://topsy.com/trackback?url=http%3A//twitter.com/timunderice/status/323776496261021696</t>
  </si>
  <si>
    <t>128 miles to Boston (@ I 93 South) http://t.co/a7f87lloFr http://topsy.com/trackback?url=http%3A//twitter.com/nutmegger518/status/323776497917767681</t>
  </si>
  <si>
    <t>Bonnie Shershow</t>
  </si>
  <si>
    <t>Wishing luck and the promise of a tasty meal tonight to those in the Boston Marathon! http://topsy.com/trackback?url=http%3A//twitter.com/bonniesjams/status/323776506084073472</t>
  </si>
  <si>
    <t>Tony Trivella</t>
  </si>
  <si>
    <t>Good day for Boston marathon- go Matt! http://topsy.com/trackback?url=http%3A//twitter.com/tonytrivella/status/323776521674309633</t>
  </si>
  <si>
    <t>Meghan Coan</t>
  </si>
  <si>
    <t>I'm going to hate everyone I encounter today because they won't understand the pain I'm in not being in Boston on Marathon Monday. http://topsy.com/trackback?url=http%3A//twitter.com/meg_coan/status/323776523603685377</t>
  </si>
  <si>
    <t>RT @MutualBank: We want to wish our employee, John Mickle, the best of luck Monday in the Boston Marathon! Go get 'em, John! http://t.co ... http://topsy.com/trackback?url=http%3A//twitter.com/bigtallim/status/323776522206982145</t>
  </si>
  <si>
    <t>Benjamin Adler</t>
  </si>
  <si>
    <t>Happy Patriots Day and good luck to all those running in the Boston Marathon today! We'd love to know... http://t.co/mQOe53bpJs http://topsy.com/trackback?url=http%3A//twitter.com/benjypancake/status/323776529211486209</t>
  </si>
  <si>
    <t>Jonathan Follo</t>
  </si>
  <si>
    <t>Good luck to all the Boston runners. Beautiful morning out there. Near perfect running weather. http://topsy.com/trackback?url=http%3A//twitter.com/jonathanfollo/status/323776533070233601</t>
  </si>
  <si>
    <t>Stevie Shepherd</t>
  </si>
  <si>
    <t>RT @bostonmarathon: Good morning Boston Marathoners! Thank you for coming out, and the B.A.A. wishes you, all the volunteers, the... htt ... http://topsy.com/trackback?url=http%3A//twitter.com/stevie_shepherd/status/323776532592095232</t>
  </si>
  <si>
    <t>Cherie L King</t>
  </si>
  <si>
    <t>RT @Shayminn: Boston Marathon + 26Miles= No match for @joeymcintyre who's running for his mother #EndAlz #RunJoeMacRunGO http://topsy.com/trackback?url=http%3A//twitter.com/shayminn/status/323776543220457473</t>
  </si>
  <si>
    <t>John Gon</t>
  </si>
  <si>
    <t>RT @NaokoFunayama: Marathon! Red Sox! Bruins! Best Monday of the year in Boston. http://topsy.com/trackback?url=http%3A//twitter.com/johngon01/status/323776543379816448</t>
  </si>
  <si>
    <t>Paula Manning</t>
  </si>
  <si>
    <t>Road closures boston marathon http://topsy.com/trackback?url=http%3A//twitter.com/pmanning8_paula/status/323776547846770688</t>
  </si>
  <si>
    <t>Valerie Remy♡</t>
  </si>
  <si>
    <t>Worst and best thing about living in Wellesley : BOSTON MARATHON http://topsy.com/trackback?url=http%3A//twitter.com/babyyv33/status/323776553760718849</t>
  </si>
  <si>
    <t>Hoy se corre Boston Marathon la más antigua y la + anhelada. Conoce por qué todos quieren correrla una vez en la vida http://t.co/4j3PNiTH7B http://topsy.com/trackback?url=http%3A//twitter.com/jvetencourt/status/323776553827856384</t>
  </si>
  <si>
    <t>Friends of Mel</t>
  </si>
  <si>
    <t>Over 30,000 runners will leave Hopkinton MA this morning for the 26.2 mile run of The Boston Marathon.  We wish... http://t.co/KsLjScXHoz http://topsy.com/trackback?url=http%3A//twitter.com/friendsofmel/status/323776553689415680</t>
  </si>
  <si>
    <t>shannon</t>
  </si>
  <si>
    <t>@AlexAllTimeLow PAINT YOU WINGS AT THE BOSTON DATE!!!????!!!! http://topsy.com/trackback?url=http%3A//twitter.com/alexalltiemlow/status/323776554926755840</t>
  </si>
  <si>
    <t>Toni Reavis</t>
  </si>
  <si>
    <t>Lisa Hughes, Kathrine Switzer, and me ready to go at 117th Boston Marathon.  http://t.co/L01D5ZyE6z http://topsy.com/trackback?url=http%3A//twitter.com/tonireavis/status/323776566142332928</t>
  </si>
  <si>
    <t>Christina Hernandez</t>
  </si>
  <si>
    <t>Also, happy #marathonmonday to the homies in Boston! #BostonMarathon http://topsy.com/trackback?url=http%3A//twitter.com/eclectic_ina/status/323776573041938432</t>
  </si>
  <si>
    <t>Link to watch the Boston Marathon online http://t.co/iP0kHCIGIR Coverage starts in an hour (9:30 am ET) http://topsy.com/trackback?url=http%3A//twitter.com/darrenrovell/status/323776574438637569</t>
  </si>
  <si>
    <t>Hana Herndon</t>
  </si>
  <si>
    <t>Is watching the Boston marathon a valid reason to skip FCAT? 😁🏃 http://topsy.com/trackback?url=http%3A//twitter.com/hanaa_herndon/status/323776580587487233</t>
  </si>
  <si>
    <t>Amanda Eddy</t>
  </si>
  <si>
    <t>@ItsAwwneee oh haha that's cool:p I was gonna see if maybe me you riana and jinelsy wanted to go into Boston like we talked about? http://topsy.com/trackback?url=http%3A//twitter.com/mandaxoxo11/status/323776581589946368</t>
  </si>
  <si>
    <t>RT @bostonmarathon: Download our app! It's free and tracks all our entrants times. Search Boston Marathon or BAA in your App Store. http ... http://topsy.com/trackback?url=http%3A//twitter.com/cmhill80/status/323776586488889345</t>
  </si>
  <si>
    <t>Brandon Matukas</t>
  </si>
  <si>
    <t>Didn't even realize today was marathon Monday back home. Good luck to all the Boston Marathon runners today! http://topsy.com/trackback?url=http%3A//twitter.com/brandon_12/status/323776589718507520</t>
  </si>
  <si>
    <t>Thinking of @jfpschorr and all the others running the Boston Marathon today. Good luck! http://topsy.com/trackback?url=http%3A//twitter.com/john6abc/status/323776593241726976</t>
  </si>
  <si>
    <t>Cori Davis</t>
  </si>
  <si>
    <t>It's #PatriotsDay which means I shouldn't have class. I miss Boston, why doesn't UNA let us have a day off. http://topsy.com/trackback?url=http%3A//twitter.com/coridavis28/status/323776603471609856</t>
  </si>
  <si>
    <t>Amy A.</t>
  </si>
  <si>
    <t>Beautiful morning in Boston! Ready to cheer for Dr. Jen! Bib #9358  #bostonmarathon http://topsy.com/trackback?url=http%3A//twitter.com/dorfmeat/status/323776609578524672</t>
  </si>
  <si>
    <t>FitFluential</t>
  </si>
  <si>
    <t>Should I Try for a Personal Record at the Boston Marathon? http://t.co/TyOL7VV0hD via @outsidemagazine #FitFluential http://topsy.com/trackback?url=http%3A//twitter.com/fitfluential/status/323776608873893889</t>
  </si>
  <si>
    <t>kevgold</t>
  </si>
  <si>
    <t>Gr8 daughter finishes Boston Midnight Marathon Bike Ride in 2 1/2 hours. Incredibly proud. Defines amazing. #pride http://topsy.com/trackback?url=http%3A//twitter.com/kevgold/status/323776612392923137</t>
  </si>
  <si>
    <t>Catspaw</t>
  </si>
  <si>
    <t>Patriots day in Boston and the office is nice and quiet http://topsy.com/trackback?url=http%3A//twitter.com/catspawinv/status/323776616931151872</t>
  </si>
  <si>
    <t>RELEASE THE KRAKEN!</t>
  </si>
  <si>
    <t>Me encanta este capítulo de 'Los Simpsons'... ¡I'M SHIPPING UP TO BOSTON!¡UUOOOOHH OHH! http://topsy.com/trackback?url=http%3A//twitter.com/didih_airihk/status/323776618722099201</t>
  </si>
  <si>
    <t>Katy Widrick</t>
  </si>
  <si>
    <t>The Day I Most Miss Being in Boston - http://t.co/p5nJ1DcK3o #BeAmazing http://topsy.com/trackback?url=http%3A//twitter.com/kwidrick/status/323776626108297216</t>
  </si>
  <si>
    <t>Eva Berberian ☮</t>
  </si>
  <si>
    <t>RT @RollingStones: Tickets to see the Stones in Boston &amp;amp; Philly go on sale at 10am ET! Over 1000 $85 tix per show http://t.co/1GVoH5 ... http://topsy.com/trackback?url=http%3A//twitter.com/evabee18/status/323776625818890240</t>
  </si>
  <si>
    <t>Collin Trent</t>
  </si>
  <si>
    <t>Good luck to @jtdials, @iugrad, Michael Shirrell and any other Indy folks running in Boston today...have a great race http://topsy.com/trackback?url=http%3A//twitter.com/collintrent/status/323776630881406977</t>
  </si>
  <si>
    <t>Julia King</t>
  </si>
  <si>
    <t>S/O to my dad who's running the Boston Marathon today :) http://topsy.com/trackback?url=http%3A//twitter.com/jking_rae/status/323776637982367744</t>
  </si>
  <si>
    <t>Rick Leskowitz</t>
  </si>
  <si>
    <t>The Joy of Sox is playing TONIGHT at AMC Loews Boston Common.  Come see the film!... http://t.co/WLFbOSHcV7 http://topsy.com/trackback?url=http%3A//twitter.com/joyofsoxmovie/status/323776635453181952</t>
  </si>
  <si>
    <t>Comic Book Road Show</t>
  </si>
  <si>
    <t>RT @JK_Woodward: J.K.Woodward Gallery: BOSTON COMIC CON COMMISSION PRE ORDERS 6 spots left. Head sketches only. http://t.co/8kd4aOperq http://topsy.com/trackback?url=http%3A//twitter.com/ckeszycki/status/323776638540193792</t>
  </si>
  <si>
    <t>cherylkathleen</t>
  </si>
  <si>
    <t>Boston is a fun marathon, but it's not the hardest race ever.  http://t.co/O1vdqXf7kw http://topsy.com/trackback?url=http%3A//twitter.com/cherylkathleen/status/323776648249999360</t>
  </si>
  <si>
    <t>Steve Skedgell</t>
  </si>
  <si>
    <t>RT @cherylkathleen: Boston is a fun marathon, but it's not the hardest race ever.  http://t.co/O1vdqXf7kw http://topsy.com/trackback?url=http%3A//twitter.com/cherylkathleen/status/323776648249999360</t>
  </si>
  <si>
    <t>Andrés Zurita Durán</t>
  </si>
  <si>
    <t>RT @lourdeshernande: “@bostonmarathon: Hoy se corre!!   from BAA headquarters here at the Fairmont Copley Plaza and welcome to the 117th ... http://topsy.com/trackback?url=http%3A//twitter.com/andreszuritad/status/323776658916139008</t>
  </si>
  <si>
    <t>Everyones at school im in Boston getting fucked up http://topsy.com/trackback?url=http%3A//twitter.com/occupyhenry/status/323776669020209154</t>
  </si>
  <si>
    <t>Alejandra Gould</t>
  </si>
  <si>
    <t>RT @Shayminn: Boston Marathon + 26Miles= No match for @joeymcintyre who's running for his mother #EndAlz #RunJoeMacRunGO http://topsy.com/trackback?url=http%3A//twitter.com/sandy_ddubfan/status/323776678021197824</t>
  </si>
  <si>
    <t>Look out, Boston, the BEARD is coming out for #MarathonMonday #BostonMarathon http://topsy.com/trackback?url=http%3A//twitter.com/douchebwilson/status/323776687630340096</t>
  </si>
  <si>
    <t>Luke D'Urso</t>
  </si>
  <si>
    <t>RT @Londonderry_lhs: Good luck to LHS teacher Ms. McMahon in the Boston Marathon today. Lancer Nation will be cheering you on from school! http://topsy.com/trackback?url=http%3A//twitter.com/coolhandluke710/status/323776686036496384</t>
  </si>
  <si>
    <t>Finallyrich</t>
  </si>
  <si>
    <t>Tryna go to Boston #rightaboutnow http://topsy.com/trackback?url=http%3A//twitter.com/valanceofpower/status/323776694278316032</t>
  </si>
  <si>
    <t>For people at the Boston Marathon: if you see a man wearing this while running, he's my dad. http://t.co/jQtJGpyMh0 http://topsy.com/trackback?url=http%3A//twitter.com/another_runner_/status/323776701169537025</t>
  </si>
  <si>
    <t>@Desilord10 Boston, MA represent! :3 http://topsy.com/trackback?url=http%3A//twitter.com/orangecandyrs/status/323776705200259072</t>
  </si>
  <si>
    <t>Good Luck to all our talent &amp;amp; friends running in today's Boston Marathon. Please proceed to run… http://t.co/ENw4EUaiUB http://topsy.com/trackback?url=http%3A//twitter.com/modelclubandrew/status/323776712007634945</t>
  </si>
  <si>
    <t>Andrew Chan</t>
  </si>
  <si>
    <t>RT @AndrewBailey40: Good luck to everyone running in the Boston Marathon! #HappyPatriotsDay http://topsy.com/trackback?url=http%3A//twitter.com/bosoxfan929/status/323776715501473793</t>
  </si>
  <si>
    <t>tigga hanes</t>
  </si>
  <si>
    <t>RT @OccupyHenry: Everyones at school im in Boston getting fucked up http://topsy.com/trackback?url=http%3A//twitter.com/loganthanes/status/323776715614724096</t>
  </si>
  <si>
    <t>As Told By Ginger</t>
  </si>
  <si>
    <t>Time for me to beat the Boston Marathon http://topsy.com/trackback?url=http%3A//twitter.com/asaavpapi/status/323776721860042753</t>
  </si>
  <si>
    <t>Noxius Infernus</t>
  </si>
  <si>
    <t>boston_chickie is now Online! You can watch them at http://t.co/3qZR2fLOiL http://topsy.com/trackback?url=http%3A//twitter.com/noxibot/status/323776729237835776</t>
  </si>
  <si>
    <t>Phil Bernard</t>
  </si>
  <si>
    <t>Good luck to my #NASPAR_1 colleagues and #Wentworth colleagues and students running the Boston Marathon.  Stay strong. http://topsy.com/trackback?url=http%3A//twitter.com/philbernard/status/323776736401707008</t>
  </si>
  <si>
    <t>Jen Ogden</t>
  </si>
  <si>
    <t>RT @JonathanRKnight: I am so impressed and proud of  @joeymcintyre for running 26 miles tomorrow in the Boston Marathon #RunJoeyRun http://topsy.com/trackback?url=http%3A//twitter.com/jenogden/status/323776737798402048</t>
  </si>
  <si>
    <t>Michael Barnes</t>
  </si>
  <si>
    <t>Today: Mike Boston at Lakeway Heritage Center. The city on Lake Travis is celebrating its 50th. http://topsy.com/trackback?url=http%3A//twitter.com/outandabout/status/323776742009487360</t>
  </si>
  <si>
    <t>⚾ Wade ⚾</t>
  </si>
  <si>
    <t>Another reason to dislike the Red Sox? They were the last team to integrate in MLB, not surprising considering its Boston and all. #42 JR ✌ http://topsy.com/trackback?url=http%3A//twitter.com/ns_export/status/323776746509979648</t>
  </si>
  <si>
    <t>Im trynna go to boston today and turn up. My ownn #marathonmonday http://topsy.com/trackback?url=http%3A//twitter.com/peightonbourkee/status/323776750825918464</t>
  </si>
  <si>
    <t>Tricia B</t>
  </si>
  <si>
    <t>RT @RedSox: Happy Marathon Monday! Good luck to all the runners of today's #BostonMarathon. 1st pitch @ Fenway 11:05am. Great sports day ... http://topsy.com/trackback?url=http%3A//twitter.com/tricia275love/status/323776748678434816</t>
  </si>
  <si>
    <t>Alec Donahue</t>
  </si>
  <si>
    <t>Good luck to my dad, Patric, who is running his 3rd Boston Marathon today!!! http://t.co/Ww3txcDeH2 http://topsy.com/trackback?url=http%3A//twitter.com/alecdon/status/323776756072972288</t>
  </si>
  <si>
    <t>William Thompson</t>
  </si>
  <si>
    <t>|Dorchester community organizer becomes seventh declared candidate in Boston mayoral race http://t.co/hUNGINLybF http://topsy.com/trackback?url=http%3A//twitter.com/william12412056/status/323776754000990209</t>
  </si>
  <si>
    <t>Can we tempt you with desserts from Boston Bakes?  Check out the slideshow on our website!  Help us raise money... http://t.co/k2m1bs1EMs http://topsy.com/trackback?url=http%3A//twitter.com/bakes4bc/status/323776757905895424</t>
  </si>
  <si>
    <t>Clay Wallace</t>
  </si>
  <si>
    <t>I'm downtown Boston right now http://topsy.com/trackback?url=http%3A//twitter.com/claywallace007/status/323776758375645184</t>
  </si>
  <si>
    <t>I'm at The Fairmont Copley Plaza - @fairmonthotels (Boston, MA) http://t.co/w1VoOIVtjK http://topsy.com/trackback?url=http%3A//twitter.com/dalex0731/status/323776758702821376</t>
  </si>
  <si>
    <t>Hope Lyons</t>
  </si>
  <si>
    <t>@pauljenkins mine includes Nee Zealand. Not crazy about Boston, but that's a start I reckon. http://topsy.com/trackback?url=http%3A//twitter.com/hopedid/status/323776766424518656</t>
  </si>
  <si>
    <t>Owuor Arunga</t>
  </si>
  <si>
    <t>5:30 04/15 After a 4:30 lobby call. I'm ready to hit Boston up. #PlayHard http://t.co/lsa8q40dEq http://topsy.com/trackback?url=http%3A//twitter.com/owuorobi/status/323776768815288321</t>
  </si>
  <si>
    <t>Perry Monaco</t>
  </si>
  <si>
    <t>RT @darrenrovell: Link to watch the Boston Marathon online http://t.co/iP0kHCIGIR Coverage starts in an hour (9:30 am ET) http://topsy.com/trackback?url=http%3A//twitter.com/elvisrun/status/323776773001183233</t>
  </si>
  <si>
    <t>RT @xctrack_runner: Boston marathon today!!!! http://topsy.com/trackback?url=http%3A//twitter.com/marionlfv/status/323776770019041280</t>
  </si>
  <si>
    <t>Carl Quintanilla</t>
  </si>
  <si>
    <t>RT @kevgold: Gr8 daughter finishes Boston Midnight Marathon Bike Ride in 2 1/2 hours. Incredibly proud. Defines amazing. #pride http://topsy.com/trackback?url=http%3A//twitter.com/carlquintanilla/status/323776779561099264</t>
  </si>
  <si>
    <t>Jumping frantically from Stevie van Zant &amp;amp; @Morning_Joe to local Boston feel good stories at Marathon. #happyPATRIOTSday! http://topsy.com/trackback?url=http%3A//twitter.com/capecodgurl/status/323776784250314752</t>
  </si>
  <si>
    <t>@darrenrovell: Link to watch the Boston Marathon online http://t.co/bSkD9qnxdT Coverage starts in an hour (9:30 am ET)@dshaf10 http://topsy.com/trackback?url=http%3A//twitter.com/jbehr1128/status/323776787467337728</t>
  </si>
  <si>
    <t>AMA Boston Chapter</t>
  </si>
  <si>
    <t>Job Alert: GIP - Undergraduate Intern - Asset Management, Sales &amp;amp; Marketing Job - BNY Mellon - Boston, MA http://t.co/bppIUS7NU7 http://topsy.com/trackback?url=http%3A//twitter.com/amaboston/status/323776789619036161</t>
  </si>
  <si>
    <t>Eliot S. Levine</t>
  </si>
  <si>
    <t>It's Patriots Day! Walked by Boston Marathon finish line yesterday. Last year, it was in the 80's here - a more seasonal 50's today. Enjoy! http://topsy.com/trackback?url=http%3A//twitter.com/misteresl/status/323776794719301632</t>
  </si>
  <si>
    <t>angelica</t>
  </si>
  <si>
    <t>RT @NaokoFunayama: Marathon! Red Sox! Bruins! Best Monday of the year in Boston. http://topsy.com/trackback?url=http%3A//twitter.com/anoble925/status/323776794941599744</t>
  </si>
  <si>
    <t>@texasbred23 Boston misses you too.  Hope you had a great stay! http://topsy.com/trackback?url=http%3A//twitter.com/hyattcambma/status/323776802873036800</t>
  </si>
  <si>
    <t>Fineapple</t>
  </si>
  <si>
    <t>getting hype, boston marathon on tv http://topsy.com/trackback?url=http%3A//twitter.com/supercatishere/status/323776800276746241</t>
  </si>
  <si>
    <t>M: Wesley Korir (Kenya) claimed Boston's olive wreath last year in 2:12.40. Over the past 25 years, a Kenyan or Ethopian has won 23 times. http://topsy.com/trackback?url=http%3A//twitter.com/bostonmarathon/status/323776819453112320</t>
  </si>
  <si>
    <t>S E Faulk</t>
  </si>
  <si>
    <t>RT @bostonmarathon: M: Wesley Korir (Kenya) claimed Boston's olive wreath last year in 2:12.40. Over the past 25 years, a Kenyan or Etho ... http://topsy.com/trackback?url=http%3A//twitter.com/bostonmarathon/status/323776819453112320</t>
  </si>
  <si>
    <t>The NBA: A History of Hoops: The Story of the Boston Celtics - http://t.co/zljW6EXvIe http://t.co/dUgD0MYnIX http://topsy.com/trackback?url=http%3A//twitter.com/nba_mixes/status/323776821235683328</t>
  </si>
  <si>
    <t>Point2 Running Co.</t>
  </si>
  <si>
    <t>Best of luck to all of our local runners who are running in The Boston Marathon! What about you-is this race on... http://t.co/SktmFQONnV http://topsy.com/trackback?url=http%3A//twitter.com/runpoint2/status/323776826226913280</t>
  </si>
  <si>
    <t>Amy Gibbens</t>
  </si>
  <si>
    <t>RT @runpoint2: Best of luck to all of our local runners who are running in The Boston Marathon! What about you-is this race on... http:/ ... http://topsy.com/trackback?url=http%3A//twitter.com/runpoint2/status/323776826226913280</t>
  </si>
  <si>
    <t>Ellie Gow</t>
  </si>
  <si>
    <t>Hope my mum brings me back presents from Boston 👸🎁 http://topsy.com/trackback?url=http%3A//twitter.com/elliegow/status/323776833000706049</t>
  </si>
  <si>
    <t>Kenneth Ibizugbe</t>
  </si>
  <si>
    <t>Boston marathon is today good luck to the runners http://topsy.com/trackback?url=http%3A//twitter.com/ken_thegreat32/status/323776840202321923</t>
  </si>
  <si>
    <t>Anybody else in Boston for the marathon? http://topsy.com/trackback?url=http%3A//twitter.com/_larry_hoover_/status/323776838428143616</t>
  </si>
  <si>
    <t>John Pfleger</t>
  </si>
  <si>
    <t>For a running enthusiast who also enjoys drinking, the Boston marathon is like Christmas. http://topsy.com/trackback?url=http%3A//twitter.com/johnpfleger/status/323776838117769217</t>
  </si>
  <si>
    <t>MeyerLansky</t>
  </si>
  <si>
    <t>only whites and Africans run in the boston marathon niggas ain't running that long without being chased http://topsy.com/trackback?url=http%3A//twitter.com/blkronaldregan/status/323776844551827456</t>
  </si>
  <si>
    <t>Marshall Ulrich</t>
  </si>
  <si>
    <t>Best to everyone in Boston today! Goucher and Flanagan ... go get 'em! http://t.co/ObToyi56es http://topsy.com/trackback?url=http%3A//twitter.com/marshallulrich/status/323776846040805377</t>
  </si>
  <si>
    <t>Señorita Marten</t>
  </si>
  <si>
    <t>S/O to Sarah Harris who is competing in the Boston Marathon today! http://topsy.com/trackback?url=http%3A//twitter.com/senoritamarten/status/323776845101289472</t>
  </si>
  <si>
    <t>Andrew Smith</t>
  </si>
  <si>
    <t>I'm at Fenway Park - @mlb for Tampa Bay Rays vs Boston Red Sox (Boston, MA) w/ 11 others http://t.co/LqBvStjsEf http://topsy.com/trackback?url=http%3A//twitter.com/thefludz/status/323776847940841472</t>
  </si>
  <si>
    <t>Canon T2i + 18-55mm IS +40mm f2.8 pancake in Box (Boston-Sharon) $425 http://t.co/vupqDbbCW5 #boston #photo #ads http://topsy.com/trackback?url=http%3A//twitter.com/bostonphotoads/status/323776849320747008</t>
  </si>
  <si>
    <t>Becky Sanders</t>
  </si>
  <si>
    <t>Best of luck to all the Boston Marathoners today!! Go kick some ASphalt! :) http://topsy.com/trackback?url=http%3A//twitter.com/runnergirlbec/status/323776852256759811</t>
  </si>
  <si>
    <t>but one thing i know for sure is, boston is not winning a ring!! not this year!! THATS FOR SURE!! LOL @MistahBahbis11 http://topsy.com/trackback?url=http%3A//twitter.com/hisblackness87/status/323776849668874240</t>
  </si>
  <si>
    <t>ZJ</t>
  </si>
  <si>
    <t>RT @Shayminn: Boston Marathon + 26Miles= No match for @joeymcintyre who's running for his mother #EndAlz #RunJoeMacRunGO http://topsy.com/trackback?url=http%3A//twitter.com/nomoregames75/status/323776860280471552</t>
  </si>
  <si>
    <t>TipparN</t>
  </si>
  <si>
    <t>Söderberg till Boston på Onsdag: Efter en hel del turer fram och tillbaka så är det nu officiellt klappat och ... http://t.co/pKtRo3hA9z http://topsy.com/trackback?url=http%3A//twitter.com/tipparn/status/323776858892161024</t>
  </si>
  <si>
    <t>Fefe Aparicio Pérez</t>
  </si>
  <si>
    <t>Yo es que es escuchar "im shipping up to Boston" y me entran unas ganas de pelearme acojonantes. http://topsy.com/trackback?url=http%3A//twitter.com/fefeaparicio17/status/323776864005009408</t>
  </si>
  <si>
    <t>Runningwith.org</t>
  </si>
  <si>
    <t>Boston: Marathon Monday http://t.co/8JlsVZApuJ via @womensrunning http://topsy.com/trackback?url=http%3A//twitter.com/runningwithorg/status/323776866571935746</t>
  </si>
  <si>
    <t>Latinos Corriendo</t>
  </si>
  <si>
    <t>Live Boston Marathon coverage from Runblogrun and the http://t.co/ZRUBRL8O70 http://t.co/k5IEIJNpPa http://topsy.com/trackback?url=http%3A//twitter.com/latinocorriendo/status/323776873832263680</t>
  </si>
  <si>
    <t>UndercoverWear</t>
  </si>
  <si>
    <t>RT @RedSox: Happy Marathon Monday! Good luck to all the runners of today's #BostonMarathon. 1st pitch @ Fenway 11:05am. Great sports day ... http://topsy.com/trackback?url=http%3A//twitter.com/undercoverwear/status/323776876264972288</t>
  </si>
  <si>
    <t>Syafira Ananda</t>
  </si>
  <si>
    <t>Anjirrr-_-ada lah mas,anak boston pastinya,ya kali gt gue mention ke anak stm budut*ehhRT"@putra_SITD: Tukang nasi goreng apron kan" http://topsy.com/trackback?url=http%3A//twitter.com/anandakinanti_/status/323776874713083904</t>
  </si>
  <si>
    <t>alvaro Urbina</t>
  </si>
  <si>
    <t>RT @gabyarocha: Un abrazo y mucha fuerza a los venezolanos que hicieron el gasto y el esfuerzo de votar ayer y hoy corren el Maratón de  ... http://topsy.com/trackback?url=http%3A//twitter.com/alvarom12/status/323776877766512640</t>
  </si>
  <si>
    <t>Diana ♔</t>
  </si>
  <si>
    <t>RT @RedSox: Happy Marathon Monday! Good luck to all the runners of today's #BostonMarathon. 1st pitch @ Fenway 11:05am. Great sports day ... http://topsy.com/trackback?url=http%3A//twitter.com/ontiveross_/status/323776878966095872</t>
  </si>
  <si>
    <t>Ainhoa</t>
  </si>
  <si>
    <t>Dropkick Murphys - "I'm Shipping Up To Boston": http://t.co/9dnwdt5NoC vía @youtube http://topsy.com/trackback?url=http%3A//twitter.com/ladynhoa/status/323776885555331072</t>
  </si>
  <si>
    <t>Rae Ann Licciardi</t>
  </si>
  <si>
    <t>Wish I was in Boston today #daydrink http://topsy.com/trackback?url=http%3A//twitter.com/raerae_allday/status/323776887451172865</t>
  </si>
  <si>
    <t>Monique K.</t>
  </si>
  <si>
    <t>@Keefferzz314 have you been down to the 1D world store in Boston yet http://topsy.com/trackback?url=http%3A//twitter.com/westernhorses23/status/323776889611235328</t>
  </si>
  <si>
    <t>Polly Holland</t>
  </si>
  <si>
    <t>Who wants to give me a ride to Boston tonight? http://topsy.com/trackback?url=http%3A//twitter.com/polly_holland97/status/323776889296670721</t>
  </si>
  <si>
    <t>Jaclyn Harding</t>
  </si>
  <si>
    <t>RT @UNHChiOmega: Good luck to @alliepearl_ today running the Boston marathon! We are all so proud of you!!! ❤🏃 http://topsy.com/trackback?url=http%3A//twitter.com/jharding427/status/323776888508149761</t>
  </si>
  <si>
    <t>RT @ToniReavis: Lisa Hughes, Kathrine Switzer, and me ready to go at 117th Boston Marathon.  http://t.co/L01D5ZyE6z http://topsy.com/trackback?url=http%3A//twitter.com/gregyvr/status/323776898201182208</t>
  </si>
  <si>
    <t>Kamel Turismo</t>
  </si>
  <si>
    <t>Para acompanhar as passagens de amigos que correm em Boston hj, no site oficial o Athlete Tracking http://t.co/HghnOlAAv2 http://topsy.com/trackback?url=http%3A//twitter.com/kamel_turismo/status/323776904836558849</t>
  </si>
  <si>
    <t>Sexy Mother F*cker !</t>
  </si>
  <si>
    <t>Ayeeee my bus pass works ima go around Boston http://topsy.com/trackback?url=http%3A//twitter.com/thatsfarsteven/status/323776909156691969</t>
  </si>
  <si>
    <t>@MyLeadFeet enjoy the run, hells yeah boston! http://topsy.com/trackback?url=http%3A//twitter.com/dfalldien/status/323776914877718528</t>
  </si>
  <si>
    <t>INDI Coolhunting</t>
  </si>
  <si>
    <t>Graduate Into an Industrial Design Apprenticeship at (11) in Boston, Massachusetts: wants an Industrial Design... http://t.co/3vSRMmy48R http://topsy.com/trackback?url=http%3A//twitter.com/followstrends/status/323776922947559425</t>
  </si>
  <si>
    <t>Social Business</t>
  </si>
  <si>
    <t>Graduate Into an Industrial Design Apprenticeship at (11) in Boston, Massachusetts http://t.co/3Dj98OUTv7 http://topsy.com/trackback?url=http%3A//twitter.com/socialbizintel/status/323776922926592001</t>
  </si>
  <si>
    <t>There's supposedly 80,000 people running in the Boston Marathon and I just saw a guy ranked 181 omg good for you dude 👏 http://topsy.com/trackback?url=http%3A//twitter.com/nic_moretti13/status/323776923094380544</t>
  </si>
  <si>
    <t>Lara Hitchcock</t>
  </si>
  <si>
    <t>RT @bostonmarathon: Dawn on Patriots' Day in Boston and the 117th edition of the world's oldest and most prestigious annual marathon.... ... http://topsy.com/trackback?url=http%3A//twitter.com/larafhitchcock/status/323776922947551232</t>
  </si>
  <si>
    <t>BuzzWiki</t>
  </si>
  <si>
    <t>Graduate Into an Industrial Design Apprenticeship at (11) in Boston, Massachusetts http://t.co/ijrCIFaJZq http://topsy.com/trackback?url=http%3A//twitter.com/buzzwiki/status/323776925002768385</t>
  </si>
  <si>
    <t>FFFF EED</t>
  </si>
  <si>
    <t>wants an Industrial Design Apprentice in Boston, Massachusetts As if graduating this spring wasn't exciting... http://t.co/ekgbwoeE4P http://topsy.com/trackback?url=http%3A//twitter.com/ffffeed/status/323776924801449988</t>
  </si>
  <si>
    <t>Info-Graphics</t>
  </si>
  <si>
    <t>Graduate Into an Industrial Design Apprenticeship at (11) in Boston, Massachusetts http://t.co/1il3ZdeHZM http://topsy.com/trackback?url=http%3A//twitter.com/infografix/status/323776926718246912</t>
  </si>
  <si>
    <t>RT @Shayminn: Boston Marathon + 26Miles= No match for @joeymcintyre who's running for his mother #EndAlz #RunJoeMacRunGO http://topsy.com/trackback?url=http%3A//twitter.com/ajsskulee4eva/status/323776930371477504</t>
  </si>
  <si>
    <t>Eat Web</t>
  </si>
  <si>
    <t>Graduate Into an Industrial Design Apprenticeship at (11) in Boston, Massachusetts http://t.co/vkVqxrblIm http://topsy.com/trackback?url=http%3A//twitter.com/eatweb/status/323776932183408640</t>
  </si>
  <si>
    <t>Raising the Barstool</t>
  </si>
  <si>
    <t>RT @bostonmarathon: As always, Boston has an outstanding field. All four champions are back to defend their titles. http://topsy.com/trackback?url=http%3A//twitter.com/zackrothman/status/323776931550076928</t>
  </si>
  <si>
    <t>Zihan R</t>
  </si>
  <si>
    <t>Patriots Day + Boston Marathon + 500 thousand spectators on the streets. I know where I'll be : indoors. http://topsy.com/trackback?url=http%3A//twitter.com/bogusreal/status/323776935228502016</t>
  </si>
  <si>
    <t>my dad is doing the boston marathon today and he was sick the week before he's crazy http://topsy.com/trackback?url=http%3A//twitter.com/revolutionharry/status/323776937308864512</t>
  </si>
  <si>
    <t>Mark Bednar</t>
  </si>
  <si>
    <t>RT @BoMFDC: Go Boston runners!  Have a great race today! http://topsy.com/trackback?url=http%3A//twitter.com/markbednar/status/323776935920541696</t>
  </si>
  <si>
    <t>Heather MacLean</t>
  </si>
  <si>
    <t>RT @therunner_probs: can't wait to watch the boston marathon! http://topsy.com/trackback?url=http%3A//twitter.com/heathair31/status/323776939431174145</t>
  </si>
  <si>
    <t>Ejuk</t>
  </si>
  <si>
    <t>Boston Dynamics презентовала робота-солдата, он как 2 капли воды похож на героя фильма "Я робот"</t>
  </si>
  <si>
    <t>icik</t>
  </si>
  <si>
    <t>Good bye indonesia :) welcome to boston :) http://topsy.com/trackback?url=http%3A//twitter.com/icikkape/status/323776958263590912</t>
  </si>
  <si>
    <t>DJPapadonYaGirlsFav</t>
  </si>
  <si>
    <t>DJ Papadon has a show on 04/19/2013 at 08:00 PM @ Willi... in Dorchester - Boston, MA http://t.co/3LsdzFsrzo #concert http://topsy.com/trackback?url=http%3A//twitter.com/teamdjpapadonev/status/323776962168516609</t>
  </si>
  <si>
    <t>OFFICIAL Herny™</t>
  </si>
  <si>
    <t>RT @SamanthaAyers: Good luck to my mother today whose running the 2013 Boston Marathon ! http://topsy.com/trackback?url=http%3A//twitter.com/svo_herny/status/323776960088133632</t>
  </si>
  <si>
    <t>Neal McFee</t>
  </si>
  <si>
    <t>Good luck to all #bostonmarathon runners. A great day for a run here in Boston. http://topsy.com/trackback?url=http%3A//twitter.com/sharepointmcts/status/323776965062561792</t>
  </si>
  <si>
    <t>Benjamin Franklin</t>
  </si>
  <si>
    <t>At the airport headed to Boston ✌ http://topsy.com/trackback?url=http%3A//twitter.com/ben_frank954/status/323776966123716608</t>
  </si>
  <si>
    <t>National Post Sports</t>
  </si>
  <si>
    <t>RT @bruce_arthur: Good luck to @BurkieYCP as he runs the Boston Marathon to benefit @YouCanPlayTeam today. Really hope he live-tweets th ... http://topsy.com/trackback?url=http%3A//twitter.com/npsport/status/323776964001415170</t>
  </si>
  <si>
    <t>I Am A Celtic</t>
  </si>
  <si>
    <t>RT @ESPNBoston: Good luck to everyone running in today's Boston Marathon! http://topsy.com/trackback?url=http%3A//twitter.com/youhoesaintsafe/status/323776964307591169</t>
  </si>
  <si>
    <t>ilovejamaica™</t>
  </si>
  <si>
    <t>RT @jking_rae: S/O to my dad who's running the Boston Marathon today :) http://topsy.com/trackback?url=http%3A//twitter.com/clintondertel/status/323776964341149697</t>
  </si>
  <si>
    <t>Nick Finn</t>
  </si>
  <si>
    <t>$150k for the winners of the 26.2 mile Boston marathon #HellNo not worth it http://topsy.com/trackback?url=http%3A//twitter.com/danewnickn09/status/323776969282035712</t>
  </si>
  <si>
    <t>Birgit Weider</t>
  </si>
  <si>
    <t>Watch Tampa Bay Rays v Boston Red Sox Live April 14, 2013 http://t.co/Z6DTwoMUz3 http://topsy.com/trackback?url=http%3A//twitter.com/robancobok/status/323776969755992064</t>
  </si>
  <si>
    <t>Jon Tomevi</t>
  </si>
  <si>
    <t>@mollyashforth  RT @darrenrovell Link to watch the Boston Marathon online http://t.co/Gghmbig0mD  Coverage starts in an hour (9:30 am ET) http://topsy.com/trackback?url=http%3A//twitter.com/jontomevi/status/323776970804588545</t>
  </si>
  <si>
    <t>Alicia Thomas</t>
  </si>
  <si>
    <t>#MarathonMonday in Boston today. Check out my blog post: #BigData is not a sprint http://t.co/FilNVrkkMu” http://topsy.com/trackback?url=http%3A//twitter.com/thealiciathomas/status/323776983462981632</t>
  </si>
  <si>
    <t>Jeff Petkun</t>
  </si>
  <si>
    <t>RT @thealiciathomas: #MarathonMonday in Boston today. Check out my blog post: #BigData is not a sprint http://t.co/FilNVrkkMu” http://topsy.com/trackback?url=http%3A//twitter.com/thealiciathomas/status/323776983462981632</t>
  </si>
  <si>
    <t>Red Raider Studios</t>
  </si>
  <si>
    <t>Big love for our friend @tamadear, who is taking on the beast known as the Boston Marathon. 26.2. http://topsy.com/trackback?url=http%3A//twitter.com/redraidergames/status/323776987103625216</t>
  </si>
  <si>
    <t>Coach Lora Erickson</t>
  </si>
  <si>
    <t>I wanted to wish all my running friends a great race at the Boston Marathon today. This is a great video clip... http://t.co/07DhEKWUAM http://topsy.com/trackback?url=http%3A//twitter.com/blonderunner/status/323776992300376064</t>
  </si>
  <si>
    <t>mandyLo</t>
  </si>
  <si>
    <t>The Boston Marathon is here! Hoping 2 c @karagoucher &amp;amp; @ShalaneFlanagan b4 I start @ pokey pace. Fast race 2 all! http://t.co/vFa85d50YU http://topsy.com/trackback?url=http%3A//twitter.com/mandylo/status/323776997522296832</t>
  </si>
  <si>
    <t>Hayley Moore</t>
  </si>
  <si>
    <t>RT @StMarksCrew: A very big shout out and good luck to Coach Sischo who is running the Boston Marathon today #godspeed #runbig #strength ... http://topsy.com/trackback?url=http%3A//twitter.com/hayleymoore9/status/323777005726351360</t>
  </si>
  <si>
    <t>Ian Burgess</t>
  </si>
  <si>
    <t>RT @AndrewBailey40: Good luck to everyone running in the Boston Marathon! #HappyPatriotsDay http://topsy.com/trackback?url=http%3A//twitter.com/ianburgess13/status/323777014983180289</t>
  </si>
  <si>
    <t>Becky Griswold</t>
  </si>
  <si>
    <t>I'm at @WeberShandwick Boston w/ @kyleorangio @brittmedeiros http://t.co/iFYlzPymlM http://topsy.com/trackback?url=http%3A//twitter.com/bgriswold935/status/323777015121588225</t>
  </si>
  <si>
    <t>I just bet My House.My Dog.all My $$. and My Tv.That A Kenyan Wins The Boston Marathon.U Better come through for Me. Zadiegh MezwyWTFdgss ?? http://topsy.com/trackback?url=http%3A//twitter.com/chrisjoyce68/status/323777021710856193</t>
  </si>
  <si>
    <t>moakfilms</t>
  </si>
  <si>
    <t>Think I'll run in the Boston Marathon today...wait just got winded walking up the stairs to get more... http://t.co/Rp3OFJvwEy http://topsy.com/trackback?url=http%3A//twitter.com/moakfilms/status/323777037531750401</t>
  </si>
  <si>
    <t>Ryan McEnaney</t>
  </si>
  <si>
    <t>Good luck to all the Boston Marathoners!  #BostonMarathon http://topsy.com/trackback?url=http%3A//twitter.com/ryanmcenaney/status/323777038941028352</t>
  </si>
  <si>
    <t>Colleen Hart</t>
  </si>
  <si>
    <t>RT @RyanMcEnaney: Good luck to all the Boston Marathoners!  #BostonMarathon http://topsy.com/trackback?url=http%3A//twitter.com/ryanmcenaney/status/323777038941028352</t>
  </si>
  <si>
    <t>Kara Kivi</t>
  </si>
  <si>
    <t>RT @RedSox: Happy Marathon Monday! Good luck to all the runners of today's #BostonMarathon. 1st pitch @ Fenway 11:05am. Great sports day ... http://topsy.com/trackback?url=http%3A//twitter.com/splurgeskincare/status/323777048663445504</t>
  </si>
  <si>
    <t>Coaching Athletics</t>
  </si>
  <si>
    <t>Live Boston Marathon coverage from Runblogrun and the RunningNetwork! http://t.co/4arnTGn0Ii http://topsy.com/trackback?url=http%3A//twitter.com/coachathletics/status/323777050181787648</t>
  </si>
  <si>
    <t>RT @bostonmarathon: M: Wesley Korir (Kenya) claimed Boston's olive wreath last year in 2:12.40. Over the past 25 years, a Kenyan or Etho ... http://topsy.com/trackback?url=http%3A//twitter.com/redcrosseastma/status/323777051423285250</t>
  </si>
  <si>
    <t>Amy Bracken</t>
  </si>
  <si>
    <t>RT @CollinTrent: Good luck to @jtdials, @iugrad, Michael Shirrell and any other Indy folks running in Boston today...have a great race http://topsy.com/trackback?url=http%3A//twitter.com/abracken0218/status/323777056204787713</t>
  </si>
  <si>
    <t>Will Hernandez</t>
  </si>
  <si>
    <t>I'm at Boston Bean House (Maynard, MA) http://t.co/AwPCZOwWRG http://topsy.com/trackback?url=http%3A//twitter.com/w_hernandez/status/323777063859417088</t>
  </si>
  <si>
    <t>Happy #marathonmonday Boston! http://topsy.com/trackback?url=http%3A//twitter.com/copleyplacema/status/323777069416849410</t>
  </si>
  <si>
    <t>Laura Furfaro</t>
  </si>
  <si>
    <t>RT @CopleyPlaceMA: Happy #marathonmonday Boston! http://topsy.com/trackback?url=http%3A//twitter.com/copleyplacema/status/323777069416849410</t>
  </si>
  <si>
    <t>Ralph Nicholas Vito</t>
  </si>
  <si>
    <t>@EASPORTSNHL now hopefully a Boston Vs Montreal game will feel like a real life one :) #NHL14 http://topsy.com/trackback?url=http%3A//twitter.com/vito_ralph/status/323777073716027392</t>
  </si>
  <si>
    <t>Mark Stephens</t>
  </si>
  <si>
    <t>Life Long Question, Serious but Random, what in the World are the Boston Baked Beans Candy covered in? http://t.co/lwFVFCA0pa http://topsy.com/trackback?url=http%3A//twitter.com/newerabasketbal/status/323777073225269248</t>
  </si>
  <si>
    <t>Good luck to everyone running in the Boston Marathon today! We are cheering for you! ~ Shawn... http://t.co/iEd0aKKBUO http://topsy.com/trackback?url=http%3A//twitter.com/upandrunning1/status/323777086336679936</t>
  </si>
  <si>
    <t>aaronherry</t>
  </si>
  <si>
    <t>For cancer survivor Serena Burla, running Boston Marathon is victory in itself: What Serena Burla thought was ... http://t.co/CFVQWYH5o6 http://topsy.com/trackback?url=http%3A//twitter.com/aaronherry1/status/323777090715541505</t>
  </si>
  <si>
    <t>fabian.fabian</t>
  </si>
  <si>
    <t>For cancer survivor Serena Burla, running Boston Marathon is victory in itself: What Serena Burla thought was ... http://t.co/cTynIHKKni http://topsy.com/trackback?url=http%3A//twitter.com/fabianfabian136/status/323777089104932865</t>
  </si>
  <si>
    <t>Robert Hudson</t>
  </si>
  <si>
    <t>RT @HyattCambMA: @texasbred23 Boston misses you too.  Hope you had a great stay! http://topsy.com/trackback?url=http%3A//twitter.com/texasbred23/status/323777092259049472</t>
  </si>
  <si>
    <t>Ahmet E Abaci</t>
  </si>
  <si>
    <t>RT @aaronherry1: For cancer survivor Serena Burla, running Boston Marathon is victory in itself: What Serena Burla thought was ... http: ... http://topsy.com/trackback?url=http%3A//twitter.com/aaronherry1/status/323777090715541505</t>
  </si>
  <si>
    <t>De Boston Marathon is vandaag dus de Red Sox spelen hun traditionele thuiswedstrijd om 11.00 lokale tijd. #sportam #jackierobinsonday http://topsy.com/trackback?url=http%3A//twitter.com/lenmb/status/323777094226153473</t>
  </si>
  <si>
    <t>Corey Duggz</t>
  </si>
  <si>
    <t>Going for a run before the Boston Marathon! http://topsy.com/trackback?url=http%3A//twitter.com/freshduggz/status/323777093391507457</t>
  </si>
  <si>
    <t>oaken.eagle</t>
  </si>
  <si>
    <t>For cancer survivor Serena Burla, running Boston Marathon is victory in itself: What Serena Burla thought was ... http://t.co/cHGMcjlv4z http://topsy.com/trackback?url=http%3A//twitter.com/oakeneagle/status/323777092674256896</t>
  </si>
  <si>
    <t>Chris B</t>
  </si>
  <si>
    <t>RT"@HisBLACKness87: but one thing i know for sure is, boston is not winning a ring!! not this year!! THATS FOR SURE!! LOL @MistahBahbis11" http://topsy.com/trackback?url=http%3A//twitter.com/mistahbahbis11/status/323777105076834305</t>
  </si>
  <si>
    <t>RT @richyyin: BOSTON MARATHON!!! http://topsy.com/trackback?url=http%3A//twitter.com/_mscrosscountry/status/323777104766455809</t>
  </si>
  <si>
    <t>Erinnn</t>
  </si>
  <si>
    <t>RT @CaraGalica: So jealous of all my friends in Boston who are celebrating marathon Monday while I struggle and over sleep alarms #takem ... http://topsy.com/trackback?url=http%3A//twitter.com/caragalica/status/323777114107158528</t>
  </si>
  <si>
    <t>Ed Moran</t>
  </si>
  <si>
    <t>Today is the Boston Marathon?  That means a day game for the Red Sox on TV, no?  I could run 3 miles in 24 minutes 30 years ago. http://topsy.com/trackback?url=http%3A//twitter.com/edmahmoud/status/323777115310927875</t>
  </si>
  <si>
    <t>Pegah Kamrani</t>
  </si>
  <si>
    <t>Good luck to all those boston runners out there today! #BostonMarathon #futuredream http://topsy.com/trackback?url=http%3A//twitter.com/pegginnitup/status/323777119882723330</t>
  </si>
  <si>
    <t>NH.com/5k</t>
  </si>
  <si>
    <t>Anyone running today in the Boston Marathon?? http://topsy.com/trackback?url=http%3A//twitter.com/adventure5k/status/323777119761084417</t>
  </si>
  <si>
    <t>Steve Waldrop</t>
  </si>
  <si>
    <t>PieceofCakeRunning</t>
  </si>
  <si>
    <t>Us too! MT @SADVILORIA: @PieceofCakeRun Ran 10 miles with @RunAlohaTriBig today! I'm excited to watch Boston tomorrow and run it next year! http://topsy.com/trackback?url=http%3A//twitter.com/pieceofcakerun/status/323777127122087936</t>
  </si>
  <si>
    <t>Tony Basilio</t>
  </si>
  <si>
    <t>I'm rolling with the Kenyans today @ the Boston Marathon. #Justsayin' http://topsy.com/trackback?url=http%3A//twitter.com/tonybasilio/status/323777134004944899</t>
  </si>
  <si>
    <t>Kristi-Rae Garon</t>
  </si>
  <si>
    <t>Not sure why everyone is laughing here at work when I tell them I sacrificed running the Boston marathon today to come to work.  #howrude http://topsy.com/trackback?url=http%3A//twitter.com/kristiraegaron/status/323777132721487872</t>
  </si>
  <si>
    <t>Justin Dougherty</t>
  </si>
  <si>
    <t>The Boston Marathon isn't on TV here, but Obese and Pregnant is. So that's cool. http://topsy.com/trackback?url=http%3A//twitter.com/justindcellist/status/323777131781963777</t>
  </si>
  <si>
    <t>Antony Taylor</t>
  </si>
  <si>
    <t>Driving to Boston to watch the most historic race in the world. Good luck to all the runners! #Boston2013 http://topsy.com/trackback?url=http%3A//twitter.com/ajtaylor5/status/323777151109312512</t>
  </si>
  <si>
    <t>mah-du-sa</t>
  </si>
  <si>
    <t>@foreverlimpy CUS I LIVE IN BOSTON AND SPRING COMES REALLY LATE IT'S NOT EVEN SPRING NOW IT'S 43 DEGREES OUT http://topsy.com/trackback?url=http%3A//twitter.com/wickedharrypuke/status/323777149322526720</t>
  </si>
  <si>
    <t>Exari</t>
  </si>
  <si>
    <t>RT @tblee: Glad to see that tech firms are coming back to downtown Boston. http://t.co/J31ByFvNic @ScottKirsner @Exari http://topsy.com/trackback?url=http%3A//twitter.com/exari/status/323777150408876033</t>
  </si>
  <si>
    <t>Alyssa Heath</t>
  </si>
  <si>
    <t>It's #marathonmonday which means all my Boston friends are getting drunk before noon. Which is just weekend brunch for us in nyc. http://topsy.com/trackback?url=http%3A//twitter.com/ponyhands/status/323777158042505216</t>
  </si>
  <si>
    <t>Enis Flores</t>
  </si>
  <si>
    <t>RT @laurapadron: RT @gabyarocha: Un abrazo y mucha fuerza a los venezolanos q hicieron el gasto y el esfuerzo de votar ayer y hoy corren ... http://topsy.com/trackback?url=http%3A//twitter.com/laurapadron/status/323777157992165376</t>
  </si>
  <si>
    <t>Dylan Hesse</t>
  </si>
  <si>
    <t>Watching the Boston Marathon on my computer is a legitimate excuse for missing an exam right? #ithinkso http://topsy.com/trackback?url=http%3A//twitter.com/hesse_d/status/323777161397932033</t>
  </si>
  <si>
    <t>Coach Reck</t>
  </si>
  <si>
    <t>Happy Boston Monday!! Going to have to end my 10 am meeting early so I can watch the magic happen http://topsy.com/trackback?url=http%3A//twitter.com/coachreck/status/323777166401736704</t>
  </si>
  <si>
    <t>Live Boston Marathon Pre Show Stream Online -  http://t.co/1LI3wLIvWG http://topsy.com/trackback?url=http%3A//twitter.com/vipbox_tv/status/323777165248327681</t>
  </si>
  <si>
    <t>Amby Burfoot on the beauty (and occasional brutality) of the Boston Marathon, up next @CBSThisMorning http://topsy.com/trackback?url=http%3A//twitter.com/jeffglor/status/323777171506200576</t>
  </si>
  <si>
    <t>Currently plugging numbers into the Boston Marathon app, to track runners this morning. http://topsy.com/trackback?url=http%3A//twitter.com/stepheng73/status/323777168813469697</t>
  </si>
  <si>
    <t>Univ. Sports Complex</t>
  </si>
  <si>
    <t>RT @Steve_ZG: @ZGReport Courtside for a critical 8am game @UnivSportsCompl between the undefeated Boston Titans and the @CMAC_Basketball ... http://topsy.com/trackback?url=http%3A//twitter.com/univsportscompl/status/323777170688339968</t>
  </si>
  <si>
    <t>Will George</t>
  </si>
  <si>
    <t>@ahj The Boston Marathon http://topsy.com/trackback?url=http%3A//twitter.com/willgeorge28/status/323777174450606082</t>
  </si>
  <si>
    <t>Madeline</t>
  </si>
  <si>
    <t>Good luck to everyone running Boston today! http://topsy.com/trackback?url=http%3A//twitter.com/foodfitandfam/status/323777180024840193</t>
  </si>
  <si>
    <t>Kellandra♡‎</t>
  </si>
  <si>
    <t>I wish I was in Boston today 🏃🏃🏃🏃🏃🏃🏃🏃🏃🏃 http://topsy.com/trackback?url=http%3A//twitter.com/woahkellyxo/status/323777181249572864</t>
  </si>
  <si>
    <t>oh how I miss you marathon Monday... 😔 To everyone in Boston: have several for me (I know you will anyway). http://topsy.com/trackback?url=http%3A//twitter.com/tea_stains/status/323777188136640514</t>
  </si>
  <si>
    <t>RT @Adam_Chase: “@BostonHeraldHS: Boston Herald's EMass baseball Top 25 poll http://t.co/WlnRo4D9rn” BR at number 11! @BRbaseball_ #lets ... http://topsy.com/trackback?url=http%3A//twitter.com/bostonheraldhs/status/323777203160621058</t>
  </si>
  <si>
    <t>Don't make me go back to Boston 😭😭😭 http://t.co/55lCQDjyMm http://topsy.com/trackback?url=http%3A//twitter.com/mmccafferty2729/status/323777201973633024</t>
  </si>
  <si>
    <t>michaelkohn</t>
  </si>
  <si>
    <t>RT @AndrewBailey40: Good luck to everyone running in the Boston Marathon! #HappyPatriotsDay http://topsy.com/trackback?url=http%3A//twitter.com/michaelkohn/status/323777207413657600</t>
  </si>
  <si>
    <t>Congrats to @BigGuyD for running the Boston Marathon today. I mean watching it. I mean reading about it on his phone in Dunkin Donuts. http://topsy.com/trackback?url=http%3A//twitter.com/cebsilver/status/323777206985842688</t>
  </si>
  <si>
    <t>RT @gabyandersengz: En ESP tendremos suerte y podremos ver Boston online (15:30) http://t.co/E57k7PzP1G .A la derecha vienen los países. http://topsy.com/trackback?url=http%3A//twitter.com/el_trinkel/status/323777206465748992</t>
  </si>
  <si>
    <t>RT @jeffglor: Amby Burfoot on the beauty (and occasional brutality) of the Boston Marathon, up next @CBSThisMorning http://topsy.com/trackback?url=http%3A//twitter.com/cbsthismorning/status/323777211037528066</t>
  </si>
  <si>
    <t>Founders Insurance</t>
  </si>
  <si>
    <t>Good Luck to the Boston Marathoners today!!! http://topsy.com/trackback?url=http%3A//twitter.com/foundersgroup/status/323777214808223744</t>
  </si>
  <si>
    <t>Darren Fenty</t>
  </si>
  <si>
    <t>Barbadian Cultural Committee of Boston Presents its "5th Annual Spring Ball" Saturday May 11th 7pm-1am… http://t.co/l1UH3XBCLA http://topsy.com/trackback?url=http%3A//twitter.com/mrfentyvitalrid/status/323777214837555203</t>
  </si>
  <si>
    <t>frenchieabroad</t>
  </si>
  <si>
    <t>Good luck to Boston Marathon runners... the fast ones, the slow ones, all the ones that have the courage to simply run it! #runboston http://topsy.com/trackback?url=http%3A//twitter.com/frenchieabroad/status/323777219786862592</t>
  </si>
  <si>
    <t>Boston Realty Team</t>
  </si>
  <si>
    <t>The South Boston market is heating up! Learn more about what's for sale here http://t.co/DuYQIFN57G http://topsy.com/trackback?url=http%3A//twitter.com/hotbostonprops/status/323777222320201728</t>
  </si>
  <si>
    <t>Athletes Only</t>
  </si>
  <si>
    <t>Live Boston Marathon coverage from Runblogrun and the RunningNetwork! http://t.co/LeEpMrwvlV http://topsy.com/trackback?url=http%3A//twitter.com/atfathletesonly/status/323777219107381250</t>
  </si>
  <si>
    <t>Temperatura maravilhosa aqui em Boston! 8 graus com 60 de umidade! Os caras vão voar! Tem que ver isso ai @Iberedias @ricardochester http://topsy.com/trackback?url=http%3A//twitter.com/reismpr/status/323777224404779009</t>
  </si>
  <si>
    <t>Guillermo Moreno</t>
  </si>
  <si>
    <t>RT @corriendo_cl: Hoy se corre Boston Marathon la más antigua y la + anhelada. Conoce por qué todos quieren correrla una vez en la vida  ... http://topsy.com/trackback?url=http%3A//twitter.com/guillermorunner/status/323777226707464192</t>
  </si>
  <si>
    <t>Statler Willand</t>
  </si>
  <si>
    <t>I'll run Boston one day http://topsy.com/trackback?url=http%3A//twitter.com/passthestat/status/323777235007963136</t>
  </si>
  <si>
    <t>Yeray Garcia</t>
  </si>
  <si>
    <t>Como se llamará esa canción tan chula del capitulo de Los Simpsons ?? -  I'm Shipping Up To Boston: http://t.co/Aa8ET0XnM7. Enga, de nada http://topsy.com/trackback?url=http%3A//twitter.com/yeraygarciar/status/323777233690972160</t>
  </si>
  <si>
    <t>LISA --❦--❀</t>
  </si>
  <si>
    <t>Boston Marathon today! Good luck to all the runners!! #bostonmarathon http://topsy.com/trackback?url=http%3A//twitter.com/ladylisa1/status/323777247188250627</t>
  </si>
  <si>
    <t>RT @bostonmarathon: M: Wesley Korir (Kenya) claimed Boston's olive wreath last year in 2:12.40. Over the past 25 years, a Kenyan or Etho ... http://topsy.com/trackback?url=http%3A//twitter.com/annnaruff/status/323777247637028865</t>
  </si>
  <si>
    <t>RT @em1lyl1ddy: Shoutout to @kkane_3 @DL_0210 for running in the 177th Boston Marathon! See you at mile 21! #BostonMarathon #Mile21 #WeAreBC http://topsy.com/trackback?url=http%3A//twitter.com/dl_0210/status/323777247741890560</t>
  </si>
  <si>
    <t>Marcos Javier Sierra</t>
  </si>
  <si>
    <t>@mariopr01 11 de 162 juegos, deja que calienten y estan jugando con frio en Boston por alla, despues veras quienes estaran en el sótano http://topsy.com/trackback?url=http%3A//twitter.com/marcosj_sierra/status/323777250040365056</t>
  </si>
  <si>
    <t>LaBonte</t>
  </si>
  <si>
    <t>Good luck to aunty Lianne, running in the Boston marathon today #gogetem http://topsy.com/trackback?url=http%3A//twitter.com/labonte_trevor/status/323777255044153344</t>
  </si>
  <si>
    <t>Leah Macdonald</t>
  </si>
  <si>
    <t>My favorite day in Boston - marathon Monday! #bostonmarathon. http://topsy.com/trackback?url=http%3A//twitter.com/leahmacdonald/status/323777252254957569</t>
  </si>
  <si>
    <t>Brian Morse</t>
  </si>
  <si>
    <t>I got $20 on a Kenyan winning the Boston Marathon #it'salock http://topsy.com/trackback?url=http%3A//twitter.com/bmorse12/status/323777255077720064</t>
  </si>
  <si>
    <t>Boston Marathon starts in just minutes,  defending wheelchair champion @JoshCassidy84 begins at 9:17am http://topsy.com/trackback?url=http%3A//twitter.com/robsnoeklive/status/323777253228032000</t>
  </si>
  <si>
    <t>Paige Webb</t>
  </si>
  <si>
    <t>@ClaudioVaro lol thanks! But I'm moving to Boston. @Lace_kay would probably like your help. http://topsy.com/trackback?url=http%3A//twitter.com/laurapaige12/status/323777255425859584</t>
  </si>
  <si>
    <t>King Rich</t>
  </si>
  <si>
    <t>We got Boston in the first round #hatethemniggas http://topsy.com/trackback?url=http%3A//twitter.com/richaad__/status/323777256944193536</t>
  </si>
  <si>
    <t>RT @AtwaterWCVB: Dick Hoyt and his son Rick running the Boston Marathon for the 31st time. #WCVB http://t.co/8wSAhDLpRG http://topsy.com/trackback?url=http%3A//twitter.com/hiitsmepam/status/323777259871821824</t>
  </si>
  <si>
    <t>Ali-G Octane</t>
  </si>
  <si>
    <t>RT @Richaad__: We got Boston in the first round #hatethemniggas http://topsy.com/trackback?url=http%3A//twitter.com/richaad__/status/323777256944193536</t>
  </si>
  <si>
    <t>Martha Gabriela</t>
  </si>
  <si>
    <t>RT @atletismomexico: La Maratón de Boston 2013 será transmitido en vivo en línea de forma gratuita en http://t.co/luNM8tHsmF desde las 8 ... http://topsy.com/trackback?url=http%3A//twitter.com/mgabyguerrero/status/323777260555472897</t>
  </si>
  <si>
    <t>Gelmatteo</t>
  </si>
  <si>
    <t>#Sgarbi: "noi, assuefatti al Bello ... ma chi è nato a Boston e L.A. ha nostalgia dell'Europa che non ha conosciuto" http://t.co/DRwIbBe8EI http://topsy.com/trackback?url=http%3A//twitter.com/matteogelmini/status/323777271099965441</t>
  </si>
  <si>
    <t>Martin Craw</t>
  </si>
  <si>
    <t>Having a fun time in Boston. http://topsy.com/trackback?url=http%3A//twitter.com/spidermanfan91/status/323777276506411008</t>
  </si>
  <si>
    <t>Katie Weller</t>
  </si>
  <si>
    <t>MARATHON MONDAY!!!! ...oh wait I don't live in downtown Boston anymore. #justanothermonday http://topsy.com/trackback?url=http%3A//twitter.com/kttri3/status/323777281396985856</t>
  </si>
  <si>
    <t>Tania Gail</t>
  </si>
  <si>
    <t>Good luck to all the Boston Qualifiers who in a few short hours will become Boston Marathon finishers! #marathonmonday @bostonmarathon http://topsy.com/trackback?url=http%3A//twitter.com/skye820/status/323777290930647040</t>
  </si>
  <si>
    <t>RT @bostonmarathon: M: Wesley Korir (Kenya) claimed Boston's olive wreath last year in 2:12.40. Over the past 25 years, a Kenyan or... http://topsy.com/trackback?url=http%3A//twitter.com/jamn945/status/323777289865273347</t>
  </si>
  <si>
    <t>RT @bostonmarathon: M: Wesley Korir (Kenya) claimed Boston's olive wreath last year in 2:12.40. Over the past 25 years, a Kenyan or... http://topsy.com/trackback?url=http%3A//twitter.com/kiss108/status/323777291735928832</t>
  </si>
  <si>
    <t>Newton Police</t>
  </si>
  <si>
    <t>Good luck to all those running in todays Boston Marathon.  Did you know that Newton has the longest strech of the marathon at 5.74 miles? http://topsy.com/trackback?url=http%3A//twitter.com/newtonpolice/status/323777292868415489</t>
  </si>
  <si>
    <t>RT @newtonpolice: Good luck to all those running in todays Boston Marathon.  Did you know that Newton has the longest strech of the mara ... http://topsy.com/trackback?url=http%3A//twitter.com/newtonpolice/status/323777292868415489</t>
  </si>
  <si>
    <t>Kalli Rose</t>
  </si>
  <si>
    <t>RT @Kiss108: RT @bostonmarathon: M: Wesley Korir (Kenya) claimed Boston's olive wreath last year in 2:12.40. Over the past 25 years, a K ... http://topsy.com/trackback?url=http%3A//twitter.com/kiss108/status/323777291735928832</t>
  </si>
  <si>
    <r>
      <t xml:space="preserve">$hottas</t>
    </r>
    <r>
      <rPr>
        <sz val="11"/>
        <color rgb="FF000000"/>
        <rFont val="Droid Sans Fallback"/>
        <family val="2"/>
        <charset val="1"/>
      </rPr>
      <t xml:space="preserve">〽️</t>
    </r>
  </si>
  <si>
    <t>Gettin' dress to go to Boston .. It's gonna be a long day. http://topsy.com/trackback?url=http%3A//twitter.com/finddwaldo_/status/323777295582101504</t>
  </si>
  <si>
    <t>RT @MistahBahbis11: RT"@HisBLACKness87: but one thing i know for sure is, boston is not winning a ring!! not this year!! THATS FOR SURE! ... http://topsy.com/trackback?url=http%3A//twitter.com/hisblackness87/status/323777296903335936</t>
  </si>
  <si>
    <t>MO Run and Tri</t>
  </si>
  <si>
    <t>Live Boston Marathon coverage from Runblogrun and the RunningNetwork! http://t.co/jYmuynR3yj http://topsy.com/trackback?url=http%3A//twitter.com/morunandtri/status/323777298543304705</t>
  </si>
  <si>
    <t>✌️No Hoes Allowed✌️</t>
  </si>
  <si>
    <t>@WTFBRUHBRUH @nobemaravich if he met her out in Cali maybe...the good ones in Boston aren't virgins either tho lol http://topsy.com/trackback?url=http%3A//twitter.com/oozieloxxxs/status/323777301210873856</t>
  </si>
  <si>
    <t>RT @AtwaterWCVB: Dick Hoyt and his son Rick running the Boston Marathon for the 31st time. #WCVB http://t.co/8wSAhDLpRG http://topsy.com/trackback?url=http%3A//twitter.com/coolcancer83/status/323777303387717632</t>
  </si>
  <si>
    <t>Rob Mills</t>
  </si>
  <si>
    <t>RT @frenchieabroad: Good luck to Boston Marathon runners... the fast ones, the slow ones, all the ones that have the courage to simply r ... http://topsy.com/trackback?url=http%3A//twitter.com/millsyrob/status/323777309364600832</t>
  </si>
  <si>
    <t>NonProfit Chiro Org</t>
  </si>
  <si>
    <t>GOOD LUCK to all the runners in today's Boston Marathon!!  If you are interested in running the world-famous Bank... http://t.co/sOnsYdKtvJ http://topsy.com/trackback?url=http%3A//twitter.com/npco/status/323777343787257856</t>
  </si>
  <si>
    <t>Sam Howe</t>
  </si>
  <si>
    <t>@AlzheimersMANH Thx. My 'Run for the Memory 2012' glass still sits proudly on my mantlepiece.I haven't ruled out running Boston again either http://topsy.com/trackback?url=http%3A//twitter.com/purple_nellie/status/323777347654397952</t>
  </si>
  <si>
    <t>Ariana Hodsdon</t>
  </si>
  <si>
    <t>#marathon monday... more people in boston, so lets put the T on a holiday schedule... love the logic of the  #mbta http://topsy.com/trackback?url=http%3A//twitter.com/ahodsdon/status/323777352825987072</t>
  </si>
  <si>
    <t>PowerHitsHD</t>
  </si>
  <si>
    <t>Please Come To Boston - Dave Loggins http://t.co/Jk0i4cTKfO #nowplaying #listenlive http://topsy.com/trackback?url=http%3A//twitter.com/powerhitshd/status/323777360769990657</t>
  </si>
  <si>
    <t>Julia Griffith</t>
  </si>
  <si>
    <t>It feels like Christmas morning! Can't wait to see my ladies, Kara and Shalane, kill it at Boston. #marathonmonday http://topsy.com/trackback?url=http%3A//twitter.com/julia_griffith/status/323777367480860672</t>
  </si>
  <si>
    <t>Best of luck to all you badasses running Boston today. http://t.co/OmOYOZOAbR http://topsy.com/trackback?url=http%3A//twitter.com/adamm9/status/323777367849979906</t>
  </si>
  <si>
    <t>Jesse Davidson</t>
  </si>
  <si>
    <t>RT @RealTenaciousD: Goodnight, Atlantic City.</t>
  </si>
  <si>
    <t>@KaraDeschenes @womensrunning @bostonmarathon have a GReat run its beautiful today! Get your butt to Boston lady...:-) http://topsy.com/trackback?url=http%3A//twitter.com/chrissiemac24/status/323777365761224704</t>
  </si>
  <si>
    <t>Ebony Reed</t>
  </si>
  <si>
    <t>RT @NESN: Red Sox-Rays Live: Ryan Dempster Aims for First Win in Boston Marathon, Jackie Robinson Day Matinee http://t.co/aDtTE2XLlR http://topsy.com/trackback?url=http%3A//twitter.com/ebonyreed/status/323777367271161856</t>
  </si>
  <si>
    <t>RT @TheRyanBeatty: gooooodmorning today I'm going to Boston! first time there. who's coming to the show?! it's at the Middle East downstairs http://topsy.com/trackback?url=http%3A//twitter.com/acm1dbieb/status/323777372698574848</t>
  </si>
  <si>
    <t>Robert Wright</t>
  </si>
  <si>
    <t>Patriots Day, Boston Marathon Day. http://topsy.com/trackback?url=http%3A//twitter.com/soccer_robert/status/323777376536379392</t>
  </si>
  <si>
    <t>Live Boston Marathon coverage from Runblogrun and the RunningNetwork! http://t.co/SROvZjhvse http://topsy.com/trackback?url=http%3A//twitter.com/runblogrun/status/323777383935131649</t>
  </si>
  <si>
    <t>Someone do a me a solid if you are in boston wit a car ... Come bring me a ice coffee please!! http://topsy.com/trackback?url=http%3A//twitter.com/laladubbsz/status/323777382819434496</t>
  </si>
  <si>
    <t>Happy Boston Marathon day!</t>
  </si>
  <si>
    <t>Making my morning coffee and ready to watch the Boston Marathon. http://topsy.com/trackback?url=http%3A//twitter.com/amquinta/status/323777391434530816</t>
  </si>
  <si>
    <t>Town of Auburn</t>
  </si>
  <si>
    <t>Good luck to Auburn Firefighter/Paramendic Scott Henderson running the Boston marathon today. http://topsy.com/trackback?url=http%3A//twitter.com/auburnemd/status/323777394118897665</t>
  </si>
  <si>
    <t>Happy Marathon Monday in Boston! #RedSox #BostonMarathon http://topsy.com/trackback?url=http%3A//twitter.com/pellet10/status/323777402545270784</t>
  </si>
  <si>
    <t>Thomas Gounley</t>
  </si>
  <si>
    <t>Best of luck to all running the Boston Marathon today. Good times there in 2011 - http://t.co/iDzX19gdEL - and 2012 - http://t.co/behVwV2zwp http://topsy.com/trackback?url=http%3A//twitter.com/tgounleynl/status/323777411336503296</t>
  </si>
  <si>
    <t>Shannon Collins</t>
  </si>
  <si>
    <t>RT @Real_Liam_Payne: Hellooooo 1D World is goinggggggg to Boston! Opens this weekend!!!!! #1DWorldBoston http://topsy.com/trackback?url=http%3A//twitter.com/msshannonhoranc/status/323777416755552257</t>
  </si>
  <si>
    <t>Iya :) "@syarifahwulan: Met"@IcikKape: Good bye indonesia :) welcome to boston :)"" http://topsy.com/trackback?url=http%3A//twitter.com/icikkape/status/323777420429762560</t>
  </si>
  <si>
    <t>Carol M</t>
  </si>
  <si>
    <t>Good luck to all the runners in the Boston Marathon today! @bostonmarathon @runnersworld http://topsy.com/trackback?url=http%3A//twitter.com/figliabella1/status/323777426633150465</t>
  </si>
  <si>
    <t>Authorities investigate fatal stabbing in Milton - Boston Herald http://t.co/BISQWGV4oP http://topsy.com/trackback?url=http%3A//twitter.com/bostonnewsdaily/status/323777425316139009</t>
  </si>
  <si>
    <t>Claire Sandman</t>
  </si>
  <si>
    <t>RT @WomensRunning: Happy Marathon Monday! Be sure to follow us and @RunCompetitor for the latest Boston Marathon news today! http://topsy.com/trackback?url=http%3A//twitter.com/justclairehere/status/323777426503135233</t>
  </si>
  <si>
    <t>Aly ✈</t>
  </si>
  <si>
    <t>Good luck to all those runners running the boston marathon today! #bostonmarathon One day when I'm ready I'll run it too. #runnerlife http://topsy.com/trackback?url=http%3A//twitter.com/alyssaszady/status/323777432480018433</t>
  </si>
  <si>
    <t>Shauna Staveley</t>
  </si>
  <si>
    <t>Watching the Boston Marathon inspired me to run 26.2 after losing 80 lbs and being someone who never… http://t.co/SYExgEUqrQ http://topsy.com/trackback?url=http%3A//twitter.com/shaunasmash/status/323777432689713154</t>
  </si>
  <si>
    <t>laurie bain wilson</t>
  </si>
  <si>
    <t>Happy Patriot's Day, Beantown. Some ideas to enjoy! Boston with Kids and Teens by Laurie Bain Wilson http://t.co/PHjqvN9lZJ via @amazon http://topsy.com/trackback?url=http%3A//twitter.com/laurieheather/status/323777433490837504</t>
  </si>
  <si>
    <t>NEWSFLASH - The Language Company Boston Moves to Bay State College, 35 Comm Ave bldg., effective May 20. Study ESL the right way! http://topsy.com/trackback?url=http%3A//twitter.com/misteresl/status/323777438075199488</t>
  </si>
  <si>
    <t>Justin Adams</t>
  </si>
  <si>
    <t>Boston Marathon!! Good luck to @susanruns and everyone else out there this morning! #boston2013 #runhappy http://topsy.com/trackback?url=http%3A//twitter.com/docjruns/status/323777447407542272</t>
  </si>
  <si>
    <t>Abby Fox</t>
  </si>
  <si>
    <t>Happy Boston Marathon Day! http://topsy.com/trackback?url=http%3A//twitter.com/abbylfox/status/323777447004893184</t>
  </si>
  <si>
    <t>Tonya Oaks Smith</t>
  </si>
  <si>
    <t>@Momph21 she has spent time in Boston. I think she's ok. http://topsy.com/trackback?url=http%3A//twitter.com/marleysmom/status/323777450821689344</t>
  </si>
  <si>
    <t>Summertime</t>
  </si>
  <si>
    <t>HAPPY BOSTON MARATHON DAY!!!!! http://topsy.com/trackback?url=http%3A//twitter.com/mrshagy/status/323777449634701313</t>
  </si>
  <si>
    <t>First Marathon Monday in four years that I won't be in Boston for, good luck runners! #bostonmarathon http://topsy.com/trackback?url=http%3A//twitter.com/maddisym/status/323777456907628544</t>
  </si>
  <si>
    <t>Donovan Oliver Jr</t>
  </si>
  <si>
    <t>RT @jking_rae: S/O to my dad who's running the Boston Marathon today :) http://topsy.com/trackback?url=http%3A//twitter.com/oliver3435/status/323777457108955136</t>
  </si>
  <si>
    <t>chessie monks</t>
  </si>
  <si>
    <t>@janexkelly it's tradition! every year they try and turn boston into as much of a clusterfuck as humanly possible for one day. http://topsy.com/trackback?url=http%3A//twitter.com/chessie/status/323777462720946176</t>
  </si>
  <si>
    <t>Swift thoughts and lots of luck to our girl @LJG2484 in Boston today! #pieceofcakerunning http://topsy.com/trackback?url=http%3A//twitter.com/pieceofcakerun/status/323777473110228993</t>
  </si>
  <si>
    <t>Cara Cormier</t>
  </si>
  <si>
    <t>Good luck to all the runners in the Boston marathon today! http://topsy.com/trackback?url=http%3A//twitter.com/medievalgrl1/status/323777476276932608</t>
  </si>
  <si>
    <t>Joe Phelan</t>
  </si>
  <si>
    <t>Marathon Monday in Boston. Hell yeah. http://topsy.com/trackback?url=http%3A//twitter.com/joephelan7/status/323777478827077632</t>
  </si>
  <si>
    <t>Jess Schappelle</t>
  </si>
  <si>
    <t>RT @EvanJager: Going to bed and waking up early to watch @ShalaneFlanagan and @karagoucher run the Boston Marathon tomorrow! Good luck g ... http://topsy.com/trackback?url=http%3A//twitter.com/apple2schapples/status/323777488973090817</t>
  </si>
  <si>
    <t>Shamrock Sportsfest</t>
  </si>
  <si>
    <t>Good luck to all the Boston Marathon runners today! (did you know that the Yuengling Shamrock Marathon is also a... http://t.co/hNapLCjKTw http://topsy.com/trackback?url=http%3A//twitter.com/shamrockon/status/323777491678420993</t>
  </si>
  <si>
    <t>Emmie Moy</t>
  </si>
  <si>
    <t>I'm at Starbucks (Boston, MA) http://t.co/vp7AGpbVjZ http://topsy.com/trackback?url=http%3A//twitter.com/emmiebuns/status/323777493188366336</t>
  </si>
  <si>
    <t>Live Boston Marathon coverage from Runblogrun and the RunningNetwork! http://t.co/lhRrDBPj6H http://topsy.com/trackback?url=http%3A//twitter.com/running_network/status/323777504248725504</t>
  </si>
  <si>
    <t>Chris Roberts</t>
  </si>
  <si>
    <t>In Boston http://topsy.com/trackback?url=http%3A//twitter.com/croberts245/status/323777504265519105</t>
  </si>
  <si>
    <t>EdsonFranciscoBonfim</t>
  </si>
  <si>
    <t>RT @CBSThisMorning: RT @jeffglor: Amby Burfoot on the beauty (and occasional brutality) of the Boston Marathon, up next @CBSThisMorning http://topsy.com/trackback?url=http%3A//twitter.com/mredson8/status/323777506123595777</t>
  </si>
  <si>
    <t>RT @SamuelAdamsBeer: Happy #MarathonMonday #Boston! Look for some #262Brew to toast the day (if you're in Boston of course) here: http:/ ... http://topsy.com/trackback?url=http%3A//twitter.com/rdsxntn21/status/323777510225625090</t>
  </si>
  <si>
    <t>RT @Real_Liam_Payne: Hellooooo 1D World is goinggggggg to Boston! Opens this weekend!!!!! #1DWorldBoston http://topsy.com/trackback?url=http%3A//twitter.com/monicaperez_98/status/323777515422363648</t>
  </si>
  <si>
    <t>Brandon Mastrangelo</t>
  </si>
  <si>
    <t>Good luck today runners. Boston has hooked you up with a glorious day. http://topsy.com/trackback?url=http%3A//twitter.com/bmastrangelo/status/323777522942746625</t>
  </si>
  <si>
    <t>ʝ▲ℕ€ƧƧ▲™</t>
  </si>
  <si>
    <t>I'm on my way to Boston :) http://topsy.com/trackback?url=http%3A//twitter.com/this_girl_nessa/status/323777526830882817</t>
  </si>
  <si>
    <t>Today is a great day for Boston sports. Red Sox at 11am, the marathon and then the Bruins tonight. http://topsy.com/trackback?url=http%3A//twitter.com/adamh5/status/323777530333122561</t>
  </si>
  <si>
    <t>Mⓤsⓘc ⓣO ⓣhⓔ sⓞuⓛ</t>
  </si>
  <si>
    <t>RT @Jtweets_2: People be excited for going to Boston lol that's the reg http://topsy.com/trackback?url=http%3A//twitter.com/jtweets_2/status/323596347179671553</t>
  </si>
  <si>
    <t>Tee Fly</t>
  </si>
  <si>
    <t>“@sydneyesiason: Good luck to all the @TeamBoomer runners in the Boston Marathon! #CureitFast” http://topsy.com/trackback?url=http%3A//twitter.com/taylo_ntheflesh/status/323777545306775552</t>
  </si>
  <si>
    <t>Mixed Nuts AR</t>
  </si>
  <si>
    <t>Good luck to all our friends running the Boston Marathon today.</t>
  </si>
  <si>
    <t>Martha Gillette</t>
  </si>
  <si>
    <t>HUMONGOUS  shout out to the Schneider twins running in the Boston marathon GOOD JOB, hugs you guys give us hope Love you guys.  &amp;lt;3 http://topsy.com/trackback?url=http%3A//twitter.com/singlemomads/status/323777559294771200</t>
  </si>
  <si>
    <t>Live Boston Marathon coverage from Runblogrun and the RunningNetwork! http://t.co/m0CK71IBP0 http://topsy.com/trackback?url=http%3A//twitter.com/runblogrun/status/323777564348923904</t>
  </si>
  <si>
    <t>@EurosportCom_EN, and #BostonMarathon? Nothing against snooker, love it, but Boston Marathon with 100+ years of history, is a story too. D. http://topsy.com/trackback?url=http%3A//twitter.com/zb_iac/status/323777568027340800</t>
  </si>
  <si>
    <t>Dandrys Castillo</t>
  </si>
  <si>
    <t>En primeras series voy a : Indiana,Miami,Atlanta y boston http://topsy.com/trackback?url=http%3A//twitter.com/dandryscastillo/status/323777572997582848</t>
  </si>
  <si>
    <t>RT @raradunell: Idk who's more excited: @RunMeganRun4 for running the Boston Marathon for the 1st time today or @AGambrell19 &amp;amp; I bei ... http://topsy.com/trackback?url=http%3A//twitter.com/raradunell/status/323777570778796032</t>
  </si>
  <si>
    <t>Insta: alvarocast18</t>
  </si>
  <si>
    <t>RT @DandrysCastillo: En primeras series voy a : Indiana,Miami,Atlanta y boston http://topsy.com/trackback?url=http%3A//twitter.com/dandryscastillo/status/323777572997582848</t>
  </si>
  <si>
    <t>Best Damn Race</t>
  </si>
  <si>
    <t>Good Luck to all the Boston Marathon Runners! http://topsy.com/trackback?url=http%3A//twitter.com/bestdamnrace/status/323777592782106624</t>
  </si>
  <si>
    <t>Uri Berenguer</t>
  </si>
  <si>
    <t>Buenos Días Boston. http://t.co/AlKJ52BeKt http://topsy.com/trackback?url=http%3A//twitter.com/uberenguerrsox/status/323777597068689408</t>
  </si>
  <si>
    <t>Folkert de Jong</t>
  </si>
  <si>
    <t>@GZBzending Prof. Boston Soko, hij werkt in Mzuzu University http://topsy.com/trackback?url=http%3A//twitter.com/jongedominee/status/323777595890102272</t>
  </si>
  <si>
    <t>MSAJA LOVE ™</t>
  </si>
  <si>
    <t>RT @michezoafrika: Perfect weather ahead of Boston Marathon. Mheshimiwa  Wesley Korir Cherengany MP and Sharon Cherop lead Kenya... http ... http://topsy.com/trackback?url=http%3A//twitter.com/lovesafrika/status/323777599891439617</t>
  </si>
  <si>
    <t>Oracle Technet</t>
  </si>
  <si>
    <t>OTN CommunityCast videos from #EclipseCon Boston 2013 #java #eclipse #adf http://t.co/shVYi19hxG http://topsy.com/trackback?url=http%3A//twitter.com/oracletechnet/status/323777607634149377</t>
  </si>
  <si>
    <t>eclipsecon</t>
  </si>
  <si>
    <t>RT @oracletechnet: OTN CommunityCast videos from #EclipseCon Boston 2013 #java #eclipse #adf http://t.co/shVYi19hxG http://topsy.com/trackback?url=http%3A//twitter.com/oracletechnet/status/323777607634149377</t>
  </si>
  <si>
    <t>Lauren Tecce</t>
  </si>
  <si>
    <t>Good Luck to @Miketechie as he takes on the Boston Marathon once again!! Heartbreak Hills got nothin on you marathon man!!! #loveyou http://topsy.com/trackback?url=http%3A//twitter.com/thelarstc/status/323777608863055872</t>
  </si>
  <si>
    <t>Nelson</t>
  </si>
  <si>
    <t>Run #1 done, wish I could watch the boston marathon but gotta go to work http://topsy.com/trackback?url=http%3A//twitter.com/timevapor/status/323777610222034945</t>
  </si>
  <si>
    <t>Scott Lattimer</t>
  </si>
  <si>
    <t>RT @TheLarsTC: Good Luck to @Miketechie as he takes on the Boston Marathon once again!! Heartbreak Hills got nothin on you marathon man! ... http://topsy.com/trackback?url=http%3A//twitter.com/thelarstc/status/323777608863055872</t>
  </si>
  <si>
    <t>pamela smith</t>
  </si>
  <si>
    <t>Tax Day 2013 Food Deals: ht boston market mi 130409 wblog Tax Day 2013 Food Deals. (Image credit: Boston Marke... http://t.co/2ydkDTWFzX http://topsy.com/trackback?url=http%3A//twitter.com/psmith2727/status/323777614902878208</t>
  </si>
  <si>
    <t>rrhinx</t>
  </si>
  <si>
    <t>Happy Patriot's Day! Marathon, Red Sox, and Bruins all in one day. Great being in Boston. Wish I had the day off. http://topsy.com/trackback?url=http%3A//twitter.com/rrhinx/status/323777618514161664</t>
  </si>
  <si>
    <t>tanya wells</t>
  </si>
  <si>
    <t>Tax Day 2013 Food Deals: ht boston market mi 130409 wblog Tax Day 2013 Food Deals. (Image credit: Boston Marke... http://t.co/WduNQBihLD http://topsy.com/trackback?url=http%3A//twitter.com/twells2626/status/323777617104891904</t>
  </si>
  <si>
    <t>Afni Fachriza</t>
  </si>
  <si>
    <t>Daaaaaaaa mas icikRT @IcikKape: Good bye indonesia :) welcome to boston :) http://topsy.com/trackback?url=http%3A//twitter.com/fachrizaafni/status/323777616941285376</t>
  </si>
  <si>
    <t>Claire Ferrante</t>
  </si>
  <si>
    <t>Happy #MarathonMonday 2 everyone in Mass! 1st time in 11 years that I won't be in Boston for the marathon &amp;amp; I miss that city energy today! http://topsy.com/trackback?url=http%3A//twitter.com/lildogvintage/status/323777624868548608</t>
  </si>
  <si>
    <t>The Witness</t>
  </si>
  <si>
    <t>SPORT: Olympian: Rene Kalmer's Boston Marathon debut. http://t.co/FLGiMZhOsK http://topsy.com/trackback?url=http%3A//twitter.com/witnesskzn/status/323777624738504705</t>
  </si>
  <si>
    <t>Live Boston Marathon coverage from Runblogrun and the RunningNetwork! http://t.co/J1U1AxSox7 http://topsy.com/trackback?url=http%3A//twitter.com/morunandtri/status/323777627947147264</t>
  </si>
  <si>
    <t>500 days of Anna.</t>
  </si>
  <si>
    <t>RT @Real_Liam_Payne: Hellooooo 1D World is goinggggggg to Boston! Opens this weekend!!!!! #1DWorldBoston http://topsy.com/trackback?url=http%3A//twitter.com/anadiazesparza/status/323777632560889857</t>
  </si>
  <si>
    <t>Andrew Knoblauch</t>
  </si>
  <si>
    <t>Best of luck to those running in the Boston Marathon! What an achievement! http://topsy.com/trackback?url=http%3A//twitter.com/andrewknoblauch/status/323777632678326272</t>
  </si>
  <si>
    <t>GSV Internet</t>
  </si>
  <si>
    <t>Warby Parker Opens Retail Store In NYC, With Boston Up Next GSV Internet Daily. http://t.co/x4Q9Ml6EIa http://topsy.com/trackback?url=http%3A//twitter.com/gsvinternet/status/323777629914267649</t>
  </si>
  <si>
    <t>Of to Boston! #BostonMarathon2013 🏃🏃🏃🏃🏃🏃🏃🏃🏃🏃🏃 http://topsy.com/trackback?url=http%3A//twitter.com/laura_pomeroy/status/323777637514350592</t>
  </si>
  <si>
    <t>Story Of My Life :')</t>
  </si>
  <si>
    <t>RT @Real_Liam_Payne: Hellooooo 1D World is goinggggggg to Boston! Opens this weekend!!!!! #1DWorldBoston http://topsy.com/trackback?url=http%3A//twitter.com/damigalian/status/323777635769528320</t>
  </si>
  <si>
    <t>Live streaming Tampa Bay Rays vs Boston Red Sox tv watch http://t.co/fLq1yw4hri http://topsy.com/trackback?url=http%3A//twitter.com/pakesifs/status/323777635123609601</t>
  </si>
  <si>
    <t>RT @BostonGlobe: Map: The Boston Marathon course http://t.co/xEDe9qxvnO http://topsy.com/trackback?url=http%3A//twitter.com/abjules/status/323777634226012160</t>
  </si>
  <si>
    <t>Morning! On our way to Boston for the marathon!! #comicbooksandselfies http://t.co/F6WdWeyqLU http://topsy.com/trackback?url=http%3A//twitter.com/shanboban14/status/323777646003621888</t>
  </si>
  <si>
    <t>Chase M. Rowe</t>
  </si>
  <si>
    <t>Not the day to be traveling around Boston today... I'm traveling around Boston today. http://topsy.com/trackback?url=http%3A//twitter.com/chaserowe/status/323777643243778049</t>
  </si>
  <si>
    <t>RT @DanielCoyle: A Kenyan will almost surely win today's Boston Marathon. Here's a look into why: http://t.co/q9Wn5ooUnL http://topsy.com/trackback?url=http%3A//twitter.com/sinamatella_za/status/323777644686626816</t>
  </si>
  <si>
    <t>Pewts.</t>
  </si>
  <si>
    <t>Boston Marathon later today, looks a fantastic race. Need Sub 3:05 to qualify though, 25 seconds too slow! #target #BostonMarathon http://topsy.com/trackback?url=http%3A//twitter.com/joshpewter/status/323777650340540416</t>
  </si>
  <si>
    <t>L.A.LEGGERS</t>
  </si>
  <si>
    <t>It's Patriots' Day...which means it's Marathon Day in Boston! Good luck, Leggers! Here's a link to watch the race... http://t.co/hhxnhRwZS9 http://topsy.com/trackback?url=http%3A//fb.me/2IzSeW8vf</t>
  </si>
  <si>
    <t>Mari Moore</t>
  </si>
  <si>
    <t>Good luck to my rockstar mommy who's running the Boston marathon this morning!! #loveyou 👟🏃😊 http://topsy.com/trackback?url=http%3A//twitter.com/evenmooreofmari/status/323777652215406593</t>
  </si>
  <si>
    <t>J P</t>
  </si>
  <si>
    <t>RT @bostonmarathon: Good morning Boston Marathoners! Thank you for coming out, and the B.A.A. wishes you, all the volunteers, the... htt ... http://topsy.com/trackback?url=http%3A//twitter.com/joe_nydm_texas/status/323777655608602626</t>
  </si>
  <si>
    <t>RT @RunBlogRun: Live Boston Marathon coverage from Runblogrun and the RunningNetwork! http://t.co/m0CK71IBP0 http://topsy.com/trackback?url=http%3A//twitter.com/chiefboomstick/status/323777656212574209</t>
  </si>
  <si>
    <t>RT @RunBlogRun: Live Boston Marathon coverage from Runblogrun and the RunningNetwork! http://t.co/SROvZjhvse http://topsy.com/trackback?url=http%3A//twitter.com/chiefboomstick/status/323777658343280641</t>
  </si>
  <si>
    <t>Chiara</t>
  </si>
  <si>
    <t>Sorella ha comprato la sua prima maglietta Hard Rock.</t>
  </si>
  <si>
    <t>RT @darrenrovell: Link to watch the Boston Marathon online http://t.co/iP0kHCIGIR Coverage starts in an hour (9:30 am ET) http://topsy.com/trackback?url=http%3A//twitter.com/wcax_dylan/status/323777668338302977</t>
  </si>
  <si>
    <t>Allyson Dilsworth</t>
  </si>
  <si>
    <t>Stay thirsty, Boston! #MM13 http://topsy.com/trackback?url=http%3A//twitter.com/agdilsworth/status/323777672494845954</t>
  </si>
  <si>
    <t>Colin McKenzie</t>
  </si>
  <si>
    <t>Wish I was going to the Boston marathon http://topsy.com/trackback?url=http%3A//twitter.com/cmckenzie87/status/323777675049172992</t>
  </si>
  <si>
    <t>I wanna run the boston marathon http://topsy.com/trackback?url=http%3A//twitter.com/xjasminmarie/status/323777676773048320</t>
  </si>
  <si>
    <t>RT @ESPNBoston: Good luck to everyone running in today's Boston Marathon! http://topsy.com/trackback?url=http%3A//twitter.com/amacbubbles6/status/323777676529778689</t>
  </si>
  <si>
    <t>Mike Johnson™</t>
  </si>
  <si>
    <t>RT @xjasminmarie: I wanna run the boston marathon http://topsy.com/trackback?url=http%3A//twitter.com/xjasminmarie/status/323777676773048320</t>
  </si>
  <si>
    <t>Soccer Jude</t>
  </si>
  <si>
    <t>RT @WeberKing: I feel bad for people that don't live in the Boston area that can't partake in this, the best day of the year. #patriotsd ... http://topsy.com/trackback?url=http%3A//twitter.com/soccer_jude/status/323777679872643073</t>
  </si>
  <si>
    <t>Erin Smith</t>
  </si>
  <si>
    <t>Hello and welcome to the Boston Bruins http://t.co/nlERtbqSDz http://topsy.com/trackback?url=http%3A//twitter.com/esmith318/status/323777681743282176</t>
  </si>
  <si>
    <t>Kenyankev #C.E.O</t>
  </si>
  <si>
    <t>#NP #GhettoRadio mbusi nd bonoko while heading to Boston marathon lets goo!! http://topsy.com/trackback?url=http%3A//twitter.com/sanitynikka/status/323777694112292864</t>
  </si>
  <si>
    <t>Eric Karabell</t>
  </si>
  <si>
    <t>Those with roster deadlines of first game of the week remember there is a morning game in Boston today! http://topsy.com/trackback?url=http%3A//twitter.com/karabellespn/status/323777696649854976</t>
  </si>
  <si>
    <t>Joshua Risewick</t>
  </si>
  <si>
    <t>RT @RedSox: Happy Marathon Monday! Good luck to all the runners of today's #BostonMarathon. 1st pitch @ Fenway 11:05am. Great sports day ... http://topsy.com/trackback?url=http%3A//twitter.com/jrise85/status/323777706414178304</t>
  </si>
  <si>
    <t>boston marathon, wassup. http://topsy.com/trackback?url=http%3A//twitter.com/thedayo/status/323777716551811073</t>
  </si>
  <si>
    <t>HCRunners</t>
  </si>
  <si>
    <t>It's Patriots Day! Otherwise known as Marathon Monday, the 117th  running of the Boston Marathon is today! Good Luck to all Participants!! http://topsy.com/trackback?url=http%3A//twitter.com/hc_runners/status/323777717134848000</t>
  </si>
  <si>
    <t>Live streaming Tampa Bay Rays vs Boston Red Sox tv watch http://t.co/vxQYyEv36C http://topsy.com/trackback?url=http%3A//twitter.com/robancobok/status/323777713322217473</t>
  </si>
  <si>
    <t>Mike E.</t>
  </si>
  <si>
    <t>RT @HC_Runners: It's Patriots Day! Otherwise known as Marathon Monday, the 117th  running of the Boston Marathon is today! Good Luck to  ... http://topsy.com/trackback?url=http%3A//twitter.com/hc_runners/status/323777717134848000</t>
  </si>
  <si>
    <t>RezkalM.kamilHrp</t>
  </si>
  <si>
    <t>RT aja ya"@IcikKape: Good bye indonesia :) welcome to boston :)" http://topsy.com/trackback?url=http%3A//twitter.com/rezkalharahap/status/323777722935545857</t>
  </si>
  <si>
    <t>DJ Papadon has a show on 04/16/2013 at 08:00 PM @ Rosie's Place in Boston, MA http://t.co/bfM6AKoSxe #concert http://topsy.com/trackback?url=http%3A//twitter.com/teamdjpapadonev/status/323777736009216001</t>
  </si>
  <si>
    <t>@pauuramos cuando vengas a Boston hahaha http://topsy.com/trackback?url=http%3A//twitter.com/laiilis/status/323777738186051584</t>
  </si>
  <si>
    <t>Speed and happy legs to all the runners taking on Boston's 26.2 miles today. Have fun out there, guys. #runpumarun http://topsy.com/trackback?url=http%3A//twitter.com/pumarunning/status/323777738513215491</t>
  </si>
  <si>
    <t>Kendall Salter</t>
  </si>
  <si>
    <t>Boston Marathon today. Cousin-type-person running. Going to watch after laundry. Will see her for abt 4 seconds. http://topsy.com/trackback?url=http%3A//twitter.com/kjasalter/status/323777739414974464</t>
  </si>
  <si>
    <t>RT @Ryan_Woumn: Good luck to @carolinepinette tomorrow in the Boston Marathon. I wish you the best! http://topsy.com/trackback?url=http%3A//twitter.com/kathleenpinette/status/323777745450594304</t>
  </si>
  <si>
    <t>Matthew Brender</t>
  </si>
  <si>
    <t>Go team #EMC! #BostonMarathon “@FutureFlash77: Rob from Team EMC @ the Boston Marathon #emctv http://t.co/976BWJemUd” http://topsy.com/trackback?url=http%3A//twitter.com/mjbrender/status/323777757664378880</t>
  </si>
  <si>
    <t>Amy Callahan</t>
  </si>
  <si>
    <t>RT @mjbrender: Go team #EMC! #BostonMarathon “@FutureFlash77: Rob from Team EMC @ the Boston Marathon #emctv http://t.co/976BWJemUd” http://topsy.com/trackback?url=http%3A//twitter.com/mjbrender/status/323777757664378880</t>
  </si>
  <si>
    <t>Greg Royce</t>
  </si>
  <si>
    <t>Patriots' Day...what a fake Boston hack holiday... http://topsy.com/trackback?url=http%3A//twitter.com/gregroyce/status/323777759035924480</t>
  </si>
  <si>
    <t>Elliott Kim</t>
  </si>
  <si>
    <t>Now starts the long trip back to College Park from Boston. http://topsy.com/trackback?url=http%3A//twitter.com/elliott44k/status/323777761326030848</t>
  </si>
  <si>
    <t>Ahmed Husain</t>
  </si>
  <si>
    <t>RT @jeffglor: Amby Burfoot on the beauty (and occasional brutality) of the Boston Marathon, up next @CBSThisMorning http://topsy.com/trackback?url=http%3A//twitter.com/nickiinny/status/323777766401118209</t>
  </si>
  <si>
    <t>Jenny Burton</t>
  </si>
  <si>
    <t>Off to Boston ✌ http://topsy.com/trackback?url=http%3A//twitter.com/thatburtongirl/status/323777765927178241</t>
  </si>
  <si>
    <t>Shayla</t>
  </si>
  <si>
    <t>Sirius radio has been a life saver on this non stop Texas to Boston drive. 60's on 6 and 70s on 7. SO MUCH KINKS http://topsy.com/trackback?url=http%3A//twitter.com/shaylanicole__/status/323777773678260224</t>
  </si>
  <si>
    <t>harperjones</t>
  </si>
  <si>
    <t>Love all the people dressed in running clothes to cheer at the Boston Marathon http://topsy.com/trackback?url=http%3A//twitter.com/harperjones/status/323777774433210368</t>
  </si>
  <si>
    <t>Good luck to colleague @KatieEastman in today's Boston Marathon -- she's raising money for BMC. #TeamHerald #baa http://topsy.com/trackback?url=http%3A//twitter.com/chriscassidy_bh/status/323777781504815104</t>
  </si>
  <si>
    <t>RT @BarryWBZ: My Boston Marathon Forecast: http://t.co/MWBW2Onvly #bostonmarathon http://topsy.com/trackback?url=http%3A//twitter.com/cbsboston/status/323777794062573569</t>
  </si>
  <si>
    <t>Mollie Katie</t>
  </si>
  <si>
    <t>@bikecyclegirl Is Joni running in the Boston Marathon again this year? I heard Carly and her dad were. http://topsy.com/trackback?url=http%3A//twitter.com/molliekatie/status/323777795207598080</t>
  </si>
  <si>
    <t>I hope I'm allowed to go to Boston today http://topsy.com/trackback?url=http%3A//twitter.com/samanthaayers/status/323777799292870656</t>
  </si>
  <si>
    <t>Tyler Mathews</t>
  </si>
  <si>
    <t>RT @Bintherun: Wishing all the #teamwickedbonkproof runners great success in Boston tomorrow. @CalebMasland http://topsy.com/trackback?url=http%3A//twitter.com/oncetyler/status/323777806343495680</t>
  </si>
  <si>
    <t>@chrissiemac24 @womensrunning @bostonmarathon Yup, Yup! Boston or bust!!! ;) http://topsy.com/trackback?url=http%3A//twitter.com/karadeschenes/status/323777806720978944</t>
  </si>
  <si>
    <t>Maratona de Boston: largada a partir das 10h horário local (11h Brasília). Largada em Hopkinton e chegada em Boston, na Boylston Street http://topsy.com/trackback?url=http%3A//twitter.com/kamel_turismo/status/323777824781656066</t>
  </si>
  <si>
    <t>Jim Powers</t>
  </si>
  <si>
    <t>I miss Patriot's Day in Boston but its a holiday in my current home too. #maine http://topsy.com/trackback?url=http%3A//twitter.com/jimmystagger/status/323777838228594688</t>
  </si>
  <si>
    <t>Looks like the temperature will be ideal for the Boston Marathon today! Should be a smoother run this year for many. #@bostonmarathon http://topsy.com/trackback?url=http%3A//twitter.com/kdenbak/status/323777837645582336</t>
  </si>
  <si>
    <t>@BoSSBetS Right now, Boston.... http://topsy.com/trackback?url=http%3A//twitter.com/rightsidevp/status/323777835095445504</t>
  </si>
  <si>
    <t>RT @CharRunCo: Best of Luck to everyone running the Boston Marathon today!!!! http://topsy.com/trackback?url=http%3A//twitter.com/recklessrunning/status/323777842028638208</t>
  </si>
  <si>
    <t>Scott Handrahan</t>
  </si>
  <si>
    <t>RT @NaokoFunayama: Marathon! Red Sox! Bruins! Best Monday of the year in Boston. http://topsy.com/trackback?url=http%3A//twitter.com/scotthvac1/status/323777839608516609</t>
  </si>
  <si>
    <t>Dadaaaa :) @FachrizaAfni: Daaaaaaaa mas icikRT @IcikKape: Good bye indonesia :) welcome to boston :)" http://topsy.com/trackback?url=http%3A//twitter.com/icikkape/status/323777847103721472</t>
  </si>
  <si>
    <t>DominicaSugar!!!</t>
  </si>
  <si>
    <t>RT @RedSox: Happy Marathon Monday! Good luck to all the runners of today's #BostonMarathon. 1st pitch @ Fenway 11:05am. Great sports day ... http://topsy.com/trackback?url=http%3A//twitter.com/maynardmelissa/status/323777847615438850</t>
  </si>
  <si>
    <t>RT @MassDOT: Traffic Alert: Hopkinton ,I-495 SB at Exit (21A/B) W Main St: Ramp closures for Boston Marathon: Rt 495 SB to Ex 21a. RT 49 ... http://topsy.com/trackback?url=http%3A//twitter.com/telegramdotcom/status/323777850358517761</t>
  </si>
  <si>
    <t>-,-"RT"@putra_SITD: Wezt selow dund RT"@anandakinanti_: Anjirrr-_-ada lah mas,anak boston pastinya,ya kali gt gue mention ke anak stm budut" http://topsy.com/trackback?url=http%3A//twitter.com/anandakinanti_/status/323777856142467072</t>
  </si>
  <si>
    <t>@HuntGIS naaaaah Boston was tops on my list http://topsy.com/trackback?url=http%3A//twitter.com/rjcarvis/status/323777860319997952</t>
  </si>
  <si>
    <t>Sean W Mucci</t>
  </si>
  <si>
    <t>@YankInGeorgia being raised in Boston I just can't retweet this one...Lol! http://topsy.com/trackback?url=http%3A//twitter.com/seanmucci/status/323777860496134144</t>
  </si>
  <si>
    <t>jesus hurtado(atleta</t>
  </si>
  <si>
    <t>RT @CarlesAtletismo: Correr la Maratón de Rotterdam,Boston o Berlin... debe ser Impresionante... http://topsy.com/trackback?url=http%3A//twitter.com/reyjefuenkaatle/status/323777863222456320</t>
  </si>
  <si>
    <t>Janet Glatz</t>
  </si>
  <si>
    <t>Hanging paintings at Blue Glass Cafe in Boston tomorrow! Stop by and have a look.</t>
  </si>
  <si>
    <t>Giuseppe Vinceiro</t>
  </si>
  <si>
    <t>Me ha gustado un vídeo de @YouTube (http://t.co/16cbPNJUAa - I'm Shipping Up To Boston - Dropkick Murphys). http://topsy.com/trackback?url=http%3A//twitter.com/castlevinceiro/status/323777864384266242</t>
  </si>
  <si>
    <t>Ray Hebert</t>
  </si>
  <si>
    <t>Boston marathon = packed trains http://topsy.com/trackback?url=http%3A//twitter.com/rayhebert_00/status/323777872244375553</t>
  </si>
  <si>
    <t>WormDogMillionaire</t>
  </si>
  <si>
    <t>Good luck to @akejabrams today, running the boston marathon #hirejake #youreadickhead http://topsy.com/trackback?url=http%3A//twitter.com/wakaflockaworm/status/323777876757454849</t>
  </si>
  <si>
    <t>Stuart Horne</t>
  </si>
  <si>
    <t>RT @RedSox: Happy Marathon Monday! Good luck to all the runners of today's #BostonMarathon. 1st pitch @ Fenway 11:05am. Great sports day ... http://topsy.com/trackback?url=http%3A//twitter.com/coach_stu_horne/status/323777874312192000</t>
  </si>
  <si>
    <t>MR. F</t>
  </si>
  <si>
    <t>The women in Boston &amp;gt;&amp;gt;&amp;gt;&amp;gt;&amp;gt; #Gorgeous http://topsy.com/trackback?url=http%3A//twitter.com/theflandizz/status/323777878149963776</t>
  </si>
  <si>
    <t>D. Martez</t>
  </si>
  <si>
    <t>Today on #COEDS McDonald's feels a recent ad in a Boston metro depicts the company as poking fun at the mentally ill.http://t.co/p1ieLtA2ri http://topsy.com/trackback?url=http%3A//twitter.com/d_martezshow/status/323777877344661507</t>
  </si>
  <si>
    <t>MapMyRun</t>
  </si>
  <si>
    <t>Good luck to everyone running Boston today! A few tips: http://t.co/ibsg4sZOwK @bostonmarathon http://topsy.com/trackback?url=http%3A//twitter.com/mapmyrun/status/323777880729460737</t>
  </si>
  <si>
    <t>Larry!</t>
  </si>
  <si>
    <t>The sexy-sounding Progressive lady was confused as to why I didn't have a Boston accent, but told me I sounded like I was from Philly &amp;lt;3 http://topsy.com/trackback?url=http%3A//twitter.com/tuba_willy/status/323777882356842496</t>
  </si>
  <si>
    <t>Ashley June</t>
  </si>
  <si>
    <t>My dads running in his 17th Boston marathon today, pretty impressive for an old man #BostonMarathon #goodluckdad #seeyainnewton http://topsy.com/trackback?url=http%3A//twitter.com/ashjunebug/status/323777888195334144</t>
  </si>
  <si>
    <t>Chanelly</t>
  </si>
  <si>
    <t>'i followed Boston Pizza so we will always know when new food is coming'  fat couple problems... http://topsy.com/trackback?url=http%3A//twitter.com/chanelsilva/status/323777888908369920</t>
  </si>
  <si>
    <t>Good luck to everyone running in the Boston Marathon! #Baltimore #bostonmarathon http://topsy.com/trackback?url=http%3A//twitter.com/charmcitypt/status/323777891471093760</t>
  </si>
  <si>
    <t>HolidayInnBunkerHill</t>
  </si>
  <si>
    <t>Today is the 117th running of the Boston Marathon. The world-famous race is held every Patriots' Day -- a holiday... http://t.co/nD4UZgmth7 http://topsy.com/trackback?url=http%3A//twitter.com/holidayinnbossv/status/323777894990106624</t>
  </si>
  <si>
    <t>DJ Priority</t>
  </si>
  <si>
    <t>Next step is getting past this 1st round! Boston getting Taped in the playoffs! http://t.co/juQDGHElfz http://topsy.com/trackback?url=http%3A//twitter.com/djpriority/status/323777897984819201</t>
  </si>
  <si>
    <t>Rob Mullin</t>
  </si>
  <si>
    <t>@SteveUmstead I'm betting a big YES. Heck, I can tell from Boston. http://topsy.com/trackback?url=http%3A//twitter.com/mullin978/status/323777898962108416</t>
  </si>
  <si>
    <t>Adi Wyshogrod</t>
  </si>
  <si>
    <t>@hollanndddd: I'm going to Boston wearing a Harvard sweatshirt I feel like a huge asshole hehehe http://topsy.com/trackback?url=http%3A//twitter.com/aaddii_18/status/323777906893533187</t>
  </si>
  <si>
    <t>Oh kau ke boston ya? Ngapain?gadak uang pe"@IcikKape: Polonia lah kal, sini lah kau rumah avin "@rezkalharahap: Bandara mana? http://topsy.com/trackback?url=http%3A//twitter.com/rezkalharahap/status/323777926573207552</t>
  </si>
  <si>
    <t>Beaker McRee</t>
  </si>
  <si>
    <t>I'm cheering for the guy who runs in the Boston Marathon. http://topsy.com/trackback?url=http%3A//twitter.com/rikidus/status/323777929958023169</t>
  </si>
  <si>
    <t>Olivia Salkind</t>
  </si>
  <si>
    <t>RT @madi7000: Boston Marathon today 😄. Good luck to all the runners!🏃🏃🏃👍 http://topsy.com/trackback?url=http%3A//twitter.com/oliviasalkind/status/323777928141893632</t>
  </si>
  <si>
    <t>Patrick Ryan</t>
  </si>
  <si>
    <t>RT @NaokoFunayama: Marathon! Red Sox! Bruins! Best Monday of the year in Boston. http://topsy.com/trackback?url=http%3A//twitter.com/patmeegdeegz/status/323777934559162369</t>
  </si>
  <si>
    <t>#Google #Hot #Trend NBA roundup: Knicks grab second seed in the East - Boston Globe http://t.co/Lnhgoauwse #F4F Qo http://topsy.com/trackback?url=http%3A//twitter.com/jeremy_lin_fans/status/323777937709080576</t>
  </si>
  <si>
    <t>Stephanie Amancio</t>
  </si>
  <si>
    <t>Know anyone for this job? UI/UX Designer in Boston, MA http://t.co/prHuWkFqMO #job http://topsy.com/trackback?url=http%3A//twitter.com/stephanie2781/status/323777937067352064</t>
  </si>
  <si>
    <t>Samantha Breen</t>
  </si>
  <si>
    <t>RT @NatalieMSchmidt: Good luck to my favoritest munchkin Michael Granatelli running the Boston marathon today!! #MarathonMonday http://topsy.com/trackback?url=http%3A//twitter.com/sambreeeen/status/323777936211714048</t>
  </si>
  <si>
    <t>arbeloa10</t>
  </si>
  <si>
    <t>Escuchar shipping up to boston en los simpsons y acordarme de @cheki9314 jajajajja k graaan cancion http://topsy.com/trackback?url=http%3A//twitter.com/odon_10/status/323777938434686977</t>
  </si>
  <si>
    <t>#DeadlyDesire</t>
  </si>
  <si>
    <t>@IDALISTheGreat: Where is everyone at ... 😩 Boston http://topsy.com/trackback?url=http%3A//twitter.com/smashonsitee/status/323777941748211712</t>
  </si>
  <si>
    <t>billyhaze</t>
  </si>
  <si>
    <t>RT @karabellespn: Those with roster deadlines of first game of the week remember there is a morning game in Boston today! http://topsy.com/trackback?url=http%3A//twitter.com/billyhaze/status/323777940313735168</t>
  </si>
  <si>
    <t>Amelia Y L Williams</t>
  </si>
  <si>
    <t>Headed to Boston #marathon http://topsy.com/trackback?url=http%3A//twitter.com/ameliaying/status/323777944558374912</t>
  </si>
  <si>
    <t>Sparkz</t>
  </si>
  <si>
    <t>Boston Marathon + Red Sox game= PURE MAYHEM in the city of Boston http://topsy.com/trackback?url=http%3A//twitter.com/simplysparkz/status/323777946915577858</t>
  </si>
  <si>
    <t>Mel Larsen</t>
  </si>
  <si>
    <t>@wfrick you mean your favorite day to live in Boston isn't Sept 1? Jusssst kidding! http://topsy.com/trackback?url=http%3A//twitter.com/mel_a_larsen/status/323777946844270594</t>
  </si>
  <si>
    <t>Amanda Powell™</t>
  </si>
  <si>
    <t>RT @Simplysparkz: Boston Marathon + Red Sox game= PURE MAYHEM in the city of Boston http://topsy.com/trackback?url=http%3A//twitter.com/simplysparkz/status/323777946915577858</t>
  </si>
  <si>
    <t>Gillian Goodwin</t>
  </si>
  <si>
    <t>RT @RedSox: Happy Marathon Monday! Good luck to all the runners of today's #BostonMarathon. 1st pitch @ Fenway 11:05am. Great sports day ... http://topsy.com/trackback?url=http%3A//twitter.com/ggoodwin22/status/323777954578567171</t>
  </si>
  <si>
    <t>Edge Fitness Running</t>
  </si>
  <si>
    <t>Watch the Boston Marathon live here! http://t.co/HjDbg2Jd1T http://topsy.com/trackback?url=http%3A//twitter.com/runneredge/status/323777957325852672</t>
  </si>
  <si>
    <t>Susu.</t>
  </si>
  <si>
    <t>Boston Marathon today, I'ma try to go &amp;amp; rep #buildOn supporters for running &amp;amp; making a positive influence. Thank YOU guys! :DD http://topsy.com/trackback?url=http%3A//twitter.com/mylifestory_tgw/status/323777961570471937</t>
  </si>
  <si>
    <t>Amandina C</t>
  </si>
  <si>
    <t>The only thing getting me through this week: I will be in Boston this weekend with @Passport2_Paris and @ernmly &amp;amp; I get to visit @nikkisee http://topsy.com/trackback?url=http%3A//twitter.com/mandikristinexo/status/323777967195041792</t>
  </si>
  <si>
    <t>Justin Allen</t>
  </si>
  <si>
    <t>I would've won the Boston marathon but I'm too busy today http://topsy.com/trackback?url=http%3A//twitter.com/justinxxallen/status/323777976674168832</t>
  </si>
  <si>
    <t>Megan A. Brooks</t>
  </si>
  <si>
    <t>RT @NaokoFunayama: Marathon! Red Sox! Bruins! Best Monday of the year in Boston. http://topsy.com/trackback?url=http%3A//twitter.com/librarygrrrl/status/323777981774446592</t>
  </si>
  <si>
    <t>Ready to run Boston - our Masters Athletes Mike &amp;amp; Michelle before: #BostonMarathon http://t.co/kJbHVbGa3d http://topsy.com/trackback?url=http%3A//twitter.com/hylandsactive/status/323777988787318786</t>
  </si>
  <si>
    <t>RT @omgal: The fastest man in Boston &amp;amp; I talk running, race prep, &amp;amp; spirituality. GOOD LUCK, @TimRitchieWTD! http://t.co/TQ4QX15 ... http://topsy.com/trackback?url=http%3A//twitter.com/justin_seac/status/323777986539167745</t>
  </si>
  <si>
    <t>Wishing I were in Boston to cheer on @redrockrunning Hillary Brimhall! Running for a buttery lobster roll. #bostonmarathon #proud http://topsy.com/trackback?url=http%3A//twitter.com/allimerritt/status/323777992369258497</t>
  </si>
  <si>
    <t>Melissa Kaye</t>
  </si>
  <si>
    <t>Bring it on Boston! #boston2013 http://t.co/Kaf4P87sME http://topsy.com/trackback?url=http%3A//twitter.com/timothyktummy/status/323778001919684610</t>
  </si>
  <si>
    <t>Meghan Mclean</t>
  </si>
  <si>
    <t>RT @RedSox: Happy Marathon Monday! Good luck to all the runners of today's #BostonMarathon. 1st pitch @ Fenway 11:05am. Great sports day ... http://topsy.com/trackback?url=http%3A//twitter.com/_megmclean/status/323778001877753856</t>
  </si>
  <si>
    <t>Wishing I was in Boston today. Run strong Nate and Laura! #bostonmarathon http://topsy.com/trackback?url=http%3A//twitter.com/nross21/status/323778006789283841</t>
  </si>
  <si>
    <t>Jaclyn™</t>
  </si>
  <si>
    <t>Marathon Monday! Good luck to all the runners in Boston today! :) what a gorgeous running day! http://topsy.com/trackback?url=http%3A//twitter.com/j_acly_n/status/323778005010878464</t>
  </si>
  <si>
    <t>Donavan™</t>
  </si>
  <si>
    <t>RT @Ryan_mallett_15: Happy Patriots day Boston http://topsy.com/trackback?url=http%3A//twitter.com/d_breezinn/status/323778005811994624</t>
  </si>
  <si>
    <t>Zach Emerson</t>
  </si>
  <si>
    <t>There will be a Boston Marathon watching party in the track office-- all are welcome after 10:45am. http://topsy.com/trackback?url=http%3A//twitter.com/ravenscoachxctf/status/323778010736115712</t>
  </si>
  <si>
    <t>2013 Hyundai Elantra Quincy MA Boston, MA #HQ9146 http://t.co/Yq1t4pDm6G http://topsy.com/trackback?url=http%3A//twitter.com/bostondocs/status/323778012711628800</t>
  </si>
  <si>
    <t>Today's Boston priest to pray for: Msgr. Francis McGann http://t.co/fqXt00V4o0 http://topsy.com/trackback?url=http%3A//twitter.com/bostoncatholic/status/323778012573220864</t>
  </si>
  <si>
    <t>RT @DaddyFiles: Patriots Day. The Boston Marathon &amp;amp; an 11 am #Redsox game. Truly the most unique Boston sports day of the year if yo ... http://topsy.com/trackback?url=http%3A//twitter.com/red_i_jedi802/status/323778021964279808</t>
  </si>
  <si>
    <t>RunningMan salutes all of today's Boston Marathoners! http://t.co/tav7yYOWXL http://topsy.com/trackback?url=http%3A//twitter.com/superheroes5k/status/323778022769557506</t>
  </si>
  <si>
    <t>Hunter Pates</t>
  </si>
  <si>
    <t>After I'm finished with school and football I think I will set my sights on the Boston Marathon #goal http://topsy.com/trackback?url=http%3A//twitter.com/cougarlb46/status/323778026745786370</t>
  </si>
  <si>
    <t>Olli</t>
  </si>
  <si>
    <t>Hey guys, prayers for Boston today!! It's a fun holiday, but... it gets a lil rowdy sometimes lol. #PatriotsDay #MarathonMonday http://topsy.com/trackback?url=http%3A//twitter.com/ollilove116/status/323778036132618241</t>
  </si>
  <si>
    <t>RT @OlliLove116: Hey guys, prayers for Boston today!! It's a fun holiday, but... it gets a lil rowdy sometimes lol. #PatriotsDay #Marath ... http://topsy.com/trackback?url=http%3A//twitter.com/ollilove116/status/323778036132618241</t>
  </si>
  <si>
    <t>Pilotblock</t>
  </si>
  <si>
    <t>Boston's finest fueling up for a busy #BostonMarathon Monday at Charlie's. @wherehashrules http://t.co/z4Bt4N72A1 http://topsy.com/trackback?url=http%3A//twitter.com/pilotblock/status/323778033116925955</t>
  </si>
  <si>
    <t>brianna sheetz</t>
  </si>
  <si>
    <t>RT @RedSox: Happy Marathon Monday! Good luck to all the runners of today's #BostonMarathon. 1st pitch @ Fenway 11:05am. Great sports day ... http://topsy.com/trackback?url=http%3A//twitter.com/brrshtzz/status/323778034018697216</t>
  </si>
  <si>
    <t>Jonathan Cadigan</t>
  </si>
  <si>
    <t>Going in to Boston because its the right thing to do http://topsy.com/trackback?url=http%3A//twitter.com/jonny_cadigan/status/323778033754460160</t>
  </si>
  <si>
    <t>Adaeze</t>
  </si>
  <si>
    <t>Shout out to mother holland who is running the boston marathon today!! #casual #np #michelleswag @maeve_hollandd http://topsy.com/trackback?url=http%3A//twitter.com/adaezeobii/status/323778046052163584</t>
  </si>
  <si>
    <t>RT @jen_k: Happy race day, Boston Marathon runners! And especially to @Econ_Bricabrac!! May the wind be at your back &amp;amp; the road rise ... http://topsy.com/trackback?url=http%3A//twitter.com/navelgazingblog/status/323778048015093761</t>
  </si>
  <si>
    <t>Diana Franco</t>
  </si>
  <si>
    <t>Just told all of Boston that @radioTJ &amp;amp; @LorenRaye are my favorites. They should be yours too. Thanks @radiodotcom for streaming 103.3AMP!! http://topsy.com/trackback?url=http%3A//twitter.com/ladydifranco/status/323778057016074241</t>
  </si>
  <si>
    <t>Mr. O</t>
  </si>
  <si>
    <t>RT @LadyDiFranco: Just told all of Boston that @radioTJ &amp;amp; @LorenRaye are my favorites. They should be yours too. Thanks @radiodotcom ... http://topsy.com/trackback?url=http%3A//twitter.com/ladydifranco/status/323778057016074241</t>
  </si>
  <si>
    <t>@MistahBahbis11 THATS WHAT YALL BOSTON FANS BEEN SAYING SINCE U WON IN 08...hahaha, Give it a rest, that was a one and done championship http://topsy.com/trackback?url=http%3A//twitter.com/hisblackness87/status/323778060639944704</t>
  </si>
  <si>
    <t>W: Sharon Cherop captured her Boston title in a dramatic 2:31.50. In the last five years, Boston has been decided by a combined 10 seconds. http://topsy.com/trackback?url=http%3A//twitter.com/bostonmarathon/status/323778063131361281</t>
  </si>
  <si>
    <t>Kaitlyn Finlayson</t>
  </si>
  <si>
    <t>Tampa Bay Rays vs Boston Red Sox Live Stream 14.04.2013 http://t.co/nPigrznhbG http://topsy.com/trackback?url=http%3A//twitter.com/notbicj/status/323778062619639810</t>
  </si>
  <si>
    <t>La canción del episodio de ahora de Los Simpsons es</t>
  </si>
  <si>
    <t>Maca Flores</t>
  </si>
  <si>
    <t>RT @RedSox: Happy Marathon Monday! Good luck to all the runners of today's #BostonMarathon. 1st pitch @ Fenway 11:05am. Great sports day ... http://topsy.com/trackback?url=http%3A//twitter.com/macaflowers/status/323778067887714307</t>
  </si>
  <si>
    <t>Today's Boston priest to pray for: Msgr. Francis McGann http://t.co/fqXt00V4o0 http://t.co/Udu9mO013p http://topsy.com/trackback?url=http%3A//twitter.com/bostoncatholic/status/323778080885850112</t>
  </si>
  <si>
    <t>Tamara Bannon</t>
  </si>
  <si>
    <t>RT @bruce_arthur: Good luck to @BurkieYCP as he runs the Boston Marathon to benefit @YouCanPlayTeam today. Really hope he live-tweets th ... http://topsy.com/trackback?url=http%3A//twitter.com/tamarabannon/status/323778081452068865</t>
  </si>
  <si>
    <t>dg1</t>
  </si>
  <si>
    <t>SC TO-I - BOSTON PROPERTIES LTD PARTNERSHIP (0001043121) (Subject) http://t.co/omqMGeQQ95 http://topsy.com/trackback?url=http%3A//twitter.com/dg126044948/status/323778085717676032</t>
  </si>
  <si>
    <t>Adoro ver los Simpsons y que salgan canciones tan buenas como esta ♫ I'm Shipping Up To Boston – Dropkick Murphys http://t.co/xKbR4vreda http://topsy.com/trackback?url=http%3A//twitter.com/pj_xy/status/323778088368488449</t>
  </si>
  <si>
    <t>Jessica Keener</t>
  </si>
  <si>
    <t>@Boston_Places Wishing a good race for all today in Boston. Those running for a cause, and the wheelchairs I find most compelling. http://topsy.com/trackback?url=http%3A//twitter.com/jessicakeener4/status/323778092134965248</t>
  </si>
  <si>
    <t>Corey Selland</t>
  </si>
  <si>
    <t>Living vicariously through all the Boston Marathon tweets. #TakeMeBack #HappyMarathonMonday http://topsy.com/trackback?url=http%3A//twitter.com/co_sell/status/323778101416964096</t>
  </si>
  <si>
    <t>مهنا المهنا</t>
  </si>
  <si>
    <t>Boston's Marathon 😍😍 #bostonmarathon http://topsy.com/trackback?url=http%3A//twitter.com/muhanna_7/status/323778100842344450</t>
  </si>
  <si>
    <t>Sarah Golding</t>
  </si>
  <si>
    <t>RT @AtwaterWCVB: Dick Hoyt and his son Rick running the Boston Marathon for the 31st time. #WCVB http://t.co/8wSAhDLpRG http://topsy.com/trackback?url=http%3A//twitter.com/sgolding77/status/323778100498407424</t>
  </si>
  <si>
    <t>Selim</t>
  </si>
  <si>
    <t>My CLOWN flying from Montreal to Boston :) :) http://t.co/Xqo2loSrEr http://t.co/0EPkurXrTM http://topsy.com/trackback?url=http%3A//twitter.com/cakeisboss1/status/323778104889839616</t>
  </si>
  <si>
    <t>Laurie Amber Bloom</t>
  </si>
  <si>
    <t>RT @RedSox: Happy Marathon Monday! Good luck to all the runners of today's #BostonMarathon. 1st pitch @ Fenway 11:05am. Great sports day ... http://topsy.com/trackback?url=http%3A//twitter.com/lauamber/status/323778107670671360</t>
  </si>
  <si>
    <t>Breanna Acker</t>
  </si>
  <si>
    <t>Boston marathon today!!!!! Go Renne go!!!! http://topsy.com/trackback?url=http%3A//twitter.com/bre77acker/status/323778108962529281</t>
  </si>
  <si>
    <t>Jade Paine</t>
  </si>
  <si>
    <t>Asked George who he missed the most while we were away and he said Boston.. Feeling loved http://topsy.com/trackback?url=http%3A//twitter.com/jadepaine_/status/323778114209603584</t>
  </si>
  <si>
    <t>Stephanie Ho</t>
  </si>
  <si>
    <t>RT @bostonmarathon: Good morning from BAA headquarters here at the Fairmont Copley Plaza and welcome to the 117th Boston Marathon! http://topsy.com/trackback?url=http%3A//twitter.com/stephanieho/status/323778121616723968</t>
  </si>
  <si>
    <t>424B2 - BOSTON PROPERTIES INC (0001037540) (Filer) http://t.co/SNf1mEoXyx http://topsy.com/trackback?url=http%3A//twitter.com/dg126044948/status/323778125580357632</t>
  </si>
  <si>
    <t>Noreen</t>
  </si>
  <si>
    <t>.@douglevy Thank you Doug! I am looking to bring these to the SOWA in Boston and the Brooklyn Flea (@bkflea) in the near future. http://topsy.com/trackback?url=http%3A//twitter.com/vnoreen/status/323778133260136448</t>
  </si>
  <si>
    <t>Gotti</t>
  </si>
  <si>
    <t>Boston flow work til later get at me on my shit.... How bout U http://topsy.com/trackback?url=http%3A//twitter.com/gunna616/status/323778133742481408</t>
  </si>
  <si>
    <t>BV Financials</t>
  </si>
  <si>
    <t>$BXP Boston Properties Inc Files 8-K : Other Events, Financial Statements and Exhi.. http://t.co/vVZd9e0CiI http://topsy.com/trackback?url=http%3A//twitter.com/bvfinancials/status/323778133255942144</t>
  </si>
  <si>
    <t>How to Follow the 2013 Boston Marathon http://t.co/gHbn1zVHzc via @BostInno http://topsy.com/trackback?url=http%3A//twitter.com/lizgottbrecht/status/323778137878065152</t>
  </si>
  <si>
    <t>Bus back to Boston meh http://topsy.com/trackback?url=http%3A//twitter.com/biancaulr/status/323778142198194178</t>
  </si>
  <si>
    <t>Jody Pettoruto</t>
  </si>
  <si>
    <t>RT @bostonmarathon: As always, Boston has an outstanding field. All four champions are back to defend their titles. http://topsy.com/trackback?url=http%3A//twitter.com/jodypettoruto/status/323778143699746816</t>
  </si>
  <si>
    <t>Merrick Villeneuve</t>
  </si>
  <si>
    <t>happy marathon monday to all my boys killin it in boston. hope yall have a bangin day. looks like drinking weather to me #gethammered http://topsy.com/trackback?url=http%3A//twitter.com/mvill17/status/323778147306844160</t>
  </si>
  <si>
    <t>Brett Kennedy</t>
  </si>
  <si>
    <t>I'm so excited for the Boston marathon today http://topsy.com/trackback?url=http%3A//twitter.com/bcs3000/status/323778151765381120</t>
  </si>
  <si>
    <t>8-K - BOSTON PROPERTIES INC (0001037540) (Filer) http://t.co/fTYwDuVAFC http://topsy.com/trackback?url=http%3A//twitter.com/dg126044948/status/323778151824105473</t>
  </si>
  <si>
    <t>Best of luck to all the runners running the Boston Marathon today. You're all winners in my book. And I'm just a fatass in yours! #goodluck http://topsy.com/trackback?url=http%3A//twitter.com/richosphotos/status/323778154567192576</t>
  </si>
  <si>
    <t>Alex Hohe</t>
  </si>
  <si>
    <t>RT @AndrewBailey40: Good luck to everyone running in the Boston Marathon! #HappyPatriotsDay http://topsy.com/trackback?url=http%3A//twitter.com/alexhohe12_4/status/323778158803447808</t>
  </si>
  <si>
    <t>Kirk Luedeke</t>
  </si>
  <si>
    <t>Well, if you thought the Boston Bruins had issues generating offense, Ottawa goalie Craig Anderson isn't exactly a welcome sight- .949 spct http://topsy.com/trackback?url=http%3A//twitter.com/kluedeke29/status/323778158639865856</t>
  </si>
  <si>
    <t>8-K - BOSTON PROPERTIES LTD PARTNERSHIP (0001043121) (Filer) http://t.co/1XfYmkpYRx http://topsy.com/trackback?url=http%3A//twitter.com/dg126044948/status/323778167020068865</t>
  </si>
  <si>
    <t>Lauren Daley</t>
  </si>
  <si>
    <t>RT @bostonmarathon: W: Sharon Cherop captured her Boston title in a dramatic 2:31.50. In the last five years, Boston has been decided by ... http://topsy.com/trackback?url=http%3A//twitter.com/lndaley/status/323778174162960384</t>
  </si>
  <si>
    <t>BU Bro Problems</t>
  </si>
  <si>
    <t>Marathon Monday: The only time all the kids abroad wish they were back in Boston. http://topsy.com/trackback?url=http%3A//twitter.com/bubroproblems/status/323778171390550016</t>
  </si>
  <si>
    <t>♪ Kaelin Meicher ♥</t>
  </si>
  <si>
    <t>RT @bre77acker: Boston marathon today!!!!! Go Renne go!!!! http://topsy.com/trackback?url=http%3A//twitter.com/kaelin25/status/323778170920787969</t>
  </si>
  <si>
    <t>John Gaeta</t>
  </si>
  <si>
    <t>Good luck @cmcrocker in the Boston Marathon!! Love ya man http://topsy.com/trackback?url=http%3A//twitter.com/jgaetapga9/status/323778182589345793</t>
  </si>
  <si>
    <t>@CanadianRunning Perhaps I should know this, but has a Canadian placed in the overall top 10 in the Boston Marathon before? http://topsy.com/trackback?url=http%3A//twitter.com/mchardie/status/323778180236333056</t>
  </si>
  <si>
    <t>Sonny Grosso</t>
  </si>
  <si>
    <t>RT @jgaetapga9: Good luck @cmcrocker in the Boston Marathon!! Love ya man http://topsy.com/trackback?url=http%3A//twitter.com/jgaetapga9/status/323778182589345793</t>
  </si>
  <si>
    <t>Ron Kastens</t>
  </si>
  <si>
    <t>Red Sox won again, playoff @ the Masters, dinner out w my wife, Boston marathon runs this morning, followed by Sox goin 4 sweep. #great2days http://topsy.com/trackback?url=http%3A//twitter.com/rkastens/status/323778183159771136</t>
  </si>
  <si>
    <t>Jim DeGraaf</t>
  </si>
  <si>
    <t>One year from today, i am hoping @hioktane will be running in the Boston Marathon. The goal starts today. #RFWCD http://topsy.com/trackback?url=http%3A//twitter.com/jimdegraaf/status/323778188264235010</t>
  </si>
  <si>
    <t>Sean Woods</t>
  </si>
  <si>
    <t>Bunch of joggers clogging the streets of Boston today. http://topsy.com/trackback?url=http%3A//twitter.com/woodsy5629/status/323778189702881280</t>
  </si>
  <si>
    <t>sʇɹ ɹɐɟnɐ ɯ</t>
  </si>
  <si>
    <t>Kaki kanan mintak di single Leg Boston Crab nih ☺ http://topsy.com/trackback?url=http%3A//twitter.com/pororo_ro/status/323778192273993729</t>
  </si>
  <si>
    <t>Fav Song Bot</t>
  </si>
  <si>
    <t>RT @julia_styles_ RT @mollya236: Boston by Augustana brightens my whole mood #favoritesong http://topsy.com/trackback?url=http%3A//twitter.com/favsongbot/status/323778199173607424</t>
  </si>
  <si>
    <t>Cara McKenna</t>
  </si>
  <si>
    <t>And to generally wander around Boston with the Husbo, and my folks who're coming down from Maine. http://topsy.com/trackback?url=http%3A//twitter.com/caramckenna/status/323778202524844033</t>
  </si>
  <si>
    <t>Taurusclark_may 12</t>
  </si>
  <si>
    <t>@Too_Muchforyou boston baby !!! good morning &amp;amp; have a great day :-) http://topsy.com/trackback?url=http%3A//twitter.com/teebizal23/status/323778200985563136</t>
  </si>
  <si>
    <t>Sarah Whitmore Hines</t>
  </si>
  <si>
    <t>Morning!!!! Good luck to all Boston Marathon runners! Amazing day for a run! So excited for two of my friends running! http://topsy.com/trackback?url=http%3A//twitter.com/sarahewhines/status/323778202478735360</t>
  </si>
  <si>
    <t>Maryland Thermoform</t>
  </si>
  <si>
    <t>Boston Scientific Begins Clinical Trial To Evaluate New Pacing System in MR...: Boston Scientific Corporation http://t.co/4rNbRrqMpq http://topsy.com/trackback?url=http%3A//twitter.com/mdthermo/status/323778207520280576</t>
  </si>
  <si>
    <t>♋ Iñigo Granado ♋</t>
  </si>
  <si>
    <t>Dropkick Murphys - I'm shipping up to Boston (Subtitulada): http://t.co/E7IRSrOs5V vía @youtube http://topsy.com/trackback?url=http%3A//twitter.com/inigogra/status/323778205544759297</t>
  </si>
  <si>
    <t>The 2013 Boston Marathon is today.  The race course is a point-to-point route, starting in Hopkinton, Mass., and... http://t.co/T329JPc93L http://topsy.com/trackback?url=http%3A//twitter.com/holidayinnbossv/status/323778216269602816</t>
  </si>
  <si>
    <t>Bertha</t>
  </si>
  <si>
    <t>RT @MapMyRun: Good luck to everyone running Boston today! A few tips: http://t.co/ibsg4sZOwK @bostonmarathon http://topsy.com/trackback?url=http%3A//twitter.com/laydeee_b/status/323778214252134402</t>
  </si>
  <si>
    <t>Kevin Drechsel</t>
  </si>
  <si>
    <t>Athletes village at Boston marathon start.  What a crowd! #coolcoolcool http://topsy.com/trackback?url=http%3A//twitter.com/kmdrex88/status/323778223433465856</t>
  </si>
  <si>
    <t>Hillary Johnson</t>
  </si>
  <si>
    <t>RT @kmdrex88: Athletes village at Boston marathon start.  What a crowd! #coolcoolcool http://topsy.com/trackback?url=http%3A//twitter.com/kmdrex88/status/323778223433465856</t>
  </si>
  <si>
    <t>Elle Meyer</t>
  </si>
  <si>
    <t>Best of luck to all of the Boston runners today...bust mostly Greg, Danny and Jay Meyer 🏃🏃🏃 http://topsy.com/trackback?url=http%3A//twitter.com/ellemeyer71/status/323778221621526528</t>
  </si>
  <si>
    <t>Aitor Mingo</t>
  </si>
  <si>
    <t>Capitulazo de los simpson, guiño a inflitrados, con I'm shipping up to Boston incluido. http://topsy.com/trackback?url=http%3A//twitter.com/aitorpurito23/status/323778222951104513</t>
  </si>
  <si>
    <t>RT @RunBlogRun: Live Boston Marathon coverage from Runblogrun and the RunningNetwork! http://t.co/SROvZjhvse http://topsy.com/trackback?url=http%3A//twitter.com/dninsan/status/323778223567695873</t>
  </si>
  <si>
    <t>Super8 Charlottetown</t>
  </si>
  <si>
    <t>RT @SaraFrasercbc: Good luck to all #PEI runners in Boston Marathon today!! http://topsy.com/trackback?url=http%3A//twitter.com/super8_pei/status/323778227329982464</t>
  </si>
  <si>
    <t>thefinalanswer</t>
  </si>
  <si>
    <t>@IndyPacers wtf. In Boston. Hmmmm http://topsy.com/trackback?url=http%3A//twitter.com/kwillis508/status/323778230748315648</t>
  </si>
  <si>
    <t>Julie Miller</t>
  </si>
  <si>
    <t>Wishing I was in Boston enjoying #MarathonMonday @sajackman1 @JennKP3 http://topsy.com/trackback?url=http%3A//twitter.com/julieeemiller/status/323778235064266752</t>
  </si>
  <si>
    <t>robsten</t>
  </si>
  <si>
    <t>Boston university😘 http://topsy.com/trackback?url=http%3A//twitter.com/misyelpattinson/status/323778236402245632</t>
  </si>
  <si>
    <t>Cassie Murray</t>
  </si>
  <si>
    <t>First sports bar in America. Pour ur own mimosas. Boston marathon race day. Patriots day. #boston… http://t.co/u1YWnxE7zx http://topsy.com/trackback?url=http%3A//twitter.com/cmurrayxo/status/323778242379124736</t>
  </si>
  <si>
    <t>Jessica Martinez</t>
  </si>
  <si>
    <t>And in case people didn't know this, Boston is cold. Who knew. http://topsy.com/trackback?url=http%3A//twitter.com/jlmarti1/status/323778244442726400</t>
  </si>
  <si>
    <t>Boston, MA (BOS) to Dallas/Fort Worth, TX (DFW) from $281.00 http://t.co/r2fHWxOWKm http://topsy.com/trackback?url=http%3A//twitter.com/airlinesbuz/status/323778242773397504</t>
  </si>
  <si>
    <t>Laurel Moffitt</t>
  </si>
  <si>
    <t>Boston is happening!!! http://topsy.com/trackback?url=http%3A//twitter.com/hayyitslaur/status/323778246632173569</t>
  </si>
  <si>
    <t>william brandt</t>
  </si>
  <si>
    <t>RT @darrenrovell: Link to watch the Boston Marathon online http://t.co/iP0kHCIGIR Coverage starts in an hour (9:30 am ET) http://topsy.com/trackback?url=http%3A//twitter.com/william_brandt/status/323778253057826816</t>
  </si>
  <si>
    <t>Terry Goerdt</t>
  </si>
  <si>
    <t>MJ waiting to get on the bus for the Boston marathon http://t.co/5IEO8cVhY9 http://topsy.com/trackback?url=http%3A//twitter.com/tgoerdt/status/323778260796325888</t>
  </si>
  <si>
    <t>Watch Online Stream Ottawa Senators v Boston Bruins hockey April 15, 2013 http://t.co/eUGZ9JR84m http://topsy.com/trackback?url=http%3A//twitter.com/nontyleffee34/status/323778259487707138</t>
  </si>
  <si>
    <t>Brad Petrishen</t>
  </si>
  <si>
    <t>RT @mkrulezz: GO DADDY KELLY running the boston marathon for the 26 kids and teachers we lost four months ago. so proud of him NEWTOWN S ... http://topsy.com/trackback?url=http%3A//twitter.com/bpetrishen_mwdn/status/323778264592175104</t>
  </si>
  <si>
    <t>Aaron Bouyea</t>
  </si>
  <si>
    <t>RT @AndrewBailey40: Good luck to everyone running in the Boston Marathon! #HappyPatriotsDay http://topsy.com/trackback?url=http%3A//twitter.com/aaronbouyea1/status/323778268979412992</t>
  </si>
  <si>
    <t>RT @DanielCoyle: A Kenyan will almost surely win today's Boston Marathon. Here's a look into why: http://t.co/q9Wn5ooUnL http://topsy.com/trackback?url=http%3A//twitter.com/channelthetide/status/323778270258671617</t>
  </si>
  <si>
    <t>Muddy Mommy</t>
  </si>
  <si>
    <t>Best wishes to everyone running the Boston Marathon today! http://topsy.com/trackback?url=http%3A//twitter.com/muddymommy/status/323778268610297856</t>
  </si>
  <si>
    <t>Caroline Gable</t>
  </si>
  <si>
    <t>Good luck to all CNYers out in Boston running the Marathon, I think your brave and amazing! @bostonmarathon http://topsy.com/trackback?url=http%3A//twitter.com/carolinegable/status/323778268383821824</t>
  </si>
  <si>
    <t>Diana H</t>
  </si>
  <si>
    <t>RT @bruce_arthur: Good luck to @BurkieYCP as he runs the Boston Marathon to benefit @YouCanPlayTeam today. Really hope he live-tweets th ... http://topsy.com/trackback?url=http%3A//twitter.com/dho86/status/323778271730876417</t>
  </si>
  <si>
    <t>@TheRyanBeatty I love and miss you so so much. Please come back to Boston it was the best night ever! #RBBoston http://topsy.com/trackback?url=http%3A//twitter.com/kaitlynshinn/status/323778276722102272</t>
  </si>
  <si>
    <t>Fantasy Furnace</t>
  </si>
  <si>
    <t>In their last three games vs the #Celtics, all wins, the #Knicks held Boston to an average of 86.6 points a game. #NBA @NBAStreets http://topsy.com/trackback?url=http%3A//twitter.com/fantasyfurnace/status/323778286159273987</t>
  </si>
  <si>
    <t>Streets of the NBA</t>
  </si>
  <si>
    <t>RT @fantasyfurnace: In their last three games vs the #Celtics, all wins, the #Knicks held Boston to an average of 86.6 points a game. #N ... http://topsy.com/trackback?url=http%3A//twitter.com/fantasyfurnace/status/323778286159273987</t>
  </si>
  <si>
    <t>mckenzie fruehbrodt</t>
  </si>
  <si>
    <t>Lets go Louie cap Boston marathon time 38 in a row #beastmode http://topsy.com/trackback?url=http%3A//twitter.com/mfruehbrodt/status/323778287853772802</t>
  </si>
  <si>
    <t>Max McGonigle</t>
  </si>
  <si>
    <t>RT @BUbroproblems: Marathon Monday: The only time all the kids abroad wish they were back in Boston. http://topsy.com/trackback?url=http%3A//twitter.com/mofo_mcgonz/status/323778284137619458</t>
  </si>
  <si>
    <t>RT @tgounleyNL: Best of luck to all running the Boston Marathon today. Good times there in 2011 - http://t.co/iDzX19gdEL - and 2012 - ht ... http://topsy.com/trackback?url=http%3A//twitter.com/biscottidana/status/323778286637432833</t>
  </si>
  <si>
    <t>Shaun from Team EMC at Boston Marathon #emctv http://t.co/mmNmwHSrVV http://topsy.com/trackback?url=http%3A//twitter.com/futureflash77/status/323778289766395906</t>
  </si>
  <si>
    <t>can you max out the Boston Marathon tracker?  Cause I might have just done that... http://topsy.com/trackback?url=http%3A//twitter.com/pepperjackb/status/323778293436403712</t>
  </si>
  <si>
    <t>Asha</t>
  </si>
  <si>
    <t>This Boston trip is necessary http://topsy.com/trackback?url=http%3A//twitter.com/ashaandriana/status/323778298981257216</t>
  </si>
  <si>
    <t>@Xxxx_Jenny_xxxX Thanks For the follow Jenny.I hope You got luv for any of My Boston Teams ?? http://topsy.com/trackback?url=http%3A//twitter.com/chrisjoyce68/status/323778296280137728</t>
  </si>
  <si>
    <t>Steve Pelon</t>
  </si>
  <si>
    <t>RT @RobertCameron1: Just had a wonderful weekend with Don and Nita Braswell. They pastor Metro Church near Boston which is booming. Grea ... http://topsy.com/trackback?url=http%3A//twitter.com/pelonsteve/status/323778300256342016</t>
  </si>
  <si>
    <t>RT @bostonmarathon: M: Wesley Korir (Kenya) claimed Boston's olive wreath last year in 2:12.40. Over the past 25 years, a Kenyan or Etho ... http://topsy.com/trackback?url=http%3A//twitter.com/drmelshemberger/status/323778297144156160</t>
  </si>
  <si>
    <t>RedSoxFreeek</t>
  </si>
  <si>
    <t>@AussieProLife God found this surgeon. He's a good Catholic man. I really believe this was meant to happen. I couldn't find anyone in Boston http://topsy.com/trackback?url=http%3A//twitter.com/lluvto23/status/323778301346856961</t>
  </si>
  <si>
    <t>Lindsey Gammon</t>
  </si>
  <si>
    <t>RT @RedSox: Happy Marathon Monday! Good luck to all the runners of today's #BostonMarathon. 1st pitch @ Fenway 11:05am. Great sports day ... http://topsy.com/trackback?url=http%3A//twitter.com/gammonlindsey/status/323778313690685441</t>
  </si>
  <si>
    <t>Mass Sport &amp; Spine</t>
  </si>
  <si>
    <t>Happy Patriots Day! Wishing all the runners in the Boston Marathon good luck today, especially our very own Alyssa Solomon!! http://topsy.com/trackback?url=http%3A//twitter.com/masssportspine/status/323778316383449088</t>
  </si>
  <si>
    <t>Boston bound #redsox #fenway http://topsy.com/trackback?url=http%3A//twitter.com/pat_smith38/status/323778331411636224</t>
  </si>
  <si>
    <t>Arianna</t>
  </si>
  <si>
    <t>Hellooooo 1D World is goinggggggg to Boston! Opens this weekend!!!!! #1DWorldBoston http://topsy.com/trackback?url=http%3A//twitter.com/13laughlivelove/status/323778337774391296</t>
  </si>
  <si>
    <t>RT @haleymcarter: If you don't go to school in Boston, your life sux #marathonmonday http://topsy.com/trackback?url=http%3A//twitter.com/bu_2016/status/323778334746087424</t>
  </si>
  <si>
    <t>Setting up shop to watch the Boston marathon @clecraftbeerrun (@ Brenen's Coffee Cafe) [pic]: http://t.co/A582ndeKdQ http://topsy.com/trackback?url=http%3A//twitter.com/mojamala2/status/323778345215078400</t>
  </si>
  <si>
    <t>Back in Boston for the Marathon!  Good luck runners! “@jeffglor: Amby Burfoot on beauty (and brutality) of the Marathon @CBSThisMorning” http://topsy.com/trackback?url=http%3A//twitter.com/schneiderjess/status/323778343394750465</t>
  </si>
  <si>
    <t>Jon Langton</t>
  </si>
  <si>
    <t>My idea of Hell would be Ben Affleck reading me a sushi menu in his "Boston guy" voice. http://t.co/2Ufko587GN http://topsy.com/trackback?url=http%3A//twitter.com/jmlangton/status/323778347073142787</t>
  </si>
  <si>
    <t>Jamie v</t>
  </si>
  <si>
    <t>“@bostonmarathon: Good morning from BAA headquarters here at the Fairmont Copley Plaza and welcome to the 117th Boston Marathon!” EXCITING! http://topsy.com/trackback?url=http%3A//twitter.com/lilodeeohgee/status/323778347991711744</t>
  </si>
  <si>
    <t>Joe White</t>
  </si>
  <si>
    <t>It's the 117th Boston Marathon. If I don't see a Spartan running today's race I will be sorely disappointed in you, Boston. http://topsy.com/trackback?url=http%3A//twitter.com/mightyjoewhite/status/323778351997263872</t>
  </si>
  <si>
    <t>Watch Online Stream Ottawa Senators v Boston Bruins hockey April 15, 2013 http://t.co/ROYjw7B2eP http://topsy.com/trackback?url=http%3A//twitter.com/muwygaja/status/323778351389089792</t>
  </si>
  <si>
    <t>Boston Lydia</t>
  </si>
  <si>
    <t>It's a holiday here in Boston!!! #marathonmonday #bostonmarathon #WeAreBoston #HappyPatriotsDay http://t.co/Ktq31RZ2cA http://topsy.com/trackback?url=http%3A//twitter.com/bostonlydia/status/323778359823847425</t>
  </si>
  <si>
    <t>Martha Shoe</t>
  </si>
  <si>
    <t>Sending love and speediness to my mom who is running in the Boston Marathon today! Go mom! http://topsy.com/trackback?url=http%3A//twitter.com/mes540/status/323778361853894656</t>
  </si>
  <si>
    <t>Jake Chisum</t>
  </si>
  <si>
    <t>I need to make a trip up to Boston for about two weeks and just do everything I can possibly do while I'm there. http://topsy.com/trackback?url=http%3A//twitter.com/damnitjake/status/323778383592972288</t>
  </si>
  <si>
    <t>CASE Credit Union</t>
  </si>
  <si>
    <t>Boston Market is offering everyone two rib meals for $10.40 on Monday, April 15. No coupon needed.</t>
  </si>
  <si>
    <t>RT @RedSox: Happy Marathon Monday! Good luck to all the runners of today's #BostonMarathon. 1st pitch @ Fenway 11:05am. Great sports day ... http://topsy.com/trackback?url=http%3A//twitter.com/kellkellmusings/status/323778387174899714</t>
  </si>
  <si>
    <t>K80 ❁</t>
  </si>
  <si>
    <t>Have a good day in Boston @annnadolan ! I hope you have the best birthday ever😘 #sweet16 #illmissyou 💙❤💛🐻⚾👭 http://topsy.com/trackback?url=http%3A//twitter.com/katiieallenn/status/323778392602324992</t>
  </si>
  <si>
    <t>Leslie Walstrom</t>
  </si>
  <si>
    <t>First marathon challenge finding a bathroom after a looong bus ride from Boston. http://topsy.com/trackback?url=http%3A//twitter.com/lwalstrom/status/323778392086413312</t>
  </si>
  <si>
    <t>Irene Vindenes</t>
  </si>
  <si>
    <t>I'm shipping up to Boston! http://topsy.com/trackback?url=http%3A//twitter.com/irenotsanroman/status/323778395496390656</t>
  </si>
  <si>
    <t>Steph Gagliardi</t>
  </si>
  <si>
    <t>@jeicher11 im already planning my escape for next year...even if I'm not running I am determined to be in Boston http://topsy.com/trackback?url=http%3A//twitter.com/xoswtshorteeox/status/323778394670120961</t>
  </si>
  <si>
    <t>Woohooo! Happy Marathon Monday Boston! #bruins #redsox #alcohol http://t.co/mCopRmH6pa http://topsy.com/trackback?url=http%3A//twitter.com/becsle0/status/323778398331748353</t>
  </si>
  <si>
    <t>jb humphrey</t>
  </si>
  <si>
    <t>Boston sport trifecta day, Marathon, Red Sox and Bruins. Happy Patriots Day. http://topsy.com/trackback?url=http%3A//twitter.com/pt_atc_cscs/status/323778402865782785</t>
  </si>
  <si>
    <t>Jerry Durham</t>
  </si>
  <si>
    <t>RT @PT_ATC_CSCS: Boston sport trifecta day, Marathon, Red Sox and Bruins. Happy Patriots Day. http://topsy.com/trackback?url=http%3A//twitter.com/pt_atc_cscs/status/323778402865782785</t>
  </si>
  <si>
    <t>doodle ninja</t>
  </si>
  <si>
    <t>Running 1.5 miles in honor of all the Boston Marathoners http://topsy.com/trackback?url=http%3A//twitter.com/doodleninja/status/323778406812614656</t>
  </si>
  <si>
    <t>Dunk City FL</t>
  </si>
  <si>
    <t>RT @darrenrovell: Link to watch the Boston Marathon online http://t.co/iP0kHCIGIR Coverage starts in an hour (9:30 am ET) http://topsy.com/trackback?url=http%3A//twitter.com/dunkcityfl/status/323778407009763328</t>
  </si>
  <si>
    <t>Health Foundation</t>
  </si>
  <si>
    <t>RT @Lee_JonesCTV: Boston Marathon takes place Monday, 22 Saskatchewan athletes are scheduled to run the full marathon http://topsy.com/trackback?url=http%3A//twitter.com/yorktonroadrace/status/323778410285522945</t>
  </si>
  <si>
    <t>5seconds of Ziall</t>
  </si>
  <si>
    <t>RT @Real_Liam_Payne: Hellooooo 1D World is goinggggggg to Boston! Opens this weekend!!!!! #1DWorldBoston http://topsy.com/trackback?url=http%3A//twitter.com/222nina1/status/323778425405988865</t>
  </si>
  <si>
    <t>@MizunoRunning ready to conquer boston in my mizuno mushas http://topsy.com/trackback?url=http%3A//twitter.com/rockhead21/status/323778425154334722</t>
  </si>
  <si>
    <t>“@SmashOnSitee: "@IDALISTheGreat: Where is everyone at ... 😩" Boston” Lmfao your an idiot , &amp;lt;3 http://topsy.com/trackback?url=http%3A//twitter.com/idalisthegreat/status/323778430032302083</t>
  </si>
  <si>
    <t>::Valerie::</t>
  </si>
  <si>
    <t>Good luck to all the Boston athletes. Have a good race! #BostonMarathon http://topsy.com/trackback?url=http%3A//twitter.com/valdazzles/status/323778441600200705</t>
  </si>
  <si>
    <t>But no seriously shoutout to my mom who’s running Boston for the 13th time today because she’s an incredibly impressive human being. http://topsy.com/trackback?url=http%3A//twitter.com/kurt_bsh/status/323778439666606080</t>
  </si>
  <si>
    <t>castorpman</t>
  </si>
  <si>
    <t>Watch the 2013 Boston Marathon today starting at 9:30am  http://t.co/SfnCAD6tPM  Livestream: http://t.co/jMrOWXGeU2 http://topsy.com/trackback?url=http%3A//twitter.com/castorpman/status/323778443651186688</t>
  </si>
  <si>
    <t>Justin Meyer</t>
  </si>
  <si>
    <t>My sister had run 682.42 miles since Jan 1. I'd say she is ready to shred this Boston Marathon. Good luck @lameyer1033 http://topsy.com/trackback?url=http%3A//twitter.com/jtmeyer22/status/323778446385876992</t>
  </si>
  <si>
    <t>Anthony Aidonidis</t>
  </si>
  <si>
    <t>RT @NaokoFunayama: Marathon! Red Sox! Bruins! Best Monday of the year in Boston. http://topsy.com/trackback?url=http%3A//twitter.com/aidonidis18/status/323778447128276992</t>
  </si>
  <si>
    <t>Neil Eddie</t>
  </si>
  <si>
    <t>RT @jtmeyer22: My sister had run 682.42 miles since Jan 1. I'd say she is ready to shred this Boston Marathon. Good luck @lameyer1033 http://topsy.com/trackback?url=http%3A//twitter.com/jtmeyer22/status/323778446385876992</t>
  </si>
  <si>
    <t>Chuck Roberts</t>
  </si>
  <si>
    <t>Ran Big D Marathon. Can I count that as my first Ultra? Feel bad if someone was trying to qualify for Boston or NY http://topsy.com/trackback?url=http%3A//twitter.com/crob1205/status/323778449355460608</t>
  </si>
  <si>
    <t>Today is a Marathon Run for Glory for many, Best of luck to all who are doing the Boston Marathon today. http://t.co/xBAjTmT52e http://topsy.com/trackback?url=http%3A//twitter.com/mcfarlandhvac/status/323778451762991104</t>
  </si>
  <si>
    <t>RT @wgbh: Best wishes to everyone in the 117th Boston #Marathon, one of the oldest &amp;amp; most prestigious road races in the world! http: ... http://topsy.com/trackback?url=http%3A//twitter.com/badjerry/status/323778457853112320</t>
  </si>
  <si>
    <t>RT @Shayminn: In support of @joeymcintyre running the Boston Marathon please lets trend this starting now #endalz Let's eliminate altzhe ... http://topsy.com/trackback?url=http%3A//twitter.com/jksjewel/status/323778459388239872</t>
  </si>
  <si>
    <t>Ironically, mommydom starts on marathon monday. And it's raining in St. Louis. It's like God's rubbing it in my face that I'm not in Boston. http://topsy.com/trackback?url=http%3A//twitter.com/rachelapaul/status/323778463502848001</t>
  </si>
  <si>
    <t>Alexis Corazzini</t>
  </si>
  <si>
    <t>Good Luck to all Boston Marathon runners today!! 🏃 http://topsy.com/trackback?url=http%3A//twitter.com/alexis_anne11/status/323778461581844480</t>
  </si>
  <si>
    <t>Matthew McNeil</t>
  </si>
  <si>
    <t>It's patriot's day today which means Boston 2013. Can't believe it's been 3 years since I went. Maybe 2015 will be my next run around of it. http://topsy.com/trackback?url=http%3A//twitter.com/oidtype_m87/status/323778466912800770</t>
  </si>
  <si>
    <t>Pinchy</t>
  </si>
  <si>
    <t>Next year I will have to travel to Boston to watch the marathon there. So excited for my fellow Venados! #makeitcount http://topsy.com/trackback?url=http%3A//twitter.com/crabbypinchy/status/323778468724760576</t>
  </si>
  <si>
    <t>Borys Pleskacz</t>
  </si>
  <si>
    <t>Apparently, the Boston Marathon is today. My best marathon was a 3:12:47 but the qualifying time for Boston is 3:10. #oneofthesedays http://topsy.com/trackback?url=http%3A//twitter.com/runborysrun/status/323778475838287872</t>
  </si>
  <si>
    <t>koskey</t>
  </si>
  <si>
    <t>Meanwhile Our Honarable MP for Cherangani Representing KENYA in the Boston Marathon. Mps shd emulate him and get other sources of income. http://topsy.com/trackback?url=http%3A//twitter.com/koskeykibet/status/323778479067901953</t>
  </si>
  <si>
    <t>@Autumn_Rhythm How RUDE. At least the atmosphere in Boston is AWESOME today :)? http://topsy.com/trackback?url=http%3A//twitter.com/parquetoverice/status/323778482838568960</t>
  </si>
  <si>
    <t>BU Triathlon Team</t>
  </si>
  <si>
    <t>GOOD LUCK to our BU Tri boys in the Boston Marathon this morning! We'll be cheering for you Nick, Breno, and Owen! #bostonmarathon http://topsy.com/trackback?url=http%3A//twitter.com/butriathlon/status/323778490379952128</t>
  </si>
  <si>
    <t>Mercene Perry</t>
  </si>
  <si>
    <t>Happy to be cheering on Freshman Baseball but sad to be missing the Perry Family yearly tradition of Red Sox baseball and Boston Marathon http://topsy.com/trackback?url=http%3A//twitter.com/merckev/status/323778490400923649</t>
  </si>
  <si>
    <t>Good luck to @NDeBlois from Boston Financial who is also running the #BostonMarathon today! http://topsy.com/trackback?url=http%3A//twitter.com/bfclients/status/323778494528114689</t>
  </si>
  <si>
    <t>RT @IDALISTheGreat: “@SmashOnSitee: "@IDALISTheGreat: Where is everyone at ... 😩" Boston” Lmfao your an idiot , &amp;lt;3 http://topsy.com/trackback?url=http%3A//twitter.com/smashonsitee/status/323778499993292800</t>
  </si>
  <si>
    <t>Runners waiting to get on the bus for the Boston marathon http://t.co/pQadQKxSrm http://topsy.com/trackback?url=http%3A//twitter.com/tgoerdt/status/323778509912817664</t>
  </si>
  <si>
    <t>Jess Coyle</t>
  </si>
  <si>
    <t>RT @NaokoFunayama: Marathon! Red Sox! Bruins! Best Monday of the year in Boston. http://topsy.com/trackback?url=http%3A//twitter.com/jessieco/status/323778513389883392</t>
  </si>
  <si>
    <t>Jose Antonio</t>
  </si>
  <si>
    <t>RT @JOKIN4318: Enlace streaming online maratón Boston 15:30 (hora esp.) ☞ http://t.co/vm05rirX30 http://topsy.com/trackback?url=http%3A//twitter.com/joxeteria/status/323778512400031745</t>
  </si>
  <si>
    <t>J.W. Plympton</t>
  </si>
  <si>
    <t>An American is going to win the Boston Marathon this year #BoldPrediction http://topsy.com/trackback?url=http%3A//twitter.com/jplympchannel9/status/323778522223108097</t>
  </si>
  <si>
    <t>Nicole Kneessy</t>
  </si>
  <si>
    <t>Depressed I'm not in Boston 😔 #marathonmonday http://topsy.com/trackback?url=http%3A//twitter.com/nkneessy/status/323778525796659200</t>
  </si>
  <si>
    <t>RT @nkneessy: Depressed I'm not in Boston 😔 #marathonmonday http://topsy.com/trackback?url=http%3A//twitter.com/nkneessy/status/323778525796659200</t>
  </si>
  <si>
    <t>Kate Martinelli</t>
  </si>
  <si>
    <t>RT @christinepompa: Happy Marathon Monday Boston!!! http://topsy.com/trackback?url=http%3A//twitter.com/oxkmartxo/status/323778524945195008</t>
  </si>
  <si>
    <t>Andrew Gambrell</t>
  </si>
  <si>
    <t>RT @raradunell: Idk who's more excited: @RunMeganRun4 for running the Boston Marathon for the 1st time today or @AGambrell19 &amp;amp; I bei ... http://topsy.com/trackback?url=http%3A//twitter.com/agambrell19/status/323778523556880385</t>
  </si>
  <si>
    <t>Chris Hoffer</t>
  </si>
  <si>
    <t>Hope that I am in Boston a year from now @jhboston26 #BostonMarathon #mondayrun #makeitcount http://topsy.com/trackback?url=http%3A//twitter.com/chrishoffer1185/status/323778527415648256</t>
  </si>
  <si>
    <t>Jeanine Kalikow</t>
  </si>
  <si>
    <t>Feel like the only 22 year old in the Boston area who isn't participating in the boston marathon festivities. #workproblems http://topsy.com/trackback?url=http%3A//twitter.com/jkalikow/status/323778544184479744</t>
  </si>
  <si>
    <t>Will Parkolab</t>
  </si>
  <si>
    <t>Goodluck Boston Marathoners ! http://topsy.com/trackback?url=http%3A//twitter.com/will_was_here_/status/323778546575237122</t>
  </si>
  <si>
    <t>AbrokniggaNightmar</t>
  </si>
  <si>
    <t>@montegamac_mac im comeing  2 Boston really soon http://topsy.com/trackback?url=http%3A//twitter.com/don_pepe31/status/323778549859381249</t>
  </si>
  <si>
    <t>Rebecca Ostriker</t>
  </si>
  <si>
    <t>Boston man went from gun/gang to new life -- through Shakespeare. Great story by @MeghanIrons http://t.co/Q7CIXRbQXx @BostonGlobe http://topsy.com/trackback?url=http%3A//twitter.com/globeostriker/status/323778551130243073</t>
  </si>
  <si>
    <t>Kim Sheff</t>
  </si>
  <si>
    <t>@Espngreeny D12 should go to Boston big fish little pond! http://topsy.com/trackback?url=http%3A//twitter.com/gpduckie/status/323778556553465857</t>
  </si>
  <si>
    <t>Mary countryman</t>
  </si>
  <si>
    <t>Good luck Boston!!!! http://topsy.com/trackback?url=http%3A//twitter.com/ishlass/status/323778561913782272</t>
  </si>
  <si>
    <t>Pam Munthe</t>
  </si>
  <si>
    <t>RT @adbrandt: Good luck to all the Boston Marathoners; stay strong and pace yourself... http://topsy.com/trackback?url=http%3A//twitter.com/fxnurse/status/323778562647785472</t>
  </si>
  <si>
    <t>Mayo Woodward</t>
  </si>
  <si>
    <t>“@jackburnette: Waiting for the start of the Boston Marathon (@ Hopkinton High School w/ @rlyle0951) http://t.co/7nk7oPbA9g”have a great run http://topsy.com/trackback?url=http%3A//twitter.com/mayowoodwardsr/status/323778565713850371</t>
  </si>
  <si>
    <t>Britishlost</t>
  </si>
  <si>
    <t>Yolanda Caballero asume el reto de la Maratón de Boston http://t.co/79WUMcj1MQ via @ELTIEMPO http://topsy.com/trackback?url=http%3A//twitter.com/britishlost/status/323778572747673603</t>
  </si>
  <si>
    <t>Julie Self</t>
  </si>
  <si>
    <t>@sirenizzed That's exactly what a coworker who just moved here from Boston said. :) @SarahAmanduh http://topsy.com/trackback?url=http%3A//twitter.com/julieself/status/323778572793815041</t>
  </si>
  <si>
    <t>Today is #jackierobinsonday AND the 117th Boston Marathon. Great day for fans of sports, and sports history. http://topsy.com/trackback?url=http%3A//twitter.com/cnnladavid/status/323778576547725312</t>
  </si>
  <si>
    <t>Alessandra Martinez</t>
  </si>
  <si>
    <t>RT @BUbroproblems: Marathon Monday: The only time all the kids abroad wish they were back in Boston. http://topsy.com/trackback?url=http%3A//twitter.com/araemartinez/status/323778573829808129</t>
  </si>
  <si>
    <t>Live streaming Tampa Bay Rays v Boston Red Sox baseball tv watch April 14, 2013 http://t.co/bm2R1gv65x http://topsy.com/trackback?url=http%3A//twitter.com/cafarodjahin/status/323778580481994754</t>
  </si>
  <si>
    <t>RT @newtonpolice: Good luck to all those running in todays Boston Marathon.  Did you know that Newton has the longest strech of the mara ... http://topsy.com/trackback?url=http%3A//twitter.com/cbsboston/status/323778591869501440</t>
  </si>
  <si>
    <t>Shawn Ayyyyyyyyyyyyy</t>
  </si>
  <si>
    <t>Marathon monday.. And off to boston for work i go... Ugh http://topsy.com/trackback?url=http%3A//twitter.com/samaral02/status/323778601826787328</t>
  </si>
  <si>
    <t>I will be excitedly tracking my brother's progress with the Boston Marathon app on my new phone, too. Technology, I am fingering you! http://topsy.com/trackback?url=http%3A//twitter.com/caramckenna/status/323778603265437696</t>
  </si>
  <si>
    <t>BREAKING: Coming up next on Boston Sports Talk Radio... Should the WNBA expand? #RedSox #Bruins #Celtics http://topsy.com/trackback?url=http%3A//twitter.com/captpat48/status/323778607619125248</t>
  </si>
  <si>
    <t>So excited to watch my best friend courtgard run the Boston Marathon today!! Best of luck beauty! See… http://t.co/H6jn8Z1cfQ http://topsy.com/trackback?url=http%3A//twitter.com/kristaschuett/status/323778619036033024</t>
  </si>
  <si>
    <t>Fun fact before the race starts- 43% of Boston Marathon entrants are female! More facts here- http://t.co/SvzX6DRE77 http://topsy.com/trackback?url=http%3A//twitter.com/womensrunning/status/323778627038765056</t>
  </si>
  <si>
    <t>Janine Holder</t>
  </si>
  <si>
    <t>Wish I could be at the Boston marathon today 😒 http://topsy.com/trackback?url=http%3A//twitter.com/janine_holder/status/323778627437223936</t>
  </si>
  <si>
    <t>Sarah Weddle</t>
  </si>
  <si>
    <t>Some guy here has run Boston with Dana-Farber over 20 times. Unreal. http://topsy.com/trackback?url=http%3A//twitter.com/sarahweddle/status/323778629869912064</t>
  </si>
  <si>
    <t>RT @gabyandersengz: En ESP tendremos suerte y podremos ver Boston online (15:30) http://t.co/E57k7PzP1G .A la derecha vienen los países. http://topsy.com/trackback?url=http%3A//twitter.com/carlostemas/status/323778631098839040</t>
  </si>
  <si>
    <t>RT @UNHChiOmega: Good luck to @alliepearl_ today running the Boston marathon! We are all so proud of you!!! ❤🏃 http://topsy.com/trackback?url=http%3A//twitter.com/leahpreble/status/323778629370785792</t>
  </si>
  <si>
    <t>Good luck to Terri Harris from Memphis who's running in the Boston Marathon today! http://topsy.com/trackback?url=http%3A//twitter.com/greggrindle/status/323778644277354496</t>
  </si>
  <si>
    <t>Runner's High Oy</t>
  </si>
  <si>
    <t>It's marathon monday! Good luck all the runners in Boston! #BostonMarathon http://topsy.com/trackback?url=http%3A//twitter.com/runnershighoy/status/323778646944923648</t>
  </si>
  <si>
    <t>Robert Livolsi</t>
  </si>
  <si>
    <t>RT @bostonmarathon: M: Wesley Korir (Kenya) claimed Boston's olive wreath last year in 2:12.40. Over the past 25 years, a Kenyan or Etho ... http://topsy.com/trackback?url=http%3A//twitter.com/rtlivolsi/status/323778646303195136</t>
  </si>
  <si>
    <t>Matt Scott</t>
  </si>
  <si>
    <t>The city of Boston is about to be turnnnn the fuck up #marathonmonday#beantownn http://topsy.com/trackback?url=http%3A//twitter.com/mscotty24/status/323778656872837121</t>
  </si>
  <si>
    <t>Andrew Freed</t>
  </si>
  <si>
    <t>I'm at Track 10 (Boston, MA) http://t.co/htcsgnc7fs http://topsy.com/trackback?url=http%3A//twitter.com/asfreed/status/323778654255587328</t>
  </si>
  <si>
    <t>Lora Grady</t>
  </si>
  <si>
    <t>Happy Patriots Day! Marathon Monday + 11:05 #RedSox game = best #Boston sports day of the year! (And possibly worst Boston driving day...) http://topsy.com/trackback?url=http%3A//twitter.com/lelizgrady/status/323778661394305026</t>
  </si>
  <si>
    <t>RT @RedSox: Happy Marathon Monday! Good luck to all the runners of today's #BostonMarathon. 1st pitch @ Fenway 11:05am. Great sports day ... http://topsy.com/trackback?url=http%3A//twitter.com/morgmorggg/status/323778665374707712</t>
  </si>
  <si>
    <t>Boston Celtics.deleted scenes. @nate_robinson</t>
  </si>
  <si>
    <t>Sodexo Prestige</t>
  </si>
  <si>
    <t>Well done to our lucky prize draw winner Dennisia Lightfoot-Boston #KeepUpTheHardWork #BestRetailTeam http://t.co/5cf8Hv8YpU http://topsy.com/trackback?url=http%3A//twitter.com/bemorethan/status/323778668558176256</t>
  </si>
  <si>
    <t>Emily Racicot</t>
  </si>
  <si>
    <t>Good luck to both of my parents running the Boston Marathon today! http://topsy.com/trackback?url=http%3A//twitter.com/emily_racicot/status/323778672316256256</t>
  </si>
  <si>
    <t>Matter of Sox</t>
  </si>
  <si>
    <t>RT @RedSox: Happy Marathon Monday! Good luck to all the runners of today's #BostonMarathon. 1st pitch @ Fenway 11:05am. Great sports day ... http://topsy.com/trackback?url=http%3A//twitter.com/matterofredsox/status/323778676883865601</t>
  </si>
  <si>
    <t>@AlphaTutorsLTD Are U folks strictly across the pond? A good friend here in Boston did a yr abroad @ Oxford (as undergrad) &amp;amp; tutors here. http://topsy.com/trackback?url=http%3A//twitter.com/misteresl/status/323778678070865920</t>
  </si>
  <si>
    <t>Mark S.</t>
  </si>
  <si>
    <t>Good luck to all those running Boston today. #nextyear http://topsy.com/trackback?url=http%3A//twitter.com/_mark_s/status/323778690775384066</t>
  </si>
  <si>
    <t>Iya kal, tempat tante aku , jadi musti bawak uang? "@rezkalharahap: Oh kau ke boston ya? Ngapain?gadak uang pe http://topsy.com/trackback?url=http%3A//twitter.com/icikkape/status/323778697209466880</t>
  </si>
  <si>
    <t>RT @RunFit365: Happy Boston Marathon Day! Good luck to all runners. #run #boston http://topsy.com/trackback?url=http%3A//twitter.com/jefruns/status/323778706504028160</t>
  </si>
  <si>
    <t>Keri Lindner Walsh</t>
  </si>
  <si>
    <t>I wanna run the Boston marathon someday!!! #marathonmonday http://topsy.com/trackback?url=http%3A//twitter.com/lalasmommy/status/323778708584419328</t>
  </si>
  <si>
    <t>It's race day! We will be posting updates on our Boston Marathoners Leyah Valgardson and Kevin Brozyna after the event begins at 10am EST. http://topsy.com/trackback?url=http%3A//twitter.com/ibacos/status/323778708475346944</t>
  </si>
  <si>
    <t>RT @JOKIN4318: Enlace streaming online maratón Boston 15:30 (hora esp.) ☞ http://t.co/vm05rirX30 http://topsy.com/trackback?url=http%3A//twitter.com/txuri88/status/323778721582571520</t>
  </si>
  <si>
    <t>KM</t>
  </si>
  <si>
    <t>RT @HellOnHeelsGirl: Marathon Monday should be a mandatory holiday for all individuals employed in the city of Boston. http://topsy.com/trackback?url=http%3A//twitter.com/miss_katexo/status/323778727332945920</t>
  </si>
  <si>
    <t>❤ Lil leila ❤</t>
  </si>
  <si>
    <t>RT @Real_Liam_Payne: Hellooooo 1D World is goinggggggg to Boston! Opens this weekend!!!!! #1DWorldBoston http://topsy.com/trackback?url=http%3A//twitter.com/leila5197/status/323778729539149824</t>
  </si>
  <si>
    <t>Leeanne Graham</t>
  </si>
  <si>
    <t>RT @WomensRunning: Fun fact before the race starts- 43% of Boston Marathon entrants are female! More facts here- http://t.co/SvzX6DRE77 http://topsy.com/trackback?url=http%3A//twitter.com/specialee/status/323778745058082817</t>
  </si>
  <si>
    <t>RT @karabellespn: Those with roster deadlines of first game of the week remember there is a morning game in Boston today! http://topsy.com/trackback?url=http%3A//twitter.com/turduckenfs/status/323778741954281472</t>
  </si>
  <si>
    <t>Joey Khamis</t>
  </si>
  <si>
    <t>RT @lnwildcats: Good luck to LN Boys Cross Country alums Brad Perry &amp;amp; Alex Sanford in today's Boston Marathon! http://topsy.com/trackback?url=http%3A//twitter.com/khamisham/status/323778744437321728</t>
  </si>
  <si>
    <t>boston market for lunch though. im so excited. http://topsy.com/trackback?url=http%3A//twitter.com/erinmay_/status/323778746815483904</t>
  </si>
  <si>
    <t>Daily Sports Digest</t>
  </si>
  <si>
    <t>Cool temperatures expected for Boston Maraton: BOSTON - The heat was unprecedented and so was the offer: Any o... http://t.co/r233T1SJZ7 http://topsy.com/trackback?url=http%3A//twitter.com/dailyspsdigest/status/323778746983251968</t>
  </si>
  <si>
    <t>#7: Boston Acoustics TVee Model 25 Sound System with Sleek Soundbar and Wireless Subwoofer (Black) http://t.co/uwpdbLVjj6 http://topsy.com/trackback?url=http%3A//twitter.com/styhuang/status/323778757146058755</t>
  </si>
  <si>
    <t>Live Stream the 2013 Boston Marathon Here [Video]: Monday, April 15 marks the 117th Boston Marathon, one of th... http://t.co/XHIksl0OBA http://topsy.com/trackback?url=http%3A//twitter.com/bostinnocity/status/323778760304377857</t>
  </si>
  <si>
    <t>Comprehensive feature on the business of Boston marathon by #BarryJanoff: http://t.co/4lqyrMCuOG http://topsy.com/trackback?url=http%3A//twitter.com/digsportsdesk/status/323778763664015362</t>
  </si>
  <si>
    <t>• Emma Gilchrist •</t>
  </si>
  <si>
    <t>Boston today and the Bruins game tonight☺😋💛 http://topsy.com/trackback?url=http%3A//twitter.com/emmagilchrist17/status/323778769317924864</t>
  </si>
  <si>
    <t>Dylan Rosenberg</t>
  </si>
  <si>
    <t>Last year during the Boston Marathon it was so hot people were collapsing left and right, today it’s 43 degrees. Friggin New England. http://topsy.com/trackback?url=http%3A//twitter.com/dylanr340/status/323778769770934274</t>
  </si>
  <si>
    <t>RT @WomensRunning: Fun fact before the race starts- 43% of Boston Marathon entrants are female! More facts here- http://t.co/SvzX6DRE77 http://topsy.com/trackback?url=http%3A//twitter.com/mckenrene/status/323778767426310144</t>
  </si>
  <si>
    <t>Ron Denson</t>
  </si>
  <si>
    <t>We have beautiful fresh #Quebec East Coast #Halibut in Boston this morning. H&amp;amp;G fish. Wholesale only please. http://topsy.com/trackback?url=http%3A//twitter.com/grtnorprod/status/323778773151535104</t>
  </si>
  <si>
    <t>Anthony Grajales</t>
  </si>
  <si>
    <t>At the Cathedral of Boston completing the Holy Trinity #stpattiesday #openingday #PatriotsDay #whatrudrinkn http://t.co/F9hUmC6hmW http://topsy.com/trackback?url=http%3A//twitter.com/therealgrajales/status/323778783205269504</t>
  </si>
  <si>
    <t>Stuart Gilchrist</t>
  </si>
  <si>
    <t>Pretty nice that the 4 teams that could give the #Heat trouble in playoffs are playing each other in 1st rd: NY-Boston &amp;amp; Indiana-Chicago http://topsy.com/trackback?url=http%3A//twitter.com/stewiegilchrist/status/323778788209094656</t>
  </si>
  <si>
    <t>RT @globeostriker: Boston man went from gun/gang to new life -- through Shakespeare. Great story by @MeghanIrons http://t.co/CLbHcK0zhG http://topsy.com/trackback?url=http%3A//twitter.com/bostonglobe/status/323778790339801088</t>
  </si>
  <si>
    <t>Clippertrack</t>
  </si>
  <si>
    <t>Distance girls off to Boston Marathon! @BreighSouliere is ignoring us and sitting somewhere else with her "friend" http://t.co/J0z9MRjG1j http://topsy.com/trackback?url=http%3A//twitter.com/clippetrack/status/323778788603330561</t>
  </si>
  <si>
    <t>RT @bostonmarathon: Dawn on Patriots' Day in Boston and the 117th edition of the world's oldest and most prestigious annual marathon.... ... http://topsy.com/trackback?url=http%3A//twitter.com/sonicboooming/status/323778793993031680</t>
  </si>
  <si>
    <t>P.J. Yasi</t>
  </si>
  <si>
    <t>Heading to Boston for the sox game #marathonmonday http://topsy.com/trackback?url=http%3A//twitter.com/djpauliey/status/323778799030386688</t>
  </si>
  <si>
    <t>RT @INGRunnerNation: GOOD LUCK Boston Marathoners! RT if u will be watching the race. #bostonmarathon http://topsy.com/trackback?url=http%3A//twitter.com/cindyruns/status/323778799441432576</t>
  </si>
  <si>
    <t>MSRT-MA</t>
  </si>
  <si>
    <t>Good Luck to all running the Boston Marathon today! We will be cheering you on. http://topsy.com/trackback?url=http%3A//twitter.com/msrt_ma/status/323778799156224000</t>
  </si>
  <si>
    <t>Patrick Voo</t>
  </si>
  <si>
    <t>pulling for my friend stan ong running his 1st boston marathon today.  hoping for my turn to line up at hopkinton next year.  #bib3161 http://topsy.com/trackback?url=http%3A//twitter.com/pbfvoo/status/323778810388561920</t>
  </si>
  <si>
    <t>Softlips_Softtouch</t>
  </si>
  <si>
    <t>RT @teebizal23: @Too_Muchforyou boston baby !!! good morning &amp;amp; have a great day :-) http://topsy.com/trackback?url=http%3A//twitter.com/too_muchforyou/status/323778809394499584</t>
  </si>
  <si>
    <t>Julia Hvoslef</t>
  </si>
  <si>
    <t>Congrats to @MichaelDandley for running his 367533rd Boston Marathon and for being in better shape than I'll ever be. http://topsy.com/trackback?url=http%3A//twitter.com/jehvoslef/status/323778818361929728</t>
  </si>
  <si>
    <t>M0NiiQUE</t>
  </si>
  <si>
    <t>No I Really Love My Friend Danni She Is Fabulous . &amp;amp; Very Dramatic 😍💗 My Boston Girl But Shes A Harlem Girl At Heart Lol http://topsy.com/trackback?url=http%3A//twitter.com/robiinh00d/status/323778822732406784</t>
  </si>
  <si>
    <t>Theresa Fix</t>
  </si>
  <si>
    <t>RT @Kiss108: RT @bostonmarathon: M: Wesley Korir (Kenya) claimed Boston's olive wreath last year in 2:12.40. Over the past 25 years, a K ... http://topsy.com/trackback?url=http%3A//twitter.com/queeny38/status/323778827887210496</t>
  </si>
  <si>
    <t>Julia Gawel</t>
  </si>
  <si>
    <t>Headed to Boston soon #cantwait #beantown http://topsy.com/trackback?url=http%3A//twitter.com/offthewall19/status/323778830537994240</t>
  </si>
  <si>
    <t>Aaron Hendricks</t>
  </si>
  <si>
    <t>RT @abbyjeanne7: good luck to my brother @kyle_piersma who is running in the BOSTON MARATHON today! good luck!!! #runfast #26.2 http://topsy.com/trackback?url=http%3A//twitter.com/aaronjhendricks/status/323778844882530305</t>
  </si>
  <si>
    <r>
      <t xml:space="preserve">トラベル英会話</t>
    </r>
    <r>
      <rPr>
        <sz val="11"/>
        <color rgb="FF000000"/>
        <rFont val="Calibri"/>
        <family val="2"/>
        <charset val="1"/>
      </rPr>
      <t xml:space="preserve">bot</t>
    </r>
  </si>
  <si>
    <r>
      <t xml:space="preserve">（列車案内所で）</t>
    </r>
    <r>
      <rPr>
        <sz val="11"/>
        <color rgb="FF000000"/>
        <rFont val="Calibri"/>
        <family val="2"/>
        <charset val="1"/>
      </rPr>
      <t xml:space="preserve">A</t>
    </r>
    <r>
      <rPr>
        <sz val="11"/>
        <color rgb="FF000000"/>
        <rFont val="Droid Sans Fallback"/>
        <family val="2"/>
        <charset val="1"/>
      </rPr>
      <t xml:space="preserve">：</t>
    </r>
    <r>
      <rPr>
        <sz val="11"/>
        <color rgb="FF000000"/>
        <rFont val="Calibri"/>
        <family val="2"/>
        <charset val="1"/>
      </rPr>
      <t xml:space="preserve">When is the next train for Boston? </t>
    </r>
    <r>
      <rPr>
        <sz val="11"/>
        <color rgb="FF000000"/>
        <rFont val="Droid Sans Fallback"/>
        <family val="2"/>
        <charset val="1"/>
      </rPr>
      <t xml:space="preserve">今度のボストン行きは何時発ですか　</t>
    </r>
    <r>
      <rPr>
        <sz val="11"/>
        <color rgb="FF000000"/>
        <rFont val="Calibri"/>
        <family val="2"/>
        <charset val="1"/>
      </rPr>
      <t xml:space="preserve">B</t>
    </r>
    <r>
      <rPr>
        <sz val="11"/>
        <color rgb="FF000000"/>
        <rFont val="Droid Sans Fallback"/>
        <family val="2"/>
        <charset val="1"/>
      </rPr>
      <t xml:space="preserve">：</t>
    </r>
    <r>
      <rPr>
        <sz val="11"/>
        <color rgb="FF000000"/>
        <rFont val="Calibri"/>
        <family val="2"/>
        <charset val="1"/>
      </rPr>
      <t xml:space="preserve">One twenty. It'll leave on time. </t>
    </r>
    <r>
      <rPr>
        <sz val="11"/>
        <color rgb="FF000000"/>
        <rFont val="Droid Sans Fallback"/>
        <family val="2"/>
        <charset val="1"/>
      </rPr>
      <t xml:space="preserve">１時２０分。定刻通りの発車の予定です </t>
    </r>
    <r>
      <rPr>
        <sz val="11"/>
        <color rgb="FF000000"/>
        <rFont val="Calibri"/>
        <family val="2"/>
        <charset val="1"/>
      </rPr>
      <t xml:space="preserve">http://topsy.com/trackback?url=http%3A//twitter.com/travel_eikaiwa/status/323778845276766208</t>
    </r>
  </si>
  <si>
    <t>I'm at BAA Boston Marathon FA 1 w/ @chris_sample http://t.co/4SixIr0jP3 http://topsy.com/trackback?url=http%3A//twitter.com/gigawell/status/323778849504653312</t>
  </si>
  <si>
    <t>kfitz</t>
  </si>
  <si>
    <t>watching the 117th Boston Marathon Preview Show &amp;amp; looking for @mreils in the Athlete's Village! ...&amp;amp; Joey McIntyre...say hi to him, Meg! http://topsy.com/trackback?url=http%3A//twitter.com/fitzynumberfour/status/323778850809053187</t>
  </si>
  <si>
    <t>narda sandoval</t>
  </si>
  <si>
    <t>RT @bostonmarathon: As always, Boston has an outstanding field. All four champions are back to defend their titles. http://topsy.com/trackback?url=http%3A//twitter.com/nardiux18/status/323778854072233984</t>
  </si>
  <si>
    <t>GSIL</t>
  </si>
  <si>
    <t>The world's most iconic race, the 2013 Boston Marathon, is set for its 117th running on Monday. The world-famous... http://t.co/wprBgnZFBa http://topsy.com/trackback?url=http%3A//twitter.com/granitestateil/status/323778856513306624</t>
  </si>
  <si>
    <t>RT @Ryan_mallett_15: Happy Patriots day Boston http://topsy.com/trackback?url=http%3A//twitter.com/femaleyewest/status/323778875375112192</t>
  </si>
  <si>
    <t>Sharry</t>
  </si>
  <si>
    <t>Happy running today, Boston Marathoners!!!! http://topsy.com/trackback?url=http%3A//twitter.com/rallypigtails/status/323778891065991169</t>
  </si>
  <si>
    <t>Taylor Schille</t>
  </si>
  <si>
    <t>RT @mackayk6: On route to see the amazing @erinmanning18 run the Boston marathon! @neilrhourahan @TaylorS092 @cfisherr59 http://topsy.com/trackback?url=http%3A//twitter.com/taylors092/status/323778888545214465</t>
  </si>
  <si>
    <t>Woo! Go Joni, go! RT @bikecyclegirl: My sister is running the Boston Marathon today! Much better weather than last year. http://topsy.com/trackback?url=http%3A//twitter.com/molliekatie/status/323778891900653568</t>
  </si>
  <si>
    <t>El rincón NBA</t>
  </si>
  <si>
    <t>El enlace de playoffs de los Knicks sera contra Boston Celtics, vamos partidazos. http://topsy.com/trackback?url=http%3A//twitter.com/elrinconnba/status/323778892861145092</t>
  </si>
  <si>
    <t>☮✞ Mel Lou ✞☮</t>
  </si>
  <si>
    <t>RT @Real_Liam_Payne: Hellooooo 1D World is goinggggggg to Boston! Opens this weekend!!!!! #1DWorldBoston http://topsy.com/trackback?url=http%3A//twitter.com/pinkflash03/status/323778899492368385</t>
  </si>
  <si>
    <t>Jonathan Stankiewicz</t>
  </si>
  <si>
    <t>RT @darrenrovell: Link to watch the Boston Marathon online http://t.co/iP0kHCIGIR Coverage starts in an hour (9:30 am ET) http://topsy.com/trackback?url=http%3A//twitter.com/jonstank/status/323778912607944704</t>
  </si>
  <si>
    <t>Rick Merrill</t>
  </si>
  <si>
    <t>Watching the Boston Marathon today on TV; may see some of our grandkids along the route. http://topsy.com/trackback?url=http%3A//twitter.com/izmirrick/status/323778916504444929</t>
  </si>
  <si>
    <t>Bruins Family</t>
  </si>
  <si>
    <t>RT @NaokoFunayama: Marathon! Red Sox! Bruins! Best Monday of the year in Boston. http://topsy.com/trackback?url=http%3A//twitter.com/bruinsfamily15/status/323778913014796288</t>
  </si>
  <si>
    <t>G4 Physio &amp; Fitness</t>
  </si>
  <si>
    <t>RT @PUMARunning: Speed and happy legs to all the runners taking on Boston's 26.2 miles today. Have fun out there, guys. #runpumarun http://topsy.com/trackback?url=http%3A//twitter.com/g4physiofitness/status/323778917955670016</t>
  </si>
  <si>
    <t>Tracey Michienzi</t>
  </si>
  <si>
    <t>My husband's design concepts can be seen today on the marathon route in Boston. #proud http://topsy.com/trackback?url=http%3A//twitter.com/nachopkb/status/323778922120613888</t>
  </si>
  <si>
    <t>RT @StuddardWeekend: Today is the Super Bowl of running-- The Boston Marathon!!! You can watch it live here: http://t.co/awCABmAMGM. htt ... http://topsy.com/trackback?url=http%3A//twitter.com/jefruns/status/323778921600520192</t>
  </si>
  <si>
    <t>Chelsea Payne</t>
  </si>
  <si>
    <t>Good luck to my Uncle Todd today who is running the Boston marathon!! http://topsy.com/trackback?url=http%3A//twitter.com/chelseapayne2/status/323778930958024704</t>
  </si>
  <si>
    <t>Peter DeMarco</t>
  </si>
  <si>
    <t>20 years today I went for a light jog -- my first Boston Marathon. For the record, I did finish. Tom Grenier, Laurie Davidson, Craig... http://topsy.com/trackback?url=http%3A//twitter.com/peterdemarco/status/323778930857365504</t>
  </si>
  <si>
    <t>Greg Francis</t>
  </si>
  <si>
    <t>Sens play Bruins tonight! Every game won in favor of Boston by only one goal! Pull off a win tonight boys! #PeskySens #SensArmy #Sens http://topsy.com/trackback?url=http%3A//twitter.com/gregfrancis96/status/323778944400764928</t>
  </si>
  <si>
    <t>@flyingwithfish Boston stay limited to light meal South Station, trying to get taxi in rain, and sleep before leaving early next morning. http://topsy.com/trackback?url=http%3A//twitter.com/donnadeau/status/323778943473815552</t>
  </si>
  <si>
    <t>The Boston Marathon: where runners get the recognition they deserve. http://topsy.com/trackback?url=http%3A//twitter.com/another_runner_/status/323778944342061057</t>
  </si>
  <si>
    <t>Briana Bettencourt</t>
  </si>
  <si>
    <t>RT @Real_Liam_Payne: Hellooooo 1D World is goinggggggg to Boston! Opens this weekend!!!!! #1DWorldBoston http://topsy.com/trackback?url=http%3A//twitter.com/bbriana1d/status/323778949484269569</t>
  </si>
  <si>
    <t>Katie Janowicz</t>
  </si>
  <si>
    <t>RT @RedSox: Happy Marathon Monday! Good luck to all the runners of today's #BostonMarathon. 1st pitch @ Fenway 11:05am. Great sports day ... http://topsy.com/trackback?url=http%3A//twitter.com/kat9275/status/323778952277667842</t>
  </si>
  <si>
    <t>Stephanie Strang</t>
  </si>
  <si>
    <t>@cmorrical rented a Toyota Yaris while in Boston, all I need is a Scotty dog key chain http://topsy.com/trackback?url=http%3A//twitter.com/steph_strang/status/323778962461429760</t>
  </si>
  <si>
    <t>(The Dodgers defeated the Boston Braves, 5-3.) http://topsy.com/trackback?url=http%3A//twitter.com/samurai0462/status/323778964508250114</t>
  </si>
  <si>
    <t>Ricardo Hirsch</t>
  </si>
  <si>
    <t>Aos que quiserem acompanhar a maratona de Boston, @BandsportsTV transmitirá a partir das 10h30 ao vivo....ou pelo aplicativo Boston marathon http://topsy.com/trackback?url=http%3A//twitter.com/rihirschri/status/323778965280026624</t>
  </si>
  <si>
    <t>Cailyn Hugaboom</t>
  </si>
  <si>
    <t>And the Boston madness begins. #Excited http://topsy.com/trackback?url=http%3A//twitter.com/caihugs/status/323778974876585984</t>
  </si>
  <si>
    <t>Cradles to Crayons</t>
  </si>
  <si>
    <t>Sending best wishes to our 13 runners who will take off in Hopkinton for the Boston Marathon today. They have... http://t.co/lWUJGsibMt http://topsy.com/trackback?url=http%3A//twitter.com/c2cboston/status/323778973085597696</t>
  </si>
  <si>
    <t>RT @c2cboston: Sending best wishes to our 13 runners who will take off in Hopkinton for the Boston Marathon today. They have... http://t ... http://topsy.com/trackback?url=http%3A//twitter.com/c2cboston/status/323778973085597696</t>
  </si>
  <si>
    <t>RT @Real_Liam_Payne: Hellooooo 1D World is goinggggggg to Boston! Opens this weekend!!!!! #1DWorldBoston http://topsy.com/trackback?url=http%3A//twitter.com/martha2997/status/323778977288314880</t>
  </si>
  <si>
    <t>Ambar Moreno Candela</t>
  </si>
  <si>
    <t>RT @jumblejim: I drove over 600 miles yesterday.  So I'm thinking I'm gonna blow off the Boston Marathon. http://topsy.com/trackback?url=http%3A//twitter.com/ambarwinchester/status/323778976764026880</t>
  </si>
  <si>
    <t>RT @Another_Runner_: The Boston Marathon: where runners get the recognition they deserve. http://topsy.com/trackback?url=http%3A//twitter.com/_matt_hatter_/status/323778981746835458</t>
  </si>
  <si>
    <t>keep smile :)  ™</t>
  </si>
  <si>
    <t>boston yah RT @rigizulfikar: abang_mavin selow d'sebelah gua ada orang asing,biar ngrti b.inggris @_anonymous69 @PANJIEsays @rureeey http://topsy.com/trackback?url=http%3A//twitter.com/abang_mavin/status/323778986528342016</t>
  </si>
  <si>
    <t>Abby Sullivan</t>
  </si>
  <si>
    <t>RT @therealjpeezy9: Happy marathon Monday to everyone in Boston, to everyone else, you're missing out http://topsy.com/trackback?url=http%3A//twitter.com/abbymsully/status/323778985261686784</t>
  </si>
  <si>
    <t>Boston Marathon Prep Begins on Hopkinton Common - Hopkinton Patch http://t.co/0kMq3mDUQ3 http://topsy.com/trackback?url=http%3A//twitter.com/hopkintonnews/status/323778994531078144</t>
  </si>
  <si>
    <t>juliannamurray</t>
  </si>
  <si>
    <t>Good luck to Jane Lizotte running the Boston marathon today! @Elena_Lizotte @anna_lizotte6  #marathonmonday 🏃 http://topsy.com/trackback?url=http%3A//twitter.com/murrayjulianna/status/323779000289882112</t>
  </si>
  <si>
    <t>Nate Clark</t>
  </si>
  <si>
    <t>RT @sydneyleroux: Welcome to Boston @ShalaneFlanagan and @karagoucher. Good luck in the marathon! #teamnike http://topsy.com/trackback?url=http%3A//twitter.com/nateclark10/status/323778998545035264</t>
  </si>
  <si>
    <t>Śtépp Mîçhãëł</t>
  </si>
  <si>
    <t>Keeping an eye out on @jpm7555 as he runs Boston Marathon today. 26.2 miles in one day?? Lots of respect! http://t.co/1PphJwIQGI http://topsy.com/trackback?url=http%3A//twitter.com/mstepp77/status/323779000906436608</t>
  </si>
  <si>
    <t>J Gill</t>
  </si>
  <si>
    <t>Global Warming and the Boston Marathon, Scientificalistically http://t.co/YRR8MYK7kG JSG http://topsy.com/trackback?url=http%3A//twitter.com/runningandhi/status/323779007986401282</t>
  </si>
  <si>
    <t>Caledon Spectrum</t>
  </si>
  <si>
    <t>In fairness, they aren't in Orangeville or Dufferin County. Caledon's own little gem west on Boston Mills toward... http://t.co/l4gTsVwoDo http://topsy.com/trackback?url=http%3A//twitter.com/caledonspectrum/status/323779014043004929</t>
  </si>
  <si>
    <t>Andrew Mullen</t>
  </si>
  <si>
    <t>✈Flying back to Boston! http://topsy.com/trackback?url=http%3A//twitter.com/omgitsmullen/status/323779018241499136</t>
  </si>
  <si>
    <t>It's Monday. Don't work to hard. Ease into the new week and watch the Boston Marathon live online here: http://t.co/HraycZAlHF #Boston http://topsy.com/trackback?url=http%3A//twitter.com/spikesmag/status/323779024969146369</t>
  </si>
  <si>
    <t>geofrey masakhwe</t>
  </si>
  <si>
    <t>Mheshimiwa wesley korir mek kenya proud at the Boston marathon http://topsy.com/trackback?url=http%3A//twitter.com/gmanucho/status/323779022666477570</t>
  </si>
  <si>
    <t>Noch knapp eine Stunde bis zum Start des traditionsreichen Boston Marathons. Da heißt es "Daumen drücken" für... http://t.co/h3P7wBk5om http://topsy.com/trackback?url=http%3A//twitter.com/marathonmunich/status/323779022695841793</t>
  </si>
  <si>
    <t>Amanda Tavoletti</t>
  </si>
  <si>
    <t>RT @therunner_probs: can't wait to watch the boston marathon! http://topsy.com/trackback?url=http%3A//twitter.com/amandaa_tav/status/323779023526322177</t>
  </si>
  <si>
    <t>Andre Lowe</t>
  </si>
  <si>
    <t>RT @spikesmag: It's Monday. Don't work to hard. Ease into the new week and watch the Boston Marathon live online here: http://t.co/Hrayc ... http://topsy.com/trackback?url=http%3A//twitter.com/spikesmag/status/323779024969146369</t>
  </si>
  <si>
    <t>Carl Soderberg /  Carl Soderberg will head to Boston on Tuesday. http://t.co/Ew6NMkCRDu #NHL #BOS http://topsy.com/trackback?url=http%3A//twitter.com/fantasysp/status/323779027028545536</t>
  </si>
  <si>
    <t>BzzAgent</t>
  </si>
  <si>
    <t>Happy Marathon Day here in Boston! Good luck to all those running today! http://topsy.com/trackback?url=http%3A//twitter.com/bzzagent/status/323779033823338496</t>
  </si>
  <si>
    <t>Best of luck to @ShalaneFlanagan today up at Boston. http://topsy.com/trackback?url=http%3A//twitter.com/smittieman/status/323779036423782400</t>
  </si>
  <si>
    <t>Patriots Day in Boston! Good luck to all the runners in the @BostonMarathon and GO SOX!!! http://topsy.com/trackback?url=http%3A//twitter.com/stepinthelight/status/323779038743257090</t>
  </si>
  <si>
    <t>Rakiya Mohamed</t>
  </si>
  <si>
    <t>The amount of time my mom and stepdad take to get ready for Boston is longer than the trip itself. 😡 http://topsy.com/trackback?url=http%3A//twitter.com/yagurlrak/status/323779044690763776</t>
  </si>
  <si>
    <t>nextinline</t>
  </si>
  <si>
    <t>@StatikSelekt. I live in the boston area my name is Nil aka Nextinline. Iam a rnb artist iam new to the area and trying to network http://topsy.com/trackback?url=http%3A//twitter.com/theartistnil/status/323779043352776705</t>
  </si>
  <si>
    <t>A$AP AMY</t>
  </si>
  <si>
    <t>Boston bound w @MaddyLamarre 😊☺😘 http://topsy.com/trackback?url=http%3A//twitter.com/amyaugenstein/status/323779056673902592</t>
  </si>
  <si>
    <t>Wish I was in Boston for marathon Monday, good luck Al! http://topsy.com/trackback?url=http%3A//twitter.com/samantha_flight/status/323779056153796609</t>
  </si>
  <si>
    <t>Lee Durbin</t>
  </si>
  <si>
    <t>The Mystery of James Nichols, Reluctant Soldier  | Boston 1775 (@Boston1775) http://t.co/aEbMqZbFWe http://topsy.com/trackback?url=http%3A//twitter.com/renaissance_hub/status/323779056199925760</t>
  </si>
  <si>
    <t>DenChea</t>
  </si>
  <si>
    <t>Happy Boston Marathon Day....</t>
  </si>
  <si>
    <t>Kristin Kroha</t>
  </si>
  <si>
    <t>Right on Hereford, Left on Boylston!</t>
  </si>
  <si>
    <t>Emi Smith</t>
  </si>
  <si>
    <t>GLHF to everyone running the Boston Marathon today! Beautiful day for it. http://topsy.com/trackback?url=http%3A//twitter.com/ezaranth/status/323779069114195968</t>
  </si>
  <si>
    <t>#BostonMarathon and the @RedSox same day #PatriotsDayClassic great day to travel to Boston http://topsy.com/trackback?url=http%3A//twitter.com/bryantwing/status/323779076227735553</t>
  </si>
  <si>
    <t>Fabio from Team EMC @ the Boston Marathon #emctv http://t.co/zRC62ZLNvg http://topsy.com/trackback?url=http%3A//twitter.com/futureflash77/status/323779074822664192</t>
  </si>
  <si>
    <t>morisan</t>
  </si>
  <si>
    <t>Today is Boston Marathon!!</t>
  </si>
  <si>
    <t>The @BostonGlobe looks at the Boston tech scene http://t.co/bNm9VKqaL6 Stoked to see @kinvey on @scottkirsner's map http://topsy.com/trackback?url=http%3A//twitter.com/jchernov/status/323779083194482689</t>
  </si>
  <si>
    <t>Lauren Brubaker</t>
  </si>
  <si>
    <t>RT @jchernov: The @BostonGlobe looks at the Boston tech scene http://t.co/bNm9VKqaL6 Stoked to see @kinvey on @scottkirsner's map http://topsy.com/trackback?url=http%3A//www.bostonglobe.com/business/2013/04/13/increasingly-tech-firms-are-crossing-river/VkXFKIcqRojyqrXupVIQTJ/story.html%3Fbuffer_share%3De28e5%26s_campaign%3Dsm_tw</t>
  </si>
  <si>
    <t>Meg Delory</t>
  </si>
  <si>
    <t>RT @jamesbujold: Good luck to @psych_its_mike in the 117th Boston Marathon!!! LETS GOOOOOO! #timsteam #iknowhim #putonefootinfrontoftheother http://topsy.com/trackback?url=http%3A//twitter.com/callmemargiee/status/323779103553617921</t>
  </si>
  <si>
    <t>Investors warming to hotel sector - Hotel News Now: BOSTON—While still leery of real estate invest... http://t.co/K3sNs5bkgo #RealEstate http://topsy.com/trackback?url=http%3A//twitter.com/luxinvestor/status/323779104400867328</t>
  </si>
  <si>
    <t>Investors warming to hotel sector - Hotel News Now: BOSTON—While still leery of real estate invest... http://t.co/Mcdm4WeK3e #RealEstate http://topsy.com/trackback?url=http%3A//twitter.com/realestef/status/323779102798671872</t>
  </si>
  <si>
    <t>Investors warming to hotel sector - Hotel News Now: BOSTON—While still leery of real estate invest... http://t.co/beykEY0Rif #RealEstate http://topsy.com/trackback?url=http%3A//twitter.com/globallistings/status/323779106196045824</t>
  </si>
  <si>
    <t>mol</t>
  </si>
  <si>
    <t>RT @fucking_nialler: @molliemacmahon THIS MY TICKET boston from Dublin :) http://t.co/rnQKMuX4yX http://topsy.com/trackback?url=http%3A//twitter.com/fucking_nialler/status/323597918718291968</t>
  </si>
  <si>
    <t>Ratio of drunk frat boys to humans is approaching catastrophic in Boston today. http://topsy.com/trackback?url=http%3A//twitter.com/sherlockelly/status/323779112063864833</t>
  </si>
  <si>
    <t>Art Needlepoint</t>
  </si>
  <si>
    <t>Great weather today for the runners of the Boston Marathon. In honor of their mission to complete one of the most challenging marathons know http://topsy.com/trackback?url=http%3A//twitter.com/artneedlepoint/status/323779112864972800</t>
  </si>
  <si>
    <t>How to stay healthy and fit in Boston (free workshops &amp;amp; bootcamp this week + more!) http://t.co/u2SQzAsUPB http://topsy.com/trackback?url=http%3A//twitter.com/bostononbudget/status/323779113942921216</t>
  </si>
  <si>
    <t>HOLY CRAP JOEY MCINTYRE IS RUNNING BOSTON! Sorry @stevenrlow. Don't look for me at the finish. More important things to do #nkotbchildhood http://topsy.com/trackback?url=http%3A//twitter.com/jlmarti1/status/323779115847127044</t>
  </si>
  <si>
    <t>Cynthia Simison</t>
  </si>
  <si>
    <t>RT @AtwaterWCVB: Dick Hoyt and his son Rick running the Boston Marathon for the 31st time. #WCVB http://t.co/8wSAhDLpRG http://topsy.com/trackback?url=http%3A//twitter.com/cynthiasimison/status/323779116610502657</t>
  </si>
  <si>
    <t>For Boston cyclists, Marathon Monday starts at midnight (with the help of @BostonSOS): http://t.co/FXJdoKNsoI http://topsy.com/trackback?url=http%3A//twitter.com/wbur/status/323779118711853056</t>
  </si>
  <si>
    <t>LVP</t>
  </si>
  <si>
    <t>RT @WBUR: For Boston cyclists, Marathon Monday starts at midnight (with the help of @BostonSOS): http://t.co/FXJdoKNsoI http://topsy.com/trackback?url=http%3A//www.wbur.org/2013/04/15/midnight-marathon-bike-ride</t>
  </si>
  <si>
    <t>RT @WomensRunning: Fun fact before the race starts- 43% of Boston Marathon entrants are female! More facts here- http://t.co/SvzX6DRE77 http://topsy.com/trackback?url=http%3A//twitter.com/zandcsmom/status/323779124286083073</t>
  </si>
  <si>
    <t>RT @C_Cannan10: Good Luck to @Kerr_Chris today in the Boston Marathon. The legs feed the wolf. http://topsy.com/trackback?url=http%3A//twitter.com/c_cannan10/status/323779129885466625</t>
  </si>
  <si>
    <t>Katie Stallings</t>
  </si>
  <si>
    <t>Good luck to everyone running in the Boston Marathon. http://topsy.com/trackback?url=http%3A//twitter.com/fastfwdkt/status/323779139654004736</t>
  </si>
  <si>
    <t>Nick Ducharme</t>
  </si>
  <si>
    <t>@ask_teeves you going into Boston for #marathonmonday http://topsy.com/trackback?url=http%3A//twitter.com/thekid1191/status/323779159300141056</t>
  </si>
  <si>
    <t>Face It TOGETHER®</t>
  </si>
  <si>
    <t>We've got two Face It TOGETHER supporters running the Boston marathon today! @bostonmarathon Please wish them luck! @HeyVenrick @RAEVenrocks http://topsy.com/trackback?url=http%3A//twitter.com/wefaceit2gether/status/323779162122899456</t>
  </si>
  <si>
    <t>MuseBootlegs</t>
  </si>
  <si>
    <t>2013-04-12 - TD Garden, Boston, MA, USA - AUD FLAC | MuseBootlegs http://t.co/EHMLE1x12d http://topsy.com/trackback?url=http%3A//twitter.com/musebootlegs/status/323779162991104001</t>
  </si>
  <si>
    <t>Kristian Svendsen</t>
  </si>
  <si>
    <t>Shout out to @Lancesven @KokaKelley and @wabn04 !!they start running the Boston Marathon in two hours! #26.2 #RunAnyway http://topsy.com/trackback?url=http%3A//twitter.com/kristian_jan12/status/323779168485638144</t>
  </si>
  <si>
    <t>FCAT testing today but I would rather be watching the Boston marathon!  #goshalane&amp;amp;kara😃😃😃😃 http://topsy.com/trackback?url=http%3A//twitter.com/speechpath68/status/323779176496783360</t>
  </si>
  <si>
    <t>TJ Taormina</t>
  </si>
  <si>
    <t>RT @LadyDiFranco: Just told all of Boston that @radioTJ &amp;amp; @LorenRaye are my favorites. They should be yours too. Thanks @radiodotcom ... http://topsy.com/trackback?url=http%3A//twitter.com/radiotj/status/323779176710668289</t>
  </si>
  <si>
    <t>Lizzie Mueller</t>
  </si>
  <si>
    <t>My sister ran in the Boston marathon a few years ago. She's still awesome and I still hate myself #outofshape #Ihaterunning http://topsy.com/trackback?url=http%3A//twitter.com/lizzie_mueller/status/323779179285979136</t>
  </si>
  <si>
    <t>RT @NaokoFunayama: Marathon! Red Sox! Bruins! Best Monday of the year in Boston. http://topsy.com/trackback?url=http%3A//twitter.com/mr_gonj77/status/323779179470532609</t>
  </si>
  <si>
    <t>Best Spots To Watch The Boston Marathon: http://t.co/rSCWNpJLxu http://topsy.com/trackback?url=http%3A//twitter.com/cbsradioblogguy/status/323779182372978688</t>
  </si>
  <si>
    <t>Top Places to Watch the Boston Marathon http://t.co/GPc3OnWcJp http://topsy.com/trackback?url=http%3A//twitter.com/backbaypatch/status/323779191369773056</t>
  </si>
  <si>
    <t>Using my magical powers I'm seeing a Kenyan win the Boston marathon http://topsy.com/trackback?url=http%3A//twitter.com/dynamicshows/status/323779191562711040</t>
  </si>
  <si>
    <t>@Georg_Grey No blog, but passionately providing top ESL studies &amp;amp; activities, here in Boston. I'm definitely eager to spread the word! http://topsy.com/trackback?url=http%3A//twitter.com/misteresl/status/323779193760530433</t>
  </si>
  <si>
    <t>Jen Dorman</t>
  </si>
  <si>
    <t>RT @BackBayPatch: Top Places to Watch the Boston Marathon http://t.co/GPc3OnWcJp http://topsy.com/trackback?url=http%3A//backbay.patch.com/articles/top-places-to-watch-the-boston-marathon-a3f4f277</t>
  </si>
  <si>
    <t>Sarah Wroblewski</t>
  </si>
  <si>
    <t>My favorite day in Boston! Good Luck to all the marathon runners!!! #inspiring #BostonMarathon http://topsy.com/trackback?url=http%3A//twitter.com/sarahwroblewski/status/323779194540666880</t>
  </si>
  <si>
    <t>Jimmy Robbins</t>
  </si>
  <si>
    <t>Boston Marathon #letsgo http://topsy.com/trackback?url=http%3A//twitter.com/jimmy_robbins/status/323779195891232768</t>
  </si>
  <si>
    <t>1751 Web Design</t>
  </si>
  <si>
    <t>Good morning! Today is the Boston Marathon 2013. Good luck to all the participants from the 1751 team http://topsy.com/trackback?url=http%3A//twitter.com/1751design/status/323779197128560641</t>
  </si>
  <si>
    <t>My friend is running Boston for the first time today. I cant wait to track her! http://topsy.com/trackback?url=http%3A//twitter.com/alliemeyer/status/323779204820914176</t>
  </si>
  <si>
    <t>Ottawa Senators at Boston Bruins - HitFix http://t.co/587k0q5QYn http://topsy.com/trackback?url=http%3A//twitter.com/bostonbruinspro/status/323779215688335360</t>
  </si>
  <si>
    <t>Happy Patriots Day/Marathon Monday! Good luck to everyone running Boston today #BostonMarathon #marathonmonday #triathleteproblems http://topsy.com/trackback?url=http%3A//twitter.com/triathleteprobz/status/323779220625059840</t>
  </si>
  <si>
    <t>Quebec Retweeter</t>
  </si>
  <si>
    <t>RT @GrtNorProd: We have beautiful fresh #Quebec East Coast #Halibut in Boston this morning. H&amp;amp;G fish. Wholesale only please. http://topsy.com/trackback?url=http%3A//twitter.com/quebec_rt/status/323779219240939520</t>
  </si>
  <si>
    <t>RT @ESPNBoston: Good luck to everyone running in today's Boston Marathon! http://topsy.com/trackback?url=http%3A//twitter.com/tdrunner95/status/323779219677134850</t>
  </si>
  <si>
    <t>Jess Milcetich</t>
  </si>
  <si>
    <t>Wishing @susanruns lots of luck in Boston today! http://topsy.com/trackback?url=http%3A//twitter.com/jessmilcetich/status/323779229944778755</t>
  </si>
  <si>
    <t>Best of luck to my man @joeymcintyre running the Boston Marathon for his mom! I know you're gonna rock it. 👍Lets get this &amp;amp; #endalz xoxo http://topsy.com/trackback?url=http%3A//twitter.com/twisted_writer/status/323779235284140032</t>
  </si>
  <si>
    <t>Sloppy Heeho-nuts</t>
  </si>
  <si>
    <t>@XainZero boston pizza doesn't open until 11am, so it own't be here for at least an hour and a half. I have until then to regret my choices. http://topsy.com/trackback?url=http%3A//twitter.com/sloppydoughnuts/status/323779234801799168</t>
  </si>
  <si>
    <t>Middlesex Sheriff</t>
  </si>
  <si>
    <t>Good luck to all the competitors in this year's Boston Marathon @bostonmarathon @cbsboston http://topsy.com/trackback?url=http%3A//twitter.com/msosheriff/status/323779239017074688</t>
  </si>
  <si>
    <t>Good luck @davidpettoruto and all runners running Boston! #BostonMarathon beautiful day! http://topsy.com/trackback?url=http%3A//twitter.com/jodypettoruto/status/323779240736722945</t>
  </si>
  <si>
    <t>@Rosh227 I am trying to qualify to run next years Boston marathon http://topsy.com/trackback?url=http%3A//twitter.com/ashcantski/status/323779250320719872</t>
  </si>
  <si>
    <t>Of course the ass kissing Boston sports media is now saying that Sanders isn't that good. #Homers http://topsy.com/trackback?url=http%3A//twitter.com/twistedrico/status/323779255957876737</t>
  </si>
  <si>
    <t>Kirsten G</t>
  </si>
  <si>
    <t>Happy Patriots day to my friends in MA, and good luck to all the Boston Marathoners! http://topsy.com/trackback?url=http%3A//twitter.com/vawinewoogie/status/323779255727161344</t>
  </si>
  <si>
    <t>Maryland Man Hopes To Make Boston History With 46th Straight Finish http://t.co/JTtPXHPEAw http://topsy.com/trackback?url=http%3A//twitter.com/runinfinity/status/323779256863842304</t>
  </si>
  <si>
    <t>iYusti Ginanjar</t>
  </si>
  <si>
    <t>pengemw martabak boston :-) http://topsy.com/trackback?url=http%3A//twitter.com/officialnobita/status/323779261196554240</t>
  </si>
  <si>
    <t>Off to watch the Boston Marathon! @KateALee2 http://topsy.com/trackback?url=http%3A//twitter.com/lindsaydumont/status/323779264845586432</t>
  </si>
  <si>
    <t>Id prefer Hawks or Bucks rather than Boston but STILL. I know its proven on the floor but how many of you think the Knicks are gone 1stround http://topsy.com/trackback?url=http%3A//twitter.com/harrynyborn95/status/323779265780924416</t>
  </si>
  <si>
    <t>Katie Hatch</t>
  </si>
  <si>
    <t>Happy Marathon Monday Boston! Good luck runners! http://topsy.com/trackback?url=http%3A//twitter.com/localsproutsau/status/323779269778079744</t>
  </si>
  <si>
    <t>Bus Hits Overpass in Boston, Injuring Dozens http://t.co/tjckoNDlEx http://topsy.com/trackback?url=http%3A//twitter.com/bostondocs/status/323779272441466880</t>
  </si>
  <si>
    <t>Andrea Morter</t>
  </si>
  <si>
    <t>Good luck to all the runners in the Boston Marthon today - especially my amazing manager @jesscohen :) http://topsy.com/trackback?url=http%3A//twitter.com/evntgirl/status/323779285288624128</t>
  </si>
  <si>
    <t>Megatron</t>
  </si>
  <si>
    <t>RT @NYKnicksUpdate: 2013 NBA Playoffs: Boston Celtics and New York Knicks set for first round http://t.co/iueDQsnmdq http://topsy.com/trackback?url=http%3A//twitter.com/bustingcaps402/status/323779287603888128</t>
  </si>
  <si>
    <t>RT @twisted_writer: Best of luck to my man @joeymcintyre running the Boston Marathon for his mom! I know you're gonna rock it. 👍Lets get ... http://topsy.com/trackback?url=http%3A//twitter.com/ajsskulee4eva/status/323779293459120128</t>
  </si>
  <si>
    <t>Today is the best day to be a Bostonian: Red Sox and Boston Marathon means the unofficial start of the... http://t.co/pzmcLP7Quv http://topsy.com/trackback?url=http%3A//twitter.com/mikeforboston/status/323779294591586304</t>
  </si>
  <si>
    <t>Good luck to all the runners in today's Boston Marathon! I'll be outside my apartment cheering for you all! http://topsy.com/trackback?url=http%3A//twitter.com/chelseyecc/status/323779302669836289</t>
  </si>
  <si>
    <t>$SAM - The Boston Stock Analysis - watch penny stocks - http://t.co/aYXEq7IPCt http://topsy.com/trackback?url=http%3A//twitter.com/stockplace52/status/323779301130526720</t>
  </si>
  <si>
    <t>Hunter Saporiti</t>
  </si>
  <si>
    <t>Up early to watch the Boston Marathon! http://topsy.com/trackback?url=http%3A//twitter.com/thatkidhunterr/status/323779314334175233</t>
  </si>
  <si>
    <t>RT @BostonGlobe: RT @globeostriker: Boston man went from gun/gang to new life -- through Shakespeare. Great story by @MeghanIrons http:/ ... http://topsy.com/trackback?url=http%3A//twitter.com/mai90thm/status/323779314552291329</t>
  </si>
  <si>
    <t>Mikey Therrien</t>
  </si>
  <si>
    <t>Just wondering why I'm not in Boston right now http://topsy.com/trackback?url=http%3A//twitter.com/mikeytherrien/status/323779318729801728</t>
  </si>
  <si>
    <t>Taylor Morgan</t>
  </si>
  <si>
    <t>RT @mikeytherrien: Just wondering why I'm not in Boston right now http://topsy.com/trackback?url=http%3A//twitter.com/mikeytherrien/status/323779318729801728</t>
  </si>
  <si>
    <t>Charlene</t>
  </si>
  <si>
    <t>Good luck to all the Boston Marathon runners today! Any Metrowest Mamas running? http://topsy.com/trackback?url=http%3A//twitter.com/charchronicles/status/323779327743365120</t>
  </si>
  <si>
    <t>Joseph Coakley</t>
  </si>
  <si>
    <t>Having lived in Boston for five years and never watched the marathon, I'm stoked to be back as a Brooklynite w/ the @sfdemmons fan club. http://topsy.com/trackback?url=http%3A//twitter.com/josephtcoakley/status/323779326422179842</t>
  </si>
  <si>
    <t>RT @BostonGlobe: RT @globeostriker: Boston man went from gun/gang to new life -- through Shakespeare. Great story by @MeghanIrons http:/ ... http://topsy.com/trackback?url=http%3A//twitter.com/mai95thm/status/323779324966752257</t>
  </si>
  <si>
    <t>Blogging_Runner</t>
  </si>
  <si>
    <t>When I lived in Boston this was the best day of the year! #BostonMarathon http://topsy.com/trackback?url=http%3A//twitter.com/blogging_runner/status/323779328104075264</t>
  </si>
  <si>
    <t>Ryan Kenyon</t>
  </si>
  <si>
    <t>Really wish I could watch the Boston Marathon and the 11am Sox game on Patriots Day today. First time I'll ever miss it http://topsy.com/trackback?url=http%3A//twitter.com/ryankenyon88/status/323779336828227584</t>
  </si>
  <si>
    <t>kenneth Swain</t>
  </si>
  <si>
    <t>Busy day for Boston today #bostonmarathon #redsox #bruins http://topsy.com/trackback?url=http%3A//twitter.com/kcswain15/status/323779341534261250</t>
  </si>
  <si>
    <t>Peter Grucza</t>
  </si>
  <si>
    <t>RT @AthleticsCanada: Follow @JoshCassidy84 &amp;amp; @robbiedxc in today's Boston Maraton http://t.co/jxxnjbYhTR http://topsy.com/trackback?url=http%3A//twitter.com/pgrucza/status/323779348882677761</t>
  </si>
  <si>
    <t>@JonathanABall good luck at the Boston marathon ... Thinking of you whilst I did my steady 5 mile run this morning xxxx http://topsy.com/trackback?url=http%3A//twitter.com/nicspud/status/323779351256629250</t>
  </si>
  <si>
    <t>Seamore Butts</t>
  </si>
  <si>
    <t>RT @MScotty24: The city of Boston is about to be turnnnn the fuck up #marathonmonday#beantownn http://topsy.com/trackback?url=http%3A//twitter.com/cduhaime32/status/323779370802094080</t>
  </si>
  <si>
    <t>Run Jamie Run! Cheer on our brilliant Mr. Larsen as he runs the mean streets of the Boston Marathon. Look for #... http://t.co/Gud9CHFEUm http://topsy.com/trackback?url=http%3A//twitter.com/edge_at_terc/status/323779379459145729</t>
  </si>
  <si>
    <t>M Akbar Habibi</t>
  </si>
  <si>
    <t>Budaaaaaaal RT @OURBOSTON Besok futsal akan dimulai jam 7-9! Semangat untuk boston dan rokudo!!  Untuk boston ini adalah uji coba jadi http://topsy.com/trackback?url=http%3A//twitter.com/_mahabibi/status/323779382114144256</t>
  </si>
  <si>
    <t>RT @_MAHabibi: Budaaaaaaal RT @OURBOSTON Besok futsal akan dimulai jam 7-9! Semangat untuk boston dan rokudo!!  Untuk boston ini adalah  ... http://topsy.com/trackback?url=http%3A//twitter.com/_mahabibi/status/323779382114144256</t>
  </si>
  <si>
    <t>#NBA #Sport #News NBA roundup: Knicks grab second seed in the East - Boston Globe http://t.co/Lnhgoauwse #TFB Qoo http://topsy.com/trackback?url=http%3A//twitter.com/jeremy_lin_fans/status/323779383502467072</t>
  </si>
  <si>
    <t>the Boston marathon runners give me hope that I can make it out of my bed</t>
  </si>
  <si>
    <t>Danny Moncayo</t>
  </si>
  <si>
    <t>perks of going to school in boston. let the festivities begin http://topsy.com/trackback?url=http%3A//twitter.com/hakuna_moncayo/status/323779384672673794</t>
  </si>
  <si>
    <t>Jerry Sisitsky</t>
  </si>
  <si>
    <t>Perfect day in Boston for a race. Good luck to all the runners. http://topsy.com/trackback?url=http%3A//twitter.com/jsisitsky/status/323779385196945408</t>
  </si>
  <si>
    <t>Bridget Muckian</t>
  </si>
  <si>
    <t>S/O to my mommy for running the Boston marathon today!! http://topsy.com/trackback?url=http%3A//twitter.com/bridgetmuckian/status/323779394252460032</t>
  </si>
  <si>
    <t>Matt Harris</t>
  </si>
  <si>
    <t>RT @ESPNBoston: Good luck to everyone running in today's Boston Marathon! http://topsy.com/trackback?url=http%3A//twitter.com/matt_harris13/status/323779396659970048</t>
  </si>
  <si>
    <t>LocatePLUS</t>
  </si>
  <si>
    <t>RT @msosheriff: Good luck to all the competitors in this year's Boston Marathon @bostonmarathon @cbsboston http://topsy.com/trackback?url=http%3A//twitter.com/locate_plus/status/323779402162925569</t>
  </si>
  <si>
    <t>Bob's Gym</t>
  </si>
  <si>
    <t>GO @MarathonMomof6! MT @darrenrovell: Link to watch the Boston Marathon online http://t.co/pr7cyUTkez Coverage starts at 9:30 am ET http://topsy.com/trackback?url=http%3A//twitter.com/bobsgyms/status/323779405921005568</t>
  </si>
  <si>
    <t>Tony Taharka</t>
  </si>
  <si>
    <t>RT @BrookeBCNN: A photo from my weekend in Boston -- my cannoli from @MikesPastry -- in a cab! #leavetheguntakethecannoli http://t.co/oO ... http://topsy.com/trackback?url=http%3A//twitter.com/mefime369/status/323779415609864193</t>
  </si>
  <si>
    <t>Boston Marathon 2013: Viewer's guide, race times and course http://t.co/UBQNX8h3uf http://topsy.com/trackback?url=http%3A//www.washingtonpost.com/blogs/early-lead/post/boston-marathon-2013-viewers-guide-race-times-and-course/2013/04/15/e769456c-a5c8-11e2-9e1c-bb0fb0c2edd9_blog.html</t>
  </si>
  <si>
    <t>MyFiveAngels✝</t>
  </si>
  <si>
    <t>RT @Real_Liam_Payne: Hellooooo 1D World is goinggggggg to Boston! Opens this weekend!!!!! #1DWorldBoston http://topsy.com/trackback?url=http%3A//twitter.com/elisa_nats/status/323779423834873857</t>
  </si>
  <si>
    <t>KRISTINΞ</t>
  </si>
  <si>
    <t>I'm gonna talk my mom into getting me food in Boston. http://topsy.com/trackback?url=http%3A//twitter.com/bonitapplestine/status/323779421939040257</t>
  </si>
  <si>
    <t>RT @RedSox: Happy Marathon Monday! Good luck to all the runners of today's #BostonMarathon. 1st pitch @ Fenway 11:05am. Great sports day ... http://topsy.com/trackback?url=http%3A//twitter.com/chrissyc5/status/323779426619891712</t>
  </si>
  <si>
    <t>Boston Marathon 2013: Viewer's guide, race times and course http://t.co/UvlGbi3gqG http://topsy.com/trackback?url=http%3A//twitter.com/oliwiagorska/status/323779425764265984</t>
  </si>
  <si>
    <t>I'm at Eastern Standard Kitchen &amp;amp; Drinks - @eskdboston (Boston, MA) w/ 4 others http://t.co/oOyPgCSj08 http://topsy.com/trackback?url=http%3A//twitter.com/crist76/status/323779431611105285</t>
  </si>
  <si>
    <t>RT @Real_Liam_Payne: Hellooooo 1D World is goinggggggg to Boston! Opens this weekend!!!!! #1DWorldBoston http://topsy.com/trackback?url=http%3A//twitter.com/mdirectioner59/status/323779435650228224</t>
  </si>
  <si>
    <t>Boston Marathon 2013: Viewer's guide, race times and course http://t.co/hOvdBdoZg3 http://topsy.com/trackback?url=http%3A//twitter.com/rajat_basu/status/323779438846296064</t>
  </si>
  <si>
    <t>DA Active</t>
  </si>
  <si>
    <t>Hey Boston! Race Day is here!!! Hope to see a lot of DA running by!</t>
  </si>
  <si>
    <t>Alan Casso &amp; Revels</t>
  </si>
  <si>
    <t>RT @GlobeOstriker: Boston man went from gun/gang to new life -- through Shakespeare. Great story by @MeghanIrons http://t.co/Q7CIXRbQXx  ... http://topsy.com/trackback?url=http%3A//twitter.com/therevels/status/323779442134630400</t>
  </si>
  <si>
    <t>Boston Marathon 2013: Viewer's guide, race times and course http://t.co/VRAriYUBRv http://topsy.com/trackback?url=http%3A//twitter.com/amandrogibss/status/323779446379266048</t>
  </si>
  <si>
    <t>Boston Marathon 2013: Viewer's guide, race times and course http://t.co/Vzzlbtp2GP http://topsy.com/trackback?url=http%3A//twitter.com/nidhish___kumar/status/323779447444611072</t>
  </si>
  <si>
    <t>Boston Marathon 2013: Viewer's guide, race times and course http://t.co/ot5o6Vdy3Z http://topsy.com/trackback?url=http%3A//twitter.com/alva_dias/status/323779449004883968</t>
  </si>
  <si>
    <t>Boston Marathon 2013: Viewer's guide, race times and course http://t.co/4eyiAgCT1B http://topsy.com/trackback?url=http%3A//twitter.com/dsouza_tina/status/323779447826296832</t>
  </si>
  <si>
    <t>Boston Marathon 2013: Viewer's guide, race times and course http://t.co/t1GmluYqyL http://topsy.com/trackback?url=http%3A//twitter.com/prettysanta1/status/323779447285235712</t>
  </si>
  <si>
    <t>Team MMP's Alexis Avila with Coach Rick Muhr. Good luck today Alexis in The Boston Marathon! Did you know Alexis... http://t.co/3piAWfzpTD http://topsy.com/trackback?url=http%3A//twitter.com/massmentoring/status/323779451320164353</t>
  </si>
  <si>
    <t>Boston Marathon 2013: Viewer's guide, race times and course http://t.co/gpWMgvcNVk http://topsy.com/trackback?url=http%3A//twitter.com/blake_sunny/status/323779453782220801</t>
  </si>
  <si>
    <t>Good luck to all Boston Marathoners today! Cheering on the runners? Tweet or Instagram your pictures &amp;amp; tag @BloodSweatCheer! http://topsy.com/trackback?url=http%3A//twitter.com/bloodsweatcheer/status/323779451550830595</t>
  </si>
  <si>
    <t>BloodSweatCheerNY</t>
  </si>
  <si>
    <t>Good luck to all Boston Marathoners today! Cheering on the runners? Tweet or Instagram your pictures &amp;amp; tag @BloodSweatCheer! http://topsy.com/trackback?url=http%3A//twitter.com/bsc_ny/status/323779452997877761</t>
  </si>
  <si>
    <t>STL Sports Pulse</t>
  </si>
  <si>
    <t>@gsoutiea good luck today at the Boston Marathon! #yourock #bostonmarathon http://topsy.com/trackback?url=http%3A//twitter.com/stlsportspulse/status/323779457464815616</t>
  </si>
  <si>
    <t>RT @jgaetapga9: Good luck @cmcrocker in the Boston Marathon!! Love ya man http://topsy.com/trackback?url=http%3A//twitter.com/moe_scrilla/status/323779457292857344</t>
  </si>
  <si>
    <t>butwaitthere'smore!</t>
  </si>
  <si>
    <t>He then revealed he wasn't aware that bagels were fattening. He also thought trailer park boys was out of Boston. Can't make this up. http://topsy.com/trackback?url=http%3A//twitter.com/dumbboyjosh/status/323779456990867456</t>
  </si>
  <si>
    <t>I'm at @LegalSeaFoods (Boston, MA) http://t.co/ieMxThdNc4 http://topsy.com/trackback?url=http%3A//twitter.com/leahyoung13/status/323779460837023744</t>
  </si>
  <si>
    <t>Arrannè</t>
  </si>
  <si>
    <t>The only good thing about being sick is being able to watch the Boston Marathon. http://topsy.com/trackback?url=http%3A//twitter.com/apapapapaige/status/323779463072595969</t>
  </si>
  <si>
    <t>Boston Marathon 2013: Viewer's guide, race times and course http://t.co/IjJYi3Qi1W http://topsy.com/trackback?url=http%3A//twitter.com/rayinformatics/status/323779465828265985</t>
  </si>
  <si>
    <t>Business News</t>
  </si>
  <si>
    <t>#News #Headline Economix Blog: A Chat With Eric Rosengren of the Boston Fed http://t.co/PqJnjMLtcG #InstantFollowBack BuNews http://topsy.com/trackback?url=http%3A//twitter.com/businessnews16/status/323779472186810368</t>
  </si>
  <si>
    <t>Via @BostonBizNews Business of the Boston Marathon: A BBJ coverage roundup http://t.co/u6rmnQ1gzT http://topsy.com/trackback?url=http%3A//twitter.com/bosbizgalen/status/323779471381504001</t>
  </si>
  <si>
    <t>Kat.</t>
  </si>
  <si>
    <t>Boston this weekend!! Comic Con! #nerd http://topsy.com/trackback?url=http%3A//twitter.com/chiefokieffe/status/323779478742515714</t>
  </si>
  <si>
    <t>jason sample</t>
  </si>
  <si>
    <t>I'm at BAA Boston Marathon FA 1 w/ @gigawell @chris_sample http://t.co/wIa1dWNAnS http://topsy.com/trackback?url=http%3A//twitter.com/jsamps1345/status/323779485935747073</t>
  </si>
  <si>
    <t>Just Cure Paralysis</t>
  </si>
  <si>
    <t>Best of luck to today's runners and charities competing in the @jhboston26 Boston Marathon! http://topsy.com/trackback?url=http%3A//twitter.com/cureparalysis9/status/323779483943436290</t>
  </si>
  <si>
    <t>Ellen Pinkos Cobb</t>
  </si>
  <si>
    <t>RT @stepinthelight: Patriots Day in Boston! Good luck to all the runners in the @BostonMarathon and GO SOX!!! http://topsy.com/trackback?url=http%3A//twitter.com/globalworklaws/status/323779484560011264</t>
  </si>
  <si>
    <t>Niall's Potato ✌</t>
  </si>
  <si>
    <t>RT @Real_Liam_Payne: Hellooooo 1D World is goinggggggg to Boston! Opens this weekend!!!!! #1DWorldBoston http://topsy.com/trackback?url=http%3A//twitter.com/niallmyinfinity/status/323779495381307392</t>
  </si>
  <si>
    <t>[Price Save : CONTACT LENS CARE - 74% OFF] Boston Advance Cleaner, 1-Ounce Bottle http://t.co/3jxhMASXqE http://topsy.com/trackback?url=http%3A//twitter.com/ps_amzn/status/323779497142923264</t>
  </si>
  <si>
    <t>TO T&amp;F Games</t>
  </si>
  <si>
    <t>It's Boston Marathon day today! Watch live here: http://t.co/9VAg2L5X2n</t>
  </si>
  <si>
    <t>RT @bostonmarathon: W: Sharon Cherop captured her Boston title in a dramatic 2:31.50. In the last five years, Boston has been decided by ... http://topsy.com/trackback?url=http%3A//twitter.com/zanakenobi/status/323779502553583616</t>
  </si>
  <si>
    <t>There She Goes®</t>
  </si>
  <si>
    <t>Like this status to wish runners of The Boston Marathon GOOD LUCK!!! http://topsy.com/trackback?url=http%3A//twitter.com/tsgrun/status/323779506009669632</t>
  </si>
  <si>
    <t>RT @GrtNorProd: We have beautiful fresh #Quebec East Coast #Halibut in Boston this morning. H&amp;amp;G fish. Wholesale only please. http://topsy.com/trackback?url=http%3A//twitter.com/rondenson1/status/323779512414375936</t>
  </si>
  <si>
    <t>Run @joeymcintyre run! @NKOTB RT@darrenrovell: Link to watch the Boston Marathon online http://t.co/DwYzLhQubC Coverage starts 9:30 am ET http://topsy.com/trackback?url=http%3A//twitter.com/sd1923/status/323779513303584769</t>
  </si>
  <si>
    <t>kwams</t>
  </si>
  <si>
    <t>The Knicks should beat Boston in 5. They don't have the size to keep melo and jr out of the paint http://topsy.com/trackback?url=http%3A//twitter.com/kwamidagreat/status/323779518378672128</t>
  </si>
  <si>
    <t>#SuryaRay #Surya Boston Marathon 2013: Viewer's guide, race times and course http://t.co/LxNIiERq80 @suryaray @suryaray3 http://topsy.com/trackback?url=http%3A//twitter.com/suryaray3/status/323779523315367937</t>
  </si>
  <si>
    <t>Nicholas J Limoges ⚾</t>
  </si>
  <si>
    <t>Boston Marathon http://topsy.com/trackback?url=http%3A//twitter.com/_donttread_onme/status/323779522421985281</t>
  </si>
  <si>
    <t>Everyone's rallying in Boston for #MarathonMonday and I'm doing laundry in Australia eating grapes #themostpatheticbostonbiddie http://topsy.com/trackback?url=http%3A//twitter.com/araemartinez/status/323779531473313792</t>
  </si>
  <si>
    <t>WholeFoodsRiverSt.</t>
  </si>
  <si>
    <t>RT @c2cboston: Sending best wishes to our 13 runners who will take off in Hopkinton for the Boston Marathon today. They have... http://t ... http://topsy.com/trackback?url=http%3A//twitter.com/wholefoodsrvr/status/323779531305537537</t>
  </si>
  <si>
    <t>Butch Stearns</t>
  </si>
  <si>
    <t>“@SteveDiFillippo: We need this place in boston. Or any where in the usa. http://t.co/hOvw3fINcH”.hey doesn't Phizer guy own that store? http://topsy.com/trackback?url=http%3A//twitter.com/butchstearns/status/323779532870000641</t>
  </si>
  <si>
    <t>Joskar</t>
  </si>
  <si>
    <t>Acabo de encontra una cancion que se llama I'm shipping up to boston y me mola mucho http://topsy.com/trackback?url=http%3A//twitter.com/joskarf1/status/323779533436252161</t>
  </si>
  <si>
    <t>Diego</t>
  </si>
  <si>
    <t>I'm at Boston Scientific - Coyol w/ 2 others http://t.co/1FBcDYHQbm http://topsy.com/trackback?url=http%3A//twitter.com/dxsxf/status/323779532060512256</t>
  </si>
  <si>
    <t>Joseph Morin</t>
  </si>
  <si>
    <t>No work today because of the boston marathon.. At home chillin about to spark it up http://topsy.com/trackback?url=http%3A//twitter.com/jomo_bruinsfan/status/323779533956325378</t>
  </si>
  <si>
    <t>Alexis :)</t>
  </si>
  <si>
    <t>Myyyy bracelets I got at 1D World in Boston!!! :) http://t.co/2NYgSrRMgs http://topsy.com/trackback?url=http%3A//twitter.com/hoajlmtsdlagfan/status/323779536527437824</t>
  </si>
  <si>
    <t>Dean James Whitlock</t>
  </si>
  <si>
    <t>It was a Boston creme donut too. My favorite! Fuck yeah!-- I'm probably never gonna call that lady. http://topsy.com/trackback?url=http%3A//twitter.com/baskervillemutt/status/323779538079346688</t>
  </si>
  <si>
    <t>RT @gabyarocha: Un abrazo y mucha fuerza a los venezolanos que hicieron el gasto y el esfuerzo de votar ayer y hoy corren el Maratón de  ... http://topsy.com/trackback?url=http%3A//twitter.com/caralbgom1961/status/323779539505410048</t>
  </si>
  <si>
    <t>Clyde Richmond</t>
  </si>
  <si>
    <t>#playhard #workhard Victorino's infield hit lifts Boston to win (Yahoo! Sports) http://t.co/zO43XQ9WrU http://topsy.com/trackback?url=http%3A//twitter.com/clyderichmond__/status/323779549286514688</t>
  </si>
  <si>
    <t>Bridget Blythe</t>
  </si>
  <si>
    <t>“@sportsbuff58: @BridgetBlythe is boston gonna be a traffic nightmare today”--&amp;gt;nope. It's a holiday here-controlled chaos. #bostonmarathon http://topsy.com/trackback?url=http%3A//twitter.com/bridgetblythe/status/323779550171525121</t>
  </si>
  <si>
    <t>Ting Trismegistus</t>
  </si>
  <si>
    <t>@AxelFoldgarb I'm tight smh lol I work for new balance I should went to Boston to work the Marathon and we coulda linked up http://topsy.com/trackback?url=http%3A//twitter.com/tingchrist/status/323779547231301633</t>
  </si>
  <si>
    <t>The gun goes off and everything changes… the world changes and nothing else really matters.” Patti Sue Plummer...good luck #runners @ Boston http://topsy.com/trackback?url=http%3A//twitter.com/rickrunncoach/status/323779554843955200</t>
  </si>
  <si>
    <t>Ryan McKinnon</t>
  </si>
  <si>
    <t>RT @newtonpolice: Good luck to all those running in todays Boston Marathon.  Did you know that Newton has the longest strech of the mara ... http://topsy.com/trackback?url=http%3A//twitter.com/ryanmac67/status/323779571222716417</t>
  </si>
  <si>
    <t>@bostonmarathon - CBS This Morning feature on #RunnersWorld editor Amby Burfoot, the '68 Boston champ airing on Ch 38 in Boston,  not BZ http://topsy.com/trackback?url=http%3A//twitter.com/digsportsdesk/status/323779576708866048</t>
  </si>
  <si>
    <t>cara coumosm</t>
  </si>
  <si>
    <t>Wish I didn't have to work today so I could stay home and watch the Boston marathon! http://topsy.com/trackback?url=http%3A//twitter.com/caymarie/status/323779580764762112</t>
  </si>
  <si>
    <t>JP Boutros</t>
  </si>
  <si>
    <t>RT @bruce_arthur: Good luck to @BurkieYCP as he runs the Boston Marathon to benefit @YouCanPlayTeam today. Really hope he live-tweets th ... http://topsy.com/trackback?url=http%3A//twitter.com/jpboutros/status/323779584434774016</t>
  </si>
  <si>
    <t>Kecia Schluterman</t>
  </si>
  <si>
    <t>I've been watching all things Boston all weekend- its here! Big shouts to Devon @DistantRunners -so excited for you today! #bostonmarathon http://topsy.com/trackback?url=http%3A//twitter.com/kecia311/status/323779590730420224</t>
  </si>
  <si>
    <t>A couple of ideas to get the kids involved in the Boston Marathon-fun today. http://t.co/6R4DzJfXQ3 http://topsy.com/trackback?url=http%3A//twitter.com/charchronicles/status/323779589576994817</t>
  </si>
  <si>
    <t>Tax day plus huge print order b/w Mom running Boston http://topsy.com/trackback?url=http%3A//twitter.com/esoelzer/status/323779589459558400</t>
  </si>
  <si>
    <t>Sina</t>
  </si>
  <si>
    <t>RT @Ryan_mallett_15: Happy Patriots day Boston http://topsy.com/trackback?url=http%3A//twitter.com/actuallyamsina/status/323779600234725376</t>
  </si>
  <si>
    <t>MARIA RAIA</t>
  </si>
  <si>
    <t>@DanielleMonaro Joey McIntyre from NKOTB is running the Boston Marathon today raising money for Alzheimer's. good luck joe. Love z100 http://topsy.com/trackback?url=http%3A//twitter.com/mfr68910/status/323779603107835904</t>
  </si>
  <si>
    <t>RT @kwamidagreat: The Knicks should beat Boston in 5. They don't have the size to keep melo and jr out of the paint http://topsy.com/trackback?url=http%3A//twitter.com/harrynyborn95/status/323779602499645440</t>
  </si>
  <si>
    <t>♡o♡</t>
  </si>
  <si>
    <t>if austin visited boston.. :( http://topsy.com/trackback?url=http%3A//twitter.com/austinsbooxx/status/323779607792857088</t>
  </si>
  <si>
    <t>Susan DiGiaimo</t>
  </si>
  <si>
    <t>Good luck to everyone running the Boston Marathon!  Get your awesome on! http://t.co/fDIPG1ETWF Get your awesome on!! http://topsy.com/trackback?url=http%3A//twitter.com/susandigiaimo/status/323779606752665600</t>
  </si>
  <si>
    <t>edgar</t>
  </si>
  <si>
    <t>“@LakersNation: I'm from the Boston Area #5WordsiHateToHear”lol http://topsy.com/trackback?url=http%3A//twitter.com/edgarcaneco/status/323779610607247361</t>
  </si>
  <si>
    <t>Report finds lax oversight of specialty pharmacies - Boston Herald http://t.co/yuOGei8Yak http://topsy.com/trackback?url=http%3A//twitter.com/boston_share/status/323779613731995648</t>
  </si>
  <si>
    <t>Brendan Wilhide</t>
  </si>
  <si>
    <t>Good luck to those running the Boston Marathon today! Love the tradition of Patriots' Day in Boston. http://topsy.com/trackback?url=http%3A//twitter.com/brendanwilhide/status/323779619805339648</t>
  </si>
  <si>
    <t>Monte McGuire</t>
  </si>
  <si>
    <t>RT @kevineastman: The Boston marathon takes place today and it always reminds me that part of being successful is having the energy. Tak ... http://topsy.com/trackback?url=http%3A//twitter.com/mlmcguire9/status/323779620761653249</t>
  </si>
  <si>
    <t>M: Ten men have run under 2:06:30. Boston's record time is 2:03.02 set by Geoffrey Mutai (KEN) in 2011. http://topsy.com/trackback?url=http%3A//twitter.com/bostonmarathon/status/323779624016429056</t>
  </si>
  <si>
    <t>Boston Marathon. Almost 30,000 people hitting the streets To force their body and mind to work together To run 26.2 miles. Good luck!!! http://topsy.com/trackback?url=http%3A//twitter.com/steventylerisms/status/323779623441817600</t>
  </si>
  <si>
    <t>David Pittman</t>
  </si>
  <si>
    <t>RT @bostonmarathon: M: Ten men have run under 2:06:30. Boston's record time is 2:03.02 set by Geoffrey Mutai (KEN) in 2011. http://topsy.com/trackback?url=http%3A//twitter.com/bostonmarathon/status/323779624016429056</t>
  </si>
  <si>
    <t>Good luck to @BBelfiore26_2 in Boston today. Run fast as hell, my man http://topsy.com/trackback?url=http%3A//twitter.com/realmrobson/status/323779644182634496</t>
  </si>
  <si>
    <t>Leah Z</t>
  </si>
  <si>
    <t>Good luck to all the Boston marathoners today! #boston #marathon #sore http://topsy.com/trackback?url=http%3A//twitter.com/leahcargirl/status/323779648586645504</t>
  </si>
  <si>
    <t>Chad Gallagher</t>
  </si>
  <si>
    <t>Today is one of the best sports days of the year in Boston #bostonmarathon #RedSox http://topsy.com/trackback?url=http%3A//twitter.com/chadgals24/status/323779650906112000</t>
  </si>
  <si>
    <t>esel</t>
  </si>
  <si>
    <t>@Curly_Jas oh good,  we just ate at the Boston Tea Party. http://topsy.com/trackback?url=http%3A//twitter.com/therealesel/status/323779647030558720</t>
  </si>
  <si>
    <t>Today's Inspiration: Sometimes the simplest holidays are the best!</t>
  </si>
  <si>
    <t>StoryOfMylife♥</t>
  </si>
  <si>
    <t>RT @Real_Liam_Payne: Hellooooo 1D World is goinggggggg to Boston! Opens this weekend!!!!! #1DWorldBoston http://topsy.com/trackback?url=http%3A//twitter.com/luanabeleen/status/323779662461411328</t>
  </si>
  <si>
    <t>Katie L</t>
  </si>
  <si>
    <t>Happy running Boston marathoners 🏃🏃🏃🏃🏃🏃🏃🏃🏃🏃🏃🏃🏃 http://topsy.com/trackback?url=http%3A//twitter.com/katielawler9/status/323779661496737792</t>
  </si>
  <si>
    <t>jenniecoughlin</t>
  </si>
  <si>
    <t>RT @GlobeOstriker: Boston man went from gun/gang to new life -- through Shakespeare. Great story by @MeghanIrons http://t.co/v1ku8DHgAm http://topsy.com/trackback?url=http%3A//twitter.com/jenniecoughlin/status/323779677074378753</t>
  </si>
  <si>
    <t>BU Tri in the Boston Marathon! Looking good boys! Kill it today! #bostonmarathon @nikolhaustweets @usatriathlon http://t.co/t8l69SAgSL http://topsy.com/trackback?url=http%3A//twitter.com/butriathlon/status/323779682728288257</t>
  </si>
  <si>
    <r>
      <t xml:space="preserve">BIRKENSTOCK Boston</t>
    </r>
    <r>
      <rPr>
        <sz val="11"/>
        <color rgb="FF000000"/>
        <rFont val="Droid Sans Fallback"/>
        <family val="2"/>
        <charset val="1"/>
      </rPr>
      <t xml:space="preserve">【ビルケンシュトック ボストン】</t>
    </r>
    <r>
      <rPr>
        <sz val="11"/>
        <color rgb="FF000000"/>
        <rFont val="Calibri"/>
        <family val="2"/>
        <charset val="1"/>
      </rPr>
      <t xml:space="preserve">MOCCA / SUEDE</t>
    </r>
    <r>
      <rPr>
        <sz val="11"/>
        <color rgb="FF000000"/>
        <rFont val="Droid Sans Fallback"/>
        <family val="2"/>
        <charset val="1"/>
      </rPr>
      <t xml:space="preserve">【</t>
    </r>
    <r>
      <rPr>
        <sz val="11"/>
        <color rgb="FF000000"/>
        <rFont val="Calibri"/>
        <family val="2"/>
        <charset val="1"/>
      </rPr>
      <t xml:space="preserve">smtb-k</t>
    </r>
    <r>
      <rPr>
        <sz val="11"/>
        <color rgb="FF000000"/>
        <rFont val="Droid Sans Fallback"/>
        <family val="2"/>
        <charset val="1"/>
      </rPr>
      <t xml:space="preserve">】【</t>
    </r>
    <r>
      <rPr>
        <sz val="11"/>
        <color rgb="FF000000"/>
        <rFont val="Calibri"/>
        <family val="2"/>
        <charset val="1"/>
      </rPr>
      <t xml:space="preserve">ky</t>
    </r>
    <r>
      <rPr>
        <sz val="11"/>
        <color rgb="FF000000"/>
        <rFont val="Droid Sans Fallback"/>
        <family val="2"/>
        <charset val="1"/>
      </rPr>
      <t xml:space="preserve">】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qVHRvca1AX  #RakutenIchiba http://t.co/jaf7AeiDr0 http://topsy.com/trackback?url=http%3A//twitter.com/1593471/status/323779683290341376</t>
    </r>
  </si>
  <si>
    <t>Morning to all Boston Marathoners:):) http://topsy.com/trackback?url=http%3A//twitter.com/mcfarlandhvac/status/323779687635636224</t>
  </si>
  <si>
    <t>Paulette74</t>
  </si>
  <si>
    <t>Want to run the Boston Marathon one day? Play it safe with your health, ladies: If running a marathon were eas... http://t.co/b3jXR3ttB5 http://topsy.com/trackback?url=http%3A//childrenshospitalblog.org/want-to-run-the-boston-marathon-one-day-play-it-safe-with-your-health-ladies/</t>
  </si>
  <si>
    <t>Feeds Medicina</t>
  </si>
  <si>
    <t>Want to run the Boston Marathon one day? Play it safe with your health, ladies: If running a mara... http://t.co/gBdbzi8YIE via @Harvard http://topsy.com/trackback?url=http%3A//twitter.com/feedsmedicina/status/323779691087527936</t>
  </si>
  <si>
    <t>Luigi Luperscu</t>
  </si>
  <si>
    <t>Want to run the Boston Marathon one day? Play it safe with your health, ladies: If running a marathon were eas... http://t.co/qIDvY7gDQN http://topsy.com/trackback?url=http%3A//twitter.com/luigilu67/status/323779694841434112</t>
  </si>
  <si>
    <t>soy sexilia oli</t>
  </si>
  <si>
    <t>Want to run the Boston Marathon one day? Play it safe with your health, ladies: If running a marathon were eas... http://t.co/POXw2HXHGY http://topsy.com/trackback?url=http%3A//twitter.com/sexicexiliaoli/status/323779696464637952</t>
  </si>
  <si>
    <t>pepe</t>
  </si>
  <si>
    <t>Want to run the Boston Marathon one day? Play it safe with your health, ladies: If running a marathon were eas... http://t.co/Uu3bTxG5EY http://topsy.com/trackback?url=http%3A//twitter.com/lopez_mdmx/status/323779693528641536</t>
  </si>
  <si>
    <t>Colin Batty</t>
  </si>
  <si>
    <t>I will never full understand why the sox play at 11 on marathon monday. Yes lets add 20000 more people to Boston today http://topsy.com/trackback?url=http%3A//twitter.com/colinelyson/status/323779698494689280</t>
  </si>
  <si>
    <t>RT @bostonmarathon: W: Sharon Cherop captured her Boston title in a dramatic 2:31.50. In the last five years, Boston has been decided by ... http://topsy.com/trackback?url=http%3A//twitter.com/jltdream/status/323779698800857088</t>
  </si>
  <si>
    <t>Bridgette Quimpo</t>
  </si>
  <si>
    <t>RT @kevineastman: The Boston marathon takes place today and it always reminds me that part of being successful is having the energy. Tak ... http://topsy.com/trackback?url=http%3A//twitter.com/quimpo8/status/323779707902504960</t>
  </si>
  <si>
    <t>#NBA #Heat LeBron James' fiancée starting to embrace spotlight - Boston Herald http://t.co/3qttRYpjbj #AutoFollowBack Go http://topsy.com/trackback?url=http%3A//twitter.com/lebron_watch/status/323779713388654592</t>
  </si>
  <si>
    <t>'Venezuela' appeared on Sunday 14 at the 6th place in the Top20 of Boston's Trending Topics: http://t.co/f6tsa0LqCR http://topsy.com/trackback?url=http%3A//twitter.com/estendenciabos/status/323779712042270720</t>
  </si>
  <si>
    <t>TeamILW</t>
  </si>
  <si>
    <t>Good luck to all the Team Intermountain LiVe Well members who are running Boston! We will all be cheering you on from Utah! http://topsy.com/trackback?url=http%3A//twitter.com/teamilw/status/323779710096117760</t>
  </si>
  <si>
    <t>ℳǻℛყǻℳ</t>
  </si>
  <si>
    <t>So excited for today Going shopping for my party and then to Boston and going out for dinner And I have to go to a tennis busy day @SallayT http://topsy.com/trackback?url=http%3A//twitter.com/mimilee0498/status/323779713627729920</t>
  </si>
  <si>
    <t>madelyn</t>
  </si>
  <si>
    <t>Good luck to @CATZneedham in the boston marathon today! #gomrfit http://topsy.com/trackback?url=http%3A//twitter.com/m4d31yn/status/323779734846722048</t>
  </si>
  <si>
    <t>RT @bruce_arthur: Good luck to @BurkieYCP as he runs the Boston Marathon to benefit @YouCanPlayTeam today. Really hope he live-tweets th ... http://topsy.com/trackback?url=http%3A//twitter.com/youcanplayteam/status/323779738562883585</t>
  </si>
  <si>
    <t>heath myers</t>
  </si>
  <si>
    <t>Good luck @DavidBrinkleyJr today in the Boston Marathon! 'Merica &amp;gt; Kenya http://topsy.com/trackback?url=http%3A//twitter.com/heathstone14/status/323779746594971648</t>
  </si>
  <si>
    <t>Abel Antón</t>
  </si>
  <si>
    <t>RT @gabyandersengz: En ESP tendremos suerte y podremos ver Boston online (15:30) http://t.co/E57k7PzP1G .A la derecha vienen los países. http://topsy.com/trackback?url=http%3A//twitter.com/abelantonruning/status/323779748427882497</t>
  </si>
  <si>
    <t>2 Rib dinners at Boston Market for $10.40! COME IN! http://topsy.com/trackback?url=http%3A//twitter.com/crazycurls1982/status/323779754144706561</t>
  </si>
  <si>
    <t>Dana Borgia</t>
  </si>
  <si>
    <t>Good luck Joey Mac in the Boston Marathon! Such a great cause... Such a great guy! we luv ya! @joeymcintyre @NKOTB http://t.co/3vsymIBo0R http://topsy.com/trackback?url=http%3A//twitter.com/borgiababy/status/323779750835412992</t>
  </si>
  <si>
    <t>Stenny</t>
  </si>
  <si>
    <t>It's so early (@ Fenway Park - @mlb for Tampa Bay Rays vs Boston Red Sox w/ 13 others) http://t.co/Q4JXuMACGF http://topsy.com/trackback?url=http%3A//twitter.com/djstenny/status/323779757508550656</t>
  </si>
  <si>
    <t>Nicos Schargorodsky</t>
  </si>
  <si>
    <t>HOY SOY ALUMNA DEL BOSTON OTRA VEZ. http://topsy.com/trackback?url=http%3A//twitter.com/humoradioactivo/status/323779760209670144</t>
  </si>
  <si>
    <t>RT @nikkittaa_: Boston marathon with my teammates to cheer on coach Lannon!! 👍👏👣 @xoxotray @erinbotticelli @mrrria11 @ang_montano24 http://topsy.com/trackback?url=http%3A//twitter.com/mrrria11/status/323779771320377346</t>
  </si>
  <si>
    <t>Malcom Hodges</t>
  </si>
  <si>
    <t>#yahoo #sports #fitness Victorino's infield hit lifts Boston to win (Yahoo! Sports) http://t.co/gVogBbvWTb http://topsy.com/trackback?url=http%3A//twitter.com/blonde_malcom6/status/323779778920452096</t>
  </si>
  <si>
    <t>Rizal Vermandita</t>
  </si>
  <si>
    <t>Photo: upyourexhaust: JH7D0193 by JEm / DoWnUnDeR iN BoStOn on Flickr. http://t.co/21fjKfq8Wn http://topsy.com/trackback?url=http%3A//twitter.com/rizalvermandita/status/323779780757553152</t>
  </si>
  <si>
    <t>Janine Ann Sacco</t>
  </si>
  <si>
    <t>RT @GetOutThere: May the wind be at the backs of all our readers who are running the Boston Marathon today! Good luck everyone! http://t ... http://topsy.com/trackback?url=http%3A//twitter.com/janinesacco/status/323779791616618496</t>
  </si>
  <si>
    <t>@MistahBahbis11 im reading alot of shoulda, coulda, woulda's ...boston arent bums, but y'all time ended in 08....yall still cool tho http://topsy.com/trackback?url=http%3A//twitter.com/hisblackness87/status/323779796821762048</t>
  </si>
  <si>
    <t>Maahi Khurana</t>
  </si>
  <si>
    <t>@tweety_bird_87 i still gt a feelin u guys r perfct..must nvr hv let tat lady get in btn u guys..u shuda taken him to Boston wid ya! http://topsy.com/trackback?url=http%3A//twitter.com/lazyelegance/status/323779799686471681</t>
  </si>
  <si>
    <t>RawRaw</t>
  </si>
  <si>
    <t>@FastDrank yo ima be out in Boston in a few hit me up later on http://topsy.com/trackback?url=http%3A//twitter.com/thatkiidraulx9/status/323779805227126784</t>
  </si>
  <si>
    <t>Boston today w/ shyannnnnnneee http://topsy.com/trackback?url=http%3A//twitter.com/ashleyrose_x0/status/323779802635046912</t>
  </si>
  <si>
    <t>RT @bostonmarathon: M: Ten men have run under 2:06:30. Boston's record time is 2:03.02 set by Geoffrey Mutai (KEN) in 2011. http://topsy.com/trackback?url=http%3A//twitter.com/drmelshemberger/status/323779807127171074</t>
  </si>
  <si>
    <t>Good morning Boston Sports Fans! http://topsy.com/trackback?url=http%3A//twitter.com/gettybossports/status/323779812906897409</t>
  </si>
  <si>
    <t>►▲▲ Karen ✌</t>
  </si>
  <si>
    <t>☀ Días 😁 – Don't Look Back por parte de Boston, de SoundHound http://t.co/UQOhrRn1Rr http://topsy.com/trackback?url=http%3A//twitter.com/dmbb09/status/323779812797865984</t>
  </si>
  <si>
    <t>AshleyParker</t>
  </si>
  <si>
    <t>i heart that #marathonmonday is trending right now; ah the good ole days of college back in Boston http://topsy.com/trackback?url=http%3A//twitter.com/ashleyparker/status/323779837779116033</t>
  </si>
  <si>
    <t>Savannah Ames ☸</t>
  </si>
  <si>
    <t>The Boston Marathon is definetly on my bucket listt http://topsy.com/trackback?url=http%3A//twitter.com/pootsie_mama/status/323779837007380482</t>
  </si>
  <si>
    <t>Niggas keep sleeping on Boston dawg smh like the Knicks bout to just cruise right on past them http://topsy.com/trackback?url=http%3A//twitter.com/guccigucc1/status/323779841025511424</t>
  </si>
  <si>
    <t>Alex Tougias</t>
  </si>
  <si>
    <t>@JoeTav214 the boston accent is pretty much dead anyway. I'm perfectly articulate http://topsy.com/trackback?url=http%3A//twitter.com/tougias/status/323779840505413633</t>
  </si>
  <si>
    <t>Ana Thomas</t>
  </si>
  <si>
    <t>RT @BostonMagazine: Good morning! It's a beautiful day to run the Boston Marathon. Stay w/us for updates throughout the day. http://t.co ... http://topsy.com/trackback?url=http%3A//twitter.com/southern_om/status/323779840874536961</t>
  </si>
  <si>
    <t>EricaScribe</t>
  </si>
  <si>
    <t>RT @xctrack_runner: Boston marathon today!!!! http://topsy.com/trackback?url=http%3A//twitter.com/ericascribe/status/323779851200888833</t>
  </si>
  <si>
    <t>RT @bostonmarathon: M: Ten men have run under 2:06:30. Boston's record time is 2:03.02 set by Geoffrey Mutai (KEN) in 2011. http://topsy.com/trackback?url=http%3A//twitter.com/marianellacorde/status/323779856028549121</t>
  </si>
  <si>
    <t>.@NewsBayshore How about a shout out, supporting #portelgin native @JoshCassidy84 who will be defending his title at the Boston Marathon! http://topsy.com/trackback?url=http%3A//twitter.com/playbrucegrey/status/323779859602108416</t>
  </si>
  <si>
    <t>Emily Callahan</t>
  </si>
  <si>
    <t>Someday I'm gonna run the Boston marathon http://topsy.com/trackback?url=http%3A//twitter.com/emmcall45/status/323779869123178497</t>
  </si>
  <si>
    <t>Maurice Doucet</t>
  </si>
  <si>
    <t>Heading to #FEMME in Boston. http://topsy.com/trackback?url=http%3A//twitter.com/metamoe/status/323779870264004608</t>
  </si>
  <si>
    <t>Andy Wood</t>
  </si>
  <si>
    <t>RT @MapMyRun: Good luck to everyone running Boston today! A few tips: http://t.co/ibsg4sZOwK @bostonmarathon http://topsy.com/trackback?url=http%3A//twitter.com/heyimandy/status/323779873338445824</t>
  </si>
  <si>
    <t>KT</t>
  </si>
  <si>
    <t>Boston marathon today, I was supposed to run a half on Sunday, luckily IM NOT MAD AT ALL ABOUT THIS STUPID BOOT http://topsy.com/trackback?url=http%3A//twitter.com/klebes/status/323779874760310785</t>
  </si>
  <si>
    <t>Emily Jensen</t>
  </si>
  <si>
    <t>I'm calling it - @ShalaneFlanagan to win the Boston Marathon today! Americans haven't had a winner since 1985, time to bring it home! http://topsy.com/trackback?url=http%3A//twitter.com/knoxie08/status/323779874315706368</t>
  </si>
  <si>
    <t>Eric Kort</t>
  </si>
  <si>
    <t>Good luck to the Boston marathoners today! #runchat http://topsy.com/trackback?url=http%3A//twitter.com/ericjkort/status/323779879491489792</t>
  </si>
  <si>
    <t>Wretched And Divine</t>
  </si>
  <si>
    <t>RT @botdfmusic: Boston! We are coming for you on the #BadBloodTour WOOOOOOO http://topsy.com/trackback?url=http%3A//twitter.com/emilybiersack13/status/323779881685114881</t>
  </si>
  <si>
    <t>HigherEd Comms</t>
  </si>
  <si>
    <t>#highered job: Senior Designer: Northeastern University (Boston, MA) http://t.co/zfNG5lWG63 #heweb #pr #marcom http://topsy.com/trackback?url=http%3A//twitter.com/higheredcomms/status/323779888987377664</t>
  </si>
  <si>
    <t>Brent Francese</t>
  </si>
  <si>
    <t>Good luck to my man @run_joshua who will be running in todays Boston Marathon. #running http://topsy.com/trackback?url=http%3A//twitter.com/revolu/status/323779888546979840</t>
  </si>
  <si>
    <t>kaela kane</t>
  </si>
  <si>
    <t>s/o to @kkane_3 the 117th annual Boston Marathon so proud of you and can't wait to see you cross the finish line, goodluck I love ya #26.2 http://topsy.com/trackback?url=http%3A//twitter.com/kaela_kane/status/323779887120936961</t>
  </si>
  <si>
    <t>Goshen College</t>
  </si>
  <si>
    <t>RT @gilletterunning: @Goshen_XCTF Jennifer Burkett, @GOSHENCOLLEGE class of 1995 and one of the early XC runners, will be running the Bo ... http://topsy.com/trackback?url=http%3A//twitter.com/goshencollege/status/323779891269074945</t>
  </si>
  <si>
    <t>I am running Boston today in memory of Matthew + Michael Pepin, my bro-in-law's 2 bros who died from cancer and were treated by Dana-Farber. http://topsy.com/trackback?url=http%3A//twitter.com/sarahweddle/status/323779897518612480</t>
  </si>
  <si>
    <t>Des Brennan</t>
  </si>
  <si>
    <t>Applied for a job as a dish washer for boston market.. DESSY GET DAT MONEY http://topsy.com/trackback?url=http%3A//twitter.com/shit_des_says/status/323779896381960194</t>
  </si>
  <si>
    <t>José Ant Encarnación</t>
  </si>
  <si>
    <t>Paraditas de GLs:El picheo de Boston sigue respondiendo.Pedro Alvarez sigue arrastrando el bate.Starling Marte bateo su 1r HR y batea .347 http://topsy.com/trackback?url=http%3A//twitter.com/stop_deportes/status/323779897480843264</t>
  </si>
  <si>
    <t>RT @sarahweddle: I am running Boston today in memory of Matthew + Michael Pepin, my bro-in-law's 2 bros who died from cancer and were tr ... http://topsy.com/trackback?url=http%3A//twitter.com/sarahweddle/status/323779897518612480</t>
  </si>
  <si>
    <t>mmethewiffe</t>
  </si>
  <si>
    <t>You can get two rib meals for $10.40 at Boston Market #taxday  #freebies  http://topsy.com/trackback?url=http%3A//twitter.com/mmethewiffe/status/323779907849166849</t>
  </si>
  <si>
    <t>Sarah Booth</t>
  </si>
  <si>
    <t>To the 70 year old man running his 40th Boston marathon in a row: you're amazing http://topsy.com/trackback?url=http%3A//twitter.com/boothyxo24/status/323779915113721858</t>
  </si>
  <si>
    <t>Lelo Apovian</t>
  </si>
  <si>
    <t>Logo mais as 11:00 largada da Maratona de Boston. Tenho grandes amigos participando. BAND SPORTS transmite ao vivo ! http://topsy.com/trackback?url=http%3A//twitter.com/leloapovian/status/323779916120350722</t>
  </si>
  <si>
    <t>alejandro garcía</t>
  </si>
  <si>
    <t>hoy es día de Maratón, Boston http://topsy.com/trackback?url=http%3A//twitter.com/alej_gar/status/323779918007783424</t>
  </si>
  <si>
    <t>RT @bobsgyms: GO @MarathonMomof6! MT @darrenrovell: Link to watch the Boston Marathon online http://t.co/pr7cyUTkez Coverage starts at 9 ... http://topsy.com/trackback?url=http%3A//twitter.com/marathonmomof6/status/323779922894147585</t>
  </si>
  <si>
    <t>Tori Carpenito</t>
  </si>
  <si>
    <t>I ran 3.11 mi with @MapMyRun.  Check out my route in Boston! http://t.co/k9Ti6m91oe #run #running http://topsy.com/trackback?url=http%3A//twitter.com/tlish11/status/323779928829091840</t>
  </si>
  <si>
    <t>Top Flight Mgmt</t>
  </si>
  <si>
    <t>RT @CNNLADavid: Today is #jackierobinsonday AND the 117th Boston Marathon. Great day for fans of sports, and sports history. http://topsy.com/trackback?url=http%3A//twitter.com/topflightmgmt/status/323779929898622977</t>
  </si>
  <si>
    <t>Qwear</t>
  </si>
  <si>
    <t>Live in Boston? Free at 5? Wanna hang out with me and cute queers and look at @indochino suits? http://t.co/LQyqpysx0G http://topsy.com/trackback?url=http%3A//twitter.com/lesbianfashion/status/323779932658491395</t>
  </si>
  <si>
    <t>Rae</t>
  </si>
  <si>
    <t>RT @lesbianfashion: Live in Boston? Free at 5? Wanna hang out with me and cute queers and look at @indochino suits? http://t.co/LQyqpysx0G http://topsy.com/trackback?url=http%3A//twitter.com/lesbianfashion/status/323779932658491395</t>
  </si>
  <si>
    <t>Boston anyone ?#MarathonDay http://topsy.com/trackback?url=http%3A//twitter.com/jconsidine29/status/323779957211930624</t>
  </si>
  <si>
    <t>Junior</t>
  </si>
  <si>
    <t>Fuck everybody else..Boston is the focus now..we will focus on other teams when we get there!! "One game at a time" #knicks http://topsy.com/trackback?url=http%3A//twitter.com/musiqsoulknick/status/323779958986117121</t>
  </si>
  <si>
    <t>Good luck to @joeymcintyre who is running in the Boston Marathon today for his mom ;*) http://topsy.com/trackback?url=http%3A//twitter.com/sandraloveddub6/status/323779975822073856</t>
  </si>
  <si>
    <t>A nice history of wheelchair racing athletes in the Boston Marathon. #Boston #Marathon #wheelchair... http://t.co/zVDnVFtxYa http://topsy.com/trackback?url=http%3A//twitter.com/kidsrehabdoc/status/323779980377083904</t>
  </si>
  <si>
    <t>The Arc</t>
  </si>
  <si>
    <t>Read about Jonathan Brunot, who has autism and is running the Boston Marathon in honor of #AutismAware month. http://t.co/O5LLTexehP http://topsy.com/trackback?url=http%3A//blog.thearc.org/2013/04/15/running-with-a-purpose/</t>
  </si>
  <si>
    <t>To all you people running the Boston marathon today, god speed. http://topsy.com/trackback?url=http%3A//twitter.com/sarahouellette/status/323779983283720192</t>
  </si>
  <si>
    <t>Bouta head to BostoN In a few Lol http://topsy.com/trackback?url=http%3A//twitter.com/imthemanhimself/status/323779998932680704</t>
  </si>
  <si>
    <t>Boston Marathon is today! Will go watch the leading runners, quite exciting! :) http://topsy.com/trackback?url=http%3A//twitter.com/anabel100/status/323780000090300417</t>
  </si>
  <si>
    <t>Renee Benda</t>
  </si>
  <si>
    <t>Good luck to all braving Boston today!! I wish you all PR's and quick healing toenails! #yourock http://topsy.com/trackback?url=http%3A//twitter.com/cusecomm/status/323780006134284288</t>
  </si>
  <si>
    <t>Anything can be recycled: also a kidney. Some researchers at the Massachusetts General Hospital in Boston, have... http://t.co/h8k0dz4UIb http://topsy.com/trackback?url=http%3A//twitter.com/maxingo/status/323780004561436672</t>
  </si>
  <si>
    <t>Luke Curran</t>
  </si>
  <si>
    <t>RT @DanielCoyle: A Kenyan will almost surely win today's Boston Marathon. Here's a look into why: http://t.co/q9Wn5ooUnL http://topsy.com/trackback?url=http%3A//twitter.com/lukeyc5/status/323780006557908992</t>
  </si>
  <si>
    <t>Marguerite Carey</t>
  </si>
  <si>
    <t>RT @bostonmarathon: Good morning from BAA headquarters here at the Fairmont Copley Plaza and welcome to the 117th Boston Marathon! http://topsy.com/trackback?url=http%3A//twitter.com/margueritecarey/status/323780010014019586</t>
  </si>
  <si>
    <t>Prof. P. Wenthold</t>
  </si>
  <si>
    <t>RT @Ellen3162: I should be in Boston for Marathon Monday but instead I have to sit through Organic Chemistry http://topsy.com/trackback?url=http%3A//twitter.com/purduechm261262/status/323780014602588160</t>
  </si>
  <si>
    <t>Wanda</t>
  </si>
  <si>
    <t>RT @DzekoHazardFans: Di Boston, USA uktuk match persahabatan Bosnia vs Mexico.#RandomPict http://t.co/4V04hjYPZZ http://topsy.com/trackback?url=http%3A//twitter.com/wandayuliaa/status/323780018750779392</t>
  </si>
  <si>
    <t>Redi From The Block</t>
  </si>
  <si>
    <t>Wish you best of luck @joeymcintyre running the Boston Marathon :) ❤ http://topsy.com/trackback?url=http%3A//twitter.com/rediibrown/status/323780017358241792</t>
  </si>
  <si>
    <t>bamkmt</t>
  </si>
  <si>
    <t>@NSTAR_News any info on the south boston power outage? http://topsy.com/trackback?url=http%3A//twitter.com/bamkmt/status/323780017094029312</t>
  </si>
  <si>
    <t>FATAL ASSI$TANCE</t>
  </si>
  <si>
    <t>@docdicky Bonjour, pas encore de projection prévue à Boston. Les premières projections aux USA auront lieu à NY et à San Francisco. A suivre http://topsy.com/trackback?url=http%3A//twitter.com/fatalassistance/status/323780019396702211</t>
  </si>
  <si>
    <t>I didn't even know Boston Market had ribs lol http://topsy.com/trackback?url=http%3A//twitter.com/mmethewiffe/status/323780026275336192</t>
  </si>
  <si>
    <t>RT @PUMARunning: Speed and happy legs to all the runners taking on Boston's 26.2 miles today. Have fun out there, guys. #runpumarun http://topsy.com/trackback?url=http%3A//twitter.com/motoactvbr/status/323780030914256897</t>
  </si>
  <si>
    <t>RT@BostonCatholic, once pastor of St. Eulalia, my parish! Today's Boston priest to pray for: Msgr. Francis McGann http://t.co/sCTy6uvIPC http://topsy.com/trackback?url=http%3A//twitter.com/kroro43/status/323780028997459969</t>
  </si>
  <si>
    <t>Cynthia Morales</t>
  </si>
  <si>
    <t>Home sick today. At least I can look 4 @CarynLubetsky &amp;amp; @triswimrob on livestream of Boston Marathon! #silverlining http://topsy.com/trackback?url=http%3A//twitter.com/therealcynthiam/status/323780035448303616</t>
  </si>
  <si>
    <t>Munyaradzi  Chirapa</t>
  </si>
  <si>
    <t>@SmoothSpinner dude need a Boston Celtics Jersey can you hook up? KG or RR preferably http://topsy.com/trackback?url=http%3A//twitter.com/djcashmoney/status/323780037201514497</t>
  </si>
  <si>
    <t>Allison Tapp</t>
  </si>
  <si>
    <t>So proud of my momma @LyndiStucky running the Boston marathon today!! You're a champ. http://topsy.com/trackback?url=http%3A//twitter.com/allisontapp/status/323780040728903683</t>
  </si>
  <si>
    <t>Run in Texas</t>
  </si>
  <si>
    <t>Good luck to all of our friends running Boston today!  Getting there was a great accomplishment and today will be another one. http://topsy.com/trackback?url=http%3A//twitter.com/runintexas/status/323780038048768000</t>
  </si>
  <si>
    <t>Micheala Palmer</t>
  </si>
  <si>
    <t>Good luck @NicKiernan and all running the Boston marathon today! http://topsy.com/trackback?url=http%3A//twitter.com/mitchyyrose/status/323780047951523840</t>
  </si>
  <si>
    <t>@GO_SMACK idk if they beating boston son.. niggas been quiet just resting up lol http://topsy.com/trackback?url=http%3A//twitter.com/guccigucc1/status/323780052338757633</t>
  </si>
  <si>
    <t>on our way to boston!🌇🏃 http://topsy.com/trackback?url=http%3A//twitter.com/danimariebee/status/323780055811620864</t>
  </si>
  <si>
    <t>Angela Christoforos</t>
  </si>
  <si>
    <t>Good luck to all of my fellow Bostonians running in the Boston Marathon Today! http://topsy.com/trackback?url=http%3A//twitter.com/newsyangela/status/323780056436572160</t>
  </si>
  <si>
    <t>Chris Moitoza</t>
  </si>
  <si>
    <t>Spending my day in boston at MEPS http://topsy.com/trackback?url=http%3A//twitter.com/chris_moitoza/status/323780063248150528</t>
  </si>
  <si>
    <t>6 days. Till we play like the yankees used ta and fuk up Boston http://topsy.com/trackback?url=http%3A//twitter.com/jeremykamali/status/323780072572071936</t>
  </si>
  <si>
    <t>Wendy Aeschlimann</t>
  </si>
  <si>
    <t>@_Mark_S Why not? Yeah, Boston was so small, I think everyone lived at least adjacent to the route. Whole city celebrates being outside. http://topsy.com/trackback?url=http%3A//twitter.com/aschie30/status/323780078641217537</t>
  </si>
  <si>
    <t>Mark Ozimek</t>
  </si>
  <si>
    <t>I'm at @BostonLogan International Airport (BOS) (Boston, MA) w/ 90 others http://t.co/oelg9Pt1sd http://topsy.com/trackback?url=http%3A//twitter.com/ozjhawks/status/323780077546524672</t>
  </si>
  <si>
    <t>Milan Karol</t>
  </si>
  <si>
    <t>Thank you to Boston Marathoners running to support #ALSresearch. #als #MND  Help them! https://t.co/MTQRHkmtPB http://topsy.com/trackback?url=http%3A//twitter.com/milankarol/status/323780081849864192</t>
  </si>
  <si>
    <t>Sure wish I had a pic of Kennedy, almost unconscious after last years Boston Marathon. Wait, what? #RunKennedyRun http://t.co/wErIPamP2y http://topsy.com/trackback?url=http%3A//twitter.com/karsonwithak/status/323780080956493824</t>
  </si>
  <si>
    <t>Joe Fernandez</t>
  </si>
  <si>
    <t>RT @karsonwithak: Sure wish I had a pic of Kennedy, almost unconscious after last years Boston Marathon. Wait, what? #RunKennedyRun http ... http://topsy.com/trackback?url=http%3A//twitter.com/karsonwithak/status/323780080956493824</t>
  </si>
  <si>
    <t>Dillman</t>
  </si>
  <si>
    <t>@_Larry_Hoover_: Boston for the day we run marathons nigga http://topsy.com/trackback?url=http%3A//twitter.com/jamminjaybo/status/323780083036860418</t>
  </si>
  <si>
    <t>MarathonExperience</t>
  </si>
  <si>
    <t>@mam265 allora com'è andata a Boston? http://topsy.com/trackback?url=http%3A//twitter.com/ila4run/status/323780081132650498</t>
  </si>
  <si>
    <t>Thomas S. McDonald</t>
  </si>
  <si>
    <t>Are small private colleges in trouble? - The Boston Globe http://t.co/T4kMqVE0Lq http://topsy.com/trackback?url=http%3A//twitter.com/mcdonaldsales/status/323780090905362432</t>
  </si>
  <si>
    <t>Mason Sarkisian</t>
  </si>
  <si>
    <t>I heard @JudahWorldChamp already finished the Boston Marathon. #worldchamp http://topsy.com/trackback?url=http%3A//twitter.com/masetwatter/status/323780093904314368</t>
  </si>
  <si>
    <t>samah marhamo</t>
  </si>
  <si>
    <t>RT @Devil_Dog621: Running in the Boston marathon is on my bucket list http://topsy.com/trackback?url=http%3A//twitter.com/ssmx3/status/323780093191266304</t>
  </si>
  <si>
    <t>Katherine Griwert</t>
  </si>
  <si>
    <t>Tech companies: Taking over downtown Boston? http://t.co/mYPsUjqaWD via @BostonGlobe http://topsy.com/trackback?url=http%3A//twitter.com/kgriwert/status/323780097855340545</t>
  </si>
  <si>
    <t>Miles of Smiles</t>
  </si>
  <si>
    <t>RT @WomensRunning: Fun fact before the race starts- 43% of Boston Marathon entrants are female! More facts here- http://t.co/SvzX6DRE77 http://topsy.com/trackback?url=http%3A//twitter.com/4theloveofit77/status/323780096802574336</t>
  </si>
  <si>
    <t>Susan Matisi</t>
  </si>
  <si>
    <t>Another 6am shift--time 4 mo tuneage. How 'bout some Boston, Queensryche, Europe, Faith No More, Disturbed, &amp;amp;... http://t.co/6FeHDSNTiP http://topsy.com/trackback?url=http%3A//twitter.com/suzy_q_matisi/status/323780102095785984</t>
  </si>
  <si>
    <t>Erin Lynn</t>
  </si>
  <si>
    <t>For those at work or afar! "@BostInno: Live Stream the 2013 Boston Marathon Here [Video] http://t.co/5IOtzA7Zv2" http://topsy.com/trackback?url=http%3A//twitter.com/er_ynn/status/323780114418630658</t>
  </si>
  <si>
    <t>RT @jayruhhhh: RT @Jen_Pop: All the best to @LoriCPalmer today in the Boston Marathon!!! Kick butt!!! http://topsy.com/trackback?url=http%3A//twitter.com/gauzne/status/323780117874741249</t>
  </si>
  <si>
    <t>Too Rare to Die</t>
  </si>
  <si>
    <t>That moment when I'm going into Boston during the Boston Marathon... ._. I'm gonna die. http://topsy.com/trackback?url=http%3A//twitter.com/mysticxcryptic/status/323780128180170752</t>
  </si>
  <si>
    <t>Weathervane Seafoods</t>
  </si>
  <si>
    <t>Happy Patriot's Day, and good luck to all the Boston Marathon runners! http://topsy.com/trackback?url=http%3A//twitter.com/weathervaneseaf/status/323780142457581568</t>
  </si>
  <si>
    <t>BOTDF is coming to Boston omg&amp;lt;3333 😐🔫 http://topsy.com/trackback?url=http%3A//twitter.com/iluvlegacynb/status/323780149592088577</t>
  </si>
  <si>
    <t>Tituba</t>
  </si>
  <si>
    <t>RT @iLuvLegacyNB: BOTDF is coming to Boston omg&amp;lt;3333 😐🔫 http://topsy.com/trackback?url=http%3A//twitter.com/iluvlegacynb/status/323780149592088577</t>
  </si>
  <si>
    <t>Marathon Monday here in Boston.  Good luck to GSEM's 13 runners!  You are awesome ladies. THANKS for raising money for our girls.... http://topsy.com/trackback?url=http%3A//twitter.com/gsvolunteer/status/323780154809786368</t>
  </si>
  <si>
    <t>Seth Tabor</t>
  </si>
  <si>
    <t>Good luck to all the peeps running the Boston Marathon today. Hopefully one day for me. http://topsy.com/trackback?url=http%3A//twitter.com/taborifica/status/323780161319358464</t>
  </si>
  <si>
    <t>Chicago Running</t>
  </si>
  <si>
    <t>Help us cheer on your runners in Boston today!  Mention them in the comments below so we can all give them a "virtual" high 5! http://topsy.com/trackback?url=http%3A//twitter.com/chicagorunning/status/323780172509745152</t>
  </si>
  <si>
    <t>RT @BostInno: Live Stream the 2013 Boston Marathon Here [Video] http://t.co/89Aq0ErurF http://topsy.com/trackback?url=http%3A//twitter.com/splurgeskincare/status/323780172354580482</t>
  </si>
  <si>
    <t>Anyone know any livestreams of the Boston Marathon that will work in Canada? #BAA http://topsy.com/trackback?url=http%3A//twitter.com/canadianrunning/status/323780178306289664</t>
  </si>
  <si>
    <t>RT @CanadianRunning: Anyone know any livestreams of the Boston Marathon that will work in Canada? #BAA http://topsy.com/trackback?url=http%3A//twitter.com/canadianrunning/status/323780178306289664</t>
  </si>
  <si>
    <t>Anyone know any livestreams of the Boston Marathon that will work in Canada? #BAA http://topsy.com/trackback?url=http%3A//twitter.com/mihiralakshman/status/323780180160167936</t>
  </si>
  <si>
    <t>Chicago Bars</t>
  </si>
  <si>
    <t>@MsShanBo @bostonmarathon It's always on Patriot Day, a MA holiday where they honor our forefathers by trying to drink Boston dry. http://topsy.com/trackback?url=http%3A//twitter.com/chicagobars/status/323780179765903360</t>
  </si>
  <si>
    <t>Love Actually: With no fewer than eight couples vying for our attention, Love Actually is like the Boston Mara... http://t.co/mgcllPGIt0 http://topsy.com/trackback?url=http%3A//twitter.com/lessie6845567/status/323780181204541441</t>
  </si>
  <si>
    <t>ANDREA</t>
  </si>
  <si>
    <t>Mr. Boston: Official Bartender's &amp;amp; Party Guide:  http://t.co/3pSjWqj4Pv http://topsy.com/trackback?url=http%3A//twitter.com/andrea5159648/status/323780189928689664</t>
  </si>
  <si>
    <t>Followers : even if Boston dailies don't cover the First Suffolk Senate race, The_MsDD will. Race is hotting up as endorsements fly ! http://topsy.com/trackback?url=http%3A//twitter.com/dj_msdd/status/323780192319459328</t>
  </si>
  <si>
    <t>Josh Prestigiacomo</t>
  </si>
  <si>
    <t>Wish I was heading into Boston for the Sox game today. One year I'll finally go to a Patriots Day game. http://topsy.com/trackback?url=http%3A//twitter.com/joshpresti/status/323780213089640448</t>
  </si>
  <si>
    <t>Lito</t>
  </si>
  <si>
    <t>Marathon Monday today in my city Boston is about to be turnt up. Good luck to all the people running in the race http://topsy.com/trackback?url=http%3A//twitter.com/cigarlosmaestre/status/323780217070047232</t>
  </si>
  <si>
    <t>Action Medicine Team</t>
  </si>
  <si>
    <t>It's race day in Boston...great weather and working with phenomenal medical volunteers today! http://topsy.com/trackback?url=http%3A//twitter.com/actionmedteam/status/323780220308033537</t>
  </si>
  <si>
    <t>Vera</t>
  </si>
  <si>
    <t>Prime Rib Room Somerset Hotel Boston Mass Swizzle Sticks  http://t.co/Fh1HqcMsFC @redalert2010 http://topsy.com/trackback?url=http%3A//twitter.com/propriator/status/323780221985771520</t>
  </si>
  <si>
    <t>Ray Castle PhD ATC</t>
  </si>
  <si>
    <t>It's race day in Boston...great weather and working with phenomenal medical volunteers today! http://topsy.com/trackback?url=http%3A//twitter.com/lsuraycastle/status/323780221985763328</t>
  </si>
  <si>
    <t>Lori Coats</t>
  </si>
  <si>
    <t>RT @propriator: Prime Rib Room Somerset Hotel Boston Mass Swizzle Sticks  http://t.co/Fh1HqcMsFC @redalert2010 http://topsy.com/trackback?url=http%3A//twitter.com/propriator/status/323780221985771520</t>
  </si>
  <si>
    <t>Watch the Boston Marathon live here: http://t.co/7sJeI4M1YJ #BostonMarathon http://topsy.com/trackback?url=http%3A//twitter.com/esqontherun/status/323780225924222976</t>
  </si>
  <si>
    <t>🙈 RT @Aphr0ditee: “@ImTheManHimself: Bouta head to BostoN In a few Lol” 👌 http://topsy.com/trackback?url=http%3A//twitter.com/imthemanhimself/status/323780235080384513</t>
  </si>
  <si>
    <t>PerryWood</t>
  </si>
  <si>
    <t>@pinkbunnyrunner  hey kid. Are you running in the Boston marathon? It's getting ready to start. http://topsy.com/trackback?url=http%3A//twitter.com/ptwood1012/status/323780238544867328</t>
  </si>
  <si>
    <t>♡Cait♡</t>
  </si>
  <si>
    <t>Boston pizza&amp;amp;Frozen yogurt with @katrinattala tomorrow http://topsy.com/trackback?url=http%3A//twitter.com/caitlyna_xo/status/323780243372535808</t>
  </si>
  <si>
    <t>Sihl USA</t>
  </si>
  <si>
    <t>Happy Patriots Day and best of luck to those running the Boston Marathon today http://topsy.com/trackback?url=http%3A//twitter.com/sihlusa/status/323780242810478592</t>
  </si>
  <si>
    <t>RT @INGRunnerNation: GOOD LUCK Boston Marathoners! RT if u will be watching the race. #bostonmarathon http://topsy.com/trackback?url=http%3A//twitter.com/builttoexcel/status/323780250104369152</t>
  </si>
  <si>
    <t>sbella</t>
  </si>
  <si>
    <t>Merry Christmas Boston! Be safe! http://topsy.com/trackback?url=http%3A//twitter.com/sbellaaaaa/status/323780247889772544</t>
  </si>
  <si>
    <t>Sean Harvey</t>
  </si>
  <si>
    <t>Boston Marathon 2013: Liveblog and Commentary http://t.co/Pr3dDHXWlI #Endurance #fitness http://topsy.com/trackback?url=http%3A//twitter.com/onemilemarathon/status/323780253434662912</t>
  </si>
  <si>
    <t>RT @RedSox: Happy Marathon Monday! Good luck to all the runners of today's #BostonMarathon. 1st pitch @ Fenway 11:05am. Great sports day ... http://topsy.com/trackback?url=http%3A//twitter.com/sgiunta6/status/323780253178793985</t>
  </si>
  <si>
    <t>Mezzo Design Lofts</t>
  </si>
  <si>
    <t>If you are new to Boston, we strongly recommend checking out the Boston Marathon.  An inspiring and fun day in... http://t.co/hnhq6uOAh6 http://topsy.com/trackback?url=http%3A//twitter.com/mezzodesignma/status/323780254848135168</t>
  </si>
  <si>
    <t>Daytime Health</t>
  </si>
  <si>
    <t>Latest: Boston Marathon 2013: Liveblog and Commentary http://t.co/LGH9rZdNw6 #MensFitness http://topsy.com/trackback?url=http%3A//twitter.com/daytimehealth/status/323780258845319169</t>
  </si>
  <si>
    <t>@dcimafranca Most definitely! Will not leave Boston until I do so. :)) http://topsy.com/trackback?url=http%3A//twitter.com/emiko19/status/323780261659697152</t>
  </si>
  <si>
    <t>Good luck @karagoucher at Boston Marathon this morning.  Rooting for you.  #bostonmarathon #duluth http://topsy.com/trackback?url=http%3A//twitter.com/greggjoki/status/323780263463231489</t>
  </si>
  <si>
    <t>Our @RebelMouse page for the Boston Marathon: http://t.co/iFblgK0wi8 http://topsy.com/trackback?url=http%3A//twitter.com/bostondotcom/status/323780275408625664</t>
  </si>
  <si>
    <t>What's going on? Why the Boston Marathon is the Best in the World - Boston magazine's Boston Daily (blog) http://t.co/a25gB2jf21 http://topsy.com/trackback?url=http%3A//twitter.com/bostonogoing/status/323780279825207296</t>
  </si>
  <si>
    <t>Leandro Lima</t>
  </si>
  <si>
    <t>@reismpr levando em consideração que precisa ter índice para correr Boston... Trata-se uma grande reunião de feras nos 42km... http://topsy.com/trackback?url=http%3A//twitter.com/diaslima/status/323780277178621952</t>
  </si>
  <si>
    <t>Autism NOW Center</t>
  </si>
  <si>
    <t>Read about Jonathan Brunot, who has autism and is running the Boston Marathon in honor of #AutismAware month. http://t.co/E71ugctMoV http://topsy.com/trackback?url=http%3A//twitter.com/autismnowcenter/status/323780281968513024</t>
  </si>
  <si>
    <t>DDI at WSU</t>
  </si>
  <si>
    <t>RT @AutismNowCenter: Read about Jonathan Brunot, who has autism and is running the Boston Marathon in honor of #AutismAware month. http: ... http://topsy.com/trackback?url=http%3A//twitter.com/autismnowcenter/status/323780281968513024</t>
  </si>
  <si>
    <t>Danielle Mayeaux</t>
  </si>
  <si>
    <t>Good luck to my friends running! Boston Marathon live stream http://t.co/OvAGhUlBU9 Follow along. The coverage starts at 9:30 am EST. http://topsy.com/trackback?url=http%3A//twitter.com/dmayeaux18/status/323780282698330112</t>
  </si>
  <si>
    <t>Ben Morse</t>
  </si>
  <si>
    <t>RT @Lagana: Today is one of my favorite days in New England - Patriots Day.  Boston Marathon and an early Red Sox game.  See Boston in June. http://topsy.com/trackback?url=http%3A//twitter.com/benjmorse/status/323780286972305408</t>
  </si>
  <si>
    <t>Emma  Silver</t>
  </si>
  <si>
    <t>I'd like to dedicate this trip to Siri, our guiding light through all of Boston. Thank you, Siri. #technology #wut http://topsy.com/trackback?url=http%3A//twitter.com/esilv28/status/323780298489876480</t>
  </si>
  <si>
    <t>Kris J.</t>
  </si>
  <si>
    <t>@caramckenna fun. I love Boston. http://topsy.com/trackback?url=http%3A//twitter.com/caitbellleigh/status/323780299202895872</t>
  </si>
  <si>
    <t>RT @DonnieWahlberg: Dropped @joeymcintyre and @jordanknight off in Boston. Then @jonathanrknight and i flew solo to NYC! Don't be hatin' ... http://topsy.com/trackback?url=http%3A//twitter.com/blackrose3982/status/323780298460520449</t>
  </si>
  <si>
    <t>DISTANCE: 26 miles, 385 yards (42.195 Kilometers)</t>
  </si>
  <si>
    <t>@HarryNYborn95 yeah the Knicks try to make up for lack of size by shooting 3's against big teams. Boston isn't big though and since our bigs http://topsy.com/trackback?url=http%3A//twitter.com/kwamidagreat/status/323780303388803072</t>
  </si>
  <si>
    <t>Sara Martin</t>
  </si>
  <si>
    <t>Is the Boston marathon online somewhere to watch ?! I don't have great cable ?! #BostonMarathon http://topsy.com/trackback?url=http%3A//twitter.com/loves2nurse/status/323780306123497473</t>
  </si>
  <si>
    <t>@G_Boston_Crooks @jonathanbrown7 @paul_watman incredible Boston! And to think I took them both under my wing at my own exclusive course! http://topsy.com/trackback?url=http%3A//twitter.com/m5ngo_barr/status/323780311043432448</t>
  </si>
  <si>
    <t>Vicki Fressle</t>
  </si>
  <si>
    <t>RT @JonathanRKnight: I am so impressed and proud of  @joeymcintyre for running 26 miles tomorrow in the Boston Marathon #RunJoeyRun http://topsy.com/trackback?url=http%3A//twitter.com/dnvickster20/status/323780316290494464</t>
  </si>
  <si>
    <t>Boston Celtics bound for the playoffs as a rare low seed http://t.co/dHKRA29DB4 http://topsy.com/trackback?url=http%3A//twitter.com/celticsfans_/status/323780320950366208</t>
  </si>
  <si>
    <t>Aiden Chase</t>
  </si>
  <si>
    <t>Boston Marathon 2013: Liveblog and Commentary http://t.co/KAz7jz8dPJ http://topsy.com/trackback?url=http%3A//twitter.com/fitnessartisan/status/323780318052098049</t>
  </si>
  <si>
    <t>Boston Celtics Who Can Help Kevin Garnett on the Defensive End http://t.co/0n3OQtOOdm http://topsy.com/trackback?url=http%3A//twitter.com/celticsfans_/status/323780323320147968</t>
  </si>
  <si>
    <t>ENDHIRAN MOVIE IN BOSTON http://t.co/ktfpin5vs7 http://topsy.com/trackback?url=http%3A//twitter.com/nereida_roseth/status/323780325044015104</t>
  </si>
  <si>
    <t>BUY TICKETS IN BOSTON http://t.co/icIAfo3U6w http://topsy.com/trackback?url=http%3A//twitter.com/nereida_roseth/status/323780326302310401</t>
  </si>
  <si>
    <t>KAIN CARTER IN BOSTON http://t.co/y3ph4o7izQ http://topsy.com/trackback?url=http%3A//twitter.com/nereida_roseth/status/323780323789897728</t>
  </si>
  <si>
    <t>Katie Most</t>
  </si>
  <si>
    <t>Who's going to the Boston Marathon? ✋ http://topsy.com/trackback?url=http%3A//twitter.com/kmost7799/status/323780334070153216</t>
  </si>
  <si>
    <t>Indigo Montaya</t>
  </si>
  <si>
    <t>Good luck Papa Stone at the Boston Marathon http://topsy.com/trackback?url=http%3A//twitter.com/badboyben528/status/323780337534640128</t>
  </si>
  <si>
    <t>Patrick Jones</t>
  </si>
  <si>
    <t>Good Luck Today running the Boston Marathon Shannon @Burgerbabe23! http://topsy.com/trackback?url=http%3A//twitter.com/patjones33/status/323780340709732353</t>
  </si>
  <si>
    <t>These fucking Boston cabs are going to be the death if me! http://topsy.com/trackback?url=http%3A//twitter.com/pandaman73/status/323780345143115776</t>
  </si>
  <si>
    <t>Joe Elsmore</t>
  </si>
  <si>
    <t>RT @sydneyleroux: Welcome to Boston @ShalaneFlanagan and @karagoucher. Good luck in the marathon! #teamnike http://topsy.com/trackback?url=http%3A//twitter.com/jelsmore13/status/323780348150427649</t>
  </si>
  <si>
    <t>Hopersolavia.</t>
  </si>
  <si>
    <t>Decisamente visto che oggi è il mi compleanno stasera me sparo Boston Celtics - Miami Heat de venerdì! http://topsy.com/trackback?url=http%3A//twitter.com/guazzebomb/status/323780362893398017</t>
  </si>
  <si>
    <t>Good luck @AaronScheidies at the Boston Marathon today! Bib #919 #gogreen http://topsy.com/trackback?url=http%3A//twitter.com/zachnachazel/status/323780369310703617</t>
  </si>
  <si>
    <t>Que tal maratonistas venezolanos en Boston?, todo bien?...se sienten orgullosos de haber llegado a la meta? http://topsy.com/trackback?url=http%3A//twitter.com/erniejester/status/323780369386180608</t>
  </si>
  <si>
    <t>totuma10</t>
  </si>
  <si>
    <t>RT @erniejester: Que tal maratonistas venezolanos en Boston?, todo bien?...se sienten orgullosos de haber llegado a la meta? http://topsy.com/trackback?url=http%3A//twitter.com/erniejester/status/323780369386180608</t>
  </si>
  <si>
    <t>Omar</t>
  </si>
  <si>
    <t>Ashley Partlow</t>
  </si>
  <si>
    <t>Good luck to my good friend @lameyer1033 running in the Boston marathon today #welltrained http://topsy.com/trackback?url=http%3A//twitter.com/ashleynoel05/status/323780374968811521</t>
  </si>
  <si>
    <t>@ShannWinn Good luck running in the Boston Marathon today! http://topsy.com/trackback?url=http%3A//twitter.com/aznsensation555/status/323780373521788930</t>
  </si>
  <si>
    <t>Danae Paterson</t>
  </si>
  <si>
    <t>@kjasalter It's been about an eon or so - but -- will you still be in Boston next year? 'Cause that's where I'm bound in August : ) http://topsy.com/trackback?url=http%3A//twitter.com/green_ide_girl/status/323780374272552961</t>
  </si>
  <si>
    <t>Dylan Payne</t>
  </si>
  <si>
    <t>RT @AznSensation555: @ShannWinn Good luck running in the Boston Marathon today! http://topsy.com/trackback?url=http%3A//twitter.com/aznsensation555/status/323780373521788930</t>
  </si>
  <si>
    <t>Tommy Watson</t>
  </si>
  <si>
    <t>@CaniacCaz Boston is missing, there are a few others. http://topsy.com/trackback?url=http%3A//twitter.com/tachibana828/status/323780383961403392</t>
  </si>
  <si>
    <t>Glenn Schroder</t>
  </si>
  <si>
    <t>Go Boston Marathon runners!  Congrats! http://topsy.com/trackback?url=http%3A//twitter.com/gaschroder/status/323780382501773312</t>
  </si>
  <si>
    <t>Caroline Demac</t>
  </si>
  <si>
    <t>Bill Nawn runs from boston to hopkinton back to boston for charity #socrazy http://topsy.com/trackback?url=http%3A//twitter.com/carolinedemac/status/323780391464996864</t>
  </si>
  <si>
    <t>So proud of @meganmconner for running the Boston Marathon right now!! You're amazing! http://topsy.com/trackback?url=http%3A//twitter.com/wlhaldeman/status/323780397496401920</t>
  </si>
  <si>
    <t>Zac Groenke</t>
  </si>
  <si>
    <t>Thanks to Universal Sports Network, I get to watch the Boston Marathon live this morning! #MarathonMonday http://topsy.com/trackback?url=http%3A//twitter.com/zgroenke10/status/323780403280375809</t>
  </si>
  <si>
    <t>Justin Moran</t>
  </si>
  <si>
    <t>RT @AndrewBailey40: Good luck to everyone running in the Boston Marathon! #HappyPatriotsDay http://topsy.com/trackback?url=http%3A//twitter.com/justinmoran4/status/323780410695888896</t>
  </si>
  <si>
    <t>Meredith Dan-Fic</t>
  </si>
  <si>
    <t>Hey Boston, get it! To the runners, I salute you. To the water-hander-outers, don't wimp out like I did as a kid!... http://t.co/auSE2RtEAk http://topsy.com/trackback?url=http%3A//twitter.com/meredithdf/status/323780413770317825</t>
  </si>
  <si>
    <t>Luna Chix Austin Run</t>
  </si>
  <si>
    <t>LUNA Chix Austin Run would like to send good luck and best wishes to all running Boston today, especially our gal... http://t.co/DWxfU6Puv3 http://topsy.com/trackback?url=http%3A//twitter.com/lunachixatxrun/status/323780417746530306</t>
  </si>
  <si>
    <t>Castaña Pilonga</t>
  </si>
  <si>
    <t>I'm Shipping Up To Boston - Dropkick Murphys: http://t.co/2utg5pkikM vía @youtube http://topsy.com/trackback?url=http%3A//twitter.com/martarirari/status/323780419214520321</t>
  </si>
  <si>
    <t>W: 13 women in today's field have run under 2:26:30. A woman is yet to break 2:20 in Boston. Margaret Okayo(KEN) was closest, 2:20:43 in '02 http://topsy.com/trackback?url=http%3A//twitter.com/bostonmarathon/status/323780428559437825</t>
  </si>
  <si>
    <t>RT @chocomuhtize: I missed qualifying for the Boston marathon by a very narrow margin of hours http://topsy.com/trackback?url=http%3A//twitter.com/runfreetrl/status/323780439892439041</t>
  </si>
  <si>
    <t>Carly Swanson</t>
  </si>
  <si>
    <t>RT @WomensRunning: Fun fact before the race starts- 43% of Boston Marathon entrants are female! More facts here- http://t.co/SvzX6DRE77 http://topsy.com/trackback?url=http%3A//twitter.com/carlysamsonite/status/323780440194416641</t>
  </si>
  <si>
    <t>Anton Prenneis</t>
  </si>
  <si>
    <t>GO BOSTON MARATHONERS!!!!!!!!! Perfect day for a race!!!!! http://topsy.com/trackback?url=http%3A//twitter.com/antonprenneis/status/323780445168865280</t>
  </si>
  <si>
    <t>RunTheGorge</t>
  </si>
  <si>
    <t>Who's up early to watch the Boston Marathon? Live coverage starts on Universal Sports Network in approximately 30 minutes. http://topsy.com/trackback?url=http%3A//twitter.com/runthegorge/status/323780467507748865</t>
  </si>
  <si>
    <t>Andrea H</t>
  </si>
  <si>
    <t>To everyone running the Boston marathon... Run fast Friends! http://topsy.com/trackback?url=http%3A//twitter.com/holzinger3/status/323780469902680065</t>
  </si>
  <si>
    <t>Lena Moss</t>
  </si>
  <si>
    <t>Happy Patriot's Day from beautiful Stamford. Ready to watch @karagoucher and @ShalaneFlanagan kick ass in Boston! http://topsy.com/trackback?url=http%3A//twitter.com/lena_moss/status/323780474449297408</t>
  </si>
  <si>
    <t>Here's your Boston Marathon start times this morning and a link to watch online for free. BUT, just remember,... http://t.co/zxb4cZ4WjZ http://topsy.com/trackback?url=http%3A//twitter.com/pacepermile/status/323780478568116224</t>
  </si>
  <si>
    <t>O</t>
  </si>
  <si>
    <t>@shah1r Desi person in Tokyo ka Boston Marathon mein gehra interest rakhna. #Burger #BigMac http://topsy.com/trackback?url=http%3A//twitter.com/pindibuoy/status/323780482447863808</t>
  </si>
  <si>
    <t>Delta Computer Group</t>
  </si>
  <si>
    <t>Now Hiring: Sales Executive in Boston, MA http://t.co/CS1Xl4jixA #job http://topsy.com/trackback?url=http%3A//twitter.com/deltacompgr/status/323780485010554880</t>
  </si>
  <si>
    <t>Mary-Alexandra</t>
  </si>
  <si>
    <t>Happy patriots day/Boston marathon day:) http://topsy.com/trackback?url=http%3A//twitter.com/maryaonstad/status/323780482112290816</t>
  </si>
  <si>
    <t>Live streaming Tampa Bay Rays – Boston Red Sox tv watch 4/14/2013 http://t.co/LPT30L79aM http://topsy.com/trackback?url=http%3A//twitter.com/robancobok/status/323780482888241152</t>
  </si>
  <si>
    <t>RT @WomensRunning: Fun fact before the race starts- 43% of Boston Marathon entrants are female! More facts here- http://t.co/SvzX6DRE77 http://topsy.com/trackback?url=http%3A//twitter.com/emarieszymanski/status/323780489855000577</t>
  </si>
  <si>
    <t>Connor Doyle</t>
  </si>
  <si>
    <t>Boston Marathon with @TylerHenseler_ @amanda_lynn495 @ScarlettHuck @TGrizzetti97 #Tierney http://topsy.com/trackback?url=http%3A//twitter.com/o_doylerules214/status/323780495949324288</t>
  </si>
  <si>
    <t>Be Well, Newton</t>
  </si>
  <si>
    <t>Good luck to those running the Boston Marathon today! http://topsy.com/trackback?url=http%3A//twitter.com/bewellnewton/status/323780496184180736</t>
  </si>
  <si>
    <t>bucketlisttraveladve</t>
  </si>
  <si>
    <t>Good luck to all running Boston today, may the force be with you!!#BostonMarathon http://topsy.com/trackback?url=http%3A//twitter.com/bucketlistadv/status/323780506225364992</t>
  </si>
  <si>
    <t>. @kmunson9 is running the Boston marathon this morning. Wish her luck! Have a great race, my friend!!!! http://topsy.com/trackback?url=http%3A//twitter.com/evilvagenda/status/323780503578755073</t>
  </si>
  <si>
    <t>RT @bostonmarathon: Good morning from BAA headquarters here at the Fairmont Copley Plaza and welcome to the 117th Boston Marathon! http://topsy.com/trackback?url=http%3A//twitter.com/di2run4fun/status/323780505751388161</t>
  </si>
  <si>
    <t>Heather from Team EMC @ the Boston Marathon #emctv http://t.co/pYfjtlTHZA http://topsy.com/trackback?url=http%3A//twitter.com/futureflash77/status/323780521953988609</t>
  </si>
  <si>
    <t>Marissa Kelton</t>
  </si>
  <si>
    <t>“@petermacari: The sunrise in Boston is amazing! Enroute to the bus! #BostonMarathon” so proud of my friend Pete running the marathon today! http://topsy.com/trackback?url=http%3A//twitter.com/mkelton21/status/323780519961706498</t>
  </si>
  <si>
    <t>Manager Guru</t>
  </si>
  <si>
    <t>China and Iceland sign free trade agreement - Boston Herald - #news http://t.co/eXqg6VewTT http://topsy.com/trackback?url=http%3A//twitter.com/managerguru/status/323780524437012480</t>
  </si>
  <si>
    <t>Glob Net Recruiting</t>
  </si>
  <si>
    <t>I'm hiring! Disposable Device Manufacturing Supervis at GNR - Greater Boston Area #jobs http://t.co/rStoKOJkPr http://topsy.com/trackback?url=http%3A//twitter.com/gnrcorp/status/323780523585589251</t>
  </si>
  <si>
    <t>Cory Cameron</t>
  </si>
  <si>
    <t>Good luck to all of the RBTV runners in the Boston Marathon today!!! http://topsy.com/trackback?url=http%3A//twitter.com/corydcameron/status/323780526718738433</t>
  </si>
  <si>
    <t>Michelle Juralewicz</t>
  </si>
  <si>
    <t>Boston Marathon finish line outside my office. http://t.co/93SOmr6y70 http://topsy.com/trackback?url=http%3A//twitter.com/michellejural/status/323780524793528320</t>
  </si>
  <si>
    <t>Ginni Burton</t>
  </si>
  <si>
    <t>RT @corydcameron: Good luck to all of the RBTV runners in the Boston Marathon today!!! http://topsy.com/trackback?url=http%3A//twitter.com/corydcameron/status/323780526718738433</t>
  </si>
  <si>
    <t>Mile marker 26 of the Boston marathon Is being dedicated to the 26 victims of Sandyhook elementary school http://topsy.com/trackback?url=http%3A//twitter.com/steventylerisms/status/323780529600217088</t>
  </si>
  <si>
    <t>Wellesley Police</t>
  </si>
  <si>
    <t>Route 16 and Route 135 in Wellesley are CLOSED due to the Boston Marathon http://t.co/5bOqbbFHAE http://topsy.com/trackback?url=http%3A//twitter.com/wellesleypolice/status/323780550479446018</t>
  </si>
  <si>
    <t>NH Running Festival</t>
  </si>
  <si>
    <t>Good luck to everyone running in the Boston Marathon today. Will you be running or watching it today? http://topsy.com/trackback?url=http%3A//twitter.com/nhrunningfest/status/323780549418287104</t>
  </si>
  <si>
    <t>Living by MaD</t>
  </si>
  <si>
    <t>Happy marathon monday to the boston folks, happy tax day to the rest of the country and good monday to you for the rest of the worls http://topsy.com/trackback?url=http%3A//twitter.com/livingbymad/status/323780553285443584</t>
  </si>
  <si>
    <t>Josh Caudill</t>
  </si>
  <si>
    <t>RT @kevineastman: The Boston marathon takes place today and it always reminds me that part of being successful is having the energy. Tak ... http://topsy.com/trackback?url=http%3A//twitter.com/caudill_josh/status/323780560004714496</t>
  </si>
  <si>
    <t>Bradley Chais</t>
  </si>
  <si>
    <t>RT @LuxInvestor: Investors warming to hotel sector - Hotel News Now: BOSTON—While still leery of real estate invest... http://t.co/K3sNs ... http://topsy.com/trackback?url=http%3A//twitter.com/bradchais/status/323780562059948033</t>
  </si>
  <si>
    <t>CVC Baseball</t>
  </si>
  <si>
    <t>Reminder that the Tampa Bay-Boston game starts at 11:05am today. Lineup status for these players will lock at that time. http://topsy.com/trackback?url=http%3A//twitter.com/cvcbaseball/status/323780563729268737</t>
  </si>
  <si>
    <t>We Salute You Vets</t>
  </si>
  <si>
    <t>We are working on an upcoming event in May in Boston!! Some exciting news and great things happening!! Be a part of this GREAT cause!! #SOT http://topsy.com/trackback?url=http%3A//twitter.com/wesaluteyouvets/status/323780568078745604</t>
  </si>
  <si>
    <t>best</t>
  </si>
  <si>
    <t>#5: Brunswick Mahogany Tenor Ukulele with Aquila Nylgut Strings + Free Boston Ukulele Stand: Brunswick Mahogan... http://t.co/KlFU1wcVrX http://topsy.com/trackback?url=http%3A//twitter.com/bestca1/status/323780565927084033</t>
  </si>
  <si>
    <t>RT @wesaluteyouvets: We are working on an upcoming event in May in Boston!! Some exciting news and great things happening!! Be a part of ... http://topsy.com/trackback?url=http%3A//twitter.com/wesaluteyouvets/status/323780568078745604</t>
  </si>
  <si>
    <t>Adrienne LB</t>
  </si>
  <si>
    <t>@Niketa Check out the @RebelMouse that @BostonTeresa created for the Boston Marathon: http://t.co/qeJv4CEvfS Any tips?! :) http://topsy.com/trackback?url=http%3A//twitter.com/adriennelb/status/323780573262929923</t>
  </si>
  <si>
    <t>Allen</t>
  </si>
  <si>
    <t>Where you want to be today: Boston Marathon http://t.co/EbZyEkByn8 http://topsy.com/trackback?url=http%3A//twitter.com/alwong2000/status/323780573216772096</t>
  </si>
  <si>
    <t>Brian Shea</t>
  </si>
  <si>
    <t>We should find a way to combine the Boston Marathon with the Running of the Bulls. #JustSayin http://topsy.com/trackback?url=http%3A//twitter.com/iambrianshea/status/323780574101770241</t>
  </si>
  <si>
    <t>Patti Zebchuck</t>
  </si>
  <si>
    <t>Boston Marathon interactive map - http://t.co/r7HpmIdbam http://t.co/vhMYvH2a8m via @BostonUpdate http://topsy.com/trackback?url=http%3A//twitter.com/pattizeb/status/323780580716204032</t>
  </si>
  <si>
    <t>Photo: Good luck to all the Boston Marathon runners! http://t.co/i1zntG9WUw http://topsy.com/trackback?url=http%3A//twitter.com/whmtweet/status/323780586332377088</t>
  </si>
  <si>
    <t>Anthony Hamilton</t>
  </si>
  <si>
    <t>Boston and Philly better step up and beat Indiana. http://topsy.com/trackback?url=http%3A//twitter.com/osirisrex_/status/323780589775908864</t>
  </si>
  <si>
    <t>Live and Learn</t>
  </si>
  <si>
    <t>RT @AHMalcolm: RT @SweetCanary Done w/taxes Let me just say if this was 1773 I'd be disguised as an Indian right now dumping tea into Bo ... http://topsy.com/trackback?url=http%3A//twitter.com/jude505/status/323780586399494144</t>
  </si>
  <si>
    <t>A lot of people running in today's Boston Marathon are raising $$ for charities. But here is one charity to... http://t.co/TlNhaweCD2 http://topsy.com/trackback?url=http%3A//twitter.com/charchronicles/status/323780595085877248</t>
  </si>
  <si>
    <t>Jillian Kowalski</t>
  </si>
  <si>
    <t>good luck in the boston marathon, @kali_cika ! kick some ass! http://topsy.com/trackback?url=http%3A//twitter.com/tigaajilly/status/323780598214836224</t>
  </si>
  <si>
    <t>Matt Henslee</t>
  </si>
  <si>
    <t>When is the Boston Marathon? http://topsy.com/trackback?url=http%3A//twitter.com/mhenslee/status/323780599301144576</t>
  </si>
  <si>
    <t>PerfectInsanity</t>
  </si>
  <si>
    <t>RT @StevenTylerisms: Mile marker 26 of the Boston marathon Is being dedicated to the 26 victims of Sandyhook elementary school http://topsy.com/trackback?url=http%3A//twitter.com/katycooper1/status/323780602404950016</t>
  </si>
  <si>
    <t>Sky View MS</t>
  </si>
  <si>
    <t>Good luck to Ms. Lussier who is running in the Boston marathon this morning! http://topsy.com/trackback?url=http%3A//twitter.com/skyviewms/status/323780605961711616</t>
  </si>
  <si>
    <t>Halo freak117</t>
  </si>
  <si>
    <t>RT @Ryan_mallett_15: Happy Patriots day Boston http://topsy.com/trackback?url=http%3A//twitter.com/joekramer14/status/323780605177368576</t>
  </si>
  <si>
    <t>JumpingJackFlash</t>
  </si>
  <si>
    <t>@Pootsie_Mama: The Boston Marathon is definetly on my bucket listt I'll run it with you! http://topsy.com/trackback?url=http%3A//twitter.com/jack_loves_2run/status/323780607865937920</t>
  </si>
  <si>
    <t>Brendo</t>
  </si>
  <si>
    <t>@TEAM_SWOLE_911 maybe later today!! Idk when I'm coming home from Boston http://topsy.com/trackback?url=http%3A//twitter.com/brendoo24/status/323780610583838721</t>
  </si>
  <si>
    <t>Scruffy Wallace™</t>
  </si>
  <si>
    <t>RT @wesaluteyouvets: We are working on an upcoming event in May in Boston!! Some exciting news and great things happening!! Be a part of ... http://topsy.com/trackback?url=http%3A//twitter.com/scruffydkm/status/323780614769758209</t>
  </si>
  <si>
    <t>Facing receivership, 8 Massachusetts schools eye nonprofit partners: Two struggling public schools in Boston a... http://t.co/dPt4a66JBo http://topsy.com/trackback?url=http%3A//twitter.com/reihq/status/323780618989228032</t>
  </si>
  <si>
    <t>Mauricio Lopez™</t>
  </si>
  <si>
    <t>RT @MuseBootlegs: 2013-04-12 - TD Garden, Boston, MA, USA - AUD FLAC | MuseBootlegs http://t.co/EHMLE1x12d http://topsy.com/trackback?url=http%3A//twitter.com/moris_lg/status/323780617470873600</t>
  </si>
  <si>
    <t>RT @RedSox: Happy Marathon Monday! Good luck to all the runners of today's #BostonMarathon. 1st pitch @ Fenway 11:05am. Great sports day ... http://topsy.com/trackback?url=http%3A//twitter.com/kidkaramel/status/323780622403379201</t>
  </si>
  <si>
    <t>tina</t>
  </si>
  <si>
    <t>How to watch the Boston Marathon live online, TV schedule and more http://t.co/LXWqhtArnn via @Stride_Nation http://topsy.com/trackback?url=http%3A//twitter.com/sweatymama/status/323780623250620417</t>
  </si>
  <si>
    <t>Mayor Tom Menino</t>
  </si>
  <si>
    <t>GOOD LUCK to all the runners headed to start of @bostonmarathon &amp;amp; THANK YOU to all the volunteers who make today such a great one in Boston. http://topsy.com/trackback?url=http%3A//twitter.com/mayortommenino/status/323780626861916160</t>
  </si>
  <si>
    <t>Boston Marathon today. Good luck to all those connected with the @Patriots running it :) http://topsy.com/trackback?url=http%3A//twitter.com/ignorethenoise_/status/323780626656415744</t>
  </si>
  <si>
    <t>Vu Hoang</t>
  </si>
  <si>
    <t>Graduate Into an Industrial Design Apprenticeship at (11) in Boston, Massachusetts http://t.co/8rc0gPDJkG http://topsy.com/trackback?url=http%3A//twitter.com/goviahuman/status/323780629869256704</t>
  </si>
  <si>
    <t>KUA Admissions</t>
  </si>
  <si>
    <t>KUA Athletic Trainer @StephanieRM87 is representing KUA today working the 2013 Boston Marathon! http://topsy.com/trackback?url=http%3A//twitter.com/kuaadmissions/status/323780643181969410</t>
  </si>
  <si>
    <t>J.A.7 ♡AFC ♡♡~</t>
  </si>
  <si>
    <t>Boston alyoum mwllll3h ♥,♥ http://topsy.com/trackback?url=http%3A//twitter.com/jaaber__/status/323780646591922176</t>
  </si>
  <si>
    <t>Lynn McC-Hendershot</t>
  </si>
  <si>
    <t>Happy Patriot's Day. If you lived in Boston today would be a day off for you. http://topsy.com/trackback?url=http%3A//twitter.com/yogi33/status/323780649209176065</t>
  </si>
  <si>
    <t>@sarahwroblewski wow..should be your 2nd favorite day in Boston. Your favorite should be the day of a Championship parade!! ie Rolling Rally http://topsy.com/trackback?url=http%3A//twitter.com/chopblock33/status/323780646214438913</t>
  </si>
  <si>
    <t>Glorianna</t>
  </si>
  <si>
    <t>I could go for some Boston Donuts right now http://topsy.com/trackback?url=http%3A//twitter.com/glorrrz_22/status/323780646117965825</t>
  </si>
  <si>
    <t>RT @bostonmarathon: M: Ten men have run under 2:06:30. Boston's record time is 2:03.02 set by Geoffrey Mutai (KEN) in 2011. http://topsy.com/trackback?url=http%3A//twitter.com/zanakenobi/status/323780657610362882</t>
  </si>
  <si>
    <t>Leiram Rivera Soto</t>
  </si>
  <si>
    <t>Everybody send prayers and good vibes to everyone running the Boston Marathon today, especially @BurkieYCP! #HappyMonday #GoodLuckYall http://topsy.com/trackback?url=http%3A//twitter.com/captainmvp/status/323780667643158528</t>
  </si>
  <si>
    <t># cheeky abs # Boston Marathon 2013: Liveblog and Commentary  http://t.co/slT4MPZdcv http://topsy.com/trackback?url=http%3A//twitter.com/cheekyabs/status/323780666082881536</t>
  </si>
  <si>
    <t>Facing receivership, 8 Massachusetts schools eye nonprofit partners: Two struggling public schools in Boston a... http://t.co/tSbcDVk602 http://topsy.com/trackback?url=http%3A//twitter.com/edge_asset/status/323780666967855105</t>
  </si>
  <si>
    <t>jack diefenderfer</t>
  </si>
  <si>
    <t>Boston&amp;gt;new York http://topsy.com/trackback?url=http%3A//twitter.com/jackdief/status/323780668159045632</t>
  </si>
  <si>
    <t>Facing receivership, 8 Massachusetts schools eye nonprofit partners: Two struggling public schools in Boston a... http://t.co/VWZD2H32QR http://topsy.com/trackback?url=http%3A//twitter.com/bospropertyhunt/status/323780669106946049</t>
  </si>
  <si>
    <t>Julianna Covino</t>
  </si>
  <si>
    <t>Wishing I was in Boston for marathon Monday...next year ;) http://topsy.com/trackback?url=http%3A//twitter.com/jcovino5/status/323780673674559490</t>
  </si>
  <si>
    <t>Lisa Bonadonna</t>
  </si>
  <si>
    <t>Happy Boston Marathon Day! http://topsy.com/trackback?url=http%3A//twitter.com/bonasnuggles/status/323780679424946177</t>
  </si>
  <si>
    <t>Young Pandas</t>
  </si>
  <si>
    <t>RT @theveayotwins: headed back into Boston to meet American Idol's Erika Van Pelt and watch sound checks, woot woot! http://topsy.com/trackback?url=http%3A//twitter.com/youngpandas/status/323780680171532291</t>
  </si>
  <si>
    <t>North Pole Marathon</t>
  </si>
  <si>
    <t>CBS Boston TV story on Gary Craig who ran the North Pole Marathon on Tuesday and who will run the Boston Marathon... http://t.co/CVdbbxip28 http://topsy.com/trackback?url=http%3A//twitter.com/northpolemarath/status/323780683975778304</t>
  </si>
  <si>
    <t>UVU Racing</t>
  </si>
  <si>
    <t>RT @NorthPoleMarath: CBS Boston TV story on Gary Craig who ran the North Pole Marathon on Tuesday and who will run the Boston Marathon.. ... http://topsy.com/trackback?url=http%3A//twitter.com/northpolemarath/status/323780683975778304</t>
  </si>
  <si>
    <t>morris copeland</t>
  </si>
  <si>
    <t>RT @BrookeBCNN: A photo from my weekend in Boston -- my cannoli from @MikesPastry -- in a cab! #leavetheguntakethecannoli http://t.co/oO ... http://topsy.com/trackback?url=http%3A//twitter.com/morriscopeland/status/323780690841858048</t>
  </si>
  <si>
    <t>@pindibuoy Haha I used to live in Boston before coming to Tokyo. http://topsy.com/trackback?url=http%3A//twitter.com/shah1r/status/323780689726164992</t>
  </si>
  <si>
    <t>Also it's Marathon Monday...a day where folks gather in Boston from around the World to run so far they shit themselves. http://topsy.com/trackback?url=http%3A//twitter.com/jaykelly26/status/323780695409455104</t>
  </si>
  <si>
    <t>MetalPapa</t>
  </si>
  <si>
    <t>RT @jaykelly26: Also it's Marathon Monday...a day where folks gather in Boston from around the World to run so far they shit themselves. http://topsy.com/trackback?url=http%3A//twitter.com/jaykelly26/status/323780695409455104</t>
  </si>
  <si>
    <t>Laurel Dunlap</t>
  </si>
  <si>
    <t>Hiring a Sr. Analyst, Onsite Testing &amp;amp; Analytics in Boston, MA http://t.co/SYKbfKzKwD #test&amp;amp;target http://topsy.com/trackback?url=http%3A//twitter.com/ligitrecruiter/status/323780696843886592</t>
  </si>
  <si>
    <t>@GO_SMACK I got it going 7.. anybodys game then.. boston is not sweet son http://topsy.com/trackback?url=http%3A//twitter.com/guccigucc1/status/323780697561116673</t>
  </si>
  <si>
    <t>Kevin Cole</t>
  </si>
  <si>
    <t>I'm faster than everybody else in my dreams. I already won the Boston Marathon so that was pretty cool I guess. http://topsy.com/trackback?url=http%3A//twitter.com/thekevincole/status/323780696776790016</t>
  </si>
  <si>
    <t>Bianca Pittaluga</t>
  </si>
  <si>
    <t>Really wishing &amp;amp; missing Boston on this Marathon Monday #bostonmarathon enjoy your last one @sophiapittaluga 🍻 http://topsy.com/trackback?url=http%3A//twitter.com/biancapittaluga/status/323780704418803712</t>
  </si>
  <si>
    <t>Rob B Wu</t>
  </si>
  <si>
    <t>RT @theveayotwins: headed back into Boston to meet American Idol's Erika Van Pelt and watch sound checks, woot woot! http://topsy.com/trackback?url=http%3A//twitter.com/rob_bee/status/323780707535175680</t>
  </si>
  <si>
    <t>Wesley Harton</t>
  </si>
  <si>
    <t>The Boston marathon is today?!? I'm gonna watch it http://topsy.com/trackback?url=http%3A//twitter.com/run_forwes_run/status/323780711872090113</t>
  </si>
  <si>
    <t>I let my girls stay home from school for the morning,so we could watch some of the Boston Marathon together. I'm a part-time homeschooler. http://topsy.com/trackback?url=http%3A//twitter.com/lolalambchops/status/323780712379588609</t>
  </si>
  <si>
    <t>Green Bay Smackers</t>
  </si>
  <si>
    <t>God luck to our derby sister Swiss Miss as she's running in the Boston Marathon today.  Just think of all the people she can hip check! http://topsy.com/trackback?url=http%3A//twitter.com/gbsmackers/status/323780716909449217</t>
  </si>
  <si>
    <t>Kelley White</t>
  </si>
  <si>
    <t>RT @NaokoFunayama: Marathon! Red Sox! Bruins! Best Monday of the year in Boston. http://topsy.com/trackback?url=http%3A//twitter.com/kellbellbruins2/status/323780732780695552</t>
  </si>
  <si>
    <t>I'm at MBTA Sullivan Square Station - @mbtagm (Boston, MA) w/ 2 others http://t.co/KfdDO0pHfw http://topsy.com/trackback?url=http%3A//twitter.com/jamesd1975/status/323780740707913728</t>
  </si>
  <si>
    <t>oksportsandfitness</t>
  </si>
  <si>
    <t>To all our readers running today's Boston Marathon: may the wind be at your back, your feet feel light, and your... http://t.co/xvE4udt2ra http://topsy.com/trackback?url=http%3A//twitter.com/oksandf/status/323780753085329408</t>
  </si>
  <si>
    <t>Lauren Mitchener✨</t>
  </si>
  <si>
    <t>@cort_rystrom I've never been to Cali but I've been to Florida one time and I liked it! But I think Boston is more of where I want to be. http://topsy.com/trackback?url=http%3A//twitter.com/laurenmitch_09/status/323780750774247424</t>
  </si>
  <si>
    <t>Karen Link</t>
  </si>
  <si>
    <t>Wishing I was in Boston for Marathon Monday 🏃🏆 http://topsy.com/trackback?url=http%3A//twitter.com/karentlink/status/323780756784689152</t>
  </si>
  <si>
    <t>Live streaming Tampa Bay Rays vs Boston Red Sox tv watch April 14, 2013 http://t.co/6oqiYXUu7A http://topsy.com/trackback?url=http%3A//twitter.com/pamaxyqyseq/status/323780754704306177</t>
  </si>
  <si>
    <t>Off to Boston for the day #marathonmonday http://topsy.com/trackback?url=http%3A//twitter.com/jewleuh/status/323780762283421696</t>
  </si>
  <si>
    <t>As a result of a beautiful ,prayerful encounter, I'm motivated to commit my life to kingdom business.. Pinky Promise Boston @MAPinkyP31 http://topsy.com/trackback?url=http%3A//twitter.com/belovedangelm/status/323780759343202304</t>
  </si>
  <si>
    <t>Keller @ Large: Not All Outbreaks Of Egomania Are Created Equal: BOSTON (CBS) – The made-up celebrity controversy... http://t.co/IljYhndItH http://topsy.com/trackback?url=http%3A//twitter.com/boston_cp/status/323780762694455301</t>
  </si>
  <si>
    <t>So excited to watch live coverage of the Boston Marathon. Wish I was there! (watching, not running...) http://t.co/vtskOo4WRH http://topsy.com/trackback?url=http%3A//twitter.com/afterivyleague/status/323780768344199168</t>
  </si>
  <si>
    <t>Samuel Hurd</t>
  </si>
  <si>
    <t>RT @bayonnebernie: UNIONS NOT A DIRTY WORD! EVEN RICH HAVE A UNION! IT'S CALLED "ALEC"20 Boston-area colleges announce plans to unionize ... http://topsy.com/trackback?url=http%3A//twitter.com/samuelhurdsamue/status/323780778456653825</t>
  </si>
  <si>
    <t>Maret School</t>
  </si>
  <si>
    <t>Do we have any alums running in the Boston Marathon today? @MaretAlumni #marathon @Monday http://topsy.com/trackback?url=http%3A//twitter.com/maretschool/status/323780783129108480</t>
  </si>
  <si>
    <t>Maret Alumni</t>
  </si>
  <si>
    <t>RT @maretschool: Do we have any alums running in the Boston Marathon today? @MaretAlumni #marathon @Monday http://topsy.com/trackback?url=http%3A//twitter.com/maretschool/status/323780783129108480</t>
  </si>
  <si>
    <t>Good luck today, Boston Marathon runners!! #BostonMarathon http://topsy.com/trackback?url=http%3A//twitter.com/adocmartin/status/323780785507278848</t>
  </si>
  <si>
    <t>Charles Says</t>
  </si>
  <si>
    <t>RT @kevineastman: The Boston marathon takes place today and it always reminds me that part of being successful is having the energy. Tak ... http://topsy.com/trackback?url=http%3A//twitter.com/ceejayathome/status/323780784274165763</t>
  </si>
  <si>
    <t>RT @seanstellato: Being a 2 time alum of the Boston Marathon a big shout out to all the runners. Much respect &amp;amp; listen to your bodies. http://topsy.com/trackback?url=http%3A//twitter.com/seanstellato/status/323780785226264577</t>
  </si>
  <si>
    <t>David Beisel</t>
  </si>
  <si>
    <t>MT @ScottKirsner: Map of startups that have traded Cambridge for Boston: http://t.co/zWBYREM9NO  -&amp;gt; Includes @OBJL @Shareaholic @NextViewVC http://topsy.com/trackback?url=http%3A//twitter.com/davidbeisel/status/323780792398524416</t>
  </si>
  <si>
    <t>RT @BostonDotCom: Our @RebelMouse page for the Boston Marathon: http://t.co/iFblgK0wi8 http://topsy.com/trackback?url=http%3A//twitter.com/biscottidana/status/323780794223050752</t>
  </si>
  <si>
    <t>Husam Hamdan</t>
  </si>
  <si>
    <t>RT @mayortommenino: GOOD LUCK to all the runners headed to start of @bostonmarathon &amp;amp; THANK YOU to all the volunteers who make today ... http://topsy.com/trackback?url=http%3A//twitter.com/huss415/status/323780799772123138</t>
  </si>
  <si>
    <t>Sarah Scott</t>
  </si>
  <si>
    <t>Good luck to all the Boston marathon runners today :) http://topsy.com/trackback?url=http%3A//twitter.com/sarahlou1976/status/323780802926235648</t>
  </si>
  <si>
    <t>Jen Sullivan</t>
  </si>
  <si>
    <t>@RonDeVoe Hey, no tweet about being in Boston Saturday night at Rain? Did you love the crowd? We loved you!!! http://topsy.com/trackback?url=http%3A//twitter.com/bstreetbabe/status/323780807464476672</t>
  </si>
  <si>
    <t>Barry Lucier</t>
  </si>
  <si>
    <t>RT @RedSox: Happy Marathon Monday! Good luck to all the runners of today's #BostonMarathon. 1st pitch @ Fenway 11:05am. Great sports day ... http://topsy.com/trackback?url=http%3A//twitter.com/barryclucier/status/323780816926801920</t>
  </si>
  <si>
    <t>Boston Group</t>
  </si>
  <si>
    <t>Boston win The Children’s Centre’s Think Big Challenge - Isle of Man News | http://t.co/7PU2pckwNj http://t.co/8b1gzC3YQP via @sharethis http://topsy.com/trackback?url=http%3A//twitter.com/bostongroupltd/status/323780814582185984</t>
  </si>
  <si>
    <t>Buob Marley</t>
  </si>
  <si>
    <t>I liked a @YouTube video http://t.co/8N1z2NFVWj Boston Terrier http://topsy.com/trackback?url=http%3A//twitter.com/buob_marley/status/323780817660805120</t>
  </si>
  <si>
    <t>Marathon Monday! RT “@sarahwroblewski: My favorite day in Boston! Good Luck to all the marathon runners!!! #inspiring #BostonMarathon” http://topsy.com/trackback?url=http%3A//twitter.com/brooksgarner/status/323780823339917313</t>
  </si>
  <si>
    <t>Changes</t>
  </si>
  <si>
    <t>Boston - Peace Of Mind http://topsy.com/trackback?url=http%3A//twitter.com/_ireneochoa/status/323780823587368961</t>
  </si>
  <si>
    <t>Nathan Pennington</t>
  </si>
  <si>
    <t>Boston Marathon Monday..Good luck to all running. Wayne and Fernando, go get yours! http://topsy.com/trackback?url=http%3A//twitter.com/rundreamachieve/status/323780821309865984</t>
  </si>
  <si>
    <t>RT @mayortommenino: GOOD LUCK to all the runners headed to start of @bostonmarathon &amp;amp; THANK YOU to all the volunteers who make today ... http://topsy.com/trackback?url=http%3A//twitter.com/jabely/status/323780824468168704</t>
  </si>
  <si>
    <t>Carrie Banner,MS,RD</t>
  </si>
  <si>
    <t>Good luck to all the Boston marathoners today! #fuel4thewin http://topsy.com/trackback?url=http%3A//twitter.com/nutri4motion/status/323780826410143744</t>
  </si>
  <si>
    <t>@CandlelightersT My granddad was born in Leeds. He'd be proud of your work, as am I. Cheers from Boston! http://topsy.com/trackback?url=http%3A//twitter.com/misteresl/status/323780825957163009</t>
  </si>
  <si>
    <t>@kaaaraaaaa I'm not going to Rara's, bro. I'm shipping up to Boston to catch the Sox. o: http://topsy.com/trackback?url=http%3A//twitter.com/soxfan_forever/status/323780831200043009</t>
  </si>
  <si>
    <t>mon amour</t>
  </si>
  <si>
    <t>@Arep4L aww , you never forget me :') so when will we going to Boston ? http://topsy.com/trackback?url=http%3A//twitter.com/seracheongg/status/323780832122781698</t>
  </si>
  <si>
    <t>JD Wiggin</t>
  </si>
  <si>
    <t>I wanna get wasted and go to Boston #marathonmonday #noschooltomorrow http://topsy.com/trackback?url=http%3A//twitter.com/yaboyjdiz/status/323780837604749313</t>
  </si>
  <si>
    <t>Rodney Lacroix</t>
  </si>
  <si>
    <t>I don't think it's fair that they let the Ethiopian runners do the Boston Marathon with a sandwich dangling from a stick in front of them. http://topsy.com/trackback?url=http%3A//twitter.com/moooooog35/status/323780835629207552</t>
  </si>
  <si>
    <t>PB</t>
  </si>
  <si>
    <t>Paris. London. New york. San Francisco. San Diego. Los Angeles. Boston. Miami. &amp;lt;3 http://topsy.com/trackback?url=http%3A//twitter.com/byuuchita/status/323780834404478976</t>
  </si>
  <si>
    <t>RT @marathonRuns: Boston Marathon Monday! Enjoy and Have fun! Run for those who are yet to make to start! you never know when you can ge ... http://topsy.com/trackback?url=http%3A//twitter.com/smikolayek/status/323780835771817985</t>
  </si>
  <si>
    <t>RT @bostonmarathon: W: Sharon Cherop captured her Boston title in a dramatic 2:31.50. In the last five years, Boston has been decided by ... http://topsy.com/trackback?url=http%3A//twitter.com/convergecollide/status/323780840918241281</t>
  </si>
  <si>
    <t>jamie rock</t>
  </si>
  <si>
    <t>Filming with the CKMJ group today pretty stoked and Boston on Wednesday for a studio film sesh 🎥 http://topsy.com/trackback?url=http%3A//twitter.com/jajamie101/status/323780843409645568</t>
  </si>
  <si>
    <t>The CKMJ Group</t>
  </si>
  <si>
    <t>RT @jajamie101: Filming with the CKMJ group today pretty stoked and Boston on Wednesday for a studio film sesh 🎥 http://topsy.com/trackback?url=http%3A//twitter.com/jajamie101/status/323780843409645568</t>
  </si>
  <si>
    <t>Jen O'Malley</t>
  </si>
  <si>
    <t>Good luck to my big bro running the Boston marathon today !!!! 👟 #nbd #killinit @TJO2222 http://topsy.com/trackback?url=http%3A//twitter.com/jeno_6/status/323780851844382721</t>
  </si>
  <si>
    <t>Jennifer Hatcher</t>
  </si>
  <si>
    <t>Husband is being very Augustinian today. Flying from VA to Charlotte before flying to Boston. He must go down before he goes up. http://topsy.com/trackback?url=http%3A//twitter.com/jenningraceland/status/323780854189006849</t>
  </si>
  <si>
    <t>Reimon C. Calitri</t>
  </si>
  <si>
    <t>Un poquito de energía en forma de música!</t>
  </si>
  <si>
    <t>paul pangburn</t>
  </si>
  <si>
    <t>RT @karabellespn: Those with roster deadlines of first game of the week remember there is a morning game in Boston today! http://topsy.com/trackback?url=http%3A//twitter.com/panggoalie/status/323780857028571136</t>
  </si>
  <si>
    <t>Great weather for the marathon today.  Near 50 at the starting line, a few degrees warmer towards Newton.  Back to upper 40s in Boston http://topsy.com/trackback?url=http%3A//twitter.com/jcolman22/status/323780859545149440</t>
  </si>
  <si>
    <t>RT @mayortommenino: GOOD LUCK to all the runners headed to start of @bostonmarathon &amp;amp; THANK YOU to all the volunteers who make today ... http://topsy.com/trackback?url=http%3A//twitter.com/cbsboston/status/323780866461552640</t>
  </si>
  <si>
    <t>Joe Ralstin</t>
  </si>
  <si>
    <t>On this day in history April 15, 1877 the first telephone was installed: Boston-Somerville,  Massachusetts http://topsy.com/trackback?url=http%3A//twitter.com/jralstin/status/323780871792496640</t>
  </si>
  <si>
    <t>Lloyd Hawthorn</t>
  </si>
  <si>
    <t>RT @Boston13s: It's Marathon Monday! Good luck to everyone running the Boston Marathon from all here at the Boston 13s!! http://topsy.com/trackback?url=http%3A//twitter.com/lloydhawthorn/status/323780875525423105</t>
  </si>
  <si>
    <t>Linda Gottfried</t>
  </si>
  <si>
    <t>Good luck to my good friend Stan today who is running in the Boston Marathon!!! http://topsy.com/trackback?url=http%3A//twitter.com/lindabgottfried/status/323780883767255040</t>
  </si>
  <si>
    <t>Boston Tax day rally w Soros backed No Labels &amp;amp; @JoeWierzbicki telethoning for Ted Kennedy #2a backed, crony pol &amp;gt; Mike Sullivan? #teaparty http://topsy.com/trackback?url=http%3A//twitter.com/norsu2/status/323780886971678721</t>
  </si>
  <si>
    <t>Diarmaid O'Donoghue</t>
  </si>
  <si>
    <t>Just dropped Fran off for the Boston Marathon - bib #17443.  Good luck! See you on Heartbreak Hill! http://topsy.com/trackback?url=http%3A//twitter.com/dmodonoghue/status/323780891753185280</t>
  </si>
  <si>
    <t>BIG PAPI ⚾</t>
  </si>
  <si>
    <t>Boston can beat em Philly doubt it lol RT @OsirisRex_: Boston and Philly better step up and beat Indiana. http://topsy.com/trackback?url=http%3A//twitter.com/hoodkid150/status/323780891849658369</t>
  </si>
  <si>
    <t>Saint Anselm Alumni</t>
  </si>
  <si>
    <t>Good luck to all of our Anselmians running the Boston Marathon today! #proudtobeanselmian http://topsy.com/trackback?url=http%3A//twitter.com/anselmianalumni/status/323780899063873537</t>
  </si>
  <si>
    <t>Emma I</t>
  </si>
  <si>
    <t>RT @CanadianRunning: Anyone know any livestreams of the Boston Marathon that will work in Canada? #BAA http://topsy.com/trackback?url=http%3A//twitter.com/egrrrl/status/323780899739148288</t>
  </si>
  <si>
    <t>Brian Johnson</t>
  </si>
  <si>
    <t>BOSTON!! http://topsy.com/trackback?url=http%3A//twitter.com/therunningman23/status/323780898023690240</t>
  </si>
  <si>
    <t>Getting ready to run 26.2 miles from Hopkinton to Boston! #bostonmarathon2013 http://t.co/0nd9eCTQrR http://topsy.com/trackback?url=http%3A//twitter.com/tstonerunnermom/status/323780904969449474</t>
  </si>
  <si>
    <t>RT @bostonmarathon: W: 13 women in today's field have run under 2:26:30. A woman is yet to break 2:20 in Boston. Margaret Okayo(KEN) was ... http://topsy.com/trackback?url=http%3A//twitter.com/canadianrunning/status/323780905481146369</t>
  </si>
  <si>
    <t>First Boston Marathon that I haven't had off or taken off. Bummed to be missing it all especially since I had Red Sox tickets too. http://topsy.com/trackback?url=http%3A//twitter.com/cmjcmj13/status/323780910036168704</t>
  </si>
  <si>
    <t>RT @mayortommenino: GOOD LUCK to all the runners headed to start of @bostonmarathon &amp;amp; THANK YOU to all the volunteers who make today ... http://topsy.com/trackback?url=http%3A//twitter.com/necn/status/323780922677805056</t>
  </si>
  <si>
    <t>Darnell JohnSon</t>
  </si>
  <si>
    <t>Head to Houston and Ball out like I'm in Boston. Shout out Toronto without you I would've lost it. http://topsy.com/trackback?url=http%3A//twitter.com/a1muffins/status/323780927220244480</t>
  </si>
  <si>
    <t>@grayshiaa huehehehehehe gue gangguin pokoknya pak boston hari ini &amp;gt;=) http://topsy.com/trackback?url=http%3A//twitter.com/farra_alifia/status/323780934283444225</t>
  </si>
  <si>
    <t>SergioB</t>
  </si>
  <si>
    <t>RT @karabellespn: Those with roster deadlines of first game of the week remember there is a morning game in Boston today! http://topsy.com/trackback?url=http%3A//twitter.com/sergio_bedoya/status/323780941686403072</t>
  </si>
  <si>
    <t>RT @bostonmarathon: Download our app! It's free and tracks all our entrants times. Search Boston Marathon or BAA in your App Store. http ... http://topsy.com/trackback?url=http%3A//twitter.com/lizzymcgirl/status/323780942797881344</t>
  </si>
  <si>
    <t>Amunet</t>
  </si>
  <si>
    <t>Happy #marathonmonday Boston!  Sitting here at work only a couple blocks from the course. http://topsy.com/trackback?url=http%3A//twitter.com/amunet012/status/323780950754484226</t>
  </si>
  <si>
    <t>Boston is FULL of energy this morning! Thanks to all the volunteers who are making a massive event go smoothly #bostonmarathon http://topsy.com/trackback?url=http%3A//twitter.com/tracymarsh/status/323780948611182594</t>
  </si>
  <si>
    <t>Britt Miller</t>
  </si>
  <si>
    <t>RT @bostonmarathon: W: 13 women in today's field have run under 2:26:30. A woman is yet to break 2:20 in Boston. Margaret Okayo(KEN) was ... http://topsy.com/trackback?url=http%3A//twitter.com/brimil/status/323780947487121409</t>
  </si>
  <si>
    <t>Christina Pimental</t>
  </si>
  <si>
    <t>RT @PuterPrsn: RT @CharlesEdBrown: #TaxDay is same as Patriot's Day and The Boston Marathon... so... should all patriots run as far from ... http://topsy.com/trackback?url=http%3A//twitter.com/cmpimental/status/323780955053621249</t>
  </si>
  <si>
    <t>Teresa Gately</t>
  </si>
  <si>
    <t>Mile marker 26 of the Boston marathon Is being dedicated to the 26 victims of Sandyhook elementary school. http://topsy.com/trackback?url=http%3A//twitter.com/tgately/status/323780965400977408</t>
  </si>
  <si>
    <t>Fei Luwis</t>
  </si>
  <si>
    <t>BOSTON.MARATHON #marathonmonday #excited http://topsy.com/trackback?url=http%3A//twitter.com/fluwis/status/323780968148254720</t>
  </si>
  <si>
    <t>Brian LaPierre</t>
  </si>
  <si>
    <t>@joedulac now that it's #marathonmonday its time to start thinking about the next boston drinking adventure #tourderoofdeck 2013? http://topsy.com/trackback?url=http%3A//twitter.com/freakburrito/status/323780982069153793</t>
  </si>
  <si>
    <t>I know *cuts veins* RT @HoodKid150: Boston can beat em Philly doubt it lol RT OsirisRex_: Boston and Philly better step up and beat Indiana. http://topsy.com/trackback?url=http%3A//twitter.com/osirisrex_/status/323780984011116546</t>
  </si>
  <si>
    <t>I'm watching "Boston Marathon Preview Show". http://t.co/nI6nQ1go60 http://topsy.com/trackback?url=http%3A//twitter.com/peraviano/status/323780981494513664</t>
  </si>
  <si>
    <t>Morgan Konney</t>
  </si>
  <si>
    <t>@kali_cika good luck running the Boston Marathon!!! #runfast http://t.co/kTqSyrNajV http://topsy.com/trackback?url=http%3A//twitter.com/morgankonney/status/323780984640266240</t>
  </si>
  <si>
    <t>Live streaming Tampa Bay Rays vs Boston Red Sox tv watch April 14, 2013 http://t.co/0ZYzYXNPZW http://topsy.com/trackback?url=http%3A//twitter.com/rugehebivih/status/323780985751748608</t>
  </si>
  <si>
    <t>Nancy Beth Guptill</t>
  </si>
  <si>
    <t>RT @SaraFrasercbc: Good luck to all #PEI runners in Boston Marathon today!! http://topsy.com/trackback?url=http%3A//twitter.com/nbguptill/status/323780993137917954</t>
  </si>
  <si>
    <t>Fleet Feet Hartford</t>
  </si>
  <si>
    <t>Good luck to all our Peeps celebrating Patriots Day by running 26.2 miles in Boston! http://topsy.com/trackback?url=http%3A//twitter.com/fleetfeetwh/status/323780994882740225</t>
  </si>
  <si>
    <t>Danielle Downie</t>
  </si>
  <si>
    <t>RT @savannajeann: Wish I was in Boston today http://topsy.com/trackback?url=http%3A//twitter.com/daniii_d11/status/323780995025350656</t>
  </si>
  <si>
    <t>BostonFactCheck</t>
  </si>
  <si>
    <t>RT @mayortommenino: GOOD LUCK to all the runners headed to start of @bostonmarathon &amp;amp; THANK YOU to all the volunteers who make today ... http://topsy.com/trackback?url=http%3A//twitter.com/bostonfactcheck/status/323780996384309250</t>
  </si>
  <si>
    <t>Courtney Fay</t>
  </si>
  <si>
    <t>Good luck to my best friend @mollymksmedance running the Boston marathon today!! #youcandoit http://topsy.com/trackback?url=http%3A//twitter.com/cfay92/status/323781000473767936</t>
  </si>
  <si>
    <t>Clara Cannon</t>
  </si>
  <si>
    <t>The Boston Marathon http://topsy.com/trackback?url=http%3A//twitter.com/jcbluegreen/status/323781004730982400</t>
  </si>
  <si>
    <t>News: 2013 LIVE Updates - Boston Marathon #bostonmarathon http://t.co/7aqgDxF7ai via @RunnerSpace_com http://topsy.com/trackback?url=http%3A//twitter.com/runnerspace_com/status/323781007306280961</t>
  </si>
  <si>
    <t>@JasperDuru I will when I get back from Boston! http://topsy.com/trackback?url=http%3A//twitter.com/amandaann_xo/status/323781005993447424</t>
  </si>
  <si>
    <t>Boston People</t>
  </si>
  <si>
    <t>Boston bin collection dates for the coming bank holidays http://t.co/Q4X4301ZYz http://topsy.com/trackback?url=http%3A//twitter.com/bostonpeople/status/323781010737205250</t>
  </si>
  <si>
    <t>Amy Brown</t>
  </si>
  <si>
    <t>RT @PacePerMile: Here's your Boston Marathon start times this morning and a link to watch online for free. BUT, just remember,... http:/ ... http://topsy.com/trackback?url=http%3A//twitter.com/amyebrown77/status/323781012461088769</t>
  </si>
  <si>
    <t>Geeks news daile</t>
  </si>
  <si>
    <t>$3 MP3 Album Deal: Boston's 1976 Self-Titled Debut - Geeks of Doom http://t.co/vRavb1bc4s http://topsy.com/trackback?url=http%3A//twitter.com/geeksnewsdaily/status/323781014453358594</t>
  </si>
  <si>
    <t>Sal Lentini</t>
  </si>
  <si>
    <t>Usually drinking at 9 am on a Monday morning screams alcoholism. But not when it's Marathon Monday in Boston! #patriotsday http://topsy.com/trackback?url=http%3A//twitter.com/sallentini33/status/323781026172239872</t>
  </si>
  <si>
    <t>RT @bostonmarathon: M: Ten men have run under 2:06:30. Boston's record time is 2:03.02 set by Geoffrey Mutai (KEN) in 2011. http://topsy.com/trackback?url=http%3A//twitter.com/strongbodybars/status/323781024809115648</t>
  </si>
  <si>
    <t>Portland Pirates</t>
  </si>
  <si>
    <t>Best of luck to @BurkieYCP, who is running the Boston Marathon today to support @YouCanPlayTeam! http://topsy.com/trackback?url=http%3A//twitter.com/portlandpirates/status/323781031721332736</t>
  </si>
  <si>
    <t>Alvin Chang</t>
  </si>
  <si>
    <t>Figure It Out: 'Won gold at '92 Olympics, hosted an awesome TV show and ran the Boston Marathon.' http://t.co/jOwBkV9ZT2 http://topsy.com/trackback?url=http%3A//twitter.com/alvinschang/status/323781033663275008</t>
  </si>
  <si>
    <t>Kyle Johnson</t>
  </si>
  <si>
    <t>Patriots Day in Boston means, morning baseball and 26 miles of running #RedSox #bostonmarathon http://topsy.com/trackback?url=http%3A//twitter.com/kjkid92/status/323781035349401600</t>
  </si>
  <si>
    <t>It's #marathonmonday in there is no place in the world I'd rather be than Boston... some of the best times of my life! ❤ http://topsy.com/trackback?url=http%3A//twitter.com/blockbabe/status/323781038008582144</t>
  </si>
  <si>
    <t>Chris Knoblock</t>
  </si>
  <si>
    <t>Best of luck to @BurkieYCP, who is running the Boston Marathon today to support @YouCanPlayTeam! http://topsy.com/trackback?url=http%3A//twitter.com/cknoblock17/status/323781037173899267</t>
  </si>
  <si>
    <t>Sami Sundström</t>
  </si>
  <si>
    <t>@bostonmarathon Weather in Boston? Windy? What is ecpected winning time? http://topsy.com/trackback?url=http%3A//twitter.com/sami_sundstroem/status/323781036259569664</t>
  </si>
  <si>
    <t>Abby Zazo</t>
  </si>
  <si>
    <t>Boston Marathon &amp;gt; school http://topsy.com/trackback?url=http%3A//twitter.com/abbyzazo/status/323781046355247105</t>
  </si>
  <si>
    <t>Anil Adyanthaya</t>
  </si>
  <si>
    <t>RT @newtonpolice: Good luck to all those running in todays Boston Marathon.  Did you know that Newton has the longest strech of the mara ... http://topsy.com/trackback?url=http%3A//twitter.com/aniladyanthaya/status/323781049735860225</t>
  </si>
  <si>
    <t>cheryl</t>
  </si>
  <si>
    <t>Happy patriot's day &amp;amp; good luck to everyone running Boston today! One day I'm going to run that race. http://topsy.com/trackback?url=http%3A//twitter.com/cherann23/status/323781063308619776</t>
  </si>
  <si>
    <t>David Medeiros</t>
  </si>
  <si>
    <t>@TSNBobMcKenzie when do you think Patrice Bergeron will be back in the Boston line-up? Please help! #fantasyhockey #playoffs http://topsy.com/trackback?url=http%3A//twitter.com/davidmedeiros91/status/323781067511308288</t>
  </si>
  <si>
    <t>@RedSox: Happy Marathon Monday! Good luck to all the runners of today's #BostonMarathon.  Great sports day in Boston. Amen... good luck! http://topsy.com/trackback?url=http%3A//twitter.com/redleggingitout/status/323781066840223744</t>
  </si>
  <si>
    <t>Renee Dudley</t>
  </si>
  <si>
    <t>RT @BostonGlobe: Map: The Boston Marathon course http://t.co/xEDe9qxvnO http://topsy.com/trackback?url=http%3A//twitter.com/renee_dudley/status/323781065821024256</t>
  </si>
  <si>
    <t>Colleen McCarthy</t>
  </si>
  <si>
    <t>A great day in Boston! Good luck to all the marathoners out there, especially my sister's best friend running her first one! #BostonMarathon http://topsy.com/trackback?url=http%3A//twitter.com/colleen_pr/status/323781072569651202</t>
  </si>
  <si>
    <t>markus</t>
  </si>
  <si>
    <t>Der @RunningMocki heute viel Erfolg beim Boston Marathon. http://topsy.com/trackback?url=http%3A//twitter.com/hr_markus/status/323781072376696832</t>
  </si>
  <si>
    <t>Good luck to all the runners today in the Boston Marathon AND happy Jackie Robinson Day! #26.2 #42 http://topsy.com/trackback?url=http%3A//twitter.com/cjflemming/status/323781076810100736</t>
  </si>
  <si>
    <t>RT @bostonmarathon: W: 13 women in today's field have run under 2:26:30. A woman is yet to break 2:20 in Boston. Margaret Okayo(KEN) was ... http://topsy.com/trackback?url=http%3A//twitter.com/strongbodybars/status/323781088948412417</t>
  </si>
  <si>
    <t>h. m. c.</t>
  </si>
  <si>
    <t>@Caroline_Frye at least they had an assembly...last year their was a suicide at Boston and nobody did anything http://topsy.com/trackback?url=http%3A//twitter.com/haileyxxcramer/status/323781091901186048</t>
  </si>
  <si>
    <t>RT @Real_Liam_Payne: Hellooooo 1D World is goinggggggg to Boston! Opens this weekend!!!!! #1DWorldBoston http://topsy.com/trackback?url=http%3A//twitter.com/1dpatka/status/323781097290866688</t>
  </si>
  <si>
    <t>@KDesane trying to come to Boston with us? http://topsy.com/trackback?url=http%3A//twitter.com/dkibzo/status/323781096141631488</t>
  </si>
  <si>
    <t>Fantasy Baseball</t>
  </si>
  <si>
    <t>RT @karabellespn: Those with roster deadlines of first game of the week remember there is a morning game in Boston today! http://topsy.com/trackback?url=http%3A//twitter.com/rotosleeperz/status/323781100092665856</t>
  </si>
  <si>
    <t>Women In STEMM</t>
  </si>
  <si>
    <t>Boston June 24-25, Software Carpentry will run a women in Science, Engineering, and Medicine computer skills BootCamp http://t.co/20bPG4L131 http://topsy.com/trackback?url=http%3A//twitter.com/wistemm/status/323781111505383424</t>
  </si>
  <si>
    <t>ACBJ Environment</t>
  </si>
  <si>
    <t>Photos from the BBJ's Best Green Practices event - The Boston Business Journal drew some of the top names in the r... http://t.co/g5U7psvEEi http://topsy.com/trackback?url=http%3A//twitter.com/acbjenvironment/status/323781114315542529</t>
  </si>
  <si>
    <t>Jon Mark</t>
  </si>
  <si>
    <t>@kluedeke29 @THEBEAR1069  .899 against Boston however, with 3.45 lifetime ave. http://topsy.com/trackback?url=http%3A//twitter.com/gonzo_jon/status/323781124738387968</t>
  </si>
  <si>
    <t>RT @OsirisRex_: I know *cuts veins* RT @HoodKid150: Boston can beat em Philly doubt it lol RT OsirisRex_: Boston and Philly better step  ... http://topsy.com/trackback?url=http%3A//twitter.com/hoodkid150/status/323781124662886400</t>
  </si>
  <si>
    <t>RCN</t>
  </si>
  <si>
    <t>@FakeValor Good Morning! Fox Sports used to be the Speed channel. It is in our sports tier on channel 375 in Boston. ~ Mch http://topsy.com/trackback?url=http%3A//twitter.com/rcnconnects/status/323781128009965568</t>
  </si>
  <si>
    <t>VR Wooster</t>
  </si>
  <si>
    <t>Good Luck to all runners competing in the Boston Marathon this morning!  Something tells me the Wooster area will... http://t.co/6DQA3Wq9iC http://topsy.com/trackback?url=http%3A//twitter.com/vrwooster/status/323781131147309056</t>
  </si>
  <si>
    <t>Marylou Oswalt</t>
  </si>
  <si>
    <t>Big shout out to my amazing sis-in-law @erinoswalt who is running the Boston Marathon today!! #representLouisiana #bostonmarathon http://topsy.com/trackback?url=http%3A//twitter.com/mloswalt/status/323781137241616384</t>
  </si>
  <si>
    <t>zolotsohot</t>
  </si>
  <si>
    <t>#1 on my bucketlist: run the Boston marathon http://topsy.com/trackback?url=http%3A//twitter.com/lindseyzoee/status/323781141133926400</t>
  </si>
  <si>
    <t>Things I miss about Boston: #marathonmonday http://topsy.com/trackback?url=http%3A//twitter.com/irisheyes522/status/323781148218118144</t>
  </si>
  <si>
    <t>DURU™</t>
  </si>
  <si>
    <t>@AmandaAnn_xo what the hell is your ass doing in Boston? http://topsy.com/trackback?url=http%3A//twitter.com/jasperduru/status/323781153372917762</t>
  </si>
  <si>
    <t>Ray Nelson</t>
  </si>
  <si>
    <t>Ray Nelson@A1CostaRicaRealty.com - Have a great Monday this APR.15th &amp;amp; we have the "Boston Marathon" http://t.co/7wlCRgwYwh http://topsy.com/trackback?url=http%3A//twitter.com/a1costarica/status/323781153213513728</t>
  </si>
  <si>
    <t>Noel Sinozich</t>
  </si>
  <si>
    <t>To all my boston College friends, don't die http://topsy.com/trackback?url=http%3A//twitter.com/grassynoel_/status/323781160603885569</t>
  </si>
  <si>
    <t>Hillary Fink</t>
  </si>
  <si>
    <t>Happy drunken Boston day. http://topsy.com/trackback?url=http%3A//twitter.com/hillary_thinks/status/323781157948903424</t>
  </si>
  <si>
    <t>RT @grassynoel_: To all my boston College friends, don't die http://topsy.com/trackback?url=http%3A//twitter.com/grassynoel_/status/323781160603885569</t>
  </si>
  <si>
    <t>Josephine Cruz</t>
  </si>
  <si>
    <t>Happy Marathon Monday! Missing my favorite Boston holiday of heavy day drinking &amp;amp; cheering, but good… http://t.co/JgXcf1g5A4 http://topsy.com/trackback?url=http%3A//twitter.com/josieinnyc/status/323781162302590978</t>
  </si>
  <si>
    <t>RT @bostonmarathon: M: Ten men have run under 2:06:30. Boston's record time is 2:03.02 set by Geoffrey Mutai (KEN) in 2011. http://topsy.com/trackback?url=http%3A//twitter.com/kamacefa/status/323781172603785217</t>
  </si>
  <si>
    <t>Feet First Sports</t>
  </si>
  <si>
    <t>GOOD LUCK TO ALL OUR FRIENDS AT THE BOSTON MARATHON TODAY! Run like you stole some GU from our store! :) http://topsy.com/trackback?url=http%3A//twitter.com/feetfirstsports/status/323781174885502976</t>
  </si>
  <si>
    <t>Follow @BurkieYCP, man is on a roll right now documenting the wild scenes from the bus to hell....I mean the Boston Marathon starting line. http://topsy.com/trackback?url=http%3A//twitter.com/drosennhl/status/323781179042062336</t>
  </si>
  <si>
    <t>Mike Humitz</t>
  </si>
  <si>
    <t>RT @bruce_arthur: Good luck to @BurkieYCP as he runs the Boston Marathon to benefit @YouCanPlayTeam today. Really hope he live-tweets th ... http://topsy.com/trackback?url=http%3A//twitter.com/mike_humitz/status/323781181407637504</t>
  </si>
  <si>
    <t>RT @drosennhl: Follow @BurkieYCP, man is on a roll right now documenting the wild scenes from the bus to hell....I mean the Boston Marat ... http://topsy.com/trackback?url=http%3A//twitter.com/drosennhl/status/323781179042062336</t>
  </si>
  <si>
    <t>SugahChunks</t>
  </si>
  <si>
    <t>RT @sambiiii143: If you don't live in Boston I feel bad for you. #Drink http://topsy.com/trackback?url=http%3A//twitter.com/phatcole50/status/323781199090819073</t>
  </si>
  <si>
    <t>allie woollacott</t>
  </si>
  <si>
    <t>This speech about the shooting &amp;amp; the moment of silence at the Boston marathon is so sad. 26 miles for 26 lives lost. Rip angels 👼 http://topsy.com/trackback?url=http%3A//twitter.com/woollacottallie/status/323781201443831808</t>
  </si>
  <si>
    <t>I'm at @DunkinDonuts (East Boston, MA) http://t.co/pZK9IvEnSJ http://topsy.com/trackback?url=http%3A//twitter.com/ichibanbrie84/status/323781204576964610</t>
  </si>
  <si>
    <t>Live streaming Tampa Bay Rays vs Boston Red Sox tv watch April 14, 2013 http://t.co/Q6evhNXqEr http://topsy.com/trackback?url=http%3A//twitter.com/wixitapuzonov/status/323781203478073346</t>
  </si>
  <si>
    <t>Jeremy Pittsley</t>
  </si>
  <si>
    <t>My three-year old asks, "We're going to Boston? But…mmm…Is it in the fall?" http://topsy.com/trackback?url=http%3A//twitter.com/pittsspotter/status/323781203985571841</t>
  </si>
  <si>
    <t>Miranda</t>
  </si>
  <si>
    <t>RT @Real_Liam_Payne: Hellooooo 1D World is goinggggggg to Boston! Opens this weekend!!!!! #1DWorldBoston http://topsy.com/trackback?url=http%3A//twitter.com/kpeaceee/status/323781207718518786</t>
  </si>
  <si>
    <t>Tim Collins</t>
  </si>
  <si>
    <t>@middlebrooks GOTTA LOVE MORNING BASEBALL IN BOSTON! #sweep http://topsy.com/trackback?url=http%3A//twitter.com/cheerdadtim/status/323781212973985792</t>
  </si>
  <si>
    <t>nicholas zervas</t>
  </si>
  <si>
    <t>Beloved by Boston</t>
  </si>
  <si>
    <t>Grace Trevelyan Grey</t>
  </si>
  <si>
    <t>RT @mayortommenino: GOOD LUCK to all the runners headed to start of @bostonmarathon &amp;amp; THANK YOU to all the volunteers who make today ... http://topsy.com/trackback?url=http%3A//twitter.com/gracetrevelyang/status/323781221249323008</t>
  </si>
  <si>
    <t>RT @bostonmarathon: W: 13 women in today's field have run under 2:26:30. A woman is yet to break 2:20 in Boston. Margaret Okayo(KEN) was ... http://topsy.com/trackback?url=http%3A//twitter.com/kamacefa/status/323781224340533249</t>
  </si>
  <si>
    <r>
      <t xml:space="preserve"> ч ₳ ₦ и </t>
    </r>
    <r>
      <rPr>
        <sz val="11"/>
        <color rgb="FF000000"/>
        <rFont val="Droid Sans Fallback"/>
        <family val="2"/>
        <charset val="1"/>
      </rPr>
      <t xml:space="preserve">円 ₥ ⓐ ⓖ€ ℮</t>
    </r>
    <r>
      <rPr>
        <sz val="11"/>
        <color rgb="FF000000"/>
        <rFont val="Calibri"/>
        <family val="2"/>
        <charset val="1"/>
      </rPr>
      <t xml:space="preserve">~</t>
    </r>
  </si>
  <si>
    <t>RT @xctrack_runner: Boston marathon today!!!! http://topsy.com/trackback?url=http%3A//twitter.com/hannabanana_26/status/323781229633753089</t>
  </si>
  <si>
    <t>Holger Kessler</t>
  </si>
  <si>
    <t>RT @hr_markus: Der @RunningMocki heute viel Erfolg beim Boston Marathon. http://topsy.com/trackback?url=http%3A//twitter.com/holger_aus_dd/status/323781235862298624</t>
  </si>
  <si>
    <t>@joebelcastro23 @jbaresich11 @dannyk402 I wanna say Rangers. But my bet is Boston http://topsy.com/trackback?url=http%3A//twitter.com/d_trionfo/status/323781233341526018</t>
  </si>
  <si>
    <t>RT @bruce_arthur: Good luck to @BurkieYCP as he runs the Boston Marathon to benefit @YouCanPlayTeam today. Really hope he live-tweets th ... http://topsy.com/trackback?url=http%3A//twitter.com/93aklee/status/323781235233148928</t>
  </si>
  <si>
    <t>omakase</t>
  </si>
  <si>
    <r>
      <t xml:space="preserve">★新しいランニングシューズが欲しい！これぐらいハデでもいいよね？★ 『ランニング</t>
    </r>
    <r>
      <rPr>
        <sz val="11"/>
        <color rgb="FF000000"/>
        <rFont val="Calibri"/>
        <family val="2"/>
        <charset val="1"/>
      </rPr>
      <t xml:space="preserve">/</t>
    </r>
    <r>
      <rPr>
        <sz val="11"/>
        <color rgb="FF000000"/>
        <rFont val="Droid Sans Fallback"/>
        <family val="2"/>
        <charset val="1"/>
      </rPr>
      <t xml:space="preserve">ジョギングシューズ </t>
    </r>
    <r>
      <rPr>
        <sz val="11"/>
        <color rgb="FF000000"/>
        <rFont val="Calibri"/>
        <family val="2"/>
        <charset val="1"/>
      </rPr>
      <t xml:space="preserve">adizero Boston 3 [</t>
    </r>
    <r>
      <rPr>
        <sz val="11"/>
        <color rgb="FF000000"/>
        <rFont val="Droid Sans Fallback"/>
        <family val="2"/>
        <charset val="1"/>
      </rPr>
      <t xml:space="preserve">アディダス</t>
    </r>
    <r>
      <rPr>
        <sz val="11"/>
        <color rgb="FF000000"/>
        <rFont val="Calibri"/>
        <family val="2"/>
        <charset val="1"/>
      </rPr>
      <t xml:space="preserve">/adidas]</t>
    </r>
    <r>
      <rPr>
        <sz val="11"/>
        <color rgb="FF000000"/>
        <rFont val="Droid Sans Fallback"/>
        <family val="2"/>
        <charset val="1"/>
      </rPr>
      <t xml:space="preserve">【アディダス</t>
    </r>
    <r>
      <rPr>
        <sz val="11"/>
        <color rgb="FF000000"/>
        <rFont val="Calibri"/>
        <family val="2"/>
        <charset val="1"/>
      </rPr>
      <t xml:space="preserve">/adidas</t>
    </r>
    <r>
      <rPr>
        <sz val="11"/>
        <color rgb="FF000000"/>
        <rFont val="Droid Sans Fallback"/>
        <family val="2"/>
        <charset val="1"/>
      </rPr>
      <t xml:space="preserve">』を見る </t>
    </r>
    <r>
      <rPr>
        <sz val="11"/>
        <color rgb="FF000000"/>
        <rFont val="Calibri"/>
        <family val="2"/>
        <charset val="1"/>
      </rPr>
      <t xml:space="preserve">[</t>
    </r>
    <r>
      <rPr>
        <sz val="11"/>
        <color rgb="FF000000"/>
        <rFont val="Droid Sans Fallback"/>
        <family val="2"/>
        <charset val="1"/>
      </rPr>
      <t xml:space="preserve">楽天</t>
    </r>
    <r>
      <rPr>
        <sz val="11"/>
        <color rgb="FF000000"/>
        <rFont val="Calibri"/>
        <family val="2"/>
        <charset val="1"/>
      </rPr>
      <t xml:space="preserve">] http://t.co/yjWfdWr23e http://topsy.com/trackback?url=http%3A//twitter.com/omakase3/status/323781247136575488</t>
    </r>
  </si>
  <si>
    <t>Michelle Muise</t>
  </si>
  <si>
    <t>RT @JumboHart: The day is finally here! Almost time to find out what this Boston Marathon hype is all about. Just one foot in front of t ... http://topsy.com/trackback?url=http%3A//twitter.com/mickmuise/status/323781249456033792</t>
  </si>
  <si>
    <t>dr thang</t>
  </si>
  <si>
    <t>okcupid boston http://t.co/A6rVCkHeRT http://topsy.com/trackback?url=http%3A//twitter.com/drthang432/status/323781256271769601</t>
  </si>
  <si>
    <t>Dave Cutler</t>
  </si>
  <si>
    <t>Nice use of RebelMouse #BostonMarathon RT @BostonDotCom: Our @RebelMouse page for the Boston Marathon: http://t.co/jl5TO5g2WF http://topsy.com/trackback?url=http%3A//twitter.com/cutlerdave/status/323781265385979904</t>
  </si>
  <si>
    <t>Joel Taveras</t>
  </si>
  <si>
    <t>with Samantha, Christine cheering on Brandon with #teamginsburg (@ Boston Marathon Finish Line TV Compound) [pic]: http://t.co/NCPKA0gv4z http://topsy.com/trackback?url=http%3A//twitter.com/joelrtaveras/status/323781267969695744</t>
  </si>
  <si>
    <t>RT @mayortommenino: GOOD LUCK to all the runners headed to start of @bostonmarathon &amp;amp; THANK YOU to all the volunteers who make today ... http://topsy.com/trackback?url=http%3A//twitter.com/svh213/status/323781266736562178</t>
  </si>
  <si>
    <t>Scott E Downer jr</t>
  </si>
  <si>
    <t>RT @mayortommenino: GOOD LUCK to all the runners headed to start of @bostonmarathon &amp;amp; THANK YOU to all the volunteers who make today ... http://topsy.com/trackback?url=http%3A//twitter.com/sedj4wd/status/323781266753351680</t>
  </si>
  <si>
    <t>Trevor Symonds</t>
  </si>
  <si>
    <t>RT @RedSox: Happy Marathon Monday! Good luck to all the runners of today's #BostonMarathon. 1st pitch @ Fenway 11:05am. Great sports day ... http://topsy.com/trackback?url=http%3A//twitter.com/ruberyrunner/status/323781273686528000</t>
  </si>
  <si>
    <t>Michaela Lindsay</t>
  </si>
  <si>
    <t>@Zmhstyles Let's move to Boston together.. http://topsy.com/trackback?url=http%3A//twitter.com/emmaqjoo/status/323781273933979649</t>
  </si>
  <si>
    <t>RT @MassGovernor: Good Luck to Everyone Running .@BostonMarathon today, including several .@MassGovernor &amp;amp; .@TimMurray_MA Staffers!  ... http://topsy.com/trackback?url=http%3A//twitter.com/necn/status/323781270901518336</t>
  </si>
  <si>
    <t>Bigfoot™</t>
  </si>
  <si>
    <t>@violaG6 com'è boston? http://topsy.com/trackback?url=http%3A//twitter.com/yanntoso/status/323781274466656256</t>
  </si>
  <si>
    <t>RT @bostonmarathon: W: 13 women in today's field have run under 2:26:30. A woman is yet to break 2:20 in Boston. Margaret Okayo(KEN) was ... http://topsy.com/trackback?url=http%3A//twitter.com/runnergurl32/status/323781277792751617</t>
  </si>
  <si>
    <t>Hilton Toronto</t>
  </si>
  <si>
    <t>Save time &amp;amp; money with the new “Go Beyond Tradition” meeting offer at Hilton Boston Logan Airport. Learn more: http://t.co/CbiTAgR8ke http://topsy.com/trackback?url=http%3A//twitter.com/hiltontoronto/status/323781280636473344</t>
  </si>
  <si>
    <t>David Kerr</t>
  </si>
  <si>
    <t>A quick reminder for those of you in daily leagues, it's Patriots Day in Boston. TB/BOS starts at 11:05 AM. #FantasyBaseball http://topsy.com/trackback?url=http%3A//twitter.com/askrotobaseball/status/323781290421809152</t>
  </si>
  <si>
    <t>Kevin McCormack</t>
  </si>
  <si>
    <t>Shout out to all the Boston marathon runners today.  I hope to be in your shoes someday http://topsy.com/trackback?url=http%3A//twitter.com/kickass_kevin/status/323781288395960321</t>
  </si>
  <si>
    <t>Boston Marathon #classy #newtownstrong http://topsy.com/trackback?url=http%3A//twitter.com/titanstc/status/323781291596201985</t>
  </si>
  <si>
    <t>cin</t>
  </si>
  <si>
    <t>Good luck on your run Boston Marathon great cause. http://topsy.com/trackback?url=http%3A//twitter.com/cinsindra90/status/323781295136202753</t>
  </si>
  <si>
    <t>Julie Connell</t>
  </si>
  <si>
    <t>Boston with my distance girls (: http://topsy.com/trackback?url=http%3A//twitter.com/julesss6/status/323781294666432513</t>
  </si>
  <si>
    <t>Sydney Deatherage</t>
  </si>
  <si>
    <t>RT @BostonGlobe: Map: The Boston Marathon course http://t.co/xEDe9qxvnO http://topsy.com/trackback?url=http%3A//twitter.com/syd_deatherage/status/323781296084094980</t>
  </si>
  <si>
    <t>Clivé</t>
  </si>
  <si>
    <t>Boston Marathon #classdoe http://topsy.com/trackback?url=http%3A//twitter.com/christocleve/status/323781301456994305</t>
  </si>
  <si>
    <t>@DJJohnDigweed owned Boston last night. 🙌🙌🙌 @BijouBoston @realmanagement http://topsy.com/trackback?url=http%3A//twitter.com/hugh_hefner_401/status/323781301142425600</t>
  </si>
  <si>
    <t>Planet Sun Tanning</t>
  </si>
  <si>
    <t>My amazing mom - Mary Jo Brinkman - is running the Boston Marathon today! http://topsy.com/trackback?url=http%3A//twitter.com/planetsuntans/status/323781300421017600</t>
  </si>
  <si>
    <t>shout out to "Weight Off My Shoulders Blog" who is doing the Boston Marathon today. Go out there and kick some... http://t.co/rrV0tFwA7t http://topsy.com/trackback?url=http%3A//twitter.com/lostemt/status/323781313305923584</t>
  </si>
  <si>
    <t>I cannot wait until the Boston Marathon begins! If you Are a true runner it's is a great week with two of the best marathons in the world http://topsy.com/trackback?url=http%3A//twitter.com/big_ed25/status/323781319781933056</t>
  </si>
  <si>
    <t>DJ Super Duke</t>
  </si>
  <si>
    <t>RT @ArlyVice: This coming Sunday Rendezvous club Guilt Downtown Boston party till 2AM with TVice and the hottest DJ @DJSuperDuke http:// ... http://topsy.com/trackback?url=http%3A//twitter.com/djsuperduke/status/323781324051726337</t>
  </si>
  <si>
    <t>Cheered for the Knicks yesterday, Boston tomorrow and Philly the game after. http://topsy.com/trackback?url=http%3A//twitter.com/osirisrex_/status/323781320830500864</t>
  </si>
  <si>
    <t>Finding Motivation In Not Running Boston, Watch Live http://t.co/HIzF7GhEEb #bostonmarathon #runchat http://topsy.com/trackback?url=http%3A//twitter.com/irunnerblog/status/323781327604285441</t>
  </si>
  <si>
    <t>WMNA</t>
  </si>
  <si>
    <t>Happy Patriots Day? Is that a Boston thing Rob or a football thing Keenan ? Everyone knows I love the Red Sox,... http://t.co/hSF1R2ggXI http://topsy.com/trackback?url=http%3A//twitter.com/wil_a_mean_a/status/323781328250224640</t>
  </si>
  <si>
    <t>@sugarcookierage we have classes off today because of the boston marathon ;D http://topsy.com/trackback?url=http%3A//twitter.com/kristinnlizz/status/323781331337240577</t>
  </si>
  <si>
    <t>Boston Bruins haven't dropped three straight games all season GO BRUINS GO tonight http://topsy.com/trackback?url=http%3A//twitter.com/tonymmme2/status/323781337507053568</t>
  </si>
  <si>
    <t>Jiggity</t>
  </si>
  <si>
    <t>Boston marathon today! Can't wait to see the results of @runmeb and @rosshedlund (3576). Thanks for the motivation! #runchat http://topsy.com/trackback?url=http%3A//twitter.com/siouxhawker/status/323781342380822528</t>
  </si>
  <si>
    <t>Sonia Hazard, LMT</t>
  </si>
  <si>
    <t>Good Luck to everyone running the Boston Marathon today! http://t.co/lbwYVI9bNL http://topsy.com/trackback?url=http%3A//twitter.com/niamassage/status/323781347132981249</t>
  </si>
  <si>
    <t>Loren Raye</t>
  </si>
  <si>
    <t>RT @LadyDiFranco: Just told all of Boston that @radioTJ &amp;amp; @LorenRaye are my favorites. They should be yours too. Thanks @radiodotcom ... http://topsy.com/trackback?url=http%3A//twitter.com/lorenraye/status/323781346965221376</t>
  </si>
  <si>
    <t>RT @GettyBosSports: Good morning Boston Sports Fans! http://topsy.com/trackback?url=http%3A//twitter.com/pats_junkie/status/323781349397909505</t>
  </si>
  <si>
    <t>Jeremy Boure</t>
  </si>
  <si>
    <t>today I'm a cat going to Boston🐱🌇👏👌#runningmeow http://topsy.com/trackback?url=http%3A//twitter.com/jeremy_boure/status/323781351222435841</t>
  </si>
  <si>
    <t>Max Grinnell</t>
  </si>
  <si>
    <t>A hearty huzzah to all of the folks running the Boston Marathon today! http://topsy.com/trackback?url=http%3A//twitter.com/theurbanologist/status/323781349850898433</t>
  </si>
  <si>
    <t>RT @bostonmarathon: W: Sharon Cherop captured her Boston title in a dramatic 2:31.50. In the last five years, Boston has been decided by ... http://topsy.com/trackback?url=http%3A//twitter.com/canadianrunning/status/323781354783379460</t>
  </si>
  <si>
    <t>ryan</t>
  </si>
  <si>
    <t>So proud of @ShannonMurphy13 for running the Boston Marathon!!! We love you! ❤ http://t.co/CVuFIQ9Oel http://topsy.com/trackback?url=http%3A//twitter.com/ryan_hickson/status/323781354569469952</t>
  </si>
  <si>
    <t>Rachel Long</t>
  </si>
  <si>
    <t>@mickeywassupg we should get it together someday and qualify for Boston, maybe when we aren't in college and aren't constantly conflicted http://topsy.com/trackback?url=http%3A//twitter.com/ralong2013/status/323781355580317697</t>
  </si>
  <si>
    <t>Top US News</t>
  </si>
  <si>
    <t>#USNews: Rep. Lynch raises $1M for US Senate bid - Boston News, Weather, Sports | FOX ... - My Fox Boston http://t.co/WVrgubHSUz http://topsy.com/trackback?url=http%3A//twitter.com/topusnews/status/323781362286997504</t>
  </si>
  <si>
    <t>RT @F_thatBRO: Finding parking in Boston is a bitchhhhhh!!!! 😠 http://topsy.com/trackback?url=http%3A//twitter.com/f_thatbro/status/323781360638644224</t>
  </si>
  <si>
    <t>RT @mayortommenino: GOOD LUCK to all the runners headed to start of @bostonmarathon &amp;amp; THANK YOU to all the volunteers who make today ... http://topsy.com/trackback?url=http%3A//twitter.com/jennii_aye/status/323781358516326400</t>
  </si>
  <si>
    <t>Calvin Kolenik</t>
  </si>
  <si>
    <t>RT @RedSox: Happy Marathon Monday! Good luck to all the runners of today's #BostonMarathon. 1st pitch @ Fenway 11:05am. Great sports day ... http://topsy.com/trackback?url=http%3A//twitter.com/calvink135/status/323781367911563265</t>
  </si>
  <si>
    <t>Boston Bruins</t>
  </si>
  <si>
    <t>The Boston Bruins Foundation Marathon Team gearing up at the start line. They raised 84k #nhlbruins http://t.co/lT0TgPtYdR http://topsy.com/trackback?url=http%3A//twitter.com/nhlbruins/status/323781372206514177</t>
  </si>
  <si>
    <t>Good luck to the amazing @codygeorge15 who's running the Boston marathon!!!! You rock and are gonna own those 26.2 miles #gocodygo http://topsy.com/trackback?url=http%3A//twitter.com/snpolasky/status/323781374249160704</t>
  </si>
  <si>
    <t>John Boyd</t>
  </si>
  <si>
    <t>RT @NHLBruins: The Boston Bruins Foundation Marathon Team gearing up at the start line. They raised 84k #nhlbruins http://t.co/lT0TgPtYdR http://topsy.com/trackback?url=http%3A//twitter.com/nhlbruins/status/323781372206514177</t>
  </si>
  <si>
    <t>RT @NHLBruins: The Boston Bruins Foundation Marathon Team gearing up at the start line. They raised 84k #nhlbruins http://t.co/lT0TgPtYdR</t>
  </si>
  <si>
    <t>P. Solano</t>
  </si>
  <si>
    <t>RT @bostonmarathon: W: 13 women in today's field have run under 2:26:30. A woman is yet to break 2:20 in Boston. Margaret Okayo(KEN) was ... http://topsy.com/trackback?url=http%3A//twitter.com/pao_87/status/323781373318017025</t>
  </si>
  <si>
    <t>ivan gonzalez</t>
  </si>
  <si>
    <t>RT @erniejester: Que tal maratonistas venezolanos en Boston?, todo bien?...se sienten orgullosos de haber llegado a la meta? http://topsy.com/trackback?url=http%3A//twitter.com/ivan_gonzalez/status/323781373871673344</t>
  </si>
  <si>
    <t>Got my purple shirt on in support of @joeymcintyre running the Boston Marathon to #endalz  #RunJoeyRun http://topsy.com/trackback?url=http%3A//twitter.com/luvsjonk/status/323781376124010496</t>
  </si>
  <si>
    <t>Diana75</t>
  </si>
  <si>
    <t>Got my purple shirt on in support of @joeymcintyre running the Boston Marathon to #endalz  #RunJoeyRun http://topsy.com/trackback?url=http%3A//twitter.com/diana75/status/323781377873043458</t>
  </si>
  <si>
    <t>Sam Srey</t>
  </si>
  <si>
    <t>#6: Boston Bruins Goal Cage Charcoal Heathered T-Shirt http://t.co/GoRE69TfKc http://topsy.com/trackback?url=http%3A//twitter.com/samsoci3/status/323781376904155137</t>
  </si>
  <si>
    <t>Anna Kaufman</t>
  </si>
  <si>
    <t>Yet another thing I love about living in Boston #marathonmonday #BostonMarathon http://topsy.com/trackback?url=http%3A//twitter.com/annaakaufman/status/323781381257822209</t>
  </si>
  <si>
    <t>Barbara Ilkka</t>
  </si>
  <si>
    <t>Good luck to my friend Karen Swanton running the Boston Marathon today http://topsy.com/trackback?url=http%3A//twitter.com/bhilkka/status/323781381727596544</t>
  </si>
  <si>
    <t>Jessica Galli Cloy</t>
  </si>
  <si>
    <t>Trying to get things done so I can watch Boston marathon on tv starting in 10 minutes!! Go @IlliniWCA! ILL - INI http://topsy.com/trackback?url=http%3A//twitter.com/jessicagalli/status/323781383547920384</t>
  </si>
  <si>
    <t>Pokémon Master Meg</t>
  </si>
  <si>
    <t>Good luck you crazy Boston Marathon runners! http://topsy.com/trackback?url=http%3A//twitter.com/thatredhairgirl/status/323781398064414720</t>
  </si>
  <si>
    <t>RT @Statman_Jon: If you're a Brit hoping to watch the online Boston stream (http://t.co/F2Cz7ydcGB), you'll need to download this: http: ... http://topsy.com/trackback?url=http%3A//twitter.com/athleticsweekly/status/323781409137377280</t>
  </si>
  <si>
    <t>Boston Marathon: Defending champ now holds seat in Kenya's parliament http://t.co/HQfjlVzFh7 http://topsy.com/trackback?url=http%3A//twitter.com/optimismnow3/status/323781411817521152</t>
  </si>
  <si>
    <t>Albert Gee</t>
  </si>
  <si>
    <t>@TommyDeeTKB Yepp its gonna be hard to sweep boston but i think 5 games seems right! http://topsy.com/trackback?url=http%3A//twitter.com/algee3290/status/323781411456823296</t>
  </si>
  <si>
    <t>RT “@sami_sundstroem: @bostonmarathon Weather in Boston? Windy? What is expected winning time?” http://topsy.com/trackback?url=http%3A//twitter.com/aldebarunners/status/323781422198444032</t>
  </si>
  <si>
    <t>Rebecca Lozer</t>
  </si>
  <si>
    <t>Good Luck Boston Marathoners .... much respect! #bostonmarathon http://topsy.com/trackback?url=http%3A//twitter.com/rebeccalozer/status/323781427760074752</t>
  </si>
  <si>
    <t>New post: Boston Scientific Begins Clinical Trial To Evaluate New Pacing System in MRI Environment http://t.co/cTHjfwKuhO http://topsy.com/trackback?url=http%3A//twitter.com/nationalnews247/status/323781427055443969</t>
  </si>
  <si>
    <t>Ethan Shibutani</t>
  </si>
  <si>
    <t>RT @BUbroproblems: Marathon Monday: The only time all the kids abroad wish they were back in Boston. http://topsy.com/trackback?url=http%3A//twitter.com/eshibutani/status/323781429186138112</t>
  </si>
  <si>
    <t>I'm running the Boston Marathon today! I could use your help to crush cancer and AIDS. Donate and follow race here http://t.co/2jExTtjZmr http://topsy.com/trackback?url=http%3A//twitter.com/ethanzohn/status/323781432055062530</t>
  </si>
  <si>
    <t>#CLASSOF2014</t>
  </si>
  <si>
    <t>@_Eraser_Head no then Boston Is 2 http://topsy.com/trackback?url=http%3A//twitter.com/knbj101/status/323781430117289984</t>
  </si>
  <si>
    <t>RT @dkibzo: @KDesane trying to come to Boston with us? http://topsy.com/trackback?url=http%3A//twitter.com/kdesane/status/323781430192771073</t>
  </si>
  <si>
    <t>The Sejour Group</t>
  </si>
  <si>
    <t>RT @EthanZohn: I'm running the Boston Marathon today! I could use your help to crush cancer and AIDS. Donate and follow race here http:/ ... http://topsy.com/trackback?url=http%3A//twitter.com/ethanzohn/status/323781432055062530</t>
  </si>
  <si>
    <t>Christina Gibson</t>
  </si>
  <si>
    <t>Allison Leemann</t>
  </si>
  <si>
    <t>RT @AstroKarenN: In 2007, @Astro_Suni ran #BostonMarathon on #ISS as I ran in Boston. Good luck today, #runners! @runnersworld http://t. ... http://topsy.com/trackback?url=http%3A//twitter.com/jazzitup2390/status/323781438291976193</t>
  </si>
  <si>
    <t>Erica Dagley Galea</t>
  </si>
  <si>
    <t>Shout out to @therealrobgomez who is running the Boston Marathon today! http://topsy.com/trackback?url=http%3A//twitter.com/ericadagley/status/323781440078749697</t>
  </si>
  <si>
    <t>Marcia Grajewski</t>
  </si>
  <si>
    <t>Good luck to all the Boston Marathon runners!  Have fun and stay SAFE!  #runboston http://topsy.com/trackback?url=http%3A//twitter.com/momwifefitlife/status/323781446122749952</t>
  </si>
  <si>
    <t>Beverly Edwards</t>
  </si>
  <si>
    <t>Boston coffee mug this morning, with happy thoughts for my awesome "seester" Tish &amp;amp; the Boston Marathon! http://t.co/SlbCLVfY7U http://topsy.com/trackback?url=http%3A//twitter.com/beverlye824/status/323781442196893696</t>
  </si>
  <si>
    <t>Joshua Strickland</t>
  </si>
  <si>
    <t>RT @NHLBruins: The Boston Bruins Foundation Marathon Team gearing up at the start line. They raised 84k #nhlbruins http://t.co/lT0TgPtYdR http://topsy.com/trackback?url=http%3A//twitter.com/jstrickland8766/status/323781454146445312</t>
  </si>
  <si>
    <t>Sean Powers</t>
  </si>
  <si>
    <t>Best wishes to all Boston Marathon runners today especially my good friend Kaitlin. Go get em! -SP http://topsy.com/trackback?url=http%3A//twitter.com/sean4braintree/status/323781451365621760</t>
  </si>
  <si>
    <t>Gary Ahearn</t>
  </si>
  <si>
    <t>What a Great Day for a Run...Best of Luck Boston! http://topsy.com/trackback?url=http%3A//twitter.com/djgaryahearn/status/323781451738910722</t>
  </si>
  <si>
    <t>Granite SoFFA</t>
  </si>
  <si>
    <t>RT @tgounleyNL: Best of luck to all running the Boston Marathon today. Good times there in 2011 - http://t.co/iDzX19gdEL - and 2012 - ht ... http://topsy.com/trackback?url=http%3A//twitter.com/granitesoffa/status/323781462929309698</t>
  </si>
  <si>
    <t>Erin Nelligan</t>
  </si>
  <si>
    <t>First time in years I won't be in Boston for #MarathonMonday http://topsy.com/trackback?url=http%3A//twitter.com/enell23/status/323781464720293888</t>
  </si>
  <si>
    <t>Michael Rudzinsky</t>
  </si>
  <si>
    <t>RT @RedSox: Happy Marathon Monday! Good luck to all the runners of today's #BostonMarathon. 1st pitch @ Fenway 11:05am. Great sports day ... http://topsy.com/trackback?url=http%3A//twitter.com/chyorudy10/status/323781473461231617</t>
  </si>
  <si>
    <t>April Wanagas</t>
  </si>
  <si>
    <t>Boston Marathon Monday! 😊👟🏃 http://topsy.com/trackback?url=http%3A//twitter.com/apiee12/status/323781472320380929</t>
  </si>
  <si>
    <t>RT @bostonmarathon: M: Ten men have run under 2:06:30. Boston's record time is 2:03.02 set by Geoffrey Mutai (KEN) in 2011. http://topsy.com/trackback?url=http%3A//twitter.com/di2run4fun/status/323781473092124672</t>
  </si>
  <si>
    <t>Allie Sprague</t>
  </si>
  <si>
    <t>RT @Apiee12: Boston Marathon Monday! 😊👟🏃 http://topsy.com/trackback?url=http%3A//twitter.com/apiee12/status/323781472320380929</t>
  </si>
  <si>
    <t>Monumental Marathon</t>
  </si>
  <si>
    <t>Good luck to all Monumental Runners running the Boston Marathon this morning! Great weather for a PR! #BeMonumental http://topsy.com/trackback?url=http%3A//twitter.com/indymonumental/status/323781476288176128</t>
  </si>
  <si>
    <t>Leigh West</t>
  </si>
  <si>
    <t>RT @IndyMonumental: Good luck to all Monumental Runners running the Boston Marathon this morning! Great weather for a PR! #BeMonumental http://topsy.com/trackback?url=http%3A//twitter.com/indymonumental/status/323781476288176128</t>
  </si>
  <si>
    <t>Jason K. Loose</t>
  </si>
  <si>
    <t>@PPistone @TheMikeBagley the Boston Marathon is 26.2 miles not kilometers just saying not picking I know cause I have run a marathon! http://topsy.com/trackback?url=http%3A//twitter.com/billyburg65/status/323781481677852673</t>
  </si>
  <si>
    <t>RT @BostonGlobe: List of Boston Marathon start times and road closures: http://t.co/GdczUDGfiv http://topsy.com/trackback?url=http%3A//twitter.com/syd_deatherage/status/323781484144128001</t>
  </si>
  <si>
    <t>Hockey Fans</t>
  </si>
  <si>
    <t>#sens #senators Game #42 Preview – Ottawa Senators @ Boston Bruins - SenShot http://t.co/oM8jFIoRhN http://topsy.com/trackback?url=http%3A//twitter.com/canadian_hockey/status/323781491618369536</t>
  </si>
  <si>
    <t>catie</t>
  </si>
  <si>
    <t>RT @NaokoFunayama: Marathon! Red Sox! Bruins! Best Monday of the year in Boston. http://topsy.com/trackback?url=http%3A//twitter.com/caatie/status/323781488657195008</t>
  </si>
  <si>
    <t>Terrence's Wench</t>
  </si>
  <si>
    <t>@SCRunnerGrl Hope this helps Boston Marathon 2013: Race time, route, course map and more http://t.co/SQ8WOjJXIg via @sbnation http://topsy.com/trackback?url=http%3A//twitter.com/kiiylie/status/323781496320163840</t>
  </si>
  <si>
    <t>Matt DiGiantommaso</t>
  </si>
  <si>
    <t>No work today..someone take me to Boston with them http://topsy.com/trackback?url=http%3A//twitter.com/mattydhimself/status/323781504687828992</t>
  </si>
  <si>
    <t>Lien elsie</t>
  </si>
  <si>
    <t>At Boston classroom - EF — http://t.co/LN72085U1E http://topsy.com/trackback?url=http%3A//twitter.com/lienelsiee/status/323781503744098305</t>
  </si>
  <si>
    <t>Ball in the House</t>
  </si>
  <si>
    <t>RT @AcaLeague: Congratulations to @fermataTown on winning Boston Harmony Sweeps!! #acappella #CAL http://topsy.com/trackback?url=http%3A//twitter.com/ballinthehouse/status/323781508756287488</t>
  </si>
  <si>
    <t>Amy Freeze</t>
  </si>
  <si>
    <t>RT @EthanZohn: I'm running the Boston Marathon today! I could use your help to crush cancer and AIDS. Donate and follow race here http:/ ... http://topsy.com/trackback?url=http%3A//twitter.com/amyfreeze/status/323781509234454528</t>
  </si>
  <si>
    <t>Courtney Metsch</t>
  </si>
  <si>
    <t>Missing Boston today. But missing this babe the most (how has it been a year, @julesbateman?!): http://t.co/5HxDb6XaYE http://topsy.com/trackback?url=http%3A//twitter.com/courtneycmetsch/status/323781510530478082</t>
  </si>
  <si>
    <t>I want to run in the Boston marathon oneday #IWouldDieThough 🚶🏃 http://topsy.com/trackback?url=http%3A//twitter.com/shannonrose112/status/323781513692991489</t>
  </si>
  <si>
    <t>RT @NHLBruins: The Boston Bruins Foundation Marathon Team gearing up at the start line. They raised 84k #nhlbruins http://t.co/lT0TgPtYdR http://topsy.com/trackback?url=http%3A//twitter.com/kyladelvecchio/status/323781513600716800</t>
  </si>
  <si>
    <t>Phil Castello</t>
  </si>
  <si>
    <t>RT @darrenrovell: Link to watch the Boston Marathon online http://t.co/iP0kHCIGIR Coverage starts in an hour (9:30 am ET) http://topsy.com/trackback?url=http%3A//twitter.com/philcastello/status/323781513848168448</t>
  </si>
  <si>
    <t>RunnersAlleyNH</t>
  </si>
  <si>
    <t>Good luck Boston runners!!! http://topsy.com/trackback?url=http%3A//twitter.com/runnersalley/status/323781514590564354</t>
  </si>
  <si>
    <t>audrey</t>
  </si>
  <si>
    <t>RT @RollingStones: Tickets to see the Stones in Boston &amp;amp; Philly go on sale at 10am ET! Over 1000 $85 tix per show http://t.co/1GVoH5 ... http://topsy.com/trackback?url=http%3A//twitter.com/perksofaudrey/status/323781514687049728</t>
  </si>
  <si>
    <t>Red Sox game &amp;amp; watching my best friend run the Boston marathon. Woowee I &amp;lt;3 bean town. #bostonmarathon #redsoxnation #bestfriends http://topsy.com/trackback?url=http%3A//twitter.com/shannamagalhaes/status/323781518176706561</t>
  </si>
  <si>
    <t>Jim Crozier</t>
  </si>
  <si>
    <t>RT @NHLBruins: The Boston Bruins Foundation Marathon Team gearing up at the start line. They raised 84k #nhlbruins http://t.co/lT0TgPtYdR http://topsy.com/trackback?url=http%3A//twitter.com/jimcrozier1/status/323781528964444160</t>
  </si>
  <si>
    <t>Emily Krumel</t>
  </si>
  <si>
    <t>Boston Boston Boston Boston! http://topsy.com/trackback?url=http%3A//twitter.com/mlakrumel/status/323781538061905920</t>
  </si>
  <si>
    <t>I'm at Gate C31 (Boston, MA) http://t.co/OsbOwV8iOs http://topsy.com/trackback?url=http%3A//twitter.com/ichibanbrie84/status/323781538267414529</t>
  </si>
  <si>
    <t>@DanSebastiaan  hahahaha pantes you were so aneh di Jakarta emang panas banget ternyata di Boston lagi spring rasa winter hahaha takecare http://topsy.com/trackback?url=http%3A//twitter.com/ameeliaslife/status/323781545972338688</t>
  </si>
  <si>
    <t>Jamila</t>
  </si>
  <si>
    <t>@JeremyBieber it really is here in Boston 😍❤ http://topsy.com/trackback?url=http%3A//twitter.com/thugbelieber_/status/323781545657778176</t>
  </si>
  <si>
    <t>Marco Donatiello</t>
  </si>
  <si>
    <t>Al via la 117° maratona di Boston http://t.co/icfYj3RR25 via @NatGeoItalia #fotografia http://topsy.com/trackback?url=http%3A//twitter.com/marcodonatiello/status/323781550380572673</t>
  </si>
  <si>
    <t>Kevin Stone</t>
  </si>
  <si>
    <t>What a difference a year makes. Already half in the bag and on the way to Boston at this point last year http://topsy.com/trackback?url=http%3A//twitter.com/kstone06/status/323781554293846016</t>
  </si>
  <si>
    <t>@Swthrtsammi Thank You Sammi for The follow BOSTON #1 Happy Patriots Day #Beantown http://topsy.com/trackback?url=http%3A//twitter.com/chrisjoyce68/status/323781558257467392</t>
  </si>
  <si>
    <t>Jo Mack✨</t>
  </si>
  <si>
    <t>RT @NHLBruins: The Boston Bruins Foundation Marathon Team gearing up at the start line. They raised 84k #nhlbruins http://t.co/lT0TgPtYdR http://topsy.com/trackback?url=http%3A//twitter.com/bsfan247/status/323781555782823938</t>
  </si>
  <si>
    <t>Samuels</t>
  </si>
  <si>
    <t>RT @NHLBruins: The Boston Bruins Foundation Marathon Team gearing up at the start line. They raised 84k #nhlbruins http://t.co/lT0TgPtYdR http://topsy.com/trackback?url=http%3A//twitter.com/samuelstavern/status/323781556571353090</t>
  </si>
  <si>
    <t>Yeah you know I'm watching the Boston marathon at school http://topsy.com/trackback?url=http%3A//twitter.com/kylehamilton77/status/323781559226359808</t>
  </si>
  <si>
    <t>McCaskill, Pulliam take Twins at SBS: It really doesn’t get any better than this at South Boston Speedway. http://t.co/qJNfHog2ur http://topsy.com/trackback?url=http%3A//twitter.com/sobnr/status/323781557527642113</t>
  </si>
  <si>
    <t>Boston is filled with incredibly good-looking, tan and toned people with bright sneakers. Yes. #runners #marathonmonday http://topsy.com/trackback?url=http%3A//twitter.com/chuds__/status/323781567782744064</t>
  </si>
  <si>
    <t>PJ Lavin</t>
  </si>
  <si>
    <t>Three days till we killin it in Boston @BShatinsky @Brody_Horning @ILaBreezyI @megmillspaugh http://topsy.com/trackback?url=http%3A//twitter.com/plavin_9/status/323781571930882049</t>
  </si>
  <si>
    <t>Justin Lang</t>
  </si>
  <si>
    <t>Good luck to Mama D @juheeza and @samshieldss in the Boston Marathon today! http://topsy.com/trackback?url=http%3A//twitter.com/jlang20/status/323781569846321152</t>
  </si>
  <si>
    <t>Boston Marathon observes 26 seconds of silence for Newton children and hero teachers plus First Responders that day. #marathonMONDAY http://topsy.com/trackback?url=http%3A//twitter.com/capecodgurl/status/323781573126283264</t>
  </si>
  <si>
    <t>@THEWOLFM4N please buy me some Boston market and make sure to bring an apple pie.Id learn CBG and train you for that! Don't die though! #🔪 http://topsy.com/trackback?url=http%3A//twitter.com/desaraew7/status/323781573805744128</t>
  </si>
  <si>
    <t>TEK</t>
  </si>
  <si>
    <t>RT @WomensRunning: Fun fact before the race starts- 43% of Boston Marathon entrants are female! More facts here- http://t.co/SvzX6DRE77 http://topsy.com/trackback?url=http%3A//twitter.com/tek1228/status/323781574908837888</t>
  </si>
  <si>
    <t>TjFina</t>
  </si>
  <si>
    <t>@chiliconcarney Maybe we can run the Boston Marathon in 10 years. That will give me time to get fast and you time to get old. http://topsy.com/trackback?url=http%3A//twitter.com/tjfina/status/323781588737474560</t>
  </si>
  <si>
    <t>Finish line of the Boston Marathon... http://t.co/COiopI136x http://topsy.com/trackback?url=http%3A//twitter.com/mikemc22/status/323781582810918912</t>
  </si>
  <si>
    <t>ashley westover</t>
  </si>
  <si>
    <t>Wish i was in good enough shape to run the Boston marathon http://topsy.com/trackback?url=http%3A//twitter.com/ashannx20/status/323781585918885889</t>
  </si>
  <si>
    <t>Icelandair</t>
  </si>
  <si>
    <t>Reisjes om naar uit te kijken #vliegtickets #New York # Boston # Washington #Denver #Seattle #Toronto http://t.co/HboXMSXm8K http://topsy.com/trackback?url=http%3A//twitter.com/icelandair/status/323781594487861249</t>
  </si>
  <si>
    <t>Also. Fuck You to everyone in Boston for having the day off. #jealous #marathonmonday #bostonmarathon http://topsy.com/trackback?url=http%3A//twitter.com/mrkatyperry18/status/323781594852773889</t>
  </si>
  <si>
    <t>Lindsay Utronkie</t>
  </si>
  <si>
    <t>RT @ottawasenators: A big win in Boston tonight would make this past road trip a little less painful. Here's hoping Craig Anderson can s ... http://topsy.com/trackback?url=http%3A//twitter.com/lindsayutronkie/status/323781596559855616</t>
  </si>
  <si>
    <t>fromdeathtodestiny</t>
  </si>
  <si>
    <t>RT @DuckPondJIX: Boston, MA 4/8/2013 http://t.co/INgkWftuBK http://topsy.com/trackback?url=http%3A//twitter.com/lucy_ciopps/status/323781602016628736</t>
  </si>
  <si>
    <t>RT @laurapadron: RT @gabyarocha: Un abrazo y mucha fuerza a los venezolanos q hicieron el gasto y el esfuerzo de votar ayer y hoy corren ... http://topsy.com/trackback?url=http%3A//twitter.com/revistafortius/status/323781607767023616</t>
  </si>
  <si>
    <t>RT @IAmBrianShea: We should find a way to combine the Boston Marathon with the Running of the Bulls. #JustSayin http://topsy.com/trackback?url=http%3A//twitter.com/balexa33/status/323781613655818240</t>
  </si>
  <si>
    <t>Good luck to everyone running Boston today. http://topsy.com/trackback?url=http%3A//twitter.com/rhinoruns/status/323781610598195201</t>
  </si>
  <si>
    <t>shoutout to my mom running the Boston Marathon right now. http://topsy.com/trackback?url=http%3A//twitter.com/thatgirl_june/status/323781611747409920</t>
  </si>
  <si>
    <t>Tricia Reilly</t>
  </si>
  <si>
    <t>RT @LoWren8: Pulling for @ShalaneFlanagan to win Boston today!!!! Make America proud! http://topsy.com/trackback?url=http%3A//twitter.com/treillz/status/323781630063947776</t>
  </si>
  <si>
    <t>Shelly Chittenden</t>
  </si>
  <si>
    <t>RT @saucony: Runner's High: still legal in Boston. Who's ready for #MarathonMonday? #FindYourStrong http://t.co/35xNYFuEhz http://topsy.com/trackback?url=http%3A//twitter.com/shellyc617/status/323781631255146496</t>
  </si>
  <si>
    <t>RT @BostonGlobe: List of Boston Marathon start times and road closures: http://t.co/GdczUDGfiv http://topsy.com/trackback?url=http%3A//twitter.com/lillianchan/status/323781634207928321</t>
  </si>
  <si>
    <t>Great win last night! Locked in that #2 seed and I think we locked in to play Boston. Time for a little pay back!! #Knicks http://topsy.com/trackback?url=http%3A//twitter.com/sportcritik/status/323781637332668416</t>
  </si>
  <si>
    <t>Karlyn Borysenko</t>
  </si>
  <si>
    <t>On a train into Boston to take @mg_StRiKeR to his first ever Boston Marathon. Happy Marathon Monday! :-) http://topsy.com/trackback?url=http%3A//twitter.com/karlynmb/status/323781639232684034</t>
  </si>
  <si>
    <t>It's weird driving to Boston without @maaddaay @5Oshadesofgrace and @MissGracefull. We basically drove here every weekend during indoor... http://topsy.com/trackback?url=http%3A//twitter.com/e_normis/status/323781643045326848</t>
  </si>
  <si>
    <t>Jared Katz</t>
  </si>
  <si>
    <t>RT @RedSox: Happy Marathon Monday! Good luck to all the runners of today's #BostonMarathon. 1st pitch @ Fenway 11:05am. Great sports day ... http://topsy.com/trackback?url=http%3A//twitter.com/jaredk123456789/status/323781651379392512</t>
  </si>
  <si>
    <t>LeBron James' fiancée starting to embrace spotlight - Boston Herald http://t.co/L3uGcFbwsA http://topsy.com/trackback?url=http%3A//twitter.com/lebronjamesshow/status/323781648141393920</t>
  </si>
  <si>
    <t>LeBron James' fiancée starting to embrace spotlight - Boston Herald http://t.co/q6IWfXk44d http://topsy.com/trackback?url=http%3A//bostonherald.com/sports/celtics_nba/nba_coverage/2013/04/lebron_james_fianc_e_starting_to_embrace_spotlight</t>
  </si>
  <si>
    <t>It's 'Marathon Monday' in Boston. Happy running to all and good luck to the many Troy's Run supporters and TEAM members taking part. http://topsy.com/trackback?url=http%3A//twitter.com/troysrun/status/323781648439189505</t>
  </si>
  <si>
    <t>LeBron James</t>
  </si>
  <si>
    <t>LeBron James' fiancée starting to embrace spotlight - Boston Herald http://t.co/UGmhsnMio0 http://topsy.com/trackback?url=http%3A//twitter.com/lebronjames24x7/status/323781647944273920</t>
  </si>
  <si>
    <t>RT @ChrisBarnicle: Wishing @TimRitchieWTD the best of luck Monday! Nobody has trained harder on Comm Ave since Boston Billy! #darkhorse  ... http://topsy.com/trackback?url=http%3A//twitter.com/sanca617/status/323781676163555328</t>
  </si>
  <si>
    <t>EKA RAMA</t>
  </si>
  <si>
    <t>I'm at @BostonLogan International Airport (BOS) (Boston, MA) w/ 94 others http://t.co/au5vyhHAzq http://topsy.com/trackback?url=http%3A//twitter.com/ekarama69/status/323781679292493824</t>
  </si>
  <si>
    <t>Sommer Sports</t>
  </si>
  <si>
    <t>Looks like great weather is on tap for today's Boston Marathon.  Sommer Sports wishes all of our local athletes a... http://t.co/d3gbcXR1pG http://topsy.com/trackback?url=http%3A//twitter.com/sommersports/status/323781680508850179</t>
  </si>
  <si>
    <t>luis</t>
  </si>
  <si>
    <t>@alemala vas a correr Boston ? http://topsy.com/trackback?url=http%3A//twitter.com/luisreyva/status/323781683843305472</t>
  </si>
  <si>
    <t>Addison Walker</t>
  </si>
  <si>
    <t>Shout out to Lauren who's running the Boston Marathon today! 🏃🏆 http://topsy.com/trackback?url=http%3A//twitter.com/aewalker92/status/323781690143158274</t>
  </si>
  <si>
    <t>Jessica Serino</t>
  </si>
  <si>
    <t>RT @RedSox: Happy Marathon Monday! Good luck to all the runners of today's #BostonMarathon. 1st pitch @ Fenway 11:05am. Great sports day ... http://topsy.com/trackback?url=http%3A//twitter.com/jmserino9/status/323781693729288192</t>
  </si>
  <si>
    <t>Denny Keyes</t>
  </si>
  <si>
    <t>RT @EthanZohn: I'm running the Boston Marathon today! I could use your help to crush cancer and AIDS. Donate and follow race here http:/ ... http://topsy.com/trackback?url=http%3A//twitter.com/keyes2survivor/status/323781695931314177</t>
  </si>
  <si>
    <t>Sarah Fav</t>
  </si>
  <si>
    <t>IT'S BOSTON MARATHON DAY!!!!! Race hard runners!!! Maybe I'll get there someday #dreamrace #runninggeek #BostonMarathon http://topsy.com/trackback?url=http%3A//twitter.com/favsybassist/status/323781700524052480</t>
  </si>
  <si>
    <t>Beth Rowen</t>
  </si>
  <si>
    <t>Today is the Boston Marathon. Use this guide to learn about the world's most celebrated road race: http://t.co/aIhuexWu8t #bostonmarathon http://topsy.com/trackback?url=http%3A//twitter.com/info_please/status/323781706056351747</t>
  </si>
  <si>
    <t>Opened report via Android at 483-485 Washington St Boston http://t.co/0ybzXZ3NLg. Open fire hydrant, could be a problem? http://topsy.com/trackback?url=http%3A//twitter.com/citizensconnect/status/323781703296487424</t>
  </si>
  <si>
    <t>Policazzi.</t>
  </si>
  <si>
    <t>RT @Real_Liam_Payne: Hellooooo 1D World is goinggggggg to Boston! Opens this weekend!!!!! #1DWorldBoston http://topsy.com/trackback?url=http%3A//twitter.com/itsallforoned/status/323781710653296640</t>
  </si>
  <si>
    <t>John Short</t>
  </si>
  <si>
    <t>RT @ScottKirsner: Fun map of some of the startups that have traded Kendall Sq/Cambridge for Downtown Boston: http://t.co/hAAn8vhAUB http://topsy.com/trackback?url=http%3A//twitter.com/jgshort/status/323781710619750401</t>
  </si>
  <si>
    <t>One last tweet before I get up and get on with my day: cheers to everyone running Boston. There's a finish line waiting for you. http://topsy.com/trackback?url=http%3A//twitter.com/spikesandcleats/status/323781714142957568</t>
  </si>
  <si>
    <t>Scott Schmidt</t>
  </si>
  <si>
    <t>Boston forecast looks wicked fast! #Boston2013 http://topsy.com/trackback?url=http%3A//twitter.com/scotttheschmidt/status/323781715648729088</t>
  </si>
  <si>
    <t>RT @ScottTheSchmidt: Boston forecast looks wicked fast! #Boston2013 http://topsy.com/trackback?url=http%3A//twitter.com/scotttheschmidt/status/323781715648729088</t>
  </si>
  <si>
    <t>S. Montefusco</t>
  </si>
  <si>
    <t>Pho Boston?! y the hideous name change?? o_O http://topsy.com/trackback?url=http%3A//twitter.com/__navisquid/status/323781726168039426</t>
  </si>
  <si>
    <t>Angela Huang</t>
  </si>
  <si>
    <t>RT @glucivero: 8am EST: Boston just started drinking. 1pm GMT: we just started class...wish I was in Boston for #MarathonMonday http://topsy.com/trackback?url=http%3A//twitter.com/huangela8/status/323781731205402624</t>
  </si>
  <si>
    <t>Cincyfeeds.com</t>
  </si>
  <si>
    <t>#Cincinnati Rep. Lynch raises $1M for US Senate bid - Boston News, Weather, Sports | FOX ... - My Fox Boston http://t.co/TYELytBwZL http://topsy.com/trackback?url=http%3A//twitter.com/cincyfeeds/status/323781732962816000</t>
  </si>
  <si>
    <t>RT @EthanZohn: I'm running the Boston Marathon today! I could use your help to crush cancer and AIDS. Donate and follow race here http:/ ... http://topsy.com/trackback?url=http%3A//twitter.com/rebeccajoknits/status/323781732593704960</t>
  </si>
  <si>
    <t>LevelUp Boston</t>
  </si>
  <si>
    <t>Happy Marathon Monday Boston! Are your plans to drink, spectate, or participate? We're still grindin away in the office! #KeepOnfKeepinOn http://topsy.com/trackback?url=http%3A//twitter.com/levelupboston/status/323781736070774785</t>
  </si>
  <si>
    <t>Krista Ference</t>
  </si>
  <si>
    <t>Go get ‘em Lucas Carr &amp;amp; @Mjb_3, Team Hoyt &amp;amp; Kerry Swords in Boston Marathon today!!!! Sending good vibes! http://topsy.com/trackback?url=http%3A//twitter.com/krista_ference/status/323781741720514560</t>
  </si>
  <si>
    <t>Rachel Thews</t>
  </si>
  <si>
    <t>Boston up!!! Good luck runners! #BostonMarathon http://topsy.com/trackback?url=http%3A//twitter.com/raelynthews/status/323781744824311808</t>
  </si>
  <si>
    <t>Lacey Belle</t>
  </si>
  <si>
    <t>RT @wbff: Tickets for The WBFF Boston Championship is on sale....Get your tickets at:</t>
  </si>
  <si>
    <t>Rusty Shackleford</t>
  </si>
  <si>
    <t>Everyone in Boston should be listening to @JuneKnight on WRKO http://topsy.com/trackback?url=http%3A//twitter.com/wvbikes/status/323781755578494979</t>
  </si>
  <si>
    <t>Only4RM</t>
  </si>
  <si>
    <t>RT @capecodgurl: Boston Marathon observes 26 seconds of silence for Newton children and hero teachers plus First Responders that day. #m ... http://topsy.com/trackback?url=http%3A//twitter.com/only4rm/status/323781758455775233</t>
  </si>
  <si>
    <t>Two Oceans Marathon</t>
  </si>
  <si>
    <t>RT @RunnerSpace_com: News: 2013 LIVE Updates - Boston Marathon #bostonmarathon http://t.co/7aqgDxF7ai via @RunnerSpace_com http://topsy.com/trackback?url=http%3A//twitter.com/2oceansmarathon/status/323781758841675776</t>
  </si>
  <si>
    <t>my PR may be 30 minutes off of it, but a Boston qualifier is something to shoot for in a running life, no? #running #Boston2013 http://topsy.com/trackback?url=http%3A//twitter.com/laurengiannullo/status/323781764277469184</t>
  </si>
  <si>
    <t>RT @tgately: Mile marker 26 of the Boston marathon Is being dedicated to the 26 victims of Sandyhook elementary school. http://topsy.com/trackback?url=http%3A//twitter.com/knikki2011/status/323781763761582080</t>
  </si>
  <si>
    <t>Izz</t>
  </si>
  <si>
    <t>RT @RedSox: Happy Marathon Monday! Good luck to all the runners of today's #BostonMarathon. 1st pitch @ Fenway 11:05am. Great sports day ... http://topsy.com/trackback?url=http%3A//twitter.com/dingdingbelle/status/323781766936682496</t>
  </si>
  <si>
    <t>RT @capecodgurl: Boston Marathon observes 26 seconds of silence for Newton children and hero teachers plus First Responders that day. #m ... http://topsy.com/trackback?url=http%3A//twitter.com/bigmoneysucks/status/323781770707357697</t>
  </si>
  <si>
    <t>RT @bostonmarathon: W: 13 women in today's field have run under 2:26:30. A woman is yet to break 2:20 in Boston. Margaret Okayo(KEN) was ... http://topsy.com/trackback?url=http%3A//twitter.com/drmelshemberger/status/323781771852398593</t>
  </si>
  <si>
    <t>Kaleigh Craig</t>
  </si>
  <si>
    <t>I seriously want to run the boston marathon someday #bucketlist http://topsy.com/trackback?url=http%3A//twitter.com/kaleighecraig/status/323781777976066049</t>
  </si>
  <si>
    <t>RT @MaryAgnesKelley: @Purple_Nellie "You don't need to run in a marathon to visit Boston.</t>
  </si>
  <si>
    <t>Rhett Price</t>
  </si>
  <si>
    <t>Loving the snapchats I'm getting from everywhere!  I'm @rhettyornot.  Time to go play in the Boston Public Gardens for a couple of hours! :) http://topsy.com/trackback?url=http%3A//twitter.com/rhettypants/status/323781783390924801</t>
  </si>
  <si>
    <t>dealdump.com</t>
  </si>
  <si>
    <t>dealdump - woot:  Boston Market IRS or Incredible Rib Special http://t.co/5oPL8t2xaM #deals #woot #daily http://topsy.com/trackback?url=http%3A//twitter.com/dealdumpcom/status/323781792735821824</t>
  </si>
  <si>
    <t>RT @Real_Liam_Payne: Hellooooo 1D World is goinggggggg to Boston! Opens this weekend!!!!! #1DWorldBoston http://topsy.com/trackback?url=http%3A//twitter.com/villalbaluz_1d/status/323781791066517504</t>
  </si>
  <si>
    <t>RT @DonnieWahlberg: Good luck to @joeymcintyre in the Boston Marathon tomorrow!  #RunJoeyRun!  I will be checking in for updates from Bl ... http://topsy.com/trackback?url=http%3A//twitter.com/missmauraquinn/status/323781793310441472</t>
  </si>
  <si>
    <t>Amanda Romaniello</t>
  </si>
  <si>
    <t>Good luck to everyone running Boston today!! Special shout out to @NeonRunnerKat and @runningseal!!! http://topsy.com/trackback?url=http%3A//twitter.com/aromaniello/status/323781794166095872</t>
  </si>
  <si>
    <t>David Barclay</t>
  </si>
  <si>
    <t>“@romant: Congrats @LiseLafferty for qualifying and running in the Boston Marathon today. Enjoy the experience!” &amp;gt; jealous much! Good luck. http://topsy.com/trackback?url=http%3A//twitter.com/davidbarclay99/status/323781798465257472</t>
  </si>
  <si>
    <t>Lynn Blake</t>
  </si>
  <si>
    <t>RT @mayortommenino: GOOD LUCK to all the runners headed to start of @bostonmarathon &amp;amp; THANK YOU to all the volunteers who make today ... http://topsy.com/trackback?url=http%3A//twitter.com/lynn__blake/status/323781797659955200</t>
  </si>
  <si>
    <t>Buchholz lanza una joya y Boston gana http://t.co/z9pd4x7SnF vía @Beisbol007 http://topsy.com/trackback?url=http%3A//twitter.com/beisbol007/status/323781800713392128</t>
  </si>
  <si>
    <t>1A Auto Parts</t>
  </si>
  <si>
    <t>Happy Patriots' Day everyone, and Happy Marathon Monday! Good luck to all of the runners in today's Boston... http://t.co/MMX3sCluvG http://topsy.com/trackback?url=http%3A//twitter.com/1a_auto_parts/status/323781799153127424</t>
  </si>
  <si>
    <t>Finn</t>
  </si>
  <si>
    <t>Graduate Into an Industrial Design Apprenticeship at (11) in Boston, Massachusetts:  want... http://t.co/veVbRby6xv #ipo #design #nieuws http://topsy.com/trackback?url=http%3A//twitter.com/iponl/status/323781804161130497</t>
  </si>
  <si>
    <t>Jubei</t>
  </si>
  <si>
    <t>Reverse psychology, Superman March by Boston Pops Orchestra on #SoundHound for Android.</t>
  </si>
  <si>
    <t>Emily Sarah</t>
  </si>
  <si>
    <t>RT @jennifermb13: Marathon Monday in Boston!! @emilysarahh @OneLifeDawg69 @TheProvy @TonyTuffNuts 😜🍻 http://topsy.com/trackback?url=http%3A//twitter.com/emilysarahh/status/323781803511009282</t>
  </si>
  <si>
    <t>RT @McDEasternNE: Good luck to all the Boston Marathon runners this year! We hope you enjoy the McD blend Newman's Own Organics Coffee a ... http://topsy.com/trackback?url=http%3A//twitter.com/ri_joeyb/status/323781808971972609</t>
  </si>
  <si>
    <t>United Way of MBMV</t>
  </si>
  <si>
    <t>RT @BFClients: Good luck to all #BostonMarathon runners today especially Andy, Nick and Randy from Boston Financial &amp;amp; running for @S ... http://topsy.com/trackback?url=http%3A//twitter.com/speakunited/status/323781815146016768</t>
  </si>
  <si>
    <t>Rachel Babcock</t>
  </si>
  <si>
    <t>English teacher's dream. Great story re power of literature--Boston man’s life righted by Shakespeare http://t.co/TVL4nDQNqe @MsClancy_PNHS http://topsy.com/trackback?url=http%3A//twitter.com/rachelbabcock/status/323781813594095617</t>
  </si>
  <si>
    <t>Victoria Udrisky</t>
  </si>
  <si>
    <t>RT @bostonmarathon: M: Wesley Korir (Kenya) claimed Boston's olive wreath last year in 2:12.40. Over the past 25 years, a Kenyan or Etho ... http://topsy.com/trackback?url=http%3A//twitter.com/thatrunnergal98/status/323781815800307712</t>
  </si>
  <si>
    <t>Eleana Gudema</t>
  </si>
  <si>
    <t>Best of luck to the amazing @LaurenCortizo and everyone else running the Boston Marathon today! http://topsy.com/trackback?url=http%3A//twitter.com/eleanagudema/status/323781826030235648</t>
  </si>
  <si>
    <t>Gregory</t>
  </si>
  <si>
    <t>#bucketlist. Run the Boston marathon. What's another 24.7 miles. #blugh http://topsy.com/trackback?url=http%3A//twitter.com/stocksicles/status/323781833953275904</t>
  </si>
  <si>
    <t>Just found this great price on a hotel room in Boston for only $37 at http://t.co/awmLTWZ1FB PLEASE RT ;-) http://topsy.com/trackback?url=http%3A//twitter.com/sowhereyouat/status/323781832472670208</t>
  </si>
  <si>
    <t>I'm still worried about Tyson tho. I hope K Mart is 100% for that series. We don't need both to beat Boston but it would definitely help. http://topsy.com/trackback?url=http%3A//twitter.com/sportcritik/status/323781843470123009</t>
  </si>
  <si>
    <t>RT @lnwildcats: Good luck to LN Boys Cross Country alums Brad Perry &amp;amp; Alex Sanford in today's Boston Marathon! http://topsy.com/trackback?url=http%3A//twitter.com/tylersanford21/status/323781841981161475</t>
  </si>
  <si>
    <t>Ruta, altimetría y transmisión del Maratón de Boston http://t.co/be1BwX1N1j #BostonMarathon http://topsy.com/trackback?url=http%3A//twitter.com/jesus_am/status/323781848754966528</t>
  </si>
  <si>
    <t>@Ben_Ja_Matic @thewolfm4n I love that place but someone gotstabbed and died at that Boston market.Wolfman works in the ghetto! #scaredforhim http://topsy.com/trackback?url=http%3A//twitter.com/desaraew7/status/323781849912594432</t>
  </si>
  <si>
    <t>Eraser Head ☆★</t>
  </si>
  <si>
    <t>@KNBJ101: @_Eraser_Head no then Boston Is 2 How ? Rondo is in the second picture http://topsy.com/trackback?url=http%3A//twitter.com/_eraser_head/status/323781852173332480</t>
  </si>
  <si>
    <t>Rebecca Schaefer</t>
  </si>
  <si>
    <t>One day, I will tow the line of the Boston Marathon. Just 7.5 minutes to shave off my time now. Either that or I can wait until I'm old. :P http://topsy.com/trackback?url=http%3A//twitter.com/rebschaefer/status/323781851523211264</t>
  </si>
  <si>
    <t>JayBab</t>
  </si>
  <si>
    <t>@jaimebarclay off to the Boston marathon then little league baseball! http://topsy.com/trackback?url=http%3A//twitter.com/jlorchris/status/323781849111490561</t>
  </si>
  <si>
    <t>F-L-O-R-E-M-A-R ♥</t>
  </si>
  <si>
    <t>RT @LeBronJamesShow: LeBron James' fiancée starting to embrace spotlight - Boston Herald http://t.co/L3uGcFbwsA http://topsy.com/trackback?url=http%3A//twitter.com/inverse_04/status/323781850990510081</t>
  </si>
  <si>
    <t>Dark Horse TC</t>
  </si>
  <si>
    <t>Excited for the Boston Marathon?  How could you not be?!?  Lets see how the Americans fair http://topsy.com/trackback?url=http%3A//twitter.com/steadystaterun/status/323781856594108416</t>
  </si>
  <si>
    <t>Shelby Morissette</t>
  </si>
  <si>
    <t>RT @NHLBruins: The Boston Bruins Foundation Marathon Team gearing up at the start line. They raised 84k #nhlbruins http://t.co/lT0TgPtYdR http://topsy.com/trackback?url=http%3A//twitter.com/srenee95/status/323781867197329409</t>
  </si>
  <si>
    <t>Kayla Anderson</t>
  </si>
  <si>
    <t>I really want to go to Boston today http://topsy.com/trackback?url=http%3A//twitter.com/nofakesaloud/status/323781868203945984</t>
  </si>
  <si>
    <t>Boston is beautiful http://topsy.com/trackback?url=http%3A//twitter.com/w0_0dy/status/323781870330458112</t>
  </si>
  <si>
    <t>Dave Feinman</t>
  </si>
  <si>
    <t>good luck to all of my friends running the Boston Marathon today! http://topsy.com/trackback?url=http%3A//twitter.com/davefeinman/status/323781885576749058</t>
  </si>
  <si>
    <t>Euphonism</t>
  </si>
  <si>
    <t>RT @AcaLeague: Congratulations to @fermataTown on winning Boston Harmony Sweeps!! #acappella #CAL http://topsy.com/trackback?url=http%3A//twitter.com/euphonismdc/status/323781887292235776</t>
  </si>
  <si>
    <t>Lynne</t>
  </si>
  <si>
    <t>🇺🇸 Wishing everyone running the Boston Marathon today a great race!!! Happy Patriot's Day!!! 🇺🇸 http://topsy.com/trackback?url=http%3A//twitter.com/duckyislost/status/323781886998630400</t>
  </si>
  <si>
    <t>Barb Nagaraj</t>
  </si>
  <si>
    <t>RT @WomensRunning: Fun fact before the race starts- 43% of Boston Marathon entrants are female! More facts here- http://t.co/SvzX6DRE77 http://topsy.com/trackback?url=http%3A//twitter.com/barbbollygrl/status/323781888462422016</t>
  </si>
  <si>
    <t>DIRECTIONER</t>
  </si>
  <si>
    <t>#1DWorldBoston I wish I was in NH right now I would go to the Boston 1d worKd but I'm in Mexico 😊😢 I'll go wen I get back http://topsy.com/trackback?url=http%3A//twitter.com/madisonrdunn/status/323781894581915648</t>
  </si>
  <si>
    <t>Shannon-Marie✨</t>
  </si>
  <si>
    <t>Happy Boston Marathon Monday! http://topsy.com/trackback?url=http%3A//twitter.com/shannonon_/status/323781897421459456</t>
  </si>
  <si>
    <t>26 days till Boston @trixter76! ✈👫🌳🍻🌃 http://topsy.com/trackback?url=http%3A//twitter.com/gms00/status/323781902538526721</t>
  </si>
  <si>
    <t>akabusi</t>
  </si>
  <si>
    <t>RT @bostonmarathon: M: Ten men have run under 2:06:30. Boston's record time is 2:03.02 set by Geoffrey Mutai (KEN) in 2011. http://topsy.com/trackback?url=http%3A//twitter.com/chrisvincent/status/323781901842268162</t>
  </si>
  <si>
    <t>Boston Marathon runners put carbs before the course http://t.co/Ur4kz4ICnk http://topsy.com/trackback?url=http%3A//twitter.com/bostonmarathon_/status/323781905201893376</t>
  </si>
  <si>
    <t>Local Man Getting Ready to Run 7th Boston Marathon http://t.co/fgLtGTqIvn http://topsy.com/trackback?url=http%3A//twitter.com/bostonmarathon_/status/323781906321784834</t>
  </si>
  <si>
    <t>Glenn Whidden</t>
  </si>
  <si>
    <t>@stephenfry I thought that Boston was the Hub of the Universe. Hmm. http://topsy.com/trackback?url=http%3A//twitter.com/glennwhidden/status/323781910121832448</t>
  </si>
  <si>
    <t>Runner Profile: Newtonville Native Running Boston Marathon to Raise Money ... http://t.co/P56qATPy7g http://topsy.com/trackback?url=http%3A//twitter.com/bostonmarathon_/status/323781914806849536</t>
  </si>
  <si>
    <t>jones</t>
  </si>
  <si>
    <t>Can't believe our very own @kali_cika is running in the Boston Marathon today 💪💁 kill it chica http://topsy.com/trackback?url=http%3A//twitter.com/nicolekiyo/status/323781915737993216</t>
  </si>
  <si>
    <t>Jeff Scola</t>
  </si>
  <si>
    <t>@davydo20 do Maine state troopers run on dunks? Cuz I'm pretty sure every cop in Boston was here this morning http://t.co/MleiVxIolO http://topsy.com/trackback?url=http%3A//twitter.com/jscola55/status/323781915041755137</t>
  </si>
  <si>
    <t>RT @mayortommenino: GOOD LUCK to all the runners headed to start of @bostonmarathon &amp;amp; THANK YOU to all the volunteers who make today ... http://topsy.com/trackback?url=http%3A//twitter.com/danrecruiterman/status/323781923954638848</t>
  </si>
  <si>
    <t>Allison Kramer</t>
  </si>
  <si>
    <t>someday I will run the Boston Marathon #marathonmonday http://topsy.com/trackback?url=http%3A//twitter.com/lifeasallisonn/status/323781936772419584</t>
  </si>
  <si>
    <t>Nyanda Romney</t>
  </si>
  <si>
    <t>Even though I'm 1,200 miles away from Boston it's still legit for me to celebrate like I'm there right? #marathonmonday http://topsy.com/trackback?url=http%3A//twitter.com/nyanda_panda/status/323781934650105858</t>
  </si>
  <si>
    <t>Cat Briggs</t>
  </si>
  <si>
    <t>RT @nyanda_panda: Even though I'm 1,200 miles away from Boston it's still legit for me to celebrate like I'm there right? #marathonmonday http://topsy.com/trackback?url=http%3A//twitter.com/nyanda_panda/status/323781934650105858</t>
  </si>
  <si>
    <t>Adriana Ramirez</t>
  </si>
  <si>
    <t>RT @laurapadron: RT @gabyarocha: Un abrazo y mucha fuerza a los venezolanos q hicieron el gasto y el esfuerzo de votar ayer y hoy corren ... http://topsy.com/trackback?url=http%3A//twitter.com/agita1525/status/323781936977960961</t>
  </si>
  <si>
    <t>RT @NHLBruins: The Boston Bruins Foundation Marathon Team gearing up at the start line. They raised 84k #nhlbruins http://t.co/lT0TgPtYdR http://topsy.com/trackback?url=http%3A//twitter.com/granitesoffa/status/323781945068765184</t>
  </si>
  <si>
    <t>Not Running the Boston Marathon ?? Here are a bunch of other Events Going On Around MA &amp;amp; RI http://t.co/nI4cXWbIYr Local Kids Museum Zoo http://topsy.com/trackback?url=http%3A//twitter.com/aroundtown123/status/323781943021957120</t>
  </si>
  <si>
    <t>Gina DiBenedetto</t>
  </si>
  <si>
    <t>RT @jcirone4: Good luck to everyone running the Boston marathon! 🏃🏃🏃🏃 http://topsy.com/trackback?url=http%3A//twitter.com/jcirone4/status/323781945022619649</t>
  </si>
  <si>
    <t>Team EMC @ the Boston Marathon #emc #emctv http://t.co/WpqoOssX4F http://topsy.com/trackback?url=http%3A//twitter.com/futureflash77/status/323781953167962112</t>
  </si>
  <si>
    <t>Johnny Rivera</t>
  </si>
  <si>
    <t>RT @MScotty24: The city of Boston is about to be turnnnn the fuck up #marathonmonday#beantownn http://topsy.com/trackback?url=http%3A//twitter.com/ojohnny5/status/323781954824704001</t>
  </si>
  <si>
    <t>RT @FutureFlash77: Team EMC @ the Boston Marathon #emc #emctv http://t.co/WpqoOssX4F http://topsy.com/trackback?url=http%3A//twitter.com/futureflash77/status/323781953167962112</t>
  </si>
  <si>
    <t>Wish RuthAnn &amp;amp; Andrew Venrick (mother/son) good luck on THE Boston marathon this morning! They're running TOGETHER... http://t.co/Rip8mdu0TH http://topsy.com/trackback?url=http%3A//twitter.com/wefaceit2gether/status/323781957890748416</t>
  </si>
  <si>
    <t>5 Merrimack Residents to Run Boston Marathon Today http://t.co/8eiVVRL8Pe http://topsy.com/trackback?url=http%3A//twitter.com/bostonmarathon_/status/323781972038123520</t>
  </si>
  <si>
    <t>Samantha Stowell</t>
  </si>
  <si>
    <t>Wish I could have taken today off to head into Boston with my friends!!! Happy marathon Monday! Now off to work http://topsy.com/trackback?url=http%3A//twitter.com/samstowell219/status/323781983975141376</t>
  </si>
  <si>
    <t>Fairfield problems</t>
  </si>
  <si>
    <t>It's a national holiday in Boston so I don't have to go to class http://topsy.com/trackback?url=http%3A//twitter.com/stagproblems/status/323781990082031616</t>
  </si>
  <si>
    <t>Christopher O</t>
  </si>
  <si>
    <t>three years ago i was in boston for the marathon and it was 30 degrees and raining and we took one of those bike-taxis around it was great http://topsy.com/trackback?url=http%3A//twitter.com/christopherohhh/status/323781990367248384</t>
  </si>
  <si>
    <t>Happy Marathon Monday Boston!!! #bestdayoftheyear #runritchie http://topsy.com/trackback?url=http%3A//twitter.com/charnowe/status/323781991944314880</t>
  </si>
  <si>
    <t>Women were officially allowed to run the Boston marathon in 1972. It was established in 1897. http://topsy.com/trackback?url=http%3A//twitter.com/brimil/status/323781995085852674</t>
  </si>
  <si>
    <t>RT @NHLBruins: The Boston Bruins Foundation Marathon Team gearing up at the start line. They raised 84k #nhlbruins http://t.co/lT0TgPtYdR http://topsy.com/trackback?url=http%3A//twitter.com/michellekenneth/status/323781995727568896</t>
  </si>
  <si>
    <t>He's Such A Gem</t>
  </si>
  <si>
    <t>RT @sportcritik: Great win last night! Locked in that #2 seed and I think we locked in to play Boston. Time for a little pay back!! #Knicks http://topsy.com/trackback?url=http%3A//twitter.com/thejamaicangent/status/323782004686610433</t>
  </si>
  <si>
    <t>Mariano Labollita</t>
  </si>
  <si>
    <t>Having the true american breakfast at Boston http://topsy.com/trackback?url=http%3A//twitter.com/marianoi/status/323782015222702080</t>
  </si>
  <si>
    <t>Thank you @universalsports for providing me with 2013 Boston Marathon coverage in VA. It is days like this I miss MA. #bostonmarathon http://topsy.com/trackback?url=http%3A//twitter.com/smcollinsphd/status/323782025540681728</t>
  </si>
  <si>
    <t>Jack honey fo' breakfast 🐝 #MarathonMonday @ Boston University http://t.co/zkxRY40ulR http://topsy.com/trackback?url=http%3A//twitter.com/juicyannie/status/323782032784228352</t>
  </si>
  <si>
    <t>Jo Adams</t>
  </si>
  <si>
    <t>@EllieArends Boston Marathon live: http://t.co/5kDIO1xRtH http://topsy.com/trackback?url=http%3A//twitter.com/jcadams90/status/323782032855531520</t>
  </si>
  <si>
    <t>Tim Treacy</t>
  </si>
  <si>
    <t>Best of luck to everyone I know running in the Boston Marathon today! http://topsy.com/trackback?url=http%3A//twitter.com/timtreacy/status/323782036814979072</t>
  </si>
  <si>
    <t>Congratulations to client, Denise who had a very good run in yesterday's Boston Athletic Association 5k! http://topsy.com/trackback?url=http%3A//twitter.com/fttyngsboro/status/323782035422470145</t>
  </si>
  <si>
    <t>RT @reismpr: Temperatura maravilhosa aqui em Boston! 8 graus com 60 de umidade! Os caras vão voar! Tem que ver isso ai @Iberedias @ricar ... http://topsy.com/trackback?url=http%3A//twitter.com/ricardochester/status/323782046386364416</t>
  </si>
  <si>
    <t>wackyzacky</t>
  </si>
  <si>
    <t>@sportcritik we need everyone possible to beat boston, so many people are overlooking them, im petrified http://topsy.com/trackback?url=http%3A//twitter.com/ohboyitszach/status/323782053621542914</t>
  </si>
  <si>
    <t>RT @EthanZohn: I'm running the Boston Marathon today! I could use your help to crush cancer and AIDS. Donate and follow race here http:/ ... http://topsy.com/trackback?url=http%3A//twitter.com/rockhead21/status/323782053894184960</t>
  </si>
  <si>
    <t>Marisa C</t>
  </si>
  <si>
    <t>@RiskyBusinessMB I hope it will be its the Marathon here in Boston so wish me luck as i try running my errands. http://topsy.com/trackback?url=http%3A//twitter.com/lalalamarisa/status/323782069123702784</t>
  </si>
  <si>
    <t>Rev. Adam Shoemaker</t>
  </si>
  <si>
    <t>@ThenMaryleeSaid what an excuse for a day off in Boston! http://topsy.com/trackback?url=http%3A//twitter.com/reverendadam/status/323782074400129026</t>
  </si>
  <si>
    <t>Tori Beliveau</t>
  </si>
  <si>
    <t>Good luck to all runners running the Boston marathon today! 🏃👟 http://topsy.com/trackback?url=http%3A//twitter.com/tbells4/status/323782074995707904</t>
  </si>
  <si>
    <t>Cameron Freedom</t>
  </si>
  <si>
    <t>@danawhite would love to see Condit vs Kampmann in Boston if that's possible? http://topsy.com/trackback?url=http%3A//twitter.com/freedom_cameron/status/323782073284440064</t>
  </si>
  <si>
    <t>Lauren Ciuba</t>
  </si>
  <si>
    <t>i'm in london, but i'd rather be at #marathonmonday! make me proud, boston friends! http://topsy.com/trackback?url=http%3A//twitter.com/lciuba/status/323782086806892545</t>
  </si>
  <si>
    <t>RT @darrenrovell: Link to watch the Boston Marathon online http://t.co/iP0kHCIGIR Coverage starts in an hour (9:30 am ET) http://topsy.com/trackback?url=http%3A//twitter.com/absolutezero10/status/323782084097351680</t>
  </si>
  <si>
    <t>Vimbo</t>
  </si>
  <si>
    <t>The Boston Marathon, the oldest &amp;amp; best marathon in the world, is this morning. Someday, in the next 10 years, I want to run it. Someday. http://topsy.com/trackback?url=http%3A//twitter.com/ohvimbo/status/323782090246209536</t>
  </si>
  <si>
    <t>Tash</t>
  </si>
  <si>
    <t>Whoever put 'Boston Square' on YouTube from Soundwave is a great human being..got super high hopes for the rest of DH's 3rd album now :D http://topsy.com/trackback?url=http%3A//twitter.com/taaashg/status/323782088404897792</t>
  </si>
  <si>
    <t>RT @sportcritik: I'm still worried about Tyson tho. I hope K Mart is 100% for that series. We don't need both to beat Boston but it woul ... http://topsy.com/trackback?url=http%3A//twitter.com/thejamaicangent/status/323782093551333376</t>
  </si>
  <si>
    <t>S/O to my big bro @BigDave4 running the Boston marathon today likely in a Yankees cap. Have fun! http://topsy.com/trackback?url=http%3A//twitter.com/pittmankid/status/323782096550244352</t>
  </si>
  <si>
    <t>Joshua Pincoske</t>
  </si>
  <si>
    <t>@AnthonyMSG will I see you in Boston? http://topsy.com/trackback?url=http%3A//twitter.com/pincoske/status/323782098504781826</t>
  </si>
  <si>
    <t>@SoCash_Kid I am at the Boston marathon hahaha my day already started http://topsy.com/trackback?url=http%3A//twitter.com/tyanavanzant/status/323782102220943360</t>
  </si>
  <si>
    <t>Reptation</t>
  </si>
  <si>
    <t>Realizing I lived in the Disneyland parts of Boston when I was here. http://topsy.com/trackback?url=http%3A//twitter.com/thisold/status/323782106406862849</t>
  </si>
  <si>
    <t>Pedro:.</t>
  </si>
  <si>
    <t>RT @laurapadron: RT @gabyarocha: Un abrazo y mucha fuerza a los venezolanos q hicieron el gasto y el esfuerzo de votar ayer y hoy corren ... http://topsy.com/trackback?url=http%3A//twitter.com/plus_fitness/status/323782108776652800</t>
  </si>
  <si>
    <t>good luck Boston marathoners #bostonmarathon http://topsy.com/trackback?url=http%3A//twitter.com/foorunner/status/323782111591010304</t>
  </si>
  <si>
    <t>Skoah Boston</t>
  </si>
  <si>
    <t>Good luck to all participating in the Boston marathon today! http://topsy.com/trackback?url=http%3A//twitter.com/skoahboston/status/323782109233819648</t>
  </si>
  <si>
    <t>Taylor Stinson</t>
  </si>
  <si>
    <t>To skip work and watch the Boston Marathon. I'll only be 2:15 hours late http://topsy.com/trackback?url=http%3A//twitter.com/tstins29/status/323782110072680448</t>
  </si>
  <si>
    <t>It's the best Monday of the year. Happy Marathon Monday, Boston! #26POINT2 http://topsy.com/trackback?url=http%3A//twitter.com/jazzitup2390/status/323782113411334144</t>
  </si>
  <si>
    <t>Brundlefly Campbell</t>
  </si>
  <si>
    <t>@RaysAlGhul Toronto vs Boston in a playoff spot would be BORING AS FUCK http://topsy.com/trackback?url=http%3A//twitter.com/dat_brundlefly/status/323782115328159746</t>
  </si>
  <si>
    <t>cj</t>
  </si>
  <si>
    <t>RT @sportcritik: Great win last night! Locked in that #2 seed and I think we locked in to play Boston. Time for a little pay back!! #Knicks http://topsy.com/trackback?url=http%3A//twitter.com/thecarljoe/status/323782118964609024</t>
  </si>
  <si>
    <t>Rob Ostrom</t>
  </si>
  <si>
    <t>@JimmyHanlin @SirFranksnBacon Cleveland needs a random Monday off like Boston has today with Patriot's Day. How about Blue Collar Day? http://topsy.com/trackback?url=http%3A//twitter.com/robostrom/status/323782122831753216</t>
  </si>
  <si>
    <t>Marissa Jacobson</t>
  </si>
  <si>
    <t>I waaaant to go to Boston http://topsy.com/trackback?url=http%3A//twitter.com/x0marissa_lynn/status/323782123121172481</t>
  </si>
  <si>
    <t>Greg Brinda</t>
  </si>
  <si>
    <t>RT @RobOstrom: @JimmyHanlin @SirFranksnBacon Cleveland needs a random Monday off like Boston has today with Patriot's Day. How about Blu ... http://topsy.com/trackback?url=http%3A//twitter.com/robostrom/status/323782122831753216</t>
  </si>
  <si>
    <t>We're about to head out to play at the Boston Public Gardens, if we can find a good spot!  See you there! http://topsy.com/trackback?url=http%3A//twitter.com/rhettypants/status/323782129324539904</t>
  </si>
  <si>
    <t>QY</t>
  </si>
  <si>
    <t>RT @sportcritik: Great win last night! Locked in that #2 seed and I think we locked in to play Boston. Time for a little pay back!! #Knicks http://topsy.com/trackback?url=http%3A//twitter.com/_smellyfeet/status/323782132331859968</t>
  </si>
  <si>
    <t>RT @sydneyleroux: Welcome to Boston @ShalaneFlanagan and @karagoucher. Good luck in the marathon! #teamnike http://topsy.com/trackback?url=http%3A//twitter.com/zach71maverick/status/323782133997006848</t>
  </si>
  <si>
    <t>Noah Burke</t>
  </si>
  <si>
    <t>RT @BostInno: Live Stream the 2013 Boston Marathon Here [Video] http://t.co/89Aq0ErurF http://topsy.com/trackback?url=http%3A//twitter.com/noah_joyent/status/323782131727888385</t>
  </si>
  <si>
    <t>Rose Kobley</t>
  </si>
  <si>
    <t>My pastor's wife, Leanne Cooper, is running the Boston Marathon today!! Go Lee!!! #thirdfromleft http://t.co/Et0sd6H2ht http://topsy.com/trackback?url=http%3A//twitter.com/gamiliell/status/323782136635219969</t>
  </si>
  <si>
    <t>Paulo Saiz Navarro</t>
  </si>
  <si>
    <t>Boston today. Weird weather again. Cheers! http://topsy.com/trackback?url=http%3A//twitter.com/ok_paulo_ok/status/323782135158829059</t>
  </si>
  <si>
    <t>I'd much rather be in Boston drinking &amp;amp; cheering the runners on than be running a sports camp today 😐 http://topsy.com/trackback?url=http%3A//twitter.com/smcinnis2/status/323782134433206273</t>
  </si>
  <si>
    <t>Tom Gulitti</t>
  </si>
  <si>
    <t>Good luck to everyone running Boston today, particularly @BurkieYCP, who is running to benefit @YouCanPlayTeam. http://topsy.com/trackback?url=http%3A//twitter.com/tgfireandice/status/323782138640072704</t>
  </si>
  <si>
    <t>Dino</t>
  </si>
  <si>
    <t>Boston Marathon, Income Tax Pay Day, McDonald's Day, Take a Wild Guess Day, "That Sucks" Day,  http://t.co/pS5ShiPo41 http://topsy.com/trackback?url=http%3A//twitter.com/dinoco/status/323782139239862273</t>
  </si>
  <si>
    <t>Corey O'Brien</t>
  </si>
  <si>
    <t>Good luck to all the Boston Marathoners - some day I'll have to make it there (to watch of course) http://topsy.com/trackback?url=http%3A//twitter.com/obriencorey/status/323782141085364224</t>
  </si>
  <si>
    <t>THE Mason Raymond</t>
  </si>
  <si>
    <t>RT @TGfireandice: Good luck to everyone running Boston today, particularly @BurkieYCP, who is running to benefit @YouCanPlayTeam. http://topsy.com/trackback?url=http%3A//twitter.com/tgfireandice/status/323782138640072704</t>
  </si>
  <si>
    <t>Drew Schneider</t>
  </si>
  <si>
    <t>If you have ever run a race are you required to wish Boston Marathon runners good luck on social media? #MarathonMonday http://topsy.com/trackback?url=http%3A//twitter.com/drewischneider/status/323782155924828161</t>
  </si>
  <si>
    <t>I'd rather be in Boston. http://topsy.com/trackback?url=http%3A//twitter.com/jclarke1209/status/323782155937411073</t>
  </si>
  <si>
    <t>Soccer New England</t>
  </si>
  <si>
    <t>Stoppage time strike from Sydney Leroux gives Boston Breakers a 1-1 draw in National Women's Soccer League season... http://t.co/xSlUgm7aCu http://topsy.com/trackback?url=http%3A//twitter.com/soccerne/status/323782162086248448</t>
  </si>
  <si>
    <t>Patriots Day is one is got to be one if the best sports days of the year for Boston Sports Fans (BSFs). Marathon, Sox and Bruins! http://topsy.com/trackback?url=http%3A//twitter.com/gettybossports/status/323782190443925505</t>
  </si>
  <si>
    <t>@Fer_munin13 Exacto de Boston nunca te puedes fiar http://topsy.com/trackback?url=http%3A//twitter.com/27falcao27/status/323782194973777920</t>
  </si>
  <si>
    <t>Squane</t>
  </si>
  <si>
    <t>RT @BostonGlobe: RT @globeostriker: Boston man went from gun/gang to new life -- through Shakespeare. Great story by @MeghanIrons http:/ ... http://topsy.com/trackback?url=http%3A//twitter.com/squane/status/323782193077964802</t>
  </si>
  <si>
    <t>Today is the Boston Marathon. http://topsy.com/trackback?url=http%3A//twitter.com/myfoxtampabay/status/323782197725257728</t>
  </si>
  <si>
    <t>Terry Curry</t>
  </si>
  <si>
    <t>Go all you Boston Marathoners. We will cheer you accompolishments... http://topsy.com/trackback?url=http%3A//twitter.com/runninggrandpa/status/323782200518664193</t>
  </si>
  <si>
    <t>RT @MyFoxTampaBay: Today is the Boston Marathon. http://topsy.com/trackback?url=http%3A//twitter.com/myfoxtampabay/status/323782197725257728</t>
  </si>
  <si>
    <t>@RobinEdgar I would disagree and argue that some individual UU's are vehement liberal reformists, but the UUA in Boston is just a hierarchy. http://topsy.com/trackback?url=http%3A//twitter.com/apokaloptimist/status/323782204591316993</t>
  </si>
  <si>
    <t>Mackenzie Patten</t>
  </si>
  <si>
    <t>Boston Marathon!! good luck! @karagoucher @ShalaneFlanagan http://topsy.com/trackback?url=http%3A//twitter.com/mackenzierae___/status/323782212610834432</t>
  </si>
  <si>
    <t>panagenda</t>
  </si>
  <si>
    <t>Getting ready for Admin 2013 in Boston this week +IBM Impact in Vegas April 28. Come out and see us and learn how we can help you manage IT! http://topsy.com/trackback?url=http%3A//twitter.com/panagenda/status/323782213399351296</t>
  </si>
  <si>
    <t>Sharice Dunkin</t>
  </si>
  <si>
    <t>RT @sportcritik: Great win last night! Locked in that #2 seed and I think we locked in to play Boston. Time for a little pay back!! #Knicks http://topsy.com/trackback?url=http%3A//twitter.com/mvp711/status/323782217170038784</t>
  </si>
  <si>
    <t>Hiring a Recruiter in Boston, MA http://t.co/1uFLw2L18j #job http://topsy.com/trackback?url=http%3A//twitter.com/hirepartnership/status/323782215072886784</t>
  </si>
  <si>
    <t>RT @bostonmarathon: W: 13 women in today's field have run under 2:26:30. A woman is yet to break 2:20 in Boston. Margaret Okayo(KEN) was ... http://topsy.com/trackback?url=http%3A//twitter.com/di2run4fun/status/323782217652387841</t>
  </si>
  <si>
    <t>Wish I could write headed to the start of the Boston marathon... but instead I will write headed to physical... http://t.co/nrT6tjm0d1 http://topsy.com/trackback?url=http%3A//twitter.com/janetober/status/323782221855080449</t>
  </si>
  <si>
    <t>Shawn Roarke</t>
  </si>
  <si>
    <t>RT @TGfireandice: Good luck to everyone running Boston today, particularly @BurkieYCP, who is running to benefit @YouCanPlayTeam. http://topsy.com/trackback?url=http%3A//twitter.com/sroarke_nhl/status/323782220730998785</t>
  </si>
  <si>
    <t>Now, should today's theme be Augustana's "Boston" or Boston's "More Than A Feeling"? Or other? #karladoesUS http://topsy.com/trackback?url=http%3A//twitter.com/karligle/status/323782222853332993</t>
  </si>
  <si>
    <t>Jessica &amp; Lauren</t>
  </si>
  <si>
    <t>Boston Real Estate News is out! http://t.co/b979J89Qfy ▸ Top stories today via @TweetaListing http://topsy.com/trackback?url=http%3A//twitter.com/boston_condo/status/323782237231398913</t>
  </si>
  <si>
    <t>Boston: ad un'ora dal via il parroco di Hopkinton benedice i maratoneti citando Isaiah "May you run and not grow weary. Walk and not faint http://topsy.com/trackback?url=http%3A//twitter.com/pizzorl/status/323782236019253249</t>
  </si>
  <si>
    <t>Amy A. Clark</t>
  </si>
  <si>
    <t>Shout out to all those #inBend who are running in the Boston Marathon today: @justingrady, Jessica Slaughter and Charmion Freifeld! GO GO GO http://topsy.com/trackback?url=http%3A//twitter.com/amywrites/status/323782242314878976</t>
  </si>
  <si>
    <t>Best of luck to Rank Stranger Randy Meacham in the Boston Marathon http://topsy.com/trackback?url=http%3A//twitter.com/rankstrangers/status/323782239966089218</t>
  </si>
  <si>
    <t>I'm at MBTA North Station - @mbtagm (Boston, MA) w/ 4 others http://t.co/7CDXg6L8PT http://topsy.com/trackback?url=http%3A//twitter.com/jamesd1975/status/323782240775593984</t>
  </si>
  <si>
    <t>Travis T</t>
  </si>
  <si>
    <t>@BrentHerron thanks! I am pacing a friend today so looking forward to enjoying Boston and watching them kill it!! Good luck to Gretchen!! http://topsy.com/trackback?url=http%3A//twitter.com/run4purpose/status/323782240305836032</t>
  </si>
  <si>
    <t>stlinusnatick</t>
  </si>
  <si>
    <t>A brilliant homily by Fr. Michael Himes of Boston College on the occasion celebrating BC's 150th year http://t.co/8aMv1C2xV0 http://topsy.com/trackback?url=http%3A//twitter.com/stlinusnatick/status/323782246874103808</t>
  </si>
  <si>
    <t>RT @bostonmarathon: M: Ten men have run under 2:06:30. Boston's record time is 2:03.02 set by Geoffrey Mutai (KEN) in 2011. http://topsy.com/trackback?url=http%3A//twitter.com/_spanjaard/status/323782245674524674</t>
  </si>
  <si>
    <t>JMA</t>
  </si>
  <si>
    <t>In honor of the Boston Marathon here is a great product for running http://t.co/Krd5cweTo6 #bostonmarathon http://topsy.com/trackback?url=http%3A//twitter.com/jmalogos/status/323782248941891585</t>
  </si>
  <si>
    <t>RT @AroundTown123: Not Running the Boston Marathon ?? Here are a bunch of other Events Going On Around MA &amp;amp; RI http://t.co/nI4cXWbIY ... http://topsy.com/trackback?url=http%3A//twitter.com/mylocalprocom/status/323782249617186819</t>
  </si>
  <si>
    <t>paris</t>
  </si>
  <si>
    <t>I'm at Boston CoffeeTails &amp;amp; Friends (Θεσσαλονίκη) w/ 3 others http://t.co/5MS6bYDk2q http://topsy.com/trackback?url=http%3A//twitter.com/parismypub/status/323782267820453888</t>
  </si>
  <si>
    <t>em boudreau✌</t>
  </si>
  <si>
    <t>I wish I was in Boston for marathon Monday with @abby_forsyth &amp;amp; @shaynalmiller 😩 http://topsy.com/trackback?url=http%3A//twitter.com/em_boudreau18/status/323782268860641280</t>
  </si>
  <si>
    <t>SO happy for our peeps @fermataTown for winning the Boston #HarmonySweeps ! Love y'all! #acappella #HarmonySweepstakes http://topsy.com/trackback?url=http%3A//twitter.com/ballinthehouse/status/323782275785437184</t>
  </si>
  <si>
    <t>MASAE Hoops</t>
  </si>
  <si>
    <t>Drove 4 hrs from Boston to NJ arriving at 11:30 pm...slept at 1:30. Woke up at 3:00 am to catch a 6:00am flight. #FirstWorldProblems http://topsy.com/trackback?url=http%3A//twitter.com/masaehoops/status/323782286464131072</t>
  </si>
  <si>
    <t>Allen Riddell</t>
  </si>
  <si>
    <t>Great news! "Adjuncts from more than 20 Boston-area colleges announce plans to unionize" http://t.co/1WxDN57DeQ via @gerrycanavan http://topsy.com/trackback?url=http%3A//twitter.com/ariddell/status/323782287122636800</t>
  </si>
  <si>
    <t>Why are there so many effin people here today?! Apparently my work is the starting line for The Boston Marathon today. http://topsy.com/trackback?url=http%3A//twitter.com/adumb_c/status/323782291346313216</t>
  </si>
  <si>
    <t>“@WomensRunning: Fun fact before the race starts- 43% of Boston Marathon entrants are female!" It's the year of the women runners! Love it http://topsy.com/trackback?url=http%3A//twitter.com/cldem/status/323782297025384448</t>
  </si>
  <si>
    <t>Ashley Pozzuto</t>
  </si>
  <si>
    <t>Boston Marathon festivities for the day at Framingham 😛🍻🎉 http://topsy.com/trackback?url=http%3A//twitter.com/ashpozzuto/status/323782298359185408</t>
  </si>
  <si>
    <t>Tamborninista♥</t>
  </si>
  <si>
    <t>RT @Real_Liam_Payne: Hellooooo 1D World is goinggggggg to Boston! Opens this weekend!!!!! #1DWorldBoston http://topsy.com/trackback?url=http%3A//twitter.com/pauubustos2/status/323782302482194432</t>
  </si>
  <si>
    <t>Spending day tracking friends running the Boston Marathon. Hoping for one to break 2:45 &amp;amp; another not to break 3:00 http://topsy.com/trackback?url=http%3A//twitter.com/eas211/status/323782317581676545</t>
  </si>
  <si>
    <t>Segundoidioma.com</t>
  </si>
  <si>
    <t>Estudia Inglés en Boston University y amplia tus horizontes. http://t.co/X7FPUhwsk8 http://t.co/XGI6n4hVZm http://topsy.com/trackback?url=http%3A//twitter.com/segundoidioma/status/323782315362885632</t>
  </si>
  <si>
    <t>Jose Miguel Rauseo</t>
  </si>
  <si>
    <t>RT @segundoidioma: Estudia Inglés en Boston University y amplia tus horizontes. http://t.co/X7FPUhwsk8 http://t.co/XGI6n4hVZm http://topsy.com/trackback?url=http%3A//twitter.com/segundoidioma/status/323782315362885632</t>
  </si>
  <si>
    <t>Emily Graves</t>
  </si>
  <si>
    <t>RT @Jcovino5: Wishing I was in Boston for marathon Monday...next year ;) http://topsy.com/trackback?url=http%3A//twitter.com/emilyygraves/status/323782322509991939</t>
  </si>
  <si>
    <t>Sam Griffin</t>
  </si>
  <si>
    <t>RT @HAAAAYleyyy: Good luck to @TimFritson today in the Boston marathon! You've got the whole town of Liberty cheering you on! http://topsy.com/trackback?url=http%3A//twitter.com/samuellgriffin/status/323782333503258624</t>
  </si>
  <si>
    <t>Darren Ranck</t>
  </si>
  <si>
    <t>Wishing I was in Boston for Marathon Monday. Good luck, runners! http://topsy.com/trackback?url=http%3A//twitter.com/deranck/status/323782341929611265</t>
  </si>
  <si>
    <t>Dr. Monica O'Neal</t>
  </si>
  <si>
    <t>@As_Told_By_Tiff  - oh, I haven't moved but wanted to be out of Boston bc of the marathon and baseball game. http://topsy.com/trackback?url=http%3A//twitter.com/drmonicaoneal/status/323782347285729280</t>
  </si>
  <si>
    <t>Marisol ✨</t>
  </si>
  <si>
    <t>RT @REDDy2rock: the only time of the semester when all boston students are up this early on a Monday http://topsy.com/trackback?url=http%3A//twitter.com/manderzzz_f/status/323782348632100864</t>
  </si>
  <si>
    <t>Joseph Tarmey</t>
  </si>
  <si>
    <t>Fyck you boston marathon I had plans in boston ya know...w/ a cute chick seriiusly fuck you http://topsy.com/trackback?url=http%3A//twitter.com/jtarmey013/status/323782355426897920</t>
  </si>
  <si>
    <t>Alyssa Ohman</t>
  </si>
  <si>
    <t>very thankful that my commute was not impacted by the marathon. Good luck to all the Boston Marathoners, you got a beautiful day! http://topsy.com/trackback?url=http%3A//twitter.com/alyssamae87/status/323782358258028545</t>
  </si>
  <si>
    <t>Sean Scott</t>
  </si>
  <si>
    <t>Happy Tax, Jackie Robinson, &amp;amp; Boston Marathon Day! http://topsy.com/trackback?url=http%3A//twitter.com/justshinnbaby/status/323782357821825024</t>
  </si>
  <si>
    <t>chloerose</t>
  </si>
  <si>
    <t>These people at the Boston Marathon go so hard http://t.co/RD3KA2zKcu http://topsy.com/trackback?url=http%3A//twitter.com/chloer_berridge/status/323782363073089536</t>
  </si>
  <si>
    <t>RT @capecodgurl: Boston Marathon observes 26 seconds of silence for Newton children and hero teachers plus First Responders that day. #m ... http://topsy.com/trackback?url=http%3A//twitter.com/keethers/status/323782368487944192</t>
  </si>
  <si>
    <t>Jake Reardon</t>
  </si>
  <si>
    <t>RT @NHLBruins: The Boston Bruins Foundation Marathon Team gearing up at the start line. They raised 84k #nhlbruins http://t.co/lT0TgPtYdR http://topsy.com/trackback?url=http%3A//twitter.com/jakeman7/status/323782370866122752</t>
  </si>
  <si>
    <t>katsbynp</t>
  </si>
  <si>
    <t>@JonDelano I know 2 people doing the Boston Marathon today http://topsy.com/trackback?url=http%3A//twitter.com/katsbynp/status/323782384870895618</t>
  </si>
  <si>
    <t>Marisa Feehan</t>
  </si>
  <si>
    <t>Almost took a midnight bus to Boston to be there today #truelife http://topsy.com/trackback?url=http%3A//twitter.com/marisafeehan/status/323782390004736000</t>
  </si>
  <si>
    <t>About to see what's good with this Boston Marathon. http://topsy.com/trackback?url=http%3A//twitter.com/scottyb330/status/323782390302511106</t>
  </si>
  <si>
    <t>Yodeportista_RUN</t>
  </si>
  <si>
    <t>Ruta y altimetría del Maratón de Boston 2013 - http://t.co/6Uh2i7ubLs http://topsy.com/trackback?url=http%3A//twitter.com/intelectodeport/status/323782390814240768</t>
  </si>
  <si>
    <t>RT @Statman_Jon: If you're a Brit hoping to watch the online Boston stream (http://t.co/F2Cz7ydcGB), you'll need to download this: http: ... http://topsy.com/trackback?url=http%3A//twitter.com/eightlanenews/status/323782392902987776</t>
  </si>
  <si>
    <t>My favorite RT “@DaddyFiles: Patriots Day. The Boston Marathon &amp;amp; an 11 am #Redsox game. Truly the most unique Boston sports day of the year! http://topsy.com/trackback?url=http%3A//twitter.com/nikluk/status/323782395637682177</t>
  </si>
  <si>
    <t>Johan Franzen</t>
  </si>
  <si>
    <t>Goodluck to Mr. Troy running in his 14th Boston Marathon today #sicko #getafterit #legs http://topsy.com/trackback?url=http%3A//twitter.com/lapmasterflex9/status/323782399114768384</t>
  </si>
  <si>
    <t>RT @lapmasterflex9: Goodluck to Mr. Troy running in his 14th Boston Marathon today #sicko #getafterit #legs http://topsy.com/trackback?url=http%3A//twitter.com/lapmasterflex9/status/323782399114768384</t>
  </si>
  <si>
    <t>Alfred</t>
  </si>
  <si>
    <t>Seguro que esta semana habrá nuevo récord en Boston! La tecnología juega un papel importante http://topsy.com/trackback?url=http%3A//twitter.com/alfredobond/status/323782401195118592</t>
  </si>
  <si>
    <t>Today the Boston Marathon passes a block from my house and I am out of town. #DoingItWrong http://topsy.com/trackback?url=http%3A//twitter.com/nancybaym/status/323782423357825024</t>
  </si>
  <si>
    <t>Alexandra A.</t>
  </si>
  <si>
    <t>If there was any day I miss living in Boston, it's today 😔. Live it up people! 🍻 http://topsy.com/trackback?url=http%3A//twitter.com/nahyouforcedit/status/323782421680095232</t>
  </si>
  <si>
    <t>Nova Premier SC</t>
  </si>
  <si>
    <t>U11B 2-8 Blackwatch</t>
  </si>
  <si>
    <t>Pooja</t>
  </si>
  <si>
    <t>Poland Spring signs Boston Marathon supply deal: Mineral water brand Poland Spring has been anno... http://t.co/T06Yegf2yO #sports #news http://topsy.com/trackback?url=http%3A//twitter.com/pm_girl/status/323782425702461440</t>
  </si>
  <si>
    <t>Andrew in the Car</t>
  </si>
  <si>
    <t>RT @doodleninja: Running 1.5 miles in honor of all the Boston Marathoners http://topsy.com/trackback?url=http%3A//twitter.com/arnolan/status/323782433008930817</t>
  </si>
  <si>
    <t>Good luck to anyone running the Boston marathon today 😊👍🏃 http://topsy.com/trackback?url=http%3A//twitter.com/amandaa_tav/status/323782441917624320</t>
  </si>
  <si>
    <t>Nicole Stinchcomb</t>
  </si>
  <si>
    <t>Happy Patriots Day and Happy Boston Marathon Day!! And this is my #8000th tweet! http://topsy.com/trackback?url=http%3A//twitter.com/nstinch54/status/323782446434881536</t>
  </si>
  <si>
    <t>RT @darrenrovell: Link to watch the Boston Marathon online http://t.co/iP0kHCIGIR Coverage starts in an hour (9:30 am ET) http://topsy.com/trackback?url=http%3A//twitter.com/hickeye/status/323782445818339329</t>
  </si>
  <si>
    <t>RT @BruinsFacts: 1958: Willie ORee (birthplace: Fredericton, New Brunswick) of the Boston Bruins was the first black player in the NHL. http://topsy.com/trackback?url=http%3A//twitter.com/cwdc8/status/323782453934313473</t>
  </si>
  <si>
    <t>Brad Marchand</t>
  </si>
  <si>
    <t>“@NHLBruins: The Boston Bruins Foundation Marathon Team gearing up at the start line. They raised 84k http://t.co/e6soaZtxqH” go team!! http://topsy.com/trackback?url=http%3A//twitter.com/bradnose/status/323782461265948673</t>
  </si>
  <si>
    <t>Boom Cycling</t>
  </si>
  <si>
    <t>For anyone not on their bike today and perhaps running the Boston Marathon we say, "GO BOOM!" http://topsy.com/trackback?url=http%3A//twitter.com/boomcycling/status/323782467716788224</t>
  </si>
  <si>
    <t>Eddie Ortiz Jr</t>
  </si>
  <si>
    <t>Just going to bum all day and watch Boston marathon :) http://topsy.com/trackback?url=http%3A//twitter.com/coacheddieortiz/status/323782472984842241</t>
  </si>
  <si>
    <t>Boston Marathon volunteers get water ready under the American Flag at the American Legion in #Natick. http://t.co/vbBbUGq5ya http://topsy.com/trackback?url=http%3A//twitter.com/natickpatch/status/323782476763906048</t>
  </si>
  <si>
    <t>Nick Meekins</t>
  </si>
  <si>
    <t>RT @NatickPatch: Boston Marathon volunteers get water ready under the American Flag at the American Legion in #Natick. http://t.co/vbBbU ... http://topsy.com/trackback?url=http%3A//twitter.com/natickpatch/status/323782476763906048</t>
  </si>
  <si>
    <t>♡Burnie1983♡</t>
  </si>
  <si>
    <t>Hittin all the Boston Marathon traffic best part of my day will be getting there late http://topsy.com/trackback?url=http%3A//twitter.com/burnie1983/status/323782475555958784</t>
  </si>
  <si>
    <t>KERLIN MAMBO</t>
  </si>
  <si>
    <t>AUDIO EN VIVO – Sujeto 24k @ Macumba De Boston 4-13-2013 http://t.co/fpNpXCnq0T vía @sharethis http://topsy.com/trackback?url=http%3A//twitter.com/kerlin_mambo/status/323782477846048768</t>
  </si>
  <si>
    <t>Vonda Higgins</t>
  </si>
  <si>
    <t>@joeymcintyre Good luck today running the Boston Marathon. I will be cheering you on from Ohio. #RunJoeyRun #EndALZ http://topsy.com/trackback?url=http%3A//twitter.com/vondamh/status/323782479712497664</t>
  </si>
  <si>
    <t>Tracey Trey</t>
  </si>
  <si>
    <t>Why do we have school today but no one else in the Boston area does -_- http://topsy.com/trackback?url=http%3A//twitter.com/que_know32/status/323782478781370368</t>
  </si>
  <si>
    <t>_ Young Savage _</t>
  </si>
  <si>
    <t>Im Sicc Of Boston / About Time.! http://topsy.com/trackback?url=http%3A//twitter.com/thereal_bebo/status/323782482128404480</t>
  </si>
  <si>
    <t>Abby O'Connell</t>
  </si>
  <si>
    <t>Shoutout to my girl Maureen Flanagan on running her 15th Boston marathon today #Stud 🏃👏😊 http://topsy.com/trackback?url=http%3A//twitter.com/abbyoconnelll/status/323782491892744193</t>
  </si>
  <si>
    <t>bridget hanna</t>
  </si>
  <si>
    <t>Good luck to our amazing coach @kbrunner808 running the Boston marathon today! http://topsy.com/trackback?url=http%3A//twitter.com/bridgetbeee/status/323782494518382592</t>
  </si>
  <si>
    <t>Faith Wynne</t>
  </si>
  <si>
    <t>Will be tracking @CoachChrisHW  run Boston today.  #BostonMarathon #goodluck #runfast http://topsy.com/trackback?url=http%3A//twitter.com/faith4more/status/323782497106272256</t>
  </si>
  <si>
    <t>Daryl Brewer</t>
  </si>
  <si>
    <t>RT @bruce_arthur: Good luck to @BurkieYCP as he runs the Boston Marathon to benefit @YouCanPlayTeam today. Really hope he live-tweets th ... http://topsy.com/trackback?url=http%3A//twitter.com/brewguy/status/323782503745847296</t>
  </si>
  <si>
    <t>Good luck to all those running the Boston Marathon today! http://topsy.com/trackback?url=http%3A//twitter.com/ruelala/status/323782509408182272</t>
  </si>
  <si>
    <t>Viewtiful joe</t>
  </si>
  <si>
    <t>All the eye candy today is at the Boston marathon. :( http://topsy.com/trackback?url=http%3A//twitter.com/ifeedelephants/status/323782507499773952</t>
  </si>
  <si>
    <t>Millie Lizares</t>
  </si>
  <si>
    <t>Morning, Boston. @ Copley Square http://t.co/I8unOp5Stm http://topsy.com/trackback?url=http%3A//twitter.com/millielizares/status/323782508032454660</t>
  </si>
  <si>
    <t>Mary-Neel</t>
  </si>
  <si>
    <t>@muffysmith: It's marathon Monday, good luck to my dad running his 12th and my sister @catiebug126 running her 1st Boston marathon today!! http://topsy.com/trackback?url=http%3A//twitter.com/maryneel/status/323782509882118145</t>
  </si>
  <si>
    <t>CJ Scott</t>
  </si>
  <si>
    <t>Good luck to all running Boston this morning. Keep your feet light and your drive heavy!!! #BostonMarathon http://topsy.com/trackback?url=http%3A//twitter.com/charlenejillian/status/323782513615060993</t>
  </si>
  <si>
    <t>briana</t>
  </si>
  <si>
    <t>my dads watching the Boston marathon on TV, how the fuck is watching people run interesting http://topsy.com/trackback?url=http%3A//twitter.com/brikimura28/status/323782513799606273</t>
  </si>
  <si>
    <t>directionerforever3</t>
  </si>
  <si>
    <t>RT @Real_Liam_Payne: Hellooooo 1D World is goinggggggg to Boston! Opens this weekend!!!!! #1DWorldBoston http://topsy.com/trackback?url=http%3A//twitter.com/chiara_izzi/status/323782518857953280</t>
  </si>
  <si>
    <t>Shaun Johnson</t>
  </si>
  <si>
    <t>I'm at Startup Institute Boston (Boston, MA) http://t.co/XrcmKxeQNu http://topsy.com/trackback?url=http%3A//twitter.com/idealexit/status/323782517817745408</t>
  </si>
  <si>
    <t>Doubtful. Better guard that in-demand product. @mihiralakshman Anyone know any livestreams of the Boston Marathon that will work in Canada? http://topsy.com/trackback?url=http%3A//twitter.com/a_ahmad/status/323782522393747456</t>
  </si>
  <si>
    <t>RT @ChrisBarnicle: Wishing @TimRitchieWTD the best of luck Monday! Nobody has trained harder on Comm Ave since Boston Billy! #darkhorse  ... http://topsy.com/trackback?url=http%3A//twitter.com/djrabsrun5/status/323782535840677890</t>
  </si>
  <si>
    <t>Michael Adamopoulos</t>
  </si>
  <si>
    <t>Good luck to all the Boston Marathon runners today!! http://topsy.com/trackback?url=http%3A//twitter.com/michaeladamop/status/323782533735149569</t>
  </si>
  <si>
    <t>Gentle Dental</t>
  </si>
  <si>
    <t>Good Luck to all of today's runners in The Boston Marathon. Perfect conditions are predicted!!</t>
  </si>
  <si>
    <t>Whiffen Escoto</t>
  </si>
  <si>
    <t>Watch Indiana Pacers – Boston Celtics NBA live streaming http://t.co/d4szzcc0DH http://topsy.com/trackback?url=http%3A//twitter.com/hkearqen/status/323782534024556548</t>
  </si>
  <si>
    <t>Sara Gonzalez</t>
  </si>
  <si>
    <t>@lauriitah007 y yo a ti! Pues en Boston nos veeeemos :) http://topsy.com/trackback?url=http%3A//twitter.com/sara_1226/status/323782539074478080</t>
  </si>
  <si>
    <t>Boston Marathon. Just delays my taxi to the client http://topsy.com/trackback?url=http%3A//twitter.com/kaneblogs/status/323782540680904704</t>
  </si>
  <si>
    <t>Ready to see my brother destroy the Boston Marathon in about an hour!! #MarathonMonday http://topsy.com/trackback?url=http%3A//twitter.com/tylersanford21/status/323782545403678720</t>
  </si>
  <si>
    <t>Levantine Times</t>
  </si>
  <si>
    <t>Soviet-born American speaks at a Boston Tea Party rally http://t.co/4bWJnlnsZ2 http://topsy.com/trackback?url=http%3A//twitter.com/levantinetimes/status/323782556703141889</t>
  </si>
  <si>
    <t>MaryandKent Hancock this one is for you!! ;) Happy Tax day and Boston Marathon Day ;) http://t.co/59oYwbc6SK http://topsy.com/trackback?url=http%3A//twitter.com/amandamaephotog/status/323782566018695168</t>
  </si>
  <si>
    <t>@letsgomurphys If you're up for some more volunteer work,I'm thinking about doing a Boston Hold 'em event in may...details to follow soon! http://topsy.com/trackback?url=http%3A//twitter.com/scruffydkm/status/323782576680620032</t>
  </si>
  <si>
    <t>Michael Utt</t>
  </si>
  <si>
    <t>Congrats to anyone who qualified for the Boston Marathon and will be running it today! I'll be watching on Universal Sports at 9:30am. http://topsy.com/trackback?url=http%3A//twitter.com/mikeutt/status/323782581483089921</t>
  </si>
  <si>
    <t>I really can't wait to a part of the Boston Marathon next year. Best of luck to all my friends running today! http://topsy.com/trackback?url=http%3A//twitter.com/see_chris_run/status/323782584595251201</t>
  </si>
  <si>
    <t>Loreidy H.</t>
  </si>
  <si>
    <t>RT @Ken_TheGreat32: Boston marathon is today good luck to the runners http://topsy.com/trackback?url=http%3A//twitter.com/alwaysforeverlh/status/323782587074105344</t>
  </si>
  <si>
    <t>happy marmon to all those in Boston! be safe and geeeeeet druuuunk 🎉👍 http://topsy.com/trackback?url=http%3A//twitter.com/melholmes7/status/323782590664413185</t>
  </si>
  <si>
    <t>Kate Conway</t>
  </si>
  <si>
    <t>RT @ShannonRose112: I want to run in the Boston marathon oneday #IWouldDieThough 🚶🏃 http://topsy.com/trackback?url=http%3A//twitter.com/kate_conway4/status/323782601200529409</t>
  </si>
  <si>
    <t>Katie Emmett</t>
  </si>
  <si>
    <t>Good luck to my awesome dad running the Boston Marathon today! 👟🏃 he's such a stud! http://topsy.com/trackback?url=http%3A//twitter.com/katemmett8/status/323782609119346688</t>
  </si>
  <si>
    <t>We are 30 minutes from the start of the elite Women's race, nice and cool, sunny day, just about perfect for Boston! #bostonmarathon, #baa http://topsy.com/trackback?url=http%3A//twitter.com/runblogrun/status/323782619957452801</t>
  </si>
  <si>
    <t>RT @RunBlogRun: We are 30 minutes from the start of the elite Women's race, nice and cool, sunny day, just about perfect for Boston! #bo ... http://topsy.com/trackback?url=http%3A//twitter.com/runblogrun/status/323782619957452801</t>
  </si>
  <si>
    <t>Jordan Goss</t>
  </si>
  <si>
    <t>Good luck to my old cc coach @TimFritson at Boston,I like to think we helped convert you to to the distance side http://topsy.com/trackback?url=http%3A//twitter.com/gosstime/status/323782617382137856</t>
  </si>
  <si>
    <t>Last marathon because Boston is deporting us cc @lailabibi http://t.co/s0wVNeXxqX http://topsy.com/trackback?url=http%3A//twitter.com/michellegatt/status/323782622490796034</t>
  </si>
  <si>
    <t>RT @bostonmarathon: W: Sharon Cherop captured her Boston title in a dramatic 2:31.50. In the last five years, Boston has been decided by ... http://topsy.com/trackback?url=http%3A//twitter.com/ghein83/status/323782628861939712</t>
  </si>
  <si>
    <t>The Boston Spartans</t>
  </si>
  <si>
    <t>RT @Steve_ZG: @ZGReport Boston Spartans Capture crown #roadtozgfinals http://t.co/wsvWMDWBHr http://topsy.com/trackback?url=http%3A//twitter.com/boston_spartans/status/323782637535772672</t>
  </si>
  <si>
    <t>Good luck to my best friend @tittykitty11 running the Boston Marathon today!! So proud of you 🏃 http://topsy.com/trackback?url=http%3A//twitter.com/casshole02/status/323782637904867329</t>
  </si>
  <si>
    <t>Lorelayyy</t>
  </si>
  <si>
    <t>Ha salido la cancion de Boston y yo en plan: *-* oh si oh si dale oh si *-* http://topsy.com/trackback?url=http%3A//twitter.com/lorelaymartinez/status/323782643755937793</t>
  </si>
  <si>
    <t>inSegment, Inc.</t>
  </si>
  <si>
    <t>Happy #PatriotsDay ! Good luck to everyone running in the Boston Marathon! http://topsy.com/trackback?url=http%3A//twitter.com/insegment/status/323782646670970880</t>
  </si>
  <si>
    <t>Benjamin McDonald</t>
  </si>
  <si>
    <t>Watching the Boston Marathon on-line… @pturner63 we should go run this week.  #fb http://topsy.com/trackback?url=http%3A//twitter.com/swpbenjamin/status/323782648378032129</t>
  </si>
  <si>
    <t>Chris Widelo</t>
  </si>
  <si>
    <t>RT @inSegment: Happy #PatriotsDay ! Good luck to everyone running in the Boston Marathon! http://topsy.com/trackback?url=http%3A//twitter.com/insegment/status/323782646670970880</t>
  </si>
  <si>
    <t>RT @bostonmarathon: Download our app! It's free and tracks all our entrants times. Search Boston Marathon or BAA in your App Store. http ... http://topsy.com/trackback?url=http%3A//twitter.com/melissalicia512/status/323782645949538306</t>
  </si>
  <si>
    <t>bostonceltics.pl</t>
  </si>
  <si>
    <t>W pierwszej rundzie z Knicks!: To już oficjalne - Boston Celtics spotkają się w pierwszej rundzie pla... http://t.co/TjpAOUSjum http://topsy.com/trackback?url=http%3A//twitter.com/bostoncelticspl/status/323782646452867072</t>
  </si>
  <si>
    <t>In the Ambulance doing my ride time with the New Boston Fire Dept. 🚑🏥🚒✌ http://t.co/AewViMSfgO http://topsy.com/trackback?url=http%3A//twitter.com/carlelyssejr/status/323782650257096704</t>
  </si>
  <si>
    <t>Patrick Curran</t>
  </si>
  <si>
    <t>RT @SAE_MABA: Good luck to our pledge brother, Chot Duay, running the Boston Marathon! Make us proud!! #Brotherhood http://topsy.com/trackback?url=http%3A//twitter.com/pcurran86/status/323782658368888832</t>
  </si>
  <si>
    <t>Good Luck to all the Boston Marathon runners at the best marathon in the world! http://t.co/ZAWsl1lk76 http://topsy.com/trackback?url=http%3A//twitter.com/fttyngsboro/status/323782659807535104</t>
  </si>
  <si>
    <t>Emily McKeon</t>
  </si>
  <si>
    <t>Good luck to my dad and brother running the Boston Marathon today! Glad to know there's a least some athletic ability in the family🏃👟 http://topsy.com/trackback?url=http%3A//twitter.com/emmmckeon/status/323782666203840513</t>
  </si>
  <si>
    <t>Coua Phang</t>
  </si>
  <si>
    <t>Good Luck to Boston Marathon Runners &amp;amp; #REDSOX today! #happymonday #happypatriotsday http://topsy.com/trackback?url=http%3A//twitter.com/bdrecruitercp/status/323782676630876163</t>
  </si>
  <si>
    <t>Good luck to everyone running the Boston Marathon today.  Drink lots of water and be safe out there. #onedayillrunthemarathon http://topsy.com/trackback?url=http%3A//twitter.com/letsgomurphys/status/323782678765776899</t>
  </si>
  <si>
    <t>Carly Burns</t>
  </si>
  <si>
    <t>2013 Boston Marathon! Lets go Sara! http://topsy.com/trackback?url=http%3A//twitter.com/carlyjay8/status/323782676878344192</t>
  </si>
  <si>
    <t>RT @fleetfeetwh: Good luck to all our Peeps celebrating Patriots Day by running 26.2 miles in Boston! http://topsy.com/trackback?url=http%3A//twitter.com/ginocarosaid/status/323782684323246080</t>
  </si>
  <si>
    <t>@sarahweddle GO GO GO! Have a great run and enjoy Boston! http://topsy.com/trackback?url=http%3A//twitter.com/jess_mccoy/status/323782688395915264</t>
  </si>
  <si>
    <t>Ellen M. D'Amato</t>
  </si>
  <si>
    <t>$500 on a $5 scratch ticket! Looks like we will be having some fun in Boston today #MarathonMonday http://topsy.com/trackback?url=http%3A//twitter.com/elliebellie85/status/323782695559786496</t>
  </si>
  <si>
    <t>RT @bostonmarathon: Thrilled to announce the re-release of @SamuelAdamsBeer 26.2 Boston Brew - The official beer of the @bostonmarathon! ... http://topsy.com/trackback?url=http%3A//twitter.com/rungirlrun26/status/323782697208139778</t>
  </si>
  <si>
    <t>Travis Turner</t>
  </si>
  <si>
    <t>Good luck running Boston today @runkenny #DOMINATE http://topsy.com/trackback?url=http%3A//twitter.com/travisturnerii/status/323782701037518849</t>
  </si>
  <si>
    <t>Stephany</t>
  </si>
  <si>
    <t>Since when is the boston marathon a huge event all of a sudden.. http://topsy.com/trackback?url=http%3A//twitter.com/biggieleesmalls/status/323782702505545728</t>
  </si>
  <si>
    <t>WATD SS Morning News</t>
  </si>
  <si>
    <t>Do you have a friend or relative running the Boston Marathon today? Share their name here so we can give them a... http://t.co/tpk3kJQFdV http://topsy.com/trackback?url=http%3A//twitter.com/watdssmn/status/323782708994121730</t>
  </si>
  <si>
    <t>RT @WomensRunning: Fun fact before the race starts- 43% of Boston Marathon entrants are female! More facts here- http://t.co/SvzX6DRE77 http://topsy.com/trackback?url=http%3A//twitter.com/thegnew/status/323782710378246144</t>
  </si>
  <si>
    <t>laura leclair</t>
  </si>
  <si>
    <t>Hopkinton - Boston Marathon volunteers http://t.co/DAnu5fM6cF http://topsy.com/trackback?url=http%3A//twitter.com/llruns/status/323782714316689410</t>
  </si>
  <si>
    <t>Chris Mavromatis</t>
  </si>
  <si>
    <t>It's Boston Marathon Monday!!</t>
  </si>
  <si>
    <t>likequilting</t>
  </si>
  <si>
    <t>Good luck to all who are part of the Boston Marathon http://topsy.com/trackback?url=http%3A//twitter.com/dialysistechnh/status/323782720733999105</t>
  </si>
  <si>
    <t>be normal is boring</t>
  </si>
  <si>
    <t>RT @Sara_1226: @lauriitah007 y yo a ti! Pues en Boston nos veeeemos :) http://topsy.com/trackback?url=http%3A//twitter.com/lauriitah007/status/323782720784310272</t>
  </si>
  <si>
    <t>Maryse</t>
  </si>
  <si>
    <t>it's boston marathon monday (aka patriots day) i should probably actually exercise. #lazy http://topsy.com/trackback?url=http%3A//twitter.com/justmaryse/status/323782727595851776</t>
  </si>
  <si>
    <t>Scott Stratten</t>
  </si>
  <si>
    <t>Got my text alerts set up to watch @tamadear progress during the Boston Marathon. You go girl! You too @webby2001 :) http://topsy.com/trackback?url=http%3A//twitter.com/unmarketing/status/323782728229208064</t>
  </si>
  <si>
    <t>Anthony Susi</t>
  </si>
  <si>
    <t>Live Stream the 2013 Boston Marathon Here [Video] http://t.co/w1WpXb6GwZ via @BostInno http://topsy.com/trackback?url=http%3A//twitter.com/anthonysusi/status/323782729235828736</t>
  </si>
  <si>
    <t>Charlotte McCormack</t>
  </si>
  <si>
    <t>What a great day it is in Boston #Bostonmarathon #patriotsday #redsox http://topsy.com/trackback?url=http%3A//twitter.com/charmccormack10/status/323782736773009408</t>
  </si>
  <si>
    <t>Revenge! RT @OhBoyItsZach: @sportcritik we need everyone possible to beat boston, so many people are overlooking them, im petrified http://topsy.com/trackback?url=http%3A//twitter.com/sportcritik/status/323782735590207488</t>
  </si>
  <si>
    <t>Boston Scientific Begins Clinical Trial To Evaluate New Pacing System in MRI Environment: NATICK, Mass., April... http://t.co/H3sWEVOHk8 http://topsy.com/trackback?url=http%3A//twitter.com/crisisdigest/status/323782736894652416</t>
  </si>
  <si>
    <t>Benj Abbott</t>
  </si>
  <si>
    <t>@Luke__McMahon is your mom running the Boston marathon today?? http://topsy.com/trackback?url=http%3A//twitter.com/bad_abbott/status/323782736156442624</t>
  </si>
  <si>
    <t>Patrick Wentling</t>
  </si>
  <si>
    <t>Today's one of the few days I really miss being in Boston. Hope it's a beautiful day up there. http://topsy.com/trackback?url=http%3A//twitter.com/patwentling/status/323782741902635008</t>
  </si>
  <si>
    <t>Forgot I signed up to run the Boston marathon. Ok, I've got an hour to train. I can do this. What could go wrong? http://topsy.com/trackback?url=http%3A//twitter.com/randomscreename/status/323782744398262272</t>
  </si>
  <si>
    <t>Chelsea McCracken</t>
  </si>
  <si>
    <t>In honor of the Boston marathon I will drink 26.2 oz of coffee and wear these sweatpants for 26.2 hours #lazy #monday http://topsy.com/trackback?url=http%3A//twitter.com/c_mccrack/status/323782746830942209</t>
  </si>
  <si>
    <t>Boston Marathon 2013 - http://t.co/DZix7dKmcg @bunewsservice http://topsy.com/trackback?url=http%3A//twitter.com/cil_events/status/323782749473345536</t>
  </si>
  <si>
    <t>RT @Statman_Jon: If you're a Brit hoping to watch the online Boston stream (http://t.co/F2Cz7ydcGB), you'll need to download this: http: ... http://topsy.com/trackback?url=http%3A//twitter.com/beattiejohn/status/323782748881948672</t>
  </si>
  <si>
    <t>Dustin Schriffert</t>
  </si>
  <si>
    <t>@ErringOnTheCon you should. All the cool kids are doing it. Join us! DC, Philly, NYC, Hamden, and Boston. #5shows5nights http://topsy.com/trackback?url=http%3A//twitter.com/thedustinryan/status/323782751746678785</t>
  </si>
  <si>
    <t>Swati</t>
  </si>
  <si>
    <t>Juten</t>
  </si>
  <si>
    <t>Discrepancy</t>
  </si>
  <si>
    <t>Actual</t>
  </si>
  <si>
    <t>NA</t>
  </si>
  <si>
    <t>R1</t>
  </si>
  <si>
    <t>R7</t>
  </si>
  <si>
    <t>R2</t>
  </si>
  <si>
    <t>R3</t>
  </si>
  <si>
    <t>R4</t>
  </si>
  <si>
    <t>NA/R4</t>
  </si>
  <si>
    <t>R5</t>
  </si>
  <si>
    <t>NA/R1</t>
  </si>
  <si>
    <t>No.</t>
  </si>
  <si>
    <t>Type</t>
  </si>
  <si>
    <t>JFK Library fire is related with Bombing</t>
  </si>
  <si>
    <t>Strange man on the Roof</t>
  </si>
  <si>
    <t>Cellphone service will shutdown</t>
  </si>
  <si>
    <t>American Airlines shut down because of cyberterrorism, hackers</t>
  </si>
  <si>
    <t>Saudi National Under Guard at Boston Hospital</t>
  </si>
  <si>
    <t>Facebook pages "early creation" before bombing</t>
  </si>
  <si>
    <t>Information about death toll</t>
  </si>
  <si>
    <t>Marathon Runners that crossed finish line and continued to run to Mass General Hospital to give blood to victims</t>
  </si>
  <si>
    <t>A Girl Killed While Running in the Marathon</t>
  </si>
  <si>
    <t>Navy Seals or Craft Security or Blackwater Agents as Perpetrators</t>
  </si>
  <si>
    <t>The Crowd Misidentifies Sunil Tripathi as a Bomber</t>
  </si>
  <si>
    <t>Description</t>
  </si>
  <si>
    <t>Sample</t>
  </si>
  <si>
    <t>JFK Library</t>
  </si>
  <si>
    <t>3rd explosion occurred in JFK library</t>
  </si>
  <si>
    <t>Boston police say 3rd explosion at JFK Library; no injuries reported</t>
  </si>
  <si>
    <t>Man on the roof</t>
  </si>
  <si>
    <t>There was a strange man on the roof</t>
  </si>
  <si>
    <t>People saying the man on the roof was the same roof the pressure cooker lid was on</t>
  </si>
  <si>
    <t>Cell phone shut down</t>
  </si>
  <si>
    <t>Because of the incident, cell phone service will be shut down</t>
  </si>
  <si>
    <t>Cellphone service shut down in #Boston to prevent remote detonations of explosives</t>
  </si>
  <si>
    <t>American Airlines</t>
  </si>
  <si>
    <t>Because of the bombing, American airline is canceled</t>
  </si>
  <si>
    <t>What is going on world? bostonMarathon bombing, #Oklahoma on lockdown and now #americanairlines grounded all flights until 5pm.</t>
  </si>
  <si>
    <t>Saudi Arabia suspect</t>
  </si>
  <si>
    <t>Suspect is Saudi Arabian person</t>
  </si>
  <si>
    <t>New York Post reporting authorities ID a Saudi national as a suspect in Boston Marathon bombings</t>
  </si>
  <si>
    <t>Fake Facebook page</t>
  </si>
  <si>
    <t>The facebook page about boston bombing created before the bombing</t>
  </si>
  <si>
    <t>Facebook page about the boston explosions before the boston explosions happened</t>
  </si>
  <si>
    <t>Number of death toll</t>
  </si>
  <si>
    <t>There are dozen of death toll</t>
  </si>
  <si>
    <t>Multiple reports coming in that death toll at Boston Marathon may be closer to a dozen</t>
  </si>
  <si>
    <t>Marathon runners</t>
  </si>
  <si>
    <t>Marathon runners donate blood in Mass General</t>
  </si>
  <si>
    <t>Marathon runners that crossed finish line and continued to run to Mass General Hospital to give blood to victims</t>
  </si>
  <si>
    <t>8-year old girl/boy killed</t>
  </si>
  <si>
    <t>8-year old girl/boy Killed While Running in the Marathon</t>
  </si>
  <si>
    <t>R.I.P. to the 8 year-old boy who died in Boston’s explosions, while running for the Sandy Hook kids.</t>
  </si>
  <si>
    <t>An eight year old girl who was doing an amazing thing running a marathon, was killed. I can’t stand our world anymore</t>
  </si>
  <si>
    <t>Staged by US Govt</t>
  </si>
  <si>
    <t>The bombings had been a “false flag” attack, either staged or actually carried out by the U.S. Government</t>
  </si>
  <si>
    <t>Sunil Tripathi is Suspect</t>
  </si>
  <si>
    <t>BPD has identified the names: Suspect 1: Mike Mulugeta. Suspect 2: Sunil Tripathi.</t>
  </si>
  <si>
    <t>User</t>
  </si>
  <si>
    <t>Date</t>
  </si>
  <si>
    <t>Rumor</t>
  </si>
  <si>
    <t>Rohit</t>
  </si>
  <si>
    <t>R7 = 28</t>
  </si>
  <si>
    <t>R1 = 8</t>
  </si>
  <si>
    <t>R4 = 5</t>
  </si>
  <si>
    <t>Redone</t>
  </si>
  <si>
    <t>Juten Redone</t>
  </si>
  <si>
    <t>R5,R7</t>
  </si>
  <si>
    <t>R8</t>
  </si>
  <si>
    <t>R9</t>
  </si>
  <si>
    <t>R7 = 11</t>
  </si>
  <si>
    <t>R3 = 17</t>
  </si>
  <si>
    <t>R1 = 7</t>
  </si>
  <si>
    <t>Multi</t>
  </si>
  <si>
    <t>Total</t>
  </si>
  <si>
    <t>R5 = 3</t>
  </si>
  <si>
    <t>R8 = 1</t>
  </si>
  <si>
    <t>R4 = 1</t>
  </si>
  <si>
    <t>R7 = 2</t>
  </si>
  <si>
    <t>R9 = 1</t>
  </si>
  <si>
    <t>R6</t>
  </si>
  <si>
    <t>R10</t>
  </si>
  <si>
    <t>R11</t>
  </si>
  <si>
    <t>ugh rt spreadhdgfx live video boston finish line</t>
  </si>
  <si>
    <t>unconfirm report up 50 peopl hurt two explos finish line boston marathon</t>
  </si>
  <si>
    <t>omg rt hughwizzi moment bomb go boston marathon via boston_to_a_t</t>
  </si>
  <si>
    <t>crazi scene boston marathon two explos mani injurieshop ok</t>
  </si>
  <si>
    <t>boston marathon attack bomb near finish line</t>
  </si>
  <si>
    <t>joder ericuman horrif photo boston marathon</t>
  </si>
  <si>
    <t>holi crap photo terrifi bomb goe boston marathon</t>
  </si>
  <si>
    <t>horribl scene explos finish line boston marathon peopl serious injur sidewalk</t>
  </si>
  <si>
    <t>two explos report finish line boston marathon detail still emerg</t>
  </si>
  <si>
    <t>2 explos finish line boston marathon lot injuri never understand someon thi</t>
  </si>
  <si>
    <t>aw texmex817 oh manmikeelk jesu ericuman horrif photo boston marathon</t>
  </si>
  <si>
    <t>break new two explos finish line boston marathon result multipl injuri</t>
  </si>
  <si>
    <t>bomb explos report boston marathon finish line</t>
  </si>
  <si>
    <t>live feed boston cb new explos near finish line boston marathon</t>
  </si>
  <si>
    <t>omg horribl explos boston marathon finish line injuri report pic via twitchyteam</t>
  </si>
  <si>
    <t>rt ladowd omg horribl explos boston marathon finish line injuri report pic via twitchyteam</t>
  </si>
  <si>
    <t>send love prayer boston marathon explos victim hope everyon ok</t>
  </si>
  <si>
    <t>bomb explos boston sad</t>
  </si>
  <si>
    <t>rt joshelliottabc mt ajvsel wcvb boston abc affili report ppl lose limb result bostonmarathon explos</t>
  </si>
  <si>
    <t>break boston marathon finish line hit 2 explos</t>
  </si>
  <si>
    <t>photo distanc explos boston marathon finish line via wilw stepto</t>
  </si>
  <si>
    <t>wow hear ezplos bostonmarathon</t>
  </si>
  <si>
    <t>thought prayer go_out affect explos downtown boston pleas safe</t>
  </si>
  <si>
    <t>break multipl injuri explos boston marathon finish line</t>
  </si>
  <si>
    <t>ap report two explos finish line boston marathon result injuri</t>
  </si>
  <si>
    <t>2 explos rock boston marathon cheatsheet</t>
  </si>
  <si>
    <t>explos finish line boston marathon</t>
  </si>
  <si>
    <t>rt runcompetitor photo boston explos boylston</t>
  </si>
  <si>
    <t>seriou stuff out boston abc new explos boston marathon finish line</t>
  </si>
  <si>
    <t>thought prayer everybodi boston right now</t>
  </si>
  <si>
    <t>two power explos deton quick success end boston marathon via thehournew</t>
  </si>
  <si>
    <t>2 explos boston marathon finish line</t>
  </si>
  <si>
    <t>boston polic confirm explos near boston marathon finish line reuter</t>
  </si>
  <si>
    <t>hope everyon coplei squar safegtboston marathon finish line evacu two explos area via nesn</t>
  </si>
  <si>
    <t>rt globalgrind break photo explos boston marathon veri graphic</t>
  </si>
  <si>
    <t>explos boston marathon peopl injur</t>
  </si>
  <si>
    <t>jesu rt deadspin explos report boston marathon dozen injur warn grisli photo</t>
  </si>
  <si>
    <t>break two explos near boston marathon finish line</t>
  </si>
  <si>
    <t>explos report near boston marathon finish line</t>
  </si>
  <si>
    <t>anyon live boston walk onthrough block prudenti center coplei station old south church billion time</t>
  </si>
  <si>
    <t>three mobil runner boston marathon work make_sur okai</t>
  </si>
  <si>
    <t>tv imag bomb near boston marathon finish line chaotic chill prai victim innoc runner spectat</t>
  </si>
  <si>
    <t>out boston home safe</t>
  </si>
  <si>
    <t>qz live blog explos boston marathon via qz</t>
  </si>
  <si>
    <t>break new 2 explos report boston marathon bostonmarathon</t>
  </si>
  <si>
    <t>realli glad win pulitz now mayb let talk boston blow up</t>
  </si>
  <si>
    <t>break two explos boston marathon finish line</t>
  </si>
  <si>
    <t>chang avi support joeymcintyr run boston marathon rais monei</t>
  </si>
  <si>
    <t>boston sladdd kristenejindu</t>
  </si>
  <si>
    <t>back</t>
  </si>
  <si>
    <t>photo boston dog</t>
  </si>
  <si>
    <t>good_luck everyon race boston</t>
  </si>
  <si>
    <t>boston legal actor di car crash</t>
  </si>
  <si>
    <t>rhye restor tender love_song boston globe boston globe rhye restor tender</t>
  </si>
  <si>
    <t>project boston celtic playoff rotat bleacher report</t>
  </si>
  <si>
    <t>happi marathon boston rememb appli sunblock liber hydrat frequent</t>
  </si>
  <si>
    <t>rt donniewahlberg good_luck joeymcintyr boston marathon tomorrow runjoeyrun check updat bl</t>
  </si>
  <si>
    <t>break more detail explos boston marathon</t>
  </si>
  <si>
    <t>boston polic confirm explos near marathon finish line</t>
  </si>
  <si>
    <t>break two explos hear boston marathon more</t>
  </si>
  <si>
    <t>live video boston tv station</t>
  </si>
  <si>
    <t>rt acedope_ back boston</t>
  </si>
  <si>
    <t>boston marathon explos blood floor</t>
  </si>
  <si>
    <t>live now local nbc station nbc new special report explos boston marathon</t>
  </si>
  <si>
    <t>rt antderosa live blog reuter boston marathon explos</t>
  </si>
  <si>
    <t>oh rt joshelliottabc rt ajvsel wcvb report peopl lose limb result happen boston</t>
  </si>
  <si>
    <t>explos report boston marathon finish line ambul reportedli speed scene</t>
  </si>
  <si>
    <t>report victim miss limb boston marathon confirm wtae4 seankellytv</t>
  </si>
  <si>
    <t>wow thought prayer everyon involv boston marathon incid prai</t>
  </si>
  <si>
    <t>sportscent polic investig explos near finish line boston marathon report injuri</t>
  </si>
  <si>
    <t>rt nbcnightlynew break live video 7new explos boston marathon</t>
  </si>
  <si>
    <t>author investig report two explos finish line boston marathon</t>
  </si>
  <si>
    <t>rt escarri cnn produc boston marathon explos result trashcan</t>
  </si>
  <si>
    <t>develop stori two explos boston marathon finish line ctvnew more come</t>
  </si>
  <si>
    <t>shit boston</t>
  </si>
  <si>
    <t>rt nytnat author investig report two explos finish line boston marathon</t>
  </si>
  <si>
    <t>turn new rt auriella_mari explos finish line boston marathon</t>
  </si>
  <si>
    <t>shock scene boston fox dozen injur explos close marathon finish line fatal expect</t>
  </si>
  <si>
    <t>rt newsbreak break coverag live blog cover boston marathon explos</t>
  </si>
  <si>
    <t>break new explos rock boston marathondozen injur</t>
  </si>
  <si>
    <t>latest there lot peopl down on runner explos finish line boston marathon</t>
  </si>
  <si>
    <t>here photo boston marathon explos captur cb local new thedailybeast</t>
  </si>
  <si>
    <t>prai boston prai runner prai everyon there prai world</t>
  </si>
  <si>
    <t>rt bostonglob break new multipl peopl injur near boston marathon finish line explos</t>
  </si>
  <si>
    <t>thought prayer those boston marathon</t>
  </si>
  <si>
    <t>prai those boston ugh talk now boston marathon bomb 750thegam now</t>
  </si>
  <si>
    <t>boston folk pleas keep tweet okai pleas okai</t>
  </si>
  <si>
    <t>rt wrcb more bostonmarathon explos plu live video</t>
  </si>
  <si>
    <t>bomb explos near boston marathon mani report injur</t>
  </si>
  <si>
    <t>livestream watch live coverag explos boston marathon</t>
  </si>
  <si>
    <t>rt bloombergtv live stream boston marathon unedit video</t>
  </si>
  <si>
    <t>wow those pictur disturb thought prayer go_out peopl boston</t>
  </si>
  <si>
    <t>live coverag explos boston marathon finish line pictur via cbsnew via wcco</t>
  </si>
  <si>
    <t>thought prayer everyon boston</t>
  </si>
  <si>
    <t>latest boston live abc report here raw live video here</t>
  </si>
  <si>
    <t>thought prayer everyon boston marathon right now pleas safe</t>
  </si>
  <si>
    <t>follow live coverag aftermath two explos finish line boston marathon</t>
  </si>
  <si>
    <t>god bless victim tragedi boston god bless famili bring peac</t>
  </si>
  <si>
    <t>prayer peopl injur boston marathon explos realli peopl thing thi</t>
  </si>
  <si>
    <t>watch live coverag boston marathon explos</t>
  </si>
  <si>
    <t>break explos rock boston marathon finish line</t>
  </si>
  <si>
    <t>thought prayer everyon injur boston marathon</t>
  </si>
  <si>
    <t>asshol agenda thi jeez wgnnew break 2 explos boston marathon finish line</t>
  </si>
  <si>
    <t>peopl injur explos near boston marathon finish line two explos finish line boston</t>
  </si>
  <si>
    <t>rt ohyoufancyhuhfb prai victim explos boston smh</t>
  </si>
  <si>
    <t>rt nbcnightlynew break updat feder author respond explos boston marathon</t>
  </si>
  <si>
    <t>explos boston marathon finish p2</t>
  </si>
  <si>
    <t>two explos boston marathon finish line result injuri loud blast 3 hour winner finish</t>
  </si>
  <si>
    <t>thought those boston tragic scene</t>
  </si>
  <si>
    <t>2 explos near boston marathon finnish line more 30 peopl injur prayforboston</t>
  </si>
  <si>
    <t>boston scanner em report anoth devic front mandarin hotel</t>
  </si>
  <si>
    <t>send thought prayer those boston right now</t>
  </si>
  <si>
    <t>prai boston peopl marathon</t>
  </si>
  <si>
    <t>rt katz boston scanner em report anoth devic front mandarin hotel</t>
  </si>
  <si>
    <t>bloodi spectat carried_awai explos boston marathon</t>
  </si>
  <si>
    <t>horrend pictur be show fox new live blast boston horrif stuff</t>
  </si>
  <si>
    <t>live camera feed boston marathon scene explos</t>
  </si>
  <si>
    <t>god no 2 explos boston marathon injuri watch cnn break</t>
  </si>
  <si>
    <t>ap bloodi spectat see be rush medic tent blast boston</t>
  </si>
  <si>
    <t>re tweet photo aftermath boston explos pleas think those know love on yet</t>
  </si>
  <si>
    <t>boston pd 778 boylston mandarin hotel anoth devic</t>
  </si>
  <si>
    <t>em report anoth devic per boston polic radio</t>
  </si>
  <si>
    <t>break new 2 explos finish line boston marathon todai</t>
  </si>
  <si>
    <t>two explos finish line bostonmarathon 6 peopl injur</t>
  </si>
  <si>
    <t>prayer boston</t>
  </si>
  <si>
    <t>indiana pacer boston celtic live stream 4162013</t>
  </si>
  <si>
    <t>break two explos near finish line boston marathon injuri detail sketchi moment pleas prai</t>
  </si>
  <si>
    <t>word out boston rob watson coach brother pete safe sound hotel</t>
  </si>
  <si>
    <t>explos finish line boston marathon boston chronicl scene liveblog report 2 expl</t>
  </si>
  <si>
    <t>break two explos injur mani finish line boston marathon imag wcvbtv</t>
  </si>
  <si>
    <t>omg rt mattnoyesnecn report jacki bruno necn scene boston marathon live report leg miss victim blast</t>
  </si>
  <si>
    <t>sad rt prettyplusmor opieradio vine explos boston</t>
  </si>
  <si>
    <t>photo boston marathon explos captur cb new live stream</t>
  </si>
  <si>
    <t>thought peopl boston horribl</t>
  </si>
  <si>
    <t>gruesom photo roll wbz boston</t>
  </si>
  <si>
    <t>lot peopl down scene dual explos finish line boston marathon lüc carl 20130415 072302 boston marathon explos marathon headquart lock down blast hear milo yiannopoulo 20130415 072439 friend boston report safe horrif prai those catch explos espn 980 20130415 072033 sadden new explos near finish line boston marathon keep updat as patrick laforg 20130415 072114 seri explos report near boston marathon finish line nytim morgan palmer 20130415 072352 heart liter break watch live footag boston marathon prayer everyon pleas prai boston zack 20130415 072021 wtf happen boston rock star live 20130415 072520 heart go_out citi boston hope on sever hurt callinamari 20130415 072040 boston love you hope everyon safe lt3 3030 20130415 072621 boston marathon aftermath nsfw blood via brm90 bdell 20130415 072026 north korea probabl set those explos boston marathon warn know fuck around lebrona knowl 20130415 072251 mannnnn shit real boston prayer up jd 20130415 072050 hope everyon injur explos boston marathon alright on becom victim melissa mecija 20130415 072514 prai those run bostonmarathon 10new look san diegan boston anyon run race pl rt rami taibah 20130415 072149 heart goe boston tonight hope friend ok bostonmarathon valeri 20130415 072213 explos near finish boston marathon live coverag carlo santillán 20130415 070748 rt newsbreak break photo moment eexplos boston marathonmedia via 907ravfm rwy10 20130408 033130 explos report boston marathon ao vivo cnn firehous new 20130415 072042 two explos injur boston marathon near finish line paul storm 20130415 072807  explos report finish line boston marathon shut down joke machin dai dispatch demon 20130415 072306 prayer boston america wcco radio 20130415 072039 carri live audio wbz boston more detail explos boston marathon power 106 20130415 072624 break new cbsnew report explos near boston marathon finish linenear hotelmor detail forthcom jose antonio varga 20130415 072227 horribl heart you boston kcrg 20130415 072246 watch live coverag boston marathon explos here dariu soriano 20130415 072209 hell wrong peopl good thought prayer peopl boston david weiner 20130415 072534 rt jonathanwald unbeliev 26th mile year boston marathon dedic victim newtown futurestrader71 20130415 072243 report possibl bomb find unexplod boston ft71 match malon 20130415 072623 prai runner boston marathon tragic ali feller 20130415 072057 sicken amp heartbreak safe boston diego casagrand 20130415 072404 breakingnew imagen da fumaceira  correria apó explosõ em boston são dramática jessica robei 20130415 072426 two explos boston marathon finish line ksat newsroom 20130415 072122 latebreak 2 explos finish line boston marathon result injuri tune live coverag alexi hind 20130415 072144 thought boston if person schedul tweet unfuckingschedul now raheem kassam 20130415 072611 explos boston marathon leav mani injur via thecomment hunter walker 20130415 072444 eyewit boston marathon explos come abov 1075 amor 20130415 072550 esta son la imagen de do fuert explosion en boston ultimahora david lagana 20130415 072610 terribl new out boston scott macfarlan 20130415 072607 depart homeland secur design boston on 10 highest risk urban_area us provid feder secur grant</t>
  </si>
  <si>
    <t>thought prayer boston</t>
  </si>
  <si>
    <t>rt corkgain video boston marathon finish line second explos</t>
  </si>
  <si>
    <t>veri sad hear new coming_out boston horrif thought prayer those involv</t>
  </si>
  <si>
    <t>two explos boston marathon finish line</t>
  </si>
  <si>
    <t>photo scene boston marathon explos horrif heart goe out peopl terribl</t>
  </si>
  <si>
    <t>rt jesserodriguez new_england cabl new report scene on person site boston marathon explos lose both leg</t>
  </si>
  <si>
    <t>2 explos boston marathon result injuri bloodi spectat be carri medic tent</t>
  </si>
  <si>
    <t>thought prayer everyon hurt boston</t>
  </si>
  <si>
    <t>photo horrend power explos deton boston marathon finish line via hypervoc</t>
  </si>
  <si>
    <t>bbj staff boston marathon finish line report 2 explos 1 finish line 1 lenox hotel nearbi</t>
  </si>
  <si>
    <t>rt the_mda graphic rt jackiebrunonecn two explos along bostonmarathon rout multipl sever injuri terribl horrif</t>
  </si>
  <si>
    <t>thought prayer go out those affect explos dure boston marathon sad</t>
  </si>
  <si>
    <t>raw video scene boston marathon via youtub</t>
  </si>
  <si>
    <t>rt myfoxhouston raw video scene boston marathon via youtub</t>
  </si>
  <si>
    <t>pleas follow huffpost live updat boston marathon explos unspeak</t>
  </si>
  <si>
    <t>two explos boston marathon finish line break</t>
  </si>
  <si>
    <t>hand footag boston bloodi hectic aw hard watch hard make sens of</t>
  </si>
  <si>
    <t>prai beremain safe boston thought love sad</t>
  </si>
  <si>
    <t>prai everyon boston marathon</t>
  </si>
  <si>
    <t>break multipl explos boston marathon site updat real time</t>
  </si>
  <si>
    <t>rt ameliadecesar friend boston text call voic get slam badli dure emerg text better chanc</t>
  </si>
  <si>
    <t>fox new report 3 fatal boston marathon explos</t>
  </si>
  <si>
    <t>usa prai boston updat 3 peopl di 2 explos injur known 4 hour mark boston finish line boston</t>
  </si>
  <si>
    <t>boston mutual fund adopt linedata fund account</t>
  </si>
  <si>
    <t>thought prayer go out boston marathon particip crazyworld</t>
  </si>
  <si>
    <t>prayer out everyon boston  crazi go onmarathon talk locker rm todai toohop everyon okdmac</t>
  </si>
  <si>
    <t>report three dead boston marathon blast</t>
  </si>
  <si>
    <t>son call boston two explos report bostonmarathon finish line</t>
  </si>
  <si>
    <t>rt youranonnew boston marathon explos</t>
  </si>
  <si>
    <t>fox new report 3 casualti due boston marathon explos</t>
  </si>
  <si>
    <t>hei parent caregiv home keep small kid awai new video amp scene boston pretti horrif</t>
  </si>
  <si>
    <t>sport import boston ident good bad ways—it pain see on best disrupt violenc accid</t>
  </si>
  <si>
    <t>pictur appear show two nearli simultan explos boston hblodget</t>
  </si>
  <si>
    <t>pictur appear show two nearli simultan explos boston</t>
  </si>
  <si>
    <t>two explos hit boston marathon finish line</t>
  </si>
  <si>
    <t>let togeth prai peopl boston right now</t>
  </si>
  <si>
    <t>rt hblodget pictur appear show two nearli simultan explos boston</t>
  </si>
  <si>
    <t>prayer boston pleas</t>
  </si>
  <si>
    <t>bomb boston marathon start hate world live</t>
  </si>
  <si>
    <t>boston peopl keep ey out checkin absolut horrifi hope safe</t>
  </si>
  <si>
    <t>rt kass_fm two explos finish line bostonmarathon 6 peopl injur</t>
  </si>
  <si>
    <t>boston polic 3 di boston marathon explos</t>
  </si>
  <si>
    <t>thought prayer goe out everyon involv bomb boston marathon humbl</t>
  </si>
  <si>
    <t>jessicas0t0 wanna go chicago boston amp philadelphia dure basebal season leggoooo</t>
  </si>
  <si>
    <t>three dead far more hit time boston report largest number runner cross finish line bostonmarathon</t>
  </si>
  <si>
    <t>prayer go_out those injur afternoon explos boston hope loss life</t>
  </si>
  <si>
    <t>holi shit rt bostondotcom eyewit blood everywher power explos near boston marathon finish line</t>
  </si>
  <si>
    <t>boston emspolic want everyon stick barsrestaurantsetc know street sweep happen now retweet spread word</t>
  </si>
  <si>
    <t>rt mizunorun boston emspolic want everyon stick barsrestaurantsetc know street sweep happen now retweet</t>
  </si>
  <si>
    <t>info bomb 2 explos boston marathon 1st street 10 second later anoth on cnn live</t>
  </si>
  <si>
    <t>via veronica live new feed aftermath two explos boston marathon</t>
  </si>
  <si>
    <t>break citi hospit go disast alert boston marathon explos tell expect mani casualti cb report</t>
  </si>
  <si>
    <t>rt complex_sport two huge explos take place near finish line boston marathon afternoon</t>
  </si>
  <si>
    <t>now time  hate boston but nonsens hell damn sport rivalri real life</t>
  </si>
  <si>
    <t>third bomb find trash boston marathon prai protect law enforc em area pleas</t>
  </si>
  <si>
    <t>appar explos rock boston marathon finish line boston globe report explos result some</t>
  </si>
  <si>
    <t>thought prayer go_out those affect explos boston marathon afternoon prayforboston</t>
  </si>
  <si>
    <t>photo explos boston marathon bostonmarathon</t>
  </si>
  <si>
    <t>rt mucketi horror upon horror 26th mile boston marathon honor victim newtown</t>
  </si>
  <si>
    <t>huge explos boston marathon finish line bostonmarathon</t>
  </si>
  <si>
    <t>prayer those bostonmarathon</t>
  </si>
  <si>
    <t>thought right now everyon boston marathon</t>
  </si>
  <si>
    <t>two explos hit finish line boston marathon fox25</t>
  </si>
  <si>
    <t>wit describ explos near boston marathon finish line white cloud smoke come sidewalk</t>
  </si>
  <si>
    <t>take_car boston</t>
  </si>
  <si>
    <t>omg boston marathon horrif</t>
  </si>
  <si>
    <t>fox new sai 3 dead boston</t>
  </si>
  <si>
    <t>rt seanmdav boston em feed all unit advis marathon do over</t>
  </si>
  <si>
    <t>us two explos boston runner come finish line marathon</t>
  </si>
  <si>
    <t>rt thedescri us two explos boston runner come finish line marathon</t>
  </si>
  <si>
    <t>fox new report boston pd three peopl dead explos</t>
  </si>
  <si>
    <t>sadli 3 confirm dead boston marathon explos</t>
  </si>
  <si>
    <t>samhendel boston polic put time explos 250pm et</t>
  </si>
  <si>
    <t>shit rt fbihop boston polic tell fox new three peopl di boston marathon explos</t>
  </si>
  <si>
    <t>boston polic 3 dead via fnc live broadcast</t>
  </si>
  <si>
    <t>bike boston marathon bobbin easier bike foot still</t>
  </si>
  <si>
    <t>boston polic now announc 3 peopl di wow rip bostonmarathon</t>
  </si>
  <si>
    <t>auspici boston massachusett onlin busi owner adam green adam green visit richmond virginia</t>
  </si>
  <si>
    <t>updat video show moment boston marathon explos jh</t>
  </si>
  <si>
    <t>rt forb explos near boston marathon finish line appear injur multipl racer spectat</t>
  </si>
  <si>
    <t>prayer those affect boston marathon</t>
  </si>
  <si>
    <t>tragedi shep report boston polic now three dead boston marathon explos live fox new channel now</t>
  </si>
  <si>
    <t>thought those injur boston marathon todai famili citi boston</t>
  </si>
  <si>
    <t>boston polic scanner declar boston marathon be do author cut runner rerout safe area</t>
  </si>
  <si>
    <t>baa vow take hard line vs dope sport boston globe</t>
  </si>
  <si>
    <t>on boston marathon runner tell nbc new sever runner ahead hit metal shrapnel near finishlin explos</t>
  </si>
  <si>
    <t>thought prayer everyon boston right now sure going_on</t>
  </si>
  <si>
    <t>in boston subwai green line subwai servic suspend between kenmor park street station</t>
  </si>
  <si>
    <t>new yorkboston en playoff</t>
  </si>
  <si>
    <t>rt rmcsport new yorkboston en playoff</t>
  </si>
  <si>
    <t>explos rock boston marathon race offici 3 dead bodi blow apart</t>
  </si>
  <si>
    <t>boston pd confirm 3 dead time boston marathon explos via foxnew tcot ocra opslam tlot p2 uniteblu</t>
  </si>
  <si>
    <t>prai everyon horrif boston incidentthes imag disturb staystrong</t>
  </si>
  <si>
    <t>omg happen bostonsmdh</t>
  </si>
  <si>
    <t>rt erikm rt dashbot shep smith fox 3 death via boston pd</t>
  </si>
  <si>
    <t>updat boston polic confirm 3 peopl dead bostonmarathon explos</t>
  </si>
  <si>
    <t>thought prayer go out everyon boston shock amp disgust prayer everyon affect those area</t>
  </si>
  <si>
    <t>hear take place boston good grief go world</t>
  </si>
  <si>
    <t>weird feel sit sanaa worri whether friend amp colleagu boston ok</t>
  </si>
  <si>
    <t>rt chrispirillo thought prayer entir commun those injur dure explos boston those</t>
  </si>
  <si>
    <t>rt snarkbat boston emspolicefir sai need ppl social media ppl stick bar amp restaur know street</t>
  </si>
  <si>
    <t>rt anonymouspress boston polic give out much info point bostonmarathon</t>
  </si>
  <si>
    <t>rt roscon boston friend pleas calmli evacu coplei squareboylston street area polic sai unsaf current ple</t>
  </si>
  <si>
    <t>collect photo boston marathon postexplos</t>
  </si>
  <si>
    <t>rt theblaz first haunt pictur boston explos aftermath lizklima</t>
  </si>
  <si>
    <t>rt timefli troubl new boston hope everyon safe prayforboston</t>
  </si>
  <si>
    <t>rt amybartn wow rt academicdav boston marathon run tracker still work know runner search here</t>
  </si>
  <si>
    <t>im hope on kill bostonmarathon hate sick mind peopl</t>
  </si>
  <si>
    <t>rt dbernstein rt fara1 police_offic near boston marathon finish line there secondari devic find</t>
  </si>
  <si>
    <t>break two explos rock boston marathon finish line</t>
  </si>
  <si>
    <t>rt mocarb repeat me focu send thought those boston refrain specul until more detail bec</t>
  </si>
  <si>
    <t>erinkleymann2 it tini it boston finest</t>
  </si>
  <si>
    <t>rt sheila review schedul tweetscont todai want go quiet light boston marathon new</t>
  </si>
  <si>
    <t>rt sealofhonor report three dead boston secur be stepped_up citi pleas vigili</t>
  </si>
  <si>
    <t>rt foxnew updat multipl casualti report two explos boston marathon bostonmarathon</t>
  </si>
  <si>
    <t>rt drewhampshir boston polic ask everyon street leav town possibl accord radio</t>
  </si>
  <si>
    <t>rt nikapalooza prayer go_out peopl boston todai time reassess nation mental_health care system enough alr</t>
  </si>
  <si>
    <t>rt catholicdigest prayer boston injur first respond citi citizen</t>
  </si>
  <si>
    <t>rt adbrandt rt katz boston scanner incendiari devic possibl jfk librari advis peopl awai immedi</t>
  </si>
  <si>
    <t>rt lexiechei fighter jet go over hous 1hr 12 awai boston</t>
  </si>
  <si>
    <t>rt makerstudio heart go_out peopl amp famili affect boston marathon explos todai terrifi new</t>
  </si>
  <si>
    <t>rt cp24 massachusettsarea hospit sourc 4 patient hospit be treat follow explos boston info sever</t>
  </si>
  <si>
    <t>rt team1040 rt ctvbc rt ctv_stjohn canadian worri lovedon boston marathon call consul gener 617 247 5100</t>
  </si>
  <si>
    <t>rt itsbillgaitz _bostonmarathon ooc serious think real retard everybodi report account</t>
  </si>
  <si>
    <t>rt bajanswaggboi send prayer everyon boston</t>
  </si>
  <si>
    <t>rt westwingreport boston fire dept explos occur 250 pm closest address 671 boylston st didn comment 2d blast via wbz</t>
  </si>
  <si>
    <t>rt boston_polic boston polic confirm explos marathon finish line injuri tweetfromthebeat via cherylfiandaca</t>
  </si>
  <si>
    <t>rt laurenaquilina thought everyon boston marathon finish line sad hear</t>
  </si>
  <si>
    <t>yall supris kevin arrest shut fuck up  prai famili peopl injur bostonmarathon fuck</t>
  </si>
  <si>
    <t>serious sadden imag happen now bostonmarathon</t>
  </si>
  <si>
    <t>rt suzywelch everyon everywher let cover boston prayer bostonmarathon</t>
  </si>
  <si>
    <t>rt bloombergtv watch live wit discuss account two explos near boston marathon finish line</t>
  </si>
  <si>
    <t>rt avadakedon boston marathon be run peopl di newtown shoot happen wow countri mess</t>
  </si>
  <si>
    <t>rt c_heller 26th mile today boston marathon dedic victim newtown massacr</t>
  </si>
  <si>
    <t>rt brown_mos moment boston marathon bomb cnn</t>
  </si>
  <si>
    <t>boston marathon runner put carb befor cours dexop</t>
  </si>
  <si>
    <t>rt thetech mt academicdav boston marathon run tracker still working—if know runner search here</t>
  </si>
  <si>
    <t>fox25melissa sister boston weekend see commerci tv it</t>
  </si>
  <si>
    <t>rt skynewsbreak new york polic deploi counterterror vehicl around manhattan landmark follow explos finish line bo</t>
  </si>
  <si>
    <t>rt chucknelli boston marathon updat explos trash build nyc now deploi anticount terror team</t>
  </si>
  <si>
    <t>rt piersmorganl absolut horrif scene boston marathon 2 explos go near finish line smoke blood debri</t>
  </si>
  <si>
    <t>rt camanpour break new explos boston interview ngozi okonjoiweala noiweala air soon possibl</t>
  </si>
  <si>
    <t>rt newsbreak break lenox hotel be evacu explos boston marathon finish line via bostonglob</t>
  </si>
  <si>
    <t>rt danadelani prayer those injur boston</t>
  </si>
  <si>
    <t>rt twisted_pixel pleas safe out boston thought prayer time</t>
  </si>
  <si>
    <t>rt elliegould hear boston marathon god hope everyone ok</t>
  </si>
  <si>
    <t>absolut mad thought boston those affect bostonmarathon</t>
  </si>
  <si>
    <t>rt nbcdfw break bostonmarathon look love on boston peopl be ask text</t>
  </si>
  <si>
    <t>rt billbarnwel rt fara1 police_offic near boston marathon finish line there secondari devic find</t>
  </si>
  <si>
    <t>rt baxterholm rt fara1 police_offic near boston marathon finish line there secondari devic find</t>
  </si>
  <si>
    <t>rt billycorben report lenox hotel boston be evacu</t>
  </si>
  <si>
    <t>rt rembert bostonbound text go through turn imessag mayb try struggl</t>
  </si>
  <si>
    <t>rt vlavla thought amp prayer boston involv marathon devast sad</t>
  </si>
  <si>
    <t>rt jacksonsmma prayer those injur boston marathon bomb go off world come to</t>
  </si>
  <si>
    <t>rt yourmandevin rt fara1 police_offic near boston marathon finish line there secondari devic find</t>
  </si>
  <si>
    <t>thought everyon boston</t>
  </si>
  <si>
    <t>thought prayer those boston</t>
  </si>
  <si>
    <t>boston marathon exposit multipl casualti</t>
  </si>
  <si>
    <t>rt fara1 police_offic near boston marathon finish line there secondari devic find unexplod</t>
  </si>
  <si>
    <t>prai peopl boston famili apart bomb</t>
  </si>
  <si>
    <t>heart go_out those boston right now</t>
  </si>
  <si>
    <t>first imag boston marathon explos up gettyimagesnew via bostonglob</t>
  </si>
  <si>
    <t>prayer go_out peopl boston marathon</t>
  </si>
  <si>
    <t>rt jayewatson see report 30 injur three dead 2 explos finish line boston</t>
  </si>
  <si>
    <t>network break coverag boston marathon explos via deadlin</t>
  </si>
  <si>
    <t>boston area state massachusett here full list place donat blood</t>
  </si>
  <si>
    <t>photo immedi aftermath boston marathon blast show smoke rise  globedavidlryan</t>
  </si>
  <si>
    <t>video scene two explos boston marathon finish line here</t>
  </si>
  <si>
    <t>boston marathon precaut mt andrewmseaman reuter report nypd deploi counterterror vehicl nyc landmark hotel</t>
  </si>
  <si>
    <t>rt sawyerhartman prayer go_out famili victim boston marathon explos sadden ha</t>
  </si>
  <si>
    <t>prai those boston</t>
  </si>
  <si>
    <t>god bless everyon boston</t>
  </si>
  <si>
    <t>ok see photo someon face blow off do look photo boston marathon bomb</t>
  </si>
  <si>
    <t>code call boston chinosmaroonkhakinavybluegreysblack alreadi stock deadheartzforlif store and</t>
  </si>
  <si>
    <t>kenya ethiopia elit men boston marathon team effort bostonmarathon</t>
  </si>
  <si>
    <t>boston marathon updat know someon particip marathon pleas contact shareabc15com gt</t>
  </si>
  <si>
    <t>popul area known boston holidai target marathon accid</t>
  </si>
  <si>
    <t>rt russian_market video bomb explos boston</t>
  </si>
  <si>
    <t>rt nycityalert nyc nypd step up secur 2 explos boston 3 di amp multipl injur see somet</t>
  </si>
  <si>
    <t>thank good cousin safe bostonmarathon expos talk him cell_phon poor connect</t>
  </si>
  <si>
    <t>rt bhunstabl live coverag tragedi boston marathon</t>
  </si>
  <si>
    <t>prayer peopl injur dure explos boston marathon</t>
  </si>
  <si>
    <t>rt tamiroman prayer peopl injur dure explos boston marathon</t>
  </si>
  <si>
    <t>accord sever peopl associ psuclubxc alumni club boston todai marathon more come soon</t>
  </si>
  <si>
    <t>rt chezpazienza fuck twat mt thesuperfici noth concret out boston re bomb confirm realalexjon dick</t>
  </si>
  <si>
    <t>rt gretachristina boston here donat blood bostonmarathon</t>
  </si>
  <si>
    <t>rt thedanwel friend famili those boston marathon red cross maintain safe well list pleas share</t>
  </si>
  <si>
    <t>send thought prayer boston prai friend love on safe</t>
  </si>
  <si>
    <t>rt joshmeatsix send thought prayer boston prai friend love on safe</t>
  </si>
  <si>
    <t>rt statestsport boston tv talk runner finish 262 mile help victim courag peopl incred</t>
  </si>
  <si>
    <t>thought amp prayer go_out affect boston marathon prayforboston</t>
  </si>
  <si>
    <t>boston folk here locat donat blood</t>
  </si>
  <si>
    <t>rt menshumor boston folk here locat donat blood</t>
  </si>
  <si>
    <t>mani runnersmarathon tedm commun heart go_out those boston</t>
  </si>
  <si>
    <t>video show moment on blast boston marathon captur tv</t>
  </si>
  <si>
    <t>rt thedailybeast video show moment on blast boston marathon captur tv</t>
  </si>
  <si>
    <t>rt cp24 boston polic confirm cp24 two explos inde take place 673 boylston street polic expect speak 430 pm</t>
  </si>
  <si>
    <t>rt drand your try reach someon boston us iphon try turn imessag much more ge</t>
  </si>
  <si>
    <t>north korea bomb boston place pretti sure bomb 10x more power</t>
  </si>
  <si>
    <t>rt aflcio thought those injur boston marathon thank brave first respond help those</t>
  </si>
  <si>
    <t>rt bostondotcom two kill 64 injur boston marathon finish line explos</t>
  </si>
  <si>
    <t>rt reidepstein joe biden our prayer those peopl boston suffer injuri don know mani be</t>
  </si>
  <si>
    <t>rt tomlarkin6 hope fatal boston marathon madworldbostonmarathon</t>
  </si>
  <si>
    <t>police_offic near boston marathon finish line there secondari devic find unexplod prayforboston</t>
  </si>
  <si>
    <t>rt ggpolit police_offic near boston marathon finish line there secondari devic find unexplod</t>
  </si>
  <si>
    <t>rt jahit friend famili those boston marathon red cross maintain safe well list pleas share</t>
  </si>
  <si>
    <t>explos boston marathon three report dead</t>
  </si>
  <si>
    <t>rt rubycram cb new report no credibl claim respons boston marathon attack</t>
  </si>
  <si>
    <t>video explos finish line boston marathon</t>
  </si>
  <si>
    <t>rt dave_yeti vine 1st boston marathon explos world flag symbol terror affect entir world</t>
  </si>
  <si>
    <t>rt yahoo video explos finish line boston marathon</t>
  </si>
  <si>
    <t>bomb go boston marathon headquart lockdown blast near race finish line</t>
  </si>
  <si>
    <t>rt rhrealitycheck rt redcross reconnect love on boston via twitter fb redcross safe well</t>
  </si>
  <si>
    <t>mass hold public hear medic marijuana boston ap — massachusett officia</t>
  </si>
  <si>
    <t>rt kipchobit honwesleykorir cherangani defend boston marathon titl afternoon dare fittest parliament</t>
  </si>
  <si>
    <t>rt patriotshaven rt jennydellnesn boston emspolic want everyon stick barsrestaurantsetc know street sweep hap</t>
  </si>
  <si>
    <t>lilithastaroth thank follow remind time live boston</t>
  </si>
  <si>
    <t>woman stab fly boston treatment boston ma new</t>
  </si>
  <si>
    <t>rt caseyveggi prayer boston</t>
  </si>
  <si>
    <t>rt boblesko everyon boston near race twitter pleas check rest quick ok</t>
  </si>
  <si>
    <t>barri mcgee exhibit boston</t>
  </si>
  <si>
    <t>rt edhenrytv vice_presid joe biden our prayer those boston confer call gun control legisl</t>
  </si>
  <si>
    <t>rt wfaachristin 167 peopl dalla fort worth regist run boston marathon</t>
  </si>
  <si>
    <t>rt paulazing new coming_out boston sober tragic thought prayer everyon affect prayforboston</t>
  </si>
  <si>
    <t>rt thecutch22 lord god those victim involv boston marathon bombingpleas prai them</t>
  </si>
  <si>
    <t>oh jeeezboston marathon scene shock wrong peopl messed_up world bostonmarathon</t>
  </si>
  <si>
    <t>rt ricky_martin horribl rt ezraklein vine show blast itself</t>
  </si>
  <si>
    <t>bostonmarathon shit go down america yo</t>
  </si>
  <si>
    <t>rt nancypelosi thought prayer peopl boston first respond help victim terribl trage</t>
  </si>
  <si>
    <t>rt usemergalert ma boston break new ring road du 3rd explos report newburi st read more</t>
  </si>
  <si>
    <t>rt yahoonew new york polic step up secur boston marathon explos</t>
  </si>
  <si>
    <t>rt reddusfoximu unconfirm report that unconfirm pleas smart rting post updat go</t>
  </si>
  <si>
    <t>rt therealeligh thought prayer boston</t>
  </si>
  <si>
    <t>tuft medical_cent boston report 1 patient be treat 2 wai bostonmarathon</t>
  </si>
  <si>
    <t>rt msnbc tuft medical_cent boston report 1 patient be treat 2 wai bostonmarathon</t>
  </si>
  <si>
    <t>rt mattymarts17 thought prayer everyon boston prayersforboston</t>
  </si>
  <si>
    <t>rt mattroth512 gui here video boston marathon explos fox new pretti fuck gruesom</t>
  </si>
  <si>
    <t>rt ahmedmarzooq video explos runner cross finish line bostonmarathon</t>
  </si>
  <si>
    <t>rt michaelskolnik our prayer those peopl boston suffer injuri don know mani be joe biden</t>
  </si>
  <si>
    <t>two explos report finish line boston marathon donna holi cow great check_out</t>
  </si>
  <si>
    <t>rt peesch explos boston marathon take_plac patriot dai commemor first battl american revolut</t>
  </si>
  <si>
    <t>rt smcdc worth note new boston marathon still break stage try avoid specul much unconf</t>
  </si>
  <si>
    <t>nytim coverag far mani injur explos boston marathon carriem213 rt ericdemarylebon</t>
  </si>
  <si>
    <t>run marathon human stuff sad thought prayer boston</t>
  </si>
  <si>
    <t>rt codyisthatu new  live boston pleas visit hospit ask need blood donor despera</t>
  </si>
  <si>
    <t>rt univisionnew racer stop boston marathon follow explos creditmik crockett</t>
  </si>
  <si>
    <t>rt prov_canteen rt mizunorun boston emspolic want everyon stick barsrestaurantsetc know street sweep happ</t>
  </si>
  <si>
    <t>rt drgrist rt fara1 police_offic near boston marathon finish line there secondari devic find unexpl</t>
  </si>
  <si>
    <t>rt edhenrytv wh aid the presid notifi incid boston administr contact state loc</t>
  </si>
  <si>
    <t>rt dinabass ny post report 12 fatal boston</t>
  </si>
  <si>
    <t>rt hlntv lenox hotel near coplei squar evacu boston marathon explos boston globe</t>
  </si>
  <si>
    <t>background wh offici</t>
  </si>
  <si>
    <t>rt candy_k4n boston marathon bomb terrorist attack suspect prayforboston</t>
  </si>
  <si>
    <t>rt reallaurynm boston prayer</t>
  </si>
  <si>
    <t>tori kelli think youboston</t>
  </si>
  <si>
    <t>rt jimnorton make sick see happen boston on favorit place world</t>
  </si>
  <si>
    <t>thought prayer go victim famili result explos boston marathon tragic unbeliev</t>
  </si>
  <si>
    <t>z1035hammer explos erupt near finish line boston marathon more four hour the</t>
  </si>
  <si>
    <t>thought go_out those impact explos boston marathon</t>
  </si>
  <si>
    <t>chadcooney1 haha ok stun haha someon set two bomb bostonmarathon</t>
  </si>
  <si>
    <t>boston emspolic want everyon stick barsrestaurantsetc know street sweep happen now pleas rt</t>
  </si>
  <si>
    <t>updat presid obama notifi boston marathon finish line incid</t>
  </si>
  <si>
    <t>boston pd media updat sooner 430 pm process determin locat</t>
  </si>
  <si>
    <t>boston marathon statement post offici fb twitter page two bomb explod</t>
  </si>
  <si>
    <t>rt abc boston pd media updat sooner 430 pm process determin locat</t>
  </si>
  <si>
    <t>control explos now spread fear boston spread fear repeat attack polic scanner control explos</t>
  </si>
  <si>
    <t>rt latim two explos boston marathon finish line</t>
  </si>
  <si>
    <t>bloombergnew boston polic secondari devic still be find bostonglob</t>
  </si>
  <si>
    <t>police_offic near boston marathon finish line there secondari devic find unexplod</t>
  </si>
  <si>
    <t>footag explos boston</t>
  </si>
  <si>
    <t>polic ask peopl social media tweet out boston marathon area immedi stick_around</t>
  </si>
  <si>
    <t>rt dianedanielson polic ask peopl social media tweet out boston marathon area immedi stick_around</t>
  </si>
  <si>
    <t>rt loisromano footag explos boston</t>
  </si>
  <si>
    <t>monitor boston try avoid specul horribl scene tip try reach someon text call</t>
  </si>
  <si>
    <t>thought prayer go out peopl boston tonight stai safe everyon</t>
  </si>
  <si>
    <t>boston marathon attack immedi wake terrorist attack rumor alwai fly fast furiou bewar unverifi info</t>
  </si>
  <si>
    <t>updat boston marathon offici claim explos inde bomb bostonmarathon</t>
  </si>
  <si>
    <t>prayer go_out everyon affect happen boston marathon prayforboston</t>
  </si>
  <si>
    <t>fuck rt ggpolit break third explos hear boston</t>
  </si>
  <si>
    <t>rt cheeky_geeki jfk librari boston now fire unclear relat boston marathon explos</t>
  </si>
  <si>
    <t>rt julianposts_ _bostonmarathon page even real stop us tragedi rt amp follow faggot</t>
  </si>
  <si>
    <t>rt newsbreak develop boston polic control explos 600 block boylston street adriennelb</t>
  </si>
  <si>
    <t>2 dead boston marathon explos bbc quot local new channel ht</t>
  </si>
  <si>
    <t>listen _bostonmarathon real twitter account quick trust peopl verifi</t>
  </si>
  <si>
    <t>prai everyon boston realli hope everyon safe out there</t>
  </si>
  <si>
    <t>explos report bostonmarathonrunnersampspect need emerg srvcedid occur2them marathon block em reach citizen</t>
  </si>
  <si>
    <t>rt mpoppel cb third blast boston control explos</t>
  </si>
  <si>
    <t>robert heiser boston</t>
  </si>
  <si>
    <t>boston scanner all offduti offic activ district</t>
  </si>
  <si>
    <t>boston polic call offduti offic</t>
  </si>
  <si>
    <t>kenyan ambassador elkanah odembo confirm kenyan runner bostonmarathon safe follow blast finish line</t>
  </si>
  <si>
    <t>robinlundberg busi handl nyknick think miami matter right now boston</t>
  </si>
  <si>
    <t>rt thestudiodcfa via bostonmarathon _bostonmarathon retweet receiv donat 100 bostonmarathon victim</t>
  </si>
  <si>
    <t>boston control bomb deton bomb squad wit window blow blood everywher peopl cry runnig 911buff</t>
  </si>
  <si>
    <t>rt 911buff boston control bomb deton bomb squad wit window blow blood everywher peopl cry runnig</t>
  </si>
  <si>
    <t>shep report now live fox new 10 patient be treat boston amput</t>
  </si>
  <si>
    <t>needless prai boston try touch someon text tweet instead call prayforboston</t>
  </si>
  <si>
    <t>crazi time prai everyon boston involv</t>
  </si>
  <si>
    <t>galleri boston marathon explos</t>
  </si>
  <si>
    <t>anoth sad dai human bomb boston marathon thought prayer injur</t>
  </si>
  <si>
    <t>rt gdnussport boston marathon explos updat latest teemcse guardianu</t>
  </si>
  <si>
    <t>teddybrewski lol gtfff eeeennn know hadda white name til night boston lol</t>
  </si>
  <si>
    <t>obama notifi incid boston direct administr provid whatev assist necessari investig reuter ht</t>
  </si>
  <si>
    <t>white_hous presid obama notifi boston marathon explos direct administr provid assist necessari</t>
  </si>
  <si>
    <t>rt skynewsbreak white_hous presid obama notifi boston marathon explos direct administr provid ass</t>
  </si>
  <si>
    <t>rt dnainfochi 361 runner chicago regist run boston marathon</t>
  </si>
  <si>
    <t>hear doctor friend finish marathon on mani hang around help victim good boston too</t>
  </si>
  <si>
    <t>offici third explos boston do polic control deton</t>
  </si>
  <si>
    <t>rt weareyourfek again third explos control explos boston polic</t>
  </si>
  <si>
    <t>reason cheer india drug verdict boston globe</t>
  </si>
  <si>
    <t>prai everyon bostonwhoev affect okai prayforboston</t>
  </si>
  <si>
    <t>rt twitsnoop polic ask peopl social media tweet out boston marathon area immedi stick_around</t>
  </si>
  <si>
    <t>offici bostonmarathon account unoffici _bostonmarathon account pai heed latter anyth offici</t>
  </si>
  <si>
    <t>third explos control boston pd</t>
  </si>
  <si>
    <t>boston globe report third explos control explos bomb squad</t>
  </si>
  <si>
    <t>duti boston police_offic activ duti offic be hold duti</t>
  </si>
  <si>
    <t>scene two explos finish line boston marathon watch</t>
  </si>
  <si>
    <t>sidavidepstein sure bostonmarathon twitter account rted coupl tweet</t>
  </si>
  <si>
    <t>new third explos boston spread twitter boston fire confirm control explos set bomb squad</t>
  </si>
  <si>
    <t>rt eazysteezi lord us america go through troubl time prayer boston mass</t>
  </si>
  <si>
    <t>rt praiseziam anyon 18 go boston hospit donat blood peopl injur</t>
  </si>
  <si>
    <t>rt dailyfangirl new  live boston pleas visit hospit ask need blood donor desper</t>
  </si>
  <si>
    <t>boston pd urg everyon pay_attent twitter account boston_polic</t>
  </si>
  <si>
    <t>rt abc boston pd urg everyon pay_attent twitter account boston_polic</t>
  </si>
  <si>
    <t>break new boston polic call offduti offic follow live blog updat</t>
  </si>
  <si>
    <t>rt bostondotcom break new boston polic call offduti offic follow live blog updat</t>
  </si>
  <si>
    <t>rt kennethlipp boston scanner duti offic activ respond district order</t>
  </si>
  <si>
    <t>rt acidhowel  live boston need blood donor 18 go hospit donat desper pleas spread th</t>
  </si>
  <si>
    <t>prayer thought go_out victim famili affect today explos boston marathon prayforboston</t>
  </si>
  <si>
    <t>rt wwe prayer thought go_out victim famili affect today explos boston marathon prayforboston</t>
  </si>
  <si>
    <t>rt dbernstein anyon never experienc patriot dai boston joi america spring commun collect</t>
  </si>
  <si>
    <t>break two explos rock boston marathon video blast report fire jfk librarydevelop</t>
  </si>
  <si>
    <t>rt mairetnc boston marathon run tracker 108 irish runner take part todai</t>
  </si>
  <si>
    <t>white_hous presid barack obama notifi explos finish line boston marathon</t>
  </si>
  <si>
    <t>video boston marathon explos peopl injur pictur check_out video boston marathon explosio</t>
  </si>
  <si>
    <t>thought prayer go_out victim famili affect today explos boston marathon prayforboston</t>
  </si>
  <si>
    <t>accord boston pd 2 dead 22 injur 2 explos bostonmarathon eyewitnessnyc</t>
  </si>
  <si>
    <t>boston pd report 2 dead amp 22 injur bostonmarathon explos</t>
  </si>
  <si>
    <t>2 dead 22 injur boston marathon explos via boston polic prayforboston ht michaelskolnick</t>
  </si>
  <si>
    <t>updat law enforc sai 2 dead 22 injur 2 explos finish line boston marathon</t>
  </si>
  <si>
    <t>hlntv concern boston marathon runner view particip checkin point here</t>
  </si>
  <si>
    <t>bostonmarathon boston polic tell cnn 2 peopl di 2 blast 19 reportedli injur</t>
  </si>
  <si>
    <t>delai releas videoscont until further notic thought amp prayer citi amp peopl boston</t>
  </si>
  <si>
    <t>boston polic depart confirm 22 injur 2 dead</t>
  </si>
  <si>
    <t>break fox new report polic boston find further unexplod devic area earlier explos bostonmarathon</t>
  </si>
  <si>
    <t>bostonmarathon polic ask peopl social media tweet out boston marathon area immedi stick_around</t>
  </si>
  <si>
    <t>rt skymarkwhit break fox new report polic boston find further unexplod devic area earlier explos bo</t>
  </si>
  <si>
    <t>rt atrak heart goe out boston stai safe</t>
  </si>
  <si>
    <t>anyon live boston 18 pleas donat blood nearbi hospit desper prayforboston</t>
  </si>
  <si>
    <t>boston polic 2 dead 22 injur new york post put marathon dead 12</t>
  </si>
  <si>
    <t>those try reach friendsfamili boston text call line alreadi jam need open_up</t>
  </si>
  <si>
    <t>rt climatebrad bostonmarathon statement facebook there two bomb explod near finish line bostonmarathon</t>
  </si>
  <si>
    <t>in 2 peopl kill boston marathon explos 22 injur boston polic</t>
  </si>
  <si>
    <t>israel thought victim terror attack boston unfortun know bostonian go through well</t>
  </si>
  <si>
    <t>cnn report boston polic confirm two dead 22 wound</t>
  </si>
  <si>
    <t>broadcast network go live cover boston marathon explos</t>
  </si>
  <si>
    <t>rt ew broadcast network go live cover boston marathon explos</t>
  </si>
  <si>
    <t>respect boston</t>
  </si>
  <si>
    <t>oklahoma citi back boston bostonmarathon</t>
  </si>
  <si>
    <t>boston polic 22 injur 2 dead boston marathon</t>
  </si>
  <si>
    <t>peopl us boston thing wai rt desper sick be</t>
  </si>
  <si>
    <t>damn horribl rt maddow vine short loop video moment explos boston marathon</t>
  </si>
  <si>
    <t>rt stacey21k prayer amp thought go_out peopl injur explos todai boston marathon hear</t>
  </si>
  <si>
    <t>rt michaelskolnik break 2 dead 22 injur boston marathon explos via boston polic prayforboston</t>
  </si>
  <si>
    <t>rt harrysgash 18 live boston pleas help need blood donor pleas ik big ask save life rt</t>
  </si>
  <si>
    <t>new coming_out boston horrend</t>
  </si>
  <si>
    <t>aw new out boston seem complet senseless thought go_out everyon there</t>
  </si>
  <si>
    <t>celticn hope everyon boston marathon explos alright</t>
  </si>
  <si>
    <t>abbymumford offici account underscor bostonmarathon</t>
  </si>
  <si>
    <t>drive through boston dont take fuck subwai undetect bomb over citi</t>
  </si>
  <si>
    <t>18 boston pleas go donat blood desper rt spread word</t>
  </si>
  <si>
    <t>cb confirm rt mikea_pearc boston polic report 22 injur 2 kill blast finish line boston marathon</t>
  </si>
  <si>
    <t>new  live boston pleas visit hospit ask need blood donor desper 18 spread word</t>
  </si>
  <si>
    <t>18 boston pleas go local hospit donat blood pleas think live  save</t>
  </si>
  <si>
    <t>boston polic tell cnn figur stand 2 dead 22 injur bostonmarathon</t>
  </si>
  <si>
    <t>boston imag look london vs northern ireland</t>
  </si>
  <si>
    <t>break boston polic 2 dead 22 injur bostonmarathon explos</t>
  </si>
  <si>
    <t>rt usatodai break multipl death report boston marathon explos</t>
  </si>
  <si>
    <t>tough photo lead time coverag boston marathon explos</t>
  </si>
  <si>
    <t>appar 22 injur 2 dead boston normal dai innoc peopl happen them life unfair</t>
  </si>
  <si>
    <t>bureau_chief boston pd rt cherylfiandaca 22 injur 2 dead tweetfromthebeat</t>
  </si>
  <si>
    <t>nypd step up secur boston marathon explos breakingnew</t>
  </si>
  <si>
    <t>break boston marathon organ facebook page bomb caus 2 explos near finish</t>
  </si>
  <si>
    <t>boston marathon explos 22 injur 2 dead accord boston_polic</t>
  </si>
  <si>
    <t>phone line set_up canadian boston 18003873124</t>
  </si>
  <si>
    <t>wtf bad_new boston marathon good prayforboston</t>
  </si>
  <si>
    <t>rt guardianu boston marathon explos 22 injur 2 dead accord boston_polic</t>
  </si>
  <si>
    <t>rt cbcalert phone line set_up canadian boston 18003873124</t>
  </si>
  <si>
    <t>rt tomlimpson live boston go_out take subwai there more possibl bomb pleas rt spread word</t>
  </si>
  <si>
    <t>rt tomfordyc massparticip marathon embodi much exemplari admir human spirit thought everyo</t>
  </si>
  <si>
    <t>rt cylithria amandapalm onlyinbo boston em sai go sweep street befor peopl out bar askin peop</t>
  </si>
  <si>
    <t>break cb 2 kill boston marathon explos</t>
  </si>
  <si>
    <t>break presid barackobama direct feder agenc assist investig boston explos</t>
  </si>
  <si>
    <t>rt bloombergnew break presid barackobama direct feder agenc assist investig boston explos</t>
  </si>
  <si>
    <t>rt baltimoresun boston_polic 22 peopl injur 2 dead bostonmarathon</t>
  </si>
  <si>
    <t>rt jimpethokouki cnn boston polic 2 dead 22 wound</t>
  </si>
  <si>
    <t>boston 4</t>
  </si>
  <si>
    <t>boston polic 2 kill 22 injur bostonmarathon</t>
  </si>
  <si>
    <t>indiana pacer  boston celtic live stream</t>
  </si>
  <si>
    <t>polic tell cb 2 kill 22 injur far boston marathon blast</t>
  </si>
  <si>
    <t>cbsnew report 3rd explos control blast set boston polic</t>
  </si>
  <si>
    <t>jesus_christ boston marathon shit scari fuck</t>
  </si>
  <si>
    <t>prayer hometown boston</t>
  </si>
  <si>
    <t>prayer for boston</t>
  </si>
  <si>
    <t>break boston polic 2 dead 22 injur explos</t>
  </si>
  <si>
    <t>wcvbtv boston abc affili report third explos blast area control explos boston pd report 22 injur 2 dead</t>
  </si>
  <si>
    <t>18 live boston go nearest hospit donat blood save life</t>
  </si>
  <si>
    <t>watch explos stori unfold boston cnn prai injur</t>
  </si>
  <si>
    <t>boston ap boston marathon organ facebook page bomb caus 2 explos near finish bostonmarathon</t>
  </si>
  <si>
    <t>rt tigerangel2 geekyjessica heya_bostonmarathon fraudul account real account offer donat retweet</t>
  </si>
  <si>
    <t>updat boston polic confirm 22 wound 2 dead more live cbsnew coverag</t>
  </si>
  <si>
    <t>rt slimthugga__ yall think boston small noth start here 911 flight boston</t>
  </si>
  <si>
    <t>deepest sympathi go_out those affect boston marathon explos heart</t>
  </si>
  <si>
    <t>via mattnorland still shoot on boston marathon explos via cbsnew broadcast</t>
  </si>
  <si>
    <t>new live innear boston 18 older go local hospit donat blood bc need it spread word ok</t>
  </si>
  <si>
    <t>rt mckaycoppin boston polic 22 injur 2 dead boston marathon</t>
  </si>
  <si>
    <t>boston polic sai current total 2 dead 22 injur expect both total rise</t>
  </si>
  <si>
    <t>boston polic 2 dead 22 wound bostonmarathon</t>
  </si>
  <si>
    <t>boston polic depart report 2 dead 22 injur marathon explos</t>
  </si>
  <si>
    <t>peac boston prayer up</t>
  </si>
  <si>
    <t>polic warn everyon go_down crime_scen</t>
  </si>
  <si>
    <t>rt larontweet rt nypost updat report 12 dead dozen more injur bostonmarathon explos</t>
  </si>
  <si>
    <t>boston polic depart confirm 2 confirm dead bostonmarathon</t>
  </si>
  <si>
    <t>sicken boston dalla todai pregnant woman gunned_down more violenc</t>
  </si>
  <si>
    <t>rt ap break boston polic depart 2 dead 22 injur 2 explos near marathon finish line</t>
  </si>
  <si>
    <t>bostondotcom bostonglobedotcom now redirect live blog coverag event</t>
  </si>
  <si>
    <t>what happen todai boston bomb us kenya mukumu girl primary_school bu hijack changamw lord merci</t>
  </si>
  <si>
    <t>rt chillscienc break 2 dead 23 injur boston marathon explos prayforboston</t>
  </si>
  <si>
    <t>boston polic report 2 dead 23 injur boston marathon explos watch continu live coverag here</t>
  </si>
  <si>
    <t>two explos boston marathon finish line 2 dead 22 injur ctvnew</t>
  </si>
  <si>
    <t>rt nytim ny time provid free unlimit access boston explos coverag mobil app</t>
  </si>
  <si>
    <t>rt nbcnightlynew break small homemad bomb preliminari caus explos boston marathonlaw enforc offici tell nbcnew</t>
  </si>
  <si>
    <t>boston polic plan 430 new updateabc live coverag</t>
  </si>
  <si>
    <t>37 peopl orlando run boston marathon</t>
  </si>
  <si>
    <t>pleas ignor _bostonmarathon offici boston marathon account treat spam</t>
  </si>
  <si>
    <t>feel terribl those boston prayer famili bostonmarathon</t>
  </si>
  <si>
    <t>23 injur 2 kill bostonmarathon atf fbi take over boston polic</t>
  </si>
  <si>
    <t>obama inform boston explos pledg administr assist</t>
  </si>
  <si>
    <t>sound runpac lucki avoid blast boston marathonpray thought those affect</t>
  </si>
  <si>
    <t>know north korea realli attack bostonbut feel woulda wider scale do know tho</t>
  </si>
  <si>
    <t>mt nbcnightlynew break small homemad bomb preliminari caus explos boston marathon law enforc offici tell nbc</t>
  </si>
  <si>
    <t>boston offic space</t>
  </si>
  <si>
    <t>boston policefir scanner amp aljazeera live</t>
  </si>
  <si>
    <t>small homemad bomb preliminari caus explos boston marathon law enforc offici tell nbc new nbcnightlynew</t>
  </si>
  <si>
    <t>2 dead 22 injur today boston marathon explos per boston pd horribl tragic event take place</t>
  </si>
  <si>
    <t>boston donat blood here locat bostonmarathon</t>
  </si>
  <si>
    <t>area hub center section boston boston colleg bu northeastern harvard and other locat</t>
  </si>
  <si>
    <t>rt paulidin due respect offici bostonmarathon twitterfb page gonna need polic bomb horribl</t>
  </si>
  <si>
    <t>rt jonahlupton boston donat blood here locat bostonmarathon</t>
  </si>
  <si>
    <t>on life hell wrong peopl thought prayer everyon boston</t>
  </si>
  <si>
    <t>thought prayer everyon boston marathon prayforboston staysaf</t>
  </si>
  <si>
    <t>boston phoenix report fara1 near scene provid trustworthi updat pleas stai ok boston</t>
  </si>
  <si>
    <t>terror attack boston 2 explos rock boston marathon finish line 12 peopl dead 3rd bomb find polic</t>
  </si>
  <si>
    <t>hope follow boston safe think  lt3</t>
  </si>
  <si>
    <t>la new york washington now high alert follow explos boston bostonmarathon</t>
  </si>
  <si>
    <t>break cb new air_forc fly combat air patrol over boston precaut</t>
  </si>
  <si>
    <t>send thought prayer everyon boston prayforboston</t>
  </si>
  <si>
    <t>rt luefken _bostonmarathon we account unoffici rt campaign sicken want good follow</t>
  </si>
  <si>
    <t>boston marathon statement bomb caus blast</t>
  </si>
  <si>
    <t>thought boston famili suffer loss terribl incid jb</t>
  </si>
  <si>
    <t>statement tx gov perri boston blast</t>
  </si>
  <si>
    <t>rt jccaylen follow near boston</t>
  </si>
  <si>
    <t>wtf world come to absolut appal happen boston</t>
  </si>
  <si>
    <t>cbsnew report militari aircraft be send fly patrol over boston bostonmarathon news19</t>
  </si>
  <si>
    <t>rt marrymejustinuk drive through boston take subwai right now emerg radio buzz more possibl bomb</t>
  </si>
  <si>
    <t>prayer boston all us give blood boston can ny amp dc highten alert</t>
  </si>
  <si>
    <t>nba cheap ticket boston celtic game season amp playoff autofollowback eoo</t>
  </si>
  <si>
    <t>rt colly_bug teddybrewski lol gtfff eeeennn know hadda white name til night boston lol</t>
  </si>
  <si>
    <t>prai gronknat boston marathon runner runner peopl affect horribl explos devast</t>
  </si>
  <si>
    <t>boston polic confirm two kill 23 injur marathon explos faa institut partial nofli zone rip</t>
  </si>
  <si>
    <t>prayer go out victim boston marathon explos</t>
  </si>
  <si>
    <t>rt wmyjesu basic dont go near boston</t>
  </si>
  <si>
    <t>rt senwarren prai those boston marathon todai</t>
  </si>
  <si>
    <t>rt feliciafi _bostonmarathon fraudul account ask engag them kind evil karma contagi</t>
  </si>
  <si>
    <t>prayer thought go_out victim famili affect today explos boston marathon</t>
  </si>
  <si>
    <t>oh christ earth wrong someon boston</t>
  </si>
  <si>
    <t>rt 1drulesmylif dont us phone boston trigger more bomb pleas rt innoc live injur</t>
  </si>
  <si>
    <t>horrifi hear report explos boston marathon thought those affect</t>
  </si>
  <si>
    <t>let prai peopl injur explos boston</t>
  </si>
  <si>
    <t>thought prayer bostonmarathon victim</t>
  </si>
  <si>
    <t>prayer go_out those injur affect boston senseless</t>
  </si>
  <si>
    <t>thought those affect explos boston marathon afternoon</t>
  </si>
  <si>
    <t>photo 2 explos boston marathon finish line</t>
  </si>
  <si>
    <t>boston ap boston polic depart 2 dead 23 injur 2 explos near marathon finish line bostonmarathon</t>
  </si>
  <si>
    <t>prayer those boston</t>
  </si>
  <si>
    <t>pleas prai peopl effect sensless terrorist attack boston marathon</t>
  </si>
  <si>
    <t>paramed boston sound canon</t>
  </si>
  <si>
    <t>rt ontariosel 18 live boston pleas go nearest hospit donat blood save life rt</t>
  </si>
  <si>
    <t>latest updat boston prayforboston rt cherylfiandaca updat 23 injuri 2 dead tweetfromthebeat</t>
  </si>
  <si>
    <t>shiruken colin _bostonmarathon account bs come_on sure know that</t>
  </si>
  <si>
    <t>robyabitch shelbywhite_ bomb go finish line bostonmarathon</t>
  </si>
  <si>
    <t>mt nbcnightlynew small homemad bomb preliminari caus explos boston marathon law enforc offici tell nbc new</t>
  </si>
  <si>
    <t>boston polic dept 3rd explos devic deton bomb dispos unit 600block boyleston street bostonmarathon ma explos</t>
  </si>
  <si>
    <t>bewar give known chariti _ bostonmarathon retweet receiv donat 100 bostonmarathon victim</t>
  </si>
  <si>
    <t>stop talk justin prai boston pleas ok thank</t>
  </si>
  <si>
    <t>hear boston bombingsit veri sad tragic amp inexplic thought everyon affect scari situat</t>
  </si>
  <si>
    <t>rt statestsport sick amp twist individu creat fake boston marathon account ask rt report _boston</t>
  </si>
  <si>
    <t>rt matthewknel _bostonmarathon suspend thank twitter everyon mark spam</t>
  </si>
  <si>
    <t>rt ncmarni rt brevsin bostonmarathon polic ask peopl social media tweet out boston marathon area immedi</t>
  </si>
  <si>
    <t>washington ap intellig offici 2 more explos devic find boston marathon be dismantl</t>
  </si>
  <si>
    <t>wrko680 report explos devic be find over place boston polic bostonmarathonexplos</t>
  </si>
  <si>
    <t>break intellig offici 2 more explos devic find boston marathon be dismantl</t>
  </si>
  <si>
    <t>rt expressandstar pix come bostonmarathon blast</t>
  </si>
  <si>
    <t>2 more unexplod devic find boston polic</t>
  </si>
  <si>
    <t>boston globe report explos worst thing see via tomkludt</t>
  </si>
  <si>
    <t>moment tragedi ask serv those need thank first respond boston prayersforboston</t>
  </si>
  <si>
    <t>horrif new boston marathon prai peopl rais monei chariti catch up blast</t>
  </si>
  <si>
    <t>boston amp everyon care safe feel free step social media bite ok</t>
  </si>
  <si>
    <t>rt thedailylov moment tragedi ask serv those need thank first respond boston prayersforboston</t>
  </si>
  <si>
    <t>break washington ap intellig offici 2 more explos devic find boston marathon be dismantl</t>
  </si>
  <si>
    <t>intellig offici 2 more explos devic find boston marathon be dismantl via ap</t>
  </si>
  <si>
    <t>rt ap break intellig offici 2 more explos devic find boston marathon be dismantl</t>
  </si>
  <si>
    <t>report intellig offici two more explos devic find boston marathon bostonmarathon</t>
  </si>
  <si>
    <t>ap break intellig offici 2 more explos devic find boston marathon be dismantl bostonmarathon</t>
  </si>
  <si>
    <t>rt bieberindahous live near boston ass twitter visit nearest hospit donat blood save</t>
  </si>
  <si>
    <t>boston marathon 2 more explos devic find be dismantl intellig offici via ap</t>
  </si>
  <si>
    <t>ap accord intellig offici 2 more explos devic find boston marathon be dismantl</t>
  </si>
  <si>
    <t>mort zuckerman interview documentari ny daili new boston properti close friendship michael bloomberg</t>
  </si>
  <si>
    <t>live boston polic depart hold first press_confer marathon explos tonymanfr</t>
  </si>
  <si>
    <t>accid rt intelligenc washington ap intellig offici 2 more explos devic find boston marathon be dismantl</t>
  </si>
  <si>
    <t>rip those sadli di boston hope everyon stai safe world fuck up prayforboston</t>
  </si>
  <si>
    <t>faa issu temporari flight restrict over boston ma follow explos near finish line boston marathon</t>
  </si>
  <si>
    <t>need find somewher watch boston marathon pretend work</t>
  </si>
  <si>
    <t>boston thought hope that prayer</t>
  </si>
  <si>
    <t>new wit appeal fatal rtc driver silver estat car head boston along a16 4 april</t>
  </si>
  <si>
    <t>brief moment pride dure horror boston polic national_guard member run toward the</t>
  </si>
  <si>
    <t>rtrightinri ri state trooper finish bostonmarathon see 2530 ppl miss limb</t>
  </si>
  <si>
    <t>develop intellig offici ap 2 more explos devic find boston marathon be dismantl</t>
  </si>
  <si>
    <t>two highlevel law enforc sourc tell reuter on more bomb respons boston explos reuter</t>
  </si>
  <si>
    <t>rt mpoppel break new ap intellig offici 2 more explos devic find boston marathon be dismantl</t>
  </si>
  <si>
    <t>thought prayer go_out follow boston borther amp sister blue boston_polic depart stai safe</t>
  </si>
  <si>
    <t>boston sourc now tell up three undeton devic find thus_far area initi explos</t>
  </si>
  <si>
    <t>fox updat boston pd report 2 dead 23 injur 2 explos near finish line boston marathon</t>
  </si>
  <si>
    <t>whoa rt ap break intellig offici 2 more explos devic find boston marathon be dismantl</t>
  </si>
  <si>
    <t>boston dont us phone bc there chanc trigger more bomb rt save someone life prayforboston</t>
  </si>
  <si>
    <t>rt massemarunn east massachusett avenu direct boston common</t>
  </si>
  <si>
    <t>marathon runner be divert boston common around area need blanket runner</t>
  </si>
  <si>
    <t>rt kimrhodes4r _ bostonmarathon retweet receiv donat 100 bostonmarathon victim prayforboston</t>
  </si>
  <si>
    <t>photo polic react bomb boston incred via theweek</t>
  </si>
  <si>
    <t>261 runner tennesse particip today boston marathon</t>
  </si>
  <si>
    <t>thought go_out those affect tragic event boston todai</t>
  </si>
  <si>
    <t>prayer go_out those injur todai boston marathon bomb</t>
  </si>
  <si>
    <t>live troubl time amp prayer go bostonmarathon victim massachusett area amp pleas give blood</t>
  </si>
  <si>
    <t>greg meyer joan benoit samuelson 1983 boston marathon winner reflect</t>
  </si>
  <si>
    <t>send good thoughtsvibeswhathavey out boston</t>
  </si>
  <si>
    <t>rt bostoncolleg prayer go_out everyon near boston marathon finish line</t>
  </si>
  <si>
    <t>rt drunkdean boston go hospit need blood donor pleas rt</t>
  </si>
  <si>
    <t>presid call boston mayor tom menino massachusett governor deval patrick</t>
  </si>
  <si>
    <t>road recoveri take newington jo marchetti boston</t>
  </si>
  <si>
    <t>boston pd report 2 dead 23 injur explos 351 oregonian regist run boston</t>
  </si>
  <si>
    <t>laker coach el run boston marathon</t>
  </si>
  <si>
    <t>updat nine lubbock resid list entrant 2013 boston marathon search complet databas</t>
  </si>
  <si>
    <t>jacquihurlei at_bostonmarathon account dud creat hour ago tweet</t>
  </si>
  <si>
    <t>boston marathon out</t>
  </si>
  <si>
    <t>donat blood can boston red cross blood donat center</t>
  </si>
  <si>
    <t>incred photo boston polic action</t>
  </si>
  <si>
    <t>know mani good peopl boston hope okai get lot prayer right now</t>
  </si>
  <si>
    <t>rt jfdulac incred photo boston polic action</t>
  </si>
  <si>
    <t>ap intellig offici 2 more explos devic find boston marathon be dismantl</t>
  </si>
  <si>
    <t>rt cbsnew updat first brief boston emerg author expect approx 430pmet live</t>
  </si>
  <si>
    <t>sever explos devic find boston accord ap</t>
  </si>
  <si>
    <t>rt davidkenn boston polic scanner confirm explos jfk librari</t>
  </si>
  <si>
    <t>rt sne_alert rtrightinri ri state trooper finish bostonmarathon see 2530 ppl miss limb</t>
  </si>
  <si>
    <t>intellig offici 2 more explos devic find boston marathon be dismantl from ap</t>
  </si>
  <si>
    <t>thought prayer go_out boston today runner hundr ohioan particip marathon</t>
  </si>
  <si>
    <t>heart break new boston thought go_out everyon affect xxrr prayforboston</t>
  </si>
  <si>
    <t>rt chrisham peopl thi rt taylor_sop _bostonmarathon fake account disregard it</t>
  </si>
  <si>
    <t>rememb spend drain on finish boston anywai confus scari</t>
  </si>
  <si>
    <t>mental_health folk avoid pictur boston explos pleas do triggerwarn</t>
  </si>
  <si>
    <t>rt bartscharama last time boston crazi dump tea inth harbor gerryvisco hellojont leo_gugu annaevan ht</t>
  </si>
  <si>
    <t>gloucester cole run boston marathon team hoyt</t>
  </si>
  <si>
    <t>rt nutellandro thehausoffact bomb explos near bostonmarathon finish line 2 di 22 injur</t>
  </si>
  <si>
    <t>rt breakingnew report intellig offici 2 more explos devic find boston marathon be dismantl ap</t>
  </si>
  <si>
    <t>main emerg manager standbi mobil go boston get call yet</t>
  </si>
  <si>
    <t>peopl boston stai safe</t>
  </si>
  <si>
    <t>tonight prayer those injur pass boston let thank amaz thing live</t>
  </si>
  <si>
    <t>rt prettyboysergio peopl horribl thing thi along bostonmarathon staysaf</t>
  </si>
  <si>
    <t>rt bostondotcom break new polic get multipl report unexplod devic around boston</t>
  </si>
  <si>
    <t>hear boston tragedi need call friend spike amp tina live make_sur ok prayer go_out victim</t>
  </si>
  <si>
    <t>send prayer affect explos boston marathon reliev hear brother ybsantib ok prayforboston</t>
  </si>
  <si>
    <t>explos jfk librari boston now jgf</t>
  </si>
  <si>
    <t>site boston marathon runner list safe amp well via redcross prayforboston</t>
  </si>
  <si>
    <t>boston suspend  subwai servic marathon explos area keith_la</t>
  </si>
  <si>
    <t>rt abc polic tell peopl scene boston marathon explos us cell phone set devic</t>
  </si>
  <si>
    <t>prai those victim famili boston marathon explos moment ago</t>
  </si>
  <si>
    <t>rt digg nytim map out explos happen boston</t>
  </si>
  <si>
    <t>rt beatsonthebass real peopl fuck germ youwillgetyoursbostonmarathon</t>
  </si>
  <si>
    <t>insan read last onert mashabl foursquare den crowlei tweet scene bostonmarathon explos</t>
  </si>
  <si>
    <t>new 2 dead 23 injur far boston marathon bomb explos video</t>
  </si>
  <si>
    <t>break fire jfk librari boston polic investig gatewai pundit</t>
  </si>
  <si>
    <t>more homemad bomb find boston be dismantl now</t>
  </si>
  <si>
    <t>rexberg 1 donat on _bostonmarathon</t>
  </si>
  <si>
    <t>reddit user compil latest bostonmarathon explos new be report commun boston</t>
  </si>
  <si>
    <t>break 5 explos devic find 2 go offliv video coverag boston marathon explos</t>
  </si>
  <si>
    <t>boston explos politic via politico</t>
  </si>
  <si>
    <t>rt dylanby boston explos politic via politico</t>
  </si>
  <si>
    <t>updat sourc explos occur jfk librari boston bostonmarathon</t>
  </si>
  <si>
    <t>break cop guard suspect boston hospit explos watch updat</t>
  </si>
  <si>
    <t>uk secur sourc  cautiou attribut blame boston explos earli stage rememb ander breivik timothi mcveigh</t>
  </si>
  <si>
    <t>rt bostonglob break new polic get multipl report unexplod devic around boston</t>
  </si>
  <si>
    <t>rt nypost break cop guard suspect boston hospit explos watch updat</t>
  </si>
  <si>
    <t>break ny fbi send special agent bomb technician boston support</t>
  </si>
  <si>
    <t>nypd step up secur boston explos via intelligenc</t>
  </si>
  <si>
    <t>rt peytonshead good job_bostonmarathon suspend</t>
  </si>
  <si>
    <t>us offici 2 more explos devic find boston marathon devic now be dismantl</t>
  </si>
  <si>
    <t>thought go_out follow boston pleas stai safe text famili voic call first jam</t>
  </si>
  <si>
    <t>local resid boston marathon us social media theyr ok share messag here</t>
  </si>
  <si>
    <t>im sick peopl nowadai honestli pethed cant simpl thing anymor disast bostonmarathon</t>
  </si>
  <si>
    <t>out boston marathon areapolic out</t>
  </si>
  <si>
    <t>lessinclair great new rag mtn run shop team boston marathon ok</t>
  </si>
  <si>
    <t>thought prayer go_out those affect tragic event todai boston</t>
  </si>
  <si>
    <t>spend lot time boston hold special place heartso heart goe out affect tragedi</t>
  </si>
  <si>
    <t>135 houstonian regist 50 more suburb rt nick_mathew latest explos boston marathon</t>
  </si>
  <si>
    <t>live updat explos boston marathon</t>
  </si>
  <si>
    <t>warn graphic photo boston marathon explos</t>
  </si>
  <si>
    <t>peopl inaround boston regist red cross love on know ok rt</t>
  </si>
  <si>
    <t>stai safe boston heart you</t>
  </si>
  <si>
    <t>coverag boston situat wholli offens misplac try thi</t>
  </si>
  <si>
    <t>republican monei back immigr push boston ap congress readi drawnout immigr debat</t>
  </si>
  <si>
    <t>rt amaliebenjamin boston polic prepar common receiv everyon famili meet area</t>
  </si>
  <si>
    <t>reddit user compil new boston marathon explos via mashabl</t>
  </si>
  <si>
    <t>rhye restor tender love_song boston globe boston globerhy restor tender th</t>
  </si>
  <si>
    <t>secur increas new york washington follow explos boston marathon</t>
  </si>
  <si>
    <t>updat boston pd now sai misunderstood fire jfk librari caus problem librari boiler_room</t>
  </si>
  <si>
    <t>boston explos report first explos come insid hotel second pavement</t>
  </si>
  <si>
    <t>rt benqnank here link donat blood boston area</t>
  </si>
  <si>
    <t>here link donat blood boston area</t>
  </si>
  <si>
    <t>rt 2rawmik fuck di planet man somebodi drop jupit shit killin dei know now dai prayer 2 ppl th</t>
  </si>
  <si>
    <t>two peopl dead 23 injur two explos finish line boston marathon follow live blog</t>
  </si>
  <si>
    <t>associated_press report 2 explos devic find boston destroi polic in</t>
  </si>
  <si>
    <t>london marathon review secur ahead sunday event wake today boston marathon bomb</t>
  </si>
  <si>
    <t>boston suspend  subwai servic marathon explos area tcot</t>
  </si>
  <si>
    <t>make sick peopl evil thing that serious prai victim boston marathon bomb</t>
  </si>
  <si>
    <t>thought go_out everyon boston</t>
  </si>
  <si>
    <t>prayer go_out those affect boston sad buddi it okai sad violenc keep happen</t>
  </si>
  <si>
    <t>think involv boston marathon explos become livetweet disast</t>
  </si>
  <si>
    <t>pleas help donat bostonmarathonbusscommaaperiod relief fund pleas rt help go hell justfuckingdoit</t>
  </si>
  <si>
    <t>rt arceeeeeex3 prettyboysergio peopl horribl thing thi along bostonmarathon staysafert</t>
  </si>
  <si>
    <t>boston polic news_confer 15 minut westin hotel</t>
  </si>
  <si>
    <t>slain react boston marathon explos reveal famili near</t>
  </si>
  <si>
    <t>dc polic heighten secur boston blast</t>
  </si>
  <si>
    <t>npr petersag jaketapp now discuss boston marathon explos finish run race wit incid</t>
  </si>
  <si>
    <t>oh god rt huntsmanabbi heartbreak hear newtown famili vip section right boston marathon explos</t>
  </si>
  <si>
    <t>rt rickleventh feder sourc tell two more suspici bomblik devic find near scene boston explos</t>
  </si>
  <si>
    <t>rt bluntwithbieb new  live boston visit hospit amp ask need blood donor desper spread</t>
  </si>
  <si>
    <t>ga compani boston rt twallack nation grid thi appear ga relat system intact</t>
  </si>
  <si>
    <t>rt _gapc fkin creepi rt ryanjft96 moment explos boston marathon person roof</t>
  </si>
  <si>
    <t>rt cdrami boston donat blood here locat</t>
  </si>
  <si>
    <t>boston terza esplosion fire jfk librari boston explos</t>
  </si>
  <si>
    <t>be post more frequent updat boston explos mobil app</t>
  </si>
  <si>
    <t>rt breakingnew be post more frequent updat boston explos mobil app</t>
  </si>
  <si>
    <t>rt iamsteveharvei prai those boston</t>
  </si>
  <si>
    <t>rt chronicleherald us intellig offici tell ap two more bomb find be dismantl boston marathon</t>
  </si>
  <si>
    <t>rt michaelluo nyt kansa citi correspond jeligon run boston marathon todai now bylin blast stori</t>
  </si>
  <si>
    <t>rt daverichard ny post report boston polic suspect custodi be treat wound boston hospit</t>
  </si>
  <si>
    <t>regularli updat live blog today boston marathon explos the latest new video photo</t>
  </si>
  <si>
    <t>here reuter live video coverag boston marathon explos aftermath</t>
  </si>
  <si>
    <t>rt rogersimmon worth ny post report suspect custodi boston marathon bomb consid sourc though</t>
  </si>
  <si>
    <t>amp alwai muslim blame bostonmarathon</t>
  </si>
  <si>
    <t>rt mashanubian rt ntvkenya 9 kenyan athlet cross finish line bostonmarathon 1130am local time explos occ</t>
  </si>
  <si>
    <t>rt yakkopinki sure make sicker boston bomb insan wackjob conspiraci geek dust ev</t>
  </si>
  <si>
    <t>watch new unfold bostonmarathon disgust sick world live in heartbreak frighten</t>
  </si>
  <si>
    <t>holist criteria aid medic school boston globe</t>
  </si>
  <si>
    <t>boston celtic vs miami heat 412 miami heat video new rumor highlight</t>
  </si>
  <si>
    <t>rt gerrycallahan new york post boston cop guard suspect injur explos</t>
  </si>
  <si>
    <t>rt youngcon prayforboston rtnypost break boston polic confirm anoth explos jfk librari</t>
  </si>
  <si>
    <t>rocketremi yeah omg sjii take boston hahahah gui northeastern right</t>
  </si>
  <si>
    <t>rt itscalyeah confus bostonmarathon bomb terrorist attack al queda korea american peopl</t>
  </si>
  <si>
    <t>rt snarky_basterd lapdogmedia alreadi try blame rwe boston marathon bomb gregwhoward time</t>
  </si>
  <si>
    <t>hope exagger rt bostonglob break new polic get multipl report unexplod devic around boston</t>
  </si>
  <si>
    <t>crazi world live thoughtsandprayersbostonmarathon</t>
  </si>
  <si>
    <t>rt dailyfangirl everyon boston stai awai garbag can subwai jfk librari amp larg crowd dont us phone go</t>
  </si>
  <si>
    <t>rt thepurgatoryson gui</t>
  </si>
  <si>
    <t>rt nickkristof hope exagger rt bostonglob break new polic get multipl report unexplod devic around</t>
  </si>
  <si>
    <t>rt avonmag 1 rt1 prayer boston peopl realli do im judg hard now time thirsti</t>
  </si>
  <si>
    <t>do fallecido  20 herido por explosión en la meta del maratón de boston foto</t>
  </si>
  <si>
    <t>rt la_patilla do fallecido  20 herido por explosión en la meta del maratón de boston foto</t>
  </si>
  <si>
    <t>rt unrealengin local boston look help redcrosseastma provid live twitter web updat</t>
  </si>
  <si>
    <t>realli cant believ happen boston peopl crazi worldprayingforbostonbostonmarathonthoughtsandpray</t>
  </si>
  <si>
    <t>horribl new boston thought</t>
  </si>
  <si>
    <t>rt iampuddin check friend love on boston here</t>
  </si>
  <si>
    <t>rt ashleynhorn horribl new boston thought</t>
  </si>
  <si>
    <t>peopl horribl thing thi along bostonmarathon staysaf</t>
  </si>
  <si>
    <t>rt kleenexpanda13 russelltovei mruff221 chrisevan new ask peopl boston area give blood urgent 18 onl</t>
  </si>
  <si>
    <t>rt billy_bak it safe here boston polic evacu commonwealth avenu mall gloucest</t>
  </si>
  <si>
    <t>former patriot lb eric alexand run boston marathon rais monei chariti</t>
  </si>
  <si>
    <t>rt abeaujon boston polic ask peopl video photo explos send</t>
  </si>
  <si>
    <t>obama call massachusett offici boston marathon explos</t>
  </si>
  <si>
    <t>rt twitchyteam homeland secur nypd line time squar time squar twitter account tweet solidar boston</t>
  </si>
  <si>
    <t>googl set_up person finder boston marathon explos</t>
  </si>
  <si>
    <t>rt terresamonro boston polic find more unexplod devic</t>
  </si>
  <si>
    <t>appal new boston thought casualti famili</t>
  </si>
  <si>
    <t>everyone thick twist fuck respect norman bostonmarathon amp kid beat_up homeless man</t>
  </si>
  <si>
    <t>rt ourand_sbj ny post author identifi suspect current be guard boston hospit shrapnel wou</t>
  </si>
  <si>
    <t>rt ed_miliband appal new boston thought casualti famili</t>
  </si>
  <si>
    <t>rt soloporjod total si el atentado es en boston escándalo mundial pero que un soldado gringo drogado masacr toda una aldea afg</t>
  </si>
  <si>
    <t>rt mrneenaw _bostonmarathon twitter work wai fuck donat much can stop publicis cunt</t>
  </si>
  <si>
    <t>rt nytnickc mt michaelluo nyt kansa citi correspond jeligon run boston marathon todai now bylin stori</t>
  </si>
  <si>
    <t>absolut indic incid out side boston precaut nwk amp citi  increas public safeti measur</t>
  </si>
  <si>
    <t>reutersu boston polic confirm anoth explos jfk librari break</t>
  </si>
  <si>
    <t>rt corybook absolut indic incid out side boston precaut nwk amp citi  increasin</t>
  </si>
  <si>
    <t>rt madridism la biblioteca kennedi boston en llama</t>
  </si>
  <si>
    <t>rt hailegebr run bring peopl togeth happen boston terribl thought everybodi boston</t>
  </si>
  <si>
    <t>rt darknessradio time easi hate rise moment reflect amp send noth love</t>
  </si>
  <si>
    <t>rt robin_hong boston marathon tonit avail stream cc indorunn</t>
  </si>
  <si>
    <t>rt foxnewslatino nypost author id suspect marathon bomb be guard boston hospit bostonmarathon</t>
  </si>
  <si>
    <t>agustina boston</t>
  </si>
  <si>
    <t>rt ezekielww turn tv see tragedi boston godspe injur famili prayer</t>
  </si>
  <si>
    <t>thought prayer re boston marathon event steelpan bostonmarathon</t>
  </si>
  <si>
    <t>rt tpm faa set up nofli zone over boston marathon site bostonmarathon</t>
  </si>
  <si>
    <t>expressandstar pix come bostonmarathon blast none okai</t>
  </si>
  <si>
    <t>beer fact dai beer fact dai sam adam boston 262 brew tast gose style date</t>
  </si>
  <si>
    <t>rt misselliema 37 dead iraq todai follow explos now boston strang sad world be thought al</t>
  </si>
  <si>
    <t>rt ddpan boston_polic ask anyon pictur boston marathon explos send them</t>
  </si>
  <si>
    <t>rt alexkunawicz rt ourand_sbj ny post author identifi suspect current be guard boston hospit</t>
  </si>
  <si>
    <t>rt ryansweeney12 cant believ happen todai boston marathon thought prayer go_out everyon boston</t>
  </si>
  <si>
    <t>good_luck veri barbara run boston marathon todai want keep_up her</t>
  </si>
  <si>
    <t>unbeliev rt abc polic tell peopl scene bostonmarathon explos us cell phone set devic</t>
  </si>
  <si>
    <t>rt mediait cnn nation secur analyst warn rightw extremist behind boston bomb video</t>
  </si>
  <si>
    <t>rt wbur statement governor thi horrif dai boston</t>
  </si>
  <si>
    <t>rt max25talbot send thought prayer love everyon boston me pensé à tout le mond boston</t>
  </si>
  <si>
    <t>rt hishamfageeh reutersu boston polic confirm anoth explos jfk librari break</t>
  </si>
  <si>
    <t>rt skynewsbreak us feder aviat administr creat nofli zone over site boston marathon follow explos</t>
  </si>
  <si>
    <t>rt adoringl prayforboston stai safe anyon boston stai indoor leav hous rt spread around</t>
  </si>
  <si>
    <t>rt zerohedg report boston explos suspect emerg</t>
  </si>
  <si>
    <t>rt nicksantino love boston well</t>
  </si>
  <si>
    <t>report boston explos suspect custodi</t>
  </si>
  <si>
    <t>rt bostonglob marathon explos toll rise 2 dead 64 wound boston marathon explos</t>
  </si>
  <si>
    <t>boston polic fbi urg anyon video finish line time explos pleas come_forward retweet</t>
  </si>
  <si>
    <t>believ go boston aw</t>
  </si>
  <si>
    <t>googl launch person finder tool respons boston explos us tell love on ok</t>
  </si>
  <si>
    <t>full statement mayor bloomberg explos boston</t>
  </si>
  <si>
    <t>rt nycmayorsoffic full statement mayor bloomberg explos boston</t>
  </si>
  <si>
    <t>sen bruin game pp due boston marathon tragedi</t>
  </si>
  <si>
    <t>half tl pari boston half talk justin be gai wow two kind peopl</t>
  </si>
  <si>
    <t>rt andersoncoop appar grind stop incom flight boston shuttl flight ny</t>
  </si>
  <si>
    <t>jtaylor186 boston marathon todai see</t>
  </si>
  <si>
    <t>thank boston at bostonlogan intern airport bo  brantcurti</t>
  </si>
  <si>
    <t>rt xhdroelf boston pleas unlock wifi help peopl connect concern famili friend bostonmarathon</t>
  </si>
  <si>
    <t>watch live tampa bai rai  boston red sox mlb april 14 2013</t>
  </si>
  <si>
    <t>omg gtgt first photo scene boston marathon explos</t>
  </si>
  <si>
    <t>horrif detail scene boston marathon explos</t>
  </si>
  <si>
    <t>nba heat reaction boston celtic miami heat espn bone pick statistician miami</t>
  </si>
  <si>
    <t>us boston mixed_up london time think london america</t>
  </si>
  <si>
    <t>pameran kopi gourmet indonesia di boston tabloidresep</t>
  </si>
  <si>
    <t>rt ibnliverealtim us boston polic confirm anoth explos jfk librari</t>
  </si>
  <si>
    <t>rt piratewench rt billy_bak it safe here boston polic evacu commonwealth avenu mall gloucest</t>
  </si>
  <si>
    <t>veri sad hear event bostonmarathon famili affect human stop act monster</t>
  </si>
  <si>
    <t>publican video de la explosión en maratón de boston</t>
  </si>
  <si>
    <t>faa set up nofli zone over boston marathon explos site</t>
  </si>
  <si>
    <t>rt pbsneedtoknow rt bostondotcom boston polic ask everyon take video finish line know cl</t>
  </si>
  <si>
    <t>wish home bui knick playoff ticket idc price knick boston tast reveng 2011 playoff</t>
  </si>
  <si>
    <t>auspici boston massachusett onlin busi owner adam green visit virtualstrategi magazin press</t>
  </si>
  <si>
    <t>break cop guard suspect boston hospit explos yan</t>
  </si>
  <si>
    <t>12 dead nearli 50 injur 2 explos rock boston marathon suspect be guard hospit nypost</t>
  </si>
  <si>
    <t>rt youranonnew break cop guard suspect boston hospit explos yan</t>
  </si>
  <si>
    <t>develop boston pd surveil video person transport multipl bag area shortli befor explos brianfaughnan</t>
  </si>
  <si>
    <t>follow boston want know love stai safe</t>
  </si>
  <si>
    <t>rt newsbreak develop boston pd surveil video person transport multipl bag area shortli befor explos</t>
  </si>
  <si>
    <t>conni handscomb peepsqueak</t>
  </si>
  <si>
    <t>live updat explos boston marathon find here theled</t>
  </si>
  <si>
    <t>report out author believ suspect apprehend local boston hospit suspect injur dure explos prayforboston</t>
  </si>
  <si>
    <t>link check bostonmarathon finish</t>
  </si>
  <si>
    <t>obama call boston mayor massachusett governor marathon incid ht</t>
  </si>
  <si>
    <t>boston marathon runner be direct boston common meet famili friend citi offici assist</t>
  </si>
  <si>
    <t>rt skiftnew airspac over boston area veri spars right now via</t>
  </si>
  <si>
    <t>explosión en el maratón de boston video pijamasurf</t>
  </si>
  <si>
    <t>boston marathon explos know far</t>
  </si>
  <si>
    <t>red cross donat blood follow explos boston marathon</t>
  </si>
  <si>
    <t>rt lokaywcvb boston_polic full alert offic call vacat cancel 12 hour shift forese futur wcvb</t>
  </si>
  <si>
    <t>bomb bostonmarathon gonna make live arab peopl much more complic</t>
  </si>
  <si>
    <t>thought victim boston</t>
  </si>
  <si>
    <t>shock video bostondotcom captur both explos boston marathon</t>
  </si>
  <si>
    <t>rt thedailybeast shock video bostondotcom captur both explos boston marathon</t>
  </si>
  <si>
    <t>boston globe toll rise 2 dead 64 wound boston marathon explos patrickdehahn</t>
  </si>
  <si>
    <t>coltonisbest aha okai never be boston us  go washington summer well bck toronto</t>
  </si>
  <si>
    <t>boston look district 11 upris district 11 fiction boston real place happen</t>
  </si>
  <si>
    <t>suspect id boston hospit gt</t>
  </si>
  <si>
    <t>rt timwilliamscb break boston pd surveil video person transport multipl bag area shortli befor explos</t>
  </si>
  <si>
    <t>rt bostonmarathon famili meet area move boston common runner be direct meet friend and</t>
  </si>
  <si>
    <t>rt foodpussi stephen_taylor explos devic place mailbox bostonmarathon</t>
  </si>
  <si>
    <t>updat 2 more explos devic find boston marathon be dismantl offici</t>
  </si>
  <si>
    <t>worri friend run boston marathon websit allow see last</t>
  </si>
  <si>
    <t>rt donniewahlberg drop joeymcintyr jordanknight boston jonathanrknight fly solo nyc hatin</t>
  </si>
  <si>
    <t>cnn report grind stop announc flight new york laguardia airport boston boston</t>
  </si>
  <si>
    <t>marathon explos toll rise 2 dead 64 wound boston marathon explos via bostonglob</t>
  </si>
  <si>
    <t>cbsnew bob orr fed small bomb surveil photo scene show man backpack wbzbostonmarathon</t>
  </si>
  <si>
    <t>boston gear hb840l web helic gear 45 degre helix 145 degre pressur angl 1000 bear 8 pitch 40 teet</t>
  </si>
  <si>
    <t>rt bluflamegg boston marathon dedic those newton tragedi happen smh prayforboston</t>
  </si>
  <si>
    <t>feder aviat administr creat nofli zone abov boston marathon area</t>
  </si>
  <si>
    <t>cnn andersoncoop en rout boston chriscuomo join pier live 9 amp erin burnett live 11 msnbc maddow boston</t>
  </si>
  <si>
    <t>boston polic confirm anoth explos jfk librari via reuter</t>
  </si>
  <si>
    <t>prai those affect explos boston marathon pleas prai injur first</t>
  </si>
  <si>
    <t>reu us faa boston flight restrict affect logan</t>
  </si>
  <si>
    <t>rt committoawesom rtbostonmarathonth famili meet area move boston commonrunn be direct meet</t>
  </si>
  <si>
    <t>uk review london marathon secur explos hit boston race</t>
  </si>
  <si>
    <t>anyon joke boston bomb explos knock_off distast</t>
  </si>
  <si>
    <t>video_footag special inform regard today event boston marathon pleas call 1800494tip</t>
  </si>
  <si>
    <t>boston pd commish polic search bag left_behind scene at point find anoth devic</t>
  </si>
  <si>
    <t>look famili friend boston call number 617 635 4300</t>
  </si>
  <si>
    <t>boston pd commish 3rd explos three mile awai jfk librari</t>
  </si>
  <si>
    <t>rt ontariosbeauti boston dont us cell phone trigger unknown bomb rt spread word</t>
  </si>
  <si>
    <t>inform happen boston see anyth suspici call emerg hotlin 1800494tip</t>
  </si>
  <si>
    <t>rt britisshameless anyon know strand runner boston need place stai dm me</t>
  </si>
  <si>
    <t>mayor three bomb on jfk in boston third</t>
  </si>
  <si>
    <t>rt donat blood boston prayforboston</t>
  </si>
  <si>
    <t>heart heavi watch boston marathon new thought athlet spectat famili amp impact</t>
  </si>
  <si>
    <t>lot love boston todai nonviol wai</t>
  </si>
  <si>
    <t>boston polic confirm 3 incid 2 immedi explos boston marathon 1 jfk librari</t>
  </si>
  <si>
    <t>boston offici hold press_confer marathon explos live link here</t>
  </si>
  <si>
    <t>rt nypost break author id saudi nation suspect boston marathon bomb</t>
  </si>
  <si>
    <t>boston polic anyon info bostonmarathon bomb call 800494tip cbsnew wusa9</t>
  </si>
  <si>
    <t>rt alexmenamiami boston fire dept three explos discov third explos happen boston jfk librari</t>
  </si>
  <si>
    <t>boston polic confirm third incid jfk librari investig connect earlier explos</t>
  </si>
  <si>
    <t>small track fire unrel rt carolin chicagodr technic issu alert due boston</t>
  </si>
  <si>
    <t>boston explos polic confirm third explos jfk librari boston first two blast 50100 yard apart</t>
  </si>
  <si>
    <t>heart boston red cross websit establish help peopl find love on area</t>
  </si>
  <si>
    <t>rt bloombergtv peopl calm understand ongo event boston polic commission edward davi</t>
  </si>
  <si>
    <t>boston stop us cell_phon unless emerg overload hamper investig accord cnn</t>
  </si>
  <si>
    <t>boston mayor horrif attack occur todai multipl casualti blast explos jfk librari</t>
  </si>
  <si>
    <t>boston polic commission help locat famili friend area call 6176354500 bostonmarathon</t>
  </si>
  <si>
    <t>watch live video boston offici hold press_confer now</t>
  </si>
  <si>
    <t>boston marathon 3rd incid take place 30 min ago treat relat confirm boston polic commission ed davi</t>
  </si>
  <si>
    <t>boston pd commission now confirm report earlier via scanner jfk librari scene explos</t>
  </si>
  <si>
    <t>watch live press_confer boston marathon explos</t>
  </si>
  <si>
    <t>break 3rd explos confirm boston on jfk librari</t>
  </si>
  <si>
    <t>rt jdickerson boston polic commission anyon see anyth call 1800494tip</t>
  </si>
  <si>
    <t>rt senatorshaheen 6176354500 boston hot line those try locat friend love on</t>
  </si>
  <si>
    <t>boston polic commission confirm third incid jfk librari an ongo incid bostonmarathon</t>
  </si>
  <si>
    <t>reu boston polic depart find addit</t>
  </si>
  <si>
    <t>boston polic now believ third incid jfk librari relat bostonmarathon explos eyewitnessnyc</t>
  </si>
  <si>
    <t>rt northphilliest media gonna manipul yall mind boston explos govern gon pass law take awai anoth</t>
  </si>
  <si>
    <t>rt cecilytynan boston globe 2 dead 64 wound bostonmarathon explos</t>
  </si>
  <si>
    <t>updat boston polic two explos occur simultan third incid happen 30 minut ago</t>
  </si>
  <si>
    <t>press_confer happen boston polic commission confirm third devic jfk librari detail</t>
  </si>
  <si>
    <t>boston polic peopl calm understand ongo</t>
  </si>
  <si>
    <t>boston pd commission confirm third incid jfk librari be treat relat initi two explos</t>
  </si>
  <si>
    <t>boston ap _ boston polic commission 3rd explos jfk librari</t>
  </si>
  <si>
    <t>bostonmarathon thought go_out those injur</t>
  </si>
  <si>
    <t>boston polic ask inform lead arrest 800494tip famili try locat victim call 6176354500</t>
  </si>
  <si>
    <t>boston citizen tip anyon involv explos call 1800494tip</t>
  </si>
  <si>
    <t>boston polic confirm three explos two simultan bostonmarathonexplos ht</t>
  </si>
  <si>
    <t>boston ap _ boston polic commission 3rd explos jfk librari bostonmarathon</t>
  </si>
  <si>
    <t>bruinssen postpon thought prayer those affect boston hug love on tonight</t>
  </si>
  <si>
    <t>rt bruinsdaili bruinssen postpon thought prayer those affect boston hug love on tonight</t>
  </si>
  <si>
    <t>know anyth help gt boston pd tiplin 1800494tip</t>
  </si>
  <si>
    <t>peopl boston run chariti happen them world cruel</t>
  </si>
  <si>
    <t>boston polic commish third explos half hour ago jfk librari contradict earlier report frm librari no devic</t>
  </si>
  <si>
    <t>boston polic confirm 3rd explos jkf presidenti librari injuri tpm livewir</t>
  </si>
  <si>
    <t>bostonmarathon boston pd surveil video someon bring multipl backpack blast site yan</t>
  </si>
  <si>
    <t>thought prayer peopl boston todai prayforboston</t>
  </si>
  <si>
    <t>jfk librari explos happen half hour ago accord boston polic commission</t>
  </si>
  <si>
    <t>break boston polic commission 3rd explos jfk librari</t>
  </si>
  <si>
    <t>bostonmarathon injuri</t>
  </si>
  <si>
    <t>rt ap break boston polic commission 3rd explos jfk librari</t>
  </si>
  <si>
    <t>boston polic commission ed davi those inform pleas call 1800494tip</t>
  </si>
  <si>
    <t>rt huffingtonpost boston polic commission ed davi those inform pleas call 1800494tip</t>
  </si>
  <si>
    <t>edward davi boston polic commish 3rd incid jfk librari boston sure relat bostonmarathon</t>
  </si>
  <si>
    <t>sad what go boston live world much violenc thing happen prayforboston</t>
  </si>
  <si>
    <t>boston offici third bomb explod jfk librari boston</t>
  </si>
  <si>
    <t>boston rememb 96 happen prayforboston alwayshappenstothegoodpeopl</t>
  </si>
  <si>
    <t>jillianadel bostonmarathon twitter account fraud hoax peopl sad peopl offici acct bostonmarathon</t>
  </si>
  <si>
    <t>confirm commission rt constanceiloh omg rt piersmorgan break polic confirm 3rd explos jfk librari boston cnn</t>
  </si>
  <si>
    <t>call msu alum aaronscheidi run boston marathon afternoon ok far downtown area</t>
  </si>
  <si>
    <t>rt imoanayepapi prayer go_out everyon boston marathon</t>
  </si>
  <si>
    <t>rt michaelscher boston polic devic find beyond two go incid jfk librari</t>
  </si>
  <si>
    <t>boston polic look love on call 6176354500 see anyth lead arrest call 1800494tip</t>
  </si>
  <si>
    <t>rt wnyc boston polic look love on call 6176354500 see anyth lead arrest call 18</t>
  </si>
  <si>
    <t>rt rightwingangel explos jfk presidenti librari boston polic yahoo new via yahoonew</t>
  </si>
  <si>
    <t>rt timbrai google put_up person finder boston</t>
  </si>
  <si>
    <t>updat 0455pm brooklin polic boston marathon rout clear shelter open templ sinai</t>
  </si>
  <si>
    <t>updat author boston work dismantl more explos devic find boston marathon bomb</t>
  </si>
  <si>
    <t>number famili victim boston tragedi 617 635 4500</t>
  </si>
  <si>
    <t>rt strawnarri serious see anyth boston call</t>
  </si>
  <si>
    <t>rt salon marathon blast updat cop guard suspect boston hospit explos nypost</t>
  </si>
  <si>
    <t>pass around googl put up person finder boston marathon explos</t>
  </si>
  <si>
    <t>heart goe out everyon boston truli tragic thought you</t>
  </si>
  <si>
    <t>unknown level rt ap cell_phon servic shut_down boston prevent remot deton explos</t>
  </si>
  <si>
    <t>boston pd look yellow pensk truck attempt approach area medic suppli</t>
  </si>
  <si>
    <t>rt ap cell_phon servic shut_down boston prevent remot deton explos offici sai</t>
  </si>
  <si>
    <t>good_luck boston marathon runner todai especi jo_bouquet sinnottco wish mile 21 cheer on</t>
  </si>
  <si>
    <t>see anyth suspici boston marathon call 617 635 4500 prayforboston</t>
  </si>
  <si>
    <t>two resourc locat peopl boston googl red cross</t>
  </si>
  <si>
    <t>worri rel boston contact dept foreign_affair 01 478 0822</t>
  </si>
  <si>
    <t>see googl person finder locat peopl boston marathon bostonmarathon</t>
  </si>
  <si>
    <t>explos finish line bostonmarathon stick 415km unabl finish know happen</t>
  </si>
  <si>
    <t>thought prayer go_out those boston tragic event heart goe out all stai safe</t>
  </si>
  <si>
    <t>good morn boston bostonmarathon</t>
  </si>
  <si>
    <t>rt michaelskolnik cell_phon servic shut_down boston prevent remot deton explos offici sai</t>
  </si>
  <si>
    <t>major mistak cut cell servic boston likelihood remot trigger via cell extrem low need contact 911 more like</t>
  </si>
  <si>
    <t>live stream indiana pacer vs boston celtic tv watch april 16 2013</t>
  </si>
  <si>
    <t>live stream indiana pacer vs boston celt</t>
  </si>
  <si>
    <t>report injuri jfk librari explos accord boston polic bostonmarathon</t>
  </si>
  <si>
    <t>rt alyssa_milano offici cell_phon servic shut_down boston via techthisoutabc</t>
  </si>
  <si>
    <t>cell_phon servic shut_down boston area to prevent potenti remot deton explos ap</t>
  </si>
  <si>
    <t>rt anonymouspress cell_phon servic shut_down boston prevent remot deton explos offici</t>
  </si>
  <si>
    <t>first person usa todai sport presid recount moment boston blast via usatodai aw</t>
  </si>
  <si>
    <t>faa nofli zone effect over boston</t>
  </si>
  <si>
    <t>rt ap cell_phon servic shut_down boston prevent remot deton explos offici sai cc</t>
  </si>
  <si>
    <t>american atheist releas statement boston marathon explos</t>
  </si>
  <si>
    <t>diariolaprensa bostonmarathon aquí sigu la conmoción con sirena que van  vienen la témperatura en boston es de apena 8 grado mui frio</t>
  </si>
  <si>
    <t>kingdelani bostonmarathon injuri wtf 0_0</t>
  </si>
  <si>
    <t>link main stori updat explos boston</t>
  </si>
  <si>
    <t>papson sport explos boston marathon</t>
  </si>
  <si>
    <t>rt mayormark last mile boston marathon dedic newtown famili parent newtown victim seat</t>
  </si>
  <si>
    <t>boston bruin postpon game vs ottawa sen</t>
  </si>
  <si>
    <t>pleas continu follow dailymailu constant updat boston marathon explos situat jfk librari</t>
  </si>
  <si>
    <t>lord jesu pleas walk street boston afternoon dai ahead</t>
  </si>
  <si>
    <t>chick rt troll bomb make fun itbut now find sister boston marathon smh</t>
  </si>
  <si>
    <t>finish line boston marathon pack year move absolut terrifi todai</t>
  </si>
  <si>
    <t>washington ap — law enforc offici cell_phon servic shut_down boston area prevent remot deton</t>
  </si>
  <si>
    <t>recap here everyth know boston marathon bomb point prayforboston</t>
  </si>
  <si>
    <t>ap cell_phon servic shut_down boston prevent remot deton explos offici sai</t>
  </si>
  <si>
    <t>rt thebiebahwifei  boston marathon amp see man wear laker sweatshirt 2 lil girl pink amp grandp</t>
  </si>
  <si>
    <t>run 2nd boston marathon smithchel csmithtweet quinnythepooh18 thatsesnuff</t>
  </si>
  <si>
    <t>rt abiwat run 2nd boston marathon smithchel csmithtweet quinnythepooh18 thatsesnuff</t>
  </si>
  <si>
    <t>baltimorepolic step up patrol critic infrastructur out abund caution boston marathon attack</t>
  </si>
  <si>
    <t>prayer thought everyon boston</t>
  </si>
  <si>
    <t>boston family_memb hotlin 6176354500</t>
  </si>
  <si>
    <t>46 peopl injur 2 peopl dead boston marathon explos cnn break</t>
  </si>
  <si>
    <t>those expect see phillysportstalk continu necn coverag boston marathon tragedi csnphilli</t>
  </si>
  <si>
    <t>boston marathon crazi injuri</t>
  </si>
  <si>
    <t>rt real_liam_payn hellooooo 1d world goinggggggg boston open weekend 1dworldboston</t>
  </si>
  <si>
    <t>rt kirstenstubb googl creat person finder boston marathon  taylorlorenz</t>
  </si>
  <si>
    <t>answer you rt ap cell_phon servic shut_down boston prevent remot deton explos offici</t>
  </si>
  <si>
    <t>report injuri third explos jfk librari boston polic confirm report ht</t>
  </si>
  <si>
    <t>thought boston</t>
  </si>
  <si>
    <t>bomb boston trace back north korea watch fast go war weekend teamflorida knowledgeispow</t>
  </si>
  <si>
    <t>googl put_up person finder boston bostonmarathon</t>
  </si>
  <si>
    <t>boston pd commission injuri that know of result 3rd incid jfk librari bostonmarathon</t>
  </si>
  <si>
    <t>rt salon boston hotlin famili victim 6176354500 tip 1800494tip</t>
  </si>
  <si>
    <t>1rt 1 prayer boston no time thirsti</t>
  </si>
  <si>
    <t>al meno tre persona murieron  varia resultaron herida cuando do bomba explotaron en la maratón de boston</t>
  </si>
  <si>
    <t>best luck everyon run boston marathon todai</t>
  </si>
  <si>
    <t>boston polic know injuri jfk librari explos</t>
  </si>
  <si>
    <t>boston polic announc 64 injur addit 2 peopl di boston marathon</t>
  </si>
  <si>
    <t>innoc peopl run boston marathon chariti di hate world live much</t>
  </si>
  <si>
    <t>boston polic chief you basic form conclus about whether bostonmarathon explos terror</t>
  </si>
  <si>
    <t>rt miafarrow boston look suspici report bomb tip line 800494tip</t>
  </si>
  <si>
    <t>rt ceciliakang offici cell_phon servic shut_down boston prevent remot deton</t>
  </si>
  <si>
    <t>rt nbcwashington two resourc locat peopl boston googl red cross</t>
  </si>
  <si>
    <t>raw video aftermath explos near boston marathon finish gtgt</t>
  </si>
  <si>
    <t>googl creat person finder those try hear love on boston</t>
  </si>
  <si>
    <t>photo scene boston marathon explos warn graphic photo</t>
  </si>
  <si>
    <t>thought peopl boston horrend happen there</t>
  </si>
  <si>
    <t>thought cousin boston</t>
  </si>
  <si>
    <t>boston citi heart moment silenc</t>
  </si>
  <si>
    <t>rt karine_bieber6 anyon see boston report it rt spread</t>
  </si>
  <si>
    <t>want donat blood</t>
  </si>
  <si>
    <t>ap report cell_phon servic shut_down boston prevent remot deton explos</t>
  </si>
  <si>
    <t>boston polic ask social media peopl tweet gtgt out area now pleas retweet via anntran_ ellenalvarez bostonmarathon</t>
  </si>
  <si>
    <t>acordonan la casa blanca tra explosion en el maratón de boston</t>
  </si>
  <si>
    <t>15th april titan sink hillsborough disast now boston</t>
  </si>
  <si>
    <t>sai  wish justin boston   seriou sick</t>
  </si>
  <si>
    <t>googl releas person finder famili friend affect boston marathon explos</t>
  </si>
  <si>
    <t>thought prayer everyon affect tragedi boston hard believ happen prayforboston</t>
  </si>
  <si>
    <t>urg caution report suspectsmot pretti much anyth actual see hear primari sourc boston</t>
  </si>
  <si>
    <t>boston shut_down cell_phon servic prevent remot deton so pleas freak_out hold love on</t>
  </si>
  <si>
    <t>deadspin here google boston marathon person finder</t>
  </si>
  <si>
    <t>thank love tweet readi boost boston marathonmondai</t>
  </si>
  <si>
    <t>googl launch runner locat boston marathon blast</t>
  </si>
  <si>
    <t>phone peopl look love on boston 6176354500 note cell tower shut_down prevent remot deton</t>
  </si>
  <si>
    <t>rt breakingnew googl roll out person finder those affect boston marathon explos</t>
  </si>
  <si>
    <t>holysmok greater sibeliu cycl out davisboston know be</t>
  </si>
  <si>
    <t>cell_phon servic shut_down boston prevent remot deton more explos wow</t>
  </si>
  <si>
    <t>cell_phon servic shut_down downtown boston bpd prevent cell_phon deton more devic via wbz</t>
  </si>
  <si>
    <t>congress presid disarm nuke 80 cut militari budget 15 increas hostil nation aid 30 boston happen</t>
  </si>
  <si>
    <t>anoth oshowexclus megan boston area explos minut befor veri scari</t>
  </si>
  <si>
    <t>rt davidotunga prayforboston have spend lot time there boston hold special place heart thought prayer</t>
  </si>
  <si>
    <t>thought prayer everyon affect senseless act boston</t>
  </si>
  <si>
    <t>aje joshrush report live boston tell person stori ppl talk to bostonmarathon</t>
  </si>
  <si>
    <t>thought prayer those boston affect tragedi prayforboston</t>
  </si>
  <si>
    <t>cell_phon servic shut_down boston prevent potenti remotedeton</t>
  </si>
  <si>
    <t>heart out everyon boston right now</t>
  </si>
  <si>
    <t>boston marathon explos celebr runner new kid joei mcintyr olympian summer sander survivor ethan zohn</t>
  </si>
  <si>
    <t>rt emmilywrightt boston north korea lt south iraq</t>
  </si>
  <si>
    <t>swear god anoth peopl zayn caus explos boston go fuck cut throat</t>
  </si>
  <si>
    <t>try locat love on boston area need call 6176354500 bostonmarathon</t>
  </si>
  <si>
    <t>per boston pd cell_phon servic shut_down boston prevent remot deton explos</t>
  </si>
  <si>
    <t>rt cbsnew rt robmank boston pd comm davi over thi veri much ongo event urg peopl stai home</t>
  </si>
  <si>
    <t>thought prayer go_out those affect todai boston world come to bostonmarathon</t>
  </si>
  <si>
    <t>rt jeythevillain first rt danifantast turn_up rt imtoblam explos boston marathonshit man</t>
  </si>
  <si>
    <t>heart ach those affect happen boston thought prayer</t>
  </si>
  <si>
    <t>rt ochocinco try locat love on boston area need call 6176354500 bostonmarathon</t>
  </si>
  <si>
    <t>al jazeera stream netizen react boston blast</t>
  </si>
  <si>
    <t>rt msnnow newtown famili vip seat near boston marathon blast</t>
  </si>
  <si>
    <t>break cell_phon servic shut_down boston area to prevent potenti remot deton explos ap</t>
  </si>
  <si>
    <t>joeymcintyr run boston marathon todai boston end alzheimer diseas formrsmcintyr runjoeyrun soproud</t>
  </si>
  <si>
    <t>mt ap break boston polic commission 3rd explos jfk librari injuri report</t>
  </si>
  <si>
    <t>stay_put stai safe boston</t>
  </si>
  <si>
    <t>fyi crew cell_phon servic boston straight up shut_down overload proactiv shut_down author accord cb</t>
  </si>
  <si>
    <t>thought amp prayer out boston fahkin wick terribl new</t>
  </si>
  <si>
    <t>liter sick stomach right now watch new tragedi tragedi prai boston</t>
  </si>
  <si>
    <t>wow prayer thought those boston doesnt make think_twic need cont</t>
  </si>
  <si>
    <t>perfect weather 117th boston marathon congrat runnersi excit you crushit</t>
  </si>
  <si>
    <t>great citi boston think dure horrif time</t>
  </si>
  <si>
    <t>list midsouth runner sign up boston marathon</t>
  </si>
  <si>
    <t>rt scitechscotti rt breakingnew googl roll out person finder those affect boston marathon explos</t>
  </si>
  <si>
    <t>rt christobins murdoch new york post alreadi make thing up regard boston bomb 12 dead saudi suspect be hold</t>
  </si>
  <si>
    <t>reutersu boston polic commission unclear boston marathon explos relat jfk librari explos</t>
  </si>
  <si>
    <t>luck jtdial take boston todai fuck those hill midnight red ey relai</t>
  </si>
  <si>
    <t>rt optimalsol leverag big data make better decis amp grow join optim sap innov forum boston nov 15</t>
  </si>
  <si>
    <t>paper review rightli cancel skynew coverag boston marathon bomb put tv haven alreadi</t>
  </si>
  <si>
    <t>im absolut horrifi new coming_out boston prayer  victim amp famili prayforboston</t>
  </si>
  <si>
    <t>feel bad peopl boston bomb smh crazi life chang second</t>
  </si>
  <si>
    <t>cell_phon servic shut_down boston area prevent potenti remot deton explos</t>
  </si>
  <si>
    <t>marathon explos author reportedli guard suspect boston area hospit</t>
  </si>
  <si>
    <t>mt aterkel rt jaclynf boston red cross report need blood now just hear wbur wait coupl week donat</t>
  </si>
  <si>
    <t>those affect boston marathon incid morn</t>
  </si>
  <si>
    <t>context boston jfk librari far marathon finish line amp central locat pretti isol</t>
  </si>
  <si>
    <t>boston donat blood</t>
  </si>
  <si>
    <t>think live five year now — hopefulli boston mass</t>
  </si>
  <si>
    <t>rip boston runner sick fuck world prayforboston</t>
  </si>
  <si>
    <t>prai boston bostonbostonmarathon attentato usa cani</t>
  </si>
  <si>
    <t>damesarahstorei vlm runner support wear black armband solidar boston bostonmarathon vlm2013 pleas rt</t>
  </si>
  <si>
    <t>rt andreacastiglio prai boston bostonbostonmarathon attentato usa cani</t>
  </si>
  <si>
    <t>pleas tweet boston polic look tip 6176354500 1800494tip prayforboston</t>
  </si>
  <si>
    <t>boston bomb tragic ye think know over 50 peopl kill bomb iraq todai mention</t>
  </si>
  <si>
    <t>prayer go_out everyon boston right now</t>
  </si>
  <si>
    <t>believ happen such wonder caus happen scari think state next prayforbostonmarathon</t>
  </si>
  <si>
    <t>tweet someth boston prai them im un follow you</t>
  </si>
  <si>
    <t>sport report ch_montymosh ask nova scotian boston marathon contact us 9024262812</t>
  </si>
  <si>
    <t>googl launch googl person finder help find peopl boston marathon</t>
  </si>
  <si>
    <t>rt allinwithchri googl launch googl person finder help find peopl boston marathon</t>
  </si>
  <si>
    <t>boston marathon explos eyewit give firsthand account</t>
  </si>
  <si>
    <t>let kind possibl everyon peopl  schedul post tweet mani idea happen boston</t>
  </si>
  <si>
    <t>rt nicholsupris bomb boston 415 tax dai amp same week oklahoma citi bomb 41995 waco sieg 41993 thenat</t>
  </si>
  <si>
    <t>googl person finder boston marathon explos</t>
  </si>
  <si>
    <t>thought prayer bostoneeri dai arriv back</t>
  </si>
  <si>
    <t>madisonarea runner shake explos boston marathon</t>
  </si>
  <si>
    <t>boston bake bean nasti up discuss</t>
  </si>
  <si>
    <t>__jabz rip peopl di boston thing</t>
  </si>
  <si>
    <t>long boston absolut wick pissah</t>
  </si>
  <si>
    <t>catch up terribl new emerg boston sky new horrend total senseless</t>
  </si>
  <si>
    <t>dont care dont live near boston well im soulless bitch</t>
  </si>
  <si>
    <t>heart goe out those boston todai famili affect unbeliev world live in</t>
  </si>
  <si>
    <t>mt jeffzeleni johneligon nyt vernonloeb wapost both write boston explos stori run marathon</t>
  </si>
  <si>
    <t>soni a77 cz 2470 amp 70200g bostonworcest 5000 boston photo ad</t>
  </si>
  <si>
    <t>dumb traffic 515  goin boston ltltlt</t>
  </si>
  <si>
    <t>rt bostonglob updat polic ask everyon boston stai home go_out travel larg group</t>
  </si>
  <si>
    <t>believ see boston bomb realli worri kid deal withsickworldbostonmarathon</t>
  </si>
  <si>
    <t>googl creat person finder respons boston marathon pleasert those need it</t>
  </si>
  <si>
    <t>faa announc grind stop boston logan thought prayer boston those affect tragedi</t>
  </si>
  <si>
    <t>live stream indiana pacer vs boston celtic nba tv watch 16042013</t>
  </si>
  <si>
    <t>major us citi ramp up secur boston marathon blast watch</t>
  </si>
  <si>
    <t>heart go_out those boston find boston peopl tell peopl okai here</t>
  </si>
  <si>
    <t>offici cell_phon servic shut_down boston</t>
  </si>
  <si>
    <t>bruin game boston postpon blast</t>
  </si>
  <si>
    <t>rt we_believejb gui need help even live boston rt spread</t>
  </si>
  <si>
    <t>updat professor brad deel ok brad finish today boston marathon befor explos back campu tomorrow uctweet</t>
  </si>
  <si>
    <t>on fort worth runner 1st person account boston marathon tragedi</t>
  </si>
  <si>
    <t>rt macengelprof on fort worth runner 1st person account boston marathon tragedi</t>
  </si>
  <si>
    <t>follow live blog latest updat boston explos bostonmarathon boston</t>
  </si>
  <si>
    <t>rt capehartj rt bloombergnew boston hospit treat more 100 marathon explos bloombergtv</t>
  </si>
  <si>
    <t>thought prayer go out boston tragic prayersforboston</t>
  </si>
  <si>
    <t>break new injuri jfk librari incid boston polic</t>
  </si>
  <si>
    <t>now lead huffpost boston mayhem</t>
  </si>
  <si>
    <t>sometim wonder world come to thought boston prayforboston</t>
  </si>
  <si>
    <t>rt bostonglob boston polic anyon know inform call explos 1 800 494 tip</t>
  </si>
  <si>
    <t>peopl show up tuft medic er be turn awai boston polic the hospit close evacu</t>
  </si>
  <si>
    <t>hear stuff bomb boston realli forc repriorit shit focus_on</t>
  </si>
  <si>
    <t>heart go_out those affect tragic event boston todai</t>
  </si>
  <si>
    <t>offici detroit alert bomb boston marathon</t>
  </si>
  <si>
    <t>heart goe out everyon boston area stai strong happen anywherebostonmarathonbostonbomb</t>
  </si>
  <si>
    <t>video explos boston marathon terrifi</t>
  </si>
  <si>
    <t>rt jemelehil video explos boston marathon terrifi</t>
  </si>
  <si>
    <t>boston polic arrest make inmarathon bomb hunterw</t>
  </si>
  <si>
    <t>ultima hora policia de boston confirma una tercera explos en la biblioteca john  kennedi maratonboston johnfkennedi eeuu</t>
  </si>
  <si>
    <t>import mt hunterw boston pd ny post bomb report honestli know get inform</t>
  </si>
  <si>
    <t>author id suspect saudi nation marathon bomb under guard boston hospit via nypost</t>
  </si>
  <si>
    <t>such aw new thought go_out peopl boston prayforboston</t>
  </si>
  <si>
    <t>googl person finder boston tragedi thank googl</t>
  </si>
  <si>
    <t>boston massacr three dead boston marathon bomb</t>
  </si>
  <si>
    <t>cell servic boston right now reach love on panic</t>
  </si>
  <si>
    <t>hold kid close prai those boston great citi amaz peopl heartbreak</t>
  </si>
  <si>
    <t>pleas keep foul boston joke yourself find filter time someth wrong you</t>
  </si>
  <si>
    <t>tiplin info lead arrest bostonmarathon blast 1800494tip</t>
  </si>
  <si>
    <t>hear horribl new happend boston prayer well wish go_out affect tragedi</t>
  </si>
  <si>
    <t>googl creat boston marathon person finder</t>
  </si>
  <si>
    <t>27000 peopl run boston marathon 2 peopl kill sad tragic event be thank wors</t>
  </si>
  <si>
    <t>needless death bomb boston afghanistan pakistan iran name what exactli tragic state affair global</t>
  </si>
  <si>
    <t>thought friend boston stai safe bostonmarathon jfk boston staysaf</t>
  </si>
  <si>
    <t>boston logan airport faa announc grind stop boston logan airport until further notic bostonmarathon khou</t>
  </si>
  <si>
    <t>boston polic arrest make aka nypost stori incorrect bostonmarathon</t>
  </si>
  <si>
    <t>grind stop boston lift</t>
  </si>
  <si>
    <t>rt googl friend amp famili know ok locat love on  person finder boston explos</t>
  </si>
  <si>
    <t>napa autopart track true mi wheel align new boston</t>
  </si>
  <si>
    <t>start follow youranonnew todai on boston tweet slate boston polic servic timeandaplac</t>
  </si>
  <si>
    <t>googl ad person finder those look familyfriend boston area alexalltimelow rt</t>
  </si>
  <si>
    <t>here know far explos occur boston marathon</t>
  </si>
  <si>
    <t>latest abc three explos kill two injur dozen boston marathon</t>
  </si>
  <si>
    <t>thought prayer go_out peopl boston bostonmarathon</t>
  </si>
  <si>
    <t>rt wakariowa mpig push salari increas mp weslei korir defend titl boston marathon</t>
  </si>
  <si>
    <t>video frame terrorist attack boston prayforboston</t>
  </si>
  <si>
    <t>thought those boston marathon todai famili citi boston prayersforboston</t>
  </si>
  <si>
    <t>race dai boston marathon 2013 bostonmarathon jumpstart doratheexplor</t>
  </si>
  <si>
    <t>rt adharanand boston marathon todai on big six great elit men preview</t>
  </si>
  <si>
    <t>sadden hear event boston thought prayer go_out affect tragedi prayforboston</t>
  </si>
  <si>
    <t>befor provid bull updat orlando want acknowledg heartbreak boston heroism respond</t>
  </si>
  <si>
    <t>photo presid obama be brief explos boston photo petesouza</t>
  </si>
  <si>
    <t>rt ottercreekantiq 1900 boston float hospit leighton amp valentin co postcard etsi antiquepostcard</t>
  </si>
  <si>
    <t>prai boston even fathom lord bring comfort</t>
  </si>
  <si>
    <t>actual scare even live boston</t>
  </si>
  <si>
    <t>open market rt c00llikethat happen boston</t>
  </si>
  <si>
    <t>dream run boston marathon don know start begin run ver</t>
  </si>
  <si>
    <t>todai lesson dream run boston marathon don know start begin run</t>
  </si>
  <si>
    <t>cashandwyld updat accord boston globe over 100 peopl injur cnn report 6 critic condit cashandwyld</t>
  </si>
  <si>
    <t>encuentran do explosivo má en boston sin explosionar dice la policía  son bomba mui rudimentaria</t>
  </si>
  <si>
    <t>prayer condol goe out boston prayforboston</t>
  </si>
  <si>
    <t>boston strong prayforboston</t>
  </si>
  <si>
    <t>prayer go out affect boston prayersforboston bostonmarathon</t>
  </si>
  <si>
    <t>dream run boston marathon don know start begin run</t>
  </si>
  <si>
    <t>warbi parker open retail_stor nyc boston up next beat googl amazon via techcrunch retail</t>
  </si>
  <si>
    <t>offici boston pd guard wound man boston hospit possibl suspect jimmiklaszewski</t>
  </si>
  <si>
    <t>aroha go out those hurt whanau boston kia kahab strong make think those lose war dai</t>
  </si>
  <si>
    <t>blakebliss write song dedic happen boston</t>
  </si>
  <si>
    <t>rt nbcnew offici boston pd guard wound man boston hospit possibl suspect jimmiklaszewski</t>
  </si>
  <si>
    <t>offici cell_phon servic shut_down boston bostonmarathon</t>
  </si>
  <si>
    <t>whole tl tweet prai boston idk fanbas world troubl come_togeth on prai</t>
  </si>
  <si>
    <t>boston love you home</t>
  </si>
  <si>
    <t>oh look ny post brown man custodi boston boston polic nobodi custodi shit storm begin</t>
  </si>
  <si>
    <t>good morn boston</t>
  </si>
  <si>
    <t>here map boston marathon explos</t>
  </si>
  <si>
    <t>god heal protect innoc keep famili victim boston prayer prayforboston</t>
  </si>
  <si>
    <t>bomb get publicis prai peopl boston see</t>
  </si>
  <si>
    <t>boston polic arrest make marathon bomb contrari report arrest saudi nation</t>
  </si>
  <si>
    <t>dai 15th april titan sink lincoln assassin hillsborough disast boston bomb tax dai horribl</t>
  </si>
  <si>
    <t>prai boston</t>
  </si>
  <si>
    <t>hope everyon ok boston</t>
  </si>
  <si>
    <t>rt renekalm thank love tweet readi boost boston marathonmondai</t>
  </si>
  <si>
    <t>report marathon runner minor injuri strand hotel evacu area church boston pleas open door help etc</t>
  </si>
  <si>
    <t>boston polic confirm third bomb boston p2</t>
  </si>
  <si>
    <t>secret_servic expand secur perimet around white_hous boston explos via sahilkapur</t>
  </si>
  <si>
    <t>good game ny knick readi boston gonna drag ass round on playoff</t>
  </si>
  <si>
    <t>light boston marathon bomb npd increas polic presenc around downtown area includ</t>
  </si>
  <si>
    <t>prayforboston love thought famili amp victim explos boston even stai safe everyon</t>
  </si>
  <si>
    <t>paul cranei boston tea parti april 13 2013</t>
  </si>
  <si>
    <t>keep lose nypost rt jaredbkel rt katz boston pd rightfulli swat down ny post report</t>
  </si>
  <si>
    <t>stai tune link setting_up googl doc match ppl strand boston logan ground home</t>
  </si>
  <si>
    <t>siren still go over boston statehous empti except gov offic</t>
  </si>
  <si>
    <t>tpm boston pd deni report anyon custodi follow boston attack</t>
  </si>
  <si>
    <t>speak runner boston explos chang citi right_awai now pall over thi</t>
  </si>
  <si>
    <t>explos boston marathon</t>
  </si>
  <si>
    <t>1st think on hear boston marathon tragedi mayb jfk librari connect taxdai male white antigovern teabagg consrv</t>
  </si>
  <si>
    <t>boston globe live blog marathon bomb here</t>
  </si>
  <si>
    <t>im muslim those accus toward muslim excus boston bomb blind racism</t>
  </si>
  <si>
    <t>rt bostondotcom googl creat boston marathon explos person finder  cmcloutier jt</t>
  </si>
  <si>
    <t>happi mondai good_luck those run boston marathon runnersrock</t>
  </si>
  <si>
    <t>rt saudidiari boston ma 2010</t>
  </si>
  <si>
    <t>rt nbcnew offici boston pd guard wound man boston hospit possibl suspect</t>
  </si>
  <si>
    <t>heart goe out tho lose boston hope everyon remain safe</t>
  </si>
  <si>
    <t>ok stop cite ny post saudi nation arrest boston polic arrest make bostonmarathon</t>
  </si>
  <si>
    <t>bmc boston medical_cent receiv 20 patient includ two children wbz</t>
  </si>
  <si>
    <t>wow ny post make someth up shock rt syriansmurf boston pd stori saudi nation true</t>
  </si>
  <si>
    <t>aumentan seguridad en washington tra explosion en boston vanguardia</t>
  </si>
  <si>
    <t>prayer those affect bostonmarathon bomb</t>
  </si>
  <si>
    <t>rt globekaylazar 90 patient bring area hospit bostonmarathon blast boston medical_cent 20 includ 2 children</t>
  </si>
  <si>
    <t>obama receiv boston marathon explos updat</t>
  </si>
  <si>
    <t>twitter go full peopl pretend care happen boston retweet</t>
  </si>
  <si>
    <t>thought prayer go out boston</t>
  </si>
  <si>
    <t>awesom rt emitom googl creat boston marathon explos person finder  cmcloutier</t>
  </si>
  <si>
    <t>rt harrypotpi mother live boston text daughter im crykng</t>
  </si>
  <si>
    <t>lord pleas send angel boston comfort wound bring wrath upon terrorist respons bomb</t>
  </si>
  <si>
    <t>thx bro mannygamburyan danawhit kennyflorian joelauzon hope ur family_memb okai boston gui</t>
  </si>
  <si>
    <t>let continu prai countri devil busi stai prai up boston supportboston</t>
  </si>
  <si>
    <t>boston marathon explos begin lock down timessquar wow bostonmarathon prayer</t>
  </si>
  <si>
    <t>new report boston pd indic jfk librari bomb relat fire connect 2 marathon finish line explos</t>
  </si>
  <si>
    <t>rt jaredbkel boston hotlin famili victim 6176354500 tip 1800494tip</t>
  </si>
  <si>
    <t>hug kid littl more lovingli todai prai boston amp rememb us</t>
  </si>
  <si>
    <t>twitter feed paus light boston marathon explos full updat here</t>
  </si>
  <si>
    <t>newtown famili boston marathon be ok</t>
  </si>
  <si>
    <t>updat 5 penn state student run boston marathon safe continu prayforboston</t>
  </si>
  <si>
    <t>thought condol go_out everyon boston those affect today event</t>
  </si>
  <si>
    <t>boston polic confirm 3rd explos follow blast marathon finish line breakingnew</t>
  </si>
  <si>
    <t>boston marathon attract athlet over world 96 countri repres todai keep mind</t>
  </si>
  <si>
    <t>digg rt motherjon bostonglob setting_up googl doc peopl strand boston need place stai</t>
  </si>
  <si>
    <t>rt bourb0nkidd good know give shit boston us twitter traffic promot show unfollow wow anger issu</t>
  </si>
  <si>
    <t>rt raffeg pamelagel boston pd alreadi contradict claim nypost wait till fact come befor make accus</t>
  </si>
  <si>
    <t>thought boston everyon affect explos todai</t>
  </si>
  <si>
    <t>rt bethanyhand bomb boston lad beat homeless man death darewhat fuck wrong peopl</t>
  </si>
  <si>
    <t>boston polic now call jfk librari incid fire relat</t>
  </si>
  <si>
    <t>us senat moment silenc boston</t>
  </si>
  <si>
    <t>keep boston prayer</t>
  </si>
  <si>
    <t>rt anhonestyear thought prayer go_out everyon boston right now stai safe everyon lt3</t>
  </si>
  <si>
    <t>cbsboston do good job live stream</t>
  </si>
  <si>
    <t>100 san diegan boston marathon via utsandiego bostonmarathon explos</t>
  </si>
  <si>
    <t>thought prayer those affect bomb boston pleas stai safe rting us info those need</t>
  </si>
  <si>
    <t>ruwaydamustafah 40 peopl kill iraq todai world go wrong boston citi open mind ny terribl</t>
  </si>
  <si>
    <t>boston ap — state bostoncom massachusett</t>
  </si>
  <si>
    <t>rimes3 boston tweet sum up gener tbh</t>
  </si>
  <si>
    <t>past few year question whether want work hard enough boston qualifi now know answer absolut ye</t>
  </si>
  <si>
    <t>explos hit boston marathon two peopl kill 23 injur twin explos finish line bbc</t>
  </si>
  <si>
    <t>break 12 dead more 50 injur 2 explos rock boston marathon suspect identifi be guard hospit</t>
  </si>
  <si>
    <t>see someon put facebook definit korean bomb boston</t>
  </si>
  <si>
    <t>rt mkraju reid obama speak nation 20 minut boston attack</t>
  </si>
  <si>
    <t>rt a_thinkinggirl boston marathon need place stai</t>
  </si>
  <si>
    <t>boston polic now jfk librari incid appear fire relat ti explos</t>
  </si>
  <si>
    <t>rt ohwoahnial gui anyon mean anyon boston righg now see silver lincoln pleas tell that granfath</t>
  </si>
  <si>
    <t>good morn happi marathon mondai good_luck boston bruin foundat runner</t>
  </si>
  <si>
    <t>philadelphiaarea woman finish 1st boston marathon 10 minut befor blast vow back 14</t>
  </si>
  <si>
    <t>gorgeou sunris over boston shall now proce sleep dai awai</t>
  </si>
  <si>
    <t>sick world disgust happen todai boston prayforboston thought go famili friend victim</t>
  </si>
  <si>
    <t>bomb finish line boston stupid evil senseless point harm innoc peopl disgust</t>
  </si>
  <si>
    <t>boston marathon runner  ghastli feel someth wrong</t>
  </si>
  <si>
    <t>nbc disput report cell_phon servic boston shut_down fear explos</t>
  </si>
  <si>
    <t>resourc help boston</t>
  </si>
  <si>
    <t>55 peopl di car bomb iraq todai take_tim bomb attack bostonbut lose life todai</t>
  </si>
  <si>
    <t>rt samsteinhp boehner expect lead moment silenc hous speaker chair victim boston bomb around 630</t>
  </si>
  <si>
    <t>hold tweet rest dai sympathi goe out boston safe</t>
  </si>
  <si>
    <t>cell carrier cell_phon servic shut_down boston call volum overwhelm network</t>
  </si>
  <si>
    <t>boston marathon explos bart san francisco step_up polic presenc 3rderh</t>
  </si>
  <si>
    <t>tdfamilytravel twitter parti schedul tonight be postpon thought prayer those boston todai</t>
  </si>
  <si>
    <t>per què el 324 està inform del fet de boston en canvi excel·l la cobertura que està fent marca tv en direct amb testimoni</t>
  </si>
  <si>
    <t>boston marathon explos bart san francisco step_up polic presenc</t>
  </si>
  <si>
    <t>try connect peopl know boston via internet take phone traffic down trigger bomb</t>
  </si>
  <si>
    <t>omg osama ju come_back dead  gue hv dngtbostonmarathon</t>
  </si>
  <si>
    <t>look be rude tweet celeb follow right now fuck stop tweet help peopl boston</t>
  </si>
  <si>
    <t>heart boston</t>
  </si>
  <si>
    <t>boston todai even new yorker love you</t>
  </si>
  <si>
    <t>sr sa programm remot work homeboston boston job</t>
  </si>
  <si>
    <t>good_luck todai boston runner</t>
  </si>
  <si>
    <t>rt bbcnewsnight polic treat boston attack deliber lt chanc on spectat accident explod</t>
  </si>
  <si>
    <t>boston capit ma daisha lol callmedaishaa half yall even know fuck capit boston dick ride</t>
  </si>
  <si>
    <t>boston marathon final mile dedic newtown victim</t>
  </si>
  <si>
    <t>rt smkey obama speak 20 minut re boston</t>
  </si>
  <si>
    <t>ad heartbreak tragedi last mile boston marathon dedic victim sandi hook elementari shoot</t>
  </si>
  <si>
    <t>blast near boston marathon kill 2 injuri toll rise 2 dead 20 injur explos boston marathon</t>
  </si>
  <si>
    <t>rt alvarotafurp</t>
  </si>
  <si>
    <t>googl launch boston marathon person finder via cbsnew</t>
  </si>
  <si>
    <t>holyok pd new k9 ryker head boston offic assist whatev wai can</t>
  </si>
  <si>
    <t>heart go_out everyon boston prayforboston</t>
  </si>
  <si>
    <t>treeeezi wow rt jemelehil video explos boston marathon terrifi wow dog</t>
  </si>
  <si>
    <t>rt dickbeardslei good_luck boston marathon perfect weather dai run fast wish everyon best</t>
  </si>
  <si>
    <t>fuck peopl make joke happen boston serious go fuck yourself</t>
  </si>
  <si>
    <t>rt sunriseon7 boston_polic dismiss nypost report saudi nation be identifi suspect sun7 bostonmarathon</t>
  </si>
  <si>
    <t>heavyheart papelbon send thought boston jsalisburycsn</t>
  </si>
  <si>
    <t>sometim world scare me horribl scene boston</t>
  </si>
  <si>
    <t>respect bostonmarathon</t>
  </si>
  <si>
    <t>aw bomb boston hope safe send super good thought wai</t>
  </si>
  <si>
    <t>rt adamserw confirm govt offici cell_phon servic boston area actual shut_down accord nbc</t>
  </si>
  <si>
    <t>rt tharealgriffin prayer go_out everyon boston god countri lose it</t>
  </si>
  <si>
    <t>fear outrag anger import thing bring tabl love nyc side boston</t>
  </si>
  <si>
    <t>boston bomb network cover tragedi</t>
  </si>
  <si>
    <t>aren mani dead boston iraq make irrelev there score keep</t>
  </si>
  <si>
    <t>runner buse clear ski boston those run marathon todai fuck crush it runnergirl wishiwasrun</t>
  </si>
  <si>
    <t>rt narrylatt 3 histor tragedi take place april 15</t>
  </si>
  <si>
    <t>list mainer regist boston marathon</t>
  </si>
  <si>
    <t>much love support boston marathon runner famili volunt bpdfd sosad devast</t>
  </si>
  <si>
    <t>rt momin680new last mile boston marathon dedic victim newton shoot famili stand</t>
  </si>
  <si>
    <t>rt mahardikan lek macet nyalahno bonek yo salahno wong tuomu ae lapo kon kok gak di lahirno nang boston ae</t>
  </si>
  <si>
    <t>xtaylovespiex hell boston all gotta blow_up librari lmfaooooooo tai</t>
  </si>
  <si>
    <t>rt editorsnot good_luck friend former sn colleagu chriscassidy_bh run boston marathon todai bib number 22070</t>
  </si>
  <si>
    <t>shut fuck up amp come citi rt pamelagel jihad boston 12 dead 50 injur horrif boston marathon bomb</t>
  </si>
  <si>
    <t>boston keep ey each stai safe here help via itstactica</t>
  </si>
  <si>
    <t>thought prayer everyon boston right now</t>
  </si>
  <si>
    <t>rt good if boston keep ey each stai safe here help via itstactica</t>
  </si>
  <si>
    <t>rt soundersfc thought prayer everyon boston right now</t>
  </si>
  <si>
    <t>gotta love trend bostonmarathon quickli follow muslim iraq</t>
  </si>
  <si>
    <t>boston custom issu wireless voic amp data servic due spike network activ wifi remain bostonmarathon</t>
  </si>
  <si>
    <t>presid obama deliv statement tragedi boston 610 pm</t>
  </si>
  <si>
    <t>boston polic do everyth cold marathon runner back hotel quickli possibl</t>
  </si>
  <si>
    <t>rt fox29philli presid obama talk regard boston explos 610p watch fox29 onlin</t>
  </si>
  <si>
    <t>rt jakeacarpent 2 dead 69 injur boston explos cnn talli variou hospit patient number</t>
  </si>
  <si>
    <t>boston updat eight wound bostonmarathon critic condit latest</t>
  </si>
  <si>
    <t>16176354500 number call uhad famili member scene bostonmarathon explos</t>
  </si>
  <si>
    <t>rt wsbtv inform boston marathon victim call 6176354500</t>
  </si>
  <si>
    <t>rt manudolfera un new york knick vs boston celtic la pone duriza partidazo luis_moltisanti soccerherrera</t>
  </si>
  <si>
    <t>bostonarea hospit treat over 100 victim boston marathon explos watch</t>
  </si>
  <si>
    <t>rt bloombergnew bostonarea hospit treat over 100 victim boston marathon explos watch</t>
  </si>
  <si>
    <t>boston explos presid obama make statement incid 1110pm uk time</t>
  </si>
  <si>
    <t>rt ejacqui ap refut report alleg boston cell servic shut_down new report</t>
  </si>
  <si>
    <t>rt absoluteradio boston explos presid obama make statement incid 1110pm uk time</t>
  </si>
  <si>
    <t>white_hous presid obama speak nation 310 pm time boston marathon</t>
  </si>
  <si>
    <t>yatteka mdr annonc 42 pour boston</t>
  </si>
  <si>
    <t>rt mpoppel rt eric_twardzik man boston common handcuf polic shout peopl clear area</t>
  </si>
  <si>
    <t>rt nyknicksupd knick out payback against boston</t>
  </si>
  <si>
    <t>rt ragreenecnn cnn editori decis now call happen boston terrorist attack</t>
  </si>
  <si>
    <t>rt joeymtv prayer boston</t>
  </si>
  <si>
    <t>updat presid obama address nation 610pmet boston explos live cb station</t>
  </si>
  <si>
    <t>rt cbsnew updat presid obama address nation 610pmet boston explos live cb station</t>
  </si>
  <si>
    <t>rt nhlonnbcsport thought those boston todai boston</t>
  </si>
  <si>
    <t>rt winston_wolf boston polic now allow runner back hotel go through thorough check point</t>
  </si>
  <si>
    <t>rt cbseveningnew updat presid obama address nation 610pmet boston explos live cb station</t>
  </si>
  <si>
    <t>rt timmontgomeri tmrw thetim frontpag captur moment boston bomb explod edg marathon</t>
  </si>
  <si>
    <t>enseguida arranca partidodelas12 por supuesto atención preferent sobr el atentado terrorista en el marathon de boston</t>
  </si>
  <si>
    <t>posponen partido de la nhl por la tragedia en boston</t>
  </si>
  <si>
    <t>kenya ethiopia elit men boston marathon team effort</t>
  </si>
  <si>
    <t>rt rauhlinwitjb_ boston number spread word</t>
  </si>
  <si>
    <t>harmonoodl hmm bunker hill monument quinci market boston museum scienc harvard other dont rememb</t>
  </si>
  <si>
    <t>wow set bostonmarathon tweetdeck beserk cant poss follow libcrib</t>
  </si>
  <si>
    <t>find out knick vs boston first round hmmm interest</t>
  </si>
  <si>
    <t>rt uninoticia discurso de obama sobr bomba en boston la 610pm et en</t>
  </si>
  <si>
    <t>mass nuke plant tighten secur boston marathon blast cc</t>
  </si>
  <si>
    <t>rt ap mass nuke plant tighten secur boston marathon blast cc</t>
  </si>
  <si>
    <t>hingham here boston marathon runner</t>
  </si>
  <si>
    <t>rt sarahsfrench rt nbcnew offici boston pd guard wound man boston hospit possibl suspect</t>
  </si>
  <si>
    <t>rt blakehounshel rt billy_bak now see person cuff grind next white van boston common</t>
  </si>
  <si>
    <t>boston bind next stop marathon mondai</t>
  </si>
  <si>
    <t>boston cab vs uber app contest boston globe blog danver taxi 9788823662</t>
  </si>
  <si>
    <t>rt abigailogl oklahoma citi you boston</t>
  </si>
  <si>
    <t>ns runner tackl boston marathon todai via news957</t>
  </si>
  <si>
    <t>rt marcosmdp lo que son lo tiempo una tv deportiva informando de una explosion en boston usando twitter como gran fuent  yo</t>
  </si>
  <si>
    <t>rt athudd happen boston act terror regardless respons foreign domest do enemi</t>
  </si>
  <si>
    <t>bostonmarathon timeless displai endur great year respond support staff make even more runtowin</t>
  </si>
  <si>
    <t>sports_mark happi dai mate bring boston knicksalldai</t>
  </si>
  <si>
    <t>good_luck pei boston marathon runner todai</t>
  </si>
  <si>
    <t>rt ni4mhhtw_ boston us cell phone trigger un identifi bomb rt rt rt pleas</t>
  </si>
  <si>
    <t>rt toddstarn 3yearold those injur boston blast bostonmarathon</t>
  </si>
  <si>
    <t>rt david_gl think boston tragedi highlight appal twitter relai new everyth wrong</t>
  </si>
  <si>
    <t>boston us map view shop afford home under 300k methuen</t>
  </si>
  <si>
    <t>boston bank own want sell wilmington amp no read</t>
  </si>
  <si>
    <t>rt iheart_vodka run marathon chariti catch up boston bomb</t>
  </si>
  <si>
    <t>rt skylargrei horribl new boston marathon bomb thought prayer those lose injur</t>
  </si>
  <si>
    <t>rt museumofsci due tragedi boston marathon museum close earli todai everyon pleas stai safe</t>
  </si>
  <si>
    <t>rt haltonpolic thought those injur boston marathon fellow first respond scene</t>
  </si>
  <si>
    <t>boston marathon here come bostonmarathon runlif runfast</t>
  </si>
  <si>
    <t>new post newtown famili vip seat near boston marathon blast</t>
  </si>
  <si>
    <t>» paul pierc still angri rai allen decis leav boston</t>
  </si>
  <si>
    <t>rt jackiehylandtv spokesperson boston polic tell cnn on custodi boston</t>
  </si>
  <si>
    <t>rt runnersroostco look friend famili member boston link help locat them pleas rtshare</t>
  </si>
  <si>
    <t>rt tribune242 updat explos hit boston marathon four bahamian runner safe</t>
  </si>
  <si>
    <t>rt rock_me_l0ui 1dnew 1d world em boston</t>
  </si>
  <si>
    <t>rt celspellman scene boston heartbreak prayer amp thought everyon boston truli inhuman su</t>
  </si>
  <si>
    <t>rt yeartotri dwarfparatri rock boston marathon john amplifi you wait see pic shini</t>
  </si>
  <si>
    <t>rt thefix rt ragreenecnn cnn editori decis now call happen boston terrorist attack</t>
  </si>
  <si>
    <t>rt teacuplilo boston phone number rt</t>
  </si>
  <si>
    <t>rt hannahthibedeau presid barak obama address nation 1810 et reboston marathon bomb cbcnn live covera</t>
  </si>
  <si>
    <t>rt jimmywayn confirm terror attack boston marathon 40944 pm est</t>
  </si>
  <si>
    <t>rt khatch_meifucan peopl sai mass kill wors boston stop bc happen befor doesnt chang awfuln</t>
  </si>
  <si>
    <t>rt daveweigel rt thefix rt ragreenecnn cnn editori decis now call happen boston terrorist attack</t>
  </si>
  <si>
    <t>rt chickenman3010 thought prayer go_out peopl boston world come to</t>
  </si>
  <si>
    <t>rt nairamk rt eric_twardzik man boston common handcuf polic shout peopl clear area</t>
  </si>
  <si>
    <t>rt washingtonpost boston polic arrest make</t>
  </si>
  <si>
    <t>rt questlov boston</t>
  </si>
  <si>
    <t>rt 30line rt cspenn boston place offer marathon strand registri</t>
  </si>
  <si>
    <t>rt scientit boston bomber love stronger hate never win</t>
  </si>
  <si>
    <t>rt breakingnewsi remind depart foreign_affair advis anyon concern famili friend boston call 01 47</t>
  </si>
  <si>
    <t>success surpris famili boston</t>
  </si>
  <si>
    <t>cheer for weymouth boston marathon runner</t>
  </si>
  <si>
    <t>heart heavi you boston stai strong</t>
  </si>
  <si>
    <t>god bless peopl emerg respond boston who account hand horrif situat deftli</t>
  </si>
  <si>
    <t>speakerboehn speak potu around 530 todai tragedi boston aid</t>
  </si>
  <si>
    <t>obama speech 610pmet accord white_hous bostonmarathon</t>
  </si>
  <si>
    <t>explosion en boston circula imagen de sospechoso en la azotea de un edificio hai detenido notiwtf</t>
  </si>
  <si>
    <t>gracechua head dinner 7 otherwis join you time start boston watch</t>
  </si>
  <si>
    <t>good_luck sweetlaurapea boston marathon todai kill proud hell si rock thi</t>
  </si>
  <si>
    <t>boston polic jfk librari incid initi believ blast now appear fire relat report ht</t>
  </si>
  <si>
    <t>photo newsweek weve latest boston marathon bomb track updat varieti of</t>
  </si>
  <si>
    <t>thought amp prayer go_out those affect horrif deadli bomb bostonmarathon todaywtf happen countri</t>
  </si>
  <si>
    <t>watch live boston mayor thoma menino news_confer bostonmarathon blast</t>
  </si>
  <si>
    <t>prayer boston messag peopl hope best</t>
  </si>
  <si>
    <t>iancrouch report scene boston marathon explos</t>
  </si>
  <si>
    <t>tampa intern airport step up secur law enforc presenc wake boston bomb spokeswoman sai</t>
  </si>
  <si>
    <t>tech tool help find peopl boston marathon</t>
  </si>
  <si>
    <t>prai boston help especi religi realli see someon tweet that call show respect ff</t>
  </si>
  <si>
    <t>michael_a_bragg qualifi bostonso probabl never</t>
  </si>
  <si>
    <t>rt yahoo boston marathon explos help</t>
  </si>
  <si>
    <t>augustana boston via youtub</t>
  </si>
  <si>
    <t>happi patriot dai let celebr run boston marathon</t>
  </si>
  <si>
    <t>2 dead 90 hurt boston marathon bomb blast</t>
  </si>
  <si>
    <t>rt davidmdruck rt evanmcsan boehner talk obama boston via ph per speaker ofc</t>
  </si>
  <si>
    <t>rt noupsel current analysi bostonmarathon bomb home grow terrorist fit radic nra profil p2</t>
  </si>
  <si>
    <t>pigeon_island tauru twin boot spur whitbi jet boston blue</t>
  </si>
  <si>
    <t>watch tampa bai rai  boston red sox livestream</t>
  </si>
  <si>
    <t>mental_health awar cours june around boston area free cours contact lindapriestlycvysorguk</t>
  </si>
  <si>
    <t>rt jonahnro oh lord pic boston final pic realli horrif</t>
  </si>
  <si>
    <t>damn bad shoe post know happen boston prayer go_out 2 everyon involv</t>
  </si>
  <si>
    <t>prai bostonther bomb mani peopl injuredprayforbostonbostonmarathon</t>
  </si>
  <si>
    <t>obama help benghazi doubt help boston bomb tcot</t>
  </si>
  <si>
    <t>pleas prai boston nation</t>
  </si>
  <si>
    <t>photo boston marathon bomb</t>
  </si>
  <si>
    <t>love thought everybodi boston right now</t>
  </si>
  <si>
    <t>thought prayer everyon boston famili shock sadden everyth see devast</t>
  </si>
  <si>
    <t>heroic effort those help injur boston comprehend target innoc peopl</t>
  </si>
  <si>
    <t>dvd live concert coldplai boston 12 keren</t>
  </si>
  <si>
    <t>boston marathon bomb son call triag injuri work boston thought</t>
  </si>
  <si>
    <t>peopl setting_up fake account boston donat wrong</t>
  </si>
  <si>
    <t>rt jonathanrknight impress proud joeymcintyr run 26 mile tomorrow boston marathon runjoeyrun</t>
  </si>
  <si>
    <t>2 dead 90 hurt boston marathon bomb blast wfsb</t>
  </si>
  <si>
    <t>someon teleport back boston todai pleas marathonmondai boston abroadproblem</t>
  </si>
  <si>
    <t>rt cbsradionew 2 peopl dead dozen hurt twin bomb blast finish line boston marathon</t>
  </si>
  <si>
    <t>boston marathon</t>
  </si>
  <si>
    <t>rt courtmeoww boston marathon</t>
  </si>
  <si>
    <t>person finder boston marathon explos</t>
  </si>
  <si>
    <t>cnbc broadcast special report tragedi boston start 6pm et</t>
  </si>
  <si>
    <t>boston on finest polic forc world wish well effort find perpetr evil act</t>
  </si>
  <si>
    <t>send thought prayer peopl affect boston tragedi prayforboston</t>
  </si>
  <si>
    <t>hear boston marathon attack aw new terror fear divis fear stand_togeth prayerforboston</t>
  </si>
  <si>
    <t>best luck brendandrog papa  run boston marathon todai runforrestrun</t>
  </si>
  <si>
    <t>rt jzanel best luck brendandrog papa  run boston marathon todai runforrestrun</t>
  </si>
  <si>
    <t>live stream tampa bai rai vs boston red sox tv watch april 14 2013</t>
  </si>
  <si>
    <t>organ food movement need go boston globe scoopit via clickafarm</t>
  </si>
  <si>
    <t>serious joke around boston right now better glad near grind pain</t>
  </si>
  <si>
    <t>runtroopi best todai hope 422km cover boston best yet inspir</t>
  </si>
  <si>
    <t>offici boston cellular servic shut_down secur measur</t>
  </si>
  <si>
    <t>gt rt cnservativepunk amen that rt seanhackbarth cnservativepunk great american boston</t>
  </si>
  <si>
    <t>boston marathon mondai drink outsid solo cup need reevalu life choic</t>
  </si>
  <si>
    <t>pleas explain inspir card boston herald pleas explain inspir cardsboston heraldher</t>
  </si>
  <si>
    <t>latest blog post right cell_phon polici boston why cut cell servic bad</t>
  </si>
  <si>
    <t>rt bucaner0 1810 saldra obama conferencia de prensa bomba boston ahora con  pai se desquitaránltinvadir venezuela</t>
  </si>
  <si>
    <t>proud seester boston marathon runforest</t>
  </si>
  <si>
    <t>barackobama pide información al fbi sobr explosion en boston</t>
  </si>
  <si>
    <t>rt evanmcsan boehner speak obama around 530p boston per speaker ofc</t>
  </si>
  <si>
    <t>god pleas citizen boston</t>
  </si>
  <si>
    <t>chri brown mysteri blond boston marathon</t>
  </si>
  <si>
    <t>live obama address nation follow boston blast</t>
  </si>
  <si>
    <t>final mile boston marathon todai dedic newtown school victim</t>
  </si>
  <si>
    <t>presid obama address nation regard boston marathon bomb todai 410 carri live espn700</t>
  </si>
  <si>
    <t>boston bruin plai ottawa 1542013 700 pm td garden go bruin</t>
  </si>
  <si>
    <t>10 wai spend april vacat week boston</t>
  </si>
  <si>
    <t>boston marathon updat lieu today tragic event massachusett politician suspend their</t>
  </si>
  <si>
    <t>shout out eforunn boston crushit</t>
  </si>
  <si>
    <t>happi race dai good_luck michigan friend compet boston marathon morn sure know do</t>
  </si>
  <si>
    <t>hope everyon run boston marathon great dai</t>
  </si>
  <si>
    <t>watch tampa bai rai vs boston red sox live ipad</t>
  </si>
  <si>
    <t>think marathon todai  cross over cambridg boston gonna block</t>
  </si>
  <si>
    <t>need job bc passion pit come back boston fall michael go</t>
  </si>
  <si>
    <t>fyi marathonmondai rt 7new travel park advisori amp restrict boston marathon todai</t>
  </si>
  <si>
    <t>rt commuterboston traffic alert commonwealth av close between kenmor sq hereford st due boston marathon 9 am6pm</t>
  </si>
  <si>
    <t>rt megasuess up boston rowyco</t>
  </si>
  <si>
    <t>dwi_13 beat cup issu  boston such beauti citi simpli love</t>
  </si>
  <si>
    <t>amanda boston nowplai</t>
  </si>
  <si>
    <t>think boston runner todai best luck go hoya</t>
  </si>
  <si>
    <t>platobrown msbballwrit 2stepsawai natiroch shityal pass kg amp boston firstroundko</t>
  </si>
  <si>
    <t>rt 7new 117th annual boston marathon start morn join 7new start stream live 57 am</t>
  </si>
  <si>
    <t>slash veri kelli rosen run boston marathon todai wish best of</t>
  </si>
  <si>
    <t>boston marathon runner rockstar book rockstar awesom</t>
  </si>
  <si>
    <t>traffic alert hereford st close between commonwealth av boylston st due boston marathon 9 am6pm</t>
  </si>
  <si>
    <t>good_luck runner run boston marathon</t>
  </si>
  <si>
    <t>watch tampa bai rai  boston red sox live 4142013</t>
  </si>
  <si>
    <t>rt rmdc_feed happi race dai good_luck michigan friend compet boston marathon morn sure know</t>
  </si>
  <si>
    <t>rhye restor tender love_song boston globe</t>
  </si>
  <si>
    <t>frankflintoff boston great love it expert onc spend weekend there</t>
  </si>
  <si>
    <t>see new boston divers busi govern leadership becom realiti polit correct word</t>
  </si>
  <si>
    <t>good morningboston marathon runhard everyonerun hard alwai finishtwitt runhardfinish</t>
  </si>
  <si>
    <t>boston marathon todai actual super cool lol</t>
  </si>
  <si>
    <t>rt bostonsportsu18 hello on greatest dai boston sport calendar 11 am redsox bostonmarathon happi pa</t>
  </si>
  <si>
    <t>leav boston thursdai wait</t>
  </si>
  <si>
    <t>word dai gongoozl no make up mean an idl spectat todai boston marathon gongoozl</t>
  </si>
  <si>
    <t>nba roundup knick grab second seed east boston globe</t>
  </si>
  <si>
    <t>rt bostonmarathon dawn patriot dai boston 117th edit world oldest prestigi annual marathon</t>
  </si>
  <si>
    <t>beauti morn boston think go run marathon bostonmarathon boston2013</t>
  </si>
  <si>
    <t>bring posit energi street boston bobpark kjgravel ikbenmaartj</t>
  </si>
  <si>
    <t>sigfig8 hope so boston</t>
  </si>
  <si>
    <t>rt gollarobert  entrust govern first 400 peopl boston phone_book harvard faculti wil</t>
  </si>
  <si>
    <t>head back boston</t>
  </si>
  <si>
    <t>strang boston work todai fsboston bostonmarathon good_luck everyon</t>
  </si>
  <si>
    <t>good_luck those complet marathon todai whether boston kent counti</t>
  </si>
  <si>
    <t>audit job financi analyst keller augusta partner boston ma financi analyst  massachusett us</t>
  </si>
  <si>
    <t>boston _augustana</t>
  </si>
  <si>
    <t>audit job intern auditor ii addison group boston ma appli now locat boston massachusett us</t>
  </si>
  <si>
    <t>tampa bai rai vs boston red sox mlb live stream 14042013</t>
  </si>
  <si>
    <t>work boston marathon  fuckin hebitch</t>
  </si>
  <si>
    <t>rt voelks_wagon skip school watch boston marathon</t>
  </si>
  <si>
    <t>rt peterisbas work boston marathon  fuckin hebitch</t>
  </si>
  <si>
    <t>boston marathon run todai winner speedi kenyan</t>
  </si>
  <si>
    <t>jay29er other team come_out frank walter anoth cork band though ship up boston</t>
  </si>
  <si>
    <t>501 express bu brighton center downtown boston via mass pike rout 501 experienc 1520 min delai due disabl bu mbta</t>
  </si>
  <si>
    <t>rt kuchiiiii boston _augustana</t>
  </si>
  <si>
    <t>boston marathon see all side ihop</t>
  </si>
  <si>
    <t>date night boston aspir move mondai</t>
  </si>
  <si>
    <t>dont forget fantasybasebal owner patriot dai massachusett boston plai earli lineup submit</t>
  </si>
  <si>
    <t>rt danstrafford dont forget fantasybasebal owner patriot dai massachusett boston plai earli lineup submit</t>
  </si>
  <si>
    <t>rt commuterboston traffic alert hereford st close between commonwealth av boylston st due boston marathon 9 am6pm</t>
  </si>
  <si>
    <t>boston dai watch marathon</t>
  </si>
  <si>
    <t>rt coco_78 joeymcintyr wish best boston marathon runjoeyrun</t>
  </si>
  <si>
    <t>great dai boston good_luck runner medic volunt wait see along wai</t>
  </si>
  <si>
    <t>rt beebalm2010 ivancnn perfect weather 4 boston marathon27000 runner year amaz</t>
  </si>
  <si>
    <t>amaz hotel experi homestead studio suit boston peabodi peabodi</t>
  </si>
  <si>
    <t>good_luck boston marathon particip amp volunt beauti mondai morn believ</t>
  </si>
  <si>
    <t>boston fort lauderdalehollywood intern airport fll  49 other</t>
  </si>
  <si>
    <t>rt londonderry_lh good_luck lh teacher ms mcmahon boston marathon todai lancer nation cheer school</t>
  </si>
  <si>
    <t>get up amp gettin readi dai trip fl  imp busi bad touchin back dwn boston midnight westpalmbeach</t>
  </si>
  <si>
    <t>boston marathon ersgood luck todai</t>
  </si>
  <si>
    <t>lilayers985 lol hope gon go boston moment decad pt btw</t>
  </si>
  <si>
    <t>good_luck marathon runner redsox todai wish dai enjoi everyth boston todai</t>
  </si>
  <si>
    <t>good_luck boston marathon</t>
  </si>
  <si>
    <t>rt aussieddubgirl aussi bh foxtel boston marathon fox sport 2 1130pm eastern runjoeyrun joeymcintyr</t>
  </si>
  <si>
    <t>nobodi realiz huge deal boston marathon unless big run excit mom reach goal time</t>
  </si>
  <si>
    <t>good_luck runner boston marathon todai</t>
  </si>
  <si>
    <t>veri laura davi fleet feet columbia run boston marathon todai good_luck runner</t>
  </si>
  <si>
    <t>first group 117th boston marathon servic member run honor fall soldier fox25</t>
  </si>
  <si>
    <t>good morningmi twitterfamgood luck run boston marathon keep feet move amp chinup runtasticboston</t>
  </si>
  <si>
    <t>veri much aw everyon run boston marathon todai weather look good</t>
  </si>
  <si>
    <t>go boston dai</t>
  </si>
  <si>
    <t>best spot watch boston marathon</t>
  </si>
  <si>
    <t>watch tampa bai rai boston red sox mlb live stream</t>
  </si>
  <si>
    <t>bsx boston scientif stock analysi profit stock</t>
  </si>
  <si>
    <t>gonna run boston marathon on dai</t>
  </si>
  <si>
    <t>rt themotherrunn boston marathon mondai run watch without thank kathrin switzer woman turn run</t>
  </si>
  <si>
    <t>brandiglanvil happi boston marathon dai</t>
  </si>
  <si>
    <t>rt basketusa newyork indiana le knick retrouveront boston en playoff</t>
  </si>
  <si>
    <t>traffic alert massachusett av close between beacon st belvider st due boston marathon 9 am6pm</t>
  </si>
  <si>
    <t>live stream tampa bai rai vs boston red sox 14042013</t>
  </si>
  <si>
    <t>good_luck shalaneflanagan boston todai usa bostonmarathon usadist</t>
  </si>
  <si>
    <t>oh know make up deliveri toni via grind servic hopkington boston</t>
  </si>
  <si>
    <t>craiggal euancrumlei  right anyon marathon less thsn 3 london amp boston next week take ur pick gocraiggo</t>
  </si>
  <si>
    <t>Non-Rumor</t>
  </si>
  <si>
    <t>Coders</t>
  </si>
  <si>
    <t>Ankit</t>
  </si>
  <si>
    <t>Match?</t>
  </si>
  <si>
    <t>CoderMatch</t>
  </si>
  <si>
    <t>RohitMatch</t>
  </si>
  <si>
    <t>Match</t>
  </si>
  <si>
    <t>Matching rumors and non-rumors</t>
  </si>
  <si>
    <t>Non-rumors identified as rumors</t>
  </si>
  <si>
    <t>Rumors identified as non-rumors</t>
  </si>
  <si>
    <t>R7 = 30</t>
  </si>
  <si>
    <t>R4 = 8</t>
  </si>
  <si>
    <t>R2 = 1</t>
  </si>
  <si>
    <t>R1 = 5</t>
  </si>
  <si>
    <t>R3 = 4</t>
  </si>
  <si>
    <t>R5 = 1***</t>
  </si>
  <si>
    <t>3rd explos occur in jfk librari</t>
  </si>
  <si>
    <t>there be  strang man on the roof</t>
  </si>
  <si>
    <t>becaus of the incid cell_phon servic be be shut_down</t>
  </si>
  <si>
    <t>becaus of the bomb american airlin be cancel</t>
  </si>
  <si>
    <t>suspect be saudi arabian person</t>
  </si>
  <si>
    <t>the facebook page about boston bomb creat befor the bomb</t>
  </si>
  <si>
    <t>there be dozen of death_tol</t>
  </si>
  <si>
    <t>marathon runner donat blood in mass gener</t>
  </si>
  <si>
    <t>8year old girlboi kill while run in the marathon</t>
  </si>
  <si>
    <t>navi seal or craft secur or blackwat agent as perpetr</t>
  </si>
  <si>
    <t>the crowd misidentifi sunil tripathi as  bomber</t>
  </si>
  <si>
    <t>boston polic sai 3rd explos at jfk librari no injuri report</t>
  </si>
  <si>
    <t>peopl sai the man on the roof be the same roof the pressur cooker lid be on</t>
  </si>
  <si>
    <t>cellphon servic shut_down in boston to prevent remot deton of explos</t>
  </si>
  <si>
    <t>what be going_on world bostonmarathon bomb oklahoma on lockdown and now americanairlin ground all flight until 5pm</t>
  </si>
  <si>
    <t>new york post report author id  saudi nation as  suspect in boston marathon bomb</t>
  </si>
  <si>
    <t>facebook page about the boston explos befor the boston explos happen</t>
  </si>
  <si>
    <t>multipl report come in that death_tol at boston marathon mai be closer to  dozen</t>
  </si>
  <si>
    <t>marathon runner that cross finish line and continu to run to mass gener hospit to give blood to victim</t>
  </si>
  <si>
    <t>to the 8 yearold boi who di in boston explos while run for the sandi hook kid</t>
  </si>
  <si>
    <t>the bomb have be  fals flag attack either stage or actual carri out by the  govern</t>
  </si>
  <si>
    <t>bpd ha identifi the name suspect 1 mike mulugeta suspect 2 sunil tripathi</t>
  </si>
  <si>
    <t>NA=NA</t>
  </si>
  <si>
    <t>NA=R1</t>
  </si>
  <si>
    <t>NA=R3</t>
  </si>
  <si>
    <t>NA=R4</t>
  </si>
  <si>
    <t>NA=R5</t>
  </si>
  <si>
    <t>NA=R7</t>
  </si>
  <si>
    <t>R1=NA</t>
  </si>
  <si>
    <t>R1=R1</t>
  </si>
  <si>
    <t>R1=R3</t>
  </si>
  <si>
    <t>R1=R4</t>
  </si>
  <si>
    <t>R1=R5</t>
  </si>
  <si>
    <t>R1=R7</t>
  </si>
  <si>
    <t>R3=NA</t>
  </si>
  <si>
    <t>R3=R1</t>
  </si>
  <si>
    <t>R3=R3</t>
  </si>
  <si>
    <t>R3=R4</t>
  </si>
  <si>
    <t>R3=R5</t>
  </si>
  <si>
    <t>R3=R7</t>
  </si>
  <si>
    <t>R4=NA</t>
  </si>
  <si>
    <t>R4=R1</t>
  </si>
  <si>
    <t>R4=R3</t>
  </si>
  <si>
    <t>R4=R4</t>
  </si>
  <si>
    <t>R4=R5</t>
  </si>
  <si>
    <t>R4=R7</t>
  </si>
  <si>
    <t>R5=NA</t>
  </si>
  <si>
    <t>R5=R1</t>
  </si>
  <si>
    <t>R5=R3</t>
  </si>
  <si>
    <t>R5=R4</t>
  </si>
  <si>
    <t>R5=R5</t>
  </si>
  <si>
    <t>R5=R7</t>
  </si>
  <si>
    <t>R7=NA</t>
  </si>
  <si>
    <t>R7=R1</t>
  </si>
  <si>
    <t>R7=R3</t>
  </si>
  <si>
    <t>R7=R4</t>
  </si>
  <si>
    <t>R7=R5</t>
  </si>
  <si>
    <t>R7=R7</t>
  </si>
  <si>
    <t>*** Add 1 to this</t>
  </si>
  <si>
    <t>tp</t>
  </si>
  <si>
    <t>fn</t>
  </si>
  <si>
    <t>fp</t>
  </si>
  <si>
    <t>tn</t>
  </si>
</sst>
</file>

<file path=xl/styles.xml><?xml version="1.0" encoding="utf-8"?>
<styleSheet xmlns="http://schemas.openxmlformats.org/spreadsheetml/2006/main">
  <numFmts count="4">
    <numFmt numFmtId="164" formatCode="GENERAL"/>
    <numFmt numFmtId="165" formatCode="M/D/YYYY\ H:MM"/>
    <numFmt numFmtId="166" formatCode="M/D/YYYY"/>
    <numFmt numFmtId="167" formatCode="D\-MMM"/>
  </numFmts>
  <fonts count="11">
    <font>
      <sz val="11"/>
      <color rgb="FF000000"/>
      <name val="Calibri"/>
      <family val="2"/>
      <charset val="1"/>
    </font>
    <font>
      <sz val="10"/>
      <name val="Arial"/>
      <family val="0"/>
    </font>
    <font>
      <sz val="10"/>
      <name val="Arial"/>
      <family val="0"/>
    </font>
    <font>
      <sz val="10"/>
      <name val="Arial"/>
      <family val="0"/>
    </font>
    <font>
      <sz val="11"/>
      <color rgb="FF000000"/>
      <name val="Droid Sans Fallback"/>
      <family val="2"/>
      <charset val="1"/>
    </font>
    <font>
      <b val="true"/>
      <sz val="18"/>
      <color rgb="FF000000"/>
      <name val="Calibri"/>
      <family val="2"/>
    </font>
    <font>
      <sz val="10"/>
      <name val="Arial"/>
      <family val="2"/>
    </font>
    <font>
      <b val="true"/>
      <sz val="10"/>
      <color rgb="FF000000"/>
      <name val="Calibri"/>
      <family val="2"/>
    </font>
    <font>
      <b val="true"/>
      <sz val="11"/>
      <color rgb="FF000000"/>
      <name val="Calibri"/>
      <family val="2"/>
      <charset val="1"/>
    </font>
    <font>
      <sz val="11"/>
      <color rgb="FFFF0000"/>
      <name val="Calibri"/>
      <family val="2"/>
      <charset val="1"/>
    </font>
    <font>
      <sz val="10"/>
      <name val="Arial"/>
      <family val="2"/>
      <charset val="1"/>
    </font>
  </fonts>
  <fills count="7">
    <fill>
      <patternFill patternType="none"/>
    </fill>
    <fill>
      <patternFill patternType="gray125"/>
    </fill>
    <fill>
      <patternFill patternType="solid">
        <fgColor rgb="FFFFFF00"/>
        <bgColor rgb="FFFFFF00"/>
      </patternFill>
    </fill>
    <fill>
      <patternFill patternType="solid">
        <fgColor rgb="FF92D050"/>
        <bgColor rgb="FFC0C0C0"/>
      </patternFill>
    </fill>
    <fill>
      <patternFill patternType="solid">
        <fgColor rgb="FFFFFFFF"/>
        <bgColor rgb="FFFFFFCC"/>
      </patternFill>
    </fill>
    <fill>
      <patternFill patternType="solid">
        <fgColor rgb="FFFF0000"/>
        <bgColor rgb="FF993300"/>
      </patternFill>
    </fill>
    <fill>
      <patternFill patternType="solid">
        <fgColor rgb="FF9999FF"/>
        <bgColor rgb="FFCC99FF"/>
      </patternFill>
    </fill>
  </fills>
  <borders count="1">
    <border diagonalUp="false" diagonalDown="false">
      <left/>
      <right/>
      <top/>
      <bottom/>
      <diagonal/>
    </border>
  </borders>
  <cellStyleXfs count="22">
    <xf numFmtId="164" fontId="0" fillId="0" borderId="0" applyFont="true" applyBorder="true" applyAlignment="true" applyProtection="true">
      <alignment horizontal="general" vertical="bottom" textRotation="0" wrapText="false" indent="0" shrinkToFit="false"/>
      <protection locked="true" hidden="false"/>
    </xf>
    <xf numFmtId="0" fontId="1" fillId="0" borderId="0" applyFont="true" applyBorder="false" applyAlignment="false" applyProtection="false"/>
    <xf numFmtId="0" fontId="1" fillId="0" borderId="0" applyFont="true" applyBorder="false" applyAlignment="false" applyProtection="false"/>
    <xf numFmtId="0" fontId="2" fillId="0" borderId="0" applyFont="true" applyBorder="false" applyAlignment="false" applyProtection="false"/>
    <xf numFmtId="0" fontId="2"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43" fontId="1" fillId="0" borderId="0" applyFont="true" applyBorder="false" applyAlignment="false" applyProtection="false"/>
    <xf numFmtId="41" fontId="1" fillId="0" borderId="0" applyFont="true" applyBorder="false" applyAlignment="false" applyProtection="false"/>
    <xf numFmtId="44" fontId="1" fillId="0" borderId="0" applyFont="true" applyBorder="false" applyAlignment="false" applyProtection="false"/>
    <xf numFmtId="42" fontId="1" fillId="0" borderId="0" applyFont="true" applyBorder="false" applyAlignment="false" applyProtection="false"/>
    <xf numFmtId="9" fontId="1" fillId="0" borderId="0" applyFont="true" applyBorder="false" applyAlignment="false" applyProtection="false"/>
    <xf numFmtId="164" fontId="10" fillId="0" borderId="0" applyFont="true" applyBorder="true" applyAlignment="true" applyProtection="true">
      <alignment horizontal="general" vertical="bottom" textRotation="0" wrapText="false" indent="0" shrinkToFit="false"/>
      <protection locked="true" hidden="false"/>
    </xf>
    <xf numFmtId="164" fontId="10" fillId="0" borderId="0" applyFont="true" applyBorder="true" applyAlignment="true" applyProtection="true">
      <alignment horizontal="general" vertical="bottom" textRotation="0" wrapText="false" indent="0" shrinkToFit="false"/>
      <protection locked="true" hidden="false"/>
    </xf>
  </cellStyleXfs>
  <cellXfs count="22">
    <xf numFmtId="164" fontId="0" fillId="0" borderId="0" xfId="0" applyFont="false" applyBorder="false" applyAlignment="false" applyProtection="false">
      <alignment horizontal="general" vertical="bottom" textRotation="0" wrapText="false" indent="0" shrinkToFit="false"/>
      <protection locked="true" hidden="false"/>
    </xf>
    <xf numFmtId="165" fontId="0" fillId="0" borderId="0" xfId="0" applyFont="false" applyBorder="false" applyAlignment="false" applyProtection="false">
      <alignment horizontal="general" vertical="bottom" textRotation="0" wrapText="false" indent="0" shrinkToFit="false"/>
      <protection locked="true" hidden="false"/>
    </xf>
    <xf numFmtId="164" fontId="4" fillId="0" borderId="0" xfId="0" applyFont="true" applyBorder="false" applyAlignment="false" applyProtection="false">
      <alignment horizontal="general" vertical="bottom" textRotation="0" wrapText="false" indent="0" shrinkToFit="false"/>
      <protection locked="true" hidden="false"/>
    </xf>
    <xf numFmtId="164" fontId="0" fillId="0" borderId="0" xfId="0" applyFont="true" applyBorder="false" applyAlignment="true" applyProtection="false">
      <alignment horizontal="general" vertical="bottom" textRotation="0" wrapText="true" indent="0" shrinkToFit="false"/>
      <protection locked="true" hidden="false"/>
    </xf>
    <xf numFmtId="166" fontId="0" fillId="0" borderId="0" xfId="0" applyFont="false" applyBorder="false" applyAlignment="false" applyProtection="false">
      <alignment horizontal="general" vertical="bottom" textRotation="0" wrapText="false" indent="0" shrinkToFit="false"/>
      <protection locked="true" hidden="false"/>
    </xf>
    <xf numFmtId="167" fontId="0" fillId="0" borderId="0" xfId="0" applyFont="false" applyBorder="false" applyAlignment="false" applyProtection="false">
      <alignment horizontal="general" vertical="bottom" textRotation="0" wrapText="false" indent="0" shrinkToFit="false"/>
      <protection locked="true" hidden="false"/>
    </xf>
    <xf numFmtId="164" fontId="0" fillId="2" borderId="0" xfId="0" applyFont="false" applyBorder="false" applyAlignment="false" applyProtection="false">
      <alignment horizontal="general" vertical="bottom" textRotation="0" wrapText="false" indent="0" shrinkToFit="false"/>
      <protection locked="true" hidden="false"/>
    </xf>
    <xf numFmtId="164" fontId="0" fillId="3" borderId="0" xfId="0" applyFont="true" applyBorder="false" applyAlignment="false" applyProtection="false">
      <alignment horizontal="general" vertical="bottom" textRotation="0" wrapText="false" indent="0" shrinkToFit="false"/>
      <protection locked="true" hidden="false"/>
    </xf>
    <xf numFmtId="164" fontId="0" fillId="0" borderId="0" xfId="0" applyFont="true" applyBorder="false" applyAlignment="true" applyProtection="false">
      <alignment horizontal="general" vertical="bottom" textRotation="0" wrapText="false" indent="0" shrinkToFit="false"/>
      <protection locked="true" hidden="false"/>
    </xf>
    <xf numFmtId="165" fontId="0" fillId="0" borderId="0" xfId="0" applyFont="false" applyBorder="false" applyAlignment="true" applyProtection="false">
      <alignment horizontal="general" vertical="bottom" textRotation="0" wrapText="false" indent="0" shrinkToFit="false"/>
      <protection locked="true" hidden="false"/>
    </xf>
    <xf numFmtId="164" fontId="0" fillId="0" borderId="0" xfId="0" applyFont="true" applyBorder="false" applyAlignment="false" applyProtection="false">
      <alignment horizontal="general" vertical="bottom" textRotation="0" wrapText="false" indent="0" shrinkToFit="false"/>
      <protection locked="true" hidden="false"/>
    </xf>
    <xf numFmtId="164" fontId="8" fillId="0" borderId="0" xfId="0" applyFont="true" applyBorder="false" applyAlignment="false" applyProtection="false">
      <alignment horizontal="general" vertical="bottom" textRotation="0" wrapText="false" indent="0" shrinkToFit="false"/>
      <protection locked="true" hidden="false"/>
    </xf>
    <xf numFmtId="165" fontId="0" fillId="4" borderId="0" xfId="0" applyFont="true" applyBorder="false" applyAlignment="false" applyProtection="false">
      <alignment horizontal="general" vertical="bottom" textRotation="0" wrapText="false" indent="0" shrinkToFit="false"/>
      <protection locked="true" hidden="false"/>
    </xf>
    <xf numFmtId="165" fontId="0" fillId="0" borderId="0" xfId="0" applyFont="true" applyBorder="true" applyAlignment="false" applyProtection="false">
      <alignment horizontal="general" vertical="bottom" textRotation="0" wrapText="false" indent="0" shrinkToFit="false"/>
      <protection locked="true" hidden="false"/>
    </xf>
    <xf numFmtId="165" fontId="0" fillId="4" borderId="0" xfId="0" applyFont="true" applyBorder="true" applyAlignment="false" applyProtection="false">
      <alignment horizontal="general" vertical="bottom" textRotation="0" wrapText="false" indent="0" shrinkToFit="false"/>
      <protection locked="true" hidden="false"/>
    </xf>
    <xf numFmtId="164" fontId="0" fillId="4" borderId="0" xfId="0" applyFont="true" applyBorder="false" applyAlignment="false" applyProtection="false">
      <alignment horizontal="general" vertical="bottom" textRotation="0" wrapText="false" indent="0" shrinkToFit="false"/>
      <protection locked="true" hidden="false"/>
    </xf>
    <xf numFmtId="164" fontId="0" fillId="5" borderId="0" xfId="0" applyFont="true" applyBorder="false" applyAlignment="false" applyProtection="false">
      <alignment horizontal="general" vertical="bottom" textRotation="0" wrapText="false" indent="0" shrinkToFit="false"/>
      <protection locked="true" hidden="false"/>
    </xf>
    <xf numFmtId="164" fontId="9" fillId="0" borderId="0" xfId="0" applyFont="true" applyBorder="false" applyAlignment="false" applyProtection="false">
      <alignment horizontal="general" vertical="bottom" textRotation="0" wrapText="false" indent="0" shrinkToFit="false"/>
      <protection locked="true" hidden="false"/>
    </xf>
    <xf numFmtId="164" fontId="4" fillId="4" borderId="0" xfId="0" applyFont="true" applyBorder="false" applyAlignment="false" applyProtection="false">
      <alignment horizontal="general" vertical="bottom" textRotation="0" wrapText="false" indent="0" shrinkToFit="false"/>
      <protection locked="true" hidden="false"/>
    </xf>
    <xf numFmtId="164" fontId="10" fillId="0" borderId="0" xfId="20" applyFont="true" applyBorder="false" applyAlignment="false" applyProtection="false">
      <alignment horizontal="general" vertical="bottom" textRotation="0" wrapText="false" indent="0" shrinkToFit="false"/>
      <protection locked="true" hidden="false"/>
    </xf>
    <xf numFmtId="164" fontId="10" fillId="0" borderId="0" xfId="21" applyFont="true" applyBorder="false" applyAlignment="false" applyProtection="false">
      <alignment horizontal="general" vertical="bottom" textRotation="0" wrapText="false" indent="0" shrinkToFit="false"/>
      <protection locked="true" hidden="false"/>
    </xf>
    <xf numFmtId="164" fontId="8" fillId="6" borderId="0" xfId="0" applyFont="true" applyBorder="false" applyAlignment="false" applyProtection="false">
      <alignment horizontal="general" vertical="bottom" textRotation="0" wrapText="false" indent="0" shrinkToFit="false"/>
      <protection locked="true" hidden="false"/>
    </xf>
  </cellXfs>
  <cellStyles count="8">
    <cellStyle name="Normal" xfId="0" builtinId="0" customBuiltin="false"/>
    <cellStyle name="Comma" xfId="15" builtinId="3" customBuiltin="false"/>
    <cellStyle name="Comma [0]" xfId="16" builtinId="6" customBuiltin="false"/>
    <cellStyle name="Currency" xfId="17" builtinId="4" customBuiltin="false"/>
    <cellStyle name="Currency [0]" xfId="18" builtinId="7" customBuiltin="false"/>
    <cellStyle name="Percent" xfId="19" builtinId="5" customBuiltin="false"/>
    <cellStyle name="Excel Built-in Normal 2" xfId="20" builtinId="54" customBuiltin="true"/>
    <cellStyle name="Excel Built-in Normal 3" xfId="21" builtinId="54" customBuiltin="true"/>
  </cellStyles>
  <dxfs count="1">
    <dxf>
      <font>
        <sz val="11"/>
        <color rgb="FF000000"/>
        <name val="Calibri"/>
        <family val="2"/>
        <charset val="1"/>
      </font>
      <alignment horizontal="general" vertical="bottom" textRotation="0" wrapText="false" indent="0" shrinkToFit="false"/>
    </dxf>
  </dxfs>
  <colors>
    <indexedColors>
      <rgbColor rgb="FF000000"/>
      <rgbColor rgb="FFFFFFFF"/>
      <rgbColor rgb="FFFF0000"/>
      <rgbColor rgb="FF00FF00"/>
      <rgbColor rgb="FF0000FF"/>
      <rgbColor rgb="FFFFFF00"/>
      <rgbColor rgb="FFFF00FF"/>
      <rgbColor rgb="FF00FFFF"/>
      <rgbColor rgb="FF800000"/>
      <rgbColor rgb="FF008000"/>
      <rgbColor rgb="FF000080"/>
      <rgbColor rgb="FF808000"/>
      <rgbColor rgb="FF800080"/>
      <rgbColor rgb="FF008080"/>
      <rgbColor rgb="FFC0C0C0"/>
      <rgbColor rgb="FF878787"/>
      <rgbColor rgb="FF9999FF"/>
      <rgbColor rgb="FF993366"/>
      <rgbColor rgb="FFFFFFCC"/>
      <rgbColor rgb="FFCCFFFF"/>
      <rgbColor rgb="FF660066"/>
      <rgbColor rgb="FFFF8080"/>
      <rgbColor rgb="FF0066CC"/>
      <rgbColor rgb="FFCCCCFF"/>
      <rgbColor rgb="FF000080"/>
      <rgbColor rgb="FFFF00FF"/>
      <rgbColor rgb="FFFFFF00"/>
      <rgbColor rgb="FF00FFFF"/>
      <rgbColor rgb="FF800080"/>
      <rgbColor rgb="FF800000"/>
      <rgbColor rgb="FF008080"/>
      <rgbColor rgb="FF0000FF"/>
      <rgbColor rgb="FF00CCFF"/>
      <rgbColor rgb="FFCCFFFF"/>
      <rgbColor rgb="FFCCFFCC"/>
      <rgbColor rgb="FFFFFF99"/>
      <rgbColor rgb="FF99CCFF"/>
      <rgbColor rgb="FFFF99CC"/>
      <rgbColor rgb="FFCC99FF"/>
      <rgbColor rgb="FFFFCC99"/>
      <rgbColor rgb="FF3366FF"/>
      <rgbColor rgb="FF33CCCC"/>
      <rgbColor rgb="FF92D050"/>
      <rgbColor rgb="FFFFCC00"/>
      <rgbColor rgb="FFFF9900"/>
      <rgbColor rgb="FFFF6600"/>
      <rgbColor rgb="FF4A7EBB"/>
      <rgbColor rgb="FF969696"/>
      <rgbColor rgb="FF003366"/>
      <rgbColor rgb="FF339966"/>
      <rgbColor rgb="FF003300"/>
      <rgbColor rgb="FF333300"/>
      <rgbColor rgb="FF993300"/>
      <rgbColor rgb="FF993366"/>
      <rgbColor rgb="FF333399"/>
      <rgbColor rgb="FF333333"/>
    </indexedColors>
  </colors>
</styleSheet>
</file>

<file path=xl/_rels/workbook.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worksheet" Target="worksheets/sheet1.xml"/><Relationship Id="rId3" Type="http://schemas.openxmlformats.org/officeDocument/2006/relationships/worksheet" Target="worksheets/sheet2.xml"/><Relationship Id="rId4" Type="http://schemas.openxmlformats.org/officeDocument/2006/relationships/worksheet" Target="worksheets/sheet3.xml"/><Relationship Id="rId5" Type="http://schemas.openxmlformats.org/officeDocument/2006/relationships/worksheet" Target="worksheets/sheet4.xml"/><Relationship Id="rId6" Type="http://schemas.openxmlformats.org/officeDocument/2006/relationships/worksheet" Target="worksheets/sheet5.xml"/><Relationship Id="rId7" Type="http://schemas.openxmlformats.org/officeDocument/2006/relationships/worksheet" Target="worksheets/sheet6.xml"/><Relationship Id="rId8" Type="http://schemas.openxmlformats.org/officeDocument/2006/relationships/worksheet" Target="worksheets/sheet7.xml"/><Relationship Id="rId9" Type="http://schemas.openxmlformats.org/officeDocument/2006/relationships/worksheet" Target="worksheets/sheet8.xml"/><Relationship Id="rId10" Type="http://schemas.openxmlformats.org/officeDocument/2006/relationships/worksheet" Target="worksheets/sheet9.xml"/><Relationship Id="rId11" Type="http://schemas.openxmlformats.org/officeDocument/2006/relationships/worksheet" Target="worksheets/sheet10.xml"/><Relationship Id="rId12" Type="http://schemas.openxmlformats.org/officeDocument/2006/relationships/worksheet" Target="worksheets/sheet11.xml"/><Relationship Id="rId13" Type="http://schemas.openxmlformats.org/officeDocument/2006/relationships/worksheet" Target="worksheets/sheet12.xml"/><Relationship Id="rId14" Type="http://schemas.openxmlformats.org/officeDocument/2006/relationships/worksheet" Target="worksheets/sheet13.xml"/><Relationship Id="rId15" Type="http://schemas.openxmlformats.org/officeDocument/2006/relationships/worksheet" Target="worksheets/sheet14.xml"/><Relationship Id="rId16" Type="http://schemas.openxmlformats.org/officeDocument/2006/relationships/worksheet" Target="worksheets/sheet15.xml"/><Relationship Id="rId17" Type="http://schemas.openxmlformats.org/officeDocument/2006/relationships/worksheet" Target="worksheets/sheet16.xml"/><Relationship Id="rId18" Type="http://schemas.openxmlformats.org/officeDocument/2006/relationships/worksheet" Target="worksheets/sheet17.xml"/><Relationship Id="rId19" Type="http://schemas.openxmlformats.org/officeDocument/2006/relationships/worksheet" Target="worksheets/sheet18.xml"/><Relationship Id="rId20" Type="http://schemas.openxmlformats.org/officeDocument/2006/relationships/worksheet" Target="worksheets/sheet19.xml"/><Relationship Id="rId21" Type="http://schemas.openxmlformats.org/officeDocument/2006/relationships/worksheet" Target="worksheets/sheet20.xml"/><Relationship Id="rId22" Type="http://schemas.openxmlformats.org/officeDocument/2006/relationships/sharedStrings" Target="sharedStrings.xml"/>
</Relationships>
</file>

<file path=xl/charts/chart1.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a:pPr>
            <a:r>
              <a:rPr b="1">
                <a:solidFill>
                  <a:srgbClr val="000000"/>
                </a:solidFill>
                <a:latin typeface="Calibri"/>
              </a:rPr>
              <a:t>Temporal Distribution of Tweets</a:t>
            </a:r>
          </a:p>
        </c:rich>
      </c:tx>
      <c:layout/>
    </c:title>
    <c:plotArea>
      <c:layout/>
      <c:scatterChart>
        <c:scatterStyle val="lineMarker"/>
        <c:varyColors val="0"/>
        <c:ser>
          <c:idx val="0"/>
          <c:order val="0"/>
          <c:spPr>
            <a:solidFill>
              <a:srgbClr val="4a7ebb"/>
            </a:solidFill>
            <a:ln w="28440">
              <a:solidFill>
                <a:srgbClr val="4a7ebb"/>
              </a:solidFill>
              <a:round/>
            </a:ln>
          </c:spPr>
          <c:marker>
            <c:size val="3"/>
          </c:marker>
          <c:xVal>
            <c:numRef>
              <c:f>PostEvent!$B$29529:$B$29535</c:f>
              <c:numCache>
                <c:formatCode>General</c:formatCode>
                <c:ptCount val="7"/>
                <c:pt idx="0">
                  <c:v>6</c:v>
                </c:pt>
                <c:pt idx="1">
                  <c:v>7</c:v>
                </c:pt>
                <c:pt idx="2">
                  <c:v>8</c:v>
                </c:pt>
                <c:pt idx="3">
                  <c:v>9</c:v>
                </c:pt>
                <c:pt idx="4">
                  <c:v>10</c:v>
                </c:pt>
                <c:pt idx="5">
                  <c:v>11</c:v>
                </c:pt>
                <c:pt idx="6">
                  <c:v>12</c:v>
                </c:pt>
              </c:numCache>
            </c:numRef>
          </c:xVal>
          <c:yVal>
            <c:numRef>
              <c:f>PostEvent!$C$29529:$C$29535</c:f>
              <c:numCache>
                <c:formatCode>General</c:formatCode>
                <c:ptCount val="7"/>
                <c:pt idx="0">
                  <c:v>1163</c:v>
                </c:pt>
                <c:pt idx="1">
                  <c:v>6847</c:v>
                </c:pt>
                <c:pt idx="2">
                  <c:v>7173</c:v>
                </c:pt>
                <c:pt idx="3">
                  <c:v>6665</c:v>
                </c:pt>
                <c:pt idx="4">
                  <c:v>1316</c:v>
                </c:pt>
                <c:pt idx="5">
                  <c:v>2506</c:v>
                </c:pt>
                <c:pt idx="6">
                  <c:v>3859</c:v>
                </c:pt>
              </c:numCache>
            </c:numRef>
          </c:yVal>
        </c:ser>
        <c:axId val="10437528"/>
        <c:axId val="12048014"/>
      </c:scatterChart>
      <c:valAx>
        <c:axId val="10437528"/>
        <c:scaling>
          <c:orientation val="minMax"/>
          <c:min val="4"/>
        </c:scaling>
        <c:delete val="0"/>
        <c:axPos val="b"/>
        <c:title>
          <c:tx>
            <c:rich>
              <a:bodyPr/>
              <a:lstStyle/>
              <a:p>
                <a:pPr>
                  <a:defRPr/>
                </a:pPr>
                <a:r>
                  <a:rPr b="1" sz="1000">
                    <a:solidFill>
                      <a:srgbClr val="000000"/>
                    </a:solidFill>
                    <a:latin typeface="Calibri"/>
                  </a:rPr>
                  <a:t>Time (in Hours GMT)</a:t>
                </a:r>
              </a:p>
            </c:rich>
          </c:tx>
          <c:layout/>
        </c:title>
        <c:majorTickMark val="out"/>
        <c:minorTickMark val="none"/>
        <c:tickLblPos val="nextTo"/>
        <c:spPr>
          <a:ln w="9360">
            <a:solidFill>
              <a:srgbClr val="878787"/>
            </a:solidFill>
            <a:round/>
          </a:ln>
        </c:spPr>
        <c:crossAx val="12048014"/>
        <c:crossesAt val="0"/>
      </c:valAx>
      <c:valAx>
        <c:axId val="12048014"/>
        <c:scaling>
          <c:orientation val="minMax"/>
        </c:scaling>
        <c:delete val="0"/>
        <c:axPos val="l"/>
        <c:majorGridlines>
          <c:spPr>
            <a:ln w="9360">
              <a:solidFill>
                <a:srgbClr val="878787"/>
              </a:solidFill>
              <a:round/>
            </a:ln>
          </c:spPr>
        </c:majorGridlines>
        <c:title>
          <c:tx>
            <c:rich>
              <a:bodyPr/>
              <a:lstStyle/>
              <a:p>
                <a:pPr>
                  <a:defRPr/>
                </a:pPr>
                <a:r>
                  <a:rPr b="1" sz="1000">
                    <a:solidFill>
                      <a:srgbClr val="000000"/>
                    </a:solidFill>
                    <a:latin typeface="Calibri"/>
                  </a:rPr>
                  <a:t>Number of Tweets</a:t>
                </a:r>
              </a:p>
            </c:rich>
          </c:tx>
          <c:layout/>
        </c:title>
        <c:majorTickMark val="out"/>
        <c:minorTickMark val="none"/>
        <c:tickLblPos val="nextTo"/>
        <c:spPr>
          <a:ln w="9360">
            <a:solidFill>
              <a:srgbClr val="878787"/>
            </a:solidFill>
            <a:round/>
          </a:ln>
        </c:spPr>
        <c:crossAx val="10437528"/>
        <c:crossesAt val="0"/>
      </c:valAx>
      <c:spPr>
        <a:solidFill>
          <a:srgbClr val="ffffff"/>
        </a:solidFill>
        <a:ln>
          <a:noFill/>
        </a:ln>
      </c:spPr>
    </c:plotArea>
    <c:plotVisOnly val="1"/>
  </c:chart>
  <c:spPr>
    <a:noFill/>
    <a:ln>
      <a:noFill/>
    </a:ln>
  </c:spPr>
</c:chartSpace>
</file>

<file path=xl/drawings/_rels/drawing1.xml.rels><?xml version="1.0" encoding="UTF-8"?>
<Relationships xmlns="http://schemas.openxmlformats.org/package/2006/relationships"><Relationship Id="rId1" Type="http://schemas.openxmlformats.org/officeDocument/2006/relationships/chart" Target="../charts/chart1.xml"/>
</Relationships>
</file>

<file path=xl/drawings/drawing1.xml><?xml version="1.0" encoding="utf-8"?>
<xdr:wsDr xmlns:xdr="http://schemas.openxmlformats.org/drawingml/2006/spreadsheetDrawing" xmlns:a="http://schemas.openxmlformats.org/drawingml/2006/main" xmlns:r="http://schemas.openxmlformats.org/officeDocument/2006/relationships">
  <xdr:twoCellAnchor editAs="oneCell">
    <xdr:from>
      <xdr:col>4</xdr:col>
      <xdr:colOff>54000</xdr:colOff>
      <xdr:row>7241</xdr:row>
      <xdr:rowOff>103680</xdr:rowOff>
    </xdr:from>
    <xdr:to>
      <xdr:col>10</xdr:col>
      <xdr:colOff>510480</xdr:colOff>
      <xdr:row>7255</xdr:row>
      <xdr:rowOff>179280</xdr:rowOff>
    </xdr:to>
    <xdr:graphicFrame>
      <xdr:nvGraphicFramePr>
        <xdr:cNvPr id="0" name="Chart 1"/>
        <xdr:cNvGraphicFramePr/>
      </xdr:nvGraphicFramePr>
      <xdr:xfrm>
        <a:off x="3104280" y="1389534480"/>
        <a:ext cx="5032440" cy="2742480"/>
      </xdr:xfrm>
      <a:graphic>
        <a:graphicData uri="http://schemas.openxmlformats.org/drawingml/2006/chart">
          <c:chart xmlns:c="http://schemas.openxmlformats.org/drawingml/2006/chart" xmlns:r="http://schemas.openxmlformats.org/officeDocument/2006/relationships" r:id="rId1"/>
        </a:graphicData>
      </a:graphic>
    </xdr:graphicFrame>
    <xdr:clientData/>
  </xdr:twoCellAnchor>
</xdr:wsDr>
</file>

<file path=xl/drawings/drawing2.xml><?xml version="1.0" encoding="utf-8"?>
<xdr:wsDr xmlns:xdr="http://schemas.openxmlformats.org/drawingml/2006/spreadsheetDrawing" xmlns:a="http://schemas.openxmlformats.org/drawingml/2006/main" xmlns:r="http://schemas.openxmlformats.org/officeDocument/2006/relationships"/>
</file>

<file path=xl/worksheets/_rels/sheet18.xml.rels><?xml version="1.0" encoding="UTF-8"?>
<Relationships xmlns="http://schemas.openxmlformats.org/package/2006/relationships"><Relationship Id="rId1" Type="http://schemas.openxmlformats.org/officeDocument/2006/relationships/drawing" Target="../drawings/drawing2.xml"/>
</Relationships>
</file>

<file path=xl/worksheets/_rels/sheet2.xml.rels><?xml version="1.0" encoding="UTF-8"?>
<Relationships xmlns="http://schemas.openxmlformats.org/package/2006/relationships"><Relationship Id="rId1" Type="http://schemas.openxmlformats.org/officeDocument/2006/relationships/drawing" Target="../drawings/drawing1.xml"/>
</Relationships>
</file>

<file path=xl/worksheets/sheet1.xml><?xml version="1.0" encoding="utf-8"?>
<worksheet xmlns="http://schemas.openxmlformats.org/spreadsheetml/2006/main" xmlns:r="http://schemas.openxmlformats.org/officeDocument/2006/relationships">
  <sheetPr filterMode="false">
    <pageSetUpPr fitToPage="false"/>
  </sheetPr>
  <dimension ref="A1:D61824"/>
  <sheetViews>
    <sheetView windowProtection="false" showFormulas="false" showGridLines="true" showRowColHeaders="true" showZeros="true" rightToLeft="false" tabSelected="false" showOutlineSymbols="true" defaultGridColor="true" view="normal" topLeftCell="A61807" colorId="64" zoomScale="100" zoomScaleNormal="100" zoomScalePageLayoutView="100" workbookViewId="0">
      <selection pane="topLeft" activeCell="D36975" activeCellId="0" sqref="D36975"/>
    </sheetView>
  </sheetViews>
  <sheetFormatPr defaultRowHeight="15"/>
  <cols>
    <col collapsed="false" hidden="false" max="1" min="1" style="0" width="8.5748987854251"/>
    <col collapsed="false" hidden="false" max="2" min="2" style="0" width="9.1417004048583"/>
    <col collapsed="false" hidden="false" max="3" min="3" style="0" width="14.8542510121458"/>
    <col collapsed="false" hidden="false" max="1025" min="4" style="0" width="8.5748987854251"/>
  </cols>
  <sheetData>
    <row r="1" customFormat="false" ht="15" hidden="false" customHeight="false" outlineLevel="0" collapsed="false">
      <c r="A1" s="0" t="s">
        <v>0</v>
      </c>
      <c r="B1" s="0" t="n">
        <f aca="false">HOUR(C1)</f>
        <v>1</v>
      </c>
      <c r="C1" s="1" t="n">
        <v>41379.0416666667</v>
      </c>
      <c r="D1" s="0" t="s">
        <v>1</v>
      </c>
    </row>
    <row r="2" customFormat="false" ht="15" hidden="false" customHeight="false" outlineLevel="0" collapsed="false">
      <c r="A2" s="0" t="s">
        <v>0</v>
      </c>
      <c r="B2" s="0" t="n">
        <f aca="false">HOUR(C2)</f>
        <v>1</v>
      </c>
      <c r="C2" s="1" t="n">
        <v>41379.0416666667</v>
      </c>
      <c r="D2" s="0" t="s">
        <v>1</v>
      </c>
    </row>
    <row r="3" customFormat="false" ht="15" hidden="false" customHeight="false" outlineLevel="0" collapsed="false">
      <c r="A3" s="0" t="s">
        <v>2</v>
      </c>
      <c r="B3" s="0" t="n">
        <f aca="false">HOUR(C3)</f>
        <v>1</v>
      </c>
      <c r="C3" s="1" t="n">
        <v>41379.0416666667</v>
      </c>
      <c r="D3" s="0" t="s">
        <v>3</v>
      </c>
    </row>
    <row r="4" customFormat="false" ht="15" hidden="false" customHeight="false" outlineLevel="0" collapsed="false">
      <c r="A4" s="0" t="s">
        <v>4</v>
      </c>
      <c r="B4" s="0" t="n">
        <f aca="false">HOUR(C4)</f>
        <v>1</v>
      </c>
      <c r="C4" s="1" t="n">
        <v>41379.0416666667</v>
      </c>
      <c r="D4" s="0" t="s">
        <v>5</v>
      </c>
    </row>
    <row r="5" customFormat="false" ht="15" hidden="false" customHeight="false" outlineLevel="0" collapsed="false">
      <c r="A5" s="0" t="s">
        <v>6</v>
      </c>
      <c r="B5" s="0" t="n">
        <f aca="false">HOUR(C5)</f>
        <v>1</v>
      </c>
      <c r="C5" s="1" t="n">
        <v>41379.0416666667</v>
      </c>
      <c r="D5" s="0" t="s">
        <v>7</v>
      </c>
    </row>
    <row r="6" customFormat="false" ht="15" hidden="false" customHeight="false" outlineLevel="0" collapsed="false">
      <c r="A6" s="0" t="s">
        <v>8</v>
      </c>
      <c r="B6" s="0" t="n">
        <f aca="false">HOUR(C6)</f>
        <v>1</v>
      </c>
      <c r="C6" s="1" t="n">
        <v>41379.0416666667</v>
      </c>
      <c r="D6" s="0" t="s">
        <v>9</v>
      </c>
    </row>
    <row r="7" customFormat="false" ht="15" hidden="false" customHeight="false" outlineLevel="0" collapsed="false">
      <c r="A7" s="0" t="s">
        <v>10</v>
      </c>
      <c r="B7" s="0" t="n">
        <f aca="false">HOUR(C7)</f>
        <v>1</v>
      </c>
      <c r="C7" s="1" t="n">
        <v>41379.0416666667</v>
      </c>
      <c r="D7" s="0" t="s">
        <v>11</v>
      </c>
    </row>
    <row r="8" customFormat="false" ht="15" hidden="false" customHeight="false" outlineLevel="0" collapsed="false">
      <c r="A8" s="0" t="s">
        <v>12</v>
      </c>
      <c r="B8" s="0" t="n">
        <f aca="false">HOUR(C8)</f>
        <v>1</v>
      </c>
      <c r="C8" s="1" t="n">
        <v>41379.0416666667</v>
      </c>
      <c r="D8" s="0" t="s">
        <v>13</v>
      </c>
    </row>
    <row r="9" customFormat="false" ht="15" hidden="false" customHeight="false" outlineLevel="0" collapsed="false">
      <c r="A9" s="0" t="s">
        <v>14</v>
      </c>
      <c r="B9" s="0" t="n">
        <f aca="false">HOUR(C9)</f>
        <v>1</v>
      </c>
      <c r="C9" s="1" t="n">
        <v>41379.0416666667</v>
      </c>
      <c r="D9" s="0" t="s">
        <v>15</v>
      </c>
    </row>
    <row r="10" customFormat="false" ht="15" hidden="false" customHeight="false" outlineLevel="0" collapsed="false">
      <c r="A10" s="0" t="s">
        <v>16</v>
      </c>
      <c r="B10" s="0" t="n">
        <f aca="false">HOUR(C10)</f>
        <v>1</v>
      </c>
      <c r="C10" s="1" t="n">
        <v>41379.0416666667</v>
      </c>
      <c r="D10" s="0" t="s">
        <v>17</v>
      </c>
    </row>
    <row r="11" customFormat="false" ht="15" hidden="false" customHeight="false" outlineLevel="0" collapsed="false">
      <c r="A11" s="0" t="s">
        <v>18</v>
      </c>
      <c r="B11" s="0" t="n">
        <f aca="false">HOUR(C11)</f>
        <v>1</v>
      </c>
      <c r="C11" s="1" t="n">
        <v>41379.0416666667</v>
      </c>
      <c r="D11" s="0" t="s">
        <v>19</v>
      </c>
    </row>
    <row r="12" customFormat="false" ht="15" hidden="false" customHeight="false" outlineLevel="0" collapsed="false">
      <c r="A12" s="0" t="s">
        <v>20</v>
      </c>
      <c r="B12" s="0" t="n">
        <f aca="false">HOUR(C12)</f>
        <v>1</v>
      </c>
      <c r="C12" s="1" t="n">
        <v>41379.0416666667</v>
      </c>
      <c r="D12" s="0" t="s">
        <v>21</v>
      </c>
    </row>
    <row r="13" customFormat="false" ht="15" hidden="false" customHeight="false" outlineLevel="0" collapsed="false">
      <c r="A13" s="0" t="s">
        <v>22</v>
      </c>
      <c r="B13" s="0" t="n">
        <f aca="false">HOUR(C13)</f>
        <v>1</v>
      </c>
      <c r="C13" s="1" t="n">
        <v>41379.0416666667</v>
      </c>
      <c r="D13" s="0" t="s">
        <v>23</v>
      </c>
    </row>
    <row r="14" customFormat="false" ht="15" hidden="false" customHeight="false" outlineLevel="0" collapsed="false">
      <c r="A14" s="0" t="s">
        <v>24</v>
      </c>
      <c r="B14" s="0" t="n">
        <f aca="false">HOUR(C14)</f>
        <v>1</v>
      </c>
      <c r="C14" s="1" t="n">
        <v>41379.0416666667</v>
      </c>
      <c r="D14" s="0" t="s">
        <v>25</v>
      </c>
    </row>
    <row r="15" customFormat="false" ht="15" hidden="false" customHeight="false" outlineLevel="0" collapsed="false">
      <c r="A15" s="0" t="s">
        <v>26</v>
      </c>
      <c r="B15" s="0" t="n">
        <f aca="false">HOUR(C15)</f>
        <v>1</v>
      </c>
      <c r="C15" s="1" t="n">
        <v>41379.0416666667</v>
      </c>
      <c r="D15" s="0" t="s">
        <v>27</v>
      </c>
    </row>
    <row r="16" customFormat="false" ht="15" hidden="false" customHeight="false" outlineLevel="0" collapsed="false">
      <c r="A16" s="0" t="s">
        <v>28</v>
      </c>
      <c r="B16" s="0" t="n">
        <f aca="false">HOUR(C16)</f>
        <v>1</v>
      </c>
      <c r="C16" s="1" t="n">
        <v>41379.0416666667</v>
      </c>
      <c r="D16" s="0" t="s">
        <v>29</v>
      </c>
    </row>
    <row r="17" customFormat="false" ht="15" hidden="false" customHeight="false" outlineLevel="0" collapsed="false">
      <c r="A17" s="0" t="s">
        <v>30</v>
      </c>
      <c r="B17" s="0" t="n">
        <f aca="false">HOUR(C17)</f>
        <v>1</v>
      </c>
      <c r="C17" s="1" t="n">
        <v>41379.0416666667</v>
      </c>
      <c r="D17" s="0" t="s">
        <v>31</v>
      </c>
    </row>
    <row r="18" customFormat="false" ht="15" hidden="false" customHeight="false" outlineLevel="0" collapsed="false">
      <c r="A18" s="0" t="s">
        <v>32</v>
      </c>
      <c r="B18" s="0" t="n">
        <f aca="false">HOUR(C18)</f>
        <v>1</v>
      </c>
      <c r="C18" s="1" t="n">
        <v>41379.0416666667</v>
      </c>
      <c r="D18" s="0" t="s">
        <v>33</v>
      </c>
    </row>
    <row r="19" customFormat="false" ht="15" hidden="false" customHeight="false" outlineLevel="0" collapsed="false">
      <c r="A19" s="0" t="s">
        <v>34</v>
      </c>
      <c r="B19" s="0" t="n">
        <f aca="false">HOUR(C19)</f>
        <v>1</v>
      </c>
      <c r="C19" s="1" t="n">
        <v>41379.0416666667</v>
      </c>
      <c r="D19" s="0" t="s">
        <v>35</v>
      </c>
    </row>
    <row r="20" customFormat="false" ht="15" hidden="false" customHeight="false" outlineLevel="0" collapsed="false">
      <c r="A20" s="0" t="s">
        <v>36</v>
      </c>
      <c r="B20" s="0" t="n">
        <f aca="false">HOUR(C20)</f>
        <v>1</v>
      </c>
      <c r="C20" s="1" t="n">
        <v>41379.0416666667</v>
      </c>
      <c r="D20" s="0" t="s">
        <v>37</v>
      </c>
    </row>
    <row r="21" customFormat="false" ht="15" hidden="false" customHeight="false" outlineLevel="0" collapsed="false">
      <c r="A21" s="0" t="s">
        <v>38</v>
      </c>
      <c r="B21" s="0" t="n">
        <f aca="false">HOUR(C21)</f>
        <v>1</v>
      </c>
      <c r="C21" s="1" t="n">
        <v>41379.0416666667</v>
      </c>
      <c r="D21" s="0" t="s">
        <v>39</v>
      </c>
    </row>
    <row r="22" customFormat="false" ht="15" hidden="false" customHeight="false" outlineLevel="0" collapsed="false">
      <c r="A22" s="0" t="s">
        <v>40</v>
      </c>
      <c r="B22" s="0" t="n">
        <f aca="false">HOUR(C22)</f>
        <v>1</v>
      </c>
      <c r="C22" s="1" t="n">
        <v>41379.0416666667</v>
      </c>
      <c r="D22" s="0" t="s">
        <v>41</v>
      </c>
    </row>
    <row r="23" customFormat="false" ht="15" hidden="false" customHeight="false" outlineLevel="0" collapsed="false">
      <c r="A23" s="0" t="s">
        <v>42</v>
      </c>
      <c r="B23" s="0" t="n">
        <f aca="false">HOUR(C23)</f>
        <v>1</v>
      </c>
      <c r="C23" s="1" t="n">
        <v>41379.0416666667</v>
      </c>
      <c r="D23" s="0" t="s">
        <v>43</v>
      </c>
    </row>
    <row r="24" customFormat="false" ht="15" hidden="false" customHeight="false" outlineLevel="0" collapsed="false">
      <c r="A24" s="0" t="s">
        <v>44</v>
      </c>
      <c r="B24" s="0" t="n">
        <f aca="false">HOUR(C24)</f>
        <v>1</v>
      </c>
      <c r="C24" s="1" t="n">
        <v>41379.0416666667</v>
      </c>
      <c r="D24" s="0" t="s">
        <v>45</v>
      </c>
    </row>
    <row r="25" customFormat="false" ht="15" hidden="false" customHeight="false" outlineLevel="0" collapsed="false">
      <c r="A25" s="0" t="s">
        <v>46</v>
      </c>
      <c r="B25" s="0" t="n">
        <f aca="false">HOUR(C25)</f>
        <v>1</v>
      </c>
      <c r="C25" s="1" t="n">
        <v>41379.0416666667</v>
      </c>
      <c r="D25" s="0" t="s">
        <v>47</v>
      </c>
    </row>
    <row r="26" customFormat="false" ht="15" hidden="false" customHeight="false" outlineLevel="0" collapsed="false">
      <c r="A26" s="0" t="s">
        <v>48</v>
      </c>
      <c r="B26" s="0" t="n">
        <f aca="false">HOUR(C26)</f>
        <v>1</v>
      </c>
      <c r="C26" s="1" t="n">
        <v>41379.0416666667</v>
      </c>
      <c r="D26" s="0" t="s">
        <v>49</v>
      </c>
    </row>
    <row r="27" customFormat="false" ht="15" hidden="false" customHeight="false" outlineLevel="0" collapsed="false">
      <c r="A27" s="0" t="s">
        <v>50</v>
      </c>
      <c r="B27" s="0" t="n">
        <f aca="false">HOUR(C27)</f>
        <v>1</v>
      </c>
      <c r="C27" s="1" t="n">
        <v>41379.0416666667</v>
      </c>
      <c r="D27" s="0" t="s">
        <v>51</v>
      </c>
    </row>
    <row r="28" customFormat="false" ht="15" hidden="false" customHeight="false" outlineLevel="0" collapsed="false">
      <c r="A28" s="0" t="s">
        <v>52</v>
      </c>
      <c r="B28" s="0" t="n">
        <f aca="false">HOUR(C28)</f>
        <v>1</v>
      </c>
      <c r="C28" s="1" t="n">
        <v>41379.0416666667</v>
      </c>
      <c r="D28" s="0" t="s">
        <v>53</v>
      </c>
    </row>
    <row r="29" customFormat="false" ht="15" hidden="false" customHeight="false" outlineLevel="0" collapsed="false">
      <c r="A29" s="0" t="s">
        <v>54</v>
      </c>
      <c r="B29" s="0" t="n">
        <f aca="false">HOUR(C29)</f>
        <v>1</v>
      </c>
      <c r="C29" s="1" t="n">
        <v>41379.0416666667</v>
      </c>
      <c r="D29" s="0" t="s">
        <v>55</v>
      </c>
    </row>
    <row r="30" customFormat="false" ht="15" hidden="false" customHeight="false" outlineLevel="0" collapsed="false">
      <c r="A30" s="0" t="s">
        <v>56</v>
      </c>
      <c r="B30" s="0" t="n">
        <f aca="false">HOUR(C30)</f>
        <v>1</v>
      </c>
      <c r="C30" s="1" t="n">
        <v>41379.0416666667</v>
      </c>
      <c r="D30" s="0" t="s">
        <v>57</v>
      </c>
    </row>
    <row r="31" customFormat="false" ht="15" hidden="false" customHeight="false" outlineLevel="0" collapsed="false">
      <c r="A31" s="0" t="s">
        <v>58</v>
      </c>
      <c r="B31" s="0" t="n">
        <f aca="false">HOUR(C31)</f>
        <v>1</v>
      </c>
      <c r="C31" s="1" t="n">
        <v>41379.0416666667</v>
      </c>
      <c r="D31" s="0" t="s">
        <v>59</v>
      </c>
    </row>
    <row r="32" customFormat="false" ht="15" hidden="false" customHeight="false" outlineLevel="0" collapsed="false">
      <c r="A32" s="0" t="s">
        <v>60</v>
      </c>
      <c r="B32" s="0" t="n">
        <f aca="false">HOUR(C32)</f>
        <v>1</v>
      </c>
      <c r="C32" s="1" t="n">
        <v>41379.0416666667</v>
      </c>
      <c r="D32" s="0" t="s">
        <v>61</v>
      </c>
    </row>
    <row r="33" customFormat="false" ht="15" hidden="false" customHeight="false" outlineLevel="0" collapsed="false">
      <c r="A33" s="0" t="s">
        <v>62</v>
      </c>
      <c r="B33" s="0" t="n">
        <f aca="false">HOUR(C33)</f>
        <v>1</v>
      </c>
      <c r="C33" s="1" t="n">
        <v>41379.0416666667</v>
      </c>
      <c r="D33" s="0" t="s">
        <v>63</v>
      </c>
    </row>
    <row r="34" customFormat="false" ht="15" hidden="false" customHeight="false" outlineLevel="0" collapsed="false">
      <c r="A34" s="0" t="s">
        <v>64</v>
      </c>
      <c r="B34" s="0" t="n">
        <f aca="false">HOUR(C34)</f>
        <v>1</v>
      </c>
      <c r="C34" s="1" t="n">
        <v>41379.0416666667</v>
      </c>
      <c r="D34" s="0" t="s">
        <v>65</v>
      </c>
    </row>
    <row r="35" customFormat="false" ht="15" hidden="false" customHeight="false" outlineLevel="0" collapsed="false">
      <c r="A35" s="0" t="s">
        <v>66</v>
      </c>
      <c r="B35" s="0" t="n">
        <f aca="false">HOUR(C35)</f>
        <v>1</v>
      </c>
      <c r="C35" s="1" t="n">
        <v>41379.0416666667</v>
      </c>
      <c r="D35" s="0" t="s">
        <v>67</v>
      </c>
    </row>
    <row r="36" customFormat="false" ht="15" hidden="false" customHeight="false" outlineLevel="0" collapsed="false">
      <c r="A36" s="0" t="s">
        <v>68</v>
      </c>
      <c r="B36" s="0" t="n">
        <f aca="false">HOUR(C36)</f>
        <v>1</v>
      </c>
      <c r="C36" s="1" t="n">
        <v>41379.0416666667</v>
      </c>
      <c r="D36" s="0" t="s">
        <v>69</v>
      </c>
    </row>
    <row r="37" customFormat="false" ht="15" hidden="false" customHeight="false" outlineLevel="0" collapsed="false">
      <c r="A37" s="0" t="s">
        <v>70</v>
      </c>
      <c r="B37" s="0" t="n">
        <f aca="false">HOUR(C37)</f>
        <v>1</v>
      </c>
      <c r="C37" s="1" t="n">
        <v>41379.0416666667</v>
      </c>
      <c r="D37" s="0" t="s">
        <v>71</v>
      </c>
    </row>
    <row r="38" customFormat="false" ht="15" hidden="false" customHeight="false" outlineLevel="0" collapsed="false">
      <c r="A38" s="0" t="s">
        <v>72</v>
      </c>
      <c r="B38" s="0" t="n">
        <f aca="false">HOUR(C38)</f>
        <v>1</v>
      </c>
      <c r="C38" s="1" t="n">
        <v>41379.0416666667</v>
      </c>
      <c r="D38" s="0" t="s">
        <v>73</v>
      </c>
    </row>
    <row r="39" customFormat="false" ht="15" hidden="false" customHeight="false" outlineLevel="0" collapsed="false">
      <c r="A39" s="0" t="s">
        <v>74</v>
      </c>
      <c r="B39" s="0" t="n">
        <f aca="false">HOUR(C39)</f>
        <v>1</v>
      </c>
      <c r="C39" s="1" t="n">
        <v>41379.0416666667</v>
      </c>
      <c r="D39" s="0" t="s">
        <v>75</v>
      </c>
    </row>
    <row r="40" customFormat="false" ht="15" hidden="false" customHeight="false" outlineLevel="0" collapsed="false">
      <c r="A40" s="0" t="s">
        <v>76</v>
      </c>
      <c r="B40" s="0" t="n">
        <f aca="false">HOUR(C40)</f>
        <v>1</v>
      </c>
      <c r="C40" s="1" t="n">
        <v>41379.0416666667</v>
      </c>
      <c r="D40" s="0" t="s">
        <v>77</v>
      </c>
    </row>
    <row r="41" customFormat="false" ht="15" hidden="false" customHeight="false" outlineLevel="0" collapsed="false">
      <c r="A41" s="0" t="s">
        <v>78</v>
      </c>
      <c r="B41" s="0" t="n">
        <f aca="false">HOUR(C41)</f>
        <v>1</v>
      </c>
      <c r="C41" s="1" t="n">
        <v>41379.0416666667</v>
      </c>
      <c r="D41" s="0" t="s">
        <v>79</v>
      </c>
    </row>
    <row r="42" customFormat="false" ht="15" hidden="false" customHeight="false" outlineLevel="0" collapsed="false">
      <c r="A42" s="0" t="s">
        <v>80</v>
      </c>
      <c r="B42" s="0" t="n">
        <f aca="false">HOUR(C42)</f>
        <v>1</v>
      </c>
      <c r="C42" s="1" t="n">
        <v>41379.0416666667</v>
      </c>
      <c r="D42" s="0" t="s">
        <v>81</v>
      </c>
    </row>
    <row r="43" customFormat="false" ht="15" hidden="false" customHeight="false" outlineLevel="0" collapsed="false">
      <c r="A43" s="0" t="s">
        <v>82</v>
      </c>
      <c r="B43" s="0" t="n">
        <f aca="false">HOUR(C43)</f>
        <v>1</v>
      </c>
      <c r="C43" s="1" t="n">
        <v>41379.0416666667</v>
      </c>
      <c r="D43" s="0" t="s">
        <v>83</v>
      </c>
    </row>
    <row r="44" customFormat="false" ht="15" hidden="false" customHeight="false" outlineLevel="0" collapsed="false">
      <c r="A44" s="0" t="s">
        <v>84</v>
      </c>
      <c r="B44" s="0" t="n">
        <f aca="false">HOUR(C44)</f>
        <v>1</v>
      </c>
      <c r="C44" s="1" t="n">
        <v>41379.0416666667</v>
      </c>
      <c r="D44" s="0" t="s">
        <v>85</v>
      </c>
    </row>
    <row r="45" customFormat="false" ht="15" hidden="false" customHeight="false" outlineLevel="0" collapsed="false">
      <c r="A45" s="0" t="s">
        <v>86</v>
      </c>
      <c r="B45" s="0" t="n">
        <f aca="false">HOUR(C45)</f>
        <v>1</v>
      </c>
      <c r="C45" s="1" t="n">
        <v>41379.0416666667</v>
      </c>
      <c r="D45" s="0" t="s">
        <v>87</v>
      </c>
    </row>
    <row r="46" customFormat="false" ht="15" hidden="false" customHeight="false" outlineLevel="0" collapsed="false">
      <c r="A46" s="0" t="s">
        <v>88</v>
      </c>
      <c r="B46" s="0" t="n">
        <f aca="false">HOUR(C46)</f>
        <v>1</v>
      </c>
      <c r="C46" s="1" t="n">
        <v>41379.0416666667</v>
      </c>
      <c r="D46" s="0" t="s">
        <v>89</v>
      </c>
    </row>
    <row r="47" customFormat="false" ht="15" hidden="false" customHeight="false" outlineLevel="0" collapsed="false">
      <c r="A47" s="0" t="s">
        <v>90</v>
      </c>
      <c r="B47" s="0" t="n">
        <f aca="false">HOUR(C47)</f>
        <v>1</v>
      </c>
      <c r="C47" s="1" t="n">
        <v>41379.0416666667</v>
      </c>
      <c r="D47" s="0" t="s">
        <v>91</v>
      </c>
    </row>
    <row r="48" customFormat="false" ht="15" hidden="false" customHeight="false" outlineLevel="0" collapsed="false">
      <c r="A48" s="0" t="s">
        <v>92</v>
      </c>
      <c r="B48" s="0" t="n">
        <f aca="false">HOUR(C48)</f>
        <v>1</v>
      </c>
      <c r="C48" s="1" t="n">
        <v>41379.0416666667</v>
      </c>
      <c r="D48" s="0" t="s">
        <v>93</v>
      </c>
    </row>
    <row r="49" customFormat="false" ht="15" hidden="false" customHeight="false" outlineLevel="0" collapsed="false">
      <c r="A49" s="0" t="s">
        <v>94</v>
      </c>
      <c r="B49" s="0" t="n">
        <f aca="false">HOUR(C49)</f>
        <v>1</v>
      </c>
      <c r="C49" s="1" t="n">
        <v>41379.0416666667</v>
      </c>
      <c r="D49" s="0" t="s">
        <v>95</v>
      </c>
    </row>
    <row r="50" customFormat="false" ht="15" hidden="false" customHeight="false" outlineLevel="0" collapsed="false">
      <c r="A50" s="0" t="s">
        <v>96</v>
      </c>
      <c r="B50" s="0" t="n">
        <f aca="false">HOUR(C50)</f>
        <v>1</v>
      </c>
      <c r="C50" s="1" t="n">
        <v>41379.0416666667</v>
      </c>
      <c r="D50" s="0" t="s">
        <v>97</v>
      </c>
    </row>
    <row r="51" customFormat="false" ht="15" hidden="false" customHeight="false" outlineLevel="0" collapsed="false">
      <c r="A51" s="0" t="s">
        <v>98</v>
      </c>
      <c r="B51" s="0" t="n">
        <f aca="false">HOUR(C51)</f>
        <v>1</v>
      </c>
      <c r="C51" s="1" t="n">
        <v>41379.0416666667</v>
      </c>
      <c r="D51" s="0" t="s">
        <v>99</v>
      </c>
    </row>
    <row r="52" customFormat="false" ht="15" hidden="false" customHeight="false" outlineLevel="0" collapsed="false">
      <c r="A52" s="0" t="s">
        <v>100</v>
      </c>
      <c r="B52" s="0" t="n">
        <f aca="false">HOUR(C52)</f>
        <v>1</v>
      </c>
      <c r="C52" s="1" t="n">
        <v>41379.0416666667</v>
      </c>
      <c r="D52" s="0" t="s">
        <v>101</v>
      </c>
    </row>
    <row r="53" customFormat="false" ht="15" hidden="false" customHeight="false" outlineLevel="0" collapsed="false">
      <c r="A53" s="0" t="s">
        <v>102</v>
      </c>
      <c r="B53" s="0" t="n">
        <f aca="false">HOUR(C53)</f>
        <v>1</v>
      </c>
      <c r="C53" s="1" t="n">
        <v>41379.0416666667</v>
      </c>
      <c r="D53" s="0" t="s">
        <v>103</v>
      </c>
    </row>
    <row r="54" customFormat="false" ht="15" hidden="false" customHeight="false" outlineLevel="0" collapsed="false">
      <c r="A54" s="0" t="s">
        <v>104</v>
      </c>
      <c r="B54" s="0" t="n">
        <f aca="false">HOUR(C54)</f>
        <v>1</v>
      </c>
      <c r="C54" s="1" t="n">
        <v>41379.0416666667</v>
      </c>
      <c r="D54" s="0" t="s">
        <v>105</v>
      </c>
    </row>
    <row r="55" customFormat="false" ht="15" hidden="false" customHeight="false" outlineLevel="0" collapsed="false">
      <c r="A55" s="0" t="s">
        <v>106</v>
      </c>
      <c r="B55" s="0" t="n">
        <f aca="false">HOUR(C55)</f>
        <v>1</v>
      </c>
      <c r="C55" s="1" t="n">
        <v>41379.0416666667</v>
      </c>
      <c r="D55" s="0" t="s">
        <v>107</v>
      </c>
    </row>
    <row r="56" customFormat="false" ht="15" hidden="false" customHeight="false" outlineLevel="0" collapsed="false">
      <c r="A56" s="0" t="s">
        <v>108</v>
      </c>
      <c r="B56" s="0" t="n">
        <f aca="false">HOUR(C56)</f>
        <v>1</v>
      </c>
      <c r="C56" s="1" t="n">
        <v>41379.0416666667</v>
      </c>
      <c r="D56" s="0" t="s">
        <v>109</v>
      </c>
    </row>
    <row r="57" customFormat="false" ht="15" hidden="false" customHeight="false" outlineLevel="0" collapsed="false">
      <c r="A57" s="0" t="s">
        <v>110</v>
      </c>
      <c r="B57" s="0" t="n">
        <f aca="false">HOUR(C57)</f>
        <v>1</v>
      </c>
      <c r="C57" s="1" t="n">
        <v>41379.0416666667</v>
      </c>
      <c r="D57" s="0" t="s">
        <v>111</v>
      </c>
    </row>
    <row r="58" customFormat="false" ht="15" hidden="false" customHeight="false" outlineLevel="0" collapsed="false">
      <c r="A58" s="0" t="s">
        <v>112</v>
      </c>
      <c r="B58" s="0" t="n">
        <f aca="false">HOUR(C58)</f>
        <v>1</v>
      </c>
      <c r="C58" s="1" t="n">
        <v>41379.0416666667</v>
      </c>
      <c r="D58" s="0" t="s">
        <v>113</v>
      </c>
    </row>
    <row r="59" customFormat="false" ht="15" hidden="false" customHeight="false" outlineLevel="0" collapsed="false">
      <c r="A59" s="0" t="s">
        <v>114</v>
      </c>
      <c r="B59" s="0" t="n">
        <f aca="false">HOUR(C59)</f>
        <v>1</v>
      </c>
      <c r="C59" s="1" t="n">
        <v>41379.0416666667</v>
      </c>
      <c r="D59" s="0" t="s">
        <v>115</v>
      </c>
    </row>
    <row r="60" customFormat="false" ht="15" hidden="false" customHeight="false" outlineLevel="0" collapsed="false">
      <c r="A60" s="0" t="s">
        <v>116</v>
      </c>
      <c r="B60" s="0" t="n">
        <f aca="false">HOUR(C60)</f>
        <v>1</v>
      </c>
      <c r="C60" s="1" t="n">
        <v>41379.0416666667</v>
      </c>
      <c r="D60" s="0" t="s">
        <v>117</v>
      </c>
    </row>
    <row r="61" customFormat="false" ht="15" hidden="false" customHeight="false" outlineLevel="0" collapsed="false">
      <c r="A61" s="0" t="s">
        <v>118</v>
      </c>
      <c r="B61" s="0" t="n">
        <f aca="false">HOUR(C61)</f>
        <v>1</v>
      </c>
      <c r="C61" s="1" t="n">
        <v>41379.0416666667</v>
      </c>
      <c r="D61" s="0" t="s">
        <v>119</v>
      </c>
    </row>
    <row r="62" customFormat="false" ht="15" hidden="false" customHeight="false" outlineLevel="0" collapsed="false">
      <c r="A62" s="0" t="s">
        <v>120</v>
      </c>
      <c r="B62" s="0" t="n">
        <f aca="false">HOUR(C62)</f>
        <v>1</v>
      </c>
      <c r="C62" s="1" t="n">
        <v>41379.0416666667</v>
      </c>
      <c r="D62" s="0" t="s">
        <v>121</v>
      </c>
    </row>
    <row r="63" customFormat="false" ht="15" hidden="false" customHeight="false" outlineLevel="0" collapsed="false">
      <c r="A63" s="0" t="s">
        <v>122</v>
      </c>
      <c r="B63" s="0" t="n">
        <f aca="false">HOUR(C63)</f>
        <v>1</v>
      </c>
      <c r="C63" s="1" t="n">
        <v>41379.0416666667</v>
      </c>
      <c r="D63" s="0" t="s">
        <v>123</v>
      </c>
    </row>
    <row r="64" customFormat="false" ht="15" hidden="false" customHeight="false" outlineLevel="0" collapsed="false">
      <c r="A64" s="0" t="s">
        <v>124</v>
      </c>
      <c r="B64" s="0" t="n">
        <f aca="false">HOUR(C64)</f>
        <v>1</v>
      </c>
      <c r="C64" s="1" t="n">
        <v>41379.0416666667</v>
      </c>
      <c r="D64" s="0" t="s">
        <v>125</v>
      </c>
    </row>
    <row r="65" customFormat="false" ht="15" hidden="false" customHeight="false" outlineLevel="0" collapsed="false">
      <c r="A65" s="0" t="s">
        <v>126</v>
      </c>
      <c r="B65" s="0" t="n">
        <f aca="false">HOUR(C65)</f>
        <v>1</v>
      </c>
      <c r="C65" s="1" t="n">
        <v>41379.0416666667</v>
      </c>
      <c r="D65" s="0" t="s">
        <v>127</v>
      </c>
    </row>
    <row r="66" customFormat="false" ht="15" hidden="false" customHeight="false" outlineLevel="0" collapsed="false">
      <c r="A66" s="0" t="s">
        <v>128</v>
      </c>
      <c r="B66" s="0" t="n">
        <f aca="false">HOUR(C66)</f>
        <v>1</v>
      </c>
      <c r="C66" s="1" t="n">
        <v>41379.0416666667</v>
      </c>
      <c r="D66" s="0" t="s">
        <v>129</v>
      </c>
    </row>
    <row r="67" customFormat="false" ht="15" hidden="false" customHeight="false" outlineLevel="0" collapsed="false">
      <c r="A67" s="0" t="s">
        <v>130</v>
      </c>
      <c r="B67" s="0" t="n">
        <f aca="false">HOUR(C67)</f>
        <v>1</v>
      </c>
      <c r="C67" s="1" t="n">
        <v>41379.0416666667</v>
      </c>
      <c r="D67" s="0" t="s">
        <v>131</v>
      </c>
    </row>
    <row r="68" customFormat="false" ht="15" hidden="false" customHeight="false" outlineLevel="0" collapsed="false">
      <c r="A68" s="0" t="s">
        <v>132</v>
      </c>
      <c r="B68" s="0" t="n">
        <f aca="false">HOUR(C68)</f>
        <v>1</v>
      </c>
      <c r="C68" s="1" t="n">
        <v>41379.0416666667</v>
      </c>
      <c r="D68" s="0" t="s">
        <v>133</v>
      </c>
    </row>
    <row r="69" customFormat="false" ht="15" hidden="false" customHeight="false" outlineLevel="0" collapsed="false">
      <c r="A69" s="0" t="s">
        <v>134</v>
      </c>
      <c r="B69" s="0" t="n">
        <f aca="false">HOUR(C69)</f>
        <v>1</v>
      </c>
      <c r="C69" s="1" t="n">
        <v>41379.0416666667</v>
      </c>
      <c r="D69" s="0" t="s">
        <v>135</v>
      </c>
    </row>
    <row r="70" customFormat="false" ht="15" hidden="false" customHeight="false" outlineLevel="0" collapsed="false">
      <c r="A70" s="0" t="s">
        <v>136</v>
      </c>
      <c r="B70" s="0" t="n">
        <f aca="false">HOUR(C70)</f>
        <v>1</v>
      </c>
      <c r="C70" s="1" t="n">
        <v>41379.0416666667</v>
      </c>
      <c r="D70" s="0" t="s">
        <v>137</v>
      </c>
    </row>
    <row r="71" customFormat="false" ht="15" hidden="false" customHeight="false" outlineLevel="0" collapsed="false">
      <c r="A71" s="0" t="s">
        <v>138</v>
      </c>
      <c r="B71" s="0" t="n">
        <f aca="false">HOUR(C71)</f>
        <v>1</v>
      </c>
      <c r="C71" s="1" t="n">
        <v>41379.0416666667</v>
      </c>
      <c r="D71" s="0" t="s">
        <v>139</v>
      </c>
    </row>
    <row r="72" customFormat="false" ht="15" hidden="false" customHeight="false" outlineLevel="0" collapsed="false">
      <c r="A72" s="0" t="s">
        <v>140</v>
      </c>
      <c r="B72" s="0" t="n">
        <f aca="false">HOUR(C72)</f>
        <v>1</v>
      </c>
      <c r="C72" s="1" t="n">
        <v>41379.0416666667</v>
      </c>
      <c r="D72" s="0" t="s">
        <v>141</v>
      </c>
    </row>
    <row r="73" customFormat="false" ht="15" hidden="false" customHeight="false" outlineLevel="0" collapsed="false">
      <c r="A73" s="0" t="s">
        <v>142</v>
      </c>
      <c r="B73" s="0" t="n">
        <f aca="false">HOUR(C73)</f>
        <v>1</v>
      </c>
      <c r="C73" s="1" t="n">
        <v>41379.0416666667</v>
      </c>
      <c r="D73" s="0" t="s">
        <v>143</v>
      </c>
    </row>
    <row r="74" customFormat="false" ht="15" hidden="false" customHeight="false" outlineLevel="0" collapsed="false">
      <c r="A74" s="0" t="s">
        <v>144</v>
      </c>
      <c r="B74" s="0" t="n">
        <f aca="false">HOUR(C74)</f>
        <v>1</v>
      </c>
      <c r="C74" s="1" t="n">
        <v>41379.0416666667</v>
      </c>
      <c r="D74" s="0" t="s">
        <v>145</v>
      </c>
    </row>
    <row r="75" customFormat="false" ht="15" hidden="false" customHeight="false" outlineLevel="0" collapsed="false">
      <c r="A75" s="0" t="s">
        <v>146</v>
      </c>
      <c r="B75" s="0" t="n">
        <f aca="false">HOUR(C75)</f>
        <v>1</v>
      </c>
      <c r="C75" s="1" t="n">
        <v>41379.0416666667</v>
      </c>
      <c r="D75" s="0" t="s">
        <v>147</v>
      </c>
    </row>
    <row r="76" customFormat="false" ht="15" hidden="false" customHeight="false" outlineLevel="0" collapsed="false">
      <c r="A76" s="0" t="s">
        <v>148</v>
      </c>
      <c r="B76" s="0" t="n">
        <f aca="false">HOUR(C76)</f>
        <v>1</v>
      </c>
      <c r="C76" s="1" t="n">
        <v>41379.0416666667</v>
      </c>
      <c r="D76" s="0" t="s">
        <v>149</v>
      </c>
    </row>
    <row r="77" customFormat="false" ht="15" hidden="false" customHeight="false" outlineLevel="0" collapsed="false">
      <c r="A77" s="0" t="s">
        <v>150</v>
      </c>
      <c r="B77" s="0" t="n">
        <f aca="false">HOUR(C77)</f>
        <v>1</v>
      </c>
      <c r="C77" s="1" t="n">
        <v>41379.0416666667</v>
      </c>
      <c r="D77" s="0" t="s">
        <v>151</v>
      </c>
    </row>
    <row r="78" customFormat="false" ht="15" hidden="false" customHeight="false" outlineLevel="0" collapsed="false">
      <c r="A78" s="0" t="s">
        <v>152</v>
      </c>
      <c r="B78" s="0" t="n">
        <f aca="false">HOUR(C78)</f>
        <v>1</v>
      </c>
      <c r="C78" s="1" t="n">
        <v>41379.0416666667</v>
      </c>
      <c r="D78" s="0" t="s">
        <v>153</v>
      </c>
    </row>
    <row r="79" customFormat="false" ht="15" hidden="false" customHeight="false" outlineLevel="0" collapsed="false">
      <c r="A79" s="0" t="s">
        <v>154</v>
      </c>
      <c r="B79" s="0" t="n">
        <f aca="false">HOUR(C79)</f>
        <v>1</v>
      </c>
      <c r="C79" s="1" t="n">
        <v>41379.0416666667</v>
      </c>
      <c r="D79" s="0" t="s">
        <v>155</v>
      </c>
    </row>
    <row r="80" customFormat="false" ht="15" hidden="false" customHeight="false" outlineLevel="0" collapsed="false">
      <c r="A80" s="0" t="s">
        <v>156</v>
      </c>
      <c r="B80" s="0" t="n">
        <f aca="false">HOUR(C80)</f>
        <v>1</v>
      </c>
      <c r="C80" s="1" t="n">
        <v>41379.0416666667</v>
      </c>
      <c r="D80" s="0" t="s">
        <v>157</v>
      </c>
    </row>
    <row r="81" customFormat="false" ht="15" hidden="false" customHeight="false" outlineLevel="0" collapsed="false">
      <c r="A81" s="0" t="s">
        <v>158</v>
      </c>
      <c r="B81" s="0" t="n">
        <f aca="false">HOUR(C81)</f>
        <v>1</v>
      </c>
      <c r="C81" s="1" t="n">
        <v>41379.0416666667</v>
      </c>
      <c r="D81" s="0" t="s">
        <v>159</v>
      </c>
    </row>
    <row r="82" customFormat="false" ht="15" hidden="false" customHeight="false" outlineLevel="0" collapsed="false">
      <c r="A82" s="0" t="s">
        <v>160</v>
      </c>
      <c r="B82" s="0" t="n">
        <f aca="false">HOUR(C82)</f>
        <v>1</v>
      </c>
      <c r="C82" s="1" t="n">
        <v>41379.0416666667</v>
      </c>
      <c r="D82" s="0" t="s">
        <v>161</v>
      </c>
    </row>
    <row r="83" customFormat="false" ht="15" hidden="false" customHeight="false" outlineLevel="0" collapsed="false">
      <c r="A83" s="0" t="s">
        <v>162</v>
      </c>
      <c r="B83" s="0" t="n">
        <f aca="false">HOUR(C83)</f>
        <v>1</v>
      </c>
      <c r="C83" s="1" t="n">
        <v>41379.0416666667</v>
      </c>
      <c r="D83" s="0" t="s">
        <v>163</v>
      </c>
    </row>
    <row r="84" customFormat="false" ht="15" hidden="false" customHeight="false" outlineLevel="0" collapsed="false">
      <c r="A84" s="0" t="s">
        <v>164</v>
      </c>
      <c r="B84" s="0" t="n">
        <f aca="false">HOUR(C84)</f>
        <v>1</v>
      </c>
      <c r="C84" s="1" t="n">
        <v>41379.0416666667</v>
      </c>
      <c r="D84" s="0" t="s">
        <v>165</v>
      </c>
    </row>
    <row r="85" customFormat="false" ht="15" hidden="false" customHeight="false" outlineLevel="0" collapsed="false">
      <c r="A85" s="0" t="s">
        <v>166</v>
      </c>
      <c r="B85" s="0" t="n">
        <f aca="false">HOUR(C85)</f>
        <v>1</v>
      </c>
      <c r="C85" s="1" t="n">
        <v>41379.0416666667</v>
      </c>
      <c r="D85" s="0" t="s">
        <v>167</v>
      </c>
    </row>
    <row r="86" customFormat="false" ht="15" hidden="false" customHeight="false" outlineLevel="0" collapsed="false">
      <c r="A86" s="0" t="s">
        <v>168</v>
      </c>
      <c r="B86" s="0" t="n">
        <f aca="false">HOUR(C86)</f>
        <v>1</v>
      </c>
      <c r="C86" s="1" t="n">
        <v>41379.0423611111</v>
      </c>
      <c r="D86" s="0" t="s">
        <v>169</v>
      </c>
    </row>
    <row r="87" customFormat="false" ht="15" hidden="false" customHeight="false" outlineLevel="0" collapsed="false">
      <c r="A87" s="0" t="s">
        <v>170</v>
      </c>
      <c r="B87" s="0" t="n">
        <f aca="false">HOUR(C87)</f>
        <v>1</v>
      </c>
      <c r="C87" s="1" t="n">
        <v>41379.0423611111</v>
      </c>
      <c r="D87" s="0" t="s">
        <v>171</v>
      </c>
    </row>
    <row r="88" customFormat="false" ht="15" hidden="false" customHeight="false" outlineLevel="0" collapsed="false">
      <c r="A88" s="0" t="s">
        <v>172</v>
      </c>
      <c r="B88" s="0" t="n">
        <f aca="false">HOUR(C88)</f>
        <v>1</v>
      </c>
      <c r="C88" s="1" t="n">
        <v>41379.0423611111</v>
      </c>
      <c r="D88" s="0" t="s">
        <v>173</v>
      </c>
    </row>
    <row r="89" customFormat="false" ht="15" hidden="false" customHeight="false" outlineLevel="0" collapsed="false">
      <c r="A89" s="0" t="s">
        <v>174</v>
      </c>
      <c r="B89" s="0" t="n">
        <f aca="false">HOUR(C89)</f>
        <v>1</v>
      </c>
      <c r="C89" s="1" t="n">
        <v>41379.0423611111</v>
      </c>
      <c r="D89" s="0" t="s">
        <v>175</v>
      </c>
    </row>
    <row r="90" customFormat="false" ht="15" hidden="false" customHeight="false" outlineLevel="0" collapsed="false">
      <c r="A90" s="0" t="s">
        <v>176</v>
      </c>
      <c r="B90" s="0" t="n">
        <f aca="false">HOUR(C90)</f>
        <v>1</v>
      </c>
      <c r="C90" s="1" t="n">
        <v>41379.0423611111</v>
      </c>
      <c r="D90" s="0" t="s">
        <v>177</v>
      </c>
    </row>
    <row r="91" customFormat="false" ht="15" hidden="false" customHeight="false" outlineLevel="0" collapsed="false">
      <c r="A91" s="0" t="s">
        <v>178</v>
      </c>
      <c r="B91" s="0" t="n">
        <f aca="false">HOUR(C91)</f>
        <v>1</v>
      </c>
      <c r="C91" s="1" t="n">
        <v>41379.0423611111</v>
      </c>
      <c r="D91" s="0" t="s">
        <v>179</v>
      </c>
    </row>
    <row r="92" customFormat="false" ht="15" hidden="false" customHeight="false" outlineLevel="0" collapsed="false">
      <c r="A92" s="0" t="s">
        <v>180</v>
      </c>
      <c r="B92" s="0" t="n">
        <f aca="false">HOUR(C92)</f>
        <v>1</v>
      </c>
      <c r="C92" s="1" t="n">
        <v>41379.0423611111</v>
      </c>
      <c r="D92" s="0" t="s">
        <v>181</v>
      </c>
    </row>
    <row r="93" customFormat="false" ht="15" hidden="false" customHeight="false" outlineLevel="0" collapsed="false">
      <c r="A93" s="0" t="s">
        <v>182</v>
      </c>
      <c r="B93" s="0" t="n">
        <f aca="false">HOUR(C93)</f>
        <v>1</v>
      </c>
      <c r="C93" s="1" t="n">
        <v>41379.0423611111</v>
      </c>
      <c r="D93" s="0" t="s">
        <v>183</v>
      </c>
    </row>
    <row r="94" customFormat="false" ht="15" hidden="false" customHeight="false" outlineLevel="0" collapsed="false">
      <c r="A94" s="0" t="s">
        <v>184</v>
      </c>
      <c r="B94" s="0" t="n">
        <f aca="false">HOUR(C94)</f>
        <v>1</v>
      </c>
      <c r="C94" s="1" t="n">
        <v>41379.0423611111</v>
      </c>
      <c r="D94" s="0" t="s">
        <v>185</v>
      </c>
    </row>
    <row r="95" customFormat="false" ht="15" hidden="false" customHeight="false" outlineLevel="0" collapsed="false">
      <c r="A95" s="0" t="s">
        <v>186</v>
      </c>
      <c r="B95" s="0" t="n">
        <f aca="false">HOUR(C95)</f>
        <v>1</v>
      </c>
      <c r="C95" s="1" t="n">
        <v>41379.0423611111</v>
      </c>
      <c r="D95" s="0" t="s">
        <v>187</v>
      </c>
    </row>
    <row r="96" customFormat="false" ht="15" hidden="false" customHeight="false" outlineLevel="0" collapsed="false">
      <c r="A96" s="0" t="s">
        <v>188</v>
      </c>
      <c r="B96" s="0" t="n">
        <f aca="false">HOUR(C96)</f>
        <v>1</v>
      </c>
      <c r="C96" s="1" t="n">
        <v>41379.0423611111</v>
      </c>
      <c r="D96" s="0" t="s">
        <v>189</v>
      </c>
    </row>
    <row r="97" customFormat="false" ht="15" hidden="false" customHeight="false" outlineLevel="0" collapsed="false">
      <c r="A97" s="0" t="s">
        <v>190</v>
      </c>
      <c r="B97" s="0" t="n">
        <f aca="false">HOUR(C97)</f>
        <v>1</v>
      </c>
      <c r="C97" s="1" t="n">
        <v>41379.0423611111</v>
      </c>
      <c r="D97" s="2" t="s">
        <v>191</v>
      </c>
    </row>
    <row r="98" customFormat="false" ht="15" hidden="false" customHeight="false" outlineLevel="0" collapsed="false">
      <c r="A98" s="0" t="s">
        <v>192</v>
      </c>
      <c r="B98" s="0" t="n">
        <f aca="false">HOUR(C98)</f>
        <v>1</v>
      </c>
      <c r="C98" s="1" t="n">
        <v>41379.0423611111</v>
      </c>
      <c r="D98" s="0" t="s">
        <v>193</v>
      </c>
    </row>
    <row r="99" customFormat="false" ht="15" hidden="false" customHeight="false" outlineLevel="0" collapsed="false">
      <c r="A99" s="0" t="s">
        <v>194</v>
      </c>
      <c r="B99" s="0" t="n">
        <f aca="false">HOUR(C99)</f>
        <v>1</v>
      </c>
      <c r="C99" s="1" t="n">
        <v>41379.0423611111</v>
      </c>
      <c r="D99" s="0" t="s">
        <v>195</v>
      </c>
    </row>
    <row r="100" customFormat="false" ht="15" hidden="false" customHeight="false" outlineLevel="0" collapsed="false">
      <c r="A100" s="0" t="s">
        <v>196</v>
      </c>
      <c r="B100" s="0" t="n">
        <f aca="false">HOUR(C100)</f>
        <v>1</v>
      </c>
      <c r="C100" s="1" t="n">
        <v>41379.0423611111</v>
      </c>
      <c r="D100" s="0" t="s">
        <v>197</v>
      </c>
    </row>
    <row r="101" customFormat="false" ht="15" hidden="false" customHeight="false" outlineLevel="0" collapsed="false">
      <c r="A101" s="0" t="s">
        <v>198</v>
      </c>
      <c r="B101" s="0" t="n">
        <f aca="false">HOUR(C101)</f>
        <v>1</v>
      </c>
      <c r="C101" s="1" t="n">
        <v>41379.0423611111</v>
      </c>
      <c r="D101" s="0" t="s">
        <v>199</v>
      </c>
    </row>
    <row r="102" customFormat="false" ht="15" hidden="false" customHeight="false" outlineLevel="0" collapsed="false">
      <c r="A102" s="0" t="s">
        <v>200</v>
      </c>
      <c r="B102" s="0" t="n">
        <f aca="false">HOUR(C102)</f>
        <v>1</v>
      </c>
      <c r="C102" s="1" t="n">
        <v>41379.0423611111</v>
      </c>
      <c r="D102" s="0" t="s">
        <v>201</v>
      </c>
    </row>
    <row r="103" customFormat="false" ht="15" hidden="false" customHeight="false" outlineLevel="0" collapsed="false">
      <c r="A103" s="0" t="s">
        <v>202</v>
      </c>
      <c r="B103" s="0" t="n">
        <f aca="false">HOUR(C103)</f>
        <v>1</v>
      </c>
      <c r="C103" s="1" t="n">
        <v>41379.0423611111</v>
      </c>
      <c r="D103" s="0" t="s">
        <v>203</v>
      </c>
    </row>
    <row r="104" customFormat="false" ht="15" hidden="false" customHeight="false" outlineLevel="0" collapsed="false">
      <c r="A104" s="0" t="s">
        <v>204</v>
      </c>
      <c r="B104" s="0" t="n">
        <f aca="false">HOUR(C104)</f>
        <v>1</v>
      </c>
      <c r="C104" s="1" t="n">
        <v>41379.0423611111</v>
      </c>
      <c r="D104" s="0" t="s">
        <v>205</v>
      </c>
    </row>
    <row r="105" customFormat="false" ht="15" hidden="false" customHeight="false" outlineLevel="0" collapsed="false">
      <c r="A105" s="0" t="s">
        <v>206</v>
      </c>
      <c r="B105" s="0" t="n">
        <f aca="false">HOUR(C105)</f>
        <v>1</v>
      </c>
      <c r="C105" s="1" t="n">
        <v>41379.0423611111</v>
      </c>
      <c r="D105" s="0" t="s">
        <v>207</v>
      </c>
    </row>
    <row r="106" customFormat="false" ht="15" hidden="false" customHeight="false" outlineLevel="0" collapsed="false">
      <c r="A106" s="0" t="s">
        <v>208</v>
      </c>
      <c r="B106" s="0" t="n">
        <f aca="false">HOUR(C106)</f>
        <v>1</v>
      </c>
      <c r="C106" s="1" t="n">
        <v>41379.0423611111</v>
      </c>
      <c r="D106" s="0" t="s">
        <v>209</v>
      </c>
    </row>
    <row r="107" customFormat="false" ht="15" hidden="false" customHeight="false" outlineLevel="0" collapsed="false">
      <c r="A107" s="0" t="s">
        <v>210</v>
      </c>
      <c r="B107" s="0" t="n">
        <f aca="false">HOUR(C107)</f>
        <v>1</v>
      </c>
      <c r="C107" s="1" t="n">
        <v>41379.0423611111</v>
      </c>
      <c r="D107" s="0" t="s">
        <v>211</v>
      </c>
    </row>
    <row r="108" customFormat="false" ht="15" hidden="false" customHeight="false" outlineLevel="0" collapsed="false">
      <c r="A108" s="0" t="s">
        <v>212</v>
      </c>
      <c r="B108" s="0" t="n">
        <f aca="false">HOUR(C108)</f>
        <v>1</v>
      </c>
      <c r="C108" s="1" t="n">
        <v>41379.0423611111</v>
      </c>
      <c r="D108" s="0" t="s">
        <v>213</v>
      </c>
    </row>
    <row r="109" customFormat="false" ht="15" hidden="false" customHeight="false" outlineLevel="0" collapsed="false">
      <c r="A109" s="0" t="s">
        <v>214</v>
      </c>
      <c r="B109" s="0" t="n">
        <f aca="false">HOUR(C109)</f>
        <v>1</v>
      </c>
      <c r="C109" s="1" t="n">
        <v>41379.0423611111</v>
      </c>
      <c r="D109" s="0" t="s">
        <v>215</v>
      </c>
    </row>
    <row r="110" customFormat="false" ht="15" hidden="false" customHeight="false" outlineLevel="0" collapsed="false">
      <c r="A110" s="0" t="s">
        <v>216</v>
      </c>
      <c r="B110" s="0" t="n">
        <f aca="false">HOUR(C110)</f>
        <v>1</v>
      </c>
      <c r="C110" s="1" t="n">
        <v>41379.0423611111</v>
      </c>
      <c r="D110" s="0" t="s">
        <v>217</v>
      </c>
    </row>
    <row r="111" customFormat="false" ht="15" hidden="false" customHeight="false" outlineLevel="0" collapsed="false">
      <c r="A111" s="0" t="s">
        <v>218</v>
      </c>
      <c r="B111" s="0" t="n">
        <f aca="false">HOUR(C111)</f>
        <v>1</v>
      </c>
      <c r="C111" s="1" t="n">
        <v>41379.0423611111</v>
      </c>
      <c r="D111" s="0" t="s">
        <v>219</v>
      </c>
    </row>
    <row r="112" customFormat="false" ht="15" hidden="false" customHeight="false" outlineLevel="0" collapsed="false">
      <c r="A112" s="0" t="s">
        <v>220</v>
      </c>
      <c r="B112" s="0" t="n">
        <f aca="false">HOUR(C112)</f>
        <v>1</v>
      </c>
      <c r="C112" s="1" t="n">
        <v>41379.0423611111</v>
      </c>
      <c r="D112" s="0" t="s">
        <v>221</v>
      </c>
    </row>
    <row r="113" customFormat="false" ht="15" hidden="false" customHeight="false" outlineLevel="0" collapsed="false">
      <c r="A113" s="0" t="s">
        <v>222</v>
      </c>
      <c r="B113" s="0" t="n">
        <f aca="false">HOUR(C113)</f>
        <v>1</v>
      </c>
      <c r="C113" s="1" t="n">
        <v>41379.0423611111</v>
      </c>
      <c r="D113" s="0" t="s">
        <v>223</v>
      </c>
    </row>
    <row r="114" customFormat="false" ht="15" hidden="false" customHeight="false" outlineLevel="0" collapsed="false">
      <c r="A114" s="0" t="s">
        <v>224</v>
      </c>
      <c r="B114" s="0" t="n">
        <f aca="false">HOUR(C114)</f>
        <v>1</v>
      </c>
      <c r="C114" s="1" t="n">
        <v>41379.0423611111</v>
      </c>
      <c r="D114" s="0" t="s">
        <v>225</v>
      </c>
    </row>
    <row r="115" customFormat="false" ht="15" hidden="false" customHeight="false" outlineLevel="0" collapsed="false">
      <c r="A115" s="0" t="s">
        <v>226</v>
      </c>
      <c r="B115" s="0" t="n">
        <f aca="false">HOUR(C115)</f>
        <v>1</v>
      </c>
      <c r="C115" s="1" t="n">
        <v>41379.0423611111</v>
      </c>
      <c r="D115" s="0" t="s">
        <v>227</v>
      </c>
    </row>
    <row r="116" customFormat="false" ht="15" hidden="false" customHeight="false" outlineLevel="0" collapsed="false">
      <c r="A116" s="0" t="s">
        <v>228</v>
      </c>
      <c r="B116" s="0" t="n">
        <f aca="false">HOUR(C116)</f>
        <v>1</v>
      </c>
      <c r="C116" s="1" t="n">
        <v>41379.0423611111</v>
      </c>
      <c r="D116" s="0" t="s">
        <v>229</v>
      </c>
    </row>
    <row r="117" customFormat="false" ht="15" hidden="false" customHeight="false" outlineLevel="0" collapsed="false">
      <c r="A117" s="0" t="s">
        <v>230</v>
      </c>
      <c r="B117" s="0" t="n">
        <f aca="false">HOUR(C117)</f>
        <v>1</v>
      </c>
      <c r="C117" s="1" t="n">
        <v>41379.0423611111</v>
      </c>
      <c r="D117" s="0" t="s">
        <v>231</v>
      </c>
    </row>
    <row r="118" customFormat="false" ht="15" hidden="false" customHeight="false" outlineLevel="0" collapsed="false">
      <c r="A118" s="0" t="s">
        <v>232</v>
      </c>
      <c r="B118" s="0" t="n">
        <f aca="false">HOUR(C118)</f>
        <v>1</v>
      </c>
      <c r="C118" s="1" t="n">
        <v>41379.0423611111</v>
      </c>
      <c r="D118" s="0" t="s">
        <v>233</v>
      </c>
    </row>
    <row r="119" customFormat="false" ht="15" hidden="false" customHeight="false" outlineLevel="0" collapsed="false">
      <c r="A119" s="0" t="s">
        <v>234</v>
      </c>
      <c r="B119" s="0" t="n">
        <f aca="false">HOUR(C119)</f>
        <v>1</v>
      </c>
      <c r="C119" s="1" t="n">
        <v>41379.0423611111</v>
      </c>
      <c r="D119" s="0" t="s">
        <v>235</v>
      </c>
    </row>
    <row r="120" customFormat="false" ht="15" hidden="false" customHeight="false" outlineLevel="0" collapsed="false">
      <c r="A120" s="0" t="s">
        <v>236</v>
      </c>
      <c r="B120" s="0" t="n">
        <f aca="false">HOUR(C120)</f>
        <v>1</v>
      </c>
      <c r="C120" s="1" t="n">
        <v>41379.0423611111</v>
      </c>
      <c r="D120" s="0" t="s">
        <v>237</v>
      </c>
    </row>
    <row r="121" customFormat="false" ht="15" hidden="false" customHeight="false" outlineLevel="0" collapsed="false">
      <c r="A121" s="0" t="s">
        <v>238</v>
      </c>
      <c r="B121" s="0" t="n">
        <f aca="false">HOUR(C121)</f>
        <v>1</v>
      </c>
      <c r="C121" s="1" t="n">
        <v>41379.0423611111</v>
      </c>
      <c r="D121" s="0" t="s">
        <v>239</v>
      </c>
    </row>
    <row r="122" customFormat="false" ht="15" hidden="false" customHeight="false" outlineLevel="0" collapsed="false">
      <c r="A122" s="0" t="s">
        <v>240</v>
      </c>
      <c r="B122" s="0" t="n">
        <f aca="false">HOUR(C122)</f>
        <v>1</v>
      </c>
      <c r="C122" s="1" t="n">
        <v>41379.0423611111</v>
      </c>
      <c r="D122" s="0" t="s">
        <v>241</v>
      </c>
    </row>
    <row r="123" customFormat="false" ht="15" hidden="false" customHeight="false" outlineLevel="0" collapsed="false">
      <c r="A123" s="0" t="s">
        <v>242</v>
      </c>
      <c r="B123" s="0" t="n">
        <f aca="false">HOUR(C123)</f>
        <v>1</v>
      </c>
      <c r="C123" s="1" t="n">
        <v>41379.0423611111</v>
      </c>
      <c r="D123" s="0" t="s">
        <v>243</v>
      </c>
    </row>
    <row r="124" customFormat="false" ht="15" hidden="false" customHeight="false" outlineLevel="0" collapsed="false">
      <c r="A124" s="0" t="s">
        <v>244</v>
      </c>
      <c r="B124" s="0" t="n">
        <f aca="false">HOUR(C124)</f>
        <v>1</v>
      </c>
      <c r="C124" s="1" t="n">
        <v>41379.0423611111</v>
      </c>
      <c r="D124" s="0" t="s">
        <v>245</v>
      </c>
    </row>
    <row r="125" customFormat="false" ht="15" hidden="false" customHeight="false" outlineLevel="0" collapsed="false">
      <c r="A125" s="0" t="s">
        <v>246</v>
      </c>
      <c r="B125" s="0" t="n">
        <f aca="false">HOUR(C125)</f>
        <v>1</v>
      </c>
      <c r="C125" s="1" t="n">
        <v>41379.0423611111</v>
      </c>
      <c r="D125" s="0" t="s">
        <v>247</v>
      </c>
    </row>
    <row r="126" customFormat="false" ht="15" hidden="false" customHeight="false" outlineLevel="0" collapsed="false">
      <c r="A126" s="0" t="s">
        <v>248</v>
      </c>
      <c r="B126" s="0" t="n">
        <f aca="false">HOUR(C126)</f>
        <v>1</v>
      </c>
      <c r="C126" s="1" t="n">
        <v>41379.0423611111</v>
      </c>
      <c r="D126" s="0" t="s">
        <v>249</v>
      </c>
    </row>
    <row r="127" customFormat="false" ht="15" hidden="false" customHeight="false" outlineLevel="0" collapsed="false">
      <c r="A127" s="0" t="s">
        <v>250</v>
      </c>
      <c r="B127" s="0" t="n">
        <f aca="false">HOUR(C127)</f>
        <v>1</v>
      </c>
      <c r="C127" s="1" t="n">
        <v>41379.0423611111</v>
      </c>
      <c r="D127" s="0" t="s">
        <v>251</v>
      </c>
    </row>
    <row r="128" customFormat="false" ht="15" hidden="false" customHeight="false" outlineLevel="0" collapsed="false">
      <c r="A128" s="0" t="s">
        <v>252</v>
      </c>
      <c r="B128" s="0" t="n">
        <f aca="false">HOUR(C128)</f>
        <v>1</v>
      </c>
      <c r="C128" s="1" t="n">
        <v>41379.0423611111</v>
      </c>
      <c r="D128" s="0" t="s">
        <v>253</v>
      </c>
    </row>
    <row r="129" customFormat="false" ht="15" hidden="false" customHeight="false" outlineLevel="0" collapsed="false">
      <c r="A129" s="0" t="s">
        <v>254</v>
      </c>
      <c r="B129" s="0" t="n">
        <f aca="false">HOUR(C129)</f>
        <v>1</v>
      </c>
      <c r="C129" s="1" t="n">
        <v>41379.0423611111</v>
      </c>
      <c r="D129" s="0" t="s">
        <v>255</v>
      </c>
    </row>
    <row r="130" customFormat="false" ht="15" hidden="false" customHeight="false" outlineLevel="0" collapsed="false">
      <c r="A130" s="0" t="s">
        <v>256</v>
      </c>
      <c r="B130" s="0" t="n">
        <f aca="false">HOUR(C130)</f>
        <v>1</v>
      </c>
      <c r="C130" s="1" t="n">
        <v>41379.0423611111</v>
      </c>
      <c r="D130" s="0" t="s">
        <v>257</v>
      </c>
    </row>
    <row r="131" customFormat="false" ht="15" hidden="false" customHeight="false" outlineLevel="0" collapsed="false">
      <c r="A131" s="0" t="s">
        <v>258</v>
      </c>
      <c r="B131" s="0" t="n">
        <f aca="false">HOUR(C131)</f>
        <v>1</v>
      </c>
      <c r="C131" s="1" t="n">
        <v>41379.0423611111</v>
      </c>
      <c r="D131" s="0" t="s">
        <v>259</v>
      </c>
    </row>
    <row r="132" customFormat="false" ht="15" hidden="false" customHeight="false" outlineLevel="0" collapsed="false">
      <c r="A132" s="0" t="s">
        <v>260</v>
      </c>
      <c r="B132" s="0" t="n">
        <f aca="false">HOUR(C132)</f>
        <v>1</v>
      </c>
      <c r="C132" s="1" t="n">
        <v>41379.0423611111</v>
      </c>
      <c r="D132" s="0" t="s">
        <v>261</v>
      </c>
    </row>
    <row r="133" customFormat="false" ht="15" hidden="false" customHeight="false" outlineLevel="0" collapsed="false">
      <c r="A133" s="0" t="s">
        <v>262</v>
      </c>
      <c r="B133" s="0" t="n">
        <f aca="false">HOUR(C133)</f>
        <v>1</v>
      </c>
      <c r="C133" s="1" t="n">
        <v>41379.0423611111</v>
      </c>
      <c r="D133" s="0" t="s">
        <v>263</v>
      </c>
    </row>
    <row r="134" customFormat="false" ht="15" hidden="false" customHeight="false" outlineLevel="0" collapsed="false">
      <c r="A134" s="0" t="s">
        <v>264</v>
      </c>
      <c r="B134" s="0" t="n">
        <f aca="false">HOUR(C134)</f>
        <v>1</v>
      </c>
      <c r="C134" s="1" t="n">
        <v>41379.0423611111</v>
      </c>
      <c r="D134" s="0" t="s">
        <v>265</v>
      </c>
    </row>
    <row r="135" customFormat="false" ht="15" hidden="false" customHeight="false" outlineLevel="0" collapsed="false">
      <c r="A135" s="0" t="s">
        <v>266</v>
      </c>
      <c r="B135" s="0" t="n">
        <f aca="false">HOUR(C135)</f>
        <v>1</v>
      </c>
      <c r="C135" s="1" t="n">
        <v>41379.0423611111</v>
      </c>
      <c r="D135" s="0" t="s">
        <v>267</v>
      </c>
    </row>
    <row r="136" customFormat="false" ht="15" hidden="false" customHeight="false" outlineLevel="0" collapsed="false">
      <c r="A136" s="0" t="s">
        <v>268</v>
      </c>
      <c r="B136" s="0" t="n">
        <f aca="false">HOUR(C136)</f>
        <v>1</v>
      </c>
      <c r="C136" s="1" t="n">
        <v>41379.0423611111</v>
      </c>
      <c r="D136" s="0" t="s">
        <v>269</v>
      </c>
    </row>
    <row r="137" customFormat="false" ht="15" hidden="false" customHeight="false" outlineLevel="0" collapsed="false">
      <c r="A137" s="0" t="s">
        <v>270</v>
      </c>
      <c r="B137" s="0" t="n">
        <f aca="false">HOUR(C137)</f>
        <v>1</v>
      </c>
      <c r="C137" s="1" t="n">
        <v>41379.0423611111</v>
      </c>
      <c r="D137" s="0" t="s">
        <v>271</v>
      </c>
    </row>
    <row r="138" customFormat="false" ht="15" hidden="false" customHeight="false" outlineLevel="0" collapsed="false">
      <c r="A138" s="0" t="s">
        <v>142</v>
      </c>
      <c r="B138" s="0" t="n">
        <f aca="false">HOUR(C138)</f>
        <v>1</v>
      </c>
      <c r="C138" s="1" t="n">
        <v>41379.0423611111</v>
      </c>
      <c r="D138" s="0" t="s">
        <v>272</v>
      </c>
    </row>
    <row r="139" customFormat="false" ht="15" hidden="false" customHeight="false" outlineLevel="0" collapsed="false">
      <c r="A139" s="0" t="s">
        <v>273</v>
      </c>
      <c r="B139" s="0" t="n">
        <f aca="false">HOUR(C139)</f>
        <v>1</v>
      </c>
      <c r="C139" s="1" t="n">
        <v>41379.0423611111</v>
      </c>
      <c r="D139" s="0" t="s">
        <v>274</v>
      </c>
    </row>
    <row r="140" customFormat="false" ht="15" hidden="false" customHeight="false" outlineLevel="0" collapsed="false">
      <c r="A140" s="0" t="s">
        <v>275</v>
      </c>
      <c r="B140" s="0" t="n">
        <f aca="false">HOUR(C140)</f>
        <v>1</v>
      </c>
      <c r="C140" s="1" t="n">
        <v>41379.0423611111</v>
      </c>
      <c r="D140" s="0" t="s">
        <v>276</v>
      </c>
    </row>
    <row r="141" customFormat="false" ht="15" hidden="false" customHeight="false" outlineLevel="0" collapsed="false">
      <c r="A141" s="0" t="s">
        <v>277</v>
      </c>
      <c r="B141" s="0" t="n">
        <f aca="false">HOUR(C141)</f>
        <v>1</v>
      </c>
      <c r="C141" s="1" t="n">
        <v>41379.0423611111</v>
      </c>
      <c r="D141" s="0" t="s">
        <v>278</v>
      </c>
    </row>
    <row r="142" customFormat="false" ht="15" hidden="false" customHeight="false" outlineLevel="0" collapsed="false">
      <c r="A142" s="0" t="s">
        <v>279</v>
      </c>
      <c r="B142" s="0" t="n">
        <f aca="false">HOUR(C142)</f>
        <v>1</v>
      </c>
      <c r="C142" s="1" t="n">
        <v>41379.0423611111</v>
      </c>
      <c r="D142" s="0" t="s">
        <v>280</v>
      </c>
    </row>
    <row r="143" customFormat="false" ht="15" hidden="false" customHeight="false" outlineLevel="0" collapsed="false">
      <c r="A143" s="0" t="s">
        <v>281</v>
      </c>
      <c r="B143" s="0" t="n">
        <f aca="false">HOUR(C143)</f>
        <v>1</v>
      </c>
      <c r="C143" s="1" t="n">
        <v>41379.0423611111</v>
      </c>
      <c r="D143" s="0" t="s">
        <v>282</v>
      </c>
    </row>
    <row r="144" customFormat="false" ht="15" hidden="false" customHeight="false" outlineLevel="0" collapsed="false">
      <c r="A144" s="0" t="s">
        <v>283</v>
      </c>
      <c r="B144" s="0" t="n">
        <f aca="false">HOUR(C144)</f>
        <v>1</v>
      </c>
      <c r="C144" s="1" t="n">
        <v>41379.0423611111</v>
      </c>
      <c r="D144" s="0" t="s">
        <v>284</v>
      </c>
    </row>
    <row r="145" customFormat="false" ht="15" hidden="false" customHeight="false" outlineLevel="0" collapsed="false">
      <c r="A145" s="0" t="s">
        <v>285</v>
      </c>
      <c r="B145" s="0" t="n">
        <f aca="false">HOUR(C145)</f>
        <v>1</v>
      </c>
      <c r="C145" s="1" t="n">
        <v>41379.0423611111</v>
      </c>
      <c r="D145" s="0" t="s">
        <v>286</v>
      </c>
    </row>
    <row r="146" customFormat="false" ht="15" hidden="false" customHeight="false" outlineLevel="0" collapsed="false">
      <c r="A146" s="0" t="s">
        <v>287</v>
      </c>
      <c r="B146" s="0" t="n">
        <f aca="false">HOUR(C146)</f>
        <v>1</v>
      </c>
      <c r="C146" s="1" t="n">
        <v>41379.0423611111</v>
      </c>
      <c r="D146" s="0" t="s">
        <v>288</v>
      </c>
    </row>
    <row r="147" customFormat="false" ht="15" hidden="false" customHeight="false" outlineLevel="0" collapsed="false">
      <c r="A147" s="0" t="s">
        <v>289</v>
      </c>
      <c r="B147" s="0" t="n">
        <f aca="false">HOUR(C147)</f>
        <v>1</v>
      </c>
      <c r="C147" s="1" t="n">
        <v>41379.0423611111</v>
      </c>
      <c r="D147" s="0" t="s">
        <v>290</v>
      </c>
    </row>
    <row r="148" customFormat="false" ht="15" hidden="false" customHeight="false" outlineLevel="0" collapsed="false">
      <c r="A148" s="0" t="s">
        <v>291</v>
      </c>
      <c r="B148" s="0" t="n">
        <f aca="false">HOUR(C148)</f>
        <v>1</v>
      </c>
      <c r="C148" s="1" t="n">
        <v>41379.0423611111</v>
      </c>
      <c r="D148" s="0" t="s">
        <v>292</v>
      </c>
    </row>
    <row r="149" customFormat="false" ht="15" hidden="false" customHeight="false" outlineLevel="0" collapsed="false">
      <c r="A149" s="0" t="s">
        <v>293</v>
      </c>
      <c r="B149" s="0" t="n">
        <f aca="false">HOUR(C149)</f>
        <v>1</v>
      </c>
      <c r="C149" s="1" t="n">
        <v>41379.0423611111</v>
      </c>
      <c r="D149" s="0" t="s">
        <v>294</v>
      </c>
    </row>
    <row r="150" customFormat="false" ht="15" hidden="false" customHeight="false" outlineLevel="0" collapsed="false">
      <c r="A150" s="0" t="s">
        <v>295</v>
      </c>
      <c r="B150" s="0" t="n">
        <f aca="false">HOUR(C150)</f>
        <v>1</v>
      </c>
      <c r="C150" s="1" t="n">
        <v>41379.0423611111</v>
      </c>
      <c r="D150" s="0" t="s">
        <v>296</v>
      </c>
    </row>
    <row r="151" customFormat="false" ht="15" hidden="false" customHeight="false" outlineLevel="0" collapsed="false">
      <c r="A151" s="0" t="s">
        <v>297</v>
      </c>
      <c r="B151" s="0" t="n">
        <f aca="false">HOUR(C151)</f>
        <v>1</v>
      </c>
      <c r="C151" s="1" t="n">
        <v>41379.0423611111</v>
      </c>
      <c r="D151" s="0" t="s">
        <v>298</v>
      </c>
    </row>
    <row r="152" customFormat="false" ht="15" hidden="false" customHeight="false" outlineLevel="0" collapsed="false">
      <c r="A152" s="0" t="s">
        <v>299</v>
      </c>
      <c r="B152" s="0" t="n">
        <f aca="false">HOUR(C152)</f>
        <v>1</v>
      </c>
      <c r="C152" s="1" t="n">
        <v>41379.0423611111</v>
      </c>
      <c r="D152" s="0" t="s">
        <v>300</v>
      </c>
    </row>
    <row r="153" customFormat="false" ht="15" hidden="false" customHeight="false" outlineLevel="0" collapsed="false">
      <c r="A153" s="0" t="s">
        <v>301</v>
      </c>
      <c r="B153" s="0" t="n">
        <f aca="false">HOUR(C153)</f>
        <v>1</v>
      </c>
      <c r="C153" s="1" t="n">
        <v>41379.0423611111</v>
      </c>
      <c r="D153" s="0" t="s">
        <v>302</v>
      </c>
    </row>
    <row r="154" customFormat="false" ht="15" hidden="false" customHeight="false" outlineLevel="0" collapsed="false">
      <c r="A154" s="0" t="s">
        <v>303</v>
      </c>
      <c r="B154" s="0" t="n">
        <f aca="false">HOUR(C154)</f>
        <v>1</v>
      </c>
      <c r="C154" s="1" t="n">
        <v>41379.0423611111</v>
      </c>
      <c r="D154" s="0" t="s">
        <v>304</v>
      </c>
    </row>
    <row r="155" customFormat="false" ht="15" hidden="false" customHeight="false" outlineLevel="0" collapsed="false">
      <c r="A155" s="0" t="s">
        <v>305</v>
      </c>
      <c r="B155" s="0" t="n">
        <f aca="false">HOUR(C155)</f>
        <v>1</v>
      </c>
      <c r="C155" s="1" t="n">
        <v>41379.0423611111</v>
      </c>
      <c r="D155" s="0" t="s">
        <v>306</v>
      </c>
    </row>
    <row r="156" customFormat="false" ht="15" hidden="false" customHeight="false" outlineLevel="0" collapsed="false">
      <c r="A156" s="0" t="s">
        <v>307</v>
      </c>
      <c r="B156" s="0" t="n">
        <f aca="false">HOUR(C156)</f>
        <v>1</v>
      </c>
      <c r="C156" s="1" t="n">
        <v>41379.0423611111</v>
      </c>
      <c r="D156" s="0" t="s">
        <v>308</v>
      </c>
    </row>
    <row r="157" customFormat="false" ht="15" hidden="false" customHeight="false" outlineLevel="0" collapsed="false">
      <c r="A157" s="0" t="s">
        <v>309</v>
      </c>
      <c r="B157" s="0" t="n">
        <f aca="false">HOUR(C157)</f>
        <v>1</v>
      </c>
      <c r="C157" s="1" t="n">
        <v>41379.0423611111</v>
      </c>
      <c r="D157" s="0" t="s">
        <v>310</v>
      </c>
    </row>
    <row r="158" customFormat="false" ht="15" hidden="false" customHeight="false" outlineLevel="0" collapsed="false">
      <c r="A158" s="0" t="s">
        <v>311</v>
      </c>
      <c r="B158" s="0" t="n">
        <f aca="false">HOUR(C158)</f>
        <v>1</v>
      </c>
      <c r="C158" s="1" t="n">
        <v>41379.0423611111</v>
      </c>
      <c r="D158" s="0" t="s">
        <v>312</v>
      </c>
    </row>
    <row r="159" customFormat="false" ht="15" hidden="false" customHeight="false" outlineLevel="0" collapsed="false">
      <c r="A159" s="0" t="s">
        <v>313</v>
      </c>
      <c r="B159" s="0" t="n">
        <f aca="false">HOUR(C159)</f>
        <v>1</v>
      </c>
      <c r="C159" s="1" t="n">
        <v>41379.0423611111</v>
      </c>
      <c r="D159" s="0" t="s">
        <v>314</v>
      </c>
    </row>
    <row r="160" customFormat="false" ht="15" hidden="false" customHeight="false" outlineLevel="0" collapsed="false">
      <c r="A160" s="0" t="s">
        <v>315</v>
      </c>
      <c r="B160" s="0" t="n">
        <f aca="false">HOUR(C160)</f>
        <v>1</v>
      </c>
      <c r="C160" s="1" t="n">
        <v>41379.0423611111</v>
      </c>
      <c r="D160" s="0" t="s">
        <v>316</v>
      </c>
    </row>
    <row r="161" customFormat="false" ht="15" hidden="false" customHeight="false" outlineLevel="0" collapsed="false">
      <c r="A161" s="0" t="s">
        <v>317</v>
      </c>
      <c r="B161" s="0" t="n">
        <f aca="false">HOUR(C161)</f>
        <v>1</v>
      </c>
      <c r="C161" s="1" t="n">
        <v>41379.0423611111</v>
      </c>
      <c r="D161" s="0" t="s">
        <v>318</v>
      </c>
    </row>
    <row r="162" customFormat="false" ht="15" hidden="false" customHeight="false" outlineLevel="0" collapsed="false">
      <c r="A162" s="0" t="s">
        <v>319</v>
      </c>
      <c r="B162" s="0" t="n">
        <f aca="false">HOUR(C162)</f>
        <v>1</v>
      </c>
      <c r="C162" s="1" t="n">
        <v>41379.0423611111</v>
      </c>
      <c r="D162" s="0" t="s">
        <v>320</v>
      </c>
    </row>
    <row r="163" customFormat="false" ht="15" hidden="false" customHeight="false" outlineLevel="0" collapsed="false">
      <c r="A163" s="0" t="s">
        <v>321</v>
      </c>
      <c r="B163" s="0" t="n">
        <f aca="false">HOUR(C163)</f>
        <v>1</v>
      </c>
      <c r="C163" s="1" t="n">
        <v>41379.0423611111</v>
      </c>
      <c r="D163" s="0" t="s">
        <v>322</v>
      </c>
    </row>
    <row r="164" customFormat="false" ht="15" hidden="false" customHeight="false" outlineLevel="0" collapsed="false">
      <c r="A164" s="0" t="s">
        <v>323</v>
      </c>
      <c r="B164" s="0" t="n">
        <f aca="false">HOUR(C164)</f>
        <v>1</v>
      </c>
      <c r="C164" s="1" t="n">
        <v>41379.0423611111</v>
      </c>
      <c r="D164" s="0" t="s">
        <v>324</v>
      </c>
    </row>
    <row r="165" customFormat="false" ht="15" hidden="false" customHeight="false" outlineLevel="0" collapsed="false">
      <c r="A165" s="0" t="s">
        <v>325</v>
      </c>
      <c r="B165" s="0" t="n">
        <f aca="false">HOUR(C165)</f>
        <v>1</v>
      </c>
      <c r="C165" s="1" t="n">
        <v>41379.0430555556</v>
      </c>
      <c r="D165" s="0" t="s">
        <v>326</v>
      </c>
    </row>
    <row r="166" customFormat="false" ht="15" hidden="false" customHeight="false" outlineLevel="0" collapsed="false">
      <c r="A166" s="0" t="s">
        <v>327</v>
      </c>
      <c r="B166" s="0" t="n">
        <f aca="false">HOUR(C166)</f>
        <v>1</v>
      </c>
      <c r="C166" s="1" t="n">
        <v>41379.0430555556</v>
      </c>
      <c r="D166" s="0" t="s">
        <v>328</v>
      </c>
    </row>
    <row r="167" customFormat="false" ht="15" hidden="false" customHeight="false" outlineLevel="0" collapsed="false">
      <c r="A167" s="0" t="s">
        <v>329</v>
      </c>
      <c r="B167" s="0" t="n">
        <f aca="false">HOUR(C167)</f>
        <v>1</v>
      </c>
      <c r="C167" s="1" t="n">
        <v>41379.0430555556</v>
      </c>
      <c r="D167" s="0" t="s">
        <v>330</v>
      </c>
    </row>
    <row r="168" customFormat="false" ht="15" hidden="false" customHeight="false" outlineLevel="0" collapsed="false">
      <c r="A168" s="0" t="s">
        <v>331</v>
      </c>
      <c r="B168" s="0" t="n">
        <f aca="false">HOUR(C168)</f>
        <v>1</v>
      </c>
      <c r="C168" s="1" t="n">
        <v>41379.0430555556</v>
      </c>
      <c r="D168" s="0" t="s">
        <v>332</v>
      </c>
    </row>
    <row r="169" customFormat="false" ht="15" hidden="false" customHeight="false" outlineLevel="0" collapsed="false">
      <c r="A169" s="0" t="s">
        <v>333</v>
      </c>
      <c r="B169" s="0" t="n">
        <f aca="false">HOUR(C169)</f>
        <v>1</v>
      </c>
      <c r="C169" s="1" t="n">
        <v>41379.0430555556</v>
      </c>
      <c r="D169" s="0" t="s">
        <v>334</v>
      </c>
    </row>
    <row r="170" customFormat="false" ht="15" hidden="false" customHeight="false" outlineLevel="0" collapsed="false">
      <c r="A170" s="0" t="s">
        <v>335</v>
      </c>
      <c r="B170" s="0" t="n">
        <f aca="false">HOUR(C170)</f>
        <v>1</v>
      </c>
      <c r="C170" s="1" t="n">
        <v>41379.0430555556</v>
      </c>
      <c r="D170" s="0" t="s">
        <v>336</v>
      </c>
    </row>
    <row r="171" customFormat="false" ht="15" hidden="false" customHeight="false" outlineLevel="0" collapsed="false">
      <c r="A171" s="0" t="s">
        <v>337</v>
      </c>
      <c r="B171" s="0" t="n">
        <f aca="false">HOUR(C171)</f>
        <v>1</v>
      </c>
      <c r="C171" s="1" t="n">
        <v>41379.0430555556</v>
      </c>
      <c r="D171" s="0" t="s">
        <v>338</v>
      </c>
    </row>
    <row r="172" customFormat="false" ht="15" hidden="false" customHeight="false" outlineLevel="0" collapsed="false">
      <c r="A172" s="0" t="s">
        <v>339</v>
      </c>
      <c r="B172" s="0" t="n">
        <f aca="false">HOUR(C172)</f>
        <v>1</v>
      </c>
      <c r="C172" s="1" t="n">
        <v>41379.0430555556</v>
      </c>
      <c r="D172" s="0" t="s">
        <v>340</v>
      </c>
    </row>
    <row r="173" customFormat="false" ht="15" hidden="false" customHeight="false" outlineLevel="0" collapsed="false">
      <c r="A173" s="0" t="s">
        <v>341</v>
      </c>
      <c r="B173" s="0" t="n">
        <f aca="false">HOUR(C173)</f>
        <v>1</v>
      </c>
      <c r="C173" s="1" t="n">
        <v>41379.0430555556</v>
      </c>
      <c r="D173" s="0" t="s">
        <v>342</v>
      </c>
    </row>
    <row r="174" customFormat="false" ht="15" hidden="false" customHeight="false" outlineLevel="0" collapsed="false">
      <c r="A174" s="0" t="s">
        <v>343</v>
      </c>
      <c r="B174" s="0" t="n">
        <f aca="false">HOUR(C174)</f>
        <v>1</v>
      </c>
      <c r="C174" s="1" t="n">
        <v>41379.0430555556</v>
      </c>
      <c r="D174" s="0" t="s">
        <v>344</v>
      </c>
    </row>
    <row r="175" customFormat="false" ht="15" hidden="false" customHeight="false" outlineLevel="0" collapsed="false">
      <c r="A175" s="0" t="s">
        <v>345</v>
      </c>
      <c r="B175" s="0" t="n">
        <f aca="false">HOUR(C175)</f>
        <v>1</v>
      </c>
      <c r="C175" s="1" t="n">
        <v>41379.0430555556</v>
      </c>
      <c r="D175" s="0" t="s">
        <v>346</v>
      </c>
    </row>
    <row r="176" customFormat="false" ht="15" hidden="false" customHeight="false" outlineLevel="0" collapsed="false">
      <c r="A176" s="0" t="s">
        <v>347</v>
      </c>
      <c r="B176" s="0" t="n">
        <f aca="false">HOUR(C176)</f>
        <v>1</v>
      </c>
      <c r="C176" s="1" t="n">
        <v>41379.0430555556</v>
      </c>
      <c r="D176" s="0" t="s">
        <v>348</v>
      </c>
    </row>
    <row r="177" customFormat="false" ht="15" hidden="false" customHeight="false" outlineLevel="0" collapsed="false">
      <c r="A177" s="0" t="s">
        <v>349</v>
      </c>
      <c r="B177" s="0" t="n">
        <f aca="false">HOUR(C177)</f>
        <v>1</v>
      </c>
      <c r="C177" s="1" t="n">
        <v>41379.0430555556</v>
      </c>
      <c r="D177" s="0" t="s">
        <v>350</v>
      </c>
    </row>
    <row r="178" customFormat="false" ht="15" hidden="false" customHeight="false" outlineLevel="0" collapsed="false">
      <c r="A178" s="0" t="s">
        <v>351</v>
      </c>
      <c r="B178" s="0" t="n">
        <f aca="false">HOUR(C178)</f>
        <v>1</v>
      </c>
      <c r="C178" s="1" t="n">
        <v>41379.0430555556</v>
      </c>
      <c r="D178" s="0" t="s">
        <v>352</v>
      </c>
    </row>
    <row r="179" customFormat="false" ht="15" hidden="false" customHeight="false" outlineLevel="0" collapsed="false">
      <c r="A179" s="0" t="s">
        <v>353</v>
      </c>
      <c r="B179" s="0" t="n">
        <f aca="false">HOUR(C179)</f>
        <v>1</v>
      </c>
      <c r="C179" s="1" t="n">
        <v>41379.0430555556</v>
      </c>
      <c r="D179" s="0" t="s">
        <v>354</v>
      </c>
    </row>
    <row r="180" customFormat="false" ht="15" hidden="false" customHeight="false" outlineLevel="0" collapsed="false">
      <c r="A180" s="0" t="s">
        <v>355</v>
      </c>
      <c r="B180" s="0" t="n">
        <f aca="false">HOUR(C180)</f>
        <v>1</v>
      </c>
      <c r="C180" s="1" t="n">
        <v>41379.0430555556</v>
      </c>
      <c r="D180" s="0" t="s">
        <v>356</v>
      </c>
    </row>
    <row r="181" customFormat="false" ht="15" hidden="false" customHeight="false" outlineLevel="0" collapsed="false">
      <c r="A181" s="0" t="s">
        <v>357</v>
      </c>
      <c r="B181" s="0" t="n">
        <f aca="false">HOUR(C181)</f>
        <v>1</v>
      </c>
      <c r="C181" s="1" t="n">
        <v>41379.0430555556</v>
      </c>
      <c r="D181" s="0" t="s">
        <v>358</v>
      </c>
    </row>
    <row r="182" customFormat="false" ht="15" hidden="false" customHeight="false" outlineLevel="0" collapsed="false">
      <c r="A182" s="0" t="s">
        <v>359</v>
      </c>
      <c r="B182" s="0" t="n">
        <f aca="false">HOUR(C182)</f>
        <v>1</v>
      </c>
      <c r="C182" s="1" t="n">
        <v>41379.0430555556</v>
      </c>
      <c r="D182" s="0" t="s">
        <v>360</v>
      </c>
    </row>
    <row r="183" customFormat="false" ht="15" hidden="false" customHeight="false" outlineLevel="0" collapsed="false">
      <c r="A183" s="0" t="s">
        <v>361</v>
      </c>
      <c r="B183" s="0" t="n">
        <f aca="false">HOUR(C183)</f>
        <v>1</v>
      </c>
      <c r="C183" s="1" t="n">
        <v>41379.0430555556</v>
      </c>
      <c r="D183" s="0" t="s">
        <v>362</v>
      </c>
    </row>
    <row r="184" customFormat="false" ht="15" hidden="false" customHeight="false" outlineLevel="0" collapsed="false">
      <c r="A184" s="0" t="s">
        <v>363</v>
      </c>
      <c r="B184" s="0" t="n">
        <f aca="false">HOUR(C184)</f>
        <v>1</v>
      </c>
      <c r="C184" s="1" t="n">
        <v>41379.0430555556</v>
      </c>
      <c r="D184" s="0" t="s">
        <v>364</v>
      </c>
    </row>
    <row r="185" customFormat="false" ht="15" hidden="false" customHeight="false" outlineLevel="0" collapsed="false">
      <c r="A185" s="0" t="s">
        <v>365</v>
      </c>
      <c r="B185" s="0" t="n">
        <f aca="false">HOUR(C185)</f>
        <v>1</v>
      </c>
      <c r="C185" s="1" t="n">
        <v>41379.0430555556</v>
      </c>
      <c r="D185" s="0" t="s">
        <v>366</v>
      </c>
    </row>
    <row r="186" customFormat="false" ht="15" hidden="false" customHeight="false" outlineLevel="0" collapsed="false">
      <c r="A186" s="0" t="s">
        <v>367</v>
      </c>
      <c r="B186" s="0" t="n">
        <f aca="false">HOUR(C186)</f>
        <v>1</v>
      </c>
      <c r="C186" s="1" t="n">
        <v>41379.0430555556</v>
      </c>
      <c r="D186" s="0" t="s">
        <v>368</v>
      </c>
    </row>
    <row r="187" customFormat="false" ht="15" hidden="false" customHeight="false" outlineLevel="0" collapsed="false">
      <c r="A187" s="0" t="s">
        <v>369</v>
      </c>
      <c r="B187" s="0" t="n">
        <f aca="false">HOUR(C187)</f>
        <v>1</v>
      </c>
      <c r="C187" s="1" t="n">
        <v>41379.0430555556</v>
      </c>
      <c r="D187" s="0" t="s">
        <v>370</v>
      </c>
    </row>
    <row r="188" customFormat="false" ht="15" hidden="false" customHeight="false" outlineLevel="0" collapsed="false">
      <c r="A188" s="0" t="s">
        <v>371</v>
      </c>
      <c r="B188" s="0" t="n">
        <f aca="false">HOUR(C188)</f>
        <v>1</v>
      </c>
      <c r="C188" s="1" t="n">
        <v>41379.0430555556</v>
      </c>
      <c r="D188" s="0" t="s">
        <v>372</v>
      </c>
    </row>
    <row r="189" customFormat="false" ht="15" hidden="false" customHeight="false" outlineLevel="0" collapsed="false">
      <c r="A189" s="0" t="s">
        <v>373</v>
      </c>
      <c r="B189" s="0" t="n">
        <f aca="false">HOUR(C189)</f>
        <v>1</v>
      </c>
      <c r="C189" s="1" t="n">
        <v>41379.0430555556</v>
      </c>
      <c r="D189" s="0" t="s">
        <v>374</v>
      </c>
    </row>
    <row r="190" customFormat="false" ht="15" hidden="false" customHeight="false" outlineLevel="0" collapsed="false">
      <c r="A190" s="0" t="s">
        <v>375</v>
      </c>
      <c r="B190" s="0" t="n">
        <f aca="false">HOUR(C190)</f>
        <v>1</v>
      </c>
      <c r="C190" s="1" t="n">
        <v>41379.0430555556</v>
      </c>
      <c r="D190" s="0" t="s">
        <v>376</v>
      </c>
    </row>
    <row r="191" customFormat="false" ht="15" hidden="false" customHeight="false" outlineLevel="0" collapsed="false">
      <c r="A191" s="0" t="s">
        <v>377</v>
      </c>
      <c r="B191" s="0" t="n">
        <f aca="false">HOUR(C191)</f>
        <v>1</v>
      </c>
      <c r="C191" s="1" t="n">
        <v>41379.0430555556</v>
      </c>
      <c r="D191" s="0" t="s">
        <v>378</v>
      </c>
    </row>
    <row r="192" customFormat="false" ht="15" hidden="false" customHeight="false" outlineLevel="0" collapsed="false">
      <c r="A192" s="0" t="s">
        <v>379</v>
      </c>
      <c r="B192" s="0" t="n">
        <f aca="false">HOUR(C192)</f>
        <v>1</v>
      </c>
      <c r="C192" s="1" t="n">
        <v>41379.0430555556</v>
      </c>
      <c r="D192" s="0" t="s">
        <v>380</v>
      </c>
    </row>
    <row r="193" customFormat="false" ht="15" hidden="false" customHeight="false" outlineLevel="0" collapsed="false">
      <c r="A193" s="0" t="s">
        <v>381</v>
      </c>
      <c r="B193" s="0" t="n">
        <f aca="false">HOUR(C193)</f>
        <v>1</v>
      </c>
      <c r="C193" s="1" t="n">
        <v>41379.0430555556</v>
      </c>
      <c r="D193" s="0" t="s">
        <v>382</v>
      </c>
    </row>
    <row r="194" customFormat="false" ht="15" hidden="false" customHeight="false" outlineLevel="0" collapsed="false">
      <c r="A194" s="0" t="s">
        <v>383</v>
      </c>
      <c r="B194" s="0" t="n">
        <f aca="false">HOUR(C194)</f>
        <v>1</v>
      </c>
      <c r="C194" s="1" t="n">
        <v>41379.0430555556</v>
      </c>
      <c r="D194" s="0" t="s">
        <v>384</v>
      </c>
    </row>
    <row r="195" customFormat="false" ht="15" hidden="false" customHeight="false" outlineLevel="0" collapsed="false">
      <c r="A195" s="0" t="s">
        <v>385</v>
      </c>
      <c r="B195" s="0" t="n">
        <f aca="false">HOUR(C195)</f>
        <v>1</v>
      </c>
      <c r="C195" s="1" t="n">
        <v>41379.0430555556</v>
      </c>
      <c r="D195" s="0" t="s">
        <v>386</v>
      </c>
    </row>
    <row r="196" customFormat="false" ht="15" hidden="false" customHeight="false" outlineLevel="0" collapsed="false">
      <c r="A196" s="0" t="s">
        <v>387</v>
      </c>
      <c r="B196" s="0" t="n">
        <f aca="false">HOUR(C196)</f>
        <v>1</v>
      </c>
      <c r="C196" s="1" t="n">
        <v>41379.0430555556</v>
      </c>
      <c r="D196" s="0" t="s">
        <v>388</v>
      </c>
    </row>
    <row r="197" customFormat="false" ht="15" hidden="false" customHeight="false" outlineLevel="0" collapsed="false">
      <c r="A197" s="0" t="s">
        <v>389</v>
      </c>
      <c r="B197" s="0" t="n">
        <f aca="false">HOUR(C197)</f>
        <v>1</v>
      </c>
      <c r="C197" s="1" t="n">
        <v>41379.0430555556</v>
      </c>
      <c r="D197" s="0" t="s">
        <v>390</v>
      </c>
    </row>
    <row r="198" customFormat="false" ht="15" hidden="false" customHeight="false" outlineLevel="0" collapsed="false">
      <c r="A198" s="0" t="s">
        <v>391</v>
      </c>
      <c r="B198" s="0" t="n">
        <f aca="false">HOUR(C198)</f>
        <v>1</v>
      </c>
      <c r="C198" s="1" t="n">
        <v>41379.0430555556</v>
      </c>
      <c r="D198" s="0" t="s">
        <v>392</v>
      </c>
    </row>
    <row r="199" customFormat="false" ht="15" hidden="false" customHeight="false" outlineLevel="0" collapsed="false">
      <c r="A199" s="0" t="s">
        <v>393</v>
      </c>
      <c r="B199" s="0" t="n">
        <f aca="false">HOUR(C199)</f>
        <v>1</v>
      </c>
      <c r="C199" s="1" t="n">
        <v>41379.0430555556</v>
      </c>
      <c r="D199" s="0" t="s">
        <v>394</v>
      </c>
    </row>
    <row r="200" customFormat="false" ht="15" hidden="false" customHeight="false" outlineLevel="0" collapsed="false">
      <c r="A200" s="0" t="s">
        <v>395</v>
      </c>
      <c r="B200" s="0" t="n">
        <f aca="false">HOUR(C200)</f>
        <v>1</v>
      </c>
      <c r="C200" s="1" t="n">
        <v>41379.0430555556</v>
      </c>
      <c r="D200" s="0" t="s">
        <v>396</v>
      </c>
    </row>
    <row r="201" customFormat="false" ht="15" hidden="false" customHeight="false" outlineLevel="0" collapsed="false">
      <c r="A201" s="0" t="s">
        <v>397</v>
      </c>
      <c r="B201" s="0" t="n">
        <f aca="false">HOUR(C201)</f>
        <v>1</v>
      </c>
      <c r="C201" s="1" t="n">
        <v>41379.0430555556</v>
      </c>
      <c r="D201" s="0" t="s">
        <v>398</v>
      </c>
    </row>
    <row r="202" customFormat="false" ht="15" hidden="false" customHeight="false" outlineLevel="0" collapsed="false">
      <c r="A202" s="0" t="s">
        <v>399</v>
      </c>
      <c r="B202" s="0" t="n">
        <f aca="false">HOUR(C202)</f>
        <v>1</v>
      </c>
      <c r="C202" s="1" t="n">
        <v>41379.0430555556</v>
      </c>
      <c r="D202" s="0" t="s">
        <v>400</v>
      </c>
    </row>
    <row r="203" customFormat="false" ht="15" hidden="false" customHeight="false" outlineLevel="0" collapsed="false">
      <c r="A203" s="0" t="s">
        <v>401</v>
      </c>
      <c r="B203" s="0" t="n">
        <f aca="false">HOUR(C203)</f>
        <v>1</v>
      </c>
      <c r="C203" s="1" t="n">
        <v>41379.0430555556</v>
      </c>
      <c r="D203" s="0" t="s">
        <v>402</v>
      </c>
    </row>
    <row r="204" customFormat="false" ht="15" hidden="false" customHeight="false" outlineLevel="0" collapsed="false">
      <c r="A204" s="0" t="s">
        <v>403</v>
      </c>
      <c r="B204" s="0" t="n">
        <f aca="false">HOUR(C204)</f>
        <v>1</v>
      </c>
      <c r="C204" s="1" t="n">
        <v>41379.0430555556</v>
      </c>
      <c r="D204" s="0" t="s">
        <v>404</v>
      </c>
    </row>
    <row r="205" customFormat="false" ht="15" hidden="false" customHeight="false" outlineLevel="0" collapsed="false">
      <c r="A205" s="0" t="s">
        <v>405</v>
      </c>
      <c r="B205" s="0" t="n">
        <f aca="false">HOUR(C205)</f>
        <v>1</v>
      </c>
      <c r="C205" s="1" t="n">
        <v>41379.0430555556</v>
      </c>
      <c r="D205" s="0" t="s">
        <v>406</v>
      </c>
    </row>
    <row r="206" customFormat="false" ht="15" hidden="false" customHeight="false" outlineLevel="0" collapsed="false">
      <c r="A206" s="0" t="s">
        <v>407</v>
      </c>
      <c r="B206" s="0" t="n">
        <f aca="false">HOUR(C206)</f>
        <v>1</v>
      </c>
      <c r="C206" s="1" t="n">
        <v>41379.0430555556</v>
      </c>
      <c r="D206" s="0" t="s">
        <v>408</v>
      </c>
    </row>
    <row r="207" customFormat="false" ht="15" hidden="false" customHeight="false" outlineLevel="0" collapsed="false">
      <c r="A207" s="0" t="s">
        <v>409</v>
      </c>
      <c r="B207" s="0" t="n">
        <f aca="false">HOUR(C207)</f>
        <v>1</v>
      </c>
      <c r="C207" s="1" t="n">
        <v>41379.0430555556</v>
      </c>
      <c r="D207" s="0" t="s">
        <v>410</v>
      </c>
    </row>
    <row r="208" customFormat="false" ht="15" hidden="false" customHeight="false" outlineLevel="0" collapsed="false">
      <c r="A208" s="0" t="s">
        <v>411</v>
      </c>
      <c r="B208" s="0" t="n">
        <f aca="false">HOUR(C208)</f>
        <v>1</v>
      </c>
      <c r="C208" s="1" t="n">
        <v>41379.0430555556</v>
      </c>
      <c r="D208" s="0" t="s">
        <v>412</v>
      </c>
    </row>
    <row r="209" customFormat="false" ht="15" hidden="false" customHeight="false" outlineLevel="0" collapsed="false">
      <c r="A209" s="0" t="s">
        <v>413</v>
      </c>
      <c r="B209" s="0" t="n">
        <f aca="false">HOUR(C209)</f>
        <v>1</v>
      </c>
      <c r="C209" s="1" t="n">
        <v>41379.0430555556</v>
      </c>
      <c r="D209" s="0" t="s">
        <v>414</v>
      </c>
    </row>
    <row r="210" customFormat="false" ht="15" hidden="false" customHeight="false" outlineLevel="0" collapsed="false">
      <c r="A210" s="0" t="s">
        <v>415</v>
      </c>
      <c r="B210" s="0" t="n">
        <f aca="false">HOUR(C210)</f>
        <v>1</v>
      </c>
      <c r="C210" s="1" t="n">
        <v>41379.0430555556</v>
      </c>
      <c r="D210" s="0" t="s">
        <v>416</v>
      </c>
    </row>
    <row r="211" customFormat="false" ht="15" hidden="false" customHeight="false" outlineLevel="0" collapsed="false">
      <c r="A211" s="0" t="s">
        <v>417</v>
      </c>
      <c r="B211" s="0" t="n">
        <f aca="false">HOUR(C211)</f>
        <v>1</v>
      </c>
      <c r="C211" s="1" t="n">
        <v>41379.0430555556</v>
      </c>
      <c r="D211" s="0" t="s">
        <v>418</v>
      </c>
    </row>
    <row r="212" customFormat="false" ht="15" hidden="false" customHeight="false" outlineLevel="0" collapsed="false">
      <c r="A212" s="0" t="s">
        <v>419</v>
      </c>
      <c r="B212" s="0" t="n">
        <f aca="false">HOUR(C212)</f>
        <v>1</v>
      </c>
      <c r="C212" s="1" t="n">
        <v>41379.0430555556</v>
      </c>
      <c r="D212" s="0" t="s">
        <v>420</v>
      </c>
    </row>
    <row r="213" customFormat="false" ht="15" hidden="false" customHeight="false" outlineLevel="0" collapsed="false">
      <c r="A213" s="0" t="s">
        <v>421</v>
      </c>
      <c r="B213" s="0" t="n">
        <f aca="false">HOUR(C213)</f>
        <v>1</v>
      </c>
      <c r="C213" s="1" t="n">
        <v>41379.0430555556</v>
      </c>
      <c r="D213" s="0" t="s">
        <v>422</v>
      </c>
    </row>
    <row r="214" customFormat="false" ht="15" hidden="false" customHeight="false" outlineLevel="0" collapsed="false">
      <c r="A214" s="0" t="s">
        <v>423</v>
      </c>
      <c r="B214" s="0" t="n">
        <f aca="false">HOUR(C214)</f>
        <v>1</v>
      </c>
      <c r="C214" s="1" t="n">
        <v>41379.0430555556</v>
      </c>
      <c r="D214" s="0" t="s">
        <v>424</v>
      </c>
    </row>
    <row r="215" customFormat="false" ht="15" hidden="false" customHeight="false" outlineLevel="0" collapsed="false">
      <c r="A215" s="0" t="s">
        <v>425</v>
      </c>
      <c r="B215" s="0" t="n">
        <f aca="false">HOUR(C215)</f>
        <v>1</v>
      </c>
      <c r="C215" s="1" t="n">
        <v>41379.0430555556</v>
      </c>
      <c r="D215" s="0" t="s">
        <v>426</v>
      </c>
    </row>
    <row r="216" customFormat="false" ht="15" hidden="false" customHeight="false" outlineLevel="0" collapsed="false">
      <c r="A216" s="0" t="s">
        <v>427</v>
      </c>
      <c r="B216" s="0" t="n">
        <f aca="false">HOUR(C216)</f>
        <v>1</v>
      </c>
      <c r="C216" s="1" t="n">
        <v>41379.0430555556</v>
      </c>
      <c r="D216" s="0" t="s">
        <v>428</v>
      </c>
    </row>
    <row r="217" customFormat="false" ht="15" hidden="false" customHeight="false" outlineLevel="0" collapsed="false">
      <c r="A217" s="0" t="s">
        <v>126</v>
      </c>
      <c r="B217" s="0" t="n">
        <f aca="false">HOUR(C217)</f>
        <v>1</v>
      </c>
      <c r="C217" s="1" t="n">
        <v>41379.0430555556</v>
      </c>
      <c r="D217" s="0" t="s">
        <v>429</v>
      </c>
    </row>
    <row r="218" customFormat="false" ht="15" hidden="false" customHeight="false" outlineLevel="0" collapsed="false">
      <c r="A218" s="0" t="s">
        <v>430</v>
      </c>
      <c r="B218" s="0" t="n">
        <f aca="false">HOUR(C218)</f>
        <v>1</v>
      </c>
      <c r="C218" s="1" t="n">
        <v>41379.0430555556</v>
      </c>
      <c r="D218" s="0" t="s">
        <v>431</v>
      </c>
    </row>
    <row r="219" customFormat="false" ht="15" hidden="false" customHeight="false" outlineLevel="0" collapsed="false">
      <c r="A219" s="0" t="s">
        <v>432</v>
      </c>
      <c r="B219" s="0" t="n">
        <f aca="false">HOUR(C219)</f>
        <v>1</v>
      </c>
      <c r="C219" s="1" t="n">
        <v>41379.0430555556</v>
      </c>
      <c r="D219" s="0" t="s">
        <v>433</v>
      </c>
    </row>
    <row r="220" customFormat="false" ht="15" hidden="false" customHeight="false" outlineLevel="0" collapsed="false">
      <c r="A220" s="0" t="s">
        <v>434</v>
      </c>
      <c r="B220" s="0" t="n">
        <f aca="false">HOUR(C220)</f>
        <v>1</v>
      </c>
      <c r="C220" s="1" t="n">
        <v>41379.0430555556</v>
      </c>
      <c r="D220" s="0" t="s">
        <v>435</v>
      </c>
    </row>
    <row r="221" customFormat="false" ht="15" hidden="false" customHeight="false" outlineLevel="0" collapsed="false">
      <c r="A221" s="0" t="s">
        <v>436</v>
      </c>
      <c r="B221" s="0" t="n">
        <f aca="false">HOUR(C221)</f>
        <v>1</v>
      </c>
      <c r="C221" s="1" t="n">
        <v>41379.0430555556</v>
      </c>
      <c r="D221" s="0" t="s">
        <v>437</v>
      </c>
    </row>
    <row r="222" customFormat="false" ht="15" hidden="false" customHeight="false" outlineLevel="0" collapsed="false">
      <c r="A222" s="0" t="s">
        <v>438</v>
      </c>
      <c r="B222" s="0" t="n">
        <f aca="false">HOUR(C222)</f>
        <v>1</v>
      </c>
      <c r="C222" s="1" t="n">
        <v>41379.0430555556</v>
      </c>
      <c r="D222" s="0" t="s">
        <v>439</v>
      </c>
    </row>
    <row r="223" customFormat="false" ht="15" hidden="false" customHeight="false" outlineLevel="0" collapsed="false">
      <c r="A223" s="0" t="s">
        <v>440</v>
      </c>
      <c r="B223" s="0" t="n">
        <f aca="false">HOUR(C223)</f>
        <v>1</v>
      </c>
      <c r="C223" s="1" t="n">
        <v>41379.0430555556</v>
      </c>
      <c r="D223" s="0" t="s">
        <v>441</v>
      </c>
    </row>
    <row r="224" customFormat="false" ht="15" hidden="false" customHeight="false" outlineLevel="0" collapsed="false">
      <c r="A224" s="0" t="s">
        <v>442</v>
      </c>
      <c r="B224" s="0" t="n">
        <f aca="false">HOUR(C224)</f>
        <v>1</v>
      </c>
      <c r="C224" s="1" t="n">
        <v>41379.0430555556</v>
      </c>
      <c r="D224" s="0" t="s">
        <v>443</v>
      </c>
    </row>
    <row r="225" customFormat="false" ht="15" hidden="false" customHeight="false" outlineLevel="0" collapsed="false">
      <c r="A225" s="0" t="s">
        <v>444</v>
      </c>
      <c r="B225" s="0" t="n">
        <f aca="false">HOUR(C225)</f>
        <v>1</v>
      </c>
      <c r="C225" s="1" t="n">
        <v>41379.0430555556</v>
      </c>
      <c r="D225" s="0" t="s">
        <v>445</v>
      </c>
    </row>
    <row r="226" customFormat="false" ht="15" hidden="false" customHeight="false" outlineLevel="0" collapsed="false">
      <c r="A226" s="0" t="s">
        <v>446</v>
      </c>
      <c r="B226" s="0" t="n">
        <f aca="false">HOUR(C226)</f>
        <v>1</v>
      </c>
      <c r="C226" s="1" t="n">
        <v>41379.0430555556</v>
      </c>
      <c r="D226" s="0" t="s">
        <v>447</v>
      </c>
    </row>
    <row r="227" customFormat="false" ht="15" hidden="false" customHeight="false" outlineLevel="0" collapsed="false">
      <c r="A227" s="0" t="s">
        <v>448</v>
      </c>
      <c r="B227" s="0" t="n">
        <f aca="false">HOUR(C227)</f>
        <v>1</v>
      </c>
      <c r="C227" s="1" t="n">
        <v>41379.0430555556</v>
      </c>
      <c r="D227" s="0" t="s">
        <v>449</v>
      </c>
    </row>
    <row r="228" customFormat="false" ht="15" hidden="false" customHeight="false" outlineLevel="0" collapsed="false">
      <c r="A228" s="0" t="s">
        <v>450</v>
      </c>
      <c r="B228" s="0" t="n">
        <f aca="false">HOUR(C228)</f>
        <v>1</v>
      </c>
      <c r="C228" s="1" t="n">
        <v>41379.0430555556</v>
      </c>
      <c r="D228" s="0" t="s">
        <v>451</v>
      </c>
    </row>
    <row r="229" customFormat="false" ht="15" hidden="false" customHeight="false" outlineLevel="0" collapsed="false">
      <c r="A229" s="0" t="s">
        <v>452</v>
      </c>
      <c r="B229" s="0" t="n">
        <f aca="false">HOUR(C229)</f>
        <v>1</v>
      </c>
      <c r="C229" s="1" t="n">
        <v>41379.0430555556</v>
      </c>
      <c r="D229" s="0" t="s">
        <v>453</v>
      </c>
    </row>
    <row r="230" customFormat="false" ht="15" hidden="false" customHeight="false" outlineLevel="0" collapsed="false">
      <c r="A230" s="0" t="s">
        <v>415</v>
      </c>
      <c r="B230" s="0" t="n">
        <f aca="false">HOUR(C230)</f>
        <v>1</v>
      </c>
      <c r="C230" s="1" t="n">
        <v>41379.0430555556</v>
      </c>
      <c r="D230" s="0" t="s">
        <v>454</v>
      </c>
    </row>
    <row r="231" customFormat="false" ht="15" hidden="false" customHeight="false" outlineLevel="0" collapsed="false">
      <c r="A231" s="0" t="s">
        <v>455</v>
      </c>
      <c r="B231" s="0" t="n">
        <f aca="false">HOUR(C231)</f>
        <v>1</v>
      </c>
      <c r="C231" s="1" t="n">
        <v>41379.0430555556</v>
      </c>
      <c r="D231" s="0" t="s">
        <v>456</v>
      </c>
    </row>
    <row r="232" customFormat="false" ht="15" hidden="false" customHeight="false" outlineLevel="0" collapsed="false">
      <c r="A232" s="0" t="s">
        <v>457</v>
      </c>
      <c r="B232" s="0" t="n">
        <f aca="false">HOUR(C232)</f>
        <v>1</v>
      </c>
      <c r="C232" s="1" t="n">
        <v>41379.0430555556</v>
      </c>
      <c r="D232" s="0" t="s">
        <v>458</v>
      </c>
    </row>
    <row r="233" customFormat="false" ht="15" hidden="false" customHeight="false" outlineLevel="0" collapsed="false">
      <c r="A233" s="0" t="s">
        <v>459</v>
      </c>
      <c r="B233" s="0" t="n">
        <f aca="false">HOUR(C233)</f>
        <v>1</v>
      </c>
      <c r="C233" s="1" t="n">
        <v>41379.0430555556</v>
      </c>
      <c r="D233" s="0" t="s">
        <v>460</v>
      </c>
    </row>
    <row r="234" customFormat="false" ht="15" hidden="false" customHeight="false" outlineLevel="0" collapsed="false">
      <c r="A234" s="0" t="s">
        <v>461</v>
      </c>
      <c r="B234" s="0" t="n">
        <f aca="false">HOUR(C234)</f>
        <v>1</v>
      </c>
      <c r="C234" s="1" t="n">
        <v>41379.04375</v>
      </c>
      <c r="D234" s="0" t="s">
        <v>462</v>
      </c>
    </row>
    <row r="235" customFormat="false" ht="15" hidden="false" customHeight="false" outlineLevel="0" collapsed="false">
      <c r="A235" s="0" t="s">
        <v>463</v>
      </c>
      <c r="B235" s="0" t="n">
        <f aca="false">HOUR(C235)</f>
        <v>1</v>
      </c>
      <c r="C235" s="1" t="n">
        <v>41379.04375</v>
      </c>
      <c r="D235" s="0" t="s">
        <v>464</v>
      </c>
    </row>
    <row r="236" customFormat="false" ht="15" hidden="false" customHeight="false" outlineLevel="0" collapsed="false">
      <c r="A236" s="0" t="s">
        <v>315</v>
      </c>
      <c r="B236" s="0" t="n">
        <f aca="false">HOUR(C236)</f>
        <v>1</v>
      </c>
      <c r="C236" s="1" t="n">
        <v>41379.04375</v>
      </c>
      <c r="D236" s="0" t="s">
        <v>465</v>
      </c>
    </row>
    <row r="237" customFormat="false" ht="15" hidden="false" customHeight="false" outlineLevel="0" collapsed="false">
      <c r="A237" s="0" t="s">
        <v>466</v>
      </c>
      <c r="B237" s="0" t="n">
        <f aca="false">HOUR(C237)</f>
        <v>1</v>
      </c>
      <c r="C237" s="1" t="n">
        <v>41379.04375</v>
      </c>
      <c r="D237" s="0" t="s">
        <v>467</v>
      </c>
    </row>
    <row r="238" customFormat="false" ht="15" hidden="false" customHeight="false" outlineLevel="0" collapsed="false">
      <c r="A238" s="0" t="s">
        <v>468</v>
      </c>
      <c r="B238" s="0" t="n">
        <f aca="false">HOUR(C238)</f>
        <v>1</v>
      </c>
      <c r="C238" s="1" t="n">
        <v>41379.04375</v>
      </c>
      <c r="D238" s="0" t="s">
        <v>469</v>
      </c>
    </row>
    <row r="239" customFormat="false" ht="15" hidden="false" customHeight="false" outlineLevel="0" collapsed="false">
      <c r="A239" s="0" t="s">
        <v>470</v>
      </c>
      <c r="B239" s="0" t="n">
        <f aca="false">HOUR(C239)</f>
        <v>1</v>
      </c>
      <c r="C239" s="1" t="n">
        <v>41379.04375</v>
      </c>
      <c r="D239" s="0" t="s">
        <v>471</v>
      </c>
    </row>
    <row r="240" customFormat="false" ht="15" hidden="false" customHeight="false" outlineLevel="0" collapsed="false">
      <c r="A240" s="0" t="s">
        <v>472</v>
      </c>
      <c r="B240" s="0" t="n">
        <f aca="false">HOUR(C240)</f>
        <v>1</v>
      </c>
      <c r="C240" s="1" t="n">
        <v>41379.04375</v>
      </c>
      <c r="D240" s="0" t="s">
        <v>473</v>
      </c>
    </row>
    <row r="241" customFormat="false" ht="15" hidden="false" customHeight="false" outlineLevel="0" collapsed="false">
      <c r="A241" s="2" t="s">
        <v>474</v>
      </c>
      <c r="B241" s="0" t="n">
        <f aca="false">HOUR(C241)</f>
        <v>1</v>
      </c>
      <c r="C241" s="1" t="n">
        <v>41379.04375</v>
      </c>
      <c r="D241" s="0" t="s">
        <v>475</v>
      </c>
    </row>
    <row r="242" customFormat="false" ht="15" hidden="false" customHeight="false" outlineLevel="0" collapsed="false">
      <c r="A242" s="0" t="s">
        <v>476</v>
      </c>
      <c r="B242" s="0" t="n">
        <f aca="false">HOUR(C242)</f>
        <v>1</v>
      </c>
      <c r="C242" s="1" t="n">
        <v>41379.04375</v>
      </c>
      <c r="D242" s="0" t="s">
        <v>477</v>
      </c>
    </row>
    <row r="243" customFormat="false" ht="15" hidden="false" customHeight="false" outlineLevel="0" collapsed="false">
      <c r="A243" s="0" t="s">
        <v>478</v>
      </c>
      <c r="B243" s="0" t="n">
        <f aca="false">HOUR(C243)</f>
        <v>1</v>
      </c>
      <c r="C243" s="1" t="n">
        <v>41379.04375</v>
      </c>
      <c r="D243" s="0" t="s">
        <v>479</v>
      </c>
    </row>
    <row r="244" customFormat="false" ht="15" hidden="false" customHeight="false" outlineLevel="0" collapsed="false">
      <c r="A244" s="0" t="s">
        <v>480</v>
      </c>
      <c r="B244" s="0" t="n">
        <f aca="false">HOUR(C244)</f>
        <v>1</v>
      </c>
      <c r="C244" s="1" t="n">
        <v>41379.04375</v>
      </c>
      <c r="D244" s="0" t="s">
        <v>481</v>
      </c>
    </row>
    <row r="245" customFormat="false" ht="15" hidden="false" customHeight="false" outlineLevel="0" collapsed="false">
      <c r="A245" s="0" t="s">
        <v>482</v>
      </c>
      <c r="B245" s="0" t="n">
        <f aca="false">HOUR(C245)</f>
        <v>1</v>
      </c>
      <c r="C245" s="1" t="n">
        <v>41379.04375</v>
      </c>
      <c r="D245" s="0" t="s">
        <v>483</v>
      </c>
    </row>
    <row r="246" customFormat="false" ht="15" hidden="false" customHeight="false" outlineLevel="0" collapsed="false">
      <c r="A246" s="0" t="s">
        <v>484</v>
      </c>
      <c r="B246" s="0" t="n">
        <f aca="false">HOUR(C246)</f>
        <v>1</v>
      </c>
      <c r="C246" s="1" t="n">
        <v>41379.04375</v>
      </c>
      <c r="D246" s="0" t="s">
        <v>485</v>
      </c>
    </row>
    <row r="247" customFormat="false" ht="15" hidden="false" customHeight="false" outlineLevel="0" collapsed="false">
      <c r="A247" s="0" t="s">
        <v>486</v>
      </c>
      <c r="B247" s="0" t="n">
        <f aca="false">HOUR(C247)</f>
        <v>1</v>
      </c>
      <c r="C247" s="1" t="n">
        <v>41379.04375</v>
      </c>
      <c r="D247" s="0" t="s">
        <v>487</v>
      </c>
    </row>
    <row r="248" customFormat="false" ht="15" hidden="false" customHeight="false" outlineLevel="0" collapsed="false">
      <c r="A248" s="0" t="s">
        <v>488</v>
      </c>
      <c r="B248" s="0" t="n">
        <f aca="false">HOUR(C248)</f>
        <v>1</v>
      </c>
      <c r="C248" s="1" t="n">
        <v>41379.04375</v>
      </c>
      <c r="D248" s="0" t="s">
        <v>489</v>
      </c>
    </row>
    <row r="249" customFormat="false" ht="15" hidden="false" customHeight="false" outlineLevel="0" collapsed="false">
      <c r="A249" s="0" t="s">
        <v>490</v>
      </c>
      <c r="B249" s="0" t="n">
        <f aca="false">HOUR(C249)</f>
        <v>1</v>
      </c>
      <c r="C249" s="1" t="n">
        <v>41379.04375</v>
      </c>
      <c r="D249" s="0" t="s">
        <v>491</v>
      </c>
    </row>
    <row r="250" customFormat="false" ht="15" hidden="false" customHeight="false" outlineLevel="0" collapsed="false">
      <c r="A250" s="0" t="s">
        <v>492</v>
      </c>
      <c r="B250" s="0" t="n">
        <f aca="false">HOUR(C250)</f>
        <v>1</v>
      </c>
      <c r="C250" s="1" t="n">
        <v>41379.04375</v>
      </c>
      <c r="D250" s="0" t="s">
        <v>493</v>
      </c>
    </row>
    <row r="251" customFormat="false" ht="15" hidden="false" customHeight="false" outlineLevel="0" collapsed="false">
      <c r="A251" s="0" t="s">
        <v>494</v>
      </c>
      <c r="B251" s="0" t="n">
        <f aca="false">HOUR(C251)</f>
        <v>1</v>
      </c>
      <c r="C251" s="1" t="n">
        <v>41379.04375</v>
      </c>
      <c r="D251" s="0" t="s">
        <v>495</v>
      </c>
    </row>
    <row r="252" customFormat="false" ht="15" hidden="false" customHeight="false" outlineLevel="0" collapsed="false">
      <c r="A252" s="0" t="s">
        <v>496</v>
      </c>
      <c r="B252" s="0" t="n">
        <f aca="false">HOUR(C252)</f>
        <v>1</v>
      </c>
      <c r="C252" s="1" t="n">
        <v>41379.04375</v>
      </c>
      <c r="D252" s="0" t="s">
        <v>497</v>
      </c>
    </row>
    <row r="253" customFormat="false" ht="15" hidden="false" customHeight="false" outlineLevel="0" collapsed="false">
      <c r="A253" s="0" t="s">
        <v>498</v>
      </c>
      <c r="B253" s="0" t="n">
        <f aca="false">HOUR(C253)</f>
        <v>1</v>
      </c>
      <c r="C253" s="1" t="n">
        <v>41379.04375</v>
      </c>
      <c r="D253" s="0" t="s">
        <v>499</v>
      </c>
    </row>
    <row r="254" customFormat="false" ht="15" hidden="false" customHeight="false" outlineLevel="0" collapsed="false">
      <c r="A254" s="0" t="s">
        <v>500</v>
      </c>
      <c r="B254" s="0" t="n">
        <f aca="false">HOUR(C254)</f>
        <v>1</v>
      </c>
      <c r="C254" s="1" t="n">
        <v>41379.04375</v>
      </c>
      <c r="D254" s="0" t="s">
        <v>501</v>
      </c>
    </row>
    <row r="255" customFormat="false" ht="15" hidden="false" customHeight="false" outlineLevel="0" collapsed="false">
      <c r="A255" s="0" t="s">
        <v>502</v>
      </c>
      <c r="B255" s="0" t="n">
        <f aca="false">HOUR(C255)</f>
        <v>1</v>
      </c>
      <c r="C255" s="1" t="n">
        <v>41379.04375</v>
      </c>
      <c r="D255" s="0" t="s">
        <v>503</v>
      </c>
    </row>
    <row r="256" customFormat="false" ht="15" hidden="false" customHeight="false" outlineLevel="0" collapsed="false">
      <c r="A256" s="0" t="s">
        <v>504</v>
      </c>
      <c r="B256" s="0" t="n">
        <f aca="false">HOUR(C256)</f>
        <v>1</v>
      </c>
      <c r="C256" s="1" t="n">
        <v>41379.04375</v>
      </c>
      <c r="D256" s="0" t="s">
        <v>505</v>
      </c>
    </row>
    <row r="257" customFormat="false" ht="15" hidden="false" customHeight="false" outlineLevel="0" collapsed="false">
      <c r="A257" s="0" t="s">
        <v>506</v>
      </c>
      <c r="B257" s="0" t="n">
        <f aca="false">HOUR(C257)</f>
        <v>1</v>
      </c>
      <c r="C257" s="1" t="n">
        <v>41379.04375</v>
      </c>
      <c r="D257" s="0" t="s">
        <v>507</v>
      </c>
    </row>
    <row r="258" customFormat="false" ht="15" hidden="false" customHeight="false" outlineLevel="0" collapsed="false">
      <c r="A258" s="0" t="s">
        <v>508</v>
      </c>
      <c r="B258" s="0" t="n">
        <f aca="false">HOUR(C258)</f>
        <v>1</v>
      </c>
      <c r="C258" s="1" t="n">
        <v>41379.04375</v>
      </c>
      <c r="D258" s="0" t="s">
        <v>509</v>
      </c>
    </row>
    <row r="259" customFormat="false" ht="15" hidden="false" customHeight="false" outlineLevel="0" collapsed="false">
      <c r="A259" s="0" t="s">
        <v>510</v>
      </c>
      <c r="B259" s="0" t="n">
        <f aca="false">HOUR(C259)</f>
        <v>1</v>
      </c>
      <c r="C259" s="1" t="n">
        <v>41379.04375</v>
      </c>
      <c r="D259" s="0" t="s">
        <v>511</v>
      </c>
    </row>
    <row r="260" customFormat="false" ht="15" hidden="false" customHeight="false" outlineLevel="0" collapsed="false">
      <c r="A260" s="0" t="s">
        <v>512</v>
      </c>
      <c r="B260" s="0" t="n">
        <f aca="false">HOUR(C260)</f>
        <v>1</v>
      </c>
      <c r="C260" s="1" t="n">
        <v>41379.04375</v>
      </c>
      <c r="D260" s="0" t="s">
        <v>513</v>
      </c>
    </row>
    <row r="261" customFormat="false" ht="15" hidden="false" customHeight="false" outlineLevel="0" collapsed="false">
      <c r="A261" s="0" t="s">
        <v>514</v>
      </c>
      <c r="B261" s="0" t="n">
        <f aca="false">HOUR(C261)</f>
        <v>1</v>
      </c>
      <c r="C261" s="1" t="n">
        <v>41379.04375</v>
      </c>
      <c r="D261" s="0" t="s">
        <v>515</v>
      </c>
    </row>
    <row r="262" customFormat="false" ht="15" hidden="false" customHeight="false" outlineLevel="0" collapsed="false">
      <c r="A262" s="0" t="s">
        <v>516</v>
      </c>
      <c r="B262" s="0" t="n">
        <f aca="false">HOUR(C262)</f>
        <v>1</v>
      </c>
      <c r="C262" s="1" t="n">
        <v>41379.04375</v>
      </c>
      <c r="D262" s="0" t="s">
        <v>517</v>
      </c>
    </row>
    <row r="263" customFormat="false" ht="15" hidden="false" customHeight="false" outlineLevel="0" collapsed="false">
      <c r="A263" s="0" t="s">
        <v>518</v>
      </c>
      <c r="B263" s="0" t="n">
        <f aca="false">HOUR(C263)</f>
        <v>1</v>
      </c>
      <c r="C263" s="1" t="n">
        <v>41379.04375</v>
      </c>
      <c r="D263" s="0" t="s">
        <v>519</v>
      </c>
    </row>
    <row r="264" customFormat="false" ht="15" hidden="false" customHeight="false" outlineLevel="0" collapsed="false">
      <c r="A264" s="0" t="s">
        <v>520</v>
      </c>
      <c r="B264" s="0" t="n">
        <f aca="false">HOUR(C264)</f>
        <v>1</v>
      </c>
      <c r="C264" s="1" t="n">
        <v>41379.04375</v>
      </c>
      <c r="D264" s="0" t="s">
        <v>521</v>
      </c>
    </row>
    <row r="265" customFormat="false" ht="15" hidden="false" customHeight="false" outlineLevel="0" collapsed="false">
      <c r="A265" s="0" t="s">
        <v>522</v>
      </c>
      <c r="B265" s="0" t="n">
        <f aca="false">HOUR(C265)</f>
        <v>1</v>
      </c>
      <c r="C265" s="1" t="n">
        <v>41379.04375</v>
      </c>
      <c r="D265" s="0" t="s">
        <v>523</v>
      </c>
    </row>
    <row r="266" customFormat="false" ht="15" hidden="false" customHeight="false" outlineLevel="0" collapsed="false">
      <c r="A266" s="0" t="s">
        <v>524</v>
      </c>
      <c r="B266" s="0" t="n">
        <f aca="false">HOUR(C266)</f>
        <v>1</v>
      </c>
      <c r="C266" s="1" t="n">
        <v>41379.04375</v>
      </c>
      <c r="D266" s="0" t="s">
        <v>525</v>
      </c>
    </row>
    <row r="267" customFormat="false" ht="15" hidden="false" customHeight="false" outlineLevel="0" collapsed="false">
      <c r="A267" s="0" t="s">
        <v>526</v>
      </c>
      <c r="B267" s="0" t="n">
        <f aca="false">HOUR(C267)</f>
        <v>1</v>
      </c>
      <c r="C267" s="1" t="n">
        <v>41379.04375</v>
      </c>
      <c r="D267" s="0" t="s">
        <v>527</v>
      </c>
    </row>
    <row r="268" customFormat="false" ht="15" hidden="false" customHeight="false" outlineLevel="0" collapsed="false">
      <c r="A268" s="0" t="s">
        <v>528</v>
      </c>
      <c r="B268" s="0" t="n">
        <f aca="false">HOUR(C268)</f>
        <v>1</v>
      </c>
      <c r="C268" s="1" t="n">
        <v>41379.04375</v>
      </c>
      <c r="D268" s="0" t="s">
        <v>529</v>
      </c>
    </row>
    <row r="269" customFormat="false" ht="15" hidden="false" customHeight="false" outlineLevel="0" collapsed="false">
      <c r="A269" s="0" t="s">
        <v>530</v>
      </c>
      <c r="B269" s="0" t="n">
        <f aca="false">HOUR(C269)</f>
        <v>1</v>
      </c>
      <c r="C269" s="1" t="n">
        <v>41379.04375</v>
      </c>
      <c r="D269" s="0" t="s">
        <v>531</v>
      </c>
    </row>
    <row r="270" customFormat="false" ht="15" hidden="false" customHeight="false" outlineLevel="0" collapsed="false">
      <c r="A270" s="0" t="s">
        <v>532</v>
      </c>
      <c r="B270" s="0" t="n">
        <f aca="false">HOUR(C270)</f>
        <v>1</v>
      </c>
      <c r="C270" s="1" t="n">
        <v>41379.04375</v>
      </c>
      <c r="D270" s="0" t="s">
        <v>533</v>
      </c>
    </row>
    <row r="271" customFormat="false" ht="15" hidden="false" customHeight="false" outlineLevel="0" collapsed="false">
      <c r="A271" s="0" t="s">
        <v>526</v>
      </c>
      <c r="B271" s="0" t="n">
        <f aca="false">HOUR(C271)</f>
        <v>1</v>
      </c>
      <c r="C271" s="1" t="n">
        <v>41379.04375</v>
      </c>
      <c r="D271" s="0" t="s">
        <v>534</v>
      </c>
    </row>
    <row r="272" customFormat="false" ht="15" hidden="false" customHeight="false" outlineLevel="0" collapsed="false">
      <c r="A272" s="0" t="s">
        <v>535</v>
      </c>
      <c r="B272" s="0" t="n">
        <f aca="false">HOUR(C272)</f>
        <v>1</v>
      </c>
      <c r="C272" s="1" t="n">
        <v>41379.04375</v>
      </c>
      <c r="D272" s="0" t="s">
        <v>536</v>
      </c>
    </row>
    <row r="273" customFormat="false" ht="15" hidden="false" customHeight="false" outlineLevel="0" collapsed="false">
      <c r="A273" s="0" t="s">
        <v>537</v>
      </c>
      <c r="B273" s="0" t="n">
        <f aca="false">HOUR(C273)</f>
        <v>1</v>
      </c>
      <c r="C273" s="1" t="n">
        <v>41379.04375</v>
      </c>
      <c r="D273" s="0" t="s">
        <v>538</v>
      </c>
    </row>
    <row r="274" customFormat="false" ht="15" hidden="false" customHeight="false" outlineLevel="0" collapsed="false">
      <c r="A274" s="0" t="s">
        <v>539</v>
      </c>
      <c r="B274" s="0" t="n">
        <f aca="false">HOUR(C274)</f>
        <v>1</v>
      </c>
      <c r="C274" s="1" t="n">
        <v>41379.04375</v>
      </c>
      <c r="D274" s="0" t="s">
        <v>540</v>
      </c>
    </row>
    <row r="275" customFormat="false" ht="15" hidden="false" customHeight="false" outlineLevel="0" collapsed="false">
      <c r="A275" s="0" t="s">
        <v>541</v>
      </c>
      <c r="B275" s="0" t="n">
        <f aca="false">HOUR(C275)</f>
        <v>1</v>
      </c>
      <c r="C275" s="1" t="n">
        <v>41379.04375</v>
      </c>
      <c r="D275" s="0" t="s">
        <v>542</v>
      </c>
    </row>
    <row r="276" customFormat="false" ht="15" hidden="false" customHeight="false" outlineLevel="0" collapsed="false">
      <c r="A276" s="0" t="s">
        <v>543</v>
      </c>
      <c r="B276" s="0" t="n">
        <f aca="false">HOUR(C276)</f>
        <v>1</v>
      </c>
      <c r="C276" s="1" t="n">
        <v>41379.04375</v>
      </c>
      <c r="D276" s="0" t="s">
        <v>544</v>
      </c>
    </row>
    <row r="277" customFormat="false" ht="15" hidden="false" customHeight="false" outlineLevel="0" collapsed="false">
      <c r="A277" s="0" t="s">
        <v>545</v>
      </c>
      <c r="B277" s="0" t="n">
        <f aca="false">HOUR(C277)</f>
        <v>1</v>
      </c>
      <c r="C277" s="1" t="n">
        <v>41379.04375</v>
      </c>
      <c r="D277" s="0" t="s">
        <v>546</v>
      </c>
    </row>
    <row r="278" customFormat="false" ht="15" hidden="false" customHeight="false" outlineLevel="0" collapsed="false">
      <c r="A278" s="0" t="s">
        <v>547</v>
      </c>
      <c r="B278" s="0" t="n">
        <f aca="false">HOUR(C278)</f>
        <v>1</v>
      </c>
      <c r="C278" s="1" t="n">
        <v>41379.04375</v>
      </c>
      <c r="D278" s="0" t="s">
        <v>548</v>
      </c>
    </row>
    <row r="279" customFormat="false" ht="15" hidden="false" customHeight="false" outlineLevel="0" collapsed="false">
      <c r="A279" s="0" t="s">
        <v>549</v>
      </c>
      <c r="B279" s="0" t="n">
        <f aca="false">HOUR(C279)</f>
        <v>1</v>
      </c>
      <c r="C279" s="1" t="n">
        <v>41379.04375</v>
      </c>
      <c r="D279" s="0" t="s">
        <v>550</v>
      </c>
    </row>
    <row r="280" customFormat="false" ht="15" hidden="false" customHeight="false" outlineLevel="0" collapsed="false">
      <c r="A280" s="0" t="s">
        <v>551</v>
      </c>
      <c r="B280" s="0" t="n">
        <f aca="false">HOUR(C280)</f>
        <v>1</v>
      </c>
      <c r="C280" s="1" t="n">
        <v>41379.04375</v>
      </c>
      <c r="D280" s="0" t="s">
        <v>552</v>
      </c>
    </row>
    <row r="281" customFormat="false" ht="15" hidden="false" customHeight="false" outlineLevel="0" collapsed="false">
      <c r="A281" s="0" t="s">
        <v>553</v>
      </c>
      <c r="B281" s="0" t="n">
        <f aca="false">HOUR(C281)</f>
        <v>1</v>
      </c>
      <c r="C281" s="1" t="n">
        <v>41379.04375</v>
      </c>
      <c r="D281" s="0" t="s">
        <v>554</v>
      </c>
    </row>
    <row r="282" customFormat="false" ht="15" hidden="false" customHeight="false" outlineLevel="0" collapsed="false">
      <c r="A282" s="0" t="s">
        <v>555</v>
      </c>
      <c r="B282" s="0" t="n">
        <f aca="false">HOUR(C282)</f>
        <v>1</v>
      </c>
      <c r="C282" s="1" t="n">
        <v>41379.04375</v>
      </c>
      <c r="D282" s="0" t="s">
        <v>556</v>
      </c>
    </row>
    <row r="283" customFormat="false" ht="15" hidden="false" customHeight="false" outlineLevel="0" collapsed="false">
      <c r="A283" s="0" t="s">
        <v>557</v>
      </c>
      <c r="B283" s="0" t="n">
        <f aca="false">HOUR(C283)</f>
        <v>1</v>
      </c>
      <c r="C283" s="1" t="n">
        <v>41379.04375</v>
      </c>
      <c r="D283" s="0" t="s">
        <v>558</v>
      </c>
    </row>
    <row r="284" customFormat="false" ht="15" hidden="false" customHeight="false" outlineLevel="0" collapsed="false">
      <c r="A284" s="0" t="s">
        <v>559</v>
      </c>
      <c r="B284" s="0" t="n">
        <f aca="false">HOUR(C284)</f>
        <v>1</v>
      </c>
      <c r="C284" s="1" t="n">
        <v>41379.04375</v>
      </c>
      <c r="D284" s="0" t="s">
        <v>560</v>
      </c>
    </row>
    <row r="285" customFormat="false" ht="15" hidden="false" customHeight="false" outlineLevel="0" collapsed="false">
      <c r="A285" s="0" t="s">
        <v>561</v>
      </c>
      <c r="B285" s="0" t="n">
        <f aca="false">HOUR(C285)</f>
        <v>1</v>
      </c>
      <c r="C285" s="1" t="n">
        <v>41379.04375</v>
      </c>
      <c r="D285" s="0" t="s">
        <v>562</v>
      </c>
    </row>
    <row r="286" customFormat="false" ht="15" hidden="false" customHeight="false" outlineLevel="0" collapsed="false">
      <c r="A286" s="0" t="s">
        <v>563</v>
      </c>
      <c r="B286" s="0" t="n">
        <f aca="false">HOUR(C286)</f>
        <v>1</v>
      </c>
      <c r="C286" s="1" t="n">
        <v>41379.04375</v>
      </c>
      <c r="D286" s="0" t="s">
        <v>564</v>
      </c>
    </row>
    <row r="287" customFormat="false" ht="15" hidden="false" customHeight="false" outlineLevel="0" collapsed="false">
      <c r="A287" s="0" t="s">
        <v>565</v>
      </c>
      <c r="B287" s="0" t="n">
        <f aca="false">HOUR(C287)</f>
        <v>1</v>
      </c>
      <c r="C287" s="1" t="n">
        <v>41379.04375</v>
      </c>
      <c r="D287" s="0" t="s">
        <v>566</v>
      </c>
    </row>
    <row r="288" customFormat="false" ht="15" hidden="false" customHeight="false" outlineLevel="0" collapsed="false">
      <c r="A288" s="0" t="s">
        <v>567</v>
      </c>
      <c r="B288" s="0" t="n">
        <f aca="false">HOUR(C288)</f>
        <v>1</v>
      </c>
      <c r="C288" s="1" t="n">
        <v>41379.04375</v>
      </c>
      <c r="D288" s="0" t="s">
        <v>568</v>
      </c>
    </row>
    <row r="289" customFormat="false" ht="15" hidden="false" customHeight="false" outlineLevel="0" collapsed="false">
      <c r="A289" s="0" t="s">
        <v>569</v>
      </c>
      <c r="B289" s="0" t="n">
        <f aca="false">HOUR(C289)</f>
        <v>1</v>
      </c>
      <c r="C289" s="1" t="n">
        <v>41379.04375</v>
      </c>
      <c r="D289" s="0" t="s">
        <v>570</v>
      </c>
    </row>
    <row r="290" customFormat="false" ht="15" hidden="false" customHeight="false" outlineLevel="0" collapsed="false">
      <c r="A290" s="0" t="s">
        <v>571</v>
      </c>
      <c r="B290" s="0" t="n">
        <f aca="false">HOUR(C290)</f>
        <v>1</v>
      </c>
      <c r="C290" s="1" t="n">
        <v>41379.04375</v>
      </c>
      <c r="D290" s="0" t="s">
        <v>572</v>
      </c>
    </row>
    <row r="291" customFormat="false" ht="15" hidden="false" customHeight="false" outlineLevel="0" collapsed="false">
      <c r="A291" s="0" t="s">
        <v>573</v>
      </c>
      <c r="B291" s="0" t="n">
        <f aca="false">HOUR(C291)</f>
        <v>1</v>
      </c>
      <c r="C291" s="1" t="n">
        <v>41379.04375</v>
      </c>
      <c r="D291" s="0" t="s">
        <v>574</v>
      </c>
    </row>
    <row r="292" customFormat="false" ht="15" hidden="false" customHeight="false" outlineLevel="0" collapsed="false">
      <c r="A292" s="0" t="s">
        <v>575</v>
      </c>
      <c r="B292" s="0" t="n">
        <f aca="false">HOUR(C292)</f>
        <v>1</v>
      </c>
      <c r="C292" s="1" t="n">
        <v>41379.04375</v>
      </c>
      <c r="D292" s="0" t="s">
        <v>576</v>
      </c>
    </row>
    <row r="293" customFormat="false" ht="15" hidden="false" customHeight="false" outlineLevel="0" collapsed="false">
      <c r="A293" s="0" t="s">
        <v>577</v>
      </c>
      <c r="B293" s="0" t="n">
        <f aca="false">HOUR(C293)</f>
        <v>1</v>
      </c>
      <c r="C293" s="1" t="n">
        <v>41379.04375</v>
      </c>
      <c r="D293" s="0" t="s">
        <v>578</v>
      </c>
    </row>
    <row r="294" customFormat="false" ht="15" hidden="false" customHeight="false" outlineLevel="0" collapsed="false">
      <c r="A294" s="0" t="s">
        <v>579</v>
      </c>
      <c r="B294" s="0" t="n">
        <f aca="false">HOUR(C294)</f>
        <v>1</v>
      </c>
      <c r="C294" s="1" t="n">
        <v>41379.04375</v>
      </c>
      <c r="D294" s="0" t="s">
        <v>580</v>
      </c>
    </row>
    <row r="295" customFormat="false" ht="15" hidden="false" customHeight="false" outlineLevel="0" collapsed="false">
      <c r="A295" s="0" t="s">
        <v>581</v>
      </c>
      <c r="B295" s="0" t="n">
        <f aca="false">HOUR(C295)</f>
        <v>1</v>
      </c>
      <c r="C295" s="1" t="n">
        <v>41379.04375</v>
      </c>
      <c r="D295" s="0" t="s">
        <v>582</v>
      </c>
    </row>
    <row r="296" customFormat="false" ht="15" hidden="false" customHeight="false" outlineLevel="0" collapsed="false">
      <c r="A296" s="0" t="s">
        <v>583</v>
      </c>
      <c r="B296" s="0" t="n">
        <f aca="false">HOUR(C296)</f>
        <v>1</v>
      </c>
      <c r="C296" s="1" t="n">
        <v>41379.04375</v>
      </c>
      <c r="D296" s="0" t="s">
        <v>584</v>
      </c>
    </row>
    <row r="297" customFormat="false" ht="15" hidden="false" customHeight="false" outlineLevel="0" collapsed="false">
      <c r="A297" s="0" t="s">
        <v>585</v>
      </c>
      <c r="B297" s="0" t="n">
        <f aca="false">HOUR(C297)</f>
        <v>1</v>
      </c>
      <c r="C297" s="1" t="n">
        <v>41379.04375</v>
      </c>
      <c r="D297" s="0" t="s">
        <v>586</v>
      </c>
    </row>
    <row r="298" customFormat="false" ht="15" hidden="false" customHeight="false" outlineLevel="0" collapsed="false">
      <c r="A298" s="0" t="s">
        <v>587</v>
      </c>
      <c r="B298" s="0" t="n">
        <f aca="false">HOUR(C298)</f>
        <v>1</v>
      </c>
      <c r="C298" s="1" t="n">
        <v>41379.04375</v>
      </c>
      <c r="D298" s="0" t="s">
        <v>588</v>
      </c>
    </row>
    <row r="299" customFormat="false" ht="15" hidden="false" customHeight="false" outlineLevel="0" collapsed="false">
      <c r="A299" s="0" t="s">
        <v>589</v>
      </c>
      <c r="B299" s="0" t="n">
        <f aca="false">HOUR(C299)</f>
        <v>1</v>
      </c>
      <c r="C299" s="1" t="n">
        <v>41379.04375</v>
      </c>
      <c r="D299" s="0" t="s">
        <v>590</v>
      </c>
    </row>
    <row r="300" customFormat="false" ht="15" hidden="false" customHeight="false" outlineLevel="0" collapsed="false">
      <c r="A300" s="0" t="s">
        <v>591</v>
      </c>
      <c r="B300" s="0" t="n">
        <f aca="false">HOUR(C300)</f>
        <v>1</v>
      </c>
      <c r="C300" s="1" t="n">
        <v>41379.04375</v>
      </c>
      <c r="D300" s="0" t="s">
        <v>592</v>
      </c>
    </row>
    <row r="301" customFormat="false" ht="15" hidden="false" customHeight="false" outlineLevel="0" collapsed="false">
      <c r="A301" s="0" t="s">
        <v>593</v>
      </c>
      <c r="B301" s="0" t="n">
        <f aca="false">HOUR(C301)</f>
        <v>1</v>
      </c>
      <c r="C301" s="1" t="n">
        <v>41379.04375</v>
      </c>
      <c r="D301" s="0" t="s">
        <v>594</v>
      </c>
    </row>
    <row r="302" customFormat="false" ht="15" hidden="false" customHeight="false" outlineLevel="0" collapsed="false">
      <c r="A302" s="0" t="s">
        <v>595</v>
      </c>
      <c r="B302" s="0" t="n">
        <f aca="false">HOUR(C302)</f>
        <v>1</v>
      </c>
      <c r="C302" s="1" t="n">
        <v>41379.04375</v>
      </c>
      <c r="D302" s="0" t="s">
        <v>596</v>
      </c>
    </row>
    <row r="303" customFormat="false" ht="15" hidden="false" customHeight="false" outlineLevel="0" collapsed="false">
      <c r="A303" s="0" t="s">
        <v>597</v>
      </c>
      <c r="B303" s="0" t="n">
        <f aca="false">HOUR(C303)</f>
        <v>1</v>
      </c>
      <c r="C303" s="1" t="n">
        <v>41379.04375</v>
      </c>
      <c r="D303" s="0" t="s">
        <v>598</v>
      </c>
    </row>
    <row r="304" customFormat="false" ht="15" hidden="false" customHeight="false" outlineLevel="0" collapsed="false">
      <c r="A304" s="0" t="s">
        <v>599</v>
      </c>
      <c r="B304" s="0" t="n">
        <f aca="false">HOUR(C304)</f>
        <v>1</v>
      </c>
      <c r="C304" s="1" t="n">
        <v>41379.04375</v>
      </c>
      <c r="D304" s="0" t="s">
        <v>600</v>
      </c>
    </row>
    <row r="305" customFormat="false" ht="15" hidden="false" customHeight="false" outlineLevel="0" collapsed="false">
      <c r="A305" s="0" t="s">
        <v>601</v>
      </c>
      <c r="B305" s="0" t="n">
        <f aca="false">HOUR(C305)</f>
        <v>1</v>
      </c>
      <c r="C305" s="1" t="n">
        <v>41379.04375</v>
      </c>
      <c r="D305" s="0" t="s">
        <v>602</v>
      </c>
    </row>
    <row r="306" customFormat="false" ht="15" hidden="false" customHeight="false" outlineLevel="0" collapsed="false">
      <c r="A306" s="0" t="s">
        <v>603</v>
      </c>
      <c r="B306" s="0" t="n">
        <f aca="false">HOUR(C306)</f>
        <v>1</v>
      </c>
      <c r="C306" s="1" t="n">
        <v>41379.04375</v>
      </c>
      <c r="D306" s="0" t="s">
        <v>604</v>
      </c>
    </row>
    <row r="307" customFormat="false" ht="15" hidden="false" customHeight="false" outlineLevel="0" collapsed="false">
      <c r="A307" s="0" t="s">
        <v>605</v>
      </c>
      <c r="B307" s="0" t="n">
        <f aca="false">HOUR(C307)</f>
        <v>1</v>
      </c>
      <c r="C307" s="1" t="n">
        <v>41379.04375</v>
      </c>
      <c r="D307" s="0" t="s">
        <v>606</v>
      </c>
    </row>
    <row r="308" customFormat="false" ht="15" hidden="false" customHeight="false" outlineLevel="0" collapsed="false">
      <c r="A308" s="0" t="s">
        <v>607</v>
      </c>
      <c r="B308" s="0" t="n">
        <f aca="false">HOUR(C308)</f>
        <v>1</v>
      </c>
      <c r="C308" s="1" t="n">
        <v>41379.04375</v>
      </c>
      <c r="D308" s="0" t="s">
        <v>608</v>
      </c>
    </row>
    <row r="309" customFormat="false" ht="15" hidden="false" customHeight="false" outlineLevel="0" collapsed="false">
      <c r="A309" s="0" t="s">
        <v>609</v>
      </c>
      <c r="B309" s="0" t="n">
        <f aca="false">HOUR(C309)</f>
        <v>1</v>
      </c>
      <c r="C309" s="1" t="n">
        <v>41379.04375</v>
      </c>
      <c r="D309" s="0" t="s">
        <v>610</v>
      </c>
    </row>
    <row r="310" customFormat="false" ht="15" hidden="false" customHeight="false" outlineLevel="0" collapsed="false">
      <c r="A310" s="0" t="s">
        <v>611</v>
      </c>
      <c r="B310" s="0" t="n">
        <f aca="false">HOUR(C310)</f>
        <v>1</v>
      </c>
      <c r="C310" s="1" t="n">
        <v>41379.04375</v>
      </c>
      <c r="D310" s="0" t="s">
        <v>612</v>
      </c>
    </row>
    <row r="311" customFormat="false" ht="15" hidden="false" customHeight="false" outlineLevel="0" collapsed="false">
      <c r="A311" s="0" t="s">
        <v>613</v>
      </c>
      <c r="B311" s="0" t="n">
        <f aca="false">HOUR(C311)</f>
        <v>1</v>
      </c>
      <c r="C311" s="1" t="n">
        <v>41379.04375</v>
      </c>
      <c r="D311" s="0" t="s">
        <v>614</v>
      </c>
    </row>
    <row r="312" customFormat="false" ht="15" hidden="false" customHeight="false" outlineLevel="0" collapsed="false">
      <c r="A312" s="0" t="s">
        <v>615</v>
      </c>
      <c r="B312" s="0" t="n">
        <f aca="false">HOUR(C312)</f>
        <v>1</v>
      </c>
      <c r="C312" s="1" t="n">
        <v>41379.04375</v>
      </c>
      <c r="D312" s="0" t="s">
        <v>616</v>
      </c>
    </row>
    <row r="313" customFormat="false" ht="15" hidden="false" customHeight="false" outlineLevel="0" collapsed="false">
      <c r="A313" s="0" t="s">
        <v>617</v>
      </c>
      <c r="B313" s="0" t="n">
        <f aca="false">HOUR(C313)</f>
        <v>1</v>
      </c>
      <c r="C313" s="1" t="n">
        <v>41379.04375</v>
      </c>
      <c r="D313" s="0" t="s">
        <v>618</v>
      </c>
    </row>
    <row r="314" customFormat="false" ht="15" hidden="false" customHeight="false" outlineLevel="0" collapsed="false">
      <c r="A314" s="0" t="s">
        <v>619</v>
      </c>
      <c r="B314" s="0" t="n">
        <f aca="false">HOUR(C314)</f>
        <v>1</v>
      </c>
      <c r="C314" s="1" t="n">
        <v>41379.04375</v>
      </c>
      <c r="D314" s="0" t="s">
        <v>620</v>
      </c>
    </row>
    <row r="315" customFormat="false" ht="15" hidden="false" customHeight="false" outlineLevel="0" collapsed="false">
      <c r="A315" s="0" t="s">
        <v>407</v>
      </c>
      <c r="B315" s="0" t="n">
        <f aca="false">HOUR(C315)</f>
        <v>1</v>
      </c>
      <c r="C315" s="1" t="n">
        <v>41379.04375</v>
      </c>
      <c r="D315" s="0" t="s">
        <v>621</v>
      </c>
    </row>
    <row r="316" customFormat="false" ht="15" hidden="false" customHeight="false" outlineLevel="0" collapsed="false">
      <c r="A316" s="0" t="s">
        <v>526</v>
      </c>
      <c r="B316" s="0" t="n">
        <f aca="false">HOUR(C316)</f>
        <v>1</v>
      </c>
      <c r="C316" s="1" t="n">
        <v>41379.04375</v>
      </c>
      <c r="D316" s="0" t="s">
        <v>622</v>
      </c>
    </row>
    <row r="317" customFormat="false" ht="15" hidden="false" customHeight="false" outlineLevel="0" collapsed="false">
      <c r="A317" s="0" t="s">
        <v>623</v>
      </c>
      <c r="B317" s="0" t="n">
        <f aca="false">HOUR(C317)</f>
        <v>1</v>
      </c>
      <c r="C317" s="1" t="n">
        <v>41379.0444444444</v>
      </c>
      <c r="D317" s="0" t="s">
        <v>624</v>
      </c>
    </row>
    <row r="318" customFormat="false" ht="15" hidden="false" customHeight="false" outlineLevel="0" collapsed="false">
      <c r="A318" s="0" t="s">
        <v>625</v>
      </c>
      <c r="B318" s="0" t="n">
        <f aca="false">HOUR(C318)</f>
        <v>1</v>
      </c>
      <c r="C318" s="1" t="n">
        <v>41379.0444444444</v>
      </c>
      <c r="D318" s="0" t="s">
        <v>626</v>
      </c>
    </row>
    <row r="319" customFormat="false" ht="15" hidden="false" customHeight="false" outlineLevel="0" collapsed="false">
      <c r="A319" s="0" t="s">
        <v>627</v>
      </c>
      <c r="B319" s="0" t="n">
        <f aca="false">HOUR(C319)</f>
        <v>1</v>
      </c>
      <c r="C319" s="1" t="n">
        <v>41379.0444444444</v>
      </c>
      <c r="D319" s="0" t="s">
        <v>628</v>
      </c>
    </row>
    <row r="320" customFormat="false" ht="15" hidden="false" customHeight="false" outlineLevel="0" collapsed="false">
      <c r="A320" s="0" t="s">
        <v>629</v>
      </c>
      <c r="B320" s="0" t="n">
        <f aca="false">HOUR(C320)</f>
        <v>1</v>
      </c>
      <c r="C320" s="1" t="n">
        <v>41379.0444444444</v>
      </c>
      <c r="D320" s="0" t="s">
        <v>630</v>
      </c>
    </row>
    <row r="321" customFormat="false" ht="15" hidden="false" customHeight="false" outlineLevel="0" collapsed="false">
      <c r="A321" s="0" t="s">
        <v>631</v>
      </c>
      <c r="B321" s="0" t="n">
        <f aca="false">HOUR(C321)</f>
        <v>1</v>
      </c>
      <c r="C321" s="1" t="n">
        <v>41379.0444444444</v>
      </c>
      <c r="D321" s="0" t="s">
        <v>632</v>
      </c>
    </row>
    <row r="322" customFormat="false" ht="15" hidden="false" customHeight="false" outlineLevel="0" collapsed="false">
      <c r="A322" s="0" t="s">
        <v>633</v>
      </c>
      <c r="B322" s="0" t="n">
        <f aca="false">HOUR(C322)</f>
        <v>1</v>
      </c>
      <c r="C322" s="1" t="n">
        <v>41379.0444444444</v>
      </c>
      <c r="D322" s="0" t="s">
        <v>634</v>
      </c>
    </row>
    <row r="323" customFormat="false" ht="15" hidden="false" customHeight="false" outlineLevel="0" collapsed="false">
      <c r="A323" s="0" t="s">
        <v>635</v>
      </c>
      <c r="B323" s="0" t="n">
        <f aca="false">HOUR(C323)</f>
        <v>1</v>
      </c>
      <c r="C323" s="1" t="n">
        <v>41379.0444444444</v>
      </c>
      <c r="D323" s="0" t="s">
        <v>636</v>
      </c>
    </row>
    <row r="324" customFormat="false" ht="15" hidden="false" customHeight="false" outlineLevel="0" collapsed="false">
      <c r="A324" s="0" t="s">
        <v>637</v>
      </c>
      <c r="B324" s="0" t="n">
        <f aca="false">HOUR(C324)</f>
        <v>1</v>
      </c>
      <c r="C324" s="1" t="n">
        <v>41379.0444444444</v>
      </c>
      <c r="D324" s="0" t="s">
        <v>638</v>
      </c>
    </row>
    <row r="325" customFormat="false" ht="15" hidden="false" customHeight="false" outlineLevel="0" collapsed="false">
      <c r="A325" s="0" t="s">
        <v>639</v>
      </c>
      <c r="B325" s="0" t="n">
        <f aca="false">HOUR(C325)</f>
        <v>1</v>
      </c>
      <c r="C325" s="1" t="n">
        <v>41379.0444444444</v>
      </c>
      <c r="D325" s="0" t="s">
        <v>640</v>
      </c>
    </row>
    <row r="326" customFormat="false" ht="15" hidden="false" customHeight="false" outlineLevel="0" collapsed="false">
      <c r="A326" s="0" t="s">
        <v>641</v>
      </c>
      <c r="B326" s="0" t="n">
        <f aca="false">HOUR(C326)</f>
        <v>1</v>
      </c>
      <c r="C326" s="1" t="n">
        <v>41379.0444444444</v>
      </c>
      <c r="D326" s="0" t="s">
        <v>642</v>
      </c>
    </row>
    <row r="327" customFormat="false" ht="15" hidden="false" customHeight="false" outlineLevel="0" collapsed="false">
      <c r="A327" s="0" t="s">
        <v>643</v>
      </c>
      <c r="B327" s="0" t="n">
        <f aca="false">HOUR(C327)</f>
        <v>1</v>
      </c>
      <c r="C327" s="1" t="n">
        <v>41379.0444444444</v>
      </c>
      <c r="D327" s="0" t="s">
        <v>644</v>
      </c>
    </row>
    <row r="328" customFormat="false" ht="15" hidden="false" customHeight="false" outlineLevel="0" collapsed="false">
      <c r="A328" s="0" t="s">
        <v>547</v>
      </c>
      <c r="B328" s="0" t="n">
        <f aca="false">HOUR(C328)</f>
        <v>1</v>
      </c>
      <c r="C328" s="1" t="n">
        <v>41379.0444444444</v>
      </c>
      <c r="D328" s="0" t="s">
        <v>645</v>
      </c>
    </row>
    <row r="329" customFormat="false" ht="15" hidden="false" customHeight="false" outlineLevel="0" collapsed="false">
      <c r="A329" s="0" t="s">
        <v>646</v>
      </c>
      <c r="B329" s="0" t="n">
        <f aca="false">HOUR(C329)</f>
        <v>1</v>
      </c>
      <c r="C329" s="1" t="n">
        <v>41379.0444444444</v>
      </c>
      <c r="D329" s="0" t="s">
        <v>647</v>
      </c>
    </row>
    <row r="330" customFormat="false" ht="15" hidden="false" customHeight="false" outlineLevel="0" collapsed="false">
      <c r="A330" s="0" t="s">
        <v>648</v>
      </c>
      <c r="B330" s="0" t="n">
        <f aca="false">HOUR(C330)</f>
        <v>1</v>
      </c>
      <c r="C330" s="1" t="n">
        <v>41379.0444444444</v>
      </c>
      <c r="D330" s="0" t="s">
        <v>649</v>
      </c>
    </row>
    <row r="331" customFormat="false" ht="15" hidden="false" customHeight="false" outlineLevel="0" collapsed="false">
      <c r="A331" s="0" t="s">
        <v>650</v>
      </c>
      <c r="B331" s="0" t="n">
        <f aca="false">HOUR(C331)</f>
        <v>1</v>
      </c>
      <c r="C331" s="1" t="n">
        <v>41379.0444444444</v>
      </c>
      <c r="D331" s="0" t="s">
        <v>651</v>
      </c>
    </row>
    <row r="332" customFormat="false" ht="15" hidden="false" customHeight="false" outlineLevel="0" collapsed="false">
      <c r="A332" s="0" t="s">
        <v>652</v>
      </c>
      <c r="B332" s="0" t="n">
        <f aca="false">HOUR(C332)</f>
        <v>1</v>
      </c>
      <c r="C332" s="1" t="n">
        <v>41379.0444444444</v>
      </c>
      <c r="D332" s="0" t="s">
        <v>653</v>
      </c>
    </row>
    <row r="333" customFormat="false" ht="15" hidden="false" customHeight="false" outlineLevel="0" collapsed="false">
      <c r="A333" s="0" t="s">
        <v>654</v>
      </c>
      <c r="B333" s="0" t="n">
        <f aca="false">HOUR(C333)</f>
        <v>1</v>
      </c>
      <c r="C333" s="1" t="n">
        <v>41379.0444444444</v>
      </c>
      <c r="D333" s="0" t="s">
        <v>655</v>
      </c>
    </row>
    <row r="334" customFormat="false" ht="15" hidden="false" customHeight="false" outlineLevel="0" collapsed="false">
      <c r="A334" s="0" t="s">
        <v>656</v>
      </c>
      <c r="B334" s="0" t="n">
        <f aca="false">HOUR(C334)</f>
        <v>1</v>
      </c>
      <c r="C334" s="1" t="n">
        <v>41379.0444444444</v>
      </c>
      <c r="D334" s="0" t="s">
        <v>655</v>
      </c>
    </row>
    <row r="335" customFormat="false" ht="15" hidden="false" customHeight="false" outlineLevel="0" collapsed="false">
      <c r="A335" s="0" t="s">
        <v>657</v>
      </c>
      <c r="B335" s="0" t="n">
        <f aca="false">HOUR(C335)</f>
        <v>1</v>
      </c>
      <c r="C335" s="1" t="n">
        <v>41379.0444444444</v>
      </c>
      <c r="D335" s="0" t="s">
        <v>658</v>
      </c>
    </row>
    <row r="336" customFormat="false" ht="15" hidden="false" customHeight="false" outlineLevel="0" collapsed="false">
      <c r="A336" s="0" t="s">
        <v>659</v>
      </c>
      <c r="B336" s="0" t="n">
        <f aca="false">HOUR(C336)</f>
        <v>1</v>
      </c>
      <c r="C336" s="1" t="n">
        <v>41379.0444444444</v>
      </c>
      <c r="D336" s="0" t="s">
        <v>660</v>
      </c>
    </row>
    <row r="337" customFormat="false" ht="15" hidden="false" customHeight="false" outlineLevel="0" collapsed="false">
      <c r="A337" s="0" t="s">
        <v>661</v>
      </c>
      <c r="B337" s="0" t="n">
        <f aca="false">HOUR(C337)</f>
        <v>1</v>
      </c>
      <c r="C337" s="1" t="n">
        <v>41379.0444444444</v>
      </c>
      <c r="D337" s="0" t="s">
        <v>662</v>
      </c>
    </row>
    <row r="338" customFormat="false" ht="15" hidden="false" customHeight="false" outlineLevel="0" collapsed="false">
      <c r="A338" s="0" t="s">
        <v>663</v>
      </c>
      <c r="B338" s="0" t="n">
        <f aca="false">HOUR(C338)</f>
        <v>1</v>
      </c>
      <c r="C338" s="1" t="n">
        <v>41379.0444444444</v>
      </c>
      <c r="D338" s="0" t="s">
        <v>664</v>
      </c>
    </row>
    <row r="339" customFormat="false" ht="15" hidden="false" customHeight="false" outlineLevel="0" collapsed="false">
      <c r="A339" s="0" t="s">
        <v>665</v>
      </c>
      <c r="B339" s="0" t="n">
        <f aca="false">HOUR(C339)</f>
        <v>1</v>
      </c>
      <c r="C339" s="1" t="n">
        <v>41379.0444444444</v>
      </c>
      <c r="D339" s="0" t="s">
        <v>666</v>
      </c>
    </row>
    <row r="340" customFormat="false" ht="15" hidden="false" customHeight="false" outlineLevel="0" collapsed="false">
      <c r="A340" s="0" t="s">
        <v>667</v>
      </c>
      <c r="B340" s="0" t="n">
        <f aca="false">HOUR(C340)</f>
        <v>1</v>
      </c>
      <c r="C340" s="1" t="n">
        <v>41379.0444444444</v>
      </c>
      <c r="D340" s="0" t="s">
        <v>668</v>
      </c>
    </row>
    <row r="341" customFormat="false" ht="15" hidden="false" customHeight="false" outlineLevel="0" collapsed="false">
      <c r="A341" s="0" t="s">
        <v>669</v>
      </c>
      <c r="B341" s="0" t="n">
        <f aca="false">HOUR(C341)</f>
        <v>1</v>
      </c>
      <c r="C341" s="1" t="n">
        <v>41379.0444444444</v>
      </c>
      <c r="D341" s="0" t="s">
        <v>670</v>
      </c>
    </row>
    <row r="342" customFormat="false" ht="15" hidden="false" customHeight="false" outlineLevel="0" collapsed="false">
      <c r="A342" s="0" t="s">
        <v>60</v>
      </c>
      <c r="B342" s="0" t="n">
        <f aca="false">HOUR(C342)</f>
        <v>1</v>
      </c>
      <c r="C342" s="1" t="n">
        <v>41379.0444444444</v>
      </c>
      <c r="D342" s="0" t="s">
        <v>671</v>
      </c>
    </row>
    <row r="343" customFormat="false" ht="15" hidden="false" customHeight="false" outlineLevel="0" collapsed="false">
      <c r="A343" s="0" t="s">
        <v>672</v>
      </c>
      <c r="B343" s="0" t="n">
        <f aca="false">HOUR(C343)</f>
        <v>1</v>
      </c>
      <c r="C343" s="1" t="n">
        <v>41379.0444444444</v>
      </c>
      <c r="D343" s="0" t="s">
        <v>673</v>
      </c>
    </row>
    <row r="344" customFormat="false" ht="15" hidden="false" customHeight="false" outlineLevel="0" collapsed="false">
      <c r="A344" s="0" t="s">
        <v>674</v>
      </c>
      <c r="B344" s="0" t="n">
        <f aca="false">HOUR(C344)</f>
        <v>1</v>
      </c>
      <c r="C344" s="1" t="n">
        <v>41379.0444444444</v>
      </c>
      <c r="D344" s="0" t="s">
        <v>675</v>
      </c>
    </row>
    <row r="345" customFormat="false" ht="15" hidden="false" customHeight="false" outlineLevel="0" collapsed="false">
      <c r="A345" s="0" t="s">
        <v>676</v>
      </c>
      <c r="B345" s="0" t="n">
        <f aca="false">HOUR(C345)</f>
        <v>1</v>
      </c>
      <c r="C345" s="1" t="n">
        <v>41379.0444444444</v>
      </c>
      <c r="D345" s="0" t="s">
        <v>677</v>
      </c>
    </row>
    <row r="346" customFormat="false" ht="15" hidden="false" customHeight="false" outlineLevel="0" collapsed="false">
      <c r="A346" s="0" t="s">
        <v>678</v>
      </c>
      <c r="B346" s="0" t="n">
        <f aca="false">HOUR(C346)</f>
        <v>1</v>
      </c>
      <c r="C346" s="1" t="n">
        <v>41379.0444444444</v>
      </c>
      <c r="D346" s="0" t="s">
        <v>679</v>
      </c>
    </row>
    <row r="347" customFormat="false" ht="15" hidden="false" customHeight="false" outlineLevel="0" collapsed="false">
      <c r="A347" s="0" t="s">
        <v>680</v>
      </c>
      <c r="B347" s="0" t="n">
        <f aca="false">HOUR(C347)</f>
        <v>1</v>
      </c>
      <c r="C347" s="1" t="n">
        <v>41379.0444444444</v>
      </c>
      <c r="D347" s="0" t="s">
        <v>681</v>
      </c>
    </row>
    <row r="348" customFormat="false" ht="15" hidden="false" customHeight="false" outlineLevel="0" collapsed="false">
      <c r="A348" s="0" t="s">
        <v>682</v>
      </c>
      <c r="B348" s="0" t="n">
        <f aca="false">HOUR(C348)</f>
        <v>1</v>
      </c>
      <c r="C348" s="1" t="n">
        <v>41379.0444444444</v>
      </c>
      <c r="D348" s="0" t="s">
        <v>683</v>
      </c>
    </row>
    <row r="349" customFormat="false" ht="15" hidden="false" customHeight="false" outlineLevel="0" collapsed="false">
      <c r="A349" s="0" t="s">
        <v>684</v>
      </c>
      <c r="B349" s="0" t="n">
        <f aca="false">HOUR(C349)</f>
        <v>1</v>
      </c>
      <c r="C349" s="1" t="n">
        <v>41379.0444444444</v>
      </c>
      <c r="D349" s="0" t="s">
        <v>685</v>
      </c>
    </row>
    <row r="350" customFormat="false" ht="15" hidden="false" customHeight="false" outlineLevel="0" collapsed="false">
      <c r="A350" s="0" t="s">
        <v>686</v>
      </c>
      <c r="B350" s="0" t="n">
        <f aca="false">HOUR(C350)</f>
        <v>1</v>
      </c>
      <c r="C350" s="1" t="n">
        <v>41379.0444444444</v>
      </c>
      <c r="D350" s="0" t="s">
        <v>687</v>
      </c>
    </row>
    <row r="351" customFormat="false" ht="15" hidden="false" customHeight="false" outlineLevel="0" collapsed="false">
      <c r="A351" s="0" t="s">
        <v>688</v>
      </c>
      <c r="B351" s="0" t="n">
        <f aca="false">HOUR(C351)</f>
        <v>1</v>
      </c>
      <c r="C351" s="1" t="n">
        <v>41379.0444444444</v>
      </c>
      <c r="D351" s="0" t="s">
        <v>689</v>
      </c>
    </row>
    <row r="352" customFormat="false" ht="15" hidden="false" customHeight="false" outlineLevel="0" collapsed="false">
      <c r="A352" s="0" t="s">
        <v>690</v>
      </c>
      <c r="B352" s="0" t="n">
        <f aca="false">HOUR(C352)</f>
        <v>1</v>
      </c>
      <c r="C352" s="1" t="n">
        <v>41379.0444444444</v>
      </c>
      <c r="D352" s="0" t="s">
        <v>691</v>
      </c>
    </row>
    <row r="353" customFormat="false" ht="15" hidden="false" customHeight="false" outlineLevel="0" collapsed="false">
      <c r="A353" s="0" t="s">
        <v>692</v>
      </c>
      <c r="B353" s="0" t="n">
        <f aca="false">HOUR(C353)</f>
        <v>1</v>
      </c>
      <c r="C353" s="1" t="n">
        <v>41379.0444444444</v>
      </c>
      <c r="D353" s="0" t="s">
        <v>693</v>
      </c>
    </row>
    <row r="354" customFormat="false" ht="15" hidden="false" customHeight="false" outlineLevel="0" collapsed="false">
      <c r="A354" s="0" t="s">
        <v>694</v>
      </c>
      <c r="B354" s="0" t="n">
        <f aca="false">HOUR(C354)</f>
        <v>1</v>
      </c>
      <c r="C354" s="1" t="n">
        <v>41379.0444444444</v>
      </c>
      <c r="D354" s="0" t="s">
        <v>695</v>
      </c>
    </row>
    <row r="355" customFormat="false" ht="15" hidden="false" customHeight="false" outlineLevel="0" collapsed="false">
      <c r="A355" s="0" t="s">
        <v>694</v>
      </c>
      <c r="B355" s="0" t="n">
        <f aca="false">HOUR(C355)</f>
        <v>1</v>
      </c>
      <c r="C355" s="1" t="n">
        <v>41379.0444444444</v>
      </c>
      <c r="D355" s="0" t="s">
        <v>696</v>
      </c>
    </row>
    <row r="356" customFormat="false" ht="15" hidden="false" customHeight="false" outlineLevel="0" collapsed="false">
      <c r="A356" s="0" t="s">
        <v>697</v>
      </c>
      <c r="B356" s="0" t="n">
        <f aca="false">HOUR(C356)</f>
        <v>1</v>
      </c>
      <c r="C356" s="1" t="n">
        <v>41379.0444444444</v>
      </c>
      <c r="D356" s="0" t="s">
        <v>698</v>
      </c>
    </row>
    <row r="357" customFormat="false" ht="15" hidden="false" customHeight="false" outlineLevel="0" collapsed="false">
      <c r="A357" s="0" t="s">
        <v>699</v>
      </c>
      <c r="B357" s="0" t="n">
        <f aca="false">HOUR(C357)</f>
        <v>1</v>
      </c>
      <c r="C357" s="1" t="n">
        <v>41379.0444444444</v>
      </c>
      <c r="D357" s="0" t="s">
        <v>700</v>
      </c>
    </row>
    <row r="358" customFormat="false" ht="15" hidden="false" customHeight="false" outlineLevel="0" collapsed="false">
      <c r="A358" s="0" t="s">
        <v>701</v>
      </c>
      <c r="B358" s="0" t="n">
        <f aca="false">HOUR(C358)</f>
        <v>1</v>
      </c>
      <c r="C358" s="1" t="n">
        <v>41379.0444444444</v>
      </c>
      <c r="D358" s="0" t="s">
        <v>702</v>
      </c>
    </row>
    <row r="359" customFormat="false" ht="15" hidden="false" customHeight="false" outlineLevel="0" collapsed="false">
      <c r="A359" s="0" t="s">
        <v>694</v>
      </c>
      <c r="B359" s="0" t="n">
        <f aca="false">HOUR(C359)</f>
        <v>1</v>
      </c>
      <c r="C359" s="1" t="n">
        <v>41379.0444444444</v>
      </c>
      <c r="D359" s="0" t="s">
        <v>703</v>
      </c>
    </row>
    <row r="360" customFormat="false" ht="15" hidden="false" customHeight="false" outlineLevel="0" collapsed="false">
      <c r="A360" s="0" t="s">
        <v>704</v>
      </c>
      <c r="B360" s="0" t="n">
        <f aca="false">HOUR(C360)</f>
        <v>1</v>
      </c>
      <c r="C360" s="1" t="n">
        <v>41379.0444444444</v>
      </c>
      <c r="D360" s="0" t="s">
        <v>705</v>
      </c>
    </row>
    <row r="361" customFormat="false" ht="15" hidden="false" customHeight="false" outlineLevel="0" collapsed="false">
      <c r="A361" s="0" t="s">
        <v>706</v>
      </c>
      <c r="B361" s="0" t="n">
        <f aca="false">HOUR(C361)</f>
        <v>1</v>
      </c>
      <c r="C361" s="1" t="n">
        <v>41379.0444444444</v>
      </c>
      <c r="D361" s="0" t="s">
        <v>707</v>
      </c>
    </row>
    <row r="362" customFormat="false" ht="15" hidden="false" customHeight="false" outlineLevel="0" collapsed="false">
      <c r="A362" s="0" t="s">
        <v>708</v>
      </c>
      <c r="B362" s="0" t="n">
        <f aca="false">HOUR(C362)</f>
        <v>1</v>
      </c>
      <c r="C362" s="1" t="n">
        <v>41379.0444444444</v>
      </c>
      <c r="D362" s="0" t="s">
        <v>709</v>
      </c>
    </row>
    <row r="363" customFormat="false" ht="15" hidden="false" customHeight="false" outlineLevel="0" collapsed="false">
      <c r="A363" s="0" t="s">
        <v>710</v>
      </c>
      <c r="B363" s="0" t="n">
        <f aca="false">HOUR(C363)</f>
        <v>1</v>
      </c>
      <c r="C363" s="1" t="n">
        <v>41379.0444444444</v>
      </c>
      <c r="D363" s="0" t="s">
        <v>711</v>
      </c>
    </row>
    <row r="364" customFormat="false" ht="15" hidden="false" customHeight="false" outlineLevel="0" collapsed="false">
      <c r="A364" s="0" t="s">
        <v>712</v>
      </c>
      <c r="B364" s="0" t="n">
        <f aca="false">HOUR(C364)</f>
        <v>1</v>
      </c>
      <c r="C364" s="1" t="n">
        <v>41379.0444444444</v>
      </c>
      <c r="D364" s="0" t="s">
        <v>713</v>
      </c>
    </row>
    <row r="365" customFormat="false" ht="15" hidden="false" customHeight="false" outlineLevel="0" collapsed="false">
      <c r="A365" s="0" t="s">
        <v>714</v>
      </c>
      <c r="B365" s="0" t="n">
        <f aca="false">HOUR(C365)</f>
        <v>1</v>
      </c>
      <c r="C365" s="1" t="n">
        <v>41379.0444444444</v>
      </c>
      <c r="D365" s="0" t="s">
        <v>715</v>
      </c>
    </row>
    <row r="366" customFormat="false" ht="15" hidden="false" customHeight="false" outlineLevel="0" collapsed="false">
      <c r="A366" s="0" t="s">
        <v>716</v>
      </c>
      <c r="B366" s="0" t="n">
        <f aca="false">HOUR(C366)</f>
        <v>1</v>
      </c>
      <c r="C366" s="1" t="n">
        <v>41379.0444444444</v>
      </c>
      <c r="D366" s="0" t="s">
        <v>717</v>
      </c>
    </row>
    <row r="367" customFormat="false" ht="15" hidden="false" customHeight="false" outlineLevel="0" collapsed="false">
      <c r="A367" s="0" t="s">
        <v>718</v>
      </c>
      <c r="B367" s="0" t="n">
        <f aca="false">HOUR(C367)</f>
        <v>1</v>
      </c>
      <c r="C367" s="1" t="n">
        <v>41379.0444444444</v>
      </c>
      <c r="D367" s="0" t="s">
        <v>719</v>
      </c>
    </row>
    <row r="368" customFormat="false" ht="15" hidden="false" customHeight="false" outlineLevel="0" collapsed="false">
      <c r="A368" s="0" t="s">
        <v>720</v>
      </c>
      <c r="B368" s="0" t="n">
        <f aca="false">HOUR(C368)</f>
        <v>1</v>
      </c>
      <c r="C368" s="1" t="n">
        <v>41379.0444444444</v>
      </c>
      <c r="D368" s="0" t="s">
        <v>721</v>
      </c>
    </row>
    <row r="369" customFormat="false" ht="15" hidden="false" customHeight="false" outlineLevel="0" collapsed="false">
      <c r="A369" s="0" t="s">
        <v>722</v>
      </c>
      <c r="B369" s="0" t="n">
        <f aca="false">HOUR(C369)</f>
        <v>1</v>
      </c>
      <c r="C369" s="1" t="n">
        <v>41379.0444444444</v>
      </c>
      <c r="D369" s="0" t="s">
        <v>723</v>
      </c>
    </row>
    <row r="370" customFormat="false" ht="15" hidden="false" customHeight="false" outlineLevel="0" collapsed="false">
      <c r="A370" s="0" t="s">
        <v>724</v>
      </c>
      <c r="B370" s="0" t="n">
        <f aca="false">HOUR(C370)</f>
        <v>1</v>
      </c>
      <c r="C370" s="1" t="n">
        <v>41379.0444444444</v>
      </c>
      <c r="D370" s="0" t="s">
        <v>725</v>
      </c>
    </row>
    <row r="371" customFormat="false" ht="15" hidden="false" customHeight="false" outlineLevel="0" collapsed="false">
      <c r="A371" s="0" t="s">
        <v>726</v>
      </c>
      <c r="B371" s="0" t="n">
        <f aca="false">HOUR(C371)</f>
        <v>1</v>
      </c>
      <c r="C371" s="1" t="n">
        <v>41379.0444444444</v>
      </c>
      <c r="D371" s="0" t="s">
        <v>727</v>
      </c>
    </row>
    <row r="372" customFormat="false" ht="15" hidden="false" customHeight="false" outlineLevel="0" collapsed="false">
      <c r="A372" s="0" t="s">
        <v>728</v>
      </c>
      <c r="B372" s="0" t="n">
        <f aca="false">HOUR(C372)</f>
        <v>1</v>
      </c>
      <c r="C372" s="1" t="n">
        <v>41379.0444444444</v>
      </c>
      <c r="D372" s="0" t="s">
        <v>729</v>
      </c>
    </row>
    <row r="373" customFormat="false" ht="15" hidden="false" customHeight="false" outlineLevel="0" collapsed="false">
      <c r="A373" s="0" t="s">
        <v>730</v>
      </c>
      <c r="B373" s="0" t="n">
        <f aca="false">HOUR(C373)</f>
        <v>1</v>
      </c>
      <c r="C373" s="1" t="n">
        <v>41379.0444444444</v>
      </c>
      <c r="D373" s="0" t="s">
        <v>731</v>
      </c>
    </row>
    <row r="374" customFormat="false" ht="15" hidden="false" customHeight="false" outlineLevel="0" collapsed="false">
      <c r="A374" s="0" t="s">
        <v>732</v>
      </c>
      <c r="B374" s="0" t="n">
        <f aca="false">HOUR(C374)</f>
        <v>1</v>
      </c>
      <c r="C374" s="1" t="n">
        <v>41379.0444444444</v>
      </c>
      <c r="D374" s="0" t="s">
        <v>733</v>
      </c>
    </row>
    <row r="375" customFormat="false" ht="15" hidden="false" customHeight="false" outlineLevel="0" collapsed="false">
      <c r="A375" s="0" t="s">
        <v>734</v>
      </c>
      <c r="B375" s="0" t="n">
        <f aca="false">HOUR(C375)</f>
        <v>1</v>
      </c>
      <c r="C375" s="1" t="n">
        <v>41379.0444444444</v>
      </c>
      <c r="D375" s="0" t="s">
        <v>735</v>
      </c>
    </row>
    <row r="376" customFormat="false" ht="15" hidden="false" customHeight="false" outlineLevel="0" collapsed="false">
      <c r="A376" s="0" t="s">
        <v>736</v>
      </c>
      <c r="B376" s="0" t="n">
        <f aca="false">HOUR(C376)</f>
        <v>1</v>
      </c>
      <c r="C376" s="1" t="n">
        <v>41379.0444444444</v>
      </c>
      <c r="D376" s="0" t="s">
        <v>737</v>
      </c>
    </row>
    <row r="377" customFormat="false" ht="15" hidden="false" customHeight="false" outlineLevel="0" collapsed="false">
      <c r="A377" s="0" t="s">
        <v>738</v>
      </c>
      <c r="B377" s="0" t="n">
        <f aca="false">HOUR(C377)</f>
        <v>1</v>
      </c>
      <c r="C377" s="1" t="n">
        <v>41379.0444444444</v>
      </c>
      <c r="D377" s="0" t="s">
        <v>739</v>
      </c>
    </row>
    <row r="378" customFormat="false" ht="15" hidden="false" customHeight="false" outlineLevel="0" collapsed="false">
      <c r="A378" s="0" t="s">
        <v>740</v>
      </c>
      <c r="B378" s="0" t="n">
        <f aca="false">HOUR(C378)</f>
        <v>1</v>
      </c>
      <c r="C378" s="1" t="n">
        <v>41379.0444444444</v>
      </c>
      <c r="D378" s="0" t="s">
        <v>741</v>
      </c>
    </row>
    <row r="379" customFormat="false" ht="15" hidden="false" customHeight="false" outlineLevel="0" collapsed="false">
      <c r="A379" s="0" t="s">
        <v>742</v>
      </c>
      <c r="B379" s="0" t="n">
        <f aca="false">HOUR(C379)</f>
        <v>1</v>
      </c>
      <c r="C379" s="1" t="n">
        <v>41379.0444444444</v>
      </c>
      <c r="D379" s="0" t="s">
        <v>743</v>
      </c>
    </row>
    <row r="380" customFormat="false" ht="15" hidden="false" customHeight="false" outlineLevel="0" collapsed="false">
      <c r="A380" s="0" t="s">
        <v>744</v>
      </c>
      <c r="B380" s="0" t="n">
        <f aca="false">HOUR(C380)</f>
        <v>1</v>
      </c>
      <c r="C380" s="1" t="n">
        <v>41379.0444444444</v>
      </c>
      <c r="D380" s="0" t="s">
        <v>745</v>
      </c>
    </row>
    <row r="381" customFormat="false" ht="15" hidden="false" customHeight="false" outlineLevel="0" collapsed="false">
      <c r="A381" s="0" t="s">
        <v>746</v>
      </c>
      <c r="B381" s="0" t="n">
        <f aca="false">HOUR(C381)</f>
        <v>1</v>
      </c>
      <c r="C381" s="1" t="n">
        <v>41379.0444444444</v>
      </c>
      <c r="D381" s="0" t="s">
        <v>747</v>
      </c>
    </row>
    <row r="382" customFormat="false" ht="15" hidden="false" customHeight="false" outlineLevel="0" collapsed="false">
      <c r="A382" s="0" t="s">
        <v>748</v>
      </c>
      <c r="B382" s="0" t="n">
        <f aca="false">HOUR(C382)</f>
        <v>1</v>
      </c>
      <c r="C382" s="1" t="n">
        <v>41379.0444444444</v>
      </c>
      <c r="D382" s="0" t="s">
        <v>749</v>
      </c>
    </row>
    <row r="383" customFormat="false" ht="15" hidden="false" customHeight="false" outlineLevel="0" collapsed="false">
      <c r="A383" s="0" t="s">
        <v>750</v>
      </c>
      <c r="B383" s="0" t="n">
        <f aca="false">HOUR(C383)</f>
        <v>1</v>
      </c>
      <c r="C383" s="1" t="n">
        <v>41379.0444444444</v>
      </c>
      <c r="D383" s="0" t="s">
        <v>751</v>
      </c>
    </row>
    <row r="384" customFormat="false" ht="15" hidden="false" customHeight="false" outlineLevel="0" collapsed="false">
      <c r="A384" s="0" t="s">
        <v>752</v>
      </c>
      <c r="B384" s="0" t="n">
        <f aca="false">HOUR(C384)</f>
        <v>1</v>
      </c>
      <c r="C384" s="1" t="n">
        <v>41379.0444444444</v>
      </c>
      <c r="D384" s="0" t="s">
        <v>753</v>
      </c>
    </row>
    <row r="385" customFormat="false" ht="15" hidden="false" customHeight="false" outlineLevel="0" collapsed="false">
      <c r="A385" s="0" t="s">
        <v>754</v>
      </c>
      <c r="B385" s="0" t="n">
        <f aca="false">HOUR(C385)</f>
        <v>1</v>
      </c>
      <c r="C385" s="1" t="n">
        <v>41379.0444444444</v>
      </c>
      <c r="D385" s="0" t="s">
        <v>755</v>
      </c>
    </row>
    <row r="386" customFormat="false" ht="15" hidden="false" customHeight="false" outlineLevel="0" collapsed="false">
      <c r="A386" s="0" t="s">
        <v>756</v>
      </c>
      <c r="B386" s="0" t="n">
        <f aca="false">HOUR(C386)</f>
        <v>1</v>
      </c>
      <c r="C386" s="1" t="n">
        <v>41379.0444444444</v>
      </c>
      <c r="D386" s="0" t="s">
        <v>757</v>
      </c>
    </row>
    <row r="387" customFormat="false" ht="15" hidden="false" customHeight="false" outlineLevel="0" collapsed="false">
      <c r="A387" s="0" t="s">
        <v>758</v>
      </c>
      <c r="B387" s="0" t="n">
        <f aca="false">HOUR(C387)</f>
        <v>1</v>
      </c>
      <c r="C387" s="1" t="n">
        <v>41379.0444444444</v>
      </c>
      <c r="D387" s="0" t="s">
        <v>759</v>
      </c>
    </row>
    <row r="388" customFormat="false" ht="15" hidden="false" customHeight="false" outlineLevel="0" collapsed="false">
      <c r="A388" s="0" t="s">
        <v>760</v>
      </c>
      <c r="B388" s="0" t="n">
        <f aca="false">HOUR(C388)</f>
        <v>1</v>
      </c>
      <c r="C388" s="1" t="n">
        <v>41379.0444444444</v>
      </c>
      <c r="D388" s="0" t="s">
        <v>761</v>
      </c>
    </row>
    <row r="389" customFormat="false" ht="15" hidden="false" customHeight="false" outlineLevel="0" collapsed="false">
      <c r="A389" s="0" t="s">
        <v>762</v>
      </c>
      <c r="B389" s="0" t="n">
        <f aca="false">HOUR(C389)</f>
        <v>1</v>
      </c>
      <c r="C389" s="1" t="n">
        <v>41379.0444444444</v>
      </c>
      <c r="D389" s="0" t="s">
        <v>763</v>
      </c>
    </row>
    <row r="390" customFormat="false" ht="15" hidden="false" customHeight="false" outlineLevel="0" collapsed="false">
      <c r="A390" s="0" t="s">
        <v>764</v>
      </c>
      <c r="B390" s="0" t="n">
        <f aca="false">HOUR(C390)</f>
        <v>1</v>
      </c>
      <c r="C390" s="1" t="n">
        <v>41379.0444444444</v>
      </c>
      <c r="D390" s="0" t="s">
        <v>765</v>
      </c>
    </row>
    <row r="391" customFormat="false" ht="15" hidden="false" customHeight="false" outlineLevel="0" collapsed="false">
      <c r="A391" s="0" t="s">
        <v>766</v>
      </c>
      <c r="B391" s="0" t="n">
        <f aca="false">HOUR(C391)</f>
        <v>1</v>
      </c>
      <c r="C391" s="1" t="n">
        <v>41379.0444444444</v>
      </c>
      <c r="D391" s="0" t="s">
        <v>767</v>
      </c>
    </row>
    <row r="392" customFormat="false" ht="15" hidden="false" customHeight="false" outlineLevel="0" collapsed="false">
      <c r="A392" s="0" t="s">
        <v>768</v>
      </c>
      <c r="B392" s="0" t="n">
        <f aca="false">HOUR(C392)</f>
        <v>1</v>
      </c>
      <c r="C392" s="1" t="n">
        <v>41379.0444444444</v>
      </c>
      <c r="D392" s="0" t="s">
        <v>769</v>
      </c>
    </row>
    <row r="393" customFormat="false" ht="15" hidden="false" customHeight="false" outlineLevel="0" collapsed="false">
      <c r="A393" s="0" t="s">
        <v>770</v>
      </c>
      <c r="B393" s="0" t="n">
        <f aca="false">HOUR(C393)</f>
        <v>1</v>
      </c>
      <c r="C393" s="1" t="n">
        <v>41379.0444444444</v>
      </c>
      <c r="D393" s="0" t="s">
        <v>771</v>
      </c>
    </row>
    <row r="394" customFormat="false" ht="15" hidden="false" customHeight="false" outlineLevel="0" collapsed="false">
      <c r="A394" s="0" t="s">
        <v>772</v>
      </c>
      <c r="B394" s="0" t="n">
        <f aca="false">HOUR(C394)</f>
        <v>1</v>
      </c>
      <c r="C394" s="1" t="n">
        <v>41379.0444444444</v>
      </c>
      <c r="D394" s="0" t="s">
        <v>773</v>
      </c>
    </row>
    <row r="395" customFormat="false" ht="15" hidden="false" customHeight="false" outlineLevel="0" collapsed="false">
      <c r="A395" s="0" t="s">
        <v>774</v>
      </c>
      <c r="B395" s="0" t="n">
        <f aca="false">HOUR(C395)</f>
        <v>1</v>
      </c>
      <c r="C395" s="1" t="n">
        <v>41379.0451388889</v>
      </c>
      <c r="D395" s="0" t="s">
        <v>775</v>
      </c>
    </row>
    <row r="396" customFormat="false" ht="15" hidden="false" customHeight="false" outlineLevel="0" collapsed="false">
      <c r="A396" s="0" t="s">
        <v>776</v>
      </c>
      <c r="B396" s="0" t="n">
        <f aca="false">HOUR(C396)</f>
        <v>1</v>
      </c>
      <c r="C396" s="1" t="n">
        <v>41379.0451388889</v>
      </c>
      <c r="D396" s="0" t="s">
        <v>777</v>
      </c>
    </row>
    <row r="397" customFormat="false" ht="15" hidden="false" customHeight="false" outlineLevel="0" collapsed="false">
      <c r="A397" s="0" t="s">
        <v>778</v>
      </c>
      <c r="B397" s="0" t="n">
        <f aca="false">HOUR(C397)</f>
        <v>1</v>
      </c>
      <c r="C397" s="1" t="n">
        <v>41379.0451388889</v>
      </c>
      <c r="D397" s="0" t="s">
        <v>779</v>
      </c>
    </row>
    <row r="398" customFormat="false" ht="15" hidden="false" customHeight="false" outlineLevel="0" collapsed="false">
      <c r="A398" s="0" t="s">
        <v>780</v>
      </c>
      <c r="B398" s="0" t="n">
        <f aca="false">HOUR(C398)</f>
        <v>1</v>
      </c>
      <c r="C398" s="1" t="n">
        <v>41379.0451388889</v>
      </c>
      <c r="D398" s="0" t="s">
        <v>781</v>
      </c>
    </row>
    <row r="399" customFormat="false" ht="15" hidden="false" customHeight="false" outlineLevel="0" collapsed="false">
      <c r="A399" s="0" t="s">
        <v>782</v>
      </c>
      <c r="B399" s="0" t="n">
        <f aca="false">HOUR(C399)</f>
        <v>1</v>
      </c>
      <c r="C399" s="1" t="n">
        <v>41379.0451388889</v>
      </c>
      <c r="D399" s="0" t="s">
        <v>783</v>
      </c>
    </row>
    <row r="400" customFormat="false" ht="15" hidden="false" customHeight="false" outlineLevel="0" collapsed="false">
      <c r="A400" s="0" t="s">
        <v>381</v>
      </c>
      <c r="B400" s="0" t="n">
        <f aca="false">HOUR(C400)</f>
        <v>1</v>
      </c>
      <c r="C400" s="1" t="n">
        <v>41379.0451388889</v>
      </c>
      <c r="D400" s="0" t="s">
        <v>784</v>
      </c>
    </row>
    <row r="401" customFormat="false" ht="15" hidden="false" customHeight="false" outlineLevel="0" collapsed="false">
      <c r="A401" s="0" t="s">
        <v>785</v>
      </c>
      <c r="B401" s="0" t="n">
        <f aca="false">HOUR(C401)</f>
        <v>1</v>
      </c>
      <c r="C401" s="1" t="n">
        <v>41379.0451388889</v>
      </c>
      <c r="D401" s="0" t="s">
        <v>786</v>
      </c>
    </row>
    <row r="402" customFormat="false" ht="15" hidden="false" customHeight="false" outlineLevel="0" collapsed="false">
      <c r="A402" s="0" t="s">
        <v>787</v>
      </c>
      <c r="B402" s="0" t="n">
        <f aca="false">HOUR(C402)</f>
        <v>1</v>
      </c>
      <c r="C402" s="1" t="n">
        <v>41379.0451388889</v>
      </c>
      <c r="D402" s="0" t="s">
        <v>788</v>
      </c>
    </row>
    <row r="403" customFormat="false" ht="15" hidden="false" customHeight="false" outlineLevel="0" collapsed="false">
      <c r="A403" s="0" t="s">
        <v>789</v>
      </c>
      <c r="B403" s="0" t="n">
        <f aca="false">HOUR(C403)</f>
        <v>1</v>
      </c>
      <c r="C403" s="1" t="n">
        <v>41379.0451388889</v>
      </c>
      <c r="D403" s="0" t="s">
        <v>790</v>
      </c>
    </row>
    <row r="404" customFormat="false" ht="15" hidden="false" customHeight="false" outlineLevel="0" collapsed="false">
      <c r="A404" s="0" t="s">
        <v>791</v>
      </c>
      <c r="B404" s="0" t="n">
        <f aca="false">HOUR(C404)</f>
        <v>1</v>
      </c>
      <c r="C404" s="1" t="n">
        <v>41379.0451388889</v>
      </c>
      <c r="D404" s="0" t="s">
        <v>792</v>
      </c>
    </row>
    <row r="405" customFormat="false" ht="15" hidden="false" customHeight="false" outlineLevel="0" collapsed="false">
      <c r="A405" s="0" t="s">
        <v>793</v>
      </c>
      <c r="B405" s="0" t="n">
        <f aca="false">HOUR(C405)</f>
        <v>1</v>
      </c>
      <c r="C405" s="1" t="n">
        <v>41379.0451388889</v>
      </c>
      <c r="D405" s="0" t="s">
        <v>794</v>
      </c>
    </row>
    <row r="406" customFormat="false" ht="15" hidden="false" customHeight="false" outlineLevel="0" collapsed="false">
      <c r="A406" s="0" t="s">
        <v>795</v>
      </c>
      <c r="B406" s="0" t="n">
        <f aca="false">HOUR(C406)</f>
        <v>1</v>
      </c>
      <c r="C406" s="1" t="n">
        <v>41379.0451388889</v>
      </c>
      <c r="D406" s="0" t="s">
        <v>796</v>
      </c>
    </row>
    <row r="407" customFormat="false" ht="15" hidden="false" customHeight="false" outlineLevel="0" collapsed="false">
      <c r="A407" s="0" t="s">
        <v>797</v>
      </c>
      <c r="B407" s="0" t="n">
        <f aca="false">HOUR(C407)</f>
        <v>1</v>
      </c>
      <c r="C407" s="1" t="n">
        <v>41379.0451388889</v>
      </c>
      <c r="D407" s="0" t="s">
        <v>798</v>
      </c>
    </row>
    <row r="408" customFormat="false" ht="15" hidden="false" customHeight="false" outlineLevel="0" collapsed="false">
      <c r="A408" s="0" t="s">
        <v>299</v>
      </c>
      <c r="B408" s="0" t="n">
        <f aca="false">HOUR(C408)</f>
        <v>1</v>
      </c>
      <c r="C408" s="1" t="n">
        <v>41379.0451388889</v>
      </c>
      <c r="D408" s="0" t="s">
        <v>799</v>
      </c>
    </row>
    <row r="409" customFormat="false" ht="15" hidden="false" customHeight="false" outlineLevel="0" collapsed="false">
      <c r="A409" s="0" t="s">
        <v>800</v>
      </c>
      <c r="B409" s="0" t="n">
        <f aca="false">HOUR(C409)</f>
        <v>1</v>
      </c>
      <c r="C409" s="1" t="n">
        <v>41379.0451388889</v>
      </c>
      <c r="D409" s="0" t="s">
        <v>801</v>
      </c>
    </row>
    <row r="410" customFormat="false" ht="15" hidden="false" customHeight="false" outlineLevel="0" collapsed="false">
      <c r="A410" s="0" t="s">
        <v>802</v>
      </c>
      <c r="B410" s="0" t="n">
        <f aca="false">HOUR(C410)</f>
        <v>1</v>
      </c>
      <c r="C410" s="1" t="n">
        <v>41379.0451388889</v>
      </c>
      <c r="D410" s="0" t="s">
        <v>803</v>
      </c>
    </row>
    <row r="411" customFormat="false" ht="15" hidden="false" customHeight="false" outlineLevel="0" collapsed="false">
      <c r="A411" s="0" t="s">
        <v>804</v>
      </c>
      <c r="B411" s="0" t="n">
        <f aca="false">HOUR(C411)</f>
        <v>1</v>
      </c>
      <c r="C411" s="1" t="n">
        <v>41379.0451388889</v>
      </c>
      <c r="D411" s="0" t="s">
        <v>805</v>
      </c>
    </row>
    <row r="412" customFormat="false" ht="15" hidden="false" customHeight="false" outlineLevel="0" collapsed="false">
      <c r="A412" s="0" t="s">
        <v>806</v>
      </c>
      <c r="B412" s="0" t="n">
        <f aca="false">HOUR(C412)</f>
        <v>1</v>
      </c>
      <c r="C412" s="1" t="n">
        <v>41379.0451388889</v>
      </c>
      <c r="D412" s="0" t="s">
        <v>807</v>
      </c>
    </row>
    <row r="413" customFormat="false" ht="15" hidden="false" customHeight="false" outlineLevel="0" collapsed="false">
      <c r="A413" s="0" t="s">
        <v>808</v>
      </c>
      <c r="B413" s="0" t="n">
        <f aca="false">HOUR(C413)</f>
        <v>1</v>
      </c>
      <c r="C413" s="1" t="n">
        <v>41379.0451388889</v>
      </c>
      <c r="D413" s="0" t="s">
        <v>809</v>
      </c>
    </row>
    <row r="414" customFormat="false" ht="15" hidden="false" customHeight="false" outlineLevel="0" collapsed="false">
      <c r="A414" s="0" t="s">
        <v>810</v>
      </c>
      <c r="B414" s="0" t="n">
        <f aca="false">HOUR(C414)</f>
        <v>1</v>
      </c>
      <c r="C414" s="1" t="n">
        <v>41379.0451388889</v>
      </c>
      <c r="D414" s="0" t="s">
        <v>811</v>
      </c>
    </row>
    <row r="415" customFormat="false" ht="15" hidden="false" customHeight="false" outlineLevel="0" collapsed="false">
      <c r="A415" s="0" t="s">
        <v>812</v>
      </c>
      <c r="B415" s="0" t="n">
        <f aca="false">HOUR(C415)</f>
        <v>1</v>
      </c>
      <c r="C415" s="1" t="n">
        <v>41379.0451388889</v>
      </c>
      <c r="D415" s="0" t="s">
        <v>813</v>
      </c>
    </row>
    <row r="416" customFormat="false" ht="15" hidden="false" customHeight="false" outlineLevel="0" collapsed="false">
      <c r="A416" s="0" t="s">
        <v>814</v>
      </c>
      <c r="B416" s="0" t="n">
        <f aca="false">HOUR(C416)</f>
        <v>1</v>
      </c>
      <c r="C416" s="1" t="n">
        <v>41379.0451388889</v>
      </c>
      <c r="D416" s="0" t="s">
        <v>815</v>
      </c>
    </row>
    <row r="417" customFormat="false" ht="15" hidden="false" customHeight="false" outlineLevel="0" collapsed="false">
      <c r="A417" s="0" t="s">
        <v>816</v>
      </c>
      <c r="B417" s="0" t="n">
        <f aca="false">HOUR(C417)</f>
        <v>1</v>
      </c>
      <c r="C417" s="1" t="n">
        <v>41379.0451388889</v>
      </c>
      <c r="D417" s="0" t="s">
        <v>817</v>
      </c>
    </row>
    <row r="418" customFormat="false" ht="15" hidden="false" customHeight="false" outlineLevel="0" collapsed="false">
      <c r="A418" s="0" t="s">
        <v>818</v>
      </c>
      <c r="B418" s="0" t="n">
        <f aca="false">HOUR(C418)</f>
        <v>1</v>
      </c>
      <c r="C418" s="1" t="n">
        <v>41379.0451388889</v>
      </c>
      <c r="D418" s="0" t="s">
        <v>819</v>
      </c>
    </row>
    <row r="419" customFormat="false" ht="15" hidden="false" customHeight="false" outlineLevel="0" collapsed="false">
      <c r="A419" s="0" t="s">
        <v>820</v>
      </c>
      <c r="B419" s="0" t="n">
        <f aca="false">HOUR(C419)</f>
        <v>1</v>
      </c>
      <c r="C419" s="1" t="n">
        <v>41379.0451388889</v>
      </c>
      <c r="D419" s="0" t="s">
        <v>821</v>
      </c>
    </row>
    <row r="420" customFormat="false" ht="15" hidden="false" customHeight="false" outlineLevel="0" collapsed="false">
      <c r="A420" s="0" t="s">
        <v>822</v>
      </c>
      <c r="B420" s="0" t="n">
        <f aca="false">HOUR(C420)</f>
        <v>1</v>
      </c>
      <c r="C420" s="1" t="n">
        <v>41379.0451388889</v>
      </c>
      <c r="D420" s="0" t="s">
        <v>823</v>
      </c>
    </row>
    <row r="421" customFormat="false" ht="15" hidden="false" customHeight="false" outlineLevel="0" collapsed="false">
      <c r="A421" s="0" t="s">
        <v>824</v>
      </c>
      <c r="B421" s="0" t="n">
        <f aca="false">HOUR(C421)</f>
        <v>1</v>
      </c>
      <c r="C421" s="1" t="n">
        <v>41379.0451388889</v>
      </c>
      <c r="D421" s="0" t="s">
        <v>825</v>
      </c>
    </row>
    <row r="422" customFormat="false" ht="15" hidden="false" customHeight="false" outlineLevel="0" collapsed="false">
      <c r="A422" s="0" t="s">
        <v>826</v>
      </c>
      <c r="B422" s="0" t="n">
        <f aca="false">HOUR(C422)</f>
        <v>1</v>
      </c>
      <c r="C422" s="1" t="n">
        <v>41379.0451388889</v>
      </c>
      <c r="D422" s="0" t="s">
        <v>827</v>
      </c>
    </row>
    <row r="423" customFormat="false" ht="15" hidden="false" customHeight="false" outlineLevel="0" collapsed="false">
      <c r="A423" s="0" t="s">
        <v>828</v>
      </c>
      <c r="B423" s="0" t="n">
        <f aca="false">HOUR(C423)</f>
        <v>1</v>
      </c>
      <c r="C423" s="1" t="n">
        <v>41379.0451388889</v>
      </c>
      <c r="D423" s="0" t="s">
        <v>829</v>
      </c>
    </row>
    <row r="424" customFormat="false" ht="15" hidden="false" customHeight="false" outlineLevel="0" collapsed="false">
      <c r="A424" s="0" t="s">
        <v>830</v>
      </c>
      <c r="B424" s="0" t="n">
        <f aca="false">HOUR(C424)</f>
        <v>1</v>
      </c>
      <c r="C424" s="1" t="n">
        <v>41379.0451388889</v>
      </c>
      <c r="D424" s="0" t="s">
        <v>831</v>
      </c>
    </row>
    <row r="425" customFormat="false" ht="15" hidden="false" customHeight="false" outlineLevel="0" collapsed="false">
      <c r="A425" s="0" t="s">
        <v>832</v>
      </c>
      <c r="B425" s="0" t="n">
        <f aca="false">HOUR(C425)</f>
        <v>1</v>
      </c>
      <c r="C425" s="1" t="n">
        <v>41379.0451388889</v>
      </c>
      <c r="D425" s="0" t="s">
        <v>833</v>
      </c>
    </row>
    <row r="426" customFormat="false" ht="15" hidden="false" customHeight="false" outlineLevel="0" collapsed="false">
      <c r="A426" s="0" t="s">
        <v>834</v>
      </c>
      <c r="B426" s="0" t="n">
        <f aca="false">HOUR(C426)</f>
        <v>1</v>
      </c>
      <c r="C426" s="1" t="n">
        <v>41379.0451388889</v>
      </c>
      <c r="D426" s="0" t="s">
        <v>835</v>
      </c>
    </row>
    <row r="427" customFormat="false" ht="15" hidden="false" customHeight="false" outlineLevel="0" collapsed="false">
      <c r="A427" s="0" t="s">
        <v>836</v>
      </c>
      <c r="B427" s="0" t="n">
        <f aca="false">HOUR(C427)</f>
        <v>1</v>
      </c>
      <c r="C427" s="1" t="n">
        <v>41379.0451388889</v>
      </c>
      <c r="D427" s="0" t="s">
        <v>837</v>
      </c>
    </row>
    <row r="428" customFormat="false" ht="15" hidden="false" customHeight="false" outlineLevel="0" collapsed="false">
      <c r="A428" s="0" t="s">
        <v>838</v>
      </c>
      <c r="B428" s="0" t="n">
        <f aca="false">HOUR(C428)</f>
        <v>1</v>
      </c>
      <c r="C428" s="1" t="n">
        <v>41379.0451388889</v>
      </c>
      <c r="D428" s="0" t="s">
        <v>839</v>
      </c>
    </row>
    <row r="429" customFormat="false" ht="15" hidden="false" customHeight="false" outlineLevel="0" collapsed="false">
      <c r="A429" s="0" t="s">
        <v>840</v>
      </c>
      <c r="B429" s="0" t="n">
        <f aca="false">HOUR(C429)</f>
        <v>1</v>
      </c>
      <c r="C429" s="1" t="n">
        <v>41379.0451388889</v>
      </c>
      <c r="D429" s="0" t="s">
        <v>841</v>
      </c>
    </row>
    <row r="430" customFormat="false" ht="15" hidden="false" customHeight="false" outlineLevel="0" collapsed="false">
      <c r="A430" s="0" t="s">
        <v>842</v>
      </c>
      <c r="B430" s="0" t="n">
        <f aca="false">HOUR(C430)</f>
        <v>1</v>
      </c>
      <c r="C430" s="1" t="n">
        <v>41379.0451388889</v>
      </c>
      <c r="D430" s="0" t="s">
        <v>843</v>
      </c>
    </row>
    <row r="431" customFormat="false" ht="15" hidden="false" customHeight="false" outlineLevel="0" collapsed="false">
      <c r="A431" s="0" t="s">
        <v>844</v>
      </c>
      <c r="B431" s="0" t="n">
        <f aca="false">HOUR(C431)</f>
        <v>1</v>
      </c>
      <c r="C431" s="1" t="n">
        <v>41379.0451388889</v>
      </c>
      <c r="D431" s="0" t="s">
        <v>845</v>
      </c>
    </row>
    <row r="432" customFormat="false" ht="15" hidden="false" customHeight="false" outlineLevel="0" collapsed="false">
      <c r="A432" s="0" t="s">
        <v>846</v>
      </c>
      <c r="B432" s="0" t="n">
        <f aca="false">HOUR(C432)</f>
        <v>1</v>
      </c>
      <c r="C432" s="1" t="n">
        <v>41379.0451388889</v>
      </c>
      <c r="D432" s="0" t="s">
        <v>847</v>
      </c>
    </row>
    <row r="433" customFormat="false" ht="15" hidden="false" customHeight="false" outlineLevel="0" collapsed="false">
      <c r="A433" s="0" t="s">
        <v>848</v>
      </c>
      <c r="B433" s="0" t="n">
        <f aca="false">HOUR(C433)</f>
        <v>1</v>
      </c>
      <c r="C433" s="1" t="n">
        <v>41379.0451388889</v>
      </c>
      <c r="D433" s="0" t="s">
        <v>849</v>
      </c>
    </row>
    <row r="434" customFormat="false" ht="15" hidden="false" customHeight="false" outlineLevel="0" collapsed="false">
      <c r="A434" s="0" t="s">
        <v>850</v>
      </c>
      <c r="B434" s="0" t="n">
        <f aca="false">HOUR(C434)</f>
        <v>1</v>
      </c>
      <c r="C434" s="1" t="n">
        <v>41379.0451388889</v>
      </c>
      <c r="D434" s="0" t="s">
        <v>851</v>
      </c>
    </row>
    <row r="435" customFormat="false" ht="15" hidden="false" customHeight="false" outlineLevel="0" collapsed="false">
      <c r="A435" s="0" t="s">
        <v>852</v>
      </c>
      <c r="B435" s="0" t="n">
        <f aca="false">HOUR(C435)</f>
        <v>1</v>
      </c>
      <c r="C435" s="1" t="n">
        <v>41379.0451388889</v>
      </c>
      <c r="D435" s="0" t="s">
        <v>853</v>
      </c>
    </row>
    <row r="436" customFormat="false" ht="15" hidden="false" customHeight="false" outlineLevel="0" collapsed="false">
      <c r="A436" s="0" t="s">
        <v>854</v>
      </c>
      <c r="B436" s="0" t="n">
        <f aca="false">HOUR(C436)</f>
        <v>1</v>
      </c>
      <c r="C436" s="1" t="n">
        <v>41379.0451388889</v>
      </c>
      <c r="D436" s="0" t="s">
        <v>855</v>
      </c>
    </row>
    <row r="437" customFormat="false" ht="15" hidden="false" customHeight="false" outlineLevel="0" collapsed="false">
      <c r="A437" s="0" t="s">
        <v>856</v>
      </c>
      <c r="B437" s="0" t="n">
        <f aca="false">HOUR(C437)</f>
        <v>1</v>
      </c>
      <c r="C437" s="1" t="n">
        <v>41379.0451388889</v>
      </c>
      <c r="D437" s="0" t="s">
        <v>857</v>
      </c>
    </row>
    <row r="438" customFormat="false" ht="15" hidden="false" customHeight="false" outlineLevel="0" collapsed="false">
      <c r="A438" s="0" t="s">
        <v>858</v>
      </c>
      <c r="B438" s="0" t="n">
        <f aca="false">HOUR(C438)</f>
        <v>1</v>
      </c>
      <c r="C438" s="1" t="n">
        <v>41379.0451388889</v>
      </c>
      <c r="D438" s="0" t="s">
        <v>859</v>
      </c>
    </row>
    <row r="439" customFormat="false" ht="15" hidden="false" customHeight="false" outlineLevel="0" collapsed="false">
      <c r="A439" s="0" t="s">
        <v>860</v>
      </c>
      <c r="B439" s="0" t="n">
        <f aca="false">HOUR(C439)</f>
        <v>1</v>
      </c>
      <c r="C439" s="1" t="n">
        <v>41379.0451388889</v>
      </c>
      <c r="D439" s="0" t="s">
        <v>861</v>
      </c>
    </row>
    <row r="440" customFormat="false" ht="15" hidden="false" customHeight="false" outlineLevel="0" collapsed="false">
      <c r="A440" s="0" t="s">
        <v>862</v>
      </c>
      <c r="B440" s="0" t="n">
        <f aca="false">HOUR(C440)</f>
        <v>1</v>
      </c>
      <c r="C440" s="1" t="n">
        <v>41379.0451388889</v>
      </c>
      <c r="D440" s="0" t="s">
        <v>863</v>
      </c>
    </row>
    <row r="441" customFormat="false" ht="15" hidden="false" customHeight="false" outlineLevel="0" collapsed="false">
      <c r="A441" s="0" t="s">
        <v>864</v>
      </c>
      <c r="B441" s="0" t="n">
        <f aca="false">HOUR(C441)</f>
        <v>1</v>
      </c>
      <c r="C441" s="1" t="n">
        <v>41379.0451388889</v>
      </c>
      <c r="D441" s="0" t="s">
        <v>865</v>
      </c>
    </row>
    <row r="442" customFormat="false" ht="15" hidden="false" customHeight="false" outlineLevel="0" collapsed="false">
      <c r="A442" s="0" t="s">
        <v>866</v>
      </c>
      <c r="B442" s="0" t="n">
        <f aca="false">HOUR(C442)</f>
        <v>1</v>
      </c>
      <c r="C442" s="1" t="n">
        <v>41379.0451388889</v>
      </c>
      <c r="D442" s="0" t="s">
        <v>867</v>
      </c>
    </row>
    <row r="443" customFormat="false" ht="15" hidden="false" customHeight="false" outlineLevel="0" collapsed="false">
      <c r="A443" s="0" t="s">
        <v>868</v>
      </c>
      <c r="B443" s="0" t="n">
        <f aca="false">HOUR(C443)</f>
        <v>1</v>
      </c>
      <c r="C443" s="1" t="n">
        <v>41379.0451388889</v>
      </c>
      <c r="D443" s="0" t="s">
        <v>869</v>
      </c>
    </row>
    <row r="444" customFormat="false" ht="15" hidden="false" customHeight="false" outlineLevel="0" collapsed="false">
      <c r="A444" s="0" t="s">
        <v>870</v>
      </c>
      <c r="B444" s="0" t="n">
        <f aca="false">HOUR(C444)</f>
        <v>1</v>
      </c>
      <c r="C444" s="1" t="n">
        <v>41379.0451388889</v>
      </c>
      <c r="D444" s="0" t="s">
        <v>871</v>
      </c>
    </row>
    <row r="445" customFormat="false" ht="15" hidden="false" customHeight="false" outlineLevel="0" collapsed="false">
      <c r="A445" s="0" t="s">
        <v>872</v>
      </c>
      <c r="B445" s="0" t="n">
        <f aca="false">HOUR(C445)</f>
        <v>1</v>
      </c>
      <c r="C445" s="1" t="n">
        <v>41379.0451388889</v>
      </c>
      <c r="D445" s="0" t="s">
        <v>873</v>
      </c>
    </row>
    <row r="446" customFormat="false" ht="15" hidden="false" customHeight="false" outlineLevel="0" collapsed="false">
      <c r="A446" s="0" t="s">
        <v>874</v>
      </c>
      <c r="B446" s="0" t="n">
        <f aca="false">HOUR(C446)</f>
        <v>1</v>
      </c>
      <c r="C446" s="1" t="n">
        <v>41379.0451388889</v>
      </c>
      <c r="D446" s="0" t="s">
        <v>875</v>
      </c>
    </row>
    <row r="447" customFormat="false" ht="15" hidden="false" customHeight="false" outlineLevel="0" collapsed="false">
      <c r="A447" s="0" t="s">
        <v>876</v>
      </c>
      <c r="B447" s="0" t="n">
        <f aca="false">HOUR(C447)</f>
        <v>1</v>
      </c>
      <c r="C447" s="1" t="n">
        <v>41379.0451388889</v>
      </c>
      <c r="D447" s="0" t="s">
        <v>877</v>
      </c>
    </row>
    <row r="448" customFormat="false" ht="15" hidden="false" customHeight="false" outlineLevel="0" collapsed="false">
      <c r="A448" s="0" t="s">
        <v>878</v>
      </c>
      <c r="B448" s="0" t="n">
        <f aca="false">HOUR(C448)</f>
        <v>1</v>
      </c>
      <c r="C448" s="1" t="n">
        <v>41379.0451388889</v>
      </c>
      <c r="D448" s="0" t="s">
        <v>879</v>
      </c>
    </row>
    <row r="449" customFormat="false" ht="15" hidden="false" customHeight="false" outlineLevel="0" collapsed="false">
      <c r="A449" s="0" t="s">
        <v>880</v>
      </c>
      <c r="B449" s="0" t="n">
        <f aca="false">HOUR(C449)</f>
        <v>1</v>
      </c>
      <c r="C449" s="1" t="n">
        <v>41379.0451388889</v>
      </c>
      <c r="D449" s="0" t="s">
        <v>881</v>
      </c>
    </row>
    <row r="450" customFormat="false" ht="15" hidden="false" customHeight="false" outlineLevel="0" collapsed="false">
      <c r="A450" s="0" t="s">
        <v>882</v>
      </c>
      <c r="B450" s="0" t="n">
        <f aca="false">HOUR(C450)</f>
        <v>1</v>
      </c>
      <c r="C450" s="1" t="n">
        <v>41379.0451388889</v>
      </c>
      <c r="D450" s="0" t="s">
        <v>883</v>
      </c>
    </row>
    <row r="451" customFormat="false" ht="15" hidden="false" customHeight="false" outlineLevel="0" collapsed="false">
      <c r="A451" s="0" t="s">
        <v>884</v>
      </c>
      <c r="B451" s="0" t="n">
        <f aca="false">HOUR(C451)</f>
        <v>1</v>
      </c>
      <c r="C451" s="1" t="n">
        <v>41379.0451388889</v>
      </c>
      <c r="D451" s="0" t="s">
        <v>885</v>
      </c>
    </row>
    <row r="452" customFormat="false" ht="15" hidden="false" customHeight="false" outlineLevel="0" collapsed="false">
      <c r="A452" s="0" t="s">
        <v>886</v>
      </c>
      <c r="B452" s="0" t="n">
        <f aca="false">HOUR(C452)</f>
        <v>1</v>
      </c>
      <c r="C452" s="1" t="n">
        <v>41379.0451388889</v>
      </c>
      <c r="D452" s="0" t="s">
        <v>887</v>
      </c>
    </row>
    <row r="453" customFormat="false" ht="15" hidden="false" customHeight="false" outlineLevel="0" collapsed="false">
      <c r="A453" s="0" t="s">
        <v>888</v>
      </c>
      <c r="B453" s="0" t="n">
        <f aca="false">HOUR(C453)</f>
        <v>1</v>
      </c>
      <c r="C453" s="1" t="n">
        <v>41379.0451388889</v>
      </c>
      <c r="D453" s="0" t="s">
        <v>889</v>
      </c>
    </row>
    <row r="454" customFormat="false" ht="15" hidden="false" customHeight="false" outlineLevel="0" collapsed="false">
      <c r="A454" s="0" t="s">
        <v>890</v>
      </c>
      <c r="B454" s="0" t="n">
        <f aca="false">HOUR(C454)</f>
        <v>1</v>
      </c>
      <c r="C454" s="1" t="n">
        <v>41379.0451388889</v>
      </c>
      <c r="D454" s="0" t="s">
        <v>891</v>
      </c>
    </row>
    <row r="455" customFormat="false" ht="15" hidden="false" customHeight="false" outlineLevel="0" collapsed="false">
      <c r="A455" s="0" t="s">
        <v>892</v>
      </c>
      <c r="B455" s="0" t="n">
        <f aca="false">HOUR(C455)</f>
        <v>1</v>
      </c>
      <c r="C455" s="1" t="n">
        <v>41379.0451388889</v>
      </c>
      <c r="D455" s="0" t="s">
        <v>893</v>
      </c>
    </row>
    <row r="456" customFormat="false" ht="15" hidden="false" customHeight="false" outlineLevel="0" collapsed="false">
      <c r="A456" s="0" t="s">
        <v>894</v>
      </c>
      <c r="B456" s="0" t="n">
        <f aca="false">HOUR(C456)</f>
        <v>1</v>
      </c>
      <c r="C456" s="1" t="n">
        <v>41379.0451388889</v>
      </c>
      <c r="D456" s="0" t="s">
        <v>895</v>
      </c>
    </row>
    <row r="457" customFormat="false" ht="15" hidden="false" customHeight="false" outlineLevel="0" collapsed="false">
      <c r="A457" s="0" t="s">
        <v>896</v>
      </c>
      <c r="B457" s="0" t="n">
        <f aca="false">HOUR(C457)</f>
        <v>1</v>
      </c>
      <c r="C457" s="1" t="n">
        <v>41379.0451388889</v>
      </c>
      <c r="D457" s="0" t="s">
        <v>897</v>
      </c>
    </row>
    <row r="458" customFormat="false" ht="15" hidden="false" customHeight="false" outlineLevel="0" collapsed="false">
      <c r="A458" s="0" t="s">
        <v>898</v>
      </c>
      <c r="B458" s="0" t="n">
        <f aca="false">HOUR(C458)</f>
        <v>1</v>
      </c>
      <c r="C458" s="1" t="n">
        <v>41379.0451388889</v>
      </c>
      <c r="D458" s="0" t="s">
        <v>899</v>
      </c>
    </row>
    <row r="459" customFormat="false" ht="15" hidden="false" customHeight="false" outlineLevel="0" collapsed="false">
      <c r="A459" s="0" t="s">
        <v>900</v>
      </c>
      <c r="B459" s="0" t="n">
        <f aca="false">HOUR(C459)</f>
        <v>1</v>
      </c>
      <c r="C459" s="1" t="n">
        <v>41379.0451388889</v>
      </c>
      <c r="D459" s="0" t="s">
        <v>901</v>
      </c>
    </row>
    <row r="460" customFormat="false" ht="15" hidden="false" customHeight="false" outlineLevel="0" collapsed="false">
      <c r="A460" s="0" t="s">
        <v>902</v>
      </c>
      <c r="B460" s="0" t="n">
        <f aca="false">HOUR(C460)</f>
        <v>1</v>
      </c>
      <c r="C460" s="1" t="n">
        <v>41379.0451388889</v>
      </c>
      <c r="D460" s="0" t="s">
        <v>903</v>
      </c>
    </row>
    <row r="461" customFormat="false" ht="15" hidden="false" customHeight="false" outlineLevel="0" collapsed="false">
      <c r="A461" s="0" t="s">
        <v>904</v>
      </c>
      <c r="B461" s="0" t="n">
        <f aca="false">HOUR(C461)</f>
        <v>1</v>
      </c>
      <c r="C461" s="1" t="n">
        <v>41379.0451388889</v>
      </c>
      <c r="D461" s="0" t="s">
        <v>905</v>
      </c>
    </row>
    <row r="462" customFormat="false" ht="15" hidden="false" customHeight="false" outlineLevel="0" collapsed="false">
      <c r="A462" s="0" t="s">
        <v>906</v>
      </c>
      <c r="B462" s="0" t="n">
        <f aca="false">HOUR(C462)</f>
        <v>1</v>
      </c>
      <c r="C462" s="1" t="n">
        <v>41379.0451388889</v>
      </c>
      <c r="D462" s="0" t="s">
        <v>907</v>
      </c>
    </row>
    <row r="463" customFormat="false" ht="15" hidden="false" customHeight="false" outlineLevel="0" collapsed="false">
      <c r="A463" s="0" t="s">
        <v>152</v>
      </c>
      <c r="B463" s="0" t="n">
        <f aca="false">HOUR(C463)</f>
        <v>1</v>
      </c>
      <c r="C463" s="1" t="n">
        <v>41379.0451388889</v>
      </c>
      <c r="D463" s="0" t="s">
        <v>908</v>
      </c>
    </row>
    <row r="464" customFormat="false" ht="15" hidden="false" customHeight="false" outlineLevel="0" collapsed="false">
      <c r="A464" s="0" t="s">
        <v>909</v>
      </c>
      <c r="B464" s="0" t="n">
        <f aca="false">HOUR(C464)</f>
        <v>1</v>
      </c>
      <c r="C464" s="1" t="n">
        <v>41379.0451388889</v>
      </c>
      <c r="D464" s="0" t="s">
        <v>910</v>
      </c>
    </row>
    <row r="465" customFormat="false" ht="15" hidden="false" customHeight="false" outlineLevel="0" collapsed="false">
      <c r="A465" s="0" t="s">
        <v>911</v>
      </c>
      <c r="B465" s="0" t="n">
        <f aca="false">HOUR(C465)</f>
        <v>1</v>
      </c>
      <c r="C465" s="1" t="n">
        <v>41379.0451388889</v>
      </c>
      <c r="D465" s="0" t="s">
        <v>912</v>
      </c>
    </row>
    <row r="466" customFormat="false" ht="15" hidden="false" customHeight="false" outlineLevel="0" collapsed="false">
      <c r="A466" s="0" t="s">
        <v>913</v>
      </c>
      <c r="B466" s="0" t="n">
        <f aca="false">HOUR(C466)</f>
        <v>1</v>
      </c>
      <c r="C466" s="1" t="n">
        <v>41379.0451388889</v>
      </c>
      <c r="D466" s="0" t="s">
        <v>914</v>
      </c>
    </row>
    <row r="467" customFormat="false" ht="15" hidden="false" customHeight="false" outlineLevel="0" collapsed="false">
      <c r="A467" s="0" t="s">
        <v>915</v>
      </c>
      <c r="B467" s="0" t="n">
        <f aca="false">HOUR(C467)</f>
        <v>1</v>
      </c>
      <c r="C467" s="1" t="n">
        <v>41379.0451388889</v>
      </c>
      <c r="D467" s="0" t="s">
        <v>916</v>
      </c>
    </row>
    <row r="468" customFormat="false" ht="15" hidden="false" customHeight="false" outlineLevel="0" collapsed="false">
      <c r="A468" s="0" t="s">
        <v>917</v>
      </c>
      <c r="B468" s="0" t="n">
        <f aca="false">HOUR(C468)</f>
        <v>1</v>
      </c>
      <c r="C468" s="1" t="n">
        <v>41379.0451388889</v>
      </c>
      <c r="D468" s="0" t="s">
        <v>918</v>
      </c>
    </row>
    <row r="469" customFormat="false" ht="15" hidden="false" customHeight="false" outlineLevel="0" collapsed="false">
      <c r="A469" s="0" t="s">
        <v>919</v>
      </c>
      <c r="B469" s="0" t="n">
        <f aca="false">HOUR(C469)</f>
        <v>1</v>
      </c>
      <c r="C469" s="1" t="n">
        <v>41379.0451388889</v>
      </c>
      <c r="D469" s="0" t="s">
        <v>920</v>
      </c>
    </row>
    <row r="470" customFormat="false" ht="15" hidden="false" customHeight="false" outlineLevel="0" collapsed="false">
      <c r="A470" s="0" t="s">
        <v>921</v>
      </c>
      <c r="B470" s="0" t="n">
        <f aca="false">HOUR(C470)</f>
        <v>1</v>
      </c>
      <c r="C470" s="1" t="n">
        <v>41379.0451388889</v>
      </c>
      <c r="D470" s="0" t="s">
        <v>922</v>
      </c>
    </row>
    <row r="471" customFormat="false" ht="15" hidden="false" customHeight="false" outlineLevel="0" collapsed="false">
      <c r="A471" s="0" t="s">
        <v>923</v>
      </c>
      <c r="B471" s="0" t="n">
        <f aca="false">HOUR(C471)</f>
        <v>1</v>
      </c>
      <c r="C471" s="1" t="n">
        <v>41379.0451388889</v>
      </c>
      <c r="D471" s="0" t="s">
        <v>924</v>
      </c>
    </row>
    <row r="472" customFormat="false" ht="15" hidden="false" customHeight="false" outlineLevel="0" collapsed="false">
      <c r="A472" s="0" t="s">
        <v>925</v>
      </c>
      <c r="B472" s="0" t="n">
        <f aca="false">HOUR(C472)</f>
        <v>1</v>
      </c>
      <c r="C472" s="1" t="n">
        <v>41379.0451388889</v>
      </c>
      <c r="D472" s="0" t="s">
        <v>926</v>
      </c>
    </row>
    <row r="473" customFormat="false" ht="15" hidden="false" customHeight="false" outlineLevel="0" collapsed="false">
      <c r="A473" s="0" t="s">
        <v>927</v>
      </c>
      <c r="B473" s="0" t="n">
        <f aca="false">HOUR(C473)</f>
        <v>1</v>
      </c>
      <c r="C473" s="1" t="n">
        <v>41379.0451388889</v>
      </c>
      <c r="D473" s="0" t="s">
        <v>928</v>
      </c>
    </row>
    <row r="474" customFormat="false" ht="15" hidden="false" customHeight="false" outlineLevel="0" collapsed="false">
      <c r="A474" s="0" t="s">
        <v>929</v>
      </c>
      <c r="B474" s="0" t="n">
        <f aca="false">HOUR(C474)</f>
        <v>1</v>
      </c>
      <c r="C474" s="1" t="n">
        <v>41379.0451388889</v>
      </c>
      <c r="D474" s="0" t="s">
        <v>930</v>
      </c>
    </row>
    <row r="475" customFormat="false" ht="15" hidden="false" customHeight="false" outlineLevel="0" collapsed="false">
      <c r="A475" s="0" t="s">
        <v>931</v>
      </c>
      <c r="B475" s="0" t="n">
        <f aca="false">HOUR(C475)</f>
        <v>1</v>
      </c>
      <c r="C475" s="1" t="n">
        <v>41379.0451388889</v>
      </c>
      <c r="D475" s="0" t="s">
        <v>932</v>
      </c>
    </row>
    <row r="476" customFormat="false" ht="15" hidden="false" customHeight="false" outlineLevel="0" collapsed="false">
      <c r="A476" s="0" t="s">
        <v>933</v>
      </c>
      <c r="B476" s="0" t="n">
        <f aca="false">HOUR(C476)</f>
        <v>1</v>
      </c>
      <c r="C476" s="1" t="n">
        <v>41379.0451388889</v>
      </c>
      <c r="D476" s="0" t="s">
        <v>934</v>
      </c>
    </row>
    <row r="477" customFormat="false" ht="15" hidden="false" customHeight="false" outlineLevel="0" collapsed="false">
      <c r="A477" s="0" t="s">
        <v>617</v>
      </c>
      <c r="B477" s="0" t="n">
        <f aca="false">HOUR(C477)</f>
        <v>1</v>
      </c>
      <c r="C477" s="1" t="n">
        <v>41379.0451388889</v>
      </c>
      <c r="D477" s="0" t="s">
        <v>935</v>
      </c>
    </row>
    <row r="478" customFormat="false" ht="15" hidden="false" customHeight="false" outlineLevel="0" collapsed="false">
      <c r="A478" s="0" t="s">
        <v>936</v>
      </c>
      <c r="B478" s="0" t="n">
        <f aca="false">HOUR(C478)</f>
        <v>1</v>
      </c>
      <c r="C478" s="1" t="n">
        <v>41379.0451388889</v>
      </c>
      <c r="D478" s="0" t="s">
        <v>937</v>
      </c>
    </row>
    <row r="479" customFormat="false" ht="15" hidden="false" customHeight="false" outlineLevel="0" collapsed="false">
      <c r="A479" s="0" t="s">
        <v>938</v>
      </c>
      <c r="B479" s="0" t="n">
        <f aca="false">HOUR(C479)</f>
        <v>1</v>
      </c>
      <c r="C479" s="1" t="n">
        <v>41379.0451388889</v>
      </c>
      <c r="D479" s="0" t="s">
        <v>939</v>
      </c>
    </row>
    <row r="480" customFormat="false" ht="15" hidden="false" customHeight="false" outlineLevel="0" collapsed="false">
      <c r="A480" s="0" t="s">
        <v>940</v>
      </c>
      <c r="B480" s="0" t="n">
        <f aca="false">HOUR(C480)</f>
        <v>1</v>
      </c>
      <c r="C480" s="1" t="n">
        <v>41379.0451388889</v>
      </c>
      <c r="D480" s="0" t="s">
        <v>941</v>
      </c>
    </row>
    <row r="481" customFormat="false" ht="15" hidden="false" customHeight="false" outlineLevel="0" collapsed="false">
      <c r="A481" s="0" t="s">
        <v>942</v>
      </c>
      <c r="B481" s="0" t="n">
        <f aca="false">HOUR(C481)</f>
        <v>1</v>
      </c>
      <c r="C481" s="1" t="n">
        <v>41379.0451388889</v>
      </c>
      <c r="D481" s="0" t="s">
        <v>943</v>
      </c>
    </row>
    <row r="482" customFormat="false" ht="15" hidden="false" customHeight="false" outlineLevel="0" collapsed="false">
      <c r="A482" s="0" t="s">
        <v>944</v>
      </c>
      <c r="B482" s="0" t="n">
        <f aca="false">HOUR(C482)</f>
        <v>1</v>
      </c>
      <c r="C482" s="1" t="n">
        <v>41379.0458333333</v>
      </c>
      <c r="D482" s="0" t="s">
        <v>945</v>
      </c>
    </row>
    <row r="483" customFormat="false" ht="15" hidden="false" customHeight="false" outlineLevel="0" collapsed="false">
      <c r="A483" s="0" t="s">
        <v>946</v>
      </c>
      <c r="B483" s="0" t="n">
        <f aca="false">HOUR(C483)</f>
        <v>1</v>
      </c>
      <c r="C483" s="1" t="n">
        <v>41379.0458333333</v>
      </c>
      <c r="D483" s="0" t="s">
        <v>947</v>
      </c>
    </row>
    <row r="484" customFormat="false" ht="15" hidden="false" customHeight="false" outlineLevel="0" collapsed="false">
      <c r="A484" s="0" t="s">
        <v>948</v>
      </c>
      <c r="B484" s="0" t="n">
        <f aca="false">HOUR(C484)</f>
        <v>1</v>
      </c>
      <c r="C484" s="1" t="n">
        <v>41379.0458333333</v>
      </c>
      <c r="D484" s="0" t="s">
        <v>949</v>
      </c>
    </row>
    <row r="485" customFormat="false" ht="15" hidden="false" customHeight="false" outlineLevel="0" collapsed="false">
      <c r="A485" s="0" t="s">
        <v>950</v>
      </c>
      <c r="B485" s="0" t="n">
        <f aca="false">HOUR(C485)</f>
        <v>1</v>
      </c>
      <c r="C485" s="1" t="n">
        <v>41379.0458333333</v>
      </c>
      <c r="D485" s="0" t="s">
        <v>951</v>
      </c>
    </row>
    <row r="486" customFormat="false" ht="15" hidden="false" customHeight="false" outlineLevel="0" collapsed="false">
      <c r="A486" s="0" t="s">
        <v>549</v>
      </c>
      <c r="B486" s="0" t="n">
        <f aca="false">HOUR(C486)</f>
        <v>1</v>
      </c>
      <c r="C486" s="1" t="n">
        <v>41379.0458333333</v>
      </c>
      <c r="D486" s="0" t="s">
        <v>952</v>
      </c>
    </row>
    <row r="487" customFormat="false" ht="15" hidden="false" customHeight="false" outlineLevel="0" collapsed="false">
      <c r="A487" s="0" t="s">
        <v>953</v>
      </c>
      <c r="B487" s="0" t="n">
        <f aca="false">HOUR(C487)</f>
        <v>1</v>
      </c>
      <c r="C487" s="1" t="n">
        <v>41379.0458333333</v>
      </c>
      <c r="D487" s="0" t="s">
        <v>954</v>
      </c>
    </row>
    <row r="488" customFormat="false" ht="15" hidden="false" customHeight="false" outlineLevel="0" collapsed="false">
      <c r="A488" s="0" t="s">
        <v>955</v>
      </c>
      <c r="B488" s="0" t="n">
        <f aca="false">HOUR(C488)</f>
        <v>1</v>
      </c>
      <c r="C488" s="1" t="n">
        <v>41379.0458333333</v>
      </c>
      <c r="D488" s="0" t="s">
        <v>956</v>
      </c>
    </row>
    <row r="489" customFormat="false" ht="15" hidden="false" customHeight="false" outlineLevel="0" collapsed="false">
      <c r="A489" s="0" t="s">
        <v>957</v>
      </c>
      <c r="B489" s="0" t="n">
        <f aca="false">HOUR(C489)</f>
        <v>1</v>
      </c>
      <c r="C489" s="1" t="n">
        <v>41379.0458333333</v>
      </c>
      <c r="D489" s="0" t="s">
        <v>958</v>
      </c>
    </row>
    <row r="490" customFormat="false" ht="15" hidden="false" customHeight="false" outlineLevel="0" collapsed="false">
      <c r="A490" s="0" t="s">
        <v>959</v>
      </c>
      <c r="B490" s="0" t="n">
        <f aca="false">HOUR(C490)</f>
        <v>1</v>
      </c>
      <c r="C490" s="1" t="n">
        <v>41379.0458333333</v>
      </c>
      <c r="D490" s="0" t="s">
        <v>960</v>
      </c>
    </row>
    <row r="491" customFormat="false" ht="15" hidden="false" customHeight="false" outlineLevel="0" collapsed="false">
      <c r="A491" s="0" t="s">
        <v>961</v>
      </c>
      <c r="B491" s="0" t="n">
        <f aca="false">HOUR(C491)</f>
        <v>1</v>
      </c>
      <c r="C491" s="1" t="n">
        <v>41379.0458333333</v>
      </c>
      <c r="D491" s="0" t="s">
        <v>962</v>
      </c>
    </row>
    <row r="492" customFormat="false" ht="15" hidden="false" customHeight="false" outlineLevel="0" collapsed="false">
      <c r="A492" s="0" t="s">
        <v>963</v>
      </c>
      <c r="B492" s="0" t="n">
        <f aca="false">HOUR(C492)</f>
        <v>1</v>
      </c>
      <c r="C492" s="1" t="n">
        <v>41379.0458333333</v>
      </c>
      <c r="D492" s="0" t="s">
        <v>964</v>
      </c>
    </row>
    <row r="493" customFormat="false" ht="15" hidden="false" customHeight="false" outlineLevel="0" collapsed="false">
      <c r="A493" s="0" t="s">
        <v>965</v>
      </c>
      <c r="B493" s="0" t="n">
        <f aca="false">HOUR(C493)</f>
        <v>1</v>
      </c>
      <c r="C493" s="1" t="n">
        <v>41379.0458333333</v>
      </c>
      <c r="D493" s="0" t="s">
        <v>966</v>
      </c>
    </row>
    <row r="494" customFormat="false" ht="15" hidden="false" customHeight="false" outlineLevel="0" collapsed="false">
      <c r="A494" s="0" t="s">
        <v>967</v>
      </c>
      <c r="B494" s="0" t="n">
        <f aca="false">HOUR(C494)</f>
        <v>1</v>
      </c>
      <c r="C494" s="1" t="n">
        <v>41379.0458333333</v>
      </c>
      <c r="D494" s="0" t="s">
        <v>968</v>
      </c>
    </row>
    <row r="495" customFormat="false" ht="15" hidden="false" customHeight="false" outlineLevel="0" collapsed="false">
      <c r="A495" s="0" t="s">
        <v>969</v>
      </c>
      <c r="B495" s="0" t="n">
        <f aca="false">HOUR(C495)</f>
        <v>1</v>
      </c>
      <c r="C495" s="1" t="n">
        <v>41379.0458333333</v>
      </c>
      <c r="D495" s="0" t="s">
        <v>970</v>
      </c>
    </row>
    <row r="496" customFormat="false" ht="15" hidden="false" customHeight="false" outlineLevel="0" collapsed="false">
      <c r="A496" s="0" t="s">
        <v>971</v>
      </c>
      <c r="B496" s="0" t="n">
        <f aca="false">HOUR(C496)</f>
        <v>1</v>
      </c>
      <c r="C496" s="1" t="n">
        <v>41379.0458333333</v>
      </c>
      <c r="D496" s="0" t="s">
        <v>972</v>
      </c>
    </row>
    <row r="497" customFormat="false" ht="15" hidden="false" customHeight="false" outlineLevel="0" collapsed="false">
      <c r="A497" s="0" t="s">
        <v>973</v>
      </c>
      <c r="B497" s="0" t="n">
        <f aca="false">HOUR(C497)</f>
        <v>1</v>
      </c>
      <c r="C497" s="1" t="n">
        <v>41379.0458333333</v>
      </c>
      <c r="D497" s="0" t="s">
        <v>974</v>
      </c>
    </row>
    <row r="498" customFormat="false" ht="15" hidden="false" customHeight="false" outlineLevel="0" collapsed="false">
      <c r="A498" s="0" t="s">
        <v>975</v>
      </c>
      <c r="B498" s="0" t="n">
        <f aca="false">HOUR(C498)</f>
        <v>1</v>
      </c>
      <c r="C498" s="1" t="n">
        <v>41379.0458333333</v>
      </c>
      <c r="D498" s="0" t="s">
        <v>976</v>
      </c>
    </row>
    <row r="499" customFormat="false" ht="15" hidden="false" customHeight="false" outlineLevel="0" collapsed="false">
      <c r="A499" s="0" t="s">
        <v>977</v>
      </c>
      <c r="B499" s="0" t="n">
        <f aca="false">HOUR(C499)</f>
        <v>1</v>
      </c>
      <c r="C499" s="1" t="n">
        <v>41379.0458333333</v>
      </c>
      <c r="D499" s="0" t="s">
        <v>978</v>
      </c>
    </row>
    <row r="500" customFormat="false" ht="15" hidden="false" customHeight="false" outlineLevel="0" collapsed="false">
      <c r="A500" s="0" t="s">
        <v>979</v>
      </c>
      <c r="B500" s="0" t="n">
        <f aca="false">HOUR(C500)</f>
        <v>1</v>
      </c>
      <c r="C500" s="1" t="n">
        <v>41379.0458333333</v>
      </c>
      <c r="D500" s="0" t="s">
        <v>980</v>
      </c>
    </row>
    <row r="501" customFormat="false" ht="15" hidden="false" customHeight="false" outlineLevel="0" collapsed="false">
      <c r="A501" s="0" t="s">
        <v>981</v>
      </c>
      <c r="B501" s="0" t="n">
        <f aca="false">HOUR(C501)</f>
        <v>1</v>
      </c>
      <c r="C501" s="1" t="n">
        <v>41379.0458333333</v>
      </c>
      <c r="D501" s="0" t="s">
        <v>982</v>
      </c>
    </row>
    <row r="502" customFormat="false" ht="15" hidden="false" customHeight="false" outlineLevel="0" collapsed="false">
      <c r="A502" s="0" t="s">
        <v>498</v>
      </c>
      <c r="B502" s="0" t="n">
        <f aca="false">HOUR(C502)</f>
        <v>1</v>
      </c>
      <c r="C502" s="1" t="n">
        <v>41379.0458333333</v>
      </c>
      <c r="D502" s="0" t="s">
        <v>983</v>
      </c>
    </row>
    <row r="503" customFormat="false" ht="15" hidden="false" customHeight="false" outlineLevel="0" collapsed="false">
      <c r="A503" s="0" t="s">
        <v>984</v>
      </c>
      <c r="B503" s="0" t="n">
        <f aca="false">HOUR(C503)</f>
        <v>1</v>
      </c>
      <c r="C503" s="1" t="n">
        <v>41379.0458333333</v>
      </c>
      <c r="D503" s="0" t="s">
        <v>985</v>
      </c>
    </row>
    <row r="504" customFormat="false" ht="15" hidden="false" customHeight="false" outlineLevel="0" collapsed="false">
      <c r="A504" s="2" t="s">
        <v>986</v>
      </c>
      <c r="B504" s="0" t="n">
        <f aca="false">HOUR(C504)</f>
        <v>1</v>
      </c>
      <c r="C504" s="1" t="n">
        <v>41379.0458333333</v>
      </c>
      <c r="D504" s="2" t="s">
        <v>987</v>
      </c>
    </row>
    <row r="505" customFormat="false" ht="15" hidden="false" customHeight="false" outlineLevel="0" collapsed="false">
      <c r="A505" s="0" t="s">
        <v>988</v>
      </c>
      <c r="B505" s="0" t="n">
        <f aca="false">HOUR(C505)</f>
        <v>1</v>
      </c>
      <c r="C505" s="1" t="n">
        <v>41379.0458333333</v>
      </c>
      <c r="D505" s="0" t="s">
        <v>989</v>
      </c>
    </row>
    <row r="506" customFormat="false" ht="15" hidden="false" customHeight="false" outlineLevel="0" collapsed="false">
      <c r="A506" s="0" t="s">
        <v>990</v>
      </c>
      <c r="B506" s="0" t="n">
        <f aca="false">HOUR(C506)</f>
        <v>1</v>
      </c>
      <c r="C506" s="1" t="n">
        <v>41379.0458333333</v>
      </c>
      <c r="D506" s="0" t="s">
        <v>991</v>
      </c>
    </row>
    <row r="507" customFormat="false" ht="15" hidden="false" customHeight="false" outlineLevel="0" collapsed="false">
      <c r="A507" s="0" t="s">
        <v>992</v>
      </c>
      <c r="B507" s="0" t="n">
        <f aca="false">HOUR(C507)</f>
        <v>1</v>
      </c>
      <c r="C507" s="1" t="n">
        <v>41379.0458333333</v>
      </c>
      <c r="D507" s="0" t="s">
        <v>993</v>
      </c>
    </row>
    <row r="508" customFormat="false" ht="15" hidden="false" customHeight="false" outlineLevel="0" collapsed="false">
      <c r="A508" s="0" t="s">
        <v>921</v>
      </c>
      <c r="B508" s="0" t="n">
        <f aca="false">HOUR(C508)</f>
        <v>1</v>
      </c>
      <c r="C508" s="1" t="n">
        <v>41379.0458333333</v>
      </c>
      <c r="D508" s="0" t="s">
        <v>994</v>
      </c>
    </row>
    <row r="509" customFormat="false" ht="15" hidden="false" customHeight="false" outlineLevel="0" collapsed="false">
      <c r="A509" s="0" t="s">
        <v>995</v>
      </c>
      <c r="B509" s="0" t="n">
        <f aca="false">HOUR(C509)</f>
        <v>1</v>
      </c>
      <c r="C509" s="1" t="n">
        <v>41379.0458333333</v>
      </c>
      <c r="D509" s="0" t="s">
        <v>996</v>
      </c>
    </row>
    <row r="510" customFormat="false" ht="15" hidden="false" customHeight="false" outlineLevel="0" collapsed="false">
      <c r="A510" s="0" t="s">
        <v>997</v>
      </c>
      <c r="B510" s="0" t="n">
        <f aca="false">HOUR(C510)</f>
        <v>1</v>
      </c>
      <c r="C510" s="1" t="n">
        <v>41379.0458333333</v>
      </c>
      <c r="D510" s="0" t="s">
        <v>998</v>
      </c>
    </row>
    <row r="511" customFormat="false" ht="15" hidden="false" customHeight="false" outlineLevel="0" collapsed="false">
      <c r="A511" s="0" t="s">
        <v>999</v>
      </c>
      <c r="B511" s="0" t="n">
        <f aca="false">HOUR(C511)</f>
        <v>1</v>
      </c>
      <c r="C511" s="1" t="n">
        <v>41379.0458333333</v>
      </c>
      <c r="D511" s="0" t="s">
        <v>1000</v>
      </c>
    </row>
    <row r="512" customFormat="false" ht="15" hidden="false" customHeight="false" outlineLevel="0" collapsed="false">
      <c r="A512" s="0" t="s">
        <v>1001</v>
      </c>
      <c r="B512" s="0" t="n">
        <f aca="false">HOUR(C512)</f>
        <v>1</v>
      </c>
      <c r="C512" s="1" t="n">
        <v>41379.0458333333</v>
      </c>
      <c r="D512" s="0" t="s">
        <v>1002</v>
      </c>
    </row>
    <row r="513" customFormat="false" ht="15" hidden="false" customHeight="false" outlineLevel="0" collapsed="false">
      <c r="A513" s="0" t="s">
        <v>1001</v>
      </c>
      <c r="B513" s="0" t="n">
        <f aca="false">HOUR(C513)</f>
        <v>1</v>
      </c>
      <c r="C513" s="1" t="n">
        <v>41379.0458333333</v>
      </c>
      <c r="D513" s="0" t="s">
        <v>1003</v>
      </c>
    </row>
    <row r="514" customFormat="false" ht="15" hidden="false" customHeight="false" outlineLevel="0" collapsed="false">
      <c r="A514" s="0" t="s">
        <v>1001</v>
      </c>
      <c r="B514" s="0" t="n">
        <f aca="false">HOUR(C514)</f>
        <v>1</v>
      </c>
      <c r="C514" s="1" t="n">
        <v>41379.0458333333</v>
      </c>
      <c r="D514" s="0" t="s">
        <v>1004</v>
      </c>
    </row>
    <row r="515" customFormat="false" ht="15" hidden="false" customHeight="false" outlineLevel="0" collapsed="false">
      <c r="A515" s="0" t="s">
        <v>1005</v>
      </c>
      <c r="B515" s="0" t="n">
        <f aca="false">HOUR(C515)</f>
        <v>1</v>
      </c>
      <c r="C515" s="1" t="n">
        <v>41379.0458333333</v>
      </c>
      <c r="D515" s="0" t="s">
        <v>1006</v>
      </c>
    </row>
    <row r="516" customFormat="false" ht="15" hidden="false" customHeight="false" outlineLevel="0" collapsed="false">
      <c r="A516" s="0" t="s">
        <v>1007</v>
      </c>
      <c r="B516" s="0" t="n">
        <f aca="false">HOUR(C516)</f>
        <v>1</v>
      </c>
      <c r="C516" s="1" t="n">
        <v>41379.0458333333</v>
      </c>
      <c r="D516" s="0" t="s">
        <v>1008</v>
      </c>
    </row>
    <row r="517" customFormat="false" ht="15" hidden="false" customHeight="false" outlineLevel="0" collapsed="false">
      <c r="A517" s="0" t="s">
        <v>1005</v>
      </c>
      <c r="B517" s="0" t="n">
        <f aca="false">HOUR(C517)</f>
        <v>1</v>
      </c>
      <c r="C517" s="1" t="n">
        <v>41379.0458333333</v>
      </c>
      <c r="D517" s="0" t="s">
        <v>1009</v>
      </c>
    </row>
    <row r="518" customFormat="false" ht="15" hidden="false" customHeight="false" outlineLevel="0" collapsed="false">
      <c r="A518" s="0" t="s">
        <v>1005</v>
      </c>
      <c r="B518" s="0" t="n">
        <f aca="false">HOUR(C518)</f>
        <v>1</v>
      </c>
      <c r="C518" s="1" t="n">
        <v>41379.0458333333</v>
      </c>
      <c r="D518" s="0" t="s">
        <v>1010</v>
      </c>
    </row>
    <row r="519" customFormat="false" ht="15" hidden="false" customHeight="false" outlineLevel="0" collapsed="false">
      <c r="A519" s="0" t="s">
        <v>1005</v>
      </c>
      <c r="B519" s="0" t="n">
        <f aca="false">HOUR(C519)</f>
        <v>1</v>
      </c>
      <c r="C519" s="1" t="n">
        <v>41379.0458333333</v>
      </c>
      <c r="D519" s="0" t="s">
        <v>1011</v>
      </c>
    </row>
    <row r="520" customFormat="false" ht="15" hidden="false" customHeight="false" outlineLevel="0" collapsed="false">
      <c r="A520" s="0" t="s">
        <v>1005</v>
      </c>
      <c r="B520" s="0" t="n">
        <f aca="false">HOUR(C520)</f>
        <v>1</v>
      </c>
      <c r="C520" s="1" t="n">
        <v>41379.0458333333</v>
      </c>
      <c r="D520" s="0" t="s">
        <v>1012</v>
      </c>
    </row>
    <row r="521" customFormat="false" ht="15" hidden="false" customHeight="false" outlineLevel="0" collapsed="false">
      <c r="A521" s="0" t="s">
        <v>1013</v>
      </c>
      <c r="B521" s="0" t="n">
        <f aca="false">HOUR(C521)</f>
        <v>1</v>
      </c>
      <c r="C521" s="1" t="n">
        <v>41379.0458333333</v>
      </c>
      <c r="D521" s="0" t="s">
        <v>1014</v>
      </c>
    </row>
    <row r="522" customFormat="false" ht="15" hidden="false" customHeight="false" outlineLevel="0" collapsed="false">
      <c r="A522" s="0" t="s">
        <v>1015</v>
      </c>
      <c r="B522" s="0" t="n">
        <f aca="false">HOUR(C522)</f>
        <v>1</v>
      </c>
      <c r="C522" s="1" t="n">
        <v>41379.0458333333</v>
      </c>
      <c r="D522" s="0" t="s">
        <v>1016</v>
      </c>
    </row>
    <row r="523" customFormat="false" ht="15" hidden="false" customHeight="false" outlineLevel="0" collapsed="false">
      <c r="A523" s="0" t="s">
        <v>1017</v>
      </c>
      <c r="B523" s="0" t="n">
        <f aca="false">HOUR(C523)</f>
        <v>1</v>
      </c>
      <c r="C523" s="1" t="n">
        <v>41379.0458333333</v>
      </c>
      <c r="D523" s="0" t="s">
        <v>1018</v>
      </c>
    </row>
    <row r="524" customFormat="false" ht="15" hidden="false" customHeight="false" outlineLevel="0" collapsed="false">
      <c r="A524" s="0" t="s">
        <v>1019</v>
      </c>
      <c r="B524" s="0" t="n">
        <f aca="false">HOUR(C524)</f>
        <v>1</v>
      </c>
      <c r="C524" s="1" t="n">
        <v>41379.0458333333</v>
      </c>
      <c r="D524" s="0" t="s">
        <v>1020</v>
      </c>
    </row>
    <row r="525" customFormat="false" ht="15" hidden="false" customHeight="false" outlineLevel="0" collapsed="false">
      <c r="A525" s="0" t="s">
        <v>1021</v>
      </c>
      <c r="B525" s="0" t="n">
        <f aca="false">HOUR(C525)</f>
        <v>1</v>
      </c>
      <c r="C525" s="1" t="n">
        <v>41379.0458333333</v>
      </c>
      <c r="D525" s="0" t="s">
        <v>1022</v>
      </c>
    </row>
    <row r="526" customFormat="false" ht="15" hidden="false" customHeight="false" outlineLevel="0" collapsed="false">
      <c r="A526" s="0" t="s">
        <v>1023</v>
      </c>
      <c r="B526" s="0" t="n">
        <f aca="false">HOUR(C526)</f>
        <v>1</v>
      </c>
      <c r="C526" s="1" t="n">
        <v>41379.0458333333</v>
      </c>
      <c r="D526" s="0" t="s">
        <v>1024</v>
      </c>
    </row>
    <row r="527" customFormat="false" ht="15" hidden="false" customHeight="false" outlineLevel="0" collapsed="false">
      <c r="A527" s="0" t="s">
        <v>1025</v>
      </c>
      <c r="B527" s="0" t="n">
        <f aca="false">HOUR(C527)</f>
        <v>1</v>
      </c>
      <c r="C527" s="1" t="n">
        <v>41379.0458333333</v>
      </c>
      <c r="D527" s="0" t="s">
        <v>1026</v>
      </c>
    </row>
    <row r="528" customFormat="false" ht="15" hidden="false" customHeight="false" outlineLevel="0" collapsed="false">
      <c r="A528" s="0" t="s">
        <v>1027</v>
      </c>
      <c r="B528" s="0" t="n">
        <f aca="false">HOUR(C528)</f>
        <v>1</v>
      </c>
      <c r="C528" s="1" t="n">
        <v>41379.0458333333</v>
      </c>
      <c r="D528" s="0" t="s">
        <v>1028</v>
      </c>
    </row>
    <row r="529" customFormat="false" ht="15" hidden="false" customHeight="false" outlineLevel="0" collapsed="false">
      <c r="A529" s="0" t="s">
        <v>1029</v>
      </c>
      <c r="B529" s="0" t="n">
        <f aca="false">HOUR(C529)</f>
        <v>1</v>
      </c>
      <c r="C529" s="1" t="n">
        <v>41379.0458333333</v>
      </c>
      <c r="D529" s="0" t="s">
        <v>1030</v>
      </c>
    </row>
    <row r="530" customFormat="false" ht="15" hidden="false" customHeight="false" outlineLevel="0" collapsed="false">
      <c r="A530" s="0" t="s">
        <v>1031</v>
      </c>
      <c r="B530" s="0" t="n">
        <f aca="false">HOUR(C530)</f>
        <v>1</v>
      </c>
      <c r="C530" s="1" t="n">
        <v>41379.0458333333</v>
      </c>
      <c r="D530" s="0" t="s">
        <v>1032</v>
      </c>
    </row>
    <row r="531" customFormat="false" ht="15" hidden="false" customHeight="false" outlineLevel="0" collapsed="false">
      <c r="A531" s="0" t="s">
        <v>1033</v>
      </c>
      <c r="B531" s="0" t="n">
        <f aca="false">HOUR(C531)</f>
        <v>1</v>
      </c>
      <c r="C531" s="1" t="n">
        <v>41379.0458333333</v>
      </c>
      <c r="D531" s="0" t="s">
        <v>1034</v>
      </c>
    </row>
    <row r="532" customFormat="false" ht="15" hidden="false" customHeight="false" outlineLevel="0" collapsed="false">
      <c r="A532" s="0" t="s">
        <v>1035</v>
      </c>
      <c r="B532" s="0" t="n">
        <f aca="false">HOUR(C532)</f>
        <v>1</v>
      </c>
      <c r="C532" s="1" t="n">
        <v>41379.0458333333</v>
      </c>
      <c r="D532" s="0" t="s">
        <v>1036</v>
      </c>
    </row>
    <row r="533" customFormat="false" ht="15" hidden="false" customHeight="false" outlineLevel="0" collapsed="false">
      <c r="A533" s="0" t="s">
        <v>1037</v>
      </c>
      <c r="B533" s="0" t="n">
        <f aca="false">HOUR(C533)</f>
        <v>1</v>
      </c>
      <c r="C533" s="1" t="n">
        <v>41379.0458333333</v>
      </c>
      <c r="D533" s="0" t="s">
        <v>1038</v>
      </c>
    </row>
    <row r="534" customFormat="false" ht="15" hidden="false" customHeight="false" outlineLevel="0" collapsed="false">
      <c r="A534" s="0" t="s">
        <v>1039</v>
      </c>
      <c r="B534" s="0" t="n">
        <f aca="false">HOUR(C534)</f>
        <v>1</v>
      </c>
      <c r="C534" s="1" t="n">
        <v>41379.0458333333</v>
      </c>
      <c r="D534" s="0" t="s">
        <v>1040</v>
      </c>
    </row>
    <row r="535" customFormat="false" ht="15" hidden="false" customHeight="false" outlineLevel="0" collapsed="false">
      <c r="A535" s="0" t="s">
        <v>1041</v>
      </c>
      <c r="B535" s="0" t="n">
        <f aca="false">HOUR(C535)</f>
        <v>1</v>
      </c>
      <c r="C535" s="1" t="n">
        <v>41379.0458333333</v>
      </c>
      <c r="D535" s="0" t="s">
        <v>1042</v>
      </c>
    </row>
    <row r="536" customFormat="false" ht="15" hidden="false" customHeight="false" outlineLevel="0" collapsed="false">
      <c r="A536" s="0" t="s">
        <v>1043</v>
      </c>
      <c r="B536" s="0" t="n">
        <f aca="false">HOUR(C536)</f>
        <v>1</v>
      </c>
      <c r="C536" s="1" t="n">
        <v>41379.0458333333</v>
      </c>
      <c r="D536" s="0" t="s">
        <v>1044</v>
      </c>
    </row>
    <row r="537" customFormat="false" ht="15" hidden="false" customHeight="false" outlineLevel="0" collapsed="false">
      <c r="A537" s="0" t="s">
        <v>1045</v>
      </c>
      <c r="B537" s="0" t="n">
        <f aca="false">HOUR(C537)</f>
        <v>1</v>
      </c>
      <c r="C537" s="1" t="n">
        <v>41379.0458333333</v>
      </c>
      <c r="D537" s="0" t="s">
        <v>1046</v>
      </c>
    </row>
    <row r="538" customFormat="false" ht="15" hidden="false" customHeight="false" outlineLevel="0" collapsed="false">
      <c r="A538" s="0" t="s">
        <v>1047</v>
      </c>
      <c r="B538" s="0" t="n">
        <f aca="false">HOUR(C538)</f>
        <v>1</v>
      </c>
      <c r="C538" s="1" t="n">
        <v>41379.0458333333</v>
      </c>
      <c r="D538" s="0" t="s">
        <v>1048</v>
      </c>
    </row>
    <row r="539" customFormat="false" ht="15" hidden="false" customHeight="false" outlineLevel="0" collapsed="false">
      <c r="A539" s="0" t="s">
        <v>1049</v>
      </c>
      <c r="B539" s="0" t="n">
        <f aca="false">HOUR(C539)</f>
        <v>1</v>
      </c>
      <c r="C539" s="1" t="n">
        <v>41379.0458333333</v>
      </c>
      <c r="D539" s="0" t="s">
        <v>1050</v>
      </c>
    </row>
    <row r="540" customFormat="false" ht="15" hidden="false" customHeight="false" outlineLevel="0" collapsed="false">
      <c r="A540" s="0" t="s">
        <v>1051</v>
      </c>
      <c r="B540" s="0" t="n">
        <f aca="false">HOUR(C540)</f>
        <v>1</v>
      </c>
      <c r="C540" s="1" t="n">
        <v>41379.0458333333</v>
      </c>
      <c r="D540" s="0" t="s">
        <v>1052</v>
      </c>
    </row>
    <row r="541" customFormat="false" ht="15" hidden="false" customHeight="false" outlineLevel="0" collapsed="false">
      <c r="A541" s="0" t="s">
        <v>1053</v>
      </c>
      <c r="B541" s="0" t="n">
        <f aca="false">HOUR(C541)</f>
        <v>1</v>
      </c>
      <c r="C541" s="1" t="n">
        <v>41379.0458333333</v>
      </c>
      <c r="D541" s="0" t="s">
        <v>1054</v>
      </c>
    </row>
    <row r="542" customFormat="false" ht="15" hidden="false" customHeight="false" outlineLevel="0" collapsed="false">
      <c r="A542" s="0" t="s">
        <v>1055</v>
      </c>
      <c r="B542" s="0" t="n">
        <f aca="false">HOUR(C542)</f>
        <v>1</v>
      </c>
      <c r="C542" s="1" t="n">
        <v>41379.0458333333</v>
      </c>
      <c r="D542" s="0" t="s">
        <v>1056</v>
      </c>
    </row>
    <row r="543" customFormat="false" ht="15" hidden="false" customHeight="false" outlineLevel="0" collapsed="false">
      <c r="A543" s="0" t="s">
        <v>1057</v>
      </c>
      <c r="B543" s="0" t="n">
        <f aca="false">HOUR(C543)</f>
        <v>1</v>
      </c>
      <c r="C543" s="1" t="n">
        <v>41379.0458333333</v>
      </c>
      <c r="D543" s="0" t="s">
        <v>1058</v>
      </c>
    </row>
    <row r="544" customFormat="false" ht="15" hidden="false" customHeight="false" outlineLevel="0" collapsed="false">
      <c r="A544" s="0" t="s">
        <v>1059</v>
      </c>
      <c r="B544" s="0" t="n">
        <f aca="false">HOUR(C544)</f>
        <v>1</v>
      </c>
      <c r="C544" s="1" t="n">
        <v>41379.0458333333</v>
      </c>
      <c r="D544" s="0" t="s">
        <v>1060</v>
      </c>
    </row>
    <row r="545" customFormat="false" ht="15" hidden="false" customHeight="false" outlineLevel="0" collapsed="false">
      <c r="A545" s="0" t="s">
        <v>1061</v>
      </c>
      <c r="B545" s="0" t="n">
        <f aca="false">HOUR(C545)</f>
        <v>1</v>
      </c>
      <c r="C545" s="1" t="n">
        <v>41379.0458333333</v>
      </c>
      <c r="D545" s="0" t="s">
        <v>1062</v>
      </c>
    </row>
    <row r="546" customFormat="false" ht="15" hidden="false" customHeight="false" outlineLevel="0" collapsed="false">
      <c r="A546" s="0" t="s">
        <v>1063</v>
      </c>
      <c r="B546" s="0" t="n">
        <f aca="false">HOUR(C546)</f>
        <v>1</v>
      </c>
      <c r="C546" s="1" t="n">
        <v>41379.0458333333</v>
      </c>
      <c r="D546" s="0" t="s">
        <v>1064</v>
      </c>
    </row>
    <row r="547" customFormat="false" ht="15" hidden="false" customHeight="false" outlineLevel="0" collapsed="false">
      <c r="A547" s="0" t="s">
        <v>1065</v>
      </c>
      <c r="B547" s="0" t="n">
        <f aca="false">HOUR(C547)</f>
        <v>1</v>
      </c>
      <c r="C547" s="1" t="n">
        <v>41379.0458333333</v>
      </c>
      <c r="D547" s="0" t="s">
        <v>1066</v>
      </c>
    </row>
    <row r="548" customFormat="false" ht="15" hidden="false" customHeight="false" outlineLevel="0" collapsed="false">
      <c r="A548" s="0" t="s">
        <v>1067</v>
      </c>
      <c r="B548" s="0" t="n">
        <f aca="false">HOUR(C548)</f>
        <v>1</v>
      </c>
      <c r="C548" s="1" t="n">
        <v>41379.0458333333</v>
      </c>
      <c r="D548" s="0" t="s">
        <v>1068</v>
      </c>
    </row>
    <row r="549" customFormat="false" ht="15" hidden="false" customHeight="false" outlineLevel="0" collapsed="false">
      <c r="A549" s="0" t="s">
        <v>1069</v>
      </c>
      <c r="B549" s="0" t="n">
        <f aca="false">HOUR(C549)</f>
        <v>1</v>
      </c>
      <c r="C549" s="1" t="n">
        <v>41379.0458333333</v>
      </c>
      <c r="D549" s="0" t="s">
        <v>1070</v>
      </c>
    </row>
    <row r="550" customFormat="false" ht="15" hidden="false" customHeight="false" outlineLevel="0" collapsed="false">
      <c r="A550" s="0" t="s">
        <v>1071</v>
      </c>
      <c r="B550" s="0" t="n">
        <f aca="false">HOUR(C550)</f>
        <v>1</v>
      </c>
      <c r="C550" s="1" t="n">
        <v>41379.0458333333</v>
      </c>
      <c r="D550" s="0" t="s">
        <v>1072</v>
      </c>
    </row>
    <row r="551" customFormat="false" ht="15" hidden="false" customHeight="false" outlineLevel="0" collapsed="false">
      <c r="A551" s="0" t="s">
        <v>498</v>
      </c>
      <c r="B551" s="0" t="n">
        <f aca="false">HOUR(C551)</f>
        <v>1</v>
      </c>
      <c r="C551" s="1" t="n">
        <v>41379.0458333333</v>
      </c>
      <c r="D551" s="0" t="s">
        <v>1073</v>
      </c>
    </row>
    <row r="552" customFormat="false" ht="15" hidden="false" customHeight="false" outlineLevel="0" collapsed="false">
      <c r="A552" s="0" t="s">
        <v>1074</v>
      </c>
      <c r="B552" s="0" t="n">
        <f aca="false">HOUR(C552)</f>
        <v>1</v>
      </c>
      <c r="C552" s="1" t="n">
        <v>41379.0458333333</v>
      </c>
      <c r="D552" s="0" t="s">
        <v>1075</v>
      </c>
    </row>
    <row r="553" customFormat="false" ht="15" hidden="false" customHeight="false" outlineLevel="0" collapsed="false">
      <c r="A553" s="0" t="s">
        <v>1076</v>
      </c>
      <c r="B553" s="0" t="n">
        <f aca="false">HOUR(C553)</f>
        <v>1</v>
      </c>
      <c r="C553" s="1" t="n">
        <v>41379.0458333333</v>
      </c>
      <c r="D553" s="0" t="s">
        <v>1077</v>
      </c>
    </row>
    <row r="554" customFormat="false" ht="15" hidden="false" customHeight="false" outlineLevel="0" collapsed="false">
      <c r="A554" s="0" t="s">
        <v>1078</v>
      </c>
      <c r="B554" s="0" t="n">
        <f aca="false">HOUR(C554)</f>
        <v>1</v>
      </c>
      <c r="C554" s="1" t="n">
        <v>41379.0458333333</v>
      </c>
      <c r="D554" s="0" t="s">
        <v>1079</v>
      </c>
    </row>
    <row r="555" customFormat="false" ht="15" hidden="false" customHeight="false" outlineLevel="0" collapsed="false">
      <c r="A555" s="0" t="s">
        <v>1080</v>
      </c>
      <c r="B555" s="0" t="n">
        <f aca="false">HOUR(C555)</f>
        <v>1</v>
      </c>
      <c r="C555" s="1" t="n">
        <v>41379.0458333333</v>
      </c>
      <c r="D555" s="0" t="s">
        <v>1081</v>
      </c>
    </row>
    <row r="556" customFormat="false" ht="15" hidden="false" customHeight="false" outlineLevel="0" collapsed="false">
      <c r="A556" s="0" t="s">
        <v>1082</v>
      </c>
      <c r="B556" s="0" t="n">
        <f aca="false">HOUR(C556)</f>
        <v>1</v>
      </c>
      <c r="C556" s="1" t="n">
        <v>41379.0458333333</v>
      </c>
      <c r="D556" s="0" t="s">
        <v>1083</v>
      </c>
    </row>
    <row r="557" customFormat="false" ht="15" hidden="false" customHeight="false" outlineLevel="0" collapsed="false">
      <c r="A557" s="0" t="s">
        <v>1084</v>
      </c>
      <c r="B557" s="0" t="n">
        <f aca="false">HOUR(C557)</f>
        <v>1</v>
      </c>
      <c r="C557" s="1" t="n">
        <v>41379.0458333333</v>
      </c>
      <c r="D557" s="0" t="s">
        <v>1085</v>
      </c>
    </row>
    <row r="558" customFormat="false" ht="15" hidden="false" customHeight="false" outlineLevel="0" collapsed="false">
      <c r="A558" s="0" t="s">
        <v>1086</v>
      </c>
      <c r="B558" s="0" t="n">
        <f aca="false">HOUR(C558)</f>
        <v>1</v>
      </c>
      <c r="C558" s="1" t="n">
        <v>41379.0458333333</v>
      </c>
      <c r="D558" s="0" t="s">
        <v>1087</v>
      </c>
    </row>
    <row r="559" customFormat="false" ht="15" hidden="false" customHeight="false" outlineLevel="0" collapsed="false">
      <c r="A559" s="0" t="s">
        <v>1088</v>
      </c>
      <c r="B559" s="0" t="n">
        <f aca="false">HOUR(C559)</f>
        <v>1</v>
      </c>
      <c r="C559" s="1" t="n">
        <v>41379.0458333333</v>
      </c>
      <c r="D559" s="0" t="s">
        <v>1089</v>
      </c>
    </row>
    <row r="560" customFormat="false" ht="15" hidden="false" customHeight="false" outlineLevel="0" collapsed="false">
      <c r="A560" s="0" t="s">
        <v>1090</v>
      </c>
      <c r="B560" s="0" t="n">
        <f aca="false">HOUR(C560)</f>
        <v>1</v>
      </c>
      <c r="C560" s="1" t="n">
        <v>41379.0458333333</v>
      </c>
      <c r="D560" s="0" t="s">
        <v>1091</v>
      </c>
    </row>
    <row r="561" customFormat="false" ht="15" hidden="false" customHeight="false" outlineLevel="0" collapsed="false">
      <c r="A561" s="0" t="s">
        <v>1092</v>
      </c>
      <c r="B561" s="0" t="n">
        <f aca="false">HOUR(C561)</f>
        <v>1</v>
      </c>
      <c r="C561" s="1" t="n">
        <v>41379.0458333333</v>
      </c>
      <c r="D561" s="0" t="s">
        <v>1093</v>
      </c>
    </row>
    <row r="562" customFormat="false" ht="15" hidden="false" customHeight="false" outlineLevel="0" collapsed="false">
      <c r="A562" s="0" t="s">
        <v>1094</v>
      </c>
      <c r="B562" s="0" t="n">
        <f aca="false">HOUR(C562)</f>
        <v>1</v>
      </c>
      <c r="C562" s="1" t="n">
        <v>41379.0458333333</v>
      </c>
      <c r="D562" s="0" t="s">
        <v>1095</v>
      </c>
    </row>
    <row r="563" customFormat="false" ht="15" hidden="false" customHeight="false" outlineLevel="0" collapsed="false">
      <c r="A563" s="0" t="s">
        <v>1096</v>
      </c>
      <c r="B563" s="0" t="n">
        <f aca="false">HOUR(C563)</f>
        <v>1</v>
      </c>
      <c r="C563" s="1" t="n">
        <v>41379.0458333333</v>
      </c>
      <c r="D563" s="0" t="s">
        <v>1097</v>
      </c>
    </row>
    <row r="564" customFormat="false" ht="15" hidden="false" customHeight="false" outlineLevel="0" collapsed="false">
      <c r="A564" s="0" t="s">
        <v>1098</v>
      </c>
      <c r="B564" s="0" t="n">
        <f aca="false">HOUR(C564)</f>
        <v>1</v>
      </c>
      <c r="C564" s="1" t="n">
        <v>41379.0458333333</v>
      </c>
      <c r="D564" s="0" t="s">
        <v>1099</v>
      </c>
    </row>
    <row r="565" customFormat="false" ht="15" hidden="false" customHeight="false" outlineLevel="0" collapsed="false">
      <c r="A565" s="0" t="s">
        <v>1100</v>
      </c>
      <c r="B565" s="0" t="n">
        <f aca="false">HOUR(C565)</f>
        <v>1</v>
      </c>
      <c r="C565" s="1" t="n">
        <v>41379.0458333333</v>
      </c>
      <c r="D565" s="0" t="s">
        <v>1101</v>
      </c>
    </row>
    <row r="566" customFormat="false" ht="15" hidden="false" customHeight="false" outlineLevel="0" collapsed="false">
      <c r="A566" s="0" t="s">
        <v>1102</v>
      </c>
      <c r="B566" s="0" t="n">
        <f aca="false">HOUR(C566)</f>
        <v>1</v>
      </c>
      <c r="C566" s="1" t="n">
        <v>41379.0458333333</v>
      </c>
      <c r="D566" s="0" t="s">
        <v>1103</v>
      </c>
    </row>
    <row r="567" customFormat="false" ht="15" hidden="false" customHeight="false" outlineLevel="0" collapsed="false">
      <c r="A567" s="0" t="s">
        <v>1104</v>
      </c>
      <c r="B567" s="0" t="n">
        <f aca="false">HOUR(C567)</f>
        <v>1</v>
      </c>
      <c r="C567" s="1" t="n">
        <v>41379.0458333333</v>
      </c>
      <c r="D567" s="0" t="s">
        <v>1105</v>
      </c>
    </row>
    <row r="568" customFormat="false" ht="15" hidden="false" customHeight="false" outlineLevel="0" collapsed="false">
      <c r="A568" s="0" t="s">
        <v>1106</v>
      </c>
      <c r="B568" s="0" t="n">
        <f aca="false">HOUR(C568)</f>
        <v>1</v>
      </c>
      <c r="C568" s="1" t="n">
        <v>41379.0458333333</v>
      </c>
      <c r="D568" s="0" t="s">
        <v>1107</v>
      </c>
    </row>
    <row r="569" customFormat="false" ht="15" hidden="false" customHeight="false" outlineLevel="0" collapsed="false">
      <c r="A569" s="0" t="s">
        <v>1108</v>
      </c>
      <c r="B569" s="0" t="n">
        <f aca="false">HOUR(C569)</f>
        <v>1</v>
      </c>
      <c r="C569" s="1" t="n">
        <v>41379.0458333333</v>
      </c>
      <c r="D569" s="0" t="s">
        <v>1109</v>
      </c>
    </row>
    <row r="570" customFormat="false" ht="15" hidden="false" customHeight="false" outlineLevel="0" collapsed="false">
      <c r="A570" s="0" t="s">
        <v>1110</v>
      </c>
      <c r="B570" s="0" t="n">
        <f aca="false">HOUR(C570)</f>
        <v>1</v>
      </c>
      <c r="C570" s="1" t="n">
        <v>41379.0458333333</v>
      </c>
      <c r="D570" s="0" t="s">
        <v>1111</v>
      </c>
    </row>
    <row r="571" customFormat="false" ht="15" hidden="false" customHeight="false" outlineLevel="0" collapsed="false">
      <c r="A571" s="0" t="s">
        <v>1112</v>
      </c>
      <c r="B571" s="0" t="n">
        <f aca="false">HOUR(C571)</f>
        <v>1</v>
      </c>
      <c r="C571" s="1" t="n">
        <v>41379.0458333333</v>
      </c>
      <c r="D571" s="0" t="s">
        <v>1113</v>
      </c>
    </row>
    <row r="572" customFormat="false" ht="15" hidden="false" customHeight="false" outlineLevel="0" collapsed="false">
      <c r="A572" s="0" t="s">
        <v>1114</v>
      </c>
      <c r="B572" s="0" t="n">
        <f aca="false">HOUR(C572)</f>
        <v>1</v>
      </c>
      <c r="C572" s="1" t="n">
        <v>41379.0458333333</v>
      </c>
      <c r="D572" s="0" t="s">
        <v>1115</v>
      </c>
    </row>
    <row r="573" customFormat="false" ht="15" hidden="false" customHeight="false" outlineLevel="0" collapsed="false">
      <c r="A573" s="0" t="s">
        <v>1116</v>
      </c>
      <c r="B573" s="0" t="n">
        <f aca="false">HOUR(C573)</f>
        <v>1</v>
      </c>
      <c r="C573" s="1" t="n">
        <v>41379.0458333333</v>
      </c>
      <c r="D573" s="0" t="s">
        <v>1117</v>
      </c>
    </row>
    <row r="574" customFormat="false" ht="15" hidden="false" customHeight="false" outlineLevel="0" collapsed="false">
      <c r="A574" s="0" t="s">
        <v>1118</v>
      </c>
      <c r="B574" s="0" t="n">
        <f aca="false">HOUR(C574)</f>
        <v>1</v>
      </c>
      <c r="C574" s="1" t="n">
        <v>41379.0458333333</v>
      </c>
      <c r="D574" s="0" t="s">
        <v>1119</v>
      </c>
    </row>
    <row r="575" customFormat="false" ht="15" hidden="false" customHeight="false" outlineLevel="0" collapsed="false">
      <c r="A575" s="0" t="s">
        <v>1120</v>
      </c>
      <c r="B575" s="0" t="n">
        <f aca="false">HOUR(C575)</f>
        <v>1</v>
      </c>
      <c r="C575" s="1" t="n">
        <v>41379.0458333333</v>
      </c>
      <c r="D575" s="0" t="s">
        <v>1121</v>
      </c>
    </row>
    <row r="576" customFormat="false" ht="15" hidden="false" customHeight="false" outlineLevel="0" collapsed="false">
      <c r="A576" s="0" t="s">
        <v>1122</v>
      </c>
      <c r="B576" s="0" t="n">
        <f aca="false">HOUR(C576)</f>
        <v>1</v>
      </c>
      <c r="C576" s="1" t="n">
        <v>41379.0458333333</v>
      </c>
      <c r="D576" s="0" t="s">
        <v>1123</v>
      </c>
    </row>
    <row r="577" customFormat="false" ht="15" hidden="false" customHeight="false" outlineLevel="0" collapsed="false">
      <c r="A577" s="0" t="s">
        <v>1124</v>
      </c>
      <c r="B577" s="0" t="n">
        <f aca="false">HOUR(C577)</f>
        <v>1</v>
      </c>
      <c r="C577" s="1" t="n">
        <v>41379.0458333333</v>
      </c>
      <c r="D577" s="0" t="s">
        <v>1125</v>
      </c>
    </row>
    <row r="578" customFormat="false" ht="15" hidden="false" customHeight="false" outlineLevel="0" collapsed="false">
      <c r="A578" s="0" t="s">
        <v>1126</v>
      </c>
      <c r="B578" s="0" t="n">
        <f aca="false">HOUR(C578)</f>
        <v>1</v>
      </c>
      <c r="C578" s="1" t="n">
        <v>41379.0458333333</v>
      </c>
      <c r="D578" s="0" t="s">
        <v>1127</v>
      </c>
    </row>
    <row r="579" customFormat="false" ht="15" hidden="false" customHeight="false" outlineLevel="0" collapsed="false">
      <c r="A579" s="0" t="s">
        <v>1128</v>
      </c>
      <c r="B579" s="0" t="n">
        <f aca="false">HOUR(C579)</f>
        <v>1</v>
      </c>
      <c r="C579" s="1" t="n">
        <v>41379.0458333333</v>
      </c>
      <c r="D579" s="0" t="s">
        <v>1129</v>
      </c>
    </row>
    <row r="580" customFormat="false" ht="15" hidden="false" customHeight="false" outlineLevel="0" collapsed="false">
      <c r="A580" s="0" t="s">
        <v>1130</v>
      </c>
      <c r="B580" s="0" t="n">
        <f aca="false">HOUR(C580)</f>
        <v>1</v>
      </c>
      <c r="C580" s="1" t="n">
        <v>41379.0458333333</v>
      </c>
      <c r="D580" s="0" t="s">
        <v>1131</v>
      </c>
    </row>
    <row r="581" customFormat="false" ht="15" hidden="false" customHeight="false" outlineLevel="0" collapsed="false">
      <c r="A581" s="0" t="s">
        <v>1132</v>
      </c>
      <c r="B581" s="0" t="n">
        <f aca="false">HOUR(C581)</f>
        <v>1</v>
      </c>
      <c r="C581" s="1" t="n">
        <v>41379.0458333333</v>
      </c>
      <c r="D581" s="0" t="s">
        <v>1133</v>
      </c>
    </row>
    <row r="582" customFormat="false" ht="15" hidden="false" customHeight="false" outlineLevel="0" collapsed="false">
      <c r="A582" s="0" t="s">
        <v>1134</v>
      </c>
      <c r="B582" s="0" t="n">
        <f aca="false">HOUR(C582)</f>
        <v>1</v>
      </c>
      <c r="C582" s="1" t="n">
        <v>41379.0458333333</v>
      </c>
      <c r="D582" s="0" t="s">
        <v>1135</v>
      </c>
    </row>
    <row r="583" customFormat="false" ht="15" hidden="false" customHeight="false" outlineLevel="0" collapsed="false">
      <c r="A583" s="0" t="s">
        <v>1136</v>
      </c>
      <c r="B583" s="0" t="n">
        <f aca="false">HOUR(C583)</f>
        <v>1</v>
      </c>
      <c r="C583" s="1" t="n">
        <v>41379.0465277778</v>
      </c>
      <c r="D583" s="0" t="s">
        <v>1137</v>
      </c>
    </row>
    <row r="584" customFormat="false" ht="15" hidden="false" customHeight="false" outlineLevel="0" collapsed="false">
      <c r="A584" s="0" t="s">
        <v>1138</v>
      </c>
      <c r="B584" s="0" t="n">
        <f aca="false">HOUR(C584)</f>
        <v>1</v>
      </c>
      <c r="C584" s="1" t="n">
        <v>41379.0465277778</v>
      </c>
      <c r="D584" s="0" t="s">
        <v>1139</v>
      </c>
    </row>
    <row r="585" customFormat="false" ht="15" hidden="false" customHeight="false" outlineLevel="0" collapsed="false">
      <c r="A585" s="0" t="s">
        <v>1140</v>
      </c>
      <c r="B585" s="0" t="n">
        <f aca="false">HOUR(C585)</f>
        <v>1</v>
      </c>
      <c r="C585" s="1" t="n">
        <v>41379.0465277778</v>
      </c>
      <c r="D585" s="0" t="s">
        <v>1141</v>
      </c>
    </row>
    <row r="586" customFormat="false" ht="15" hidden="false" customHeight="false" outlineLevel="0" collapsed="false">
      <c r="A586" s="0" t="s">
        <v>1142</v>
      </c>
      <c r="B586" s="0" t="n">
        <f aca="false">HOUR(C586)</f>
        <v>1</v>
      </c>
      <c r="C586" s="1" t="n">
        <v>41379.0465277778</v>
      </c>
      <c r="D586" s="0" t="s">
        <v>1143</v>
      </c>
    </row>
    <row r="587" customFormat="false" ht="15" hidden="false" customHeight="false" outlineLevel="0" collapsed="false">
      <c r="A587" s="0" t="s">
        <v>1144</v>
      </c>
      <c r="B587" s="0" t="n">
        <f aca="false">HOUR(C587)</f>
        <v>1</v>
      </c>
      <c r="C587" s="1" t="n">
        <v>41379.0465277778</v>
      </c>
      <c r="D587" s="0" t="s">
        <v>1145</v>
      </c>
    </row>
    <row r="588" customFormat="false" ht="15" hidden="false" customHeight="false" outlineLevel="0" collapsed="false">
      <c r="A588" s="0" t="s">
        <v>1146</v>
      </c>
      <c r="B588" s="0" t="n">
        <f aca="false">HOUR(C588)</f>
        <v>1</v>
      </c>
      <c r="C588" s="1" t="n">
        <v>41379.0465277778</v>
      </c>
      <c r="D588" s="0" t="s">
        <v>1147</v>
      </c>
    </row>
    <row r="589" customFormat="false" ht="15" hidden="false" customHeight="false" outlineLevel="0" collapsed="false">
      <c r="A589" s="0" t="s">
        <v>1148</v>
      </c>
      <c r="B589" s="0" t="n">
        <f aca="false">HOUR(C589)</f>
        <v>1</v>
      </c>
      <c r="C589" s="1" t="n">
        <v>41379.0465277778</v>
      </c>
      <c r="D589" s="0" t="s">
        <v>1149</v>
      </c>
    </row>
    <row r="590" customFormat="false" ht="15" hidden="false" customHeight="false" outlineLevel="0" collapsed="false">
      <c r="A590" s="0" t="s">
        <v>1150</v>
      </c>
      <c r="B590" s="0" t="n">
        <f aca="false">HOUR(C590)</f>
        <v>1</v>
      </c>
      <c r="C590" s="1" t="n">
        <v>41379.0465277778</v>
      </c>
      <c r="D590" s="0" t="s">
        <v>1151</v>
      </c>
    </row>
    <row r="591" customFormat="false" ht="15" hidden="false" customHeight="false" outlineLevel="0" collapsed="false">
      <c r="A591" s="0" t="s">
        <v>1152</v>
      </c>
      <c r="B591" s="0" t="n">
        <f aca="false">HOUR(C591)</f>
        <v>1</v>
      </c>
      <c r="C591" s="1" t="n">
        <v>41379.0465277778</v>
      </c>
      <c r="D591" s="0" t="s">
        <v>1153</v>
      </c>
    </row>
    <row r="592" customFormat="false" ht="15" hidden="false" customHeight="false" outlineLevel="0" collapsed="false">
      <c r="A592" s="0" t="s">
        <v>1154</v>
      </c>
      <c r="B592" s="0" t="n">
        <f aca="false">HOUR(C592)</f>
        <v>1</v>
      </c>
      <c r="C592" s="1" t="n">
        <v>41379.0465277778</v>
      </c>
      <c r="D592" s="0" t="s">
        <v>1155</v>
      </c>
    </row>
    <row r="593" customFormat="false" ht="15" hidden="false" customHeight="false" outlineLevel="0" collapsed="false">
      <c r="A593" s="0" t="s">
        <v>1156</v>
      </c>
      <c r="B593" s="0" t="n">
        <f aca="false">HOUR(C593)</f>
        <v>1</v>
      </c>
      <c r="C593" s="1" t="n">
        <v>41379.0465277778</v>
      </c>
      <c r="D593" s="0" t="s">
        <v>1157</v>
      </c>
    </row>
    <row r="594" customFormat="false" ht="15" hidden="false" customHeight="false" outlineLevel="0" collapsed="false">
      <c r="A594" s="0" t="s">
        <v>1158</v>
      </c>
      <c r="B594" s="0" t="n">
        <f aca="false">HOUR(C594)</f>
        <v>1</v>
      </c>
      <c r="C594" s="1" t="n">
        <v>41379.0465277778</v>
      </c>
      <c r="D594" s="0" t="s">
        <v>1159</v>
      </c>
    </row>
    <row r="595" customFormat="false" ht="15" hidden="false" customHeight="false" outlineLevel="0" collapsed="false">
      <c r="A595" s="0" t="s">
        <v>1160</v>
      </c>
      <c r="B595" s="0" t="n">
        <f aca="false">HOUR(C595)</f>
        <v>1</v>
      </c>
      <c r="C595" s="1" t="n">
        <v>41379.0465277778</v>
      </c>
      <c r="D595" s="0" t="s">
        <v>1161</v>
      </c>
    </row>
    <row r="596" customFormat="false" ht="15" hidden="false" customHeight="false" outlineLevel="0" collapsed="false">
      <c r="A596" s="0" t="s">
        <v>1162</v>
      </c>
      <c r="B596" s="0" t="n">
        <f aca="false">HOUR(C596)</f>
        <v>1</v>
      </c>
      <c r="C596" s="1" t="n">
        <v>41379.0465277778</v>
      </c>
      <c r="D596" s="0" t="s">
        <v>1163</v>
      </c>
    </row>
    <row r="597" customFormat="false" ht="15" hidden="false" customHeight="false" outlineLevel="0" collapsed="false">
      <c r="A597" s="0" t="s">
        <v>764</v>
      </c>
      <c r="B597" s="0" t="n">
        <f aca="false">HOUR(C597)</f>
        <v>1</v>
      </c>
      <c r="C597" s="1" t="n">
        <v>41379.0465277778</v>
      </c>
      <c r="D597" s="0" t="s">
        <v>1164</v>
      </c>
    </row>
    <row r="598" customFormat="false" ht="15" hidden="false" customHeight="false" outlineLevel="0" collapsed="false">
      <c r="A598" s="0" t="s">
        <v>1165</v>
      </c>
      <c r="B598" s="0" t="n">
        <f aca="false">HOUR(C598)</f>
        <v>1</v>
      </c>
      <c r="C598" s="1" t="n">
        <v>41379.0465277778</v>
      </c>
      <c r="D598" s="0" t="s">
        <v>1166</v>
      </c>
    </row>
    <row r="599" customFormat="false" ht="15" hidden="false" customHeight="false" outlineLevel="0" collapsed="false">
      <c r="A599" s="0" t="s">
        <v>1167</v>
      </c>
      <c r="B599" s="0" t="n">
        <f aca="false">HOUR(C599)</f>
        <v>1</v>
      </c>
      <c r="C599" s="1" t="n">
        <v>41379.0465277778</v>
      </c>
      <c r="D599" s="0" t="s">
        <v>1168</v>
      </c>
    </row>
    <row r="600" customFormat="false" ht="15" hidden="false" customHeight="false" outlineLevel="0" collapsed="false">
      <c r="A600" s="0" t="s">
        <v>1169</v>
      </c>
      <c r="B600" s="0" t="n">
        <f aca="false">HOUR(C600)</f>
        <v>1</v>
      </c>
      <c r="C600" s="1" t="n">
        <v>41379.0465277778</v>
      </c>
      <c r="D600" s="0" t="s">
        <v>1170</v>
      </c>
    </row>
    <row r="601" customFormat="false" ht="15" hidden="false" customHeight="false" outlineLevel="0" collapsed="false">
      <c r="A601" s="0" t="s">
        <v>224</v>
      </c>
      <c r="B601" s="0" t="n">
        <f aca="false">HOUR(C601)</f>
        <v>1</v>
      </c>
      <c r="C601" s="1" t="n">
        <v>41379.0465277778</v>
      </c>
      <c r="D601" s="0" t="s">
        <v>1171</v>
      </c>
    </row>
    <row r="602" customFormat="false" ht="15" hidden="false" customHeight="false" outlineLevel="0" collapsed="false">
      <c r="A602" s="0" t="s">
        <v>1172</v>
      </c>
      <c r="B602" s="0" t="n">
        <f aca="false">HOUR(C602)</f>
        <v>1</v>
      </c>
      <c r="C602" s="1" t="n">
        <v>41379.0465277778</v>
      </c>
      <c r="D602" s="0" t="s">
        <v>1173</v>
      </c>
    </row>
    <row r="603" customFormat="false" ht="15" hidden="false" customHeight="false" outlineLevel="0" collapsed="false">
      <c r="A603" s="0" t="s">
        <v>1174</v>
      </c>
      <c r="B603" s="0" t="n">
        <f aca="false">HOUR(C603)</f>
        <v>1</v>
      </c>
      <c r="C603" s="1" t="n">
        <v>41379.0465277778</v>
      </c>
      <c r="D603" s="0" t="s">
        <v>1175</v>
      </c>
    </row>
    <row r="604" customFormat="false" ht="15" hidden="false" customHeight="false" outlineLevel="0" collapsed="false">
      <c r="A604" s="0" t="s">
        <v>1176</v>
      </c>
      <c r="B604" s="0" t="n">
        <f aca="false">HOUR(C604)</f>
        <v>1</v>
      </c>
      <c r="C604" s="1" t="n">
        <v>41379.0465277778</v>
      </c>
      <c r="D604" s="0" t="s">
        <v>1177</v>
      </c>
    </row>
    <row r="605" customFormat="false" ht="15" hidden="false" customHeight="false" outlineLevel="0" collapsed="false">
      <c r="A605" s="0" t="s">
        <v>1178</v>
      </c>
      <c r="B605" s="0" t="n">
        <f aca="false">HOUR(C605)</f>
        <v>1</v>
      </c>
      <c r="C605" s="1" t="n">
        <v>41379.0465277778</v>
      </c>
      <c r="D605" s="0" t="s">
        <v>1179</v>
      </c>
    </row>
    <row r="606" customFormat="false" ht="15" hidden="false" customHeight="false" outlineLevel="0" collapsed="false">
      <c r="A606" s="0" t="s">
        <v>1180</v>
      </c>
      <c r="B606" s="0" t="n">
        <f aca="false">HOUR(C606)</f>
        <v>1</v>
      </c>
      <c r="C606" s="1" t="n">
        <v>41379.0465277778</v>
      </c>
      <c r="D606" s="0" t="s">
        <v>1181</v>
      </c>
    </row>
    <row r="607" customFormat="false" ht="15" hidden="false" customHeight="false" outlineLevel="0" collapsed="false">
      <c r="A607" s="0" t="s">
        <v>1182</v>
      </c>
      <c r="B607" s="0" t="n">
        <f aca="false">HOUR(C607)</f>
        <v>1</v>
      </c>
      <c r="C607" s="1" t="n">
        <v>41379.0465277778</v>
      </c>
      <c r="D607" s="0" t="s">
        <v>1183</v>
      </c>
    </row>
    <row r="608" customFormat="false" ht="15" hidden="false" customHeight="false" outlineLevel="0" collapsed="false">
      <c r="A608" s="0" t="s">
        <v>1184</v>
      </c>
      <c r="B608" s="0" t="n">
        <f aca="false">HOUR(C608)</f>
        <v>1</v>
      </c>
      <c r="C608" s="1" t="n">
        <v>41379.0465277778</v>
      </c>
      <c r="D608" s="0" t="s">
        <v>1185</v>
      </c>
    </row>
    <row r="609" customFormat="false" ht="15" hidden="false" customHeight="false" outlineLevel="0" collapsed="false">
      <c r="A609" s="0" t="s">
        <v>1186</v>
      </c>
      <c r="B609" s="0" t="n">
        <f aca="false">HOUR(C609)</f>
        <v>1</v>
      </c>
      <c r="C609" s="1" t="n">
        <v>41379.0465277778</v>
      </c>
      <c r="D609" s="0" t="s">
        <v>1187</v>
      </c>
    </row>
    <row r="610" customFormat="false" ht="15" hidden="false" customHeight="false" outlineLevel="0" collapsed="false">
      <c r="A610" s="0" t="s">
        <v>1188</v>
      </c>
      <c r="B610" s="0" t="n">
        <f aca="false">HOUR(C610)</f>
        <v>1</v>
      </c>
      <c r="C610" s="1" t="n">
        <v>41379.0465277778</v>
      </c>
      <c r="D610" s="0" t="s">
        <v>1189</v>
      </c>
    </row>
    <row r="611" customFormat="false" ht="15" hidden="false" customHeight="false" outlineLevel="0" collapsed="false">
      <c r="A611" s="0" t="s">
        <v>1190</v>
      </c>
      <c r="B611" s="0" t="n">
        <f aca="false">HOUR(C611)</f>
        <v>1</v>
      </c>
      <c r="C611" s="1" t="n">
        <v>41379.0465277778</v>
      </c>
      <c r="D611" s="0" t="s">
        <v>1191</v>
      </c>
    </row>
    <row r="612" customFormat="false" ht="15" hidden="false" customHeight="false" outlineLevel="0" collapsed="false">
      <c r="A612" s="0" t="s">
        <v>1192</v>
      </c>
      <c r="B612" s="0" t="n">
        <f aca="false">HOUR(C612)</f>
        <v>1</v>
      </c>
      <c r="C612" s="1" t="n">
        <v>41379.0465277778</v>
      </c>
      <c r="D612" s="0" t="s">
        <v>1193</v>
      </c>
    </row>
    <row r="613" customFormat="false" ht="15" hidden="false" customHeight="false" outlineLevel="0" collapsed="false">
      <c r="A613" s="0" t="s">
        <v>1194</v>
      </c>
      <c r="B613" s="0" t="n">
        <f aca="false">HOUR(C613)</f>
        <v>1</v>
      </c>
      <c r="C613" s="1" t="n">
        <v>41379.0465277778</v>
      </c>
      <c r="D613" s="0" t="s">
        <v>1195</v>
      </c>
    </row>
    <row r="614" customFormat="false" ht="15" hidden="false" customHeight="false" outlineLevel="0" collapsed="false">
      <c r="A614" s="0" t="s">
        <v>1196</v>
      </c>
      <c r="B614" s="0" t="n">
        <f aca="false">HOUR(C614)</f>
        <v>1</v>
      </c>
      <c r="C614" s="1" t="n">
        <v>41379.0465277778</v>
      </c>
      <c r="D614" s="0" t="s">
        <v>1197</v>
      </c>
    </row>
    <row r="615" customFormat="false" ht="15" hidden="false" customHeight="false" outlineLevel="0" collapsed="false">
      <c r="A615" s="0" t="s">
        <v>1198</v>
      </c>
      <c r="B615" s="0" t="n">
        <f aca="false">HOUR(C615)</f>
        <v>1</v>
      </c>
      <c r="C615" s="1" t="n">
        <v>41379.0465277778</v>
      </c>
      <c r="D615" s="0" t="s">
        <v>1199</v>
      </c>
    </row>
    <row r="616" customFormat="false" ht="15" hidden="false" customHeight="false" outlineLevel="0" collapsed="false">
      <c r="A616" s="0" t="s">
        <v>1200</v>
      </c>
      <c r="B616" s="0" t="n">
        <f aca="false">HOUR(C616)</f>
        <v>1</v>
      </c>
      <c r="C616" s="1" t="n">
        <v>41379.0465277778</v>
      </c>
      <c r="D616" s="0" t="s">
        <v>1201</v>
      </c>
    </row>
    <row r="617" customFormat="false" ht="15" hidden="false" customHeight="false" outlineLevel="0" collapsed="false">
      <c r="A617" s="0" t="s">
        <v>1202</v>
      </c>
      <c r="B617" s="0" t="n">
        <f aca="false">HOUR(C617)</f>
        <v>1</v>
      </c>
      <c r="C617" s="1" t="n">
        <v>41379.0465277778</v>
      </c>
      <c r="D617" s="0" t="s">
        <v>1203</v>
      </c>
    </row>
    <row r="618" customFormat="false" ht="15" hidden="false" customHeight="false" outlineLevel="0" collapsed="false">
      <c r="A618" s="0" t="s">
        <v>1204</v>
      </c>
      <c r="B618" s="0" t="n">
        <f aca="false">HOUR(C618)</f>
        <v>1</v>
      </c>
      <c r="C618" s="1" t="n">
        <v>41379.0465277778</v>
      </c>
      <c r="D618" s="0" t="s">
        <v>1205</v>
      </c>
    </row>
    <row r="619" customFormat="false" ht="15" hidden="false" customHeight="false" outlineLevel="0" collapsed="false">
      <c r="A619" s="0" t="s">
        <v>1206</v>
      </c>
      <c r="B619" s="0" t="n">
        <f aca="false">HOUR(C619)</f>
        <v>1</v>
      </c>
      <c r="C619" s="1" t="n">
        <v>41379.0465277778</v>
      </c>
      <c r="D619" s="0" t="s">
        <v>1207</v>
      </c>
    </row>
    <row r="620" customFormat="false" ht="15" hidden="false" customHeight="false" outlineLevel="0" collapsed="false">
      <c r="A620" s="0" t="s">
        <v>1208</v>
      </c>
      <c r="B620" s="0" t="n">
        <f aca="false">HOUR(C620)</f>
        <v>1</v>
      </c>
      <c r="C620" s="1" t="n">
        <v>41379.0465277778</v>
      </c>
      <c r="D620" s="0" t="s">
        <v>1209</v>
      </c>
    </row>
    <row r="621" customFormat="false" ht="15" hidden="false" customHeight="false" outlineLevel="0" collapsed="false">
      <c r="A621" s="0" t="s">
        <v>1210</v>
      </c>
      <c r="B621" s="0" t="n">
        <f aca="false">HOUR(C621)</f>
        <v>1</v>
      </c>
      <c r="C621" s="1" t="n">
        <v>41379.0465277778</v>
      </c>
      <c r="D621" s="0" t="s">
        <v>1211</v>
      </c>
    </row>
    <row r="622" customFormat="false" ht="15" hidden="false" customHeight="false" outlineLevel="0" collapsed="false">
      <c r="A622" s="0" t="s">
        <v>718</v>
      </c>
      <c r="B622" s="0" t="n">
        <f aca="false">HOUR(C622)</f>
        <v>1</v>
      </c>
      <c r="C622" s="1" t="n">
        <v>41379.0465277778</v>
      </c>
      <c r="D622" s="0" t="s">
        <v>1212</v>
      </c>
    </row>
    <row r="623" customFormat="false" ht="15" hidden="false" customHeight="false" outlineLevel="0" collapsed="false">
      <c r="A623" s="0" t="s">
        <v>1213</v>
      </c>
      <c r="B623" s="0" t="n">
        <f aca="false">HOUR(C623)</f>
        <v>1</v>
      </c>
      <c r="C623" s="1" t="n">
        <v>41379.0465277778</v>
      </c>
      <c r="D623" s="0" t="s">
        <v>1214</v>
      </c>
    </row>
    <row r="624" customFormat="false" ht="15" hidden="false" customHeight="false" outlineLevel="0" collapsed="false">
      <c r="A624" s="0" t="s">
        <v>1215</v>
      </c>
      <c r="B624" s="0" t="n">
        <f aca="false">HOUR(C624)</f>
        <v>1</v>
      </c>
      <c r="C624" s="1" t="n">
        <v>41379.0465277778</v>
      </c>
      <c r="D624" s="0" t="s">
        <v>1216</v>
      </c>
    </row>
    <row r="625" customFormat="false" ht="15" hidden="false" customHeight="false" outlineLevel="0" collapsed="false">
      <c r="A625" s="0" t="s">
        <v>1217</v>
      </c>
      <c r="B625" s="0" t="n">
        <f aca="false">HOUR(C625)</f>
        <v>1</v>
      </c>
      <c r="C625" s="1" t="n">
        <v>41379.0465277778</v>
      </c>
      <c r="D625" s="0" t="s">
        <v>1218</v>
      </c>
    </row>
    <row r="626" customFormat="false" ht="15" hidden="false" customHeight="false" outlineLevel="0" collapsed="false">
      <c r="A626" s="0" t="s">
        <v>1219</v>
      </c>
      <c r="B626" s="0" t="n">
        <f aca="false">HOUR(C626)</f>
        <v>1</v>
      </c>
      <c r="C626" s="1" t="n">
        <v>41379.0465277778</v>
      </c>
      <c r="D626" s="0" t="s">
        <v>1220</v>
      </c>
    </row>
    <row r="627" customFormat="false" ht="15" hidden="false" customHeight="false" outlineLevel="0" collapsed="false">
      <c r="A627" s="0" t="s">
        <v>1221</v>
      </c>
      <c r="B627" s="0" t="n">
        <f aca="false">HOUR(C627)</f>
        <v>1</v>
      </c>
      <c r="C627" s="1" t="n">
        <v>41379.0465277778</v>
      </c>
      <c r="D627" s="0" t="s">
        <v>1222</v>
      </c>
    </row>
    <row r="628" customFormat="false" ht="15" hidden="false" customHeight="false" outlineLevel="0" collapsed="false">
      <c r="A628" s="0" t="s">
        <v>1223</v>
      </c>
      <c r="B628" s="0" t="n">
        <f aca="false">HOUR(C628)</f>
        <v>1</v>
      </c>
      <c r="C628" s="1" t="n">
        <v>41379.0465277778</v>
      </c>
      <c r="D628" s="0" t="s">
        <v>1224</v>
      </c>
    </row>
    <row r="629" customFormat="false" ht="15" hidden="false" customHeight="false" outlineLevel="0" collapsed="false">
      <c r="A629" s="0" t="s">
        <v>1225</v>
      </c>
      <c r="B629" s="0" t="n">
        <f aca="false">HOUR(C629)</f>
        <v>1</v>
      </c>
      <c r="C629" s="1" t="n">
        <v>41379.0465277778</v>
      </c>
      <c r="D629" s="0" t="s">
        <v>1226</v>
      </c>
    </row>
    <row r="630" customFormat="false" ht="15" hidden="false" customHeight="false" outlineLevel="0" collapsed="false">
      <c r="A630" s="0" t="s">
        <v>1227</v>
      </c>
      <c r="B630" s="0" t="n">
        <f aca="false">HOUR(C630)</f>
        <v>1</v>
      </c>
      <c r="C630" s="1" t="n">
        <v>41379.0465277778</v>
      </c>
      <c r="D630" s="0" t="s">
        <v>1228</v>
      </c>
    </row>
    <row r="631" customFormat="false" ht="15" hidden="false" customHeight="false" outlineLevel="0" collapsed="false">
      <c r="A631" s="0" t="s">
        <v>1229</v>
      </c>
      <c r="B631" s="0" t="n">
        <f aca="false">HOUR(C631)</f>
        <v>1</v>
      </c>
      <c r="C631" s="1" t="n">
        <v>41379.0465277778</v>
      </c>
      <c r="D631" s="0" t="s">
        <v>1230</v>
      </c>
    </row>
    <row r="632" customFormat="false" ht="15" hidden="false" customHeight="false" outlineLevel="0" collapsed="false">
      <c r="A632" s="0" t="s">
        <v>1231</v>
      </c>
      <c r="B632" s="0" t="n">
        <f aca="false">HOUR(C632)</f>
        <v>1</v>
      </c>
      <c r="C632" s="1" t="n">
        <v>41379.0465277778</v>
      </c>
      <c r="D632" s="0" t="s">
        <v>1232</v>
      </c>
    </row>
    <row r="633" customFormat="false" ht="15" hidden="false" customHeight="false" outlineLevel="0" collapsed="false">
      <c r="A633" s="0" t="s">
        <v>1233</v>
      </c>
      <c r="B633" s="0" t="n">
        <f aca="false">HOUR(C633)</f>
        <v>1</v>
      </c>
      <c r="C633" s="1" t="n">
        <v>41379.0465277778</v>
      </c>
      <c r="D633" s="0" t="s">
        <v>1234</v>
      </c>
    </row>
    <row r="634" customFormat="false" ht="15" hidden="false" customHeight="false" outlineLevel="0" collapsed="false">
      <c r="A634" s="0" t="s">
        <v>1235</v>
      </c>
      <c r="B634" s="0" t="n">
        <f aca="false">HOUR(C634)</f>
        <v>1</v>
      </c>
      <c r="C634" s="1" t="n">
        <v>41379.0465277778</v>
      </c>
      <c r="D634" s="0" t="s">
        <v>1236</v>
      </c>
    </row>
    <row r="635" customFormat="false" ht="15" hidden="false" customHeight="false" outlineLevel="0" collapsed="false">
      <c r="A635" s="0" t="s">
        <v>1237</v>
      </c>
      <c r="B635" s="0" t="n">
        <f aca="false">HOUR(C635)</f>
        <v>1</v>
      </c>
      <c r="C635" s="1" t="n">
        <v>41379.0465277778</v>
      </c>
      <c r="D635" s="0" t="s">
        <v>1238</v>
      </c>
    </row>
    <row r="636" customFormat="false" ht="15" hidden="false" customHeight="false" outlineLevel="0" collapsed="false">
      <c r="A636" s="0" t="s">
        <v>1239</v>
      </c>
      <c r="B636" s="0" t="n">
        <f aca="false">HOUR(C636)</f>
        <v>1</v>
      </c>
      <c r="C636" s="1" t="n">
        <v>41379.0465277778</v>
      </c>
      <c r="D636" s="0" t="s">
        <v>1240</v>
      </c>
    </row>
    <row r="637" customFormat="false" ht="15" hidden="false" customHeight="false" outlineLevel="0" collapsed="false">
      <c r="A637" s="0" t="s">
        <v>1241</v>
      </c>
      <c r="B637" s="0" t="n">
        <f aca="false">HOUR(C637)</f>
        <v>1</v>
      </c>
      <c r="C637" s="1" t="n">
        <v>41379.0465277778</v>
      </c>
      <c r="D637" s="0" t="s">
        <v>1242</v>
      </c>
    </row>
    <row r="638" customFormat="false" ht="15" hidden="false" customHeight="false" outlineLevel="0" collapsed="false">
      <c r="A638" s="0" t="s">
        <v>1243</v>
      </c>
      <c r="B638" s="0" t="n">
        <f aca="false">HOUR(C638)</f>
        <v>1</v>
      </c>
      <c r="C638" s="1" t="n">
        <v>41379.0465277778</v>
      </c>
      <c r="D638" s="0" t="s">
        <v>1244</v>
      </c>
    </row>
    <row r="639" customFormat="false" ht="15" hidden="false" customHeight="false" outlineLevel="0" collapsed="false">
      <c r="A639" s="0" t="s">
        <v>1245</v>
      </c>
      <c r="B639" s="0" t="n">
        <f aca="false">HOUR(C639)</f>
        <v>1</v>
      </c>
      <c r="C639" s="1" t="n">
        <v>41379.0465277778</v>
      </c>
      <c r="D639" s="0" t="s">
        <v>1246</v>
      </c>
    </row>
    <row r="640" customFormat="false" ht="15" hidden="false" customHeight="false" outlineLevel="0" collapsed="false">
      <c r="A640" s="0" t="s">
        <v>1247</v>
      </c>
      <c r="B640" s="0" t="n">
        <f aca="false">HOUR(C640)</f>
        <v>1</v>
      </c>
      <c r="C640" s="1" t="n">
        <v>41379.0465277778</v>
      </c>
      <c r="D640" s="0" t="s">
        <v>1248</v>
      </c>
    </row>
    <row r="641" customFormat="false" ht="15" hidden="false" customHeight="false" outlineLevel="0" collapsed="false">
      <c r="A641" s="0" t="s">
        <v>1249</v>
      </c>
      <c r="B641" s="0" t="n">
        <f aca="false">HOUR(C641)</f>
        <v>1</v>
      </c>
      <c r="C641" s="1" t="n">
        <v>41379.0465277778</v>
      </c>
      <c r="D641" s="0" t="s">
        <v>1250</v>
      </c>
    </row>
    <row r="642" customFormat="false" ht="15" hidden="false" customHeight="false" outlineLevel="0" collapsed="false">
      <c r="A642" s="0" t="s">
        <v>1251</v>
      </c>
      <c r="B642" s="0" t="n">
        <f aca="false">HOUR(C642)</f>
        <v>1</v>
      </c>
      <c r="C642" s="1" t="n">
        <v>41379.0465277778</v>
      </c>
      <c r="D642" s="0" t="s">
        <v>1252</v>
      </c>
    </row>
    <row r="643" customFormat="false" ht="15" hidden="false" customHeight="false" outlineLevel="0" collapsed="false">
      <c r="A643" s="0" t="s">
        <v>1253</v>
      </c>
      <c r="B643" s="0" t="n">
        <f aca="false">HOUR(C643)</f>
        <v>1</v>
      </c>
      <c r="C643" s="1" t="n">
        <v>41379.0465277778</v>
      </c>
      <c r="D643" s="0" t="s">
        <v>1254</v>
      </c>
    </row>
    <row r="644" customFormat="false" ht="15" hidden="false" customHeight="false" outlineLevel="0" collapsed="false">
      <c r="A644" s="0" t="s">
        <v>1255</v>
      </c>
      <c r="B644" s="0" t="n">
        <f aca="false">HOUR(C644)</f>
        <v>1</v>
      </c>
      <c r="C644" s="1" t="n">
        <v>41379.0465277778</v>
      </c>
      <c r="D644" s="0" t="s">
        <v>1256</v>
      </c>
    </row>
    <row r="645" customFormat="false" ht="15" hidden="false" customHeight="false" outlineLevel="0" collapsed="false">
      <c r="A645" s="0" t="s">
        <v>1257</v>
      </c>
      <c r="B645" s="0" t="n">
        <f aca="false">HOUR(C645)</f>
        <v>1</v>
      </c>
      <c r="C645" s="1" t="n">
        <v>41379.0465277778</v>
      </c>
      <c r="D645" s="0" t="s">
        <v>1258</v>
      </c>
    </row>
    <row r="646" customFormat="false" ht="15" hidden="false" customHeight="false" outlineLevel="0" collapsed="false">
      <c r="A646" s="0" t="s">
        <v>1259</v>
      </c>
      <c r="B646" s="0" t="n">
        <f aca="false">HOUR(C646)</f>
        <v>1</v>
      </c>
      <c r="C646" s="1" t="n">
        <v>41379.0465277778</v>
      </c>
      <c r="D646" s="0" t="s">
        <v>1260</v>
      </c>
    </row>
    <row r="647" customFormat="false" ht="15" hidden="false" customHeight="false" outlineLevel="0" collapsed="false">
      <c r="A647" s="0" t="s">
        <v>1261</v>
      </c>
      <c r="B647" s="0" t="n">
        <f aca="false">HOUR(C647)</f>
        <v>1</v>
      </c>
      <c r="C647" s="1" t="n">
        <v>41379.0465277778</v>
      </c>
      <c r="D647" s="0" t="s">
        <v>1262</v>
      </c>
    </row>
    <row r="648" customFormat="false" ht="15" hidden="false" customHeight="false" outlineLevel="0" collapsed="false">
      <c r="A648" s="0" t="s">
        <v>1263</v>
      </c>
      <c r="B648" s="0" t="n">
        <f aca="false">HOUR(C648)</f>
        <v>1</v>
      </c>
      <c r="C648" s="1" t="n">
        <v>41379.0465277778</v>
      </c>
      <c r="D648" s="0" t="s">
        <v>1264</v>
      </c>
    </row>
    <row r="649" customFormat="false" ht="15" hidden="false" customHeight="false" outlineLevel="0" collapsed="false">
      <c r="A649" s="0" t="s">
        <v>1265</v>
      </c>
      <c r="B649" s="0" t="n">
        <f aca="false">HOUR(C649)</f>
        <v>1</v>
      </c>
      <c r="C649" s="1" t="n">
        <v>41379.0465277778</v>
      </c>
      <c r="D649" s="0" t="s">
        <v>1266</v>
      </c>
    </row>
    <row r="650" customFormat="false" ht="15" hidden="false" customHeight="false" outlineLevel="0" collapsed="false">
      <c r="A650" s="0" t="s">
        <v>498</v>
      </c>
      <c r="B650" s="0" t="n">
        <f aca="false">HOUR(C650)</f>
        <v>1</v>
      </c>
      <c r="C650" s="1" t="n">
        <v>41379.0465277778</v>
      </c>
      <c r="D650" s="0" t="s">
        <v>1267</v>
      </c>
    </row>
    <row r="651" customFormat="false" ht="15" hidden="false" customHeight="false" outlineLevel="0" collapsed="false">
      <c r="A651" s="0" t="s">
        <v>1268</v>
      </c>
      <c r="B651" s="0" t="n">
        <f aca="false">HOUR(C651)</f>
        <v>1</v>
      </c>
      <c r="C651" s="1" t="n">
        <v>41379.0465277778</v>
      </c>
      <c r="D651" s="0" t="s">
        <v>1269</v>
      </c>
    </row>
    <row r="652" customFormat="false" ht="15" hidden="false" customHeight="false" outlineLevel="0" collapsed="false">
      <c r="A652" s="0" t="s">
        <v>1270</v>
      </c>
      <c r="B652" s="0" t="n">
        <f aca="false">HOUR(C652)</f>
        <v>1</v>
      </c>
      <c r="C652" s="1" t="n">
        <v>41379.0465277778</v>
      </c>
      <c r="D652" s="0" t="s">
        <v>1271</v>
      </c>
    </row>
    <row r="653" customFormat="false" ht="15" hidden="false" customHeight="false" outlineLevel="0" collapsed="false">
      <c r="A653" s="0" t="s">
        <v>1272</v>
      </c>
      <c r="B653" s="0" t="n">
        <f aca="false">HOUR(C653)</f>
        <v>1</v>
      </c>
      <c r="C653" s="1" t="n">
        <v>41379.0472222222</v>
      </c>
      <c r="D653" s="0" t="s">
        <v>1273</v>
      </c>
    </row>
    <row r="654" customFormat="false" ht="15" hidden="false" customHeight="false" outlineLevel="0" collapsed="false">
      <c r="A654" s="0" t="s">
        <v>1274</v>
      </c>
      <c r="B654" s="0" t="n">
        <f aca="false">HOUR(C654)</f>
        <v>1</v>
      </c>
      <c r="C654" s="1" t="n">
        <v>41379.0472222222</v>
      </c>
      <c r="D654" s="0" t="s">
        <v>1275</v>
      </c>
    </row>
    <row r="655" customFormat="false" ht="15" hidden="false" customHeight="false" outlineLevel="0" collapsed="false">
      <c r="A655" s="0" t="s">
        <v>1276</v>
      </c>
      <c r="B655" s="0" t="n">
        <f aca="false">HOUR(C655)</f>
        <v>1</v>
      </c>
      <c r="C655" s="1" t="n">
        <v>41379.0472222222</v>
      </c>
      <c r="D655" s="0" t="s">
        <v>1277</v>
      </c>
    </row>
    <row r="656" customFormat="false" ht="15" hidden="false" customHeight="false" outlineLevel="0" collapsed="false">
      <c r="A656" s="0" t="s">
        <v>1278</v>
      </c>
      <c r="B656" s="0" t="n">
        <f aca="false">HOUR(C656)</f>
        <v>1</v>
      </c>
      <c r="C656" s="1" t="n">
        <v>41379.0472222222</v>
      </c>
      <c r="D656" s="0" t="s">
        <v>1279</v>
      </c>
    </row>
    <row r="657" customFormat="false" ht="15" hidden="false" customHeight="false" outlineLevel="0" collapsed="false">
      <c r="A657" s="0" t="s">
        <v>1280</v>
      </c>
      <c r="B657" s="0" t="n">
        <f aca="false">HOUR(C657)</f>
        <v>1</v>
      </c>
      <c r="C657" s="1" t="n">
        <v>41379.0472222222</v>
      </c>
      <c r="D657" s="0" t="s">
        <v>1281</v>
      </c>
    </row>
    <row r="658" customFormat="false" ht="15" hidden="false" customHeight="false" outlineLevel="0" collapsed="false">
      <c r="A658" s="0" t="s">
        <v>1282</v>
      </c>
      <c r="B658" s="0" t="n">
        <f aca="false">HOUR(C658)</f>
        <v>1</v>
      </c>
      <c r="C658" s="1" t="n">
        <v>41379.0472222222</v>
      </c>
      <c r="D658" s="0" t="s">
        <v>1283</v>
      </c>
    </row>
    <row r="659" customFormat="false" ht="15" hidden="false" customHeight="false" outlineLevel="0" collapsed="false">
      <c r="A659" s="0" t="s">
        <v>1284</v>
      </c>
      <c r="B659" s="0" t="n">
        <f aca="false">HOUR(C659)</f>
        <v>1</v>
      </c>
      <c r="C659" s="1" t="n">
        <v>41379.0472222222</v>
      </c>
      <c r="D659" s="0" t="s">
        <v>1285</v>
      </c>
    </row>
    <row r="660" customFormat="false" ht="15" hidden="false" customHeight="false" outlineLevel="0" collapsed="false">
      <c r="A660" s="0" t="s">
        <v>1286</v>
      </c>
      <c r="B660" s="0" t="n">
        <f aca="false">HOUR(C660)</f>
        <v>1</v>
      </c>
      <c r="C660" s="1" t="n">
        <v>41379.0472222222</v>
      </c>
      <c r="D660" s="0" t="s">
        <v>1287</v>
      </c>
    </row>
    <row r="661" customFormat="false" ht="15" hidden="false" customHeight="false" outlineLevel="0" collapsed="false">
      <c r="A661" s="0" t="s">
        <v>1288</v>
      </c>
      <c r="B661" s="0" t="n">
        <f aca="false">HOUR(C661)</f>
        <v>1</v>
      </c>
      <c r="C661" s="1" t="n">
        <v>41379.0472222222</v>
      </c>
      <c r="D661" s="0" t="s">
        <v>1289</v>
      </c>
    </row>
    <row r="662" customFormat="false" ht="15" hidden="false" customHeight="false" outlineLevel="0" collapsed="false">
      <c r="A662" s="0" t="s">
        <v>1290</v>
      </c>
      <c r="B662" s="0" t="n">
        <f aca="false">HOUR(C662)</f>
        <v>1</v>
      </c>
      <c r="C662" s="1" t="n">
        <v>41379.0472222222</v>
      </c>
      <c r="D662" s="0" t="s">
        <v>1291</v>
      </c>
    </row>
    <row r="663" customFormat="false" ht="15" hidden="false" customHeight="false" outlineLevel="0" collapsed="false">
      <c r="A663" s="0" t="s">
        <v>1292</v>
      </c>
      <c r="B663" s="0" t="n">
        <f aca="false">HOUR(C663)</f>
        <v>1</v>
      </c>
      <c r="C663" s="1" t="n">
        <v>41379.0472222222</v>
      </c>
      <c r="D663" s="0" t="s">
        <v>1293</v>
      </c>
    </row>
    <row r="664" customFormat="false" ht="15" hidden="false" customHeight="false" outlineLevel="0" collapsed="false">
      <c r="A664" s="0" t="s">
        <v>1294</v>
      </c>
      <c r="B664" s="0" t="n">
        <f aca="false">HOUR(C664)</f>
        <v>1</v>
      </c>
      <c r="C664" s="1" t="n">
        <v>41379.0472222222</v>
      </c>
      <c r="D664" s="0" t="s">
        <v>1295</v>
      </c>
    </row>
    <row r="665" customFormat="false" ht="15" hidden="false" customHeight="false" outlineLevel="0" collapsed="false">
      <c r="A665" s="0" t="s">
        <v>1296</v>
      </c>
      <c r="B665" s="0" t="n">
        <f aca="false">HOUR(C665)</f>
        <v>1</v>
      </c>
      <c r="C665" s="1" t="n">
        <v>41379.0472222222</v>
      </c>
      <c r="D665" s="0" t="s">
        <v>1297</v>
      </c>
    </row>
    <row r="666" customFormat="false" ht="15" hidden="false" customHeight="false" outlineLevel="0" collapsed="false">
      <c r="A666" s="0" t="s">
        <v>1298</v>
      </c>
      <c r="B666" s="0" t="n">
        <f aca="false">HOUR(C666)</f>
        <v>1</v>
      </c>
      <c r="C666" s="1" t="n">
        <v>41379.0472222222</v>
      </c>
      <c r="D666" s="0" t="s">
        <v>1299</v>
      </c>
    </row>
    <row r="667" customFormat="false" ht="15" hidden="false" customHeight="false" outlineLevel="0" collapsed="false">
      <c r="A667" s="0" t="s">
        <v>1300</v>
      </c>
      <c r="B667" s="0" t="n">
        <f aca="false">HOUR(C667)</f>
        <v>1</v>
      </c>
      <c r="C667" s="1" t="n">
        <v>41379.0472222222</v>
      </c>
      <c r="D667" s="0" t="s">
        <v>1301</v>
      </c>
    </row>
    <row r="668" customFormat="false" ht="15" hidden="false" customHeight="false" outlineLevel="0" collapsed="false">
      <c r="A668" s="0" t="s">
        <v>1302</v>
      </c>
      <c r="B668" s="0" t="n">
        <f aca="false">HOUR(C668)</f>
        <v>1</v>
      </c>
      <c r="C668" s="1" t="n">
        <v>41379.0472222222</v>
      </c>
      <c r="D668" s="0" t="s">
        <v>1303</v>
      </c>
    </row>
    <row r="669" customFormat="false" ht="15" hidden="false" customHeight="false" outlineLevel="0" collapsed="false">
      <c r="A669" s="0" t="s">
        <v>641</v>
      </c>
      <c r="B669" s="0" t="n">
        <f aca="false">HOUR(C669)</f>
        <v>1</v>
      </c>
      <c r="C669" s="1" t="n">
        <v>41379.0472222222</v>
      </c>
      <c r="D669" s="0" t="s">
        <v>1304</v>
      </c>
    </row>
    <row r="670" customFormat="false" ht="15" hidden="false" customHeight="false" outlineLevel="0" collapsed="false">
      <c r="A670" s="0" t="s">
        <v>583</v>
      </c>
      <c r="B670" s="0" t="n">
        <f aca="false">HOUR(C670)</f>
        <v>1</v>
      </c>
      <c r="C670" s="1" t="n">
        <v>41379.0472222222</v>
      </c>
      <c r="D670" s="0" t="s">
        <v>1305</v>
      </c>
    </row>
    <row r="671" customFormat="false" ht="15" hidden="false" customHeight="false" outlineLevel="0" collapsed="false">
      <c r="A671" s="0" t="s">
        <v>1306</v>
      </c>
      <c r="B671" s="0" t="n">
        <f aca="false">HOUR(C671)</f>
        <v>1</v>
      </c>
      <c r="C671" s="1" t="n">
        <v>41379.0472222222</v>
      </c>
      <c r="D671" s="0" t="s">
        <v>1307</v>
      </c>
    </row>
    <row r="672" customFormat="false" ht="15" hidden="false" customHeight="false" outlineLevel="0" collapsed="false">
      <c r="A672" s="0" t="s">
        <v>1308</v>
      </c>
      <c r="B672" s="0" t="n">
        <f aca="false">HOUR(C672)</f>
        <v>1</v>
      </c>
      <c r="C672" s="1" t="n">
        <v>41379.0472222222</v>
      </c>
      <c r="D672" s="0" t="s">
        <v>1309</v>
      </c>
    </row>
    <row r="673" customFormat="false" ht="15" hidden="false" customHeight="false" outlineLevel="0" collapsed="false">
      <c r="A673" s="0" t="s">
        <v>1310</v>
      </c>
      <c r="B673" s="0" t="n">
        <f aca="false">HOUR(C673)</f>
        <v>1</v>
      </c>
      <c r="C673" s="1" t="n">
        <v>41379.0472222222</v>
      </c>
      <c r="D673" s="0" t="s">
        <v>1311</v>
      </c>
    </row>
    <row r="674" customFormat="false" ht="15" hidden="false" customHeight="false" outlineLevel="0" collapsed="false">
      <c r="A674" s="0" t="s">
        <v>1312</v>
      </c>
      <c r="B674" s="0" t="n">
        <f aca="false">HOUR(C674)</f>
        <v>1</v>
      </c>
      <c r="C674" s="1" t="n">
        <v>41379.0472222222</v>
      </c>
      <c r="D674" s="0" t="s">
        <v>1313</v>
      </c>
    </row>
    <row r="675" customFormat="false" ht="15" hidden="false" customHeight="false" outlineLevel="0" collapsed="false">
      <c r="A675" s="0" t="s">
        <v>1314</v>
      </c>
      <c r="B675" s="0" t="n">
        <f aca="false">HOUR(C675)</f>
        <v>1</v>
      </c>
      <c r="C675" s="1" t="n">
        <v>41379.0472222222</v>
      </c>
      <c r="D675" s="0" t="s">
        <v>1315</v>
      </c>
    </row>
    <row r="676" customFormat="false" ht="15" hidden="false" customHeight="false" outlineLevel="0" collapsed="false">
      <c r="A676" s="0" t="s">
        <v>1316</v>
      </c>
      <c r="B676" s="0" t="n">
        <f aca="false">HOUR(C676)</f>
        <v>1</v>
      </c>
      <c r="C676" s="1" t="n">
        <v>41379.0472222222</v>
      </c>
      <c r="D676" s="0" t="s">
        <v>1317</v>
      </c>
    </row>
    <row r="677" customFormat="false" ht="15" hidden="false" customHeight="false" outlineLevel="0" collapsed="false">
      <c r="A677" s="0" t="s">
        <v>1318</v>
      </c>
      <c r="B677" s="0" t="n">
        <f aca="false">HOUR(C677)</f>
        <v>1</v>
      </c>
      <c r="C677" s="1" t="n">
        <v>41379.0472222222</v>
      </c>
      <c r="D677" s="0" t="s">
        <v>1319</v>
      </c>
    </row>
    <row r="678" customFormat="false" ht="15" hidden="false" customHeight="false" outlineLevel="0" collapsed="false">
      <c r="A678" s="0" t="s">
        <v>0</v>
      </c>
      <c r="B678" s="0" t="n">
        <f aca="false">HOUR(C678)</f>
        <v>1</v>
      </c>
      <c r="C678" s="1" t="n">
        <v>41379.0472222222</v>
      </c>
      <c r="D678" s="0" t="s">
        <v>1320</v>
      </c>
    </row>
    <row r="679" customFormat="false" ht="15" hidden="false" customHeight="false" outlineLevel="0" collapsed="false">
      <c r="A679" s="0" t="s">
        <v>1321</v>
      </c>
      <c r="B679" s="0" t="n">
        <f aca="false">HOUR(C679)</f>
        <v>1</v>
      </c>
      <c r="C679" s="1" t="n">
        <v>41379.0472222222</v>
      </c>
      <c r="D679" s="0" t="s">
        <v>1322</v>
      </c>
    </row>
    <row r="680" customFormat="false" ht="15" hidden="false" customHeight="false" outlineLevel="0" collapsed="false">
      <c r="A680" s="0" t="s">
        <v>1323</v>
      </c>
      <c r="B680" s="0" t="n">
        <f aca="false">HOUR(C680)</f>
        <v>1</v>
      </c>
      <c r="C680" s="1" t="n">
        <v>41379.0472222222</v>
      </c>
      <c r="D680" s="0" t="s">
        <v>1324</v>
      </c>
    </row>
    <row r="681" customFormat="false" ht="15" hidden="false" customHeight="false" outlineLevel="0" collapsed="false">
      <c r="A681" s="0" t="s">
        <v>1325</v>
      </c>
      <c r="B681" s="0" t="n">
        <f aca="false">HOUR(C681)</f>
        <v>1</v>
      </c>
      <c r="C681" s="1" t="n">
        <v>41379.0472222222</v>
      </c>
      <c r="D681" s="0" t="s">
        <v>1326</v>
      </c>
    </row>
    <row r="682" customFormat="false" ht="15" hidden="false" customHeight="false" outlineLevel="0" collapsed="false">
      <c r="A682" s="0" t="s">
        <v>1327</v>
      </c>
      <c r="B682" s="0" t="n">
        <f aca="false">HOUR(C682)</f>
        <v>1</v>
      </c>
      <c r="C682" s="1" t="n">
        <v>41379.0472222222</v>
      </c>
      <c r="D682" s="0" t="s">
        <v>1328</v>
      </c>
    </row>
    <row r="683" customFormat="false" ht="15" hidden="false" customHeight="false" outlineLevel="0" collapsed="false">
      <c r="A683" s="0" t="s">
        <v>1329</v>
      </c>
      <c r="B683" s="0" t="n">
        <f aca="false">HOUR(C683)</f>
        <v>1</v>
      </c>
      <c r="C683" s="1" t="n">
        <v>41379.0472222222</v>
      </c>
      <c r="D683" s="0" t="s">
        <v>1330</v>
      </c>
    </row>
    <row r="684" customFormat="false" ht="15" hidden="false" customHeight="false" outlineLevel="0" collapsed="false">
      <c r="A684" s="0" t="s">
        <v>1331</v>
      </c>
      <c r="B684" s="0" t="n">
        <f aca="false">HOUR(C684)</f>
        <v>1</v>
      </c>
      <c r="C684" s="1" t="n">
        <v>41379.0472222222</v>
      </c>
      <c r="D684" s="0" t="s">
        <v>1332</v>
      </c>
    </row>
    <row r="685" customFormat="false" ht="15" hidden="false" customHeight="false" outlineLevel="0" collapsed="false">
      <c r="A685" s="0" t="s">
        <v>1333</v>
      </c>
      <c r="B685" s="0" t="n">
        <f aca="false">HOUR(C685)</f>
        <v>1</v>
      </c>
      <c r="C685" s="1" t="n">
        <v>41379.0472222222</v>
      </c>
      <c r="D685" s="0" t="s">
        <v>1334</v>
      </c>
    </row>
    <row r="686" customFormat="false" ht="15" hidden="false" customHeight="false" outlineLevel="0" collapsed="false">
      <c r="A686" s="0" t="s">
        <v>1335</v>
      </c>
      <c r="B686" s="0" t="n">
        <f aca="false">HOUR(C686)</f>
        <v>1</v>
      </c>
      <c r="C686" s="1" t="n">
        <v>41379.0472222222</v>
      </c>
      <c r="D686" s="0" t="s">
        <v>1336</v>
      </c>
    </row>
    <row r="687" customFormat="false" ht="15" hidden="false" customHeight="false" outlineLevel="0" collapsed="false">
      <c r="A687" s="0" t="s">
        <v>1337</v>
      </c>
      <c r="B687" s="0" t="n">
        <f aca="false">HOUR(C687)</f>
        <v>1</v>
      </c>
      <c r="C687" s="1" t="n">
        <v>41379.0472222222</v>
      </c>
      <c r="D687" s="0" t="s">
        <v>1338</v>
      </c>
    </row>
    <row r="688" customFormat="false" ht="15" hidden="false" customHeight="false" outlineLevel="0" collapsed="false">
      <c r="A688" s="0" t="s">
        <v>1339</v>
      </c>
      <c r="B688" s="0" t="n">
        <f aca="false">HOUR(C688)</f>
        <v>1</v>
      </c>
      <c r="C688" s="1" t="n">
        <v>41379.0472222222</v>
      </c>
      <c r="D688" s="0" t="s">
        <v>1340</v>
      </c>
    </row>
    <row r="689" customFormat="false" ht="15" hidden="false" customHeight="false" outlineLevel="0" collapsed="false">
      <c r="A689" s="0" t="s">
        <v>1341</v>
      </c>
      <c r="B689" s="0" t="n">
        <f aca="false">HOUR(C689)</f>
        <v>1</v>
      </c>
      <c r="C689" s="1" t="n">
        <v>41379.0472222222</v>
      </c>
      <c r="D689" s="0" t="s">
        <v>1342</v>
      </c>
    </row>
    <row r="690" customFormat="false" ht="15" hidden="false" customHeight="false" outlineLevel="0" collapsed="false">
      <c r="A690" s="0" t="s">
        <v>1343</v>
      </c>
      <c r="B690" s="0" t="n">
        <f aca="false">HOUR(C690)</f>
        <v>1</v>
      </c>
      <c r="C690" s="1" t="n">
        <v>41379.0472222222</v>
      </c>
      <c r="D690" s="0" t="s">
        <v>1344</v>
      </c>
    </row>
    <row r="691" customFormat="false" ht="15" hidden="false" customHeight="false" outlineLevel="0" collapsed="false">
      <c r="A691" s="0" t="s">
        <v>1345</v>
      </c>
      <c r="B691" s="0" t="n">
        <f aca="false">HOUR(C691)</f>
        <v>1</v>
      </c>
      <c r="C691" s="1" t="n">
        <v>41379.0472222222</v>
      </c>
      <c r="D691" s="0" t="s">
        <v>1346</v>
      </c>
    </row>
    <row r="692" customFormat="false" ht="15" hidden="false" customHeight="false" outlineLevel="0" collapsed="false">
      <c r="A692" s="0" t="s">
        <v>1347</v>
      </c>
      <c r="B692" s="0" t="n">
        <f aca="false">HOUR(C692)</f>
        <v>1</v>
      </c>
      <c r="C692" s="1" t="n">
        <v>41379.0472222222</v>
      </c>
      <c r="D692" s="0" t="s">
        <v>1348</v>
      </c>
    </row>
    <row r="693" customFormat="false" ht="15" hidden="false" customHeight="false" outlineLevel="0" collapsed="false">
      <c r="A693" s="0" t="s">
        <v>789</v>
      </c>
      <c r="B693" s="0" t="n">
        <f aca="false">HOUR(C693)</f>
        <v>1</v>
      </c>
      <c r="C693" s="1" t="n">
        <v>41379.0472222222</v>
      </c>
      <c r="D693" s="0" t="s">
        <v>1349</v>
      </c>
    </row>
    <row r="694" customFormat="false" ht="15" hidden="false" customHeight="false" outlineLevel="0" collapsed="false">
      <c r="A694" s="0" t="s">
        <v>1350</v>
      </c>
      <c r="B694" s="0" t="n">
        <f aca="false">HOUR(C694)</f>
        <v>1</v>
      </c>
      <c r="C694" s="1" t="n">
        <v>41379.0472222222</v>
      </c>
      <c r="D694" s="0" t="s">
        <v>1351</v>
      </c>
    </row>
    <row r="695" customFormat="false" ht="15" hidden="false" customHeight="false" outlineLevel="0" collapsed="false">
      <c r="A695" s="0" t="s">
        <v>1352</v>
      </c>
      <c r="B695" s="0" t="n">
        <f aca="false">HOUR(C695)</f>
        <v>1</v>
      </c>
      <c r="C695" s="1" t="n">
        <v>41379.0472222222</v>
      </c>
      <c r="D695" s="0" t="s">
        <v>1353</v>
      </c>
    </row>
    <row r="696" customFormat="false" ht="15" hidden="false" customHeight="false" outlineLevel="0" collapsed="false">
      <c r="A696" s="0" t="s">
        <v>1354</v>
      </c>
      <c r="B696" s="0" t="n">
        <f aca="false">HOUR(C696)</f>
        <v>1</v>
      </c>
      <c r="C696" s="1" t="n">
        <v>41379.0472222222</v>
      </c>
      <c r="D696" s="0" t="s">
        <v>1355</v>
      </c>
    </row>
    <row r="697" customFormat="false" ht="15" hidden="false" customHeight="false" outlineLevel="0" collapsed="false">
      <c r="A697" s="0" t="s">
        <v>1356</v>
      </c>
      <c r="B697" s="0" t="n">
        <f aca="false">HOUR(C697)</f>
        <v>1</v>
      </c>
      <c r="C697" s="1" t="n">
        <v>41379.0472222222</v>
      </c>
      <c r="D697" s="0" t="s">
        <v>1357</v>
      </c>
    </row>
    <row r="698" customFormat="false" ht="15" hidden="false" customHeight="false" outlineLevel="0" collapsed="false">
      <c r="A698" s="0" t="s">
        <v>1358</v>
      </c>
      <c r="B698" s="0" t="n">
        <f aca="false">HOUR(C698)</f>
        <v>1</v>
      </c>
      <c r="C698" s="1" t="n">
        <v>41379.0472222222</v>
      </c>
      <c r="D698" s="0" t="s">
        <v>1359</v>
      </c>
    </row>
    <row r="699" customFormat="false" ht="15" hidden="false" customHeight="false" outlineLevel="0" collapsed="false">
      <c r="A699" s="0" t="s">
        <v>1360</v>
      </c>
      <c r="B699" s="0" t="n">
        <f aca="false">HOUR(C699)</f>
        <v>1</v>
      </c>
      <c r="C699" s="1" t="n">
        <v>41379.0472222222</v>
      </c>
      <c r="D699" s="0" t="s">
        <v>1361</v>
      </c>
    </row>
    <row r="700" customFormat="false" ht="15" hidden="false" customHeight="false" outlineLevel="0" collapsed="false">
      <c r="A700" s="0" t="s">
        <v>1362</v>
      </c>
      <c r="B700" s="0" t="n">
        <f aca="false">HOUR(C700)</f>
        <v>1</v>
      </c>
      <c r="C700" s="1" t="n">
        <v>41379.0472222222</v>
      </c>
      <c r="D700" s="0" t="s">
        <v>1363</v>
      </c>
    </row>
    <row r="701" customFormat="false" ht="15" hidden="false" customHeight="false" outlineLevel="0" collapsed="false">
      <c r="A701" s="0" t="s">
        <v>1169</v>
      </c>
      <c r="B701" s="0" t="n">
        <f aca="false">HOUR(C701)</f>
        <v>1</v>
      </c>
      <c r="C701" s="1" t="n">
        <v>41379.0472222222</v>
      </c>
      <c r="D701" s="0" t="s">
        <v>1364</v>
      </c>
    </row>
    <row r="702" customFormat="false" ht="15" hidden="false" customHeight="false" outlineLevel="0" collapsed="false">
      <c r="A702" s="0" t="s">
        <v>1365</v>
      </c>
      <c r="B702" s="0" t="n">
        <f aca="false">HOUR(C702)</f>
        <v>1</v>
      </c>
      <c r="C702" s="1" t="n">
        <v>41379.0472222222</v>
      </c>
      <c r="D702" s="0" t="s">
        <v>1366</v>
      </c>
    </row>
    <row r="703" customFormat="false" ht="15" hidden="false" customHeight="false" outlineLevel="0" collapsed="false">
      <c r="A703" s="0" t="s">
        <v>1367</v>
      </c>
      <c r="B703" s="0" t="n">
        <f aca="false">HOUR(C703)</f>
        <v>1</v>
      </c>
      <c r="C703" s="1" t="n">
        <v>41379.0472222222</v>
      </c>
      <c r="D703" s="0" t="s">
        <v>1368</v>
      </c>
    </row>
    <row r="704" customFormat="false" ht="15" hidden="false" customHeight="false" outlineLevel="0" collapsed="false">
      <c r="A704" s="0" t="s">
        <v>1369</v>
      </c>
      <c r="B704" s="0" t="n">
        <f aca="false">HOUR(C704)</f>
        <v>1</v>
      </c>
      <c r="C704" s="1" t="n">
        <v>41379.0472222222</v>
      </c>
      <c r="D704" s="0" t="s">
        <v>1370</v>
      </c>
    </row>
    <row r="705" customFormat="false" ht="15" hidden="false" customHeight="false" outlineLevel="0" collapsed="false">
      <c r="A705" s="0" t="s">
        <v>1371</v>
      </c>
      <c r="B705" s="0" t="n">
        <f aca="false">HOUR(C705)</f>
        <v>1</v>
      </c>
      <c r="C705" s="1" t="n">
        <v>41379.0472222222</v>
      </c>
      <c r="D705" s="0" t="s">
        <v>1372</v>
      </c>
    </row>
    <row r="706" customFormat="false" ht="15" hidden="false" customHeight="false" outlineLevel="0" collapsed="false">
      <c r="A706" s="0" t="s">
        <v>1373</v>
      </c>
      <c r="B706" s="0" t="n">
        <f aca="false">HOUR(C706)</f>
        <v>1</v>
      </c>
      <c r="C706" s="1" t="n">
        <v>41379.0472222222</v>
      </c>
      <c r="D706" s="0" t="s">
        <v>1374</v>
      </c>
    </row>
    <row r="707" customFormat="false" ht="15" hidden="false" customHeight="false" outlineLevel="0" collapsed="false">
      <c r="A707" s="0" t="s">
        <v>1375</v>
      </c>
      <c r="B707" s="0" t="n">
        <f aca="false">HOUR(C707)</f>
        <v>1</v>
      </c>
      <c r="C707" s="1" t="n">
        <v>41379.0472222222</v>
      </c>
      <c r="D707" s="0" t="s">
        <v>1376</v>
      </c>
    </row>
    <row r="708" customFormat="false" ht="15" hidden="false" customHeight="false" outlineLevel="0" collapsed="false">
      <c r="A708" s="0" t="s">
        <v>1377</v>
      </c>
      <c r="B708" s="0" t="n">
        <f aca="false">HOUR(C708)</f>
        <v>1</v>
      </c>
      <c r="C708" s="1" t="n">
        <v>41379.0472222222</v>
      </c>
      <c r="D708" s="0" t="s">
        <v>1378</v>
      </c>
    </row>
    <row r="709" customFormat="false" ht="15" hidden="false" customHeight="false" outlineLevel="0" collapsed="false">
      <c r="A709" s="0" t="s">
        <v>202</v>
      </c>
      <c r="B709" s="0" t="n">
        <f aca="false">HOUR(C709)</f>
        <v>1</v>
      </c>
      <c r="C709" s="1" t="n">
        <v>41379.0472222222</v>
      </c>
      <c r="D709" s="0" t="s">
        <v>1379</v>
      </c>
    </row>
    <row r="710" customFormat="false" ht="15" hidden="false" customHeight="false" outlineLevel="0" collapsed="false">
      <c r="A710" s="0" t="s">
        <v>1380</v>
      </c>
      <c r="B710" s="0" t="n">
        <f aca="false">HOUR(C710)</f>
        <v>1</v>
      </c>
      <c r="C710" s="1" t="n">
        <v>41379.0472222222</v>
      </c>
      <c r="D710" s="0" t="s">
        <v>1381</v>
      </c>
    </row>
    <row r="711" customFormat="false" ht="15" hidden="false" customHeight="false" outlineLevel="0" collapsed="false">
      <c r="A711" s="0" t="s">
        <v>1382</v>
      </c>
      <c r="B711" s="0" t="n">
        <f aca="false">HOUR(C711)</f>
        <v>1</v>
      </c>
      <c r="C711" s="1" t="n">
        <v>41379.0472222222</v>
      </c>
      <c r="D711" s="0" t="s">
        <v>1383</v>
      </c>
    </row>
    <row r="712" customFormat="false" ht="15" hidden="false" customHeight="false" outlineLevel="0" collapsed="false">
      <c r="A712" s="0" t="s">
        <v>1384</v>
      </c>
      <c r="B712" s="0" t="n">
        <f aca="false">HOUR(C712)</f>
        <v>1</v>
      </c>
      <c r="C712" s="1" t="n">
        <v>41379.0472222222</v>
      </c>
      <c r="D712" s="0" t="s">
        <v>1385</v>
      </c>
    </row>
    <row r="713" customFormat="false" ht="15" hidden="false" customHeight="false" outlineLevel="0" collapsed="false">
      <c r="A713" s="0" t="s">
        <v>1386</v>
      </c>
      <c r="B713" s="0" t="n">
        <f aca="false">HOUR(C713)</f>
        <v>1</v>
      </c>
      <c r="C713" s="1" t="n">
        <v>41379.0472222222</v>
      </c>
      <c r="D713" s="0" t="s">
        <v>1387</v>
      </c>
    </row>
    <row r="714" customFormat="false" ht="15" hidden="false" customHeight="false" outlineLevel="0" collapsed="false">
      <c r="A714" s="0" t="s">
        <v>1388</v>
      </c>
      <c r="B714" s="0" t="n">
        <f aca="false">HOUR(C714)</f>
        <v>1</v>
      </c>
      <c r="C714" s="1" t="n">
        <v>41379.0472222222</v>
      </c>
      <c r="D714" s="0" t="s">
        <v>1389</v>
      </c>
    </row>
    <row r="715" customFormat="false" ht="15" hidden="false" customHeight="false" outlineLevel="0" collapsed="false">
      <c r="A715" s="0" t="s">
        <v>1390</v>
      </c>
      <c r="B715" s="0" t="n">
        <f aca="false">HOUR(C715)</f>
        <v>1</v>
      </c>
      <c r="C715" s="1" t="n">
        <v>41379.0472222222</v>
      </c>
      <c r="D715" s="0" t="s">
        <v>1391</v>
      </c>
    </row>
    <row r="716" customFormat="false" ht="15" hidden="false" customHeight="false" outlineLevel="0" collapsed="false">
      <c r="A716" s="0" t="s">
        <v>1392</v>
      </c>
      <c r="B716" s="0" t="n">
        <f aca="false">HOUR(C716)</f>
        <v>1</v>
      </c>
      <c r="C716" s="1" t="n">
        <v>41379.0472222222</v>
      </c>
      <c r="D716" s="0" t="s">
        <v>1393</v>
      </c>
    </row>
    <row r="717" customFormat="false" ht="15" hidden="false" customHeight="false" outlineLevel="0" collapsed="false">
      <c r="A717" s="0" t="s">
        <v>1394</v>
      </c>
      <c r="B717" s="0" t="n">
        <f aca="false">HOUR(C717)</f>
        <v>1</v>
      </c>
      <c r="C717" s="1" t="n">
        <v>41379.0472222222</v>
      </c>
      <c r="D717" s="0" t="s">
        <v>1395</v>
      </c>
    </row>
    <row r="718" customFormat="false" ht="15" hidden="false" customHeight="false" outlineLevel="0" collapsed="false">
      <c r="A718" s="0" t="s">
        <v>1396</v>
      </c>
      <c r="B718" s="0" t="n">
        <f aca="false">HOUR(C718)</f>
        <v>1</v>
      </c>
      <c r="C718" s="1" t="n">
        <v>41379.0472222222</v>
      </c>
      <c r="D718" s="0" t="s">
        <v>1397</v>
      </c>
    </row>
    <row r="719" customFormat="false" ht="15" hidden="false" customHeight="false" outlineLevel="0" collapsed="false">
      <c r="A719" s="0" t="s">
        <v>1398</v>
      </c>
      <c r="B719" s="0" t="n">
        <f aca="false">HOUR(C719)</f>
        <v>1</v>
      </c>
      <c r="C719" s="1" t="n">
        <v>41379.0472222222</v>
      </c>
      <c r="D719" s="0" t="s">
        <v>1399</v>
      </c>
    </row>
    <row r="720" customFormat="false" ht="15" hidden="false" customHeight="false" outlineLevel="0" collapsed="false">
      <c r="A720" s="0" t="s">
        <v>1400</v>
      </c>
      <c r="B720" s="0" t="n">
        <f aca="false">HOUR(C720)</f>
        <v>1</v>
      </c>
      <c r="C720" s="1" t="n">
        <v>41379.0472222222</v>
      </c>
      <c r="D720" s="0" t="s">
        <v>1401</v>
      </c>
    </row>
    <row r="721" customFormat="false" ht="15" hidden="false" customHeight="false" outlineLevel="0" collapsed="false">
      <c r="A721" s="0" t="s">
        <v>1402</v>
      </c>
      <c r="B721" s="0" t="n">
        <f aca="false">HOUR(C721)</f>
        <v>1</v>
      </c>
      <c r="C721" s="1" t="n">
        <v>41379.0472222222</v>
      </c>
      <c r="D721" s="0" t="s">
        <v>1403</v>
      </c>
    </row>
    <row r="722" customFormat="false" ht="15" hidden="false" customHeight="false" outlineLevel="0" collapsed="false">
      <c r="A722" s="0" t="s">
        <v>1404</v>
      </c>
      <c r="B722" s="0" t="n">
        <f aca="false">HOUR(C722)</f>
        <v>1</v>
      </c>
      <c r="C722" s="1" t="n">
        <v>41379.0472222222</v>
      </c>
      <c r="D722" s="0" t="s">
        <v>1405</v>
      </c>
    </row>
    <row r="723" customFormat="false" ht="15" hidden="false" customHeight="false" outlineLevel="0" collapsed="false">
      <c r="A723" s="0" t="s">
        <v>1406</v>
      </c>
      <c r="B723" s="0" t="n">
        <f aca="false">HOUR(C723)</f>
        <v>1</v>
      </c>
      <c r="C723" s="1" t="n">
        <v>41379.0472222222</v>
      </c>
      <c r="D723" s="0" t="s">
        <v>1407</v>
      </c>
    </row>
    <row r="724" customFormat="false" ht="15" hidden="false" customHeight="false" outlineLevel="0" collapsed="false">
      <c r="A724" s="0" t="s">
        <v>1408</v>
      </c>
      <c r="B724" s="0" t="n">
        <f aca="false">HOUR(C724)</f>
        <v>1</v>
      </c>
      <c r="C724" s="1" t="n">
        <v>41379.0472222222</v>
      </c>
      <c r="D724" s="0" t="s">
        <v>1409</v>
      </c>
    </row>
    <row r="725" customFormat="false" ht="15" hidden="false" customHeight="false" outlineLevel="0" collapsed="false">
      <c r="A725" s="0" t="s">
        <v>1410</v>
      </c>
      <c r="B725" s="0" t="n">
        <f aca="false">HOUR(C725)</f>
        <v>1</v>
      </c>
      <c r="C725" s="1" t="n">
        <v>41379.0472222222</v>
      </c>
      <c r="D725" s="0" t="s">
        <v>1411</v>
      </c>
    </row>
    <row r="726" customFormat="false" ht="15" hidden="false" customHeight="false" outlineLevel="0" collapsed="false">
      <c r="A726" s="0" t="s">
        <v>1412</v>
      </c>
      <c r="B726" s="0" t="n">
        <f aca="false">HOUR(C726)</f>
        <v>1</v>
      </c>
      <c r="C726" s="1" t="n">
        <v>41379.0472222222</v>
      </c>
      <c r="D726" s="0" t="s">
        <v>1413</v>
      </c>
    </row>
    <row r="727" customFormat="false" ht="15" hidden="false" customHeight="false" outlineLevel="0" collapsed="false">
      <c r="A727" s="0" t="s">
        <v>1414</v>
      </c>
      <c r="B727" s="0" t="n">
        <f aca="false">HOUR(C727)</f>
        <v>1</v>
      </c>
      <c r="C727" s="1" t="n">
        <v>41379.0472222222</v>
      </c>
      <c r="D727" s="0" t="s">
        <v>1415</v>
      </c>
    </row>
    <row r="728" customFormat="false" ht="15" hidden="false" customHeight="false" outlineLevel="0" collapsed="false">
      <c r="A728" s="0" t="s">
        <v>1416</v>
      </c>
      <c r="B728" s="0" t="n">
        <f aca="false">HOUR(C728)</f>
        <v>1</v>
      </c>
      <c r="C728" s="1" t="n">
        <v>41379.0472222222</v>
      </c>
      <c r="D728" s="0" t="s">
        <v>1417</v>
      </c>
    </row>
    <row r="729" customFormat="false" ht="15" hidden="false" customHeight="false" outlineLevel="0" collapsed="false">
      <c r="A729" s="0" t="s">
        <v>1418</v>
      </c>
      <c r="B729" s="0" t="n">
        <f aca="false">HOUR(C729)</f>
        <v>1</v>
      </c>
      <c r="C729" s="1" t="n">
        <v>41379.0472222222</v>
      </c>
      <c r="D729" s="0" t="s">
        <v>1419</v>
      </c>
    </row>
    <row r="730" customFormat="false" ht="15" hidden="false" customHeight="false" outlineLevel="0" collapsed="false">
      <c r="A730" s="0" t="s">
        <v>1420</v>
      </c>
      <c r="B730" s="0" t="n">
        <f aca="false">HOUR(C730)</f>
        <v>1</v>
      </c>
      <c r="C730" s="1" t="n">
        <v>41379.0472222222</v>
      </c>
      <c r="D730" s="0" t="s">
        <v>1421</v>
      </c>
    </row>
    <row r="731" customFormat="false" ht="15" hidden="false" customHeight="false" outlineLevel="0" collapsed="false">
      <c r="A731" s="0" t="s">
        <v>1422</v>
      </c>
      <c r="B731" s="0" t="n">
        <f aca="false">HOUR(C731)</f>
        <v>1</v>
      </c>
      <c r="C731" s="1" t="n">
        <v>41379.0472222222</v>
      </c>
      <c r="D731" s="0" t="s">
        <v>1423</v>
      </c>
    </row>
    <row r="732" customFormat="false" ht="15" hidden="false" customHeight="false" outlineLevel="0" collapsed="false">
      <c r="A732" s="0" t="s">
        <v>1424</v>
      </c>
      <c r="B732" s="0" t="n">
        <f aca="false">HOUR(C732)</f>
        <v>1</v>
      </c>
      <c r="C732" s="1" t="n">
        <v>41379.0472222222</v>
      </c>
      <c r="D732" s="0" t="s">
        <v>1425</v>
      </c>
    </row>
    <row r="733" customFormat="false" ht="15" hidden="false" customHeight="false" outlineLevel="0" collapsed="false">
      <c r="A733" s="0" t="s">
        <v>1426</v>
      </c>
      <c r="B733" s="0" t="n">
        <f aca="false">HOUR(C733)</f>
        <v>1</v>
      </c>
      <c r="C733" s="1" t="n">
        <v>41379.0479166667</v>
      </c>
      <c r="D733" s="0" t="s">
        <v>1427</v>
      </c>
    </row>
    <row r="734" customFormat="false" ht="15" hidden="false" customHeight="false" outlineLevel="0" collapsed="false">
      <c r="A734" s="0" t="s">
        <v>1428</v>
      </c>
      <c r="B734" s="0" t="n">
        <f aca="false">HOUR(C734)</f>
        <v>1</v>
      </c>
      <c r="C734" s="1" t="n">
        <v>41379.0479166667</v>
      </c>
      <c r="D734" s="0" t="s">
        <v>1429</v>
      </c>
    </row>
    <row r="735" customFormat="false" ht="15" hidden="false" customHeight="false" outlineLevel="0" collapsed="false">
      <c r="A735" s="0" t="s">
        <v>1430</v>
      </c>
      <c r="B735" s="0" t="n">
        <f aca="false">HOUR(C735)</f>
        <v>1</v>
      </c>
      <c r="C735" s="1" t="n">
        <v>41379.0479166667</v>
      </c>
      <c r="D735" s="0" t="s">
        <v>1431</v>
      </c>
    </row>
    <row r="736" customFormat="false" ht="15" hidden="false" customHeight="false" outlineLevel="0" collapsed="false">
      <c r="A736" s="0" t="s">
        <v>1432</v>
      </c>
      <c r="B736" s="0" t="n">
        <f aca="false">HOUR(C736)</f>
        <v>1</v>
      </c>
      <c r="C736" s="1" t="n">
        <v>41379.0479166667</v>
      </c>
      <c r="D736" s="0" t="s">
        <v>1433</v>
      </c>
    </row>
    <row r="737" customFormat="false" ht="15" hidden="false" customHeight="false" outlineLevel="0" collapsed="false">
      <c r="A737" s="0" t="s">
        <v>1434</v>
      </c>
      <c r="B737" s="0" t="n">
        <f aca="false">HOUR(C737)</f>
        <v>1</v>
      </c>
      <c r="C737" s="1" t="n">
        <v>41379.0479166667</v>
      </c>
      <c r="D737" s="0" t="s">
        <v>1435</v>
      </c>
    </row>
    <row r="738" customFormat="false" ht="15" hidden="false" customHeight="false" outlineLevel="0" collapsed="false">
      <c r="A738" s="0" t="s">
        <v>1436</v>
      </c>
      <c r="B738" s="0" t="n">
        <f aca="false">HOUR(C738)</f>
        <v>1</v>
      </c>
      <c r="C738" s="1" t="n">
        <v>41379.0479166667</v>
      </c>
      <c r="D738" s="0" t="s">
        <v>1437</v>
      </c>
    </row>
    <row r="739" customFormat="false" ht="15" hidden="false" customHeight="false" outlineLevel="0" collapsed="false">
      <c r="A739" s="0" t="s">
        <v>1438</v>
      </c>
      <c r="B739" s="0" t="n">
        <f aca="false">HOUR(C739)</f>
        <v>1</v>
      </c>
      <c r="C739" s="1" t="n">
        <v>41379.0479166667</v>
      </c>
      <c r="D739" s="0" t="s">
        <v>1439</v>
      </c>
    </row>
    <row r="740" customFormat="false" ht="15" hidden="false" customHeight="false" outlineLevel="0" collapsed="false">
      <c r="A740" s="0" t="s">
        <v>1440</v>
      </c>
      <c r="B740" s="0" t="n">
        <f aca="false">HOUR(C740)</f>
        <v>1</v>
      </c>
      <c r="C740" s="1" t="n">
        <v>41379.0479166667</v>
      </c>
      <c r="D740" s="0" t="s">
        <v>1441</v>
      </c>
    </row>
    <row r="741" customFormat="false" ht="15" hidden="false" customHeight="false" outlineLevel="0" collapsed="false">
      <c r="A741" s="0" t="s">
        <v>1442</v>
      </c>
      <c r="B741" s="0" t="n">
        <f aca="false">HOUR(C741)</f>
        <v>1</v>
      </c>
      <c r="C741" s="1" t="n">
        <v>41379.0479166667</v>
      </c>
      <c r="D741" s="0" t="s">
        <v>1443</v>
      </c>
    </row>
    <row r="742" customFormat="false" ht="15" hidden="false" customHeight="false" outlineLevel="0" collapsed="false">
      <c r="A742" s="0" t="s">
        <v>1444</v>
      </c>
      <c r="B742" s="0" t="n">
        <f aca="false">HOUR(C742)</f>
        <v>1</v>
      </c>
      <c r="C742" s="1" t="n">
        <v>41379.0479166667</v>
      </c>
      <c r="D742" s="0" t="s">
        <v>1445</v>
      </c>
    </row>
    <row r="743" customFormat="false" ht="15" hidden="false" customHeight="false" outlineLevel="0" collapsed="false">
      <c r="A743" s="0" t="s">
        <v>1446</v>
      </c>
      <c r="B743" s="0" t="n">
        <f aca="false">HOUR(C743)</f>
        <v>1</v>
      </c>
      <c r="C743" s="1" t="n">
        <v>41379.0479166667</v>
      </c>
      <c r="D743" s="0" t="s">
        <v>1447</v>
      </c>
    </row>
    <row r="744" customFormat="false" ht="15" hidden="false" customHeight="false" outlineLevel="0" collapsed="false">
      <c r="A744" s="0" t="s">
        <v>1448</v>
      </c>
      <c r="B744" s="0" t="n">
        <f aca="false">HOUR(C744)</f>
        <v>1</v>
      </c>
      <c r="C744" s="1" t="n">
        <v>41379.0479166667</v>
      </c>
      <c r="D744" s="0" t="s">
        <v>1449</v>
      </c>
    </row>
    <row r="745" customFormat="false" ht="15" hidden="false" customHeight="false" outlineLevel="0" collapsed="false">
      <c r="A745" s="0" t="s">
        <v>1450</v>
      </c>
      <c r="B745" s="0" t="n">
        <f aca="false">HOUR(C745)</f>
        <v>1</v>
      </c>
      <c r="C745" s="1" t="n">
        <v>41379.0479166667</v>
      </c>
      <c r="D745" s="0" t="s">
        <v>1451</v>
      </c>
    </row>
    <row r="746" customFormat="false" ht="15" hidden="false" customHeight="false" outlineLevel="0" collapsed="false">
      <c r="A746" s="0" t="s">
        <v>1452</v>
      </c>
      <c r="B746" s="0" t="n">
        <f aca="false">HOUR(C746)</f>
        <v>1</v>
      </c>
      <c r="C746" s="1" t="n">
        <v>41379.0479166667</v>
      </c>
      <c r="D746" s="0" t="s">
        <v>1453</v>
      </c>
    </row>
    <row r="747" customFormat="false" ht="15" hidden="false" customHeight="false" outlineLevel="0" collapsed="false">
      <c r="A747" s="0" t="s">
        <v>1454</v>
      </c>
      <c r="B747" s="0" t="n">
        <f aca="false">HOUR(C747)</f>
        <v>1</v>
      </c>
      <c r="C747" s="1" t="n">
        <v>41379.0479166667</v>
      </c>
      <c r="D747" s="0" t="s">
        <v>1455</v>
      </c>
    </row>
    <row r="748" customFormat="false" ht="15" hidden="false" customHeight="false" outlineLevel="0" collapsed="false">
      <c r="A748" s="0" t="s">
        <v>1456</v>
      </c>
      <c r="B748" s="0" t="n">
        <f aca="false">HOUR(C748)</f>
        <v>1</v>
      </c>
      <c r="C748" s="1" t="n">
        <v>41379.0479166667</v>
      </c>
      <c r="D748" s="0" t="s">
        <v>1457</v>
      </c>
    </row>
    <row r="749" customFormat="false" ht="15" hidden="false" customHeight="false" outlineLevel="0" collapsed="false">
      <c r="A749" s="0" t="s">
        <v>1458</v>
      </c>
      <c r="B749" s="0" t="n">
        <f aca="false">HOUR(C749)</f>
        <v>1</v>
      </c>
      <c r="C749" s="1" t="n">
        <v>41379.0479166667</v>
      </c>
      <c r="D749" s="0" t="s">
        <v>1459</v>
      </c>
    </row>
    <row r="750" customFormat="false" ht="15" hidden="false" customHeight="false" outlineLevel="0" collapsed="false">
      <c r="A750" s="0" t="s">
        <v>1460</v>
      </c>
      <c r="B750" s="0" t="n">
        <f aca="false">HOUR(C750)</f>
        <v>1</v>
      </c>
      <c r="C750" s="1" t="n">
        <v>41379.0479166667</v>
      </c>
      <c r="D750" s="0" t="s">
        <v>1461</v>
      </c>
    </row>
    <row r="751" customFormat="false" ht="15" hidden="false" customHeight="false" outlineLevel="0" collapsed="false">
      <c r="A751" s="0" t="s">
        <v>1462</v>
      </c>
      <c r="B751" s="0" t="n">
        <f aca="false">HOUR(C751)</f>
        <v>1</v>
      </c>
      <c r="C751" s="1" t="n">
        <v>41379.0479166667</v>
      </c>
      <c r="D751" s="0" t="s">
        <v>1463</v>
      </c>
    </row>
    <row r="752" customFormat="false" ht="15" hidden="false" customHeight="false" outlineLevel="0" collapsed="false">
      <c r="A752" s="0" t="s">
        <v>1464</v>
      </c>
      <c r="B752" s="0" t="n">
        <f aca="false">HOUR(C752)</f>
        <v>1</v>
      </c>
      <c r="C752" s="1" t="n">
        <v>41379.0479166667</v>
      </c>
      <c r="D752" s="0" t="s">
        <v>1465</v>
      </c>
    </row>
    <row r="753" customFormat="false" ht="15" hidden="false" customHeight="false" outlineLevel="0" collapsed="false">
      <c r="A753" s="0" t="s">
        <v>1466</v>
      </c>
      <c r="B753" s="0" t="n">
        <f aca="false">HOUR(C753)</f>
        <v>1</v>
      </c>
      <c r="C753" s="1" t="n">
        <v>41379.0479166667</v>
      </c>
      <c r="D753" s="0" t="s">
        <v>1467</v>
      </c>
    </row>
    <row r="754" customFormat="false" ht="15" hidden="false" customHeight="false" outlineLevel="0" collapsed="false">
      <c r="A754" s="0" t="s">
        <v>1468</v>
      </c>
      <c r="B754" s="0" t="n">
        <f aca="false">HOUR(C754)</f>
        <v>1</v>
      </c>
      <c r="C754" s="1" t="n">
        <v>41379.0479166667</v>
      </c>
      <c r="D754" s="0" t="s">
        <v>1469</v>
      </c>
    </row>
    <row r="755" customFormat="false" ht="15" hidden="false" customHeight="false" outlineLevel="0" collapsed="false">
      <c r="A755" s="0" t="s">
        <v>1470</v>
      </c>
      <c r="B755" s="0" t="n">
        <f aca="false">HOUR(C755)</f>
        <v>1</v>
      </c>
      <c r="C755" s="1" t="n">
        <v>41379.0479166667</v>
      </c>
      <c r="D755" s="0" t="s">
        <v>1471</v>
      </c>
    </row>
    <row r="756" customFormat="false" ht="15" hidden="false" customHeight="false" outlineLevel="0" collapsed="false">
      <c r="A756" s="0" t="s">
        <v>1472</v>
      </c>
      <c r="B756" s="0" t="n">
        <f aca="false">HOUR(C756)</f>
        <v>1</v>
      </c>
      <c r="C756" s="1" t="n">
        <v>41379.0479166667</v>
      </c>
      <c r="D756" s="0" t="s">
        <v>1473</v>
      </c>
    </row>
    <row r="757" customFormat="false" ht="15" hidden="false" customHeight="false" outlineLevel="0" collapsed="false">
      <c r="A757" s="0" t="s">
        <v>1474</v>
      </c>
      <c r="B757" s="0" t="n">
        <f aca="false">HOUR(C757)</f>
        <v>1</v>
      </c>
      <c r="C757" s="1" t="n">
        <v>41379.0479166667</v>
      </c>
      <c r="D757" s="0" t="s">
        <v>1475</v>
      </c>
    </row>
    <row r="758" customFormat="false" ht="15" hidden="false" customHeight="false" outlineLevel="0" collapsed="false">
      <c r="A758" s="0" t="s">
        <v>1476</v>
      </c>
      <c r="B758" s="0" t="n">
        <f aca="false">HOUR(C758)</f>
        <v>1</v>
      </c>
      <c r="C758" s="1" t="n">
        <v>41379.0479166667</v>
      </c>
      <c r="D758" s="0" t="s">
        <v>1477</v>
      </c>
    </row>
    <row r="759" customFormat="false" ht="15" hidden="false" customHeight="false" outlineLevel="0" collapsed="false">
      <c r="A759" s="0" t="s">
        <v>1478</v>
      </c>
      <c r="B759" s="0" t="n">
        <f aca="false">HOUR(C759)</f>
        <v>1</v>
      </c>
      <c r="C759" s="1" t="n">
        <v>41379.0479166667</v>
      </c>
      <c r="D759" s="0" t="s">
        <v>1479</v>
      </c>
    </row>
    <row r="760" customFormat="false" ht="15" hidden="false" customHeight="false" outlineLevel="0" collapsed="false">
      <c r="A760" s="0" t="s">
        <v>1480</v>
      </c>
      <c r="B760" s="0" t="n">
        <f aca="false">HOUR(C760)</f>
        <v>1</v>
      </c>
      <c r="C760" s="1" t="n">
        <v>41379.0479166667</v>
      </c>
      <c r="D760" s="0" t="s">
        <v>1481</v>
      </c>
    </row>
    <row r="761" customFormat="false" ht="15" hidden="false" customHeight="false" outlineLevel="0" collapsed="false">
      <c r="A761" s="0" t="s">
        <v>583</v>
      </c>
      <c r="B761" s="0" t="n">
        <f aca="false">HOUR(C761)</f>
        <v>1</v>
      </c>
      <c r="C761" s="1" t="n">
        <v>41379.0479166667</v>
      </c>
      <c r="D761" s="0" t="s">
        <v>1482</v>
      </c>
    </row>
    <row r="762" customFormat="false" ht="15" hidden="false" customHeight="false" outlineLevel="0" collapsed="false">
      <c r="A762" s="0" t="s">
        <v>1483</v>
      </c>
      <c r="B762" s="0" t="n">
        <f aca="false">HOUR(C762)</f>
        <v>1</v>
      </c>
      <c r="C762" s="1" t="n">
        <v>41379.0479166667</v>
      </c>
      <c r="D762" s="0" t="s">
        <v>1484</v>
      </c>
    </row>
    <row r="763" customFormat="false" ht="15" hidden="false" customHeight="false" outlineLevel="0" collapsed="false">
      <c r="A763" s="0" t="s">
        <v>1485</v>
      </c>
      <c r="B763" s="0" t="n">
        <f aca="false">HOUR(C763)</f>
        <v>1</v>
      </c>
      <c r="C763" s="1" t="n">
        <v>41379.0479166667</v>
      </c>
      <c r="D763" s="0" t="s">
        <v>1486</v>
      </c>
    </row>
    <row r="764" customFormat="false" ht="15" hidden="false" customHeight="false" outlineLevel="0" collapsed="false">
      <c r="A764" s="0" t="s">
        <v>1487</v>
      </c>
      <c r="B764" s="0" t="n">
        <f aca="false">HOUR(C764)</f>
        <v>1</v>
      </c>
      <c r="C764" s="1" t="n">
        <v>41379.0479166667</v>
      </c>
      <c r="D764" s="0" t="s">
        <v>1488</v>
      </c>
    </row>
    <row r="765" customFormat="false" ht="15" hidden="false" customHeight="false" outlineLevel="0" collapsed="false">
      <c r="A765" s="0" t="s">
        <v>224</v>
      </c>
      <c r="B765" s="0" t="n">
        <f aca="false">HOUR(C765)</f>
        <v>1</v>
      </c>
      <c r="C765" s="1" t="n">
        <v>41379.0479166667</v>
      </c>
      <c r="D765" s="0" t="s">
        <v>1489</v>
      </c>
    </row>
    <row r="766" customFormat="false" ht="15" hidden="false" customHeight="false" outlineLevel="0" collapsed="false">
      <c r="A766" s="0" t="s">
        <v>381</v>
      </c>
      <c r="B766" s="0" t="n">
        <f aca="false">HOUR(C766)</f>
        <v>1</v>
      </c>
      <c r="C766" s="1" t="n">
        <v>41379.0479166667</v>
      </c>
      <c r="D766" s="0" t="s">
        <v>1490</v>
      </c>
    </row>
    <row r="767" customFormat="false" ht="15" hidden="false" customHeight="false" outlineLevel="0" collapsed="false">
      <c r="A767" s="0" t="s">
        <v>1491</v>
      </c>
      <c r="B767" s="0" t="n">
        <f aca="false">HOUR(C767)</f>
        <v>1</v>
      </c>
      <c r="C767" s="1" t="n">
        <v>41379.0479166667</v>
      </c>
      <c r="D767" s="0" t="s">
        <v>1492</v>
      </c>
    </row>
    <row r="768" customFormat="false" ht="15" hidden="false" customHeight="false" outlineLevel="0" collapsed="false">
      <c r="A768" s="0" t="s">
        <v>1493</v>
      </c>
      <c r="B768" s="0" t="n">
        <f aca="false">HOUR(C768)</f>
        <v>1</v>
      </c>
      <c r="C768" s="1" t="n">
        <v>41379.0479166667</v>
      </c>
      <c r="D768" s="0" t="s">
        <v>1494</v>
      </c>
    </row>
    <row r="769" customFormat="false" ht="15" hidden="false" customHeight="false" outlineLevel="0" collapsed="false">
      <c r="A769" s="0" t="s">
        <v>1495</v>
      </c>
      <c r="B769" s="0" t="n">
        <f aca="false">HOUR(C769)</f>
        <v>1</v>
      </c>
      <c r="C769" s="1" t="n">
        <v>41379.0479166667</v>
      </c>
      <c r="D769" s="0" t="s">
        <v>1496</v>
      </c>
    </row>
    <row r="770" customFormat="false" ht="15" hidden="false" customHeight="false" outlineLevel="0" collapsed="false">
      <c r="A770" s="0" t="s">
        <v>1497</v>
      </c>
      <c r="B770" s="0" t="n">
        <f aca="false">HOUR(C770)</f>
        <v>1</v>
      </c>
      <c r="C770" s="1" t="n">
        <v>41379.0479166667</v>
      </c>
      <c r="D770" s="0" t="s">
        <v>1498</v>
      </c>
    </row>
    <row r="771" customFormat="false" ht="15" hidden="false" customHeight="false" outlineLevel="0" collapsed="false">
      <c r="A771" s="0" t="s">
        <v>1499</v>
      </c>
      <c r="B771" s="0" t="n">
        <f aca="false">HOUR(C771)</f>
        <v>1</v>
      </c>
      <c r="C771" s="1" t="n">
        <v>41379.0479166667</v>
      </c>
      <c r="D771" s="0" t="s">
        <v>1500</v>
      </c>
    </row>
    <row r="772" customFormat="false" ht="15" hidden="false" customHeight="false" outlineLevel="0" collapsed="false">
      <c r="A772" s="0" t="s">
        <v>1501</v>
      </c>
      <c r="B772" s="0" t="n">
        <f aca="false">HOUR(C772)</f>
        <v>1</v>
      </c>
      <c r="C772" s="1" t="n">
        <v>41379.0479166667</v>
      </c>
      <c r="D772" s="0" t="s">
        <v>1502</v>
      </c>
    </row>
    <row r="773" customFormat="false" ht="15" hidden="false" customHeight="false" outlineLevel="0" collapsed="false">
      <c r="A773" s="0" t="s">
        <v>1503</v>
      </c>
      <c r="B773" s="0" t="n">
        <f aca="false">HOUR(C773)</f>
        <v>1</v>
      </c>
      <c r="C773" s="1" t="n">
        <v>41379.0479166667</v>
      </c>
      <c r="D773" s="0" t="s">
        <v>1504</v>
      </c>
    </row>
    <row r="774" customFormat="false" ht="15" hidden="false" customHeight="false" outlineLevel="0" collapsed="false">
      <c r="A774" s="0" t="s">
        <v>1505</v>
      </c>
      <c r="B774" s="0" t="n">
        <f aca="false">HOUR(C774)</f>
        <v>1</v>
      </c>
      <c r="C774" s="1" t="n">
        <v>41379.0479166667</v>
      </c>
      <c r="D774" s="0" t="s">
        <v>1506</v>
      </c>
    </row>
    <row r="775" customFormat="false" ht="15" hidden="false" customHeight="false" outlineLevel="0" collapsed="false">
      <c r="A775" s="0" t="s">
        <v>1507</v>
      </c>
      <c r="B775" s="0" t="n">
        <f aca="false">HOUR(C775)</f>
        <v>1</v>
      </c>
      <c r="C775" s="1" t="n">
        <v>41379.0479166667</v>
      </c>
      <c r="D775" s="0" t="s">
        <v>1508</v>
      </c>
    </row>
    <row r="776" customFormat="false" ht="15" hidden="false" customHeight="false" outlineLevel="0" collapsed="false">
      <c r="A776" s="0" t="s">
        <v>1509</v>
      </c>
      <c r="B776" s="0" t="n">
        <f aca="false">HOUR(C776)</f>
        <v>1</v>
      </c>
      <c r="C776" s="1" t="n">
        <v>41379.0479166667</v>
      </c>
      <c r="D776" s="0" t="s">
        <v>1510</v>
      </c>
    </row>
    <row r="777" customFormat="false" ht="15" hidden="false" customHeight="false" outlineLevel="0" collapsed="false">
      <c r="A777" s="0" t="s">
        <v>1511</v>
      </c>
      <c r="B777" s="0" t="n">
        <f aca="false">HOUR(C777)</f>
        <v>1</v>
      </c>
      <c r="C777" s="1" t="n">
        <v>41379.0479166667</v>
      </c>
      <c r="D777" s="0" t="s">
        <v>1512</v>
      </c>
    </row>
    <row r="778" customFormat="false" ht="15" hidden="false" customHeight="false" outlineLevel="0" collapsed="false">
      <c r="A778" s="0" t="s">
        <v>1513</v>
      </c>
      <c r="B778" s="0" t="n">
        <f aca="false">HOUR(C778)</f>
        <v>1</v>
      </c>
      <c r="C778" s="1" t="n">
        <v>41379.0479166667</v>
      </c>
      <c r="D778" s="0" t="s">
        <v>1514</v>
      </c>
    </row>
    <row r="779" customFormat="false" ht="15" hidden="false" customHeight="false" outlineLevel="0" collapsed="false">
      <c r="A779" s="0" t="s">
        <v>1515</v>
      </c>
      <c r="B779" s="0" t="n">
        <f aca="false">HOUR(C779)</f>
        <v>1</v>
      </c>
      <c r="C779" s="1" t="n">
        <v>41379.0479166667</v>
      </c>
      <c r="D779" s="0" t="s">
        <v>1516</v>
      </c>
    </row>
    <row r="780" customFormat="false" ht="15" hidden="false" customHeight="false" outlineLevel="0" collapsed="false">
      <c r="A780" s="0" t="s">
        <v>1517</v>
      </c>
      <c r="B780" s="0" t="n">
        <f aca="false">HOUR(C780)</f>
        <v>1</v>
      </c>
      <c r="C780" s="1" t="n">
        <v>41379.0479166667</v>
      </c>
      <c r="D780" s="0" t="s">
        <v>1518</v>
      </c>
    </row>
    <row r="781" customFormat="false" ht="15" hidden="false" customHeight="false" outlineLevel="0" collapsed="false">
      <c r="A781" s="0" t="s">
        <v>1519</v>
      </c>
      <c r="B781" s="0" t="n">
        <f aca="false">HOUR(C781)</f>
        <v>1</v>
      </c>
      <c r="C781" s="1" t="n">
        <v>41379.0479166667</v>
      </c>
      <c r="D781" s="0" t="s">
        <v>1520</v>
      </c>
    </row>
    <row r="782" customFormat="false" ht="15" hidden="false" customHeight="false" outlineLevel="0" collapsed="false">
      <c r="A782" s="0" t="s">
        <v>1521</v>
      </c>
      <c r="B782" s="0" t="n">
        <f aca="false">HOUR(C782)</f>
        <v>1</v>
      </c>
      <c r="C782" s="1" t="n">
        <v>41379.0479166667</v>
      </c>
      <c r="D782" s="0" t="s">
        <v>1522</v>
      </c>
    </row>
    <row r="783" customFormat="false" ht="15" hidden="false" customHeight="false" outlineLevel="0" collapsed="false">
      <c r="A783" s="0" t="s">
        <v>1523</v>
      </c>
      <c r="B783" s="0" t="n">
        <f aca="false">HOUR(C783)</f>
        <v>1</v>
      </c>
      <c r="C783" s="1" t="n">
        <v>41379.0479166667</v>
      </c>
      <c r="D783" s="0" t="s">
        <v>1524</v>
      </c>
    </row>
    <row r="784" customFormat="false" ht="15" hidden="false" customHeight="false" outlineLevel="0" collapsed="false">
      <c r="A784" s="0" t="s">
        <v>583</v>
      </c>
      <c r="B784" s="0" t="n">
        <f aca="false">HOUR(C784)</f>
        <v>1</v>
      </c>
      <c r="C784" s="1" t="n">
        <v>41379.0479166667</v>
      </c>
      <c r="D784" s="0" t="s">
        <v>1525</v>
      </c>
    </row>
    <row r="785" customFormat="false" ht="15" hidden="false" customHeight="false" outlineLevel="0" collapsed="false">
      <c r="A785" s="0" t="s">
        <v>1526</v>
      </c>
      <c r="B785" s="0" t="n">
        <f aca="false">HOUR(C785)</f>
        <v>1</v>
      </c>
      <c r="C785" s="1" t="n">
        <v>41379.0479166667</v>
      </c>
      <c r="D785" s="0" t="s">
        <v>1527</v>
      </c>
    </row>
    <row r="786" customFormat="false" ht="15" hidden="false" customHeight="false" outlineLevel="0" collapsed="false">
      <c r="A786" s="0" t="s">
        <v>1528</v>
      </c>
      <c r="B786" s="0" t="n">
        <f aca="false">HOUR(C786)</f>
        <v>1</v>
      </c>
      <c r="C786" s="1" t="n">
        <v>41379.0479166667</v>
      </c>
      <c r="D786" s="0" t="s">
        <v>1529</v>
      </c>
    </row>
    <row r="787" customFormat="false" ht="15" hidden="false" customHeight="false" outlineLevel="0" collapsed="false">
      <c r="A787" s="0" t="s">
        <v>1530</v>
      </c>
      <c r="B787" s="0" t="n">
        <f aca="false">HOUR(C787)</f>
        <v>1</v>
      </c>
      <c r="C787" s="1" t="n">
        <v>41379.0479166667</v>
      </c>
      <c r="D787" s="0" t="s">
        <v>1531</v>
      </c>
    </row>
    <row r="788" customFormat="false" ht="15" hidden="false" customHeight="false" outlineLevel="0" collapsed="false">
      <c r="A788" s="0" t="s">
        <v>1532</v>
      </c>
      <c r="B788" s="0" t="n">
        <f aca="false">HOUR(C788)</f>
        <v>1</v>
      </c>
      <c r="C788" s="1" t="n">
        <v>41379.0479166667</v>
      </c>
      <c r="D788" s="0" t="s">
        <v>1533</v>
      </c>
    </row>
    <row r="789" customFormat="false" ht="15" hidden="false" customHeight="false" outlineLevel="0" collapsed="false">
      <c r="A789" s="0" t="s">
        <v>1534</v>
      </c>
      <c r="B789" s="0" t="n">
        <f aca="false">HOUR(C789)</f>
        <v>1</v>
      </c>
      <c r="C789" s="1" t="n">
        <v>41379.0479166667</v>
      </c>
      <c r="D789" s="0" t="s">
        <v>1535</v>
      </c>
    </row>
    <row r="790" customFormat="false" ht="15" hidden="false" customHeight="false" outlineLevel="0" collapsed="false">
      <c r="A790" s="0" t="s">
        <v>1446</v>
      </c>
      <c r="B790" s="0" t="n">
        <f aca="false">HOUR(C790)</f>
        <v>1</v>
      </c>
      <c r="C790" s="1" t="n">
        <v>41379.0479166667</v>
      </c>
      <c r="D790" s="0" t="s">
        <v>1536</v>
      </c>
    </row>
    <row r="791" customFormat="false" ht="15" hidden="false" customHeight="false" outlineLevel="0" collapsed="false">
      <c r="A791" s="0" t="s">
        <v>1537</v>
      </c>
      <c r="B791" s="0" t="n">
        <f aca="false">HOUR(C791)</f>
        <v>1</v>
      </c>
      <c r="C791" s="1" t="n">
        <v>41379.0479166667</v>
      </c>
      <c r="D791" s="0" t="s">
        <v>1538</v>
      </c>
    </row>
    <row r="792" customFormat="false" ht="15" hidden="false" customHeight="false" outlineLevel="0" collapsed="false">
      <c r="A792" s="0" t="s">
        <v>1539</v>
      </c>
      <c r="B792" s="0" t="n">
        <f aca="false">HOUR(C792)</f>
        <v>1</v>
      </c>
      <c r="C792" s="1" t="n">
        <v>41379.0479166667</v>
      </c>
      <c r="D792" s="0" t="s">
        <v>1540</v>
      </c>
    </row>
    <row r="793" customFormat="false" ht="15" hidden="false" customHeight="false" outlineLevel="0" collapsed="false">
      <c r="A793" s="0" t="s">
        <v>1541</v>
      </c>
      <c r="B793" s="0" t="n">
        <f aca="false">HOUR(C793)</f>
        <v>1</v>
      </c>
      <c r="C793" s="1" t="n">
        <v>41379.0479166667</v>
      </c>
      <c r="D793" s="0" t="s">
        <v>1542</v>
      </c>
    </row>
    <row r="794" customFormat="false" ht="15" hidden="false" customHeight="false" outlineLevel="0" collapsed="false">
      <c r="A794" s="0" t="s">
        <v>1543</v>
      </c>
      <c r="B794" s="0" t="n">
        <f aca="false">HOUR(C794)</f>
        <v>1</v>
      </c>
      <c r="C794" s="1" t="n">
        <v>41379.0479166667</v>
      </c>
      <c r="D794" s="0" t="s">
        <v>1544</v>
      </c>
    </row>
    <row r="795" customFormat="false" ht="15" hidden="false" customHeight="false" outlineLevel="0" collapsed="false">
      <c r="A795" s="0" t="s">
        <v>1545</v>
      </c>
      <c r="B795" s="0" t="n">
        <f aca="false">HOUR(C795)</f>
        <v>1</v>
      </c>
      <c r="C795" s="1" t="n">
        <v>41379.0479166667</v>
      </c>
      <c r="D795" s="0" t="s">
        <v>1546</v>
      </c>
    </row>
    <row r="796" customFormat="false" ht="15" hidden="false" customHeight="false" outlineLevel="0" collapsed="false">
      <c r="A796" s="0" t="s">
        <v>1547</v>
      </c>
      <c r="B796" s="0" t="n">
        <f aca="false">HOUR(C796)</f>
        <v>1</v>
      </c>
      <c r="C796" s="1" t="n">
        <v>41379.0479166667</v>
      </c>
      <c r="D796" s="0" t="s">
        <v>1548</v>
      </c>
    </row>
    <row r="797" customFormat="false" ht="15" hidden="false" customHeight="false" outlineLevel="0" collapsed="false">
      <c r="A797" s="0" t="s">
        <v>1549</v>
      </c>
      <c r="B797" s="0" t="n">
        <f aca="false">HOUR(C797)</f>
        <v>1</v>
      </c>
      <c r="C797" s="1" t="n">
        <v>41379.0479166667</v>
      </c>
      <c r="D797" s="0" t="s">
        <v>1550</v>
      </c>
    </row>
    <row r="798" customFormat="false" ht="15" hidden="false" customHeight="false" outlineLevel="0" collapsed="false">
      <c r="A798" s="0" t="s">
        <v>1551</v>
      </c>
      <c r="B798" s="0" t="n">
        <f aca="false">HOUR(C798)</f>
        <v>1</v>
      </c>
      <c r="C798" s="1" t="n">
        <v>41379.0479166667</v>
      </c>
      <c r="D798" s="0" t="s">
        <v>1552</v>
      </c>
    </row>
    <row r="799" customFormat="false" ht="15" hidden="false" customHeight="false" outlineLevel="0" collapsed="false">
      <c r="A799" s="0" t="s">
        <v>1515</v>
      </c>
      <c r="B799" s="0" t="n">
        <f aca="false">HOUR(C799)</f>
        <v>1</v>
      </c>
      <c r="C799" s="1" t="n">
        <v>41379.0479166667</v>
      </c>
      <c r="D799" s="0" t="s">
        <v>1553</v>
      </c>
    </row>
    <row r="800" customFormat="false" ht="15" hidden="false" customHeight="false" outlineLevel="0" collapsed="false">
      <c r="A800" s="0" t="s">
        <v>1554</v>
      </c>
      <c r="B800" s="0" t="n">
        <f aca="false">HOUR(C800)</f>
        <v>1</v>
      </c>
      <c r="C800" s="1" t="n">
        <v>41379.0479166667</v>
      </c>
      <c r="D800" s="0" t="s">
        <v>1555</v>
      </c>
    </row>
    <row r="801" customFormat="false" ht="15" hidden="false" customHeight="false" outlineLevel="0" collapsed="false">
      <c r="A801" s="0" t="s">
        <v>1360</v>
      </c>
      <c r="B801" s="0" t="n">
        <f aca="false">HOUR(C801)</f>
        <v>1</v>
      </c>
      <c r="C801" s="1" t="n">
        <v>41379.0479166667</v>
      </c>
      <c r="D801" s="0" t="s">
        <v>1556</v>
      </c>
    </row>
    <row r="802" customFormat="false" ht="15" hidden="false" customHeight="false" outlineLevel="0" collapsed="false">
      <c r="A802" s="0" t="s">
        <v>1557</v>
      </c>
      <c r="B802" s="0" t="n">
        <f aca="false">HOUR(C802)</f>
        <v>1</v>
      </c>
      <c r="C802" s="1" t="n">
        <v>41379.0479166667</v>
      </c>
      <c r="D802" s="0" t="s">
        <v>1558</v>
      </c>
    </row>
    <row r="803" customFormat="false" ht="15" hidden="false" customHeight="false" outlineLevel="0" collapsed="false">
      <c r="A803" s="0" t="s">
        <v>1559</v>
      </c>
      <c r="B803" s="0" t="n">
        <f aca="false">HOUR(C803)</f>
        <v>1</v>
      </c>
      <c r="C803" s="1" t="n">
        <v>41379.0479166667</v>
      </c>
      <c r="D803" s="0" t="s">
        <v>1560</v>
      </c>
    </row>
    <row r="804" customFormat="false" ht="15" hidden="false" customHeight="false" outlineLevel="0" collapsed="false">
      <c r="A804" s="0" t="s">
        <v>1561</v>
      </c>
      <c r="B804" s="0" t="n">
        <f aca="false">HOUR(C804)</f>
        <v>1</v>
      </c>
      <c r="C804" s="1" t="n">
        <v>41379.0479166667</v>
      </c>
      <c r="D804" s="0" t="s">
        <v>1562</v>
      </c>
    </row>
    <row r="805" customFormat="false" ht="15" hidden="false" customHeight="false" outlineLevel="0" collapsed="false">
      <c r="A805" s="0" t="s">
        <v>1563</v>
      </c>
      <c r="B805" s="0" t="n">
        <f aca="false">HOUR(C805)</f>
        <v>1</v>
      </c>
      <c r="C805" s="1" t="n">
        <v>41379.0479166667</v>
      </c>
      <c r="D805" s="0" t="s">
        <v>1564</v>
      </c>
    </row>
    <row r="806" customFormat="false" ht="15" hidden="false" customHeight="false" outlineLevel="0" collapsed="false">
      <c r="A806" s="0" t="s">
        <v>1565</v>
      </c>
      <c r="B806" s="0" t="n">
        <f aca="false">HOUR(C806)</f>
        <v>1</v>
      </c>
      <c r="C806" s="1" t="n">
        <v>41379.0479166667</v>
      </c>
      <c r="D806" s="0" t="s">
        <v>1566</v>
      </c>
    </row>
    <row r="807" customFormat="false" ht="15" hidden="false" customHeight="false" outlineLevel="0" collapsed="false">
      <c r="A807" s="0" t="s">
        <v>1567</v>
      </c>
      <c r="B807" s="0" t="n">
        <f aca="false">HOUR(C807)</f>
        <v>1</v>
      </c>
      <c r="C807" s="1" t="n">
        <v>41379.0479166667</v>
      </c>
      <c r="D807" s="0" t="s">
        <v>1568</v>
      </c>
    </row>
    <row r="808" customFormat="false" ht="15" hidden="false" customHeight="false" outlineLevel="0" collapsed="false">
      <c r="A808" s="0" t="s">
        <v>1569</v>
      </c>
      <c r="B808" s="0" t="n">
        <f aca="false">HOUR(C808)</f>
        <v>1</v>
      </c>
      <c r="C808" s="1" t="n">
        <v>41379.0479166667</v>
      </c>
      <c r="D808" s="0" t="s">
        <v>1570</v>
      </c>
    </row>
    <row r="809" customFormat="false" ht="15" hidden="false" customHeight="false" outlineLevel="0" collapsed="false">
      <c r="A809" s="0" t="s">
        <v>1571</v>
      </c>
      <c r="B809" s="0" t="n">
        <f aca="false">HOUR(C809)</f>
        <v>1</v>
      </c>
      <c r="C809" s="1" t="n">
        <v>41379.0479166667</v>
      </c>
      <c r="D809" s="0" t="s">
        <v>1572</v>
      </c>
    </row>
    <row r="810" customFormat="false" ht="15" hidden="false" customHeight="false" outlineLevel="0" collapsed="false">
      <c r="A810" s="0" t="s">
        <v>1573</v>
      </c>
      <c r="B810" s="0" t="n">
        <f aca="false">HOUR(C810)</f>
        <v>1</v>
      </c>
      <c r="C810" s="1" t="n">
        <v>41379.0479166667</v>
      </c>
      <c r="D810" s="0" t="s">
        <v>1574</v>
      </c>
    </row>
    <row r="811" customFormat="false" ht="15" hidden="false" customHeight="false" outlineLevel="0" collapsed="false">
      <c r="A811" s="0" t="s">
        <v>1575</v>
      </c>
      <c r="B811" s="0" t="n">
        <f aca="false">HOUR(C811)</f>
        <v>1</v>
      </c>
      <c r="C811" s="1" t="n">
        <v>41379.0486111111</v>
      </c>
      <c r="D811" s="0" t="s">
        <v>1576</v>
      </c>
    </row>
    <row r="812" customFormat="false" ht="15" hidden="false" customHeight="false" outlineLevel="0" collapsed="false">
      <c r="A812" s="0" t="s">
        <v>1577</v>
      </c>
      <c r="B812" s="0" t="n">
        <f aca="false">HOUR(C812)</f>
        <v>1</v>
      </c>
      <c r="C812" s="1" t="n">
        <v>41379.0486111111</v>
      </c>
      <c r="D812" s="0" t="s">
        <v>1578</v>
      </c>
    </row>
    <row r="813" customFormat="false" ht="15" hidden="false" customHeight="false" outlineLevel="0" collapsed="false">
      <c r="A813" s="0" t="s">
        <v>1575</v>
      </c>
      <c r="B813" s="0" t="n">
        <f aca="false">HOUR(C813)</f>
        <v>1</v>
      </c>
      <c r="C813" s="1" t="n">
        <v>41379.0486111111</v>
      </c>
      <c r="D813" s="0" t="s">
        <v>1576</v>
      </c>
    </row>
    <row r="814" customFormat="false" ht="15" hidden="false" customHeight="false" outlineLevel="0" collapsed="false">
      <c r="A814" s="0" t="s">
        <v>1577</v>
      </c>
      <c r="B814" s="0" t="n">
        <f aca="false">HOUR(C814)</f>
        <v>1</v>
      </c>
      <c r="C814" s="1" t="n">
        <v>41379.0486111111</v>
      </c>
      <c r="D814" s="0" t="s">
        <v>1578</v>
      </c>
    </row>
    <row r="815" customFormat="false" ht="15" hidden="false" customHeight="false" outlineLevel="0" collapsed="false">
      <c r="A815" s="0" t="s">
        <v>1579</v>
      </c>
      <c r="B815" s="0" t="n">
        <f aca="false">HOUR(C815)</f>
        <v>1</v>
      </c>
      <c r="C815" s="1" t="n">
        <v>41379.0486111111</v>
      </c>
      <c r="D815" s="0" t="s">
        <v>1580</v>
      </c>
    </row>
    <row r="816" customFormat="false" ht="15" hidden="false" customHeight="false" outlineLevel="0" collapsed="false">
      <c r="A816" s="0" t="s">
        <v>1579</v>
      </c>
      <c r="B816" s="0" t="n">
        <f aca="false">HOUR(C816)</f>
        <v>1</v>
      </c>
      <c r="C816" s="1" t="n">
        <v>41379.0486111111</v>
      </c>
      <c r="D816" s="0" t="s">
        <v>1580</v>
      </c>
    </row>
    <row r="817" customFormat="false" ht="15" hidden="false" customHeight="false" outlineLevel="0" collapsed="false">
      <c r="A817" s="0" t="s">
        <v>1581</v>
      </c>
      <c r="B817" s="0" t="n">
        <f aca="false">HOUR(C817)</f>
        <v>1</v>
      </c>
      <c r="C817" s="1" t="n">
        <v>41379.0486111111</v>
      </c>
      <c r="D817" s="0" t="s">
        <v>1582</v>
      </c>
    </row>
    <row r="818" customFormat="false" ht="15" hidden="false" customHeight="false" outlineLevel="0" collapsed="false">
      <c r="A818" s="0" t="s">
        <v>1583</v>
      </c>
      <c r="B818" s="0" t="n">
        <f aca="false">HOUR(C818)</f>
        <v>1</v>
      </c>
      <c r="C818" s="1" t="n">
        <v>41379.0486111111</v>
      </c>
      <c r="D818" s="0" t="s">
        <v>1584</v>
      </c>
    </row>
    <row r="819" customFormat="false" ht="15" hidden="false" customHeight="false" outlineLevel="0" collapsed="false">
      <c r="A819" s="0" t="s">
        <v>1585</v>
      </c>
      <c r="B819" s="0" t="n">
        <f aca="false">HOUR(C819)</f>
        <v>1</v>
      </c>
      <c r="C819" s="1" t="n">
        <v>41379.0486111111</v>
      </c>
      <c r="D819" s="0" t="s">
        <v>1586</v>
      </c>
    </row>
    <row r="820" customFormat="false" ht="15" hidden="false" customHeight="false" outlineLevel="0" collapsed="false">
      <c r="A820" s="0" t="s">
        <v>1587</v>
      </c>
      <c r="B820" s="0" t="n">
        <f aca="false">HOUR(C820)</f>
        <v>1</v>
      </c>
      <c r="C820" s="1" t="n">
        <v>41379.0486111111</v>
      </c>
      <c r="D820" s="0" t="s">
        <v>1588</v>
      </c>
    </row>
    <row r="821" customFormat="false" ht="15" hidden="false" customHeight="false" outlineLevel="0" collapsed="false">
      <c r="A821" s="0" t="s">
        <v>1519</v>
      </c>
      <c r="B821" s="0" t="n">
        <f aca="false">HOUR(C821)</f>
        <v>1</v>
      </c>
      <c r="C821" s="1" t="n">
        <v>41379.0486111111</v>
      </c>
      <c r="D821" s="0" t="s">
        <v>1589</v>
      </c>
    </row>
    <row r="822" customFormat="false" ht="15" hidden="false" customHeight="false" outlineLevel="0" collapsed="false">
      <c r="A822" s="0" t="s">
        <v>1590</v>
      </c>
      <c r="B822" s="0" t="n">
        <f aca="false">HOUR(C822)</f>
        <v>1</v>
      </c>
      <c r="C822" s="1" t="n">
        <v>41379.0486111111</v>
      </c>
      <c r="D822" s="0" t="s">
        <v>1591</v>
      </c>
    </row>
    <row r="823" customFormat="false" ht="15" hidden="false" customHeight="false" outlineLevel="0" collapsed="false">
      <c r="A823" s="0" t="s">
        <v>1592</v>
      </c>
      <c r="B823" s="0" t="n">
        <f aca="false">HOUR(C823)</f>
        <v>1</v>
      </c>
      <c r="C823" s="1" t="n">
        <v>41379.0486111111</v>
      </c>
      <c r="D823" s="0" t="s">
        <v>1593</v>
      </c>
    </row>
    <row r="824" customFormat="false" ht="15" hidden="false" customHeight="false" outlineLevel="0" collapsed="false">
      <c r="A824" s="0" t="s">
        <v>1594</v>
      </c>
      <c r="B824" s="0" t="n">
        <f aca="false">HOUR(C824)</f>
        <v>1</v>
      </c>
      <c r="C824" s="1" t="n">
        <v>41379.0486111111</v>
      </c>
      <c r="D824" s="0" t="s">
        <v>1595</v>
      </c>
    </row>
    <row r="825" customFormat="false" ht="15" hidden="false" customHeight="false" outlineLevel="0" collapsed="false">
      <c r="A825" s="0" t="s">
        <v>1596</v>
      </c>
      <c r="B825" s="0" t="n">
        <f aca="false">HOUR(C825)</f>
        <v>1</v>
      </c>
      <c r="C825" s="1" t="n">
        <v>41379.0486111111</v>
      </c>
      <c r="D825" s="0" t="s">
        <v>1597</v>
      </c>
    </row>
    <row r="826" customFormat="false" ht="15" hidden="false" customHeight="false" outlineLevel="0" collapsed="false">
      <c r="A826" s="0" t="s">
        <v>1598</v>
      </c>
      <c r="B826" s="0" t="n">
        <f aca="false">HOUR(C826)</f>
        <v>1</v>
      </c>
      <c r="C826" s="1" t="n">
        <v>41379.0486111111</v>
      </c>
      <c r="D826" s="0" t="s">
        <v>1599</v>
      </c>
    </row>
    <row r="827" customFormat="false" ht="15" hidden="false" customHeight="false" outlineLevel="0" collapsed="false">
      <c r="A827" s="0" t="s">
        <v>1600</v>
      </c>
      <c r="B827" s="0" t="n">
        <f aca="false">HOUR(C827)</f>
        <v>1</v>
      </c>
      <c r="C827" s="1" t="n">
        <v>41379.0486111111</v>
      </c>
      <c r="D827" s="0" t="s">
        <v>1601</v>
      </c>
    </row>
    <row r="828" customFormat="false" ht="15" hidden="false" customHeight="false" outlineLevel="0" collapsed="false">
      <c r="A828" s="0" t="s">
        <v>190</v>
      </c>
      <c r="B828" s="0" t="n">
        <f aca="false">HOUR(C828)</f>
        <v>1</v>
      </c>
      <c r="C828" s="1" t="n">
        <v>41379.0486111111</v>
      </c>
      <c r="D828" s="0" t="s">
        <v>1602</v>
      </c>
    </row>
    <row r="829" customFormat="false" ht="15" hidden="false" customHeight="false" outlineLevel="0" collapsed="false">
      <c r="A829" s="0" t="s">
        <v>1603</v>
      </c>
      <c r="B829" s="0" t="n">
        <f aca="false">HOUR(C829)</f>
        <v>1</v>
      </c>
      <c r="C829" s="1" t="n">
        <v>41379.0486111111</v>
      </c>
      <c r="D829" s="0" t="s">
        <v>1604</v>
      </c>
    </row>
    <row r="830" customFormat="false" ht="15" hidden="false" customHeight="false" outlineLevel="0" collapsed="false">
      <c r="A830" s="0" t="s">
        <v>1605</v>
      </c>
      <c r="B830" s="0" t="n">
        <f aca="false">HOUR(C830)</f>
        <v>1</v>
      </c>
      <c r="C830" s="1" t="n">
        <v>41379.0486111111</v>
      </c>
      <c r="D830" s="0" t="s">
        <v>1606</v>
      </c>
    </row>
    <row r="831" customFormat="false" ht="15" hidden="false" customHeight="false" outlineLevel="0" collapsed="false">
      <c r="A831" s="0" t="s">
        <v>1607</v>
      </c>
      <c r="B831" s="0" t="n">
        <f aca="false">HOUR(C831)</f>
        <v>1</v>
      </c>
      <c r="C831" s="1" t="n">
        <v>41379.0486111111</v>
      </c>
      <c r="D831" s="0" t="s">
        <v>1608</v>
      </c>
    </row>
    <row r="832" customFormat="false" ht="15" hidden="false" customHeight="false" outlineLevel="0" collapsed="false">
      <c r="A832" s="0" t="s">
        <v>1609</v>
      </c>
      <c r="B832" s="0" t="n">
        <f aca="false">HOUR(C832)</f>
        <v>1</v>
      </c>
      <c r="C832" s="1" t="n">
        <v>41379.0486111111</v>
      </c>
      <c r="D832" s="0" t="s">
        <v>1610</v>
      </c>
    </row>
    <row r="833" customFormat="false" ht="15" hidden="false" customHeight="false" outlineLevel="0" collapsed="false">
      <c r="A833" s="0" t="s">
        <v>1611</v>
      </c>
      <c r="B833" s="0" t="n">
        <f aca="false">HOUR(C833)</f>
        <v>1</v>
      </c>
      <c r="C833" s="1" t="n">
        <v>41379.0486111111</v>
      </c>
      <c r="D833" s="0" t="s">
        <v>1612</v>
      </c>
    </row>
    <row r="834" customFormat="false" ht="15" hidden="false" customHeight="false" outlineLevel="0" collapsed="false">
      <c r="A834" s="0" t="s">
        <v>1613</v>
      </c>
      <c r="B834" s="0" t="n">
        <f aca="false">HOUR(C834)</f>
        <v>1</v>
      </c>
      <c r="C834" s="1" t="n">
        <v>41379.0486111111</v>
      </c>
      <c r="D834" s="0" t="s">
        <v>1614</v>
      </c>
    </row>
    <row r="835" customFormat="false" ht="15" hidden="false" customHeight="false" outlineLevel="0" collapsed="false">
      <c r="A835" s="0" t="s">
        <v>1615</v>
      </c>
      <c r="B835" s="0" t="n">
        <f aca="false">HOUR(C835)</f>
        <v>1</v>
      </c>
      <c r="C835" s="1" t="n">
        <v>41379.0486111111</v>
      </c>
      <c r="D835" s="0" t="s">
        <v>1616</v>
      </c>
    </row>
    <row r="836" customFormat="false" ht="15" hidden="false" customHeight="false" outlineLevel="0" collapsed="false">
      <c r="A836" s="0" t="s">
        <v>1617</v>
      </c>
      <c r="B836" s="0" t="n">
        <f aca="false">HOUR(C836)</f>
        <v>1</v>
      </c>
      <c r="C836" s="1" t="n">
        <v>41379.0486111111</v>
      </c>
      <c r="D836" s="0" t="s">
        <v>1618</v>
      </c>
    </row>
    <row r="837" customFormat="false" ht="15" hidden="false" customHeight="false" outlineLevel="0" collapsed="false">
      <c r="A837" s="0" t="s">
        <v>1619</v>
      </c>
      <c r="B837" s="0" t="n">
        <f aca="false">HOUR(C837)</f>
        <v>1</v>
      </c>
      <c r="C837" s="1" t="n">
        <v>41379.0486111111</v>
      </c>
      <c r="D837" s="0" t="s">
        <v>1620</v>
      </c>
    </row>
    <row r="838" customFormat="false" ht="15" hidden="false" customHeight="false" outlineLevel="0" collapsed="false">
      <c r="A838" s="0" t="s">
        <v>1621</v>
      </c>
      <c r="B838" s="0" t="n">
        <f aca="false">HOUR(C838)</f>
        <v>1</v>
      </c>
      <c r="C838" s="1" t="n">
        <v>41379.0486111111</v>
      </c>
      <c r="D838" s="0" t="s">
        <v>1622</v>
      </c>
    </row>
    <row r="839" customFormat="false" ht="15" hidden="false" customHeight="false" outlineLevel="0" collapsed="false">
      <c r="A839" s="0" t="s">
        <v>1623</v>
      </c>
      <c r="B839" s="0" t="n">
        <f aca="false">HOUR(C839)</f>
        <v>1</v>
      </c>
      <c r="C839" s="1" t="n">
        <v>41379.0486111111</v>
      </c>
      <c r="D839" s="0" t="s">
        <v>1624</v>
      </c>
    </row>
    <row r="840" customFormat="false" ht="15" hidden="false" customHeight="false" outlineLevel="0" collapsed="false">
      <c r="A840" s="0" t="s">
        <v>1625</v>
      </c>
      <c r="B840" s="0" t="n">
        <f aca="false">HOUR(C840)</f>
        <v>1</v>
      </c>
      <c r="C840" s="1" t="n">
        <v>41379.0486111111</v>
      </c>
      <c r="D840" s="0" t="s">
        <v>1626</v>
      </c>
    </row>
    <row r="841" customFormat="false" ht="15" hidden="false" customHeight="false" outlineLevel="0" collapsed="false">
      <c r="A841" s="0" t="s">
        <v>1627</v>
      </c>
      <c r="B841" s="0" t="n">
        <f aca="false">HOUR(C841)</f>
        <v>1</v>
      </c>
      <c r="C841" s="1" t="n">
        <v>41379.0486111111</v>
      </c>
      <c r="D841" s="0" t="s">
        <v>1628</v>
      </c>
    </row>
    <row r="842" customFormat="false" ht="15" hidden="false" customHeight="false" outlineLevel="0" collapsed="false">
      <c r="A842" s="0" t="s">
        <v>1629</v>
      </c>
      <c r="B842" s="0" t="n">
        <f aca="false">HOUR(C842)</f>
        <v>1</v>
      </c>
      <c r="C842" s="1" t="n">
        <v>41379.0486111111</v>
      </c>
      <c r="D842" s="0" t="s">
        <v>1630</v>
      </c>
    </row>
    <row r="843" customFormat="false" ht="15" hidden="false" customHeight="false" outlineLevel="0" collapsed="false">
      <c r="A843" s="0" t="s">
        <v>1631</v>
      </c>
      <c r="B843" s="0" t="n">
        <f aca="false">HOUR(C843)</f>
        <v>1</v>
      </c>
      <c r="C843" s="1" t="n">
        <v>41379.0486111111</v>
      </c>
      <c r="D843" s="0" t="s">
        <v>1632</v>
      </c>
    </row>
    <row r="844" customFormat="false" ht="15" hidden="false" customHeight="false" outlineLevel="0" collapsed="false">
      <c r="A844" s="0" t="s">
        <v>1633</v>
      </c>
      <c r="B844" s="0" t="n">
        <f aca="false">HOUR(C844)</f>
        <v>1</v>
      </c>
      <c r="C844" s="1" t="n">
        <v>41379.0486111111</v>
      </c>
      <c r="D844" s="0" t="s">
        <v>1634</v>
      </c>
    </row>
    <row r="845" customFormat="false" ht="15" hidden="false" customHeight="false" outlineLevel="0" collapsed="false">
      <c r="A845" s="0" t="s">
        <v>1635</v>
      </c>
      <c r="B845" s="0" t="n">
        <f aca="false">HOUR(C845)</f>
        <v>1</v>
      </c>
      <c r="C845" s="1" t="n">
        <v>41379.0486111111</v>
      </c>
      <c r="D845" s="0" t="s">
        <v>1636</v>
      </c>
    </row>
    <row r="846" customFormat="false" ht="15" hidden="false" customHeight="false" outlineLevel="0" collapsed="false">
      <c r="A846" s="0" t="s">
        <v>1637</v>
      </c>
      <c r="B846" s="0" t="n">
        <f aca="false">HOUR(C846)</f>
        <v>1</v>
      </c>
      <c r="C846" s="1" t="n">
        <v>41379.0486111111</v>
      </c>
      <c r="D846" s="0" t="s">
        <v>1638</v>
      </c>
    </row>
    <row r="847" customFormat="false" ht="15" hidden="false" customHeight="false" outlineLevel="0" collapsed="false">
      <c r="A847" s="0" t="s">
        <v>1639</v>
      </c>
      <c r="B847" s="0" t="n">
        <f aca="false">HOUR(C847)</f>
        <v>1</v>
      </c>
      <c r="C847" s="1" t="n">
        <v>41379.0486111111</v>
      </c>
      <c r="D847" s="2" t="s">
        <v>1640</v>
      </c>
    </row>
    <row r="848" customFormat="false" ht="15" hidden="false" customHeight="false" outlineLevel="0" collapsed="false">
      <c r="A848" s="0" t="s">
        <v>1641</v>
      </c>
      <c r="B848" s="0" t="n">
        <f aca="false">HOUR(C848)</f>
        <v>1</v>
      </c>
      <c r="C848" s="1" t="n">
        <v>41379.0486111111</v>
      </c>
      <c r="D848" s="0" t="s">
        <v>1642</v>
      </c>
    </row>
    <row r="849" customFormat="false" ht="15" hidden="false" customHeight="false" outlineLevel="0" collapsed="false">
      <c r="A849" s="0" t="s">
        <v>1643</v>
      </c>
      <c r="B849" s="0" t="n">
        <f aca="false">HOUR(C849)</f>
        <v>1</v>
      </c>
      <c r="C849" s="1" t="n">
        <v>41379.0486111111</v>
      </c>
      <c r="D849" s="0" t="s">
        <v>1644</v>
      </c>
    </row>
    <row r="850" customFormat="false" ht="15" hidden="false" customHeight="false" outlineLevel="0" collapsed="false">
      <c r="A850" s="0" t="s">
        <v>1645</v>
      </c>
      <c r="B850" s="0" t="n">
        <f aca="false">HOUR(C850)</f>
        <v>1</v>
      </c>
      <c r="C850" s="1" t="n">
        <v>41379.0486111111</v>
      </c>
      <c r="D850" s="0" t="s">
        <v>1646</v>
      </c>
    </row>
    <row r="851" customFormat="false" ht="15" hidden="false" customHeight="false" outlineLevel="0" collapsed="false">
      <c r="A851" s="0" t="s">
        <v>1647</v>
      </c>
      <c r="B851" s="0" t="n">
        <f aca="false">HOUR(C851)</f>
        <v>1</v>
      </c>
      <c r="C851" s="1" t="n">
        <v>41379.0486111111</v>
      </c>
      <c r="D851" s="0" t="s">
        <v>1648</v>
      </c>
    </row>
    <row r="852" customFormat="false" ht="15" hidden="false" customHeight="false" outlineLevel="0" collapsed="false">
      <c r="A852" s="0" t="s">
        <v>1649</v>
      </c>
      <c r="B852" s="0" t="n">
        <f aca="false">HOUR(C852)</f>
        <v>1</v>
      </c>
      <c r="C852" s="1" t="n">
        <v>41379.0486111111</v>
      </c>
      <c r="D852" s="0" t="s">
        <v>1650</v>
      </c>
    </row>
    <row r="853" customFormat="false" ht="15" hidden="false" customHeight="false" outlineLevel="0" collapsed="false">
      <c r="A853" s="0" t="s">
        <v>1651</v>
      </c>
      <c r="B853" s="0" t="n">
        <f aca="false">HOUR(C853)</f>
        <v>1</v>
      </c>
      <c r="C853" s="1" t="n">
        <v>41379.0486111111</v>
      </c>
      <c r="D853" s="0" t="s">
        <v>1652</v>
      </c>
    </row>
    <row r="854" customFormat="false" ht="15" hidden="false" customHeight="false" outlineLevel="0" collapsed="false">
      <c r="A854" s="0" t="s">
        <v>1653</v>
      </c>
      <c r="B854" s="0" t="n">
        <f aca="false">HOUR(C854)</f>
        <v>1</v>
      </c>
      <c r="C854" s="1" t="n">
        <v>41379.0486111111</v>
      </c>
      <c r="D854" s="0" t="s">
        <v>1654</v>
      </c>
    </row>
    <row r="855" customFormat="false" ht="15" hidden="false" customHeight="false" outlineLevel="0" collapsed="false">
      <c r="A855" s="0" t="s">
        <v>1655</v>
      </c>
      <c r="B855" s="0" t="n">
        <f aca="false">HOUR(C855)</f>
        <v>1</v>
      </c>
      <c r="C855" s="1" t="n">
        <v>41379.0486111111</v>
      </c>
      <c r="D855" s="0" t="s">
        <v>1656</v>
      </c>
    </row>
    <row r="856" customFormat="false" ht="15" hidden="false" customHeight="false" outlineLevel="0" collapsed="false">
      <c r="A856" s="0" t="s">
        <v>1657</v>
      </c>
      <c r="B856" s="0" t="n">
        <f aca="false">HOUR(C856)</f>
        <v>1</v>
      </c>
      <c r="C856" s="1" t="n">
        <v>41379.0486111111</v>
      </c>
      <c r="D856" s="0" t="s">
        <v>1658</v>
      </c>
    </row>
    <row r="857" customFormat="false" ht="15" hidden="false" customHeight="false" outlineLevel="0" collapsed="false">
      <c r="A857" s="0" t="s">
        <v>1659</v>
      </c>
      <c r="B857" s="0" t="n">
        <f aca="false">HOUR(C857)</f>
        <v>1</v>
      </c>
      <c r="C857" s="1" t="n">
        <v>41379.0486111111</v>
      </c>
      <c r="D857" s="0" t="s">
        <v>1660</v>
      </c>
    </row>
    <row r="858" customFormat="false" ht="15" hidden="false" customHeight="false" outlineLevel="0" collapsed="false">
      <c r="A858" s="0" t="s">
        <v>1661</v>
      </c>
      <c r="B858" s="0" t="n">
        <f aca="false">HOUR(C858)</f>
        <v>1</v>
      </c>
      <c r="C858" s="1" t="n">
        <v>41379.0486111111</v>
      </c>
      <c r="D858" s="0" t="s">
        <v>1662</v>
      </c>
    </row>
    <row r="859" customFormat="false" ht="15" hidden="false" customHeight="false" outlineLevel="0" collapsed="false">
      <c r="A859" s="0" t="s">
        <v>1663</v>
      </c>
      <c r="B859" s="0" t="n">
        <f aca="false">HOUR(C859)</f>
        <v>1</v>
      </c>
      <c r="C859" s="1" t="n">
        <v>41379.0486111111</v>
      </c>
      <c r="D859" s="0" t="s">
        <v>1664</v>
      </c>
    </row>
    <row r="860" customFormat="false" ht="15" hidden="false" customHeight="false" outlineLevel="0" collapsed="false">
      <c r="A860" s="0" t="s">
        <v>1665</v>
      </c>
      <c r="B860" s="0" t="n">
        <f aca="false">HOUR(C860)</f>
        <v>1</v>
      </c>
      <c r="C860" s="1" t="n">
        <v>41379.0486111111</v>
      </c>
      <c r="D860" s="0" t="s">
        <v>1666</v>
      </c>
    </row>
    <row r="861" customFormat="false" ht="15" hidden="false" customHeight="false" outlineLevel="0" collapsed="false">
      <c r="A861" s="0" t="s">
        <v>1667</v>
      </c>
      <c r="B861" s="0" t="n">
        <f aca="false">HOUR(C861)</f>
        <v>1</v>
      </c>
      <c r="C861" s="1" t="n">
        <v>41379.0486111111</v>
      </c>
      <c r="D861" s="0" t="s">
        <v>1668</v>
      </c>
    </row>
    <row r="862" customFormat="false" ht="15" hidden="false" customHeight="false" outlineLevel="0" collapsed="false">
      <c r="A862" s="0" t="s">
        <v>448</v>
      </c>
      <c r="B862" s="0" t="n">
        <f aca="false">HOUR(C862)</f>
        <v>1</v>
      </c>
      <c r="C862" s="1" t="n">
        <v>41379.0486111111</v>
      </c>
      <c r="D862" s="0" t="s">
        <v>1669</v>
      </c>
    </row>
    <row r="863" customFormat="false" ht="15" hidden="false" customHeight="false" outlineLevel="0" collapsed="false">
      <c r="A863" s="0" t="s">
        <v>1670</v>
      </c>
      <c r="B863" s="0" t="n">
        <f aca="false">HOUR(C863)</f>
        <v>1</v>
      </c>
      <c r="C863" s="1" t="n">
        <v>41379.0486111111</v>
      </c>
      <c r="D863" s="0" t="s">
        <v>1671</v>
      </c>
    </row>
    <row r="864" customFormat="false" ht="15" hidden="false" customHeight="false" outlineLevel="0" collapsed="false">
      <c r="A864" s="0" t="s">
        <v>1672</v>
      </c>
      <c r="B864" s="0" t="n">
        <f aca="false">HOUR(C864)</f>
        <v>1</v>
      </c>
      <c r="C864" s="1" t="n">
        <v>41379.0486111111</v>
      </c>
      <c r="D864" s="0" t="s">
        <v>1673</v>
      </c>
    </row>
    <row r="865" customFormat="false" ht="15" hidden="false" customHeight="false" outlineLevel="0" collapsed="false">
      <c r="A865" s="0" t="s">
        <v>1674</v>
      </c>
      <c r="B865" s="0" t="n">
        <f aca="false">HOUR(C865)</f>
        <v>1</v>
      </c>
      <c r="C865" s="1" t="n">
        <v>41379.0486111111</v>
      </c>
      <c r="D865" s="0" t="s">
        <v>1675</v>
      </c>
    </row>
    <row r="866" customFormat="false" ht="15" hidden="false" customHeight="false" outlineLevel="0" collapsed="false">
      <c r="A866" s="0" t="s">
        <v>1676</v>
      </c>
      <c r="B866" s="0" t="n">
        <f aca="false">HOUR(C866)</f>
        <v>1</v>
      </c>
      <c r="C866" s="1" t="n">
        <v>41379.0486111111</v>
      </c>
      <c r="D866" s="0" t="s">
        <v>1677</v>
      </c>
    </row>
    <row r="867" customFormat="false" ht="15" hidden="false" customHeight="false" outlineLevel="0" collapsed="false">
      <c r="A867" s="0" t="s">
        <v>1678</v>
      </c>
      <c r="B867" s="0" t="n">
        <f aca="false">HOUR(C867)</f>
        <v>1</v>
      </c>
      <c r="C867" s="1" t="n">
        <v>41379.0486111111</v>
      </c>
      <c r="D867" s="0" t="s">
        <v>1679</v>
      </c>
    </row>
    <row r="868" customFormat="false" ht="15" hidden="false" customHeight="false" outlineLevel="0" collapsed="false">
      <c r="A868" s="0" t="s">
        <v>1680</v>
      </c>
      <c r="B868" s="0" t="n">
        <f aca="false">HOUR(C868)</f>
        <v>1</v>
      </c>
      <c r="C868" s="1" t="n">
        <v>41379.0486111111</v>
      </c>
      <c r="D868" s="0" t="s">
        <v>1681</v>
      </c>
    </row>
    <row r="869" customFormat="false" ht="15" hidden="false" customHeight="false" outlineLevel="0" collapsed="false">
      <c r="A869" s="0" t="s">
        <v>214</v>
      </c>
      <c r="B869" s="0" t="n">
        <f aca="false">HOUR(C869)</f>
        <v>1</v>
      </c>
      <c r="C869" s="1" t="n">
        <v>41379.0486111111</v>
      </c>
      <c r="D869" s="0" t="s">
        <v>1682</v>
      </c>
    </row>
    <row r="870" customFormat="false" ht="15" hidden="false" customHeight="false" outlineLevel="0" collapsed="false">
      <c r="A870" s="0" t="s">
        <v>1683</v>
      </c>
      <c r="B870" s="0" t="n">
        <f aca="false">HOUR(C870)</f>
        <v>1</v>
      </c>
      <c r="C870" s="1" t="n">
        <v>41379.0486111111</v>
      </c>
      <c r="D870" s="0" t="s">
        <v>1684</v>
      </c>
    </row>
    <row r="871" customFormat="false" ht="15" hidden="false" customHeight="false" outlineLevel="0" collapsed="false">
      <c r="A871" s="0" t="s">
        <v>1685</v>
      </c>
      <c r="B871" s="0" t="n">
        <f aca="false">HOUR(C871)</f>
        <v>1</v>
      </c>
      <c r="C871" s="1" t="n">
        <v>41379.0486111111</v>
      </c>
      <c r="D871" s="0" t="s">
        <v>1686</v>
      </c>
    </row>
    <row r="872" customFormat="false" ht="15" hidden="false" customHeight="false" outlineLevel="0" collapsed="false">
      <c r="A872" s="0" t="s">
        <v>1493</v>
      </c>
      <c r="B872" s="0" t="n">
        <f aca="false">HOUR(C872)</f>
        <v>1</v>
      </c>
      <c r="C872" s="1" t="n">
        <v>41379.0486111111</v>
      </c>
      <c r="D872" s="0" t="s">
        <v>1687</v>
      </c>
    </row>
    <row r="873" customFormat="false" ht="15" hidden="false" customHeight="false" outlineLevel="0" collapsed="false">
      <c r="A873" s="0" t="s">
        <v>1688</v>
      </c>
      <c r="B873" s="0" t="n">
        <f aca="false">HOUR(C873)</f>
        <v>1</v>
      </c>
      <c r="C873" s="1" t="n">
        <v>41379.0486111111</v>
      </c>
      <c r="D873" s="0" t="s">
        <v>1689</v>
      </c>
    </row>
    <row r="874" customFormat="false" ht="15" hidden="false" customHeight="false" outlineLevel="0" collapsed="false">
      <c r="A874" s="0" t="s">
        <v>1690</v>
      </c>
      <c r="B874" s="0" t="n">
        <f aca="false">HOUR(C874)</f>
        <v>1</v>
      </c>
      <c r="C874" s="1" t="n">
        <v>41379.0486111111</v>
      </c>
      <c r="D874" s="0" t="s">
        <v>1691</v>
      </c>
    </row>
    <row r="875" customFormat="false" ht="15" hidden="false" customHeight="false" outlineLevel="0" collapsed="false">
      <c r="A875" s="0" t="s">
        <v>1692</v>
      </c>
      <c r="B875" s="0" t="n">
        <f aca="false">HOUR(C875)</f>
        <v>1</v>
      </c>
      <c r="C875" s="1" t="n">
        <v>41379.0486111111</v>
      </c>
      <c r="D875" s="0" t="s">
        <v>1693</v>
      </c>
    </row>
    <row r="876" customFormat="false" ht="15" hidden="false" customHeight="false" outlineLevel="0" collapsed="false">
      <c r="A876" s="0" t="s">
        <v>1694</v>
      </c>
      <c r="B876" s="0" t="n">
        <f aca="false">HOUR(C876)</f>
        <v>1</v>
      </c>
      <c r="C876" s="1" t="n">
        <v>41379.0486111111</v>
      </c>
      <c r="D876" s="0" t="s">
        <v>1695</v>
      </c>
    </row>
    <row r="877" customFormat="false" ht="15" hidden="false" customHeight="false" outlineLevel="0" collapsed="false">
      <c r="A877" s="0" t="s">
        <v>1696</v>
      </c>
      <c r="B877" s="0" t="n">
        <f aca="false">HOUR(C877)</f>
        <v>1</v>
      </c>
      <c r="C877" s="1" t="n">
        <v>41379.0486111111</v>
      </c>
      <c r="D877" s="0" t="s">
        <v>1697</v>
      </c>
    </row>
    <row r="878" customFormat="false" ht="15" hidden="false" customHeight="false" outlineLevel="0" collapsed="false">
      <c r="A878" s="0" t="s">
        <v>1698</v>
      </c>
      <c r="B878" s="0" t="n">
        <f aca="false">HOUR(C878)</f>
        <v>1</v>
      </c>
      <c r="C878" s="1" t="n">
        <v>41379.0486111111</v>
      </c>
      <c r="D878" s="0" t="s">
        <v>1699</v>
      </c>
    </row>
    <row r="879" customFormat="false" ht="15" hidden="false" customHeight="false" outlineLevel="0" collapsed="false">
      <c r="A879" s="0" t="s">
        <v>1700</v>
      </c>
      <c r="B879" s="0" t="n">
        <f aca="false">HOUR(C879)</f>
        <v>1</v>
      </c>
      <c r="C879" s="1" t="n">
        <v>41379.0486111111</v>
      </c>
      <c r="D879" s="0" t="s">
        <v>1701</v>
      </c>
    </row>
    <row r="880" customFormat="false" ht="15" hidden="false" customHeight="false" outlineLevel="0" collapsed="false">
      <c r="A880" s="0" t="s">
        <v>1702</v>
      </c>
      <c r="B880" s="0" t="n">
        <f aca="false">HOUR(C880)</f>
        <v>1</v>
      </c>
      <c r="C880" s="1" t="n">
        <v>41379.0486111111</v>
      </c>
      <c r="D880" s="0" t="s">
        <v>1703</v>
      </c>
    </row>
    <row r="881" customFormat="false" ht="15" hidden="false" customHeight="false" outlineLevel="0" collapsed="false">
      <c r="A881" s="0" t="s">
        <v>1704</v>
      </c>
      <c r="B881" s="0" t="n">
        <f aca="false">HOUR(C881)</f>
        <v>1</v>
      </c>
      <c r="C881" s="1" t="n">
        <v>41379.0486111111</v>
      </c>
      <c r="D881" s="0" t="s">
        <v>1705</v>
      </c>
    </row>
    <row r="882" customFormat="false" ht="15" hidden="false" customHeight="false" outlineLevel="0" collapsed="false">
      <c r="A882" s="0" t="s">
        <v>1704</v>
      </c>
      <c r="B882" s="0" t="n">
        <f aca="false">HOUR(C882)</f>
        <v>1</v>
      </c>
      <c r="C882" s="1" t="n">
        <v>41379.0486111111</v>
      </c>
      <c r="D882" s="0" t="s">
        <v>1706</v>
      </c>
    </row>
    <row r="883" customFormat="false" ht="15" hidden="false" customHeight="false" outlineLevel="0" collapsed="false">
      <c r="A883" s="0" t="s">
        <v>1707</v>
      </c>
      <c r="B883" s="0" t="n">
        <f aca="false">HOUR(C883)</f>
        <v>1</v>
      </c>
      <c r="C883" s="1" t="n">
        <v>41379.0486111111</v>
      </c>
      <c r="D883" s="0" t="s">
        <v>1708</v>
      </c>
    </row>
    <row r="884" customFormat="false" ht="15" hidden="false" customHeight="false" outlineLevel="0" collapsed="false">
      <c r="A884" s="0" t="s">
        <v>1709</v>
      </c>
      <c r="B884" s="0" t="n">
        <f aca="false">HOUR(C884)</f>
        <v>1</v>
      </c>
      <c r="C884" s="1" t="n">
        <v>41379.0493055556</v>
      </c>
      <c r="D884" s="0" t="s">
        <v>1710</v>
      </c>
    </row>
    <row r="885" customFormat="false" ht="15" hidden="false" customHeight="false" outlineLevel="0" collapsed="false">
      <c r="A885" s="0" t="s">
        <v>1711</v>
      </c>
      <c r="B885" s="0" t="n">
        <f aca="false">HOUR(C885)</f>
        <v>1</v>
      </c>
      <c r="C885" s="1" t="n">
        <v>41379.0493055556</v>
      </c>
      <c r="D885" s="0" t="s">
        <v>1712</v>
      </c>
    </row>
    <row r="886" customFormat="false" ht="15" hidden="false" customHeight="false" outlineLevel="0" collapsed="false">
      <c r="A886" s="0" t="s">
        <v>1713</v>
      </c>
      <c r="B886" s="0" t="n">
        <f aca="false">HOUR(C886)</f>
        <v>1</v>
      </c>
      <c r="C886" s="1" t="n">
        <v>41379.0493055556</v>
      </c>
      <c r="D886" s="0" t="s">
        <v>1714</v>
      </c>
    </row>
    <row r="887" customFormat="false" ht="15" hidden="false" customHeight="false" outlineLevel="0" collapsed="false">
      <c r="A887" s="0" t="s">
        <v>1715</v>
      </c>
      <c r="B887" s="0" t="n">
        <f aca="false">HOUR(C887)</f>
        <v>1</v>
      </c>
      <c r="C887" s="1" t="n">
        <v>41379.0493055556</v>
      </c>
      <c r="D887" s="0" t="s">
        <v>1716</v>
      </c>
    </row>
    <row r="888" customFormat="false" ht="15" hidden="false" customHeight="false" outlineLevel="0" collapsed="false">
      <c r="A888" s="0" t="s">
        <v>1717</v>
      </c>
      <c r="B888" s="0" t="n">
        <f aca="false">HOUR(C888)</f>
        <v>1</v>
      </c>
      <c r="C888" s="1" t="n">
        <v>41379.0493055556</v>
      </c>
      <c r="D888" s="0" t="s">
        <v>1718</v>
      </c>
    </row>
    <row r="889" customFormat="false" ht="15" hidden="false" customHeight="false" outlineLevel="0" collapsed="false">
      <c r="A889" s="0" t="s">
        <v>1719</v>
      </c>
      <c r="B889" s="0" t="n">
        <f aca="false">HOUR(C889)</f>
        <v>1</v>
      </c>
      <c r="C889" s="1" t="n">
        <v>41379.0493055556</v>
      </c>
      <c r="D889" s="0" t="s">
        <v>1720</v>
      </c>
    </row>
    <row r="890" customFormat="false" ht="15" hidden="false" customHeight="false" outlineLevel="0" collapsed="false">
      <c r="A890" s="0" t="s">
        <v>1721</v>
      </c>
      <c r="B890" s="0" t="n">
        <f aca="false">HOUR(C890)</f>
        <v>1</v>
      </c>
      <c r="C890" s="1" t="n">
        <v>41379.0493055556</v>
      </c>
      <c r="D890" s="0" t="s">
        <v>1722</v>
      </c>
    </row>
    <row r="891" customFormat="false" ht="15" hidden="false" customHeight="false" outlineLevel="0" collapsed="false">
      <c r="A891" s="0" t="s">
        <v>1723</v>
      </c>
      <c r="B891" s="0" t="n">
        <f aca="false">HOUR(C891)</f>
        <v>1</v>
      </c>
      <c r="C891" s="1" t="n">
        <v>41379.0493055556</v>
      </c>
      <c r="D891" s="0" t="s">
        <v>1724</v>
      </c>
    </row>
    <row r="892" customFormat="false" ht="15" hidden="false" customHeight="false" outlineLevel="0" collapsed="false">
      <c r="A892" s="0" t="s">
        <v>720</v>
      </c>
      <c r="B892" s="0" t="n">
        <f aca="false">HOUR(C892)</f>
        <v>1</v>
      </c>
      <c r="C892" s="1" t="n">
        <v>41379.0493055556</v>
      </c>
      <c r="D892" s="0" t="s">
        <v>1725</v>
      </c>
    </row>
    <row r="893" customFormat="false" ht="15" hidden="false" customHeight="false" outlineLevel="0" collapsed="false">
      <c r="A893" s="0" t="s">
        <v>1726</v>
      </c>
      <c r="B893" s="0" t="n">
        <f aca="false">HOUR(C893)</f>
        <v>1</v>
      </c>
      <c r="C893" s="1" t="n">
        <v>41379.0493055556</v>
      </c>
      <c r="D893" s="0" t="s">
        <v>1727</v>
      </c>
    </row>
    <row r="894" customFormat="false" ht="15" hidden="false" customHeight="false" outlineLevel="0" collapsed="false">
      <c r="A894" s="0" t="s">
        <v>1728</v>
      </c>
      <c r="B894" s="0" t="n">
        <f aca="false">HOUR(C894)</f>
        <v>1</v>
      </c>
      <c r="C894" s="1" t="n">
        <v>41379.0493055556</v>
      </c>
      <c r="D894" s="0" t="s">
        <v>1729</v>
      </c>
    </row>
    <row r="895" customFormat="false" ht="15" hidden="false" customHeight="false" outlineLevel="0" collapsed="false">
      <c r="A895" s="0" t="s">
        <v>1730</v>
      </c>
      <c r="B895" s="0" t="n">
        <f aca="false">HOUR(C895)</f>
        <v>1</v>
      </c>
      <c r="C895" s="1" t="n">
        <v>41379.0493055556</v>
      </c>
      <c r="D895" s="0" t="s">
        <v>1731</v>
      </c>
    </row>
    <row r="896" customFormat="false" ht="15" hidden="false" customHeight="false" outlineLevel="0" collapsed="false">
      <c r="A896" s="0" t="s">
        <v>1732</v>
      </c>
      <c r="B896" s="0" t="n">
        <f aca="false">HOUR(C896)</f>
        <v>1</v>
      </c>
      <c r="C896" s="1" t="n">
        <v>41379.0493055556</v>
      </c>
      <c r="D896" s="0" t="s">
        <v>1733</v>
      </c>
    </row>
    <row r="897" customFormat="false" ht="15" hidden="false" customHeight="false" outlineLevel="0" collapsed="false">
      <c r="A897" s="0" t="s">
        <v>1734</v>
      </c>
      <c r="B897" s="0" t="n">
        <f aca="false">HOUR(C897)</f>
        <v>1</v>
      </c>
      <c r="C897" s="1" t="n">
        <v>41379.0493055556</v>
      </c>
      <c r="D897" s="0" t="s">
        <v>1735</v>
      </c>
    </row>
    <row r="898" customFormat="false" ht="15" hidden="false" customHeight="false" outlineLevel="0" collapsed="false">
      <c r="A898" s="0" t="s">
        <v>1172</v>
      </c>
      <c r="B898" s="0" t="n">
        <f aca="false">HOUR(C898)</f>
        <v>1</v>
      </c>
      <c r="C898" s="1" t="n">
        <v>41379.0493055556</v>
      </c>
      <c r="D898" s="0" t="s">
        <v>1736</v>
      </c>
    </row>
    <row r="899" customFormat="false" ht="15" hidden="false" customHeight="false" outlineLevel="0" collapsed="false">
      <c r="A899" s="0" t="s">
        <v>1737</v>
      </c>
      <c r="B899" s="0" t="n">
        <f aca="false">HOUR(C899)</f>
        <v>1</v>
      </c>
      <c r="C899" s="1" t="n">
        <v>41379.0493055556</v>
      </c>
      <c r="D899" s="0" t="s">
        <v>1738</v>
      </c>
    </row>
    <row r="900" customFormat="false" ht="15" hidden="false" customHeight="false" outlineLevel="0" collapsed="false">
      <c r="A900" s="0" t="s">
        <v>1739</v>
      </c>
      <c r="B900" s="0" t="n">
        <f aca="false">HOUR(C900)</f>
        <v>1</v>
      </c>
      <c r="C900" s="1" t="n">
        <v>41379.0493055556</v>
      </c>
      <c r="D900" s="0" t="s">
        <v>1740</v>
      </c>
    </row>
    <row r="901" customFormat="false" ht="15" hidden="false" customHeight="false" outlineLevel="0" collapsed="false">
      <c r="A901" s="0" t="s">
        <v>1741</v>
      </c>
      <c r="B901" s="0" t="n">
        <f aca="false">HOUR(C901)</f>
        <v>1</v>
      </c>
      <c r="C901" s="1" t="n">
        <v>41379.0493055556</v>
      </c>
      <c r="D901" s="0" t="s">
        <v>1742</v>
      </c>
    </row>
    <row r="902" customFormat="false" ht="15" hidden="false" customHeight="false" outlineLevel="0" collapsed="false">
      <c r="A902" s="0" t="s">
        <v>1743</v>
      </c>
      <c r="B902" s="0" t="n">
        <f aca="false">HOUR(C902)</f>
        <v>1</v>
      </c>
      <c r="C902" s="1" t="n">
        <v>41379.0493055556</v>
      </c>
      <c r="D902" s="0" t="s">
        <v>1744</v>
      </c>
    </row>
    <row r="903" customFormat="false" ht="15" hidden="false" customHeight="false" outlineLevel="0" collapsed="false">
      <c r="A903" s="0" t="s">
        <v>1745</v>
      </c>
      <c r="B903" s="0" t="n">
        <f aca="false">HOUR(C903)</f>
        <v>1</v>
      </c>
      <c r="C903" s="1" t="n">
        <v>41379.0493055556</v>
      </c>
      <c r="D903" s="0" t="s">
        <v>1746</v>
      </c>
    </row>
    <row r="904" customFormat="false" ht="15" hidden="false" customHeight="false" outlineLevel="0" collapsed="false">
      <c r="A904" s="0" t="s">
        <v>1747</v>
      </c>
      <c r="B904" s="0" t="n">
        <f aca="false">HOUR(C904)</f>
        <v>1</v>
      </c>
      <c r="C904" s="1" t="n">
        <v>41379.0493055556</v>
      </c>
      <c r="D904" s="0" t="s">
        <v>1748</v>
      </c>
    </row>
    <row r="905" customFormat="false" ht="15" hidden="false" customHeight="false" outlineLevel="0" collapsed="false">
      <c r="A905" s="0" t="s">
        <v>1749</v>
      </c>
      <c r="B905" s="0" t="n">
        <f aca="false">HOUR(C905)</f>
        <v>1</v>
      </c>
      <c r="C905" s="1" t="n">
        <v>41379.0493055556</v>
      </c>
      <c r="D905" s="0" t="s">
        <v>1750</v>
      </c>
    </row>
    <row r="906" customFormat="false" ht="15" hidden="false" customHeight="false" outlineLevel="0" collapsed="false">
      <c r="A906" s="0" t="s">
        <v>1751</v>
      </c>
      <c r="B906" s="0" t="n">
        <f aca="false">HOUR(C906)</f>
        <v>1</v>
      </c>
      <c r="C906" s="1" t="n">
        <v>41379.0493055556</v>
      </c>
      <c r="D906" s="0" t="s">
        <v>1752</v>
      </c>
    </row>
    <row r="907" customFormat="false" ht="15" hidden="false" customHeight="false" outlineLevel="0" collapsed="false">
      <c r="A907" s="0" t="s">
        <v>1753</v>
      </c>
      <c r="B907" s="0" t="n">
        <f aca="false">HOUR(C907)</f>
        <v>1</v>
      </c>
      <c r="C907" s="1" t="n">
        <v>41379.0493055556</v>
      </c>
      <c r="D907" s="0" t="s">
        <v>1754</v>
      </c>
    </row>
    <row r="908" customFormat="false" ht="15" hidden="false" customHeight="false" outlineLevel="0" collapsed="false">
      <c r="A908" s="0" t="s">
        <v>1755</v>
      </c>
      <c r="B908" s="0" t="n">
        <f aca="false">HOUR(C908)</f>
        <v>1</v>
      </c>
      <c r="C908" s="1" t="n">
        <v>41379.0493055556</v>
      </c>
      <c r="D908" s="0" t="s">
        <v>1756</v>
      </c>
    </row>
    <row r="909" customFormat="false" ht="15" hidden="false" customHeight="false" outlineLevel="0" collapsed="false">
      <c r="A909" s="0" t="s">
        <v>1757</v>
      </c>
      <c r="B909" s="0" t="n">
        <f aca="false">HOUR(C909)</f>
        <v>1</v>
      </c>
      <c r="C909" s="1" t="n">
        <v>41379.0493055556</v>
      </c>
      <c r="D909" s="0" t="s">
        <v>1758</v>
      </c>
    </row>
    <row r="910" customFormat="false" ht="15" hidden="false" customHeight="false" outlineLevel="0" collapsed="false">
      <c r="A910" s="0" t="s">
        <v>1759</v>
      </c>
      <c r="B910" s="0" t="n">
        <f aca="false">HOUR(C910)</f>
        <v>1</v>
      </c>
      <c r="C910" s="1" t="n">
        <v>41379.0493055556</v>
      </c>
      <c r="D910" s="0" t="s">
        <v>1760</v>
      </c>
    </row>
    <row r="911" customFormat="false" ht="15" hidden="false" customHeight="false" outlineLevel="0" collapsed="false">
      <c r="A911" s="0" t="s">
        <v>1761</v>
      </c>
      <c r="B911" s="0" t="n">
        <f aca="false">HOUR(C911)</f>
        <v>1</v>
      </c>
      <c r="C911" s="1" t="n">
        <v>41379.0493055556</v>
      </c>
      <c r="D911" s="0" t="s">
        <v>1762</v>
      </c>
    </row>
    <row r="912" customFormat="false" ht="15" hidden="false" customHeight="false" outlineLevel="0" collapsed="false">
      <c r="A912" s="0" t="s">
        <v>1763</v>
      </c>
      <c r="B912" s="0" t="n">
        <f aca="false">HOUR(C912)</f>
        <v>1</v>
      </c>
      <c r="C912" s="1" t="n">
        <v>41379.0493055556</v>
      </c>
      <c r="D912" s="0" t="s">
        <v>1764</v>
      </c>
    </row>
    <row r="913" customFormat="false" ht="15" hidden="false" customHeight="false" outlineLevel="0" collapsed="false">
      <c r="A913" s="0" t="s">
        <v>1765</v>
      </c>
      <c r="B913" s="0" t="n">
        <f aca="false">HOUR(C913)</f>
        <v>1</v>
      </c>
      <c r="C913" s="1" t="n">
        <v>41379.0493055556</v>
      </c>
      <c r="D913" s="0" t="s">
        <v>1766</v>
      </c>
    </row>
    <row r="914" customFormat="false" ht="15" hidden="false" customHeight="false" outlineLevel="0" collapsed="false">
      <c r="A914" s="0" t="s">
        <v>1767</v>
      </c>
      <c r="B914" s="0" t="n">
        <f aca="false">HOUR(C914)</f>
        <v>1</v>
      </c>
      <c r="C914" s="1" t="n">
        <v>41379.0493055556</v>
      </c>
      <c r="D914" s="0" t="s">
        <v>1768</v>
      </c>
    </row>
    <row r="915" customFormat="false" ht="15" hidden="false" customHeight="false" outlineLevel="0" collapsed="false">
      <c r="A915" s="0" t="s">
        <v>1769</v>
      </c>
      <c r="B915" s="0" t="n">
        <f aca="false">HOUR(C915)</f>
        <v>1</v>
      </c>
      <c r="C915" s="1" t="n">
        <v>41379.0493055556</v>
      </c>
      <c r="D915" s="0" t="s">
        <v>1770</v>
      </c>
    </row>
    <row r="916" customFormat="false" ht="15" hidden="false" customHeight="false" outlineLevel="0" collapsed="false">
      <c r="A916" s="0" t="s">
        <v>1771</v>
      </c>
      <c r="B916" s="0" t="n">
        <f aca="false">HOUR(C916)</f>
        <v>1</v>
      </c>
      <c r="C916" s="1" t="n">
        <v>41379.0493055556</v>
      </c>
      <c r="D916" s="0" t="s">
        <v>1772</v>
      </c>
    </row>
    <row r="917" customFormat="false" ht="15" hidden="false" customHeight="false" outlineLevel="0" collapsed="false">
      <c r="A917" s="0" t="s">
        <v>1773</v>
      </c>
      <c r="B917" s="0" t="n">
        <f aca="false">HOUR(C917)</f>
        <v>1</v>
      </c>
      <c r="C917" s="1" t="n">
        <v>41379.0493055556</v>
      </c>
      <c r="D917" s="0" t="s">
        <v>1774</v>
      </c>
    </row>
    <row r="918" customFormat="false" ht="15" hidden="false" customHeight="false" outlineLevel="0" collapsed="false">
      <c r="A918" s="0" t="s">
        <v>1775</v>
      </c>
      <c r="B918" s="0" t="n">
        <f aca="false">HOUR(C918)</f>
        <v>1</v>
      </c>
      <c r="C918" s="1" t="n">
        <v>41379.0493055556</v>
      </c>
      <c r="D918" s="0" t="s">
        <v>1776</v>
      </c>
    </row>
    <row r="919" customFormat="false" ht="15" hidden="false" customHeight="false" outlineLevel="0" collapsed="false">
      <c r="A919" s="2" t="s">
        <v>1777</v>
      </c>
      <c r="B919" s="0" t="n">
        <f aca="false">HOUR(C919)</f>
        <v>1</v>
      </c>
      <c r="C919" s="1" t="n">
        <v>41379.0493055556</v>
      </c>
      <c r="D919" s="0" t="s">
        <v>1778</v>
      </c>
    </row>
    <row r="920" customFormat="false" ht="15" hidden="false" customHeight="false" outlineLevel="0" collapsed="false">
      <c r="A920" s="0" t="s">
        <v>1779</v>
      </c>
      <c r="B920" s="0" t="n">
        <f aca="false">HOUR(C920)</f>
        <v>1</v>
      </c>
      <c r="C920" s="1" t="n">
        <v>41379.0493055556</v>
      </c>
      <c r="D920" s="0" t="s">
        <v>1780</v>
      </c>
    </row>
    <row r="921" customFormat="false" ht="15" hidden="false" customHeight="false" outlineLevel="0" collapsed="false">
      <c r="A921" s="0" t="s">
        <v>1781</v>
      </c>
      <c r="B921" s="0" t="n">
        <f aca="false">HOUR(C921)</f>
        <v>1</v>
      </c>
      <c r="C921" s="1" t="n">
        <v>41379.0493055556</v>
      </c>
      <c r="D921" s="0" t="s">
        <v>1782</v>
      </c>
    </row>
    <row r="922" customFormat="false" ht="15" hidden="false" customHeight="false" outlineLevel="0" collapsed="false">
      <c r="A922" s="0" t="s">
        <v>1783</v>
      </c>
      <c r="B922" s="0" t="n">
        <f aca="false">HOUR(C922)</f>
        <v>1</v>
      </c>
      <c r="C922" s="1" t="n">
        <v>41379.0493055556</v>
      </c>
      <c r="D922" s="0" t="s">
        <v>1784</v>
      </c>
    </row>
    <row r="923" customFormat="false" ht="15" hidden="false" customHeight="false" outlineLevel="0" collapsed="false">
      <c r="A923" s="0" t="s">
        <v>1785</v>
      </c>
      <c r="B923" s="0" t="n">
        <f aca="false">HOUR(C923)</f>
        <v>1</v>
      </c>
      <c r="C923" s="1" t="n">
        <v>41379.0493055556</v>
      </c>
      <c r="D923" s="0" t="s">
        <v>1786</v>
      </c>
    </row>
    <row r="924" customFormat="false" ht="15" hidden="false" customHeight="false" outlineLevel="0" collapsed="false">
      <c r="A924" s="0" t="s">
        <v>1787</v>
      </c>
      <c r="B924" s="0" t="n">
        <f aca="false">HOUR(C924)</f>
        <v>1</v>
      </c>
      <c r="C924" s="1" t="n">
        <v>41379.0493055556</v>
      </c>
      <c r="D924" s="0" t="s">
        <v>1788</v>
      </c>
    </row>
    <row r="925" customFormat="false" ht="15" hidden="false" customHeight="false" outlineLevel="0" collapsed="false">
      <c r="A925" s="2" t="s">
        <v>1789</v>
      </c>
      <c r="B925" s="0" t="n">
        <f aca="false">HOUR(C925)</f>
        <v>1</v>
      </c>
      <c r="C925" s="1" t="n">
        <v>41379.0493055556</v>
      </c>
      <c r="D925" s="0" t="s">
        <v>1790</v>
      </c>
    </row>
    <row r="926" customFormat="false" ht="15" hidden="false" customHeight="false" outlineLevel="0" collapsed="false">
      <c r="A926" s="0" t="s">
        <v>1791</v>
      </c>
      <c r="B926" s="0" t="n">
        <f aca="false">HOUR(C926)</f>
        <v>1</v>
      </c>
      <c r="C926" s="1" t="n">
        <v>41379.0493055556</v>
      </c>
      <c r="D926" s="0" t="s">
        <v>1792</v>
      </c>
    </row>
    <row r="927" customFormat="false" ht="15" hidden="false" customHeight="false" outlineLevel="0" collapsed="false">
      <c r="A927" s="0" t="s">
        <v>1793</v>
      </c>
      <c r="B927" s="0" t="n">
        <f aca="false">HOUR(C927)</f>
        <v>1</v>
      </c>
      <c r="C927" s="1" t="n">
        <v>41379.0493055556</v>
      </c>
      <c r="D927" s="0" t="s">
        <v>1794</v>
      </c>
    </row>
    <row r="928" customFormat="false" ht="15" hidden="false" customHeight="false" outlineLevel="0" collapsed="false">
      <c r="A928" s="0" t="s">
        <v>1795</v>
      </c>
      <c r="B928" s="0" t="n">
        <f aca="false">HOUR(C928)</f>
        <v>1</v>
      </c>
      <c r="C928" s="1" t="n">
        <v>41379.0493055556</v>
      </c>
      <c r="D928" s="0" t="s">
        <v>1796</v>
      </c>
    </row>
    <row r="929" customFormat="false" ht="15" hidden="false" customHeight="false" outlineLevel="0" collapsed="false">
      <c r="A929" s="0" t="s">
        <v>1797</v>
      </c>
      <c r="B929" s="0" t="n">
        <f aca="false">HOUR(C929)</f>
        <v>1</v>
      </c>
      <c r="C929" s="1" t="n">
        <v>41379.0493055556</v>
      </c>
      <c r="D929" s="0" t="s">
        <v>1798</v>
      </c>
    </row>
    <row r="930" customFormat="false" ht="15" hidden="false" customHeight="false" outlineLevel="0" collapsed="false">
      <c r="A930" s="0" t="s">
        <v>1799</v>
      </c>
      <c r="B930" s="0" t="n">
        <f aca="false">HOUR(C930)</f>
        <v>1</v>
      </c>
      <c r="C930" s="1" t="n">
        <v>41379.0493055556</v>
      </c>
      <c r="D930" s="0" t="s">
        <v>1800</v>
      </c>
    </row>
    <row r="931" customFormat="false" ht="15" hidden="false" customHeight="false" outlineLevel="0" collapsed="false">
      <c r="A931" s="0" t="s">
        <v>1801</v>
      </c>
      <c r="B931" s="0" t="n">
        <f aca="false">HOUR(C931)</f>
        <v>1</v>
      </c>
      <c r="C931" s="1" t="n">
        <v>41379.0493055556</v>
      </c>
      <c r="D931" s="0" t="s">
        <v>1802</v>
      </c>
    </row>
    <row r="932" customFormat="false" ht="15" hidden="false" customHeight="false" outlineLevel="0" collapsed="false">
      <c r="A932" s="0" t="s">
        <v>1803</v>
      </c>
      <c r="B932" s="0" t="n">
        <f aca="false">HOUR(C932)</f>
        <v>1</v>
      </c>
      <c r="C932" s="1" t="n">
        <v>41379.0493055556</v>
      </c>
      <c r="D932" s="0" t="s">
        <v>1804</v>
      </c>
    </row>
    <row r="933" customFormat="false" ht="15" hidden="false" customHeight="false" outlineLevel="0" collapsed="false">
      <c r="A933" s="0" t="s">
        <v>1805</v>
      </c>
      <c r="B933" s="0" t="n">
        <f aca="false">HOUR(C933)</f>
        <v>1</v>
      </c>
      <c r="C933" s="1" t="n">
        <v>41379.0493055556</v>
      </c>
      <c r="D933" s="0" t="s">
        <v>1806</v>
      </c>
    </row>
    <row r="934" customFormat="false" ht="15" hidden="false" customHeight="false" outlineLevel="0" collapsed="false">
      <c r="A934" s="0" t="s">
        <v>1807</v>
      </c>
      <c r="B934" s="0" t="n">
        <f aca="false">HOUR(C934)</f>
        <v>1</v>
      </c>
      <c r="C934" s="1" t="n">
        <v>41379.0493055556</v>
      </c>
      <c r="D934" s="0" t="s">
        <v>1808</v>
      </c>
    </row>
    <row r="935" customFormat="false" ht="15" hidden="false" customHeight="false" outlineLevel="0" collapsed="false">
      <c r="A935" s="0" t="s">
        <v>1809</v>
      </c>
      <c r="B935" s="0" t="n">
        <f aca="false">HOUR(C935)</f>
        <v>1</v>
      </c>
      <c r="C935" s="1" t="n">
        <v>41379.0493055556</v>
      </c>
      <c r="D935" s="0" t="s">
        <v>1810</v>
      </c>
    </row>
    <row r="936" customFormat="false" ht="15" hidden="false" customHeight="false" outlineLevel="0" collapsed="false">
      <c r="A936" s="0" t="s">
        <v>1811</v>
      </c>
      <c r="B936" s="0" t="n">
        <f aca="false">HOUR(C936)</f>
        <v>1</v>
      </c>
      <c r="C936" s="1" t="n">
        <v>41379.0493055556</v>
      </c>
      <c r="D936" s="0" t="s">
        <v>1812</v>
      </c>
    </row>
    <row r="937" customFormat="false" ht="15" hidden="false" customHeight="false" outlineLevel="0" collapsed="false">
      <c r="A937" s="0" t="s">
        <v>1813</v>
      </c>
      <c r="B937" s="0" t="n">
        <f aca="false">HOUR(C937)</f>
        <v>1</v>
      </c>
      <c r="C937" s="1" t="n">
        <v>41379.0493055556</v>
      </c>
      <c r="D937" s="0" t="s">
        <v>1814</v>
      </c>
    </row>
    <row r="938" customFormat="false" ht="15" hidden="false" customHeight="false" outlineLevel="0" collapsed="false">
      <c r="A938" s="0" t="s">
        <v>1474</v>
      </c>
      <c r="B938" s="0" t="n">
        <f aca="false">HOUR(C938)</f>
        <v>1</v>
      </c>
      <c r="C938" s="1" t="n">
        <v>41379.0493055556</v>
      </c>
      <c r="D938" s="0" t="s">
        <v>1815</v>
      </c>
    </row>
    <row r="939" customFormat="false" ht="15" hidden="false" customHeight="false" outlineLevel="0" collapsed="false">
      <c r="A939" s="0" t="s">
        <v>1816</v>
      </c>
      <c r="B939" s="0" t="n">
        <f aca="false">HOUR(C939)</f>
        <v>1</v>
      </c>
      <c r="C939" s="1" t="n">
        <v>41379.0493055556</v>
      </c>
      <c r="D939" s="0" t="s">
        <v>1817</v>
      </c>
    </row>
    <row r="940" customFormat="false" ht="15" hidden="false" customHeight="false" outlineLevel="0" collapsed="false">
      <c r="A940" s="0" t="s">
        <v>1818</v>
      </c>
      <c r="B940" s="0" t="n">
        <f aca="false">HOUR(C940)</f>
        <v>1</v>
      </c>
      <c r="C940" s="1" t="n">
        <v>41379.0493055556</v>
      </c>
      <c r="D940" s="0" t="s">
        <v>1819</v>
      </c>
    </row>
    <row r="941" customFormat="false" ht="15" hidden="false" customHeight="false" outlineLevel="0" collapsed="false">
      <c r="A941" s="0" t="s">
        <v>1820</v>
      </c>
      <c r="B941" s="0" t="n">
        <f aca="false">HOUR(C941)</f>
        <v>1</v>
      </c>
      <c r="C941" s="1" t="n">
        <v>41379.0493055556</v>
      </c>
      <c r="D941" s="0" t="s">
        <v>1821</v>
      </c>
    </row>
    <row r="942" customFormat="false" ht="15" hidden="false" customHeight="false" outlineLevel="0" collapsed="false">
      <c r="A942" s="0" t="s">
        <v>1822</v>
      </c>
      <c r="B942" s="0" t="n">
        <f aca="false">HOUR(C942)</f>
        <v>1</v>
      </c>
      <c r="C942" s="1" t="n">
        <v>41379.0493055556</v>
      </c>
      <c r="D942" s="0" t="s">
        <v>1823</v>
      </c>
    </row>
    <row r="943" customFormat="false" ht="15" hidden="false" customHeight="false" outlineLevel="0" collapsed="false">
      <c r="A943" s="0" t="s">
        <v>1824</v>
      </c>
      <c r="B943" s="0" t="n">
        <f aca="false">HOUR(C943)</f>
        <v>1</v>
      </c>
      <c r="C943" s="1" t="n">
        <v>41379.0493055556</v>
      </c>
      <c r="D943" s="0" t="s">
        <v>1825</v>
      </c>
    </row>
    <row r="944" customFormat="false" ht="15" hidden="false" customHeight="false" outlineLevel="0" collapsed="false">
      <c r="A944" s="0" t="s">
        <v>1826</v>
      </c>
      <c r="B944" s="0" t="n">
        <f aca="false">HOUR(C944)</f>
        <v>1</v>
      </c>
      <c r="C944" s="1" t="n">
        <v>41379.0493055556</v>
      </c>
      <c r="D944" s="0" t="s">
        <v>1827</v>
      </c>
    </row>
    <row r="945" customFormat="false" ht="15" hidden="false" customHeight="false" outlineLevel="0" collapsed="false">
      <c r="A945" s="0" t="s">
        <v>1828</v>
      </c>
      <c r="B945" s="0" t="n">
        <f aca="false">HOUR(C945)</f>
        <v>1</v>
      </c>
      <c r="C945" s="1" t="n">
        <v>41379.0493055556</v>
      </c>
      <c r="D945" s="0" t="s">
        <v>1829</v>
      </c>
    </row>
    <row r="946" customFormat="false" ht="15" hidden="false" customHeight="false" outlineLevel="0" collapsed="false">
      <c r="A946" s="0" t="s">
        <v>166</v>
      </c>
      <c r="B946" s="0" t="n">
        <f aca="false">HOUR(C946)</f>
        <v>1</v>
      </c>
      <c r="C946" s="1" t="n">
        <v>41379.0493055556</v>
      </c>
      <c r="D946" s="0" t="s">
        <v>1830</v>
      </c>
    </row>
    <row r="947" customFormat="false" ht="15" hidden="false" customHeight="false" outlineLevel="0" collapsed="false">
      <c r="A947" s="0" t="s">
        <v>1831</v>
      </c>
      <c r="B947" s="0" t="n">
        <f aca="false">HOUR(C947)</f>
        <v>1</v>
      </c>
      <c r="C947" s="1" t="n">
        <v>41379.0493055556</v>
      </c>
      <c r="D947" s="0" t="s">
        <v>1832</v>
      </c>
    </row>
    <row r="948" customFormat="false" ht="15" hidden="false" customHeight="false" outlineLevel="0" collapsed="false">
      <c r="A948" s="0" t="s">
        <v>1833</v>
      </c>
      <c r="B948" s="0" t="n">
        <f aca="false">HOUR(C948)</f>
        <v>1</v>
      </c>
      <c r="C948" s="1" t="n">
        <v>41379.0493055556</v>
      </c>
      <c r="D948" s="0" t="s">
        <v>1834</v>
      </c>
    </row>
    <row r="949" customFormat="false" ht="15" hidden="false" customHeight="false" outlineLevel="0" collapsed="false">
      <c r="A949" s="0" t="s">
        <v>1835</v>
      </c>
      <c r="B949" s="0" t="n">
        <f aca="false">HOUR(C949)</f>
        <v>1</v>
      </c>
      <c r="C949" s="1" t="n">
        <v>41379.0493055556</v>
      </c>
      <c r="D949" s="0" t="s">
        <v>1836</v>
      </c>
    </row>
    <row r="950" customFormat="false" ht="15" hidden="false" customHeight="false" outlineLevel="0" collapsed="false">
      <c r="A950" s="0" t="s">
        <v>1837</v>
      </c>
      <c r="B950" s="0" t="n">
        <f aca="false">HOUR(C950)</f>
        <v>1</v>
      </c>
      <c r="C950" s="1" t="n">
        <v>41379.0493055556</v>
      </c>
      <c r="D950" s="0" t="s">
        <v>1838</v>
      </c>
    </row>
    <row r="951" customFormat="false" ht="15" hidden="false" customHeight="false" outlineLevel="0" collapsed="false">
      <c r="A951" s="0" t="s">
        <v>1839</v>
      </c>
      <c r="B951" s="0" t="n">
        <f aca="false">HOUR(C951)</f>
        <v>1</v>
      </c>
      <c r="C951" s="1" t="n">
        <v>41379.0493055556</v>
      </c>
      <c r="D951" s="0" t="s">
        <v>1840</v>
      </c>
    </row>
    <row r="952" customFormat="false" ht="15" hidden="false" customHeight="false" outlineLevel="0" collapsed="false">
      <c r="A952" s="0" t="s">
        <v>1841</v>
      </c>
      <c r="B952" s="0" t="n">
        <f aca="false">HOUR(C952)</f>
        <v>1</v>
      </c>
      <c r="C952" s="1" t="n">
        <v>41379.0493055556</v>
      </c>
      <c r="D952" s="0" t="s">
        <v>1842</v>
      </c>
    </row>
    <row r="953" customFormat="false" ht="15" hidden="false" customHeight="false" outlineLevel="0" collapsed="false">
      <c r="A953" s="0" t="s">
        <v>1843</v>
      </c>
      <c r="B953" s="0" t="n">
        <f aca="false">HOUR(C953)</f>
        <v>1</v>
      </c>
      <c r="C953" s="1" t="n">
        <v>41379.0493055556</v>
      </c>
      <c r="D953" s="0" t="s">
        <v>1844</v>
      </c>
    </row>
    <row r="954" customFormat="false" ht="15" hidden="false" customHeight="false" outlineLevel="0" collapsed="false">
      <c r="A954" s="0" t="s">
        <v>1845</v>
      </c>
      <c r="B954" s="0" t="n">
        <f aca="false">HOUR(C954)</f>
        <v>1</v>
      </c>
      <c r="C954" s="1" t="n">
        <v>41379.0493055556</v>
      </c>
      <c r="D954" s="0" t="s">
        <v>1846</v>
      </c>
    </row>
    <row r="955" customFormat="false" ht="15" hidden="false" customHeight="false" outlineLevel="0" collapsed="false">
      <c r="A955" s="0" t="s">
        <v>224</v>
      </c>
      <c r="B955" s="0" t="n">
        <f aca="false">HOUR(C955)</f>
        <v>1</v>
      </c>
      <c r="C955" s="1" t="n">
        <v>41379.0493055556</v>
      </c>
      <c r="D955" s="0" t="s">
        <v>1847</v>
      </c>
    </row>
    <row r="956" customFormat="false" ht="15" hidden="false" customHeight="false" outlineLevel="0" collapsed="false">
      <c r="A956" s="0" t="s">
        <v>1848</v>
      </c>
      <c r="B956" s="0" t="n">
        <f aca="false">HOUR(C956)</f>
        <v>1</v>
      </c>
      <c r="C956" s="1" t="n">
        <v>41379.0493055556</v>
      </c>
      <c r="D956" s="0" t="s">
        <v>1849</v>
      </c>
    </row>
    <row r="957" customFormat="false" ht="15" hidden="false" customHeight="false" outlineLevel="0" collapsed="false">
      <c r="A957" s="0" t="s">
        <v>1850</v>
      </c>
      <c r="B957" s="0" t="n">
        <f aca="false">HOUR(C957)</f>
        <v>1</v>
      </c>
      <c r="C957" s="1" t="n">
        <v>41379.0493055556</v>
      </c>
      <c r="D957" s="0" t="s">
        <v>1851</v>
      </c>
    </row>
    <row r="958" customFormat="false" ht="15" hidden="false" customHeight="false" outlineLevel="0" collapsed="false">
      <c r="A958" s="0" t="s">
        <v>1852</v>
      </c>
      <c r="B958" s="0" t="n">
        <f aca="false">HOUR(C958)</f>
        <v>1</v>
      </c>
      <c r="C958" s="1" t="n">
        <v>41379.0493055556</v>
      </c>
      <c r="D958" s="0" t="s">
        <v>1853</v>
      </c>
    </row>
    <row r="959" customFormat="false" ht="15" hidden="false" customHeight="false" outlineLevel="0" collapsed="false">
      <c r="A959" s="0" t="s">
        <v>1854</v>
      </c>
      <c r="B959" s="0" t="n">
        <f aca="false">HOUR(C959)</f>
        <v>1</v>
      </c>
      <c r="C959" s="1" t="n">
        <v>41379.0493055556</v>
      </c>
      <c r="D959" s="0" t="s">
        <v>1855</v>
      </c>
    </row>
    <row r="960" customFormat="false" ht="15" hidden="false" customHeight="false" outlineLevel="0" collapsed="false">
      <c r="A960" s="0" t="s">
        <v>1856</v>
      </c>
      <c r="B960" s="0" t="n">
        <f aca="false">HOUR(C960)</f>
        <v>1</v>
      </c>
      <c r="C960" s="1" t="n">
        <v>41379.0493055556</v>
      </c>
      <c r="D960" s="0" t="s">
        <v>1857</v>
      </c>
    </row>
    <row r="961" customFormat="false" ht="15" hidden="false" customHeight="false" outlineLevel="0" collapsed="false">
      <c r="A961" s="0" t="s">
        <v>1858</v>
      </c>
      <c r="B961" s="0" t="n">
        <f aca="false">HOUR(C961)</f>
        <v>1</v>
      </c>
      <c r="C961" s="1" t="n">
        <v>41379.0493055556</v>
      </c>
      <c r="D961" s="0" t="s">
        <v>1859</v>
      </c>
    </row>
    <row r="962" customFormat="false" ht="15" hidden="false" customHeight="false" outlineLevel="0" collapsed="false">
      <c r="A962" s="0" t="s">
        <v>1781</v>
      </c>
      <c r="B962" s="0" t="n">
        <f aca="false">HOUR(C962)</f>
        <v>1</v>
      </c>
      <c r="C962" s="1" t="n">
        <v>41379.0493055556</v>
      </c>
      <c r="D962" s="0" t="s">
        <v>1860</v>
      </c>
    </row>
    <row r="963" customFormat="false" ht="15" hidden="false" customHeight="false" outlineLevel="0" collapsed="false">
      <c r="A963" s="0" t="s">
        <v>148</v>
      </c>
      <c r="B963" s="0" t="n">
        <f aca="false">HOUR(C963)</f>
        <v>1</v>
      </c>
      <c r="C963" s="1" t="n">
        <v>41379.05</v>
      </c>
      <c r="D963" s="0" t="s">
        <v>1861</v>
      </c>
    </row>
    <row r="964" customFormat="false" ht="15" hidden="false" customHeight="false" outlineLevel="0" collapsed="false">
      <c r="A964" s="0" t="s">
        <v>1862</v>
      </c>
      <c r="B964" s="0" t="n">
        <f aca="false">HOUR(C964)</f>
        <v>1</v>
      </c>
      <c r="C964" s="1" t="n">
        <v>41379.05</v>
      </c>
      <c r="D964" s="0" t="s">
        <v>1863</v>
      </c>
    </row>
    <row r="965" customFormat="false" ht="15" hidden="false" customHeight="false" outlineLevel="0" collapsed="false">
      <c r="A965" s="0" t="s">
        <v>1864</v>
      </c>
      <c r="B965" s="0" t="n">
        <f aca="false">HOUR(C965)</f>
        <v>1</v>
      </c>
      <c r="C965" s="1" t="n">
        <v>41379.05</v>
      </c>
      <c r="D965" s="0" t="s">
        <v>1865</v>
      </c>
    </row>
    <row r="966" customFormat="false" ht="15" hidden="false" customHeight="false" outlineLevel="0" collapsed="false">
      <c r="A966" s="0" t="s">
        <v>1866</v>
      </c>
      <c r="B966" s="0" t="n">
        <f aca="false">HOUR(C966)</f>
        <v>1</v>
      </c>
      <c r="C966" s="1" t="n">
        <v>41379.05</v>
      </c>
      <c r="D966" s="0" t="s">
        <v>1867</v>
      </c>
    </row>
    <row r="967" customFormat="false" ht="15" hidden="false" customHeight="false" outlineLevel="0" collapsed="false">
      <c r="A967" s="0" t="s">
        <v>1868</v>
      </c>
      <c r="B967" s="0" t="n">
        <f aca="false">HOUR(C967)</f>
        <v>1</v>
      </c>
      <c r="C967" s="1" t="n">
        <v>41379.05</v>
      </c>
      <c r="D967" s="0" t="s">
        <v>1869</v>
      </c>
    </row>
    <row r="968" customFormat="false" ht="15" hidden="false" customHeight="false" outlineLevel="0" collapsed="false">
      <c r="A968" s="0" t="s">
        <v>1870</v>
      </c>
      <c r="B968" s="0" t="n">
        <f aca="false">HOUR(C968)</f>
        <v>1</v>
      </c>
      <c r="C968" s="1" t="n">
        <v>41379.05</v>
      </c>
      <c r="D968" s="0" t="s">
        <v>1871</v>
      </c>
    </row>
    <row r="969" customFormat="false" ht="15" hidden="false" customHeight="false" outlineLevel="0" collapsed="false">
      <c r="A969" s="0" t="s">
        <v>1872</v>
      </c>
      <c r="B969" s="0" t="n">
        <f aca="false">HOUR(C969)</f>
        <v>1</v>
      </c>
      <c r="C969" s="1" t="n">
        <v>41379.05</v>
      </c>
      <c r="D969" s="0" t="s">
        <v>1873</v>
      </c>
    </row>
    <row r="970" customFormat="false" ht="15" hidden="false" customHeight="false" outlineLevel="0" collapsed="false">
      <c r="A970" s="0" t="s">
        <v>1874</v>
      </c>
      <c r="B970" s="0" t="n">
        <f aca="false">HOUR(C970)</f>
        <v>1</v>
      </c>
      <c r="C970" s="1" t="n">
        <v>41379.05</v>
      </c>
      <c r="D970" s="0" t="s">
        <v>1875</v>
      </c>
    </row>
    <row r="971" customFormat="false" ht="15" hidden="false" customHeight="false" outlineLevel="0" collapsed="false">
      <c r="A971" s="0" t="s">
        <v>1876</v>
      </c>
      <c r="B971" s="0" t="n">
        <f aca="false">HOUR(C971)</f>
        <v>1</v>
      </c>
      <c r="C971" s="1" t="n">
        <v>41379.05</v>
      </c>
      <c r="D971" s="0" t="s">
        <v>1877</v>
      </c>
    </row>
    <row r="972" customFormat="false" ht="15" hidden="false" customHeight="false" outlineLevel="0" collapsed="false">
      <c r="A972" s="0" t="s">
        <v>1878</v>
      </c>
      <c r="B972" s="0" t="n">
        <f aca="false">HOUR(C972)</f>
        <v>1</v>
      </c>
      <c r="C972" s="1" t="n">
        <v>41379.05</v>
      </c>
      <c r="D972" s="0" t="s">
        <v>1879</v>
      </c>
    </row>
    <row r="973" customFormat="false" ht="15" hidden="false" customHeight="false" outlineLevel="0" collapsed="false">
      <c r="A973" s="0" t="s">
        <v>674</v>
      </c>
      <c r="B973" s="0" t="n">
        <f aca="false">HOUR(C973)</f>
        <v>1</v>
      </c>
      <c r="C973" s="1" t="n">
        <v>41379.05</v>
      </c>
      <c r="D973" s="0" t="s">
        <v>1880</v>
      </c>
    </row>
    <row r="974" customFormat="false" ht="15" hidden="false" customHeight="false" outlineLevel="0" collapsed="false">
      <c r="A974" s="0" t="s">
        <v>1881</v>
      </c>
      <c r="B974" s="0" t="n">
        <f aca="false">HOUR(C974)</f>
        <v>1</v>
      </c>
      <c r="C974" s="1" t="n">
        <v>41379.05</v>
      </c>
      <c r="D974" s="0" t="s">
        <v>1882</v>
      </c>
    </row>
    <row r="975" customFormat="false" ht="15" hidden="false" customHeight="false" outlineLevel="0" collapsed="false">
      <c r="A975" s="0" t="s">
        <v>1781</v>
      </c>
      <c r="B975" s="0" t="n">
        <f aca="false">HOUR(C975)</f>
        <v>1</v>
      </c>
      <c r="C975" s="1" t="n">
        <v>41379.05</v>
      </c>
      <c r="D975" s="0" t="s">
        <v>1883</v>
      </c>
    </row>
    <row r="976" customFormat="false" ht="15" hidden="false" customHeight="false" outlineLevel="0" collapsed="false">
      <c r="A976" s="0" t="s">
        <v>1884</v>
      </c>
      <c r="B976" s="0" t="n">
        <f aca="false">HOUR(C976)</f>
        <v>1</v>
      </c>
      <c r="C976" s="1" t="n">
        <v>41379.05</v>
      </c>
      <c r="D976" s="0" t="s">
        <v>1885</v>
      </c>
    </row>
    <row r="977" customFormat="false" ht="15" hidden="false" customHeight="false" outlineLevel="0" collapsed="false">
      <c r="A977" s="0" t="s">
        <v>1886</v>
      </c>
      <c r="B977" s="0" t="n">
        <f aca="false">HOUR(C977)</f>
        <v>1</v>
      </c>
      <c r="C977" s="1" t="n">
        <v>41379.05</v>
      </c>
      <c r="D977" s="0" t="s">
        <v>1887</v>
      </c>
    </row>
    <row r="978" customFormat="false" ht="15" hidden="false" customHeight="false" outlineLevel="0" collapsed="false">
      <c r="A978" s="0" t="s">
        <v>1888</v>
      </c>
      <c r="B978" s="0" t="n">
        <f aca="false">HOUR(C978)</f>
        <v>1</v>
      </c>
      <c r="C978" s="1" t="n">
        <v>41379.05</v>
      </c>
      <c r="D978" s="0" t="s">
        <v>1889</v>
      </c>
    </row>
    <row r="979" customFormat="false" ht="15" hidden="false" customHeight="false" outlineLevel="0" collapsed="false">
      <c r="A979" s="0" t="s">
        <v>1890</v>
      </c>
      <c r="B979" s="0" t="n">
        <f aca="false">HOUR(C979)</f>
        <v>1</v>
      </c>
      <c r="C979" s="1" t="n">
        <v>41379.05</v>
      </c>
      <c r="D979" s="0" t="s">
        <v>1891</v>
      </c>
    </row>
    <row r="980" customFormat="false" ht="15" hidden="false" customHeight="false" outlineLevel="0" collapsed="false">
      <c r="A980" s="0" t="s">
        <v>1892</v>
      </c>
      <c r="B980" s="0" t="n">
        <f aca="false">HOUR(C980)</f>
        <v>1</v>
      </c>
      <c r="C980" s="1" t="n">
        <v>41379.05</v>
      </c>
      <c r="D980" s="0" t="s">
        <v>1893</v>
      </c>
    </row>
    <row r="981" customFormat="false" ht="15" hidden="false" customHeight="false" outlineLevel="0" collapsed="false">
      <c r="A981" s="0" t="s">
        <v>1894</v>
      </c>
      <c r="B981" s="0" t="n">
        <f aca="false">HOUR(C981)</f>
        <v>1</v>
      </c>
      <c r="C981" s="1" t="n">
        <v>41379.05</v>
      </c>
      <c r="D981" s="0" t="s">
        <v>1895</v>
      </c>
    </row>
    <row r="982" customFormat="false" ht="15" hidden="false" customHeight="false" outlineLevel="0" collapsed="false">
      <c r="A982" s="0" t="s">
        <v>1896</v>
      </c>
      <c r="B982" s="0" t="n">
        <f aca="false">HOUR(C982)</f>
        <v>1</v>
      </c>
      <c r="C982" s="1" t="n">
        <v>41379.05</v>
      </c>
      <c r="D982" s="0" t="s">
        <v>1897</v>
      </c>
    </row>
    <row r="983" customFormat="false" ht="15" hidden="false" customHeight="false" outlineLevel="0" collapsed="false">
      <c r="A983" s="0" t="s">
        <v>1781</v>
      </c>
      <c r="B983" s="0" t="n">
        <f aca="false">HOUR(C983)</f>
        <v>1</v>
      </c>
      <c r="C983" s="1" t="n">
        <v>41379.05</v>
      </c>
      <c r="D983" s="0" t="s">
        <v>1898</v>
      </c>
    </row>
    <row r="984" customFormat="false" ht="15" hidden="false" customHeight="false" outlineLevel="0" collapsed="false">
      <c r="A984" s="0" t="s">
        <v>1899</v>
      </c>
      <c r="B984" s="0" t="n">
        <f aca="false">HOUR(C984)</f>
        <v>1</v>
      </c>
      <c r="C984" s="1" t="n">
        <v>41379.05</v>
      </c>
      <c r="D984" s="0" t="s">
        <v>1900</v>
      </c>
    </row>
    <row r="985" customFormat="false" ht="15" hidden="false" customHeight="false" outlineLevel="0" collapsed="false">
      <c r="A985" s="0" t="s">
        <v>1901</v>
      </c>
      <c r="B985" s="0" t="n">
        <f aca="false">HOUR(C985)</f>
        <v>1</v>
      </c>
      <c r="C985" s="1" t="n">
        <v>41379.05</v>
      </c>
      <c r="D985" s="0" t="s">
        <v>1902</v>
      </c>
    </row>
    <row r="986" customFormat="false" ht="15" hidden="false" customHeight="false" outlineLevel="0" collapsed="false">
      <c r="A986" s="0" t="s">
        <v>1903</v>
      </c>
      <c r="B986" s="0" t="n">
        <f aca="false">HOUR(C986)</f>
        <v>1</v>
      </c>
      <c r="C986" s="1" t="n">
        <v>41379.05</v>
      </c>
      <c r="D986" s="0" t="s">
        <v>1904</v>
      </c>
    </row>
    <row r="987" customFormat="false" ht="15" hidden="false" customHeight="false" outlineLevel="0" collapsed="false">
      <c r="A987" s="0" t="s">
        <v>1905</v>
      </c>
      <c r="B987" s="0" t="n">
        <f aca="false">HOUR(C987)</f>
        <v>1</v>
      </c>
      <c r="C987" s="1" t="n">
        <v>41379.05</v>
      </c>
      <c r="D987" s="0" t="s">
        <v>1906</v>
      </c>
    </row>
    <row r="988" customFormat="false" ht="15" hidden="false" customHeight="false" outlineLevel="0" collapsed="false">
      <c r="A988" s="0" t="s">
        <v>1907</v>
      </c>
      <c r="B988" s="0" t="n">
        <f aca="false">HOUR(C988)</f>
        <v>1</v>
      </c>
      <c r="C988" s="1" t="n">
        <v>41379.05</v>
      </c>
      <c r="D988" s="0" t="s">
        <v>1908</v>
      </c>
    </row>
    <row r="989" customFormat="false" ht="15" hidden="false" customHeight="false" outlineLevel="0" collapsed="false">
      <c r="A989" s="0" t="s">
        <v>1909</v>
      </c>
      <c r="B989" s="0" t="n">
        <f aca="false">HOUR(C989)</f>
        <v>1</v>
      </c>
      <c r="C989" s="1" t="n">
        <v>41379.05</v>
      </c>
      <c r="D989" s="0" t="s">
        <v>1910</v>
      </c>
    </row>
    <row r="990" customFormat="false" ht="15" hidden="false" customHeight="false" outlineLevel="0" collapsed="false">
      <c r="A990" s="0" t="s">
        <v>1911</v>
      </c>
      <c r="B990" s="0" t="n">
        <f aca="false">HOUR(C990)</f>
        <v>1</v>
      </c>
      <c r="C990" s="1" t="n">
        <v>41379.05</v>
      </c>
      <c r="D990" s="0" t="s">
        <v>1912</v>
      </c>
    </row>
    <row r="991" customFormat="false" ht="15" hidden="false" customHeight="false" outlineLevel="0" collapsed="false">
      <c r="A991" s="0" t="s">
        <v>1913</v>
      </c>
      <c r="B991" s="0" t="n">
        <f aca="false">HOUR(C991)</f>
        <v>1</v>
      </c>
      <c r="C991" s="1" t="n">
        <v>41379.05</v>
      </c>
      <c r="D991" s="0" t="s">
        <v>1914</v>
      </c>
    </row>
    <row r="992" customFormat="false" ht="15" hidden="false" customHeight="false" outlineLevel="0" collapsed="false">
      <c r="A992" s="0" t="s">
        <v>1915</v>
      </c>
      <c r="B992" s="0" t="n">
        <f aca="false">HOUR(C992)</f>
        <v>1</v>
      </c>
      <c r="C992" s="1" t="n">
        <v>41379.05</v>
      </c>
      <c r="D992" s="0" t="s">
        <v>1916</v>
      </c>
    </row>
    <row r="993" customFormat="false" ht="15" hidden="false" customHeight="false" outlineLevel="0" collapsed="false">
      <c r="A993" s="0" t="s">
        <v>1917</v>
      </c>
      <c r="B993" s="0" t="n">
        <f aca="false">HOUR(C993)</f>
        <v>1</v>
      </c>
      <c r="C993" s="1" t="n">
        <v>41379.05</v>
      </c>
      <c r="D993" s="0" t="s">
        <v>1918</v>
      </c>
    </row>
    <row r="994" customFormat="false" ht="15" hidden="false" customHeight="false" outlineLevel="0" collapsed="false">
      <c r="A994" s="0" t="s">
        <v>1781</v>
      </c>
      <c r="B994" s="0" t="n">
        <f aca="false">HOUR(C994)</f>
        <v>1</v>
      </c>
      <c r="C994" s="1" t="n">
        <v>41379.05</v>
      </c>
      <c r="D994" s="0" t="s">
        <v>1919</v>
      </c>
    </row>
    <row r="995" customFormat="false" ht="15" hidden="false" customHeight="false" outlineLevel="0" collapsed="false">
      <c r="A995" s="0" t="s">
        <v>1920</v>
      </c>
      <c r="B995" s="0" t="n">
        <f aca="false">HOUR(C995)</f>
        <v>1</v>
      </c>
      <c r="C995" s="1" t="n">
        <v>41379.05</v>
      </c>
      <c r="D995" s="0" t="s">
        <v>1921</v>
      </c>
    </row>
    <row r="996" customFormat="false" ht="15" hidden="false" customHeight="false" outlineLevel="0" collapsed="false">
      <c r="A996" s="0" t="s">
        <v>611</v>
      </c>
      <c r="B996" s="0" t="n">
        <f aca="false">HOUR(C996)</f>
        <v>1</v>
      </c>
      <c r="C996" s="1" t="n">
        <v>41379.05</v>
      </c>
      <c r="D996" s="0" t="s">
        <v>1922</v>
      </c>
    </row>
    <row r="997" customFormat="false" ht="15" hidden="false" customHeight="false" outlineLevel="0" collapsed="false">
      <c r="A997" s="0" t="s">
        <v>1923</v>
      </c>
      <c r="B997" s="0" t="n">
        <f aca="false">HOUR(C997)</f>
        <v>1</v>
      </c>
      <c r="C997" s="1" t="n">
        <v>41379.05</v>
      </c>
      <c r="D997" s="0" t="s">
        <v>1924</v>
      </c>
    </row>
    <row r="998" customFormat="false" ht="15" hidden="false" customHeight="false" outlineLevel="0" collapsed="false">
      <c r="A998" s="0" t="s">
        <v>1925</v>
      </c>
      <c r="B998" s="0" t="n">
        <f aca="false">HOUR(C998)</f>
        <v>1</v>
      </c>
      <c r="C998" s="1" t="n">
        <v>41379.05</v>
      </c>
      <c r="D998" s="0" t="s">
        <v>1926</v>
      </c>
    </row>
    <row r="999" customFormat="false" ht="15" hidden="false" customHeight="false" outlineLevel="0" collapsed="false">
      <c r="A999" s="0" t="s">
        <v>1233</v>
      </c>
      <c r="B999" s="0" t="n">
        <f aca="false">HOUR(C999)</f>
        <v>1</v>
      </c>
      <c r="C999" s="1" t="n">
        <v>41379.05</v>
      </c>
      <c r="D999" s="0" t="s">
        <v>1927</v>
      </c>
    </row>
    <row r="1000" customFormat="false" ht="15" hidden="false" customHeight="false" outlineLevel="0" collapsed="false">
      <c r="A1000" s="0" t="s">
        <v>1928</v>
      </c>
      <c r="B1000" s="0" t="n">
        <f aca="false">HOUR(C1000)</f>
        <v>1</v>
      </c>
      <c r="C1000" s="1" t="n">
        <v>41379.05</v>
      </c>
      <c r="D1000" s="0" t="s">
        <v>1929</v>
      </c>
    </row>
    <row r="1001" customFormat="false" ht="15" hidden="false" customHeight="false" outlineLevel="0" collapsed="false">
      <c r="A1001" s="0" t="s">
        <v>1781</v>
      </c>
      <c r="B1001" s="0" t="n">
        <f aca="false">HOUR(C1001)</f>
        <v>1</v>
      </c>
      <c r="C1001" s="1" t="n">
        <v>41379.05</v>
      </c>
      <c r="D1001" s="0" t="s">
        <v>1930</v>
      </c>
    </row>
    <row r="1002" customFormat="false" ht="15" hidden="false" customHeight="false" outlineLevel="0" collapsed="false">
      <c r="A1002" s="0" t="s">
        <v>1913</v>
      </c>
      <c r="B1002" s="0" t="n">
        <f aca="false">HOUR(C1002)</f>
        <v>1</v>
      </c>
      <c r="C1002" s="1" t="n">
        <v>41379.05</v>
      </c>
      <c r="D1002" s="0" t="s">
        <v>1931</v>
      </c>
    </row>
    <row r="1003" customFormat="false" ht="15" hidden="false" customHeight="false" outlineLevel="0" collapsed="false">
      <c r="A1003" s="0" t="s">
        <v>1932</v>
      </c>
      <c r="B1003" s="0" t="n">
        <f aca="false">HOUR(C1003)</f>
        <v>1</v>
      </c>
      <c r="C1003" s="1" t="n">
        <v>41379.05</v>
      </c>
      <c r="D1003" s="0" t="s">
        <v>1933</v>
      </c>
    </row>
    <row r="1004" customFormat="false" ht="15" hidden="false" customHeight="false" outlineLevel="0" collapsed="false">
      <c r="A1004" s="0" t="s">
        <v>1934</v>
      </c>
      <c r="B1004" s="0" t="n">
        <f aca="false">HOUR(C1004)</f>
        <v>1</v>
      </c>
      <c r="C1004" s="1" t="n">
        <v>41379.05</v>
      </c>
      <c r="D1004" s="0" t="s">
        <v>1935</v>
      </c>
    </row>
    <row r="1005" customFormat="false" ht="15" hidden="false" customHeight="false" outlineLevel="0" collapsed="false">
      <c r="A1005" s="0" t="s">
        <v>1936</v>
      </c>
      <c r="B1005" s="0" t="n">
        <f aca="false">HOUR(C1005)</f>
        <v>1</v>
      </c>
      <c r="C1005" s="1" t="n">
        <v>41379.05</v>
      </c>
      <c r="D1005" s="0" t="s">
        <v>1937</v>
      </c>
    </row>
    <row r="1006" customFormat="false" ht="15" hidden="false" customHeight="false" outlineLevel="0" collapsed="false">
      <c r="A1006" s="0" t="s">
        <v>1938</v>
      </c>
      <c r="B1006" s="0" t="n">
        <f aca="false">HOUR(C1006)</f>
        <v>1</v>
      </c>
      <c r="C1006" s="1" t="n">
        <v>41379.05</v>
      </c>
      <c r="D1006" s="0" t="s">
        <v>1939</v>
      </c>
    </row>
    <row r="1007" customFormat="false" ht="15" hidden="false" customHeight="false" outlineLevel="0" collapsed="false">
      <c r="A1007" s="0" t="s">
        <v>1940</v>
      </c>
      <c r="B1007" s="0" t="n">
        <f aca="false">HOUR(C1007)</f>
        <v>1</v>
      </c>
      <c r="C1007" s="1" t="n">
        <v>41379.05</v>
      </c>
      <c r="D1007" s="0" t="s">
        <v>1941</v>
      </c>
    </row>
    <row r="1008" customFormat="false" ht="15" hidden="false" customHeight="false" outlineLevel="0" collapsed="false">
      <c r="A1008" s="0" t="s">
        <v>1942</v>
      </c>
      <c r="B1008" s="0" t="n">
        <f aca="false">HOUR(C1008)</f>
        <v>1</v>
      </c>
      <c r="C1008" s="1" t="n">
        <v>41379.05</v>
      </c>
      <c r="D1008" s="0" t="s">
        <v>1943</v>
      </c>
    </row>
    <row r="1009" customFormat="false" ht="15" hidden="false" customHeight="false" outlineLevel="0" collapsed="false">
      <c r="A1009" s="0" t="s">
        <v>1944</v>
      </c>
      <c r="B1009" s="0" t="n">
        <f aca="false">HOUR(C1009)</f>
        <v>1</v>
      </c>
      <c r="C1009" s="1" t="n">
        <v>41379.05</v>
      </c>
      <c r="D1009" s="0" t="s">
        <v>1945</v>
      </c>
    </row>
    <row r="1010" customFormat="false" ht="15" hidden="false" customHeight="false" outlineLevel="0" collapsed="false">
      <c r="A1010" s="0" t="s">
        <v>1946</v>
      </c>
      <c r="B1010" s="0" t="n">
        <f aca="false">HOUR(C1010)</f>
        <v>1</v>
      </c>
      <c r="C1010" s="1" t="n">
        <v>41379.05</v>
      </c>
      <c r="D1010" s="0" t="s">
        <v>1947</v>
      </c>
    </row>
    <row r="1011" customFormat="false" ht="15" hidden="false" customHeight="false" outlineLevel="0" collapsed="false">
      <c r="A1011" s="0" t="s">
        <v>1948</v>
      </c>
      <c r="B1011" s="0" t="n">
        <f aca="false">HOUR(C1011)</f>
        <v>1</v>
      </c>
      <c r="C1011" s="1" t="n">
        <v>41379.05</v>
      </c>
      <c r="D1011" s="0" t="s">
        <v>1949</v>
      </c>
    </row>
    <row r="1012" customFormat="false" ht="15" hidden="false" customHeight="false" outlineLevel="0" collapsed="false">
      <c r="A1012" s="0" t="s">
        <v>1932</v>
      </c>
      <c r="B1012" s="0" t="n">
        <f aca="false">HOUR(C1012)</f>
        <v>1</v>
      </c>
      <c r="C1012" s="1" t="n">
        <v>41379.05</v>
      </c>
      <c r="D1012" s="0" t="s">
        <v>1950</v>
      </c>
    </row>
    <row r="1013" customFormat="false" ht="15" hidden="false" customHeight="false" outlineLevel="0" collapsed="false">
      <c r="A1013" s="0" t="s">
        <v>1951</v>
      </c>
      <c r="B1013" s="0" t="n">
        <f aca="false">HOUR(C1013)</f>
        <v>1</v>
      </c>
      <c r="C1013" s="1" t="n">
        <v>41379.05</v>
      </c>
      <c r="D1013" s="0" t="s">
        <v>1952</v>
      </c>
    </row>
    <row r="1014" customFormat="false" ht="15" hidden="false" customHeight="false" outlineLevel="0" collapsed="false">
      <c r="A1014" s="0" t="s">
        <v>1953</v>
      </c>
      <c r="B1014" s="0" t="n">
        <f aca="false">HOUR(C1014)</f>
        <v>1</v>
      </c>
      <c r="C1014" s="1" t="n">
        <v>41379.05</v>
      </c>
      <c r="D1014" s="0" t="s">
        <v>1954</v>
      </c>
    </row>
    <row r="1015" customFormat="false" ht="15" hidden="false" customHeight="false" outlineLevel="0" collapsed="false">
      <c r="A1015" s="0" t="s">
        <v>1955</v>
      </c>
      <c r="B1015" s="0" t="n">
        <f aca="false">HOUR(C1015)</f>
        <v>1</v>
      </c>
      <c r="C1015" s="1" t="n">
        <v>41379.05</v>
      </c>
      <c r="D1015" s="0" t="s">
        <v>1956</v>
      </c>
    </row>
    <row r="1016" customFormat="false" ht="15" hidden="false" customHeight="false" outlineLevel="0" collapsed="false">
      <c r="A1016" s="0" t="s">
        <v>1957</v>
      </c>
      <c r="B1016" s="0" t="n">
        <f aca="false">HOUR(C1016)</f>
        <v>1</v>
      </c>
      <c r="C1016" s="1" t="n">
        <v>41379.05</v>
      </c>
      <c r="D1016" s="0" t="s">
        <v>1958</v>
      </c>
    </row>
    <row r="1017" customFormat="false" ht="15" hidden="false" customHeight="false" outlineLevel="0" collapsed="false">
      <c r="A1017" s="0" t="s">
        <v>1959</v>
      </c>
      <c r="B1017" s="0" t="n">
        <f aca="false">HOUR(C1017)</f>
        <v>1</v>
      </c>
      <c r="C1017" s="1" t="n">
        <v>41379.05</v>
      </c>
      <c r="D1017" s="0" t="s">
        <v>1960</v>
      </c>
    </row>
    <row r="1018" customFormat="false" ht="15" hidden="false" customHeight="false" outlineLevel="0" collapsed="false">
      <c r="A1018" s="0" t="s">
        <v>1961</v>
      </c>
      <c r="B1018" s="0" t="n">
        <f aca="false">HOUR(C1018)</f>
        <v>1</v>
      </c>
      <c r="C1018" s="1" t="n">
        <v>41379.05</v>
      </c>
      <c r="D1018" s="0" t="s">
        <v>1962</v>
      </c>
    </row>
    <row r="1019" customFormat="false" ht="15" hidden="false" customHeight="false" outlineLevel="0" collapsed="false">
      <c r="A1019" s="0" t="s">
        <v>1963</v>
      </c>
      <c r="B1019" s="0" t="n">
        <f aca="false">HOUR(C1019)</f>
        <v>1</v>
      </c>
      <c r="C1019" s="1" t="n">
        <v>41379.05</v>
      </c>
      <c r="D1019" s="0" t="s">
        <v>1964</v>
      </c>
    </row>
    <row r="1020" customFormat="false" ht="15" hidden="false" customHeight="false" outlineLevel="0" collapsed="false">
      <c r="A1020" s="0" t="s">
        <v>1965</v>
      </c>
      <c r="B1020" s="0" t="n">
        <f aca="false">HOUR(C1020)</f>
        <v>1</v>
      </c>
      <c r="C1020" s="1" t="n">
        <v>41379.05</v>
      </c>
      <c r="D1020" s="0" t="s">
        <v>1966</v>
      </c>
    </row>
    <row r="1021" customFormat="false" ht="15" hidden="false" customHeight="false" outlineLevel="0" collapsed="false">
      <c r="A1021" s="0" t="s">
        <v>1967</v>
      </c>
      <c r="B1021" s="0" t="n">
        <f aca="false">HOUR(C1021)</f>
        <v>1</v>
      </c>
      <c r="C1021" s="1" t="n">
        <v>41379.05</v>
      </c>
      <c r="D1021" s="0" t="s">
        <v>1968</v>
      </c>
    </row>
    <row r="1022" customFormat="false" ht="15" hidden="false" customHeight="false" outlineLevel="0" collapsed="false">
      <c r="A1022" s="0" t="s">
        <v>1969</v>
      </c>
      <c r="B1022" s="0" t="n">
        <f aca="false">HOUR(C1022)</f>
        <v>1</v>
      </c>
      <c r="C1022" s="1" t="n">
        <v>41379.05</v>
      </c>
      <c r="D1022" s="0" t="s">
        <v>1970</v>
      </c>
    </row>
    <row r="1023" customFormat="false" ht="15" hidden="false" customHeight="false" outlineLevel="0" collapsed="false">
      <c r="A1023" s="0" t="s">
        <v>1971</v>
      </c>
      <c r="B1023" s="0" t="n">
        <f aca="false">HOUR(C1023)</f>
        <v>1</v>
      </c>
      <c r="C1023" s="1" t="n">
        <v>41379.05</v>
      </c>
      <c r="D1023" s="0" t="s">
        <v>1972</v>
      </c>
    </row>
    <row r="1024" customFormat="false" ht="15" hidden="false" customHeight="false" outlineLevel="0" collapsed="false">
      <c r="A1024" s="0" t="s">
        <v>1973</v>
      </c>
      <c r="B1024" s="0" t="n">
        <f aca="false">HOUR(C1024)</f>
        <v>1</v>
      </c>
      <c r="C1024" s="1" t="n">
        <v>41379.05</v>
      </c>
      <c r="D1024" s="0" t="s">
        <v>1974</v>
      </c>
    </row>
    <row r="1025" customFormat="false" ht="15" hidden="false" customHeight="false" outlineLevel="0" collapsed="false">
      <c r="A1025" s="0" t="s">
        <v>1975</v>
      </c>
      <c r="B1025" s="0" t="n">
        <f aca="false">HOUR(C1025)</f>
        <v>1</v>
      </c>
      <c r="C1025" s="1" t="n">
        <v>41379.05</v>
      </c>
      <c r="D1025" s="0" t="s">
        <v>1976</v>
      </c>
    </row>
    <row r="1026" customFormat="false" ht="15" hidden="false" customHeight="false" outlineLevel="0" collapsed="false">
      <c r="A1026" s="0" t="s">
        <v>1977</v>
      </c>
      <c r="B1026" s="0" t="n">
        <f aca="false">HOUR(C1026)</f>
        <v>1</v>
      </c>
      <c r="C1026" s="1" t="n">
        <v>41379.05</v>
      </c>
      <c r="D1026" s="0" t="s">
        <v>1978</v>
      </c>
    </row>
    <row r="1027" customFormat="false" ht="15" hidden="false" customHeight="false" outlineLevel="0" collapsed="false">
      <c r="A1027" s="0" t="s">
        <v>1979</v>
      </c>
      <c r="B1027" s="0" t="n">
        <f aca="false">HOUR(C1027)</f>
        <v>1</v>
      </c>
      <c r="C1027" s="1" t="n">
        <v>41379.05</v>
      </c>
      <c r="D1027" s="0" t="s">
        <v>1980</v>
      </c>
    </row>
    <row r="1028" customFormat="false" ht="15" hidden="false" customHeight="false" outlineLevel="0" collapsed="false">
      <c r="A1028" s="0" t="s">
        <v>1981</v>
      </c>
      <c r="B1028" s="0" t="n">
        <f aca="false">HOUR(C1028)</f>
        <v>1</v>
      </c>
      <c r="C1028" s="1" t="n">
        <v>41379.05</v>
      </c>
      <c r="D1028" s="0" t="s">
        <v>1982</v>
      </c>
    </row>
    <row r="1029" customFormat="false" ht="15" hidden="false" customHeight="false" outlineLevel="0" collapsed="false">
      <c r="A1029" s="0" t="s">
        <v>1983</v>
      </c>
      <c r="B1029" s="0" t="n">
        <f aca="false">HOUR(C1029)</f>
        <v>1</v>
      </c>
      <c r="C1029" s="1" t="n">
        <v>41379.05</v>
      </c>
      <c r="D1029" s="0" t="s">
        <v>1984</v>
      </c>
    </row>
    <row r="1030" customFormat="false" ht="15" hidden="false" customHeight="false" outlineLevel="0" collapsed="false">
      <c r="A1030" s="0" t="s">
        <v>1985</v>
      </c>
      <c r="B1030" s="0" t="n">
        <f aca="false">HOUR(C1030)</f>
        <v>1</v>
      </c>
      <c r="C1030" s="1" t="n">
        <v>41379.05</v>
      </c>
      <c r="D1030" s="0" t="s">
        <v>1986</v>
      </c>
    </row>
    <row r="1031" customFormat="false" ht="15" hidden="false" customHeight="false" outlineLevel="0" collapsed="false">
      <c r="A1031" s="0" t="s">
        <v>1987</v>
      </c>
      <c r="B1031" s="0" t="n">
        <f aca="false">HOUR(C1031)</f>
        <v>1</v>
      </c>
      <c r="C1031" s="1" t="n">
        <v>41379.05</v>
      </c>
      <c r="D1031" s="0" t="s">
        <v>1988</v>
      </c>
    </row>
    <row r="1032" customFormat="false" ht="409.5" hidden="false" customHeight="false" outlineLevel="0" collapsed="false">
      <c r="A1032" s="0" t="s">
        <v>1989</v>
      </c>
      <c r="B1032" s="0" t="n">
        <f aca="false">HOUR(C1032)</f>
        <v>1</v>
      </c>
      <c r="C1032" s="1" t="n">
        <v>41379.05</v>
      </c>
      <c r="D1032" s="3" t="s">
        <v>1990</v>
      </c>
    </row>
    <row r="1033" customFormat="false" ht="15" hidden="false" customHeight="false" outlineLevel="0" collapsed="false">
      <c r="A1033" s="0" t="s">
        <v>1991</v>
      </c>
      <c r="B1033" s="0" t="n">
        <f aca="false">HOUR(C1033)</f>
        <v>1</v>
      </c>
      <c r="C1033" s="1" t="n">
        <v>41379.05</v>
      </c>
      <c r="D1033" s="0" t="s">
        <v>1992</v>
      </c>
    </row>
    <row r="1034" customFormat="false" ht="15" hidden="false" customHeight="false" outlineLevel="0" collapsed="false">
      <c r="A1034" s="0" t="s">
        <v>1993</v>
      </c>
      <c r="B1034" s="0" t="n">
        <f aca="false">HOUR(C1034)</f>
        <v>1</v>
      </c>
      <c r="C1034" s="1" t="n">
        <v>41379.05</v>
      </c>
      <c r="D1034" s="0" t="s">
        <v>1994</v>
      </c>
    </row>
    <row r="1035" customFormat="false" ht="15" hidden="false" customHeight="false" outlineLevel="0" collapsed="false">
      <c r="A1035" s="0" t="s">
        <v>1995</v>
      </c>
      <c r="B1035" s="0" t="n">
        <f aca="false">HOUR(C1035)</f>
        <v>1</v>
      </c>
      <c r="C1035" s="1" t="n">
        <v>41379.05</v>
      </c>
      <c r="D1035" s="0" t="s">
        <v>1996</v>
      </c>
    </row>
    <row r="1036" customFormat="false" ht="15" hidden="false" customHeight="false" outlineLevel="0" collapsed="false">
      <c r="A1036" s="0" t="s">
        <v>1997</v>
      </c>
      <c r="B1036" s="0" t="n">
        <f aca="false">HOUR(C1036)</f>
        <v>1</v>
      </c>
      <c r="C1036" s="1" t="n">
        <v>41379.05</v>
      </c>
      <c r="D1036" s="0" t="s">
        <v>1998</v>
      </c>
    </row>
    <row r="1037" customFormat="false" ht="15" hidden="false" customHeight="false" outlineLevel="0" collapsed="false">
      <c r="A1037" s="0" t="s">
        <v>1999</v>
      </c>
      <c r="B1037" s="0" t="n">
        <f aca="false">HOUR(C1037)</f>
        <v>1</v>
      </c>
      <c r="C1037" s="1" t="n">
        <v>41379.05</v>
      </c>
      <c r="D1037" s="0" t="s">
        <v>2000</v>
      </c>
    </row>
    <row r="1038" customFormat="false" ht="15" hidden="false" customHeight="false" outlineLevel="0" collapsed="false">
      <c r="A1038" s="0" t="s">
        <v>2001</v>
      </c>
      <c r="B1038" s="0" t="n">
        <f aca="false">HOUR(C1038)</f>
        <v>1</v>
      </c>
      <c r="C1038" s="1" t="n">
        <v>41379.05</v>
      </c>
      <c r="D1038" s="0" t="s">
        <v>2002</v>
      </c>
    </row>
    <row r="1039" customFormat="false" ht="15" hidden="false" customHeight="false" outlineLevel="0" collapsed="false">
      <c r="A1039" s="0" t="s">
        <v>2003</v>
      </c>
      <c r="B1039" s="0" t="n">
        <f aca="false">HOUR(C1039)</f>
        <v>1</v>
      </c>
      <c r="C1039" s="1" t="n">
        <v>41379.05</v>
      </c>
      <c r="D1039" s="0" t="s">
        <v>2004</v>
      </c>
    </row>
    <row r="1040" customFormat="false" ht="15" hidden="false" customHeight="false" outlineLevel="0" collapsed="false">
      <c r="A1040" s="0" t="s">
        <v>2005</v>
      </c>
      <c r="B1040" s="0" t="n">
        <f aca="false">HOUR(C1040)</f>
        <v>1</v>
      </c>
      <c r="C1040" s="1" t="n">
        <v>41379.05</v>
      </c>
      <c r="D1040" s="0" t="s">
        <v>2006</v>
      </c>
    </row>
    <row r="1041" customFormat="false" ht="15" hidden="false" customHeight="false" outlineLevel="0" collapsed="false">
      <c r="A1041" s="0" t="s">
        <v>2007</v>
      </c>
      <c r="B1041" s="0" t="n">
        <f aca="false">HOUR(C1041)</f>
        <v>1</v>
      </c>
      <c r="C1041" s="1" t="n">
        <v>41379.05</v>
      </c>
      <c r="D1041" s="0" t="s">
        <v>2008</v>
      </c>
    </row>
    <row r="1042" customFormat="false" ht="15" hidden="false" customHeight="false" outlineLevel="0" collapsed="false">
      <c r="A1042" s="0" t="s">
        <v>2009</v>
      </c>
      <c r="B1042" s="0" t="n">
        <f aca="false">HOUR(C1042)</f>
        <v>1</v>
      </c>
      <c r="C1042" s="1" t="n">
        <v>41379.05</v>
      </c>
      <c r="D1042" s="0" t="s">
        <v>2010</v>
      </c>
    </row>
    <row r="1043" customFormat="false" ht="15" hidden="false" customHeight="false" outlineLevel="0" collapsed="false">
      <c r="A1043" s="0" t="s">
        <v>2011</v>
      </c>
      <c r="B1043" s="0" t="n">
        <f aca="false">HOUR(C1043)</f>
        <v>1</v>
      </c>
      <c r="C1043" s="1" t="n">
        <v>41379.05</v>
      </c>
      <c r="D1043" s="0" t="s">
        <v>2012</v>
      </c>
    </row>
    <row r="1044" customFormat="false" ht="15" hidden="false" customHeight="false" outlineLevel="0" collapsed="false">
      <c r="A1044" s="0" t="s">
        <v>2013</v>
      </c>
      <c r="B1044" s="0" t="n">
        <f aca="false">HOUR(C1044)</f>
        <v>1</v>
      </c>
      <c r="C1044" s="1" t="n">
        <v>41379.05</v>
      </c>
      <c r="D1044" s="0" t="s">
        <v>2014</v>
      </c>
    </row>
    <row r="1045" customFormat="false" ht="15" hidden="false" customHeight="false" outlineLevel="0" collapsed="false">
      <c r="A1045" s="0" t="s">
        <v>2015</v>
      </c>
      <c r="B1045" s="0" t="n">
        <f aca="false">HOUR(C1045)</f>
        <v>1</v>
      </c>
      <c r="C1045" s="1" t="n">
        <v>41379.05</v>
      </c>
      <c r="D1045" s="0" t="s">
        <v>2016</v>
      </c>
    </row>
    <row r="1046" customFormat="false" ht="15" hidden="false" customHeight="false" outlineLevel="0" collapsed="false">
      <c r="A1046" s="0" t="s">
        <v>2017</v>
      </c>
      <c r="B1046" s="0" t="n">
        <f aca="false">HOUR(C1046)</f>
        <v>1</v>
      </c>
      <c r="C1046" s="1" t="n">
        <v>41379.05</v>
      </c>
      <c r="D1046" s="0" t="s">
        <v>2018</v>
      </c>
    </row>
    <row r="1047" customFormat="false" ht="15" hidden="false" customHeight="false" outlineLevel="0" collapsed="false">
      <c r="A1047" s="0" t="s">
        <v>2019</v>
      </c>
      <c r="B1047" s="0" t="n">
        <f aca="false">HOUR(C1047)</f>
        <v>1</v>
      </c>
      <c r="C1047" s="1" t="n">
        <v>41379.05</v>
      </c>
      <c r="D1047" s="0" t="s">
        <v>2020</v>
      </c>
    </row>
    <row r="1048" customFormat="false" ht="15" hidden="false" customHeight="false" outlineLevel="0" collapsed="false">
      <c r="A1048" s="0" t="s">
        <v>2021</v>
      </c>
      <c r="B1048" s="0" t="n">
        <f aca="false">HOUR(C1048)</f>
        <v>1</v>
      </c>
      <c r="C1048" s="1" t="n">
        <v>41379.05</v>
      </c>
      <c r="D1048" s="0" t="s">
        <v>2022</v>
      </c>
    </row>
    <row r="1049" customFormat="false" ht="15" hidden="false" customHeight="false" outlineLevel="0" collapsed="false">
      <c r="A1049" s="0" t="s">
        <v>2023</v>
      </c>
      <c r="B1049" s="0" t="n">
        <f aca="false">HOUR(C1049)</f>
        <v>1</v>
      </c>
      <c r="C1049" s="1" t="n">
        <v>41379.0506944444</v>
      </c>
      <c r="D1049" s="0" t="s">
        <v>2024</v>
      </c>
    </row>
    <row r="1050" customFormat="false" ht="15" hidden="false" customHeight="false" outlineLevel="0" collapsed="false">
      <c r="A1050" s="0" t="s">
        <v>2025</v>
      </c>
      <c r="B1050" s="0" t="n">
        <f aca="false">HOUR(C1050)</f>
        <v>1</v>
      </c>
      <c r="C1050" s="1" t="n">
        <v>41379.0506944444</v>
      </c>
      <c r="D1050" s="0" t="s">
        <v>2026</v>
      </c>
    </row>
    <row r="1051" customFormat="false" ht="15" hidden="false" customHeight="false" outlineLevel="0" collapsed="false">
      <c r="A1051" s="0" t="s">
        <v>2027</v>
      </c>
      <c r="B1051" s="0" t="n">
        <f aca="false">HOUR(C1051)</f>
        <v>1</v>
      </c>
      <c r="C1051" s="1" t="n">
        <v>41379.0506944444</v>
      </c>
      <c r="D1051" s="0" t="s">
        <v>2028</v>
      </c>
    </row>
    <row r="1052" customFormat="false" ht="15" hidden="false" customHeight="false" outlineLevel="0" collapsed="false">
      <c r="A1052" s="0" t="s">
        <v>2029</v>
      </c>
      <c r="B1052" s="0" t="n">
        <f aca="false">HOUR(C1052)</f>
        <v>1</v>
      </c>
      <c r="C1052" s="1" t="n">
        <v>41379.0506944444</v>
      </c>
      <c r="D1052" s="0" t="s">
        <v>2030</v>
      </c>
    </row>
    <row r="1053" customFormat="false" ht="15" hidden="false" customHeight="false" outlineLevel="0" collapsed="false">
      <c r="A1053" s="0" t="s">
        <v>2031</v>
      </c>
      <c r="B1053" s="0" t="n">
        <f aca="false">HOUR(C1053)</f>
        <v>1</v>
      </c>
      <c r="C1053" s="1" t="n">
        <v>41379.0506944444</v>
      </c>
      <c r="D1053" s="0" t="s">
        <v>2032</v>
      </c>
    </row>
    <row r="1054" customFormat="false" ht="15" hidden="false" customHeight="false" outlineLevel="0" collapsed="false">
      <c r="A1054" s="0" t="s">
        <v>2033</v>
      </c>
      <c r="B1054" s="0" t="n">
        <f aca="false">HOUR(C1054)</f>
        <v>1</v>
      </c>
      <c r="C1054" s="1" t="n">
        <v>41379.0506944444</v>
      </c>
      <c r="D1054" s="0" t="s">
        <v>2034</v>
      </c>
    </row>
    <row r="1055" customFormat="false" ht="15" hidden="false" customHeight="false" outlineLevel="0" collapsed="false">
      <c r="A1055" s="0" t="s">
        <v>2035</v>
      </c>
      <c r="B1055" s="0" t="n">
        <f aca="false">HOUR(C1055)</f>
        <v>1</v>
      </c>
      <c r="C1055" s="1" t="n">
        <v>41379.0506944444</v>
      </c>
      <c r="D1055" s="0" t="s">
        <v>2036</v>
      </c>
    </row>
    <row r="1056" customFormat="false" ht="15" hidden="false" customHeight="false" outlineLevel="0" collapsed="false">
      <c r="A1056" s="0" t="s">
        <v>2037</v>
      </c>
      <c r="B1056" s="0" t="n">
        <f aca="false">HOUR(C1056)</f>
        <v>1</v>
      </c>
      <c r="C1056" s="1" t="n">
        <v>41379.0506944444</v>
      </c>
      <c r="D1056" s="0" t="s">
        <v>2038</v>
      </c>
    </row>
    <row r="1057" customFormat="false" ht="15" hidden="false" customHeight="false" outlineLevel="0" collapsed="false">
      <c r="A1057" s="0" t="s">
        <v>2039</v>
      </c>
      <c r="B1057" s="0" t="n">
        <f aca="false">HOUR(C1057)</f>
        <v>1</v>
      </c>
      <c r="C1057" s="1" t="n">
        <v>41379.0506944444</v>
      </c>
      <c r="D1057" s="0" t="s">
        <v>2040</v>
      </c>
    </row>
    <row r="1058" customFormat="false" ht="15" hidden="false" customHeight="false" outlineLevel="0" collapsed="false">
      <c r="A1058" s="0" t="s">
        <v>2041</v>
      </c>
      <c r="B1058" s="0" t="n">
        <f aca="false">HOUR(C1058)</f>
        <v>1</v>
      </c>
      <c r="C1058" s="1" t="n">
        <v>41379.0506944444</v>
      </c>
      <c r="D1058" s="0" t="s">
        <v>2042</v>
      </c>
    </row>
    <row r="1059" customFormat="false" ht="15" hidden="false" customHeight="false" outlineLevel="0" collapsed="false">
      <c r="A1059" s="0" t="s">
        <v>2043</v>
      </c>
      <c r="B1059" s="0" t="n">
        <f aca="false">HOUR(C1059)</f>
        <v>1</v>
      </c>
      <c r="C1059" s="1" t="n">
        <v>41379.0506944444</v>
      </c>
      <c r="D1059" s="0" t="s">
        <v>2044</v>
      </c>
    </row>
    <row r="1060" customFormat="false" ht="15" hidden="false" customHeight="false" outlineLevel="0" collapsed="false">
      <c r="A1060" s="0" t="s">
        <v>2045</v>
      </c>
      <c r="B1060" s="0" t="n">
        <f aca="false">HOUR(C1060)</f>
        <v>1</v>
      </c>
      <c r="C1060" s="1" t="n">
        <v>41379.0506944444</v>
      </c>
      <c r="D1060" s="0" t="s">
        <v>2046</v>
      </c>
    </row>
    <row r="1061" customFormat="false" ht="15" hidden="false" customHeight="false" outlineLevel="0" collapsed="false">
      <c r="A1061" s="0" t="s">
        <v>2047</v>
      </c>
      <c r="B1061" s="0" t="n">
        <f aca="false">HOUR(C1061)</f>
        <v>1</v>
      </c>
      <c r="C1061" s="1" t="n">
        <v>41379.0506944444</v>
      </c>
      <c r="D1061" s="0" t="s">
        <v>2048</v>
      </c>
    </row>
    <row r="1062" customFormat="false" ht="15" hidden="false" customHeight="false" outlineLevel="0" collapsed="false">
      <c r="A1062" s="0" t="s">
        <v>2049</v>
      </c>
      <c r="B1062" s="0" t="n">
        <f aca="false">HOUR(C1062)</f>
        <v>1</v>
      </c>
      <c r="C1062" s="1" t="n">
        <v>41379.0506944444</v>
      </c>
      <c r="D1062" s="0" t="s">
        <v>2050</v>
      </c>
    </row>
    <row r="1063" customFormat="false" ht="15" hidden="false" customHeight="false" outlineLevel="0" collapsed="false">
      <c r="A1063" s="0" t="s">
        <v>2051</v>
      </c>
      <c r="B1063" s="0" t="n">
        <f aca="false">HOUR(C1063)</f>
        <v>1</v>
      </c>
      <c r="C1063" s="1" t="n">
        <v>41379.0506944444</v>
      </c>
      <c r="D1063" s="0" t="s">
        <v>2052</v>
      </c>
    </row>
    <row r="1064" customFormat="false" ht="15" hidden="false" customHeight="false" outlineLevel="0" collapsed="false">
      <c r="A1064" s="0" t="s">
        <v>2053</v>
      </c>
      <c r="B1064" s="0" t="n">
        <f aca="false">HOUR(C1064)</f>
        <v>1</v>
      </c>
      <c r="C1064" s="1" t="n">
        <v>41379.0506944444</v>
      </c>
      <c r="D1064" s="0" t="s">
        <v>2054</v>
      </c>
    </row>
    <row r="1065" customFormat="false" ht="15" hidden="false" customHeight="false" outlineLevel="0" collapsed="false">
      <c r="A1065" s="0" t="s">
        <v>2055</v>
      </c>
      <c r="B1065" s="0" t="n">
        <f aca="false">HOUR(C1065)</f>
        <v>1</v>
      </c>
      <c r="C1065" s="1" t="n">
        <v>41379.0506944444</v>
      </c>
      <c r="D1065" s="0" t="s">
        <v>2056</v>
      </c>
    </row>
    <row r="1066" customFormat="false" ht="15" hidden="false" customHeight="false" outlineLevel="0" collapsed="false">
      <c r="A1066" s="0" t="s">
        <v>2057</v>
      </c>
      <c r="B1066" s="0" t="n">
        <f aca="false">HOUR(C1066)</f>
        <v>1</v>
      </c>
      <c r="C1066" s="1" t="n">
        <v>41379.0506944444</v>
      </c>
      <c r="D1066" s="0" t="s">
        <v>2058</v>
      </c>
    </row>
    <row r="1067" customFormat="false" ht="15" hidden="false" customHeight="false" outlineLevel="0" collapsed="false">
      <c r="A1067" s="0" t="s">
        <v>2059</v>
      </c>
      <c r="B1067" s="0" t="n">
        <f aca="false">HOUR(C1067)</f>
        <v>1</v>
      </c>
      <c r="C1067" s="1" t="n">
        <v>41379.0506944444</v>
      </c>
      <c r="D1067" s="0" t="s">
        <v>2060</v>
      </c>
    </row>
    <row r="1068" customFormat="false" ht="15" hidden="false" customHeight="false" outlineLevel="0" collapsed="false">
      <c r="A1068" s="0" t="s">
        <v>2061</v>
      </c>
      <c r="B1068" s="0" t="n">
        <f aca="false">HOUR(C1068)</f>
        <v>1</v>
      </c>
      <c r="C1068" s="1" t="n">
        <v>41379.0506944444</v>
      </c>
      <c r="D1068" s="0" t="s">
        <v>2062</v>
      </c>
    </row>
    <row r="1069" customFormat="false" ht="15" hidden="false" customHeight="false" outlineLevel="0" collapsed="false">
      <c r="A1069" s="0" t="s">
        <v>2063</v>
      </c>
      <c r="B1069" s="0" t="n">
        <f aca="false">HOUR(C1069)</f>
        <v>1</v>
      </c>
      <c r="C1069" s="1" t="n">
        <v>41379.0506944444</v>
      </c>
      <c r="D1069" s="0" t="s">
        <v>2064</v>
      </c>
    </row>
    <row r="1070" customFormat="false" ht="15" hidden="false" customHeight="false" outlineLevel="0" collapsed="false">
      <c r="A1070" s="0" t="s">
        <v>2065</v>
      </c>
      <c r="B1070" s="0" t="n">
        <f aca="false">HOUR(C1070)</f>
        <v>1</v>
      </c>
      <c r="C1070" s="1" t="n">
        <v>41379.0506944444</v>
      </c>
      <c r="D1070" s="0" t="s">
        <v>2066</v>
      </c>
    </row>
    <row r="1071" customFormat="false" ht="15" hidden="false" customHeight="false" outlineLevel="0" collapsed="false">
      <c r="A1071" s="0" t="s">
        <v>2067</v>
      </c>
      <c r="B1071" s="0" t="n">
        <f aca="false">HOUR(C1071)</f>
        <v>1</v>
      </c>
      <c r="C1071" s="1" t="n">
        <v>41379.0506944444</v>
      </c>
      <c r="D1071" s="0" t="s">
        <v>2068</v>
      </c>
    </row>
    <row r="1072" customFormat="false" ht="15" hidden="false" customHeight="false" outlineLevel="0" collapsed="false">
      <c r="A1072" s="0" t="s">
        <v>2069</v>
      </c>
      <c r="B1072" s="0" t="n">
        <f aca="false">HOUR(C1072)</f>
        <v>1</v>
      </c>
      <c r="C1072" s="1" t="n">
        <v>41379.0506944444</v>
      </c>
      <c r="D1072" s="0" t="s">
        <v>2070</v>
      </c>
    </row>
    <row r="1073" customFormat="false" ht="15" hidden="false" customHeight="false" outlineLevel="0" collapsed="false">
      <c r="A1073" s="0" t="s">
        <v>2071</v>
      </c>
      <c r="B1073" s="0" t="n">
        <f aca="false">HOUR(C1073)</f>
        <v>1</v>
      </c>
      <c r="C1073" s="1" t="n">
        <v>41379.0506944444</v>
      </c>
      <c r="D1073" s="0" t="s">
        <v>2072</v>
      </c>
    </row>
    <row r="1074" customFormat="false" ht="15" hidden="false" customHeight="false" outlineLevel="0" collapsed="false">
      <c r="A1074" s="0" t="s">
        <v>2073</v>
      </c>
      <c r="B1074" s="0" t="n">
        <f aca="false">HOUR(C1074)</f>
        <v>1</v>
      </c>
      <c r="C1074" s="1" t="n">
        <v>41379.0506944444</v>
      </c>
      <c r="D1074" s="0" t="s">
        <v>2074</v>
      </c>
    </row>
    <row r="1075" customFormat="false" ht="15" hidden="false" customHeight="false" outlineLevel="0" collapsed="false">
      <c r="A1075" s="0" t="s">
        <v>2075</v>
      </c>
      <c r="B1075" s="0" t="n">
        <f aca="false">HOUR(C1075)</f>
        <v>1</v>
      </c>
      <c r="C1075" s="1" t="n">
        <v>41379.0506944444</v>
      </c>
      <c r="D1075" s="0" t="s">
        <v>2076</v>
      </c>
    </row>
    <row r="1076" customFormat="false" ht="15" hidden="false" customHeight="false" outlineLevel="0" collapsed="false">
      <c r="A1076" s="0" t="s">
        <v>2077</v>
      </c>
      <c r="B1076" s="0" t="n">
        <f aca="false">HOUR(C1076)</f>
        <v>1</v>
      </c>
      <c r="C1076" s="1" t="n">
        <v>41379.0506944444</v>
      </c>
      <c r="D1076" s="0" t="s">
        <v>2078</v>
      </c>
    </row>
    <row r="1077" customFormat="false" ht="15" hidden="false" customHeight="false" outlineLevel="0" collapsed="false">
      <c r="A1077" s="0" t="s">
        <v>2079</v>
      </c>
      <c r="B1077" s="0" t="n">
        <f aca="false">HOUR(C1077)</f>
        <v>1</v>
      </c>
      <c r="C1077" s="1" t="n">
        <v>41379.0506944444</v>
      </c>
      <c r="D1077" s="0" t="s">
        <v>2080</v>
      </c>
    </row>
    <row r="1078" customFormat="false" ht="15" hidden="false" customHeight="false" outlineLevel="0" collapsed="false">
      <c r="A1078" s="0" t="s">
        <v>2081</v>
      </c>
      <c r="B1078" s="0" t="n">
        <f aca="false">HOUR(C1078)</f>
        <v>1</v>
      </c>
      <c r="C1078" s="1" t="n">
        <v>41379.0506944444</v>
      </c>
      <c r="D1078" s="0" t="s">
        <v>2082</v>
      </c>
    </row>
    <row r="1079" customFormat="false" ht="15" hidden="false" customHeight="false" outlineLevel="0" collapsed="false">
      <c r="A1079" s="0" t="s">
        <v>2083</v>
      </c>
      <c r="B1079" s="0" t="n">
        <f aca="false">HOUR(C1079)</f>
        <v>1</v>
      </c>
      <c r="C1079" s="1" t="n">
        <v>41379.0506944444</v>
      </c>
      <c r="D1079" s="0" t="s">
        <v>2084</v>
      </c>
    </row>
    <row r="1080" customFormat="false" ht="15" hidden="false" customHeight="false" outlineLevel="0" collapsed="false">
      <c r="A1080" s="0" t="s">
        <v>2085</v>
      </c>
      <c r="B1080" s="0" t="n">
        <f aca="false">HOUR(C1080)</f>
        <v>1</v>
      </c>
      <c r="C1080" s="1" t="n">
        <v>41379.0506944444</v>
      </c>
      <c r="D1080" s="0" t="s">
        <v>2086</v>
      </c>
    </row>
    <row r="1081" customFormat="false" ht="15" hidden="false" customHeight="false" outlineLevel="0" collapsed="false">
      <c r="A1081" s="0" t="s">
        <v>2087</v>
      </c>
      <c r="B1081" s="0" t="n">
        <f aca="false">HOUR(C1081)</f>
        <v>1</v>
      </c>
      <c r="C1081" s="1" t="n">
        <v>41379.0506944444</v>
      </c>
      <c r="D1081" s="0" t="s">
        <v>2088</v>
      </c>
    </row>
    <row r="1082" customFormat="false" ht="15" hidden="false" customHeight="false" outlineLevel="0" collapsed="false">
      <c r="A1082" s="0" t="s">
        <v>2089</v>
      </c>
      <c r="B1082" s="0" t="n">
        <f aca="false">HOUR(C1082)</f>
        <v>1</v>
      </c>
      <c r="C1082" s="1" t="n">
        <v>41379.0506944444</v>
      </c>
      <c r="D1082" s="0" t="s">
        <v>2090</v>
      </c>
    </row>
    <row r="1083" customFormat="false" ht="15" hidden="false" customHeight="false" outlineLevel="0" collapsed="false">
      <c r="A1083" s="0" t="s">
        <v>2091</v>
      </c>
      <c r="B1083" s="0" t="n">
        <f aca="false">HOUR(C1083)</f>
        <v>1</v>
      </c>
      <c r="C1083" s="1" t="n">
        <v>41379.0506944444</v>
      </c>
      <c r="D1083" s="0" t="s">
        <v>2092</v>
      </c>
    </row>
    <row r="1084" customFormat="false" ht="15" hidden="false" customHeight="false" outlineLevel="0" collapsed="false">
      <c r="A1084" s="0" t="s">
        <v>2093</v>
      </c>
      <c r="B1084" s="0" t="n">
        <f aca="false">HOUR(C1084)</f>
        <v>1</v>
      </c>
      <c r="C1084" s="1" t="n">
        <v>41379.0506944444</v>
      </c>
      <c r="D1084" s="0" t="s">
        <v>2094</v>
      </c>
    </row>
    <row r="1085" customFormat="false" ht="15" hidden="false" customHeight="false" outlineLevel="0" collapsed="false">
      <c r="A1085" s="0" t="s">
        <v>2095</v>
      </c>
      <c r="B1085" s="0" t="n">
        <f aca="false">HOUR(C1085)</f>
        <v>1</v>
      </c>
      <c r="C1085" s="1" t="n">
        <v>41379.0506944444</v>
      </c>
      <c r="D1085" s="0" t="s">
        <v>2096</v>
      </c>
    </row>
    <row r="1086" customFormat="false" ht="15" hidden="false" customHeight="false" outlineLevel="0" collapsed="false">
      <c r="A1086" s="0" t="s">
        <v>2097</v>
      </c>
      <c r="B1086" s="0" t="n">
        <f aca="false">HOUR(C1086)</f>
        <v>1</v>
      </c>
      <c r="C1086" s="1" t="n">
        <v>41379.0506944444</v>
      </c>
      <c r="D1086" s="0" t="s">
        <v>2098</v>
      </c>
    </row>
    <row r="1087" customFormat="false" ht="15" hidden="false" customHeight="false" outlineLevel="0" collapsed="false">
      <c r="A1087" s="0" t="s">
        <v>1816</v>
      </c>
      <c r="B1087" s="0" t="n">
        <f aca="false">HOUR(C1087)</f>
        <v>1</v>
      </c>
      <c r="C1087" s="1" t="n">
        <v>41379.0506944444</v>
      </c>
      <c r="D1087" s="0" t="s">
        <v>2099</v>
      </c>
    </row>
    <row r="1088" customFormat="false" ht="15" hidden="false" customHeight="false" outlineLevel="0" collapsed="false">
      <c r="A1088" s="0" t="s">
        <v>2100</v>
      </c>
      <c r="B1088" s="0" t="n">
        <f aca="false">HOUR(C1088)</f>
        <v>1</v>
      </c>
      <c r="C1088" s="1" t="n">
        <v>41379.0506944444</v>
      </c>
      <c r="D1088" s="0" t="s">
        <v>2101</v>
      </c>
    </row>
    <row r="1089" customFormat="false" ht="15" hidden="false" customHeight="false" outlineLevel="0" collapsed="false">
      <c r="A1089" s="0" t="s">
        <v>2102</v>
      </c>
      <c r="B1089" s="0" t="n">
        <f aca="false">HOUR(C1089)</f>
        <v>1</v>
      </c>
      <c r="C1089" s="1" t="n">
        <v>41379.0506944444</v>
      </c>
      <c r="D1089" s="0" t="s">
        <v>2103</v>
      </c>
    </row>
    <row r="1090" customFormat="false" ht="15" hidden="false" customHeight="false" outlineLevel="0" collapsed="false">
      <c r="A1090" s="0" t="s">
        <v>2104</v>
      </c>
      <c r="B1090" s="0" t="n">
        <f aca="false">HOUR(C1090)</f>
        <v>1</v>
      </c>
      <c r="C1090" s="1" t="n">
        <v>41379.0506944444</v>
      </c>
      <c r="D1090" s="0" t="s">
        <v>2105</v>
      </c>
    </row>
    <row r="1091" customFormat="false" ht="15" hidden="false" customHeight="false" outlineLevel="0" collapsed="false">
      <c r="A1091" s="0" t="s">
        <v>1172</v>
      </c>
      <c r="B1091" s="0" t="n">
        <f aca="false">HOUR(C1091)</f>
        <v>1</v>
      </c>
      <c r="C1091" s="1" t="n">
        <v>41379.0506944444</v>
      </c>
      <c r="D1091" s="0" t="s">
        <v>2106</v>
      </c>
    </row>
    <row r="1092" customFormat="false" ht="15" hidden="false" customHeight="false" outlineLevel="0" collapsed="false">
      <c r="A1092" s="0" t="s">
        <v>2107</v>
      </c>
      <c r="B1092" s="0" t="n">
        <f aca="false">HOUR(C1092)</f>
        <v>1</v>
      </c>
      <c r="C1092" s="1" t="n">
        <v>41379.0506944444</v>
      </c>
      <c r="D1092" s="0" t="s">
        <v>2108</v>
      </c>
    </row>
    <row r="1093" customFormat="false" ht="15" hidden="false" customHeight="false" outlineLevel="0" collapsed="false">
      <c r="A1093" s="0" t="s">
        <v>2109</v>
      </c>
      <c r="B1093" s="0" t="n">
        <f aca="false">HOUR(C1093)</f>
        <v>1</v>
      </c>
      <c r="C1093" s="1" t="n">
        <v>41379.0506944444</v>
      </c>
      <c r="D1093" s="0" t="s">
        <v>2110</v>
      </c>
    </row>
    <row r="1094" customFormat="false" ht="15" hidden="false" customHeight="false" outlineLevel="0" collapsed="false">
      <c r="A1094" s="0" t="s">
        <v>2111</v>
      </c>
      <c r="B1094" s="0" t="n">
        <f aca="false">HOUR(C1094)</f>
        <v>1</v>
      </c>
      <c r="C1094" s="1" t="n">
        <v>41379.0506944444</v>
      </c>
      <c r="D1094" s="0" t="s">
        <v>2112</v>
      </c>
    </row>
    <row r="1095" customFormat="false" ht="15" hidden="false" customHeight="false" outlineLevel="0" collapsed="false">
      <c r="A1095" s="0" t="s">
        <v>2113</v>
      </c>
      <c r="B1095" s="0" t="n">
        <f aca="false">HOUR(C1095)</f>
        <v>1</v>
      </c>
      <c r="C1095" s="1" t="n">
        <v>41379.0506944444</v>
      </c>
      <c r="D1095" s="0" t="s">
        <v>2114</v>
      </c>
    </row>
    <row r="1096" customFormat="false" ht="15" hidden="false" customHeight="false" outlineLevel="0" collapsed="false">
      <c r="A1096" s="0" t="s">
        <v>2115</v>
      </c>
      <c r="B1096" s="0" t="n">
        <f aca="false">HOUR(C1096)</f>
        <v>1</v>
      </c>
      <c r="C1096" s="1" t="n">
        <v>41379.0506944444</v>
      </c>
      <c r="D1096" s="0" t="s">
        <v>2116</v>
      </c>
    </row>
    <row r="1097" customFormat="false" ht="15" hidden="false" customHeight="false" outlineLevel="0" collapsed="false">
      <c r="A1097" s="0" t="s">
        <v>2117</v>
      </c>
      <c r="B1097" s="0" t="n">
        <f aca="false">HOUR(C1097)</f>
        <v>1</v>
      </c>
      <c r="C1097" s="1" t="n">
        <v>41379.0506944444</v>
      </c>
      <c r="D1097" s="0" t="s">
        <v>2118</v>
      </c>
    </row>
    <row r="1098" customFormat="false" ht="15" hidden="false" customHeight="false" outlineLevel="0" collapsed="false">
      <c r="A1098" s="0" t="s">
        <v>2119</v>
      </c>
      <c r="B1098" s="0" t="n">
        <f aca="false">HOUR(C1098)</f>
        <v>1</v>
      </c>
      <c r="C1098" s="1" t="n">
        <v>41379.0506944444</v>
      </c>
      <c r="D1098" s="0" t="s">
        <v>2120</v>
      </c>
    </row>
    <row r="1099" customFormat="false" ht="15" hidden="false" customHeight="false" outlineLevel="0" collapsed="false">
      <c r="A1099" s="0" t="s">
        <v>2121</v>
      </c>
      <c r="B1099" s="0" t="n">
        <f aca="false">HOUR(C1099)</f>
        <v>1</v>
      </c>
      <c r="C1099" s="1" t="n">
        <v>41379.0506944444</v>
      </c>
      <c r="D1099" s="0" t="s">
        <v>2122</v>
      </c>
    </row>
    <row r="1100" customFormat="false" ht="15" hidden="false" customHeight="false" outlineLevel="0" collapsed="false">
      <c r="A1100" s="0" t="s">
        <v>2123</v>
      </c>
      <c r="B1100" s="0" t="n">
        <f aca="false">HOUR(C1100)</f>
        <v>1</v>
      </c>
      <c r="C1100" s="1" t="n">
        <v>41379.0506944444</v>
      </c>
      <c r="D1100" s="0" t="s">
        <v>2124</v>
      </c>
    </row>
    <row r="1101" customFormat="false" ht="15" hidden="false" customHeight="false" outlineLevel="0" collapsed="false">
      <c r="A1101" s="0" t="s">
        <v>2125</v>
      </c>
      <c r="B1101" s="0" t="n">
        <f aca="false">HOUR(C1101)</f>
        <v>1</v>
      </c>
      <c r="C1101" s="1" t="n">
        <v>41379.0506944444</v>
      </c>
      <c r="D1101" s="0" t="s">
        <v>2126</v>
      </c>
    </row>
    <row r="1102" customFormat="false" ht="15" hidden="false" customHeight="false" outlineLevel="0" collapsed="false">
      <c r="A1102" s="0" t="s">
        <v>617</v>
      </c>
      <c r="B1102" s="0" t="n">
        <f aca="false">HOUR(C1102)</f>
        <v>1</v>
      </c>
      <c r="C1102" s="1" t="n">
        <v>41379.0506944444</v>
      </c>
      <c r="D1102" s="0" t="s">
        <v>2127</v>
      </c>
    </row>
    <row r="1103" customFormat="false" ht="15" hidden="false" customHeight="false" outlineLevel="0" collapsed="false">
      <c r="A1103" s="0" t="s">
        <v>2128</v>
      </c>
      <c r="B1103" s="0" t="n">
        <f aca="false">HOUR(C1103)</f>
        <v>1</v>
      </c>
      <c r="C1103" s="1" t="n">
        <v>41379.0506944444</v>
      </c>
      <c r="D1103" s="0" t="s">
        <v>2129</v>
      </c>
    </row>
    <row r="1104" customFormat="false" ht="15" hidden="false" customHeight="false" outlineLevel="0" collapsed="false">
      <c r="A1104" s="0" t="s">
        <v>2130</v>
      </c>
      <c r="B1104" s="0" t="n">
        <f aca="false">HOUR(C1104)</f>
        <v>1</v>
      </c>
      <c r="C1104" s="1" t="n">
        <v>41379.0506944444</v>
      </c>
      <c r="D1104" s="0" t="s">
        <v>2131</v>
      </c>
    </row>
    <row r="1105" customFormat="false" ht="15" hidden="false" customHeight="false" outlineLevel="0" collapsed="false">
      <c r="A1105" s="0" t="s">
        <v>2132</v>
      </c>
      <c r="B1105" s="0" t="n">
        <f aca="false">HOUR(C1105)</f>
        <v>1</v>
      </c>
      <c r="C1105" s="1" t="n">
        <v>41379.0506944444</v>
      </c>
      <c r="D1105" s="0" t="s">
        <v>2133</v>
      </c>
    </row>
    <row r="1106" customFormat="false" ht="15" hidden="false" customHeight="false" outlineLevel="0" collapsed="false">
      <c r="A1106" s="0" t="s">
        <v>2134</v>
      </c>
      <c r="B1106" s="0" t="n">
        <f aca="false">HOUR(C1106)</f>
        <v>1</v>
      </c>
      <c r="C1106" s="1" t="n">
        <v>41379.0506944444</v>
      </c>
      <c r="D1106" s="0" t="s">
        <v>2135</v>
      </c>
    </row>
    <row r="1107" customFormat="false" ht="15" hidden="false" customHeight="false" outlineLevel="0" collapsed="false">
      <c r="A1107" s="0" t="s">
        <v>2136</v>
      </c>
      <c r="B1107" s="0" t="n">
        <f aca="false">HOUR(C1107)</f>
        <v>1</v>
      </c>
      <c r="C1107" s="1" t="n">
        <v>41379.0506944444</v>
      </c>
      <c r="D1107" s="0" t="s">
        <v>2137</v>
      </c>
    </row>
    <row r="1108" customFormat="false" ht="15" hidden="false" customHeight="false" outlineLevel="0" collapsed="false">
      <c r="A1108" s="0" t="s">
        <v>2138</v>
      </c>
      <c r="B1108" s="0" t="n">
        <f aca="false">HOUR(C1108)</f>
        <v>1</v>
      </c>
      <c r="C1108" s="1" t="n">
        <v>41379.0506944444</v>
      </c>
      <c r="D1108" s="0" t="s">
        <v>2139</v>
      </c>
    </row>
    <row r="1109" customFormat="false" ht="15" hidden="false" customHeight="false" outlineLevel="0" collapsed="false">
      <c r="A1109" s="0" t="s">
        <v>500</v>
      </c>
      <c r="B1109" s="0" t="n">
        <f aca="false">HOUR(C1109)</f>
        <v>1</v>
      </c>
      <c r="C1109" s="1" t="n">
        <v>41379.0506944444</v>
      </c>
      <c r="D1109" s="0" t="s">
        <v>2140</v>
      </c>
    </row>
    <row r="1110" customFormat="false" ht="15" hidden="false" customHeight="false" outlineLevel="0" collapsed="false">
      <c r="A1110" s="0" t="s">
        <v>2141</v>
      </c>
      <c r="B1110" s="0" t="n">
        <f aca="false">HOUR(C1110)</f>
        <v>1</v>
      </c>
      <c r="C1110" s="1" t="n">
        <v>41379.0506944444</v>
      </c>
      <c r="D1110" s="0" t="s">
        <v>2142</v>
      </c>
    </row>
    <row r="1111" customFormat="false" ht="15" hidden="false" customHeight="false" outlineLevel="0" collapsed="false">
      <c r="A1111" s="0" t="s">
        <v>2143</v>
      </c>
      <c r="B1111" s="0" t="n">
        <f aca="false">HOUR(C1111)</f>
        <v>1</v>
      </c>
      <c r="C1111" s="1" t="n">
        <v>41379.0506944444</v>
      </c>
      <c r="D1111" s="0" t="s">
        <v>2144</v>
      </c>
    </row>
    <row r="1112" customFormat="false" ht="15" hidden="false" customHeight="false" outlineLevel="0" collapsed="false">
      <c r="A1112" s="0" t="s">
        <v>2145</v>
      </c>
      <c r="B1112" s="0" t="n">
        <f aca="false">HOUR(C1112)</f>
        <v>1</v>
      </c>
      <c r="C1112" s="1" t="n">
        <v>41379.0506944444</v>
      </c>
      <c r="D1112" s="0" t="s">
        <v>2146</v>
      </c>
    </row>
    <row r="1113" customFormat="false" ht="15" hidden="false" customHeight="false" outlineLevel="0" collapsed="false">
      <c r="A1113" s="0" t="s">
        <v>2147</v>
      </c>
      <c r="B1113" s="0" t="n">
        <f aca="false">HOUR(C1113)</f>
        <v>1</v>
      </c>
      <c r="C1113" s="1" t="n">
        <v>41379.0506944444</v>
      </c>
      <c r="D1113" s="0" t="s">
        <v>2148</v>
      </c>
    </row>
    <row r="1114" customFormat="false" ht="15" hidden="false" customHeight="false" outlineLevel="0" collapsed="false">
      <c r="A1114" s="0" t="s">
        <v>2149</v>
      </c>
      <c r="B1114" s="0" t="n">
        <f aca="false">HOUR(C1114)</f>
        <v>1</v>
      </c>
      <c r="C1114" s="1" t="n">
        <v>41379.0506944444</v>
      </c>
      <c r="D1114" s="0" t="s">
        <v>2150</v>
      </c>
    </row>
    <row r="1115" customFormat="false" ht="15" hidden="false" customHeight="false" outlineLevel="0" collapsed="false">
      <c r="A1115" s="0" t="s">
        <v>2149</v>
      </c>
      <c r="B1115" s="0" t="n">
        <f aca="false">HOUR(C1115)</f>
        <v>1</v>
      </c>
      <c r="C1115" s="1" t="n">
        <v>41379.0506944444</v>
      </c>
      <c r="D1115" s="0" t="s">
        <v>2151</v>
      </c>
    </row>
    <row r="1116" customFormat="false" ht="15" hidden="false" customHeight="false" outlineLevel="0" collapsed="false">
      <c r="A1116" s="0" t="s">
        <v>2152</v>
      </c>
      <c r="B1116" s="0" t="n">
        <f aca="false">HOUR(C1116)</f>
        <v>1</v>
      </c>
      <c r="C1116" s="1" t="n">
        <v>41379.0506944444</v>
      </c>
      <c r="D1116" s="0" t="s">
        <v>2153</v>
      </c>
    </row>
    <row r="1117" customFormat="false" ht="15" hidden="false" customHeight="false" outlineLevel="0" collapsed="false">
      <c r="A1117" s="0" t="s">
        <v>2154</v>
      </c>
      <c r="B1117" s="0" t="n">
        <f aca="false">HOUR(C1117)</f>
        <v>1</v>
      </c>
      <c r="C1117" s="1" t="n">
        <v>41379.0506944444</v>
      </c>
      <c r="D1117" s="0" t="s">
        <v>2155</v>
      </c>
    </row>
    <row r="1118" customFormat="false" ht="15" hidden="false" customHeight="false" outlineLevel="0" collapsed="false">
      <c r="A1118" s="0" t="s">
        <v>2156</v>
      </c>
      <c r="B1118" s="0" t="n">
        <f aca="false">HOUR(C1118)</f>
        <v>1</v>
      </c>
      <c r="C1118" s="1" t="n">
        <v>41379.0506944444</v>
      </c>
      <c r="D1118" s="0" t="s">
        <v>2157</v>
      </c>
    </row>
    <row r="1119" customFormat="false" ht="15" hidden="false" customHeight="false" outlineLevel="0" collapsed="false">
      <c r="A1119" s="0" t="s">
        <v>2158</v>
      </c>
      <c r="B1119" s="0" t="n">
        <f aca="false">HOUR(C1119)</f>
        <v>1</v>
      </c>
      <c r="C1119" s="1" t="n">
        <v>41379.0506944444</v>
      </c>
      <c r="D1119" s="0" t="s">
        <v>2159</v>
      </c>
    </row>
    <row r="1120" customFormat="false" ht="15" hidden="false" customHeight="false" outlineLevel="0" collapsed="false">
      <c r="A1120" s="0" t="s">
        <v>2160</v>
      </c>
      <c r="B1120" s="0" t="n">
        <f aca="false">HOUR(C1120)</f>
        <v>1</v>
      </c>
      <c r="C1120" s="1" t="n">
        <v>41379.0506944444</v>
      </c>
      <c r="D1120" s="0" t="s">
        <v>2161</v>
      </c>
    </row>
    <row r="1121" customFormat="false" ht="15" hidden="false" customHeight="false" outlineLevel="0" collapsed="false">
      <c r="A1121" s="0" t="s">
        <v>2162</v>
      </c>
      <c r="B1121" s="0" t="n">
        <f aca="false">HOUR(C1121)</f>
        <v>1</v>
      </c>
      <c r="C1121" s="1" t="n">
        <v>41379.0506944444</v>
      </c>
      <c r="D1121" s="0" t="s">
        <v>2163</v>
      </c>
    </row>
    <row r="1122" customFormat="false" ht="15" hidden="false" customHeight="false" outlineLevel="0" collapsed="false">
      <c r="A1122" s="0" t="s">
        <v>2164</v>
      </c>
      <c r="B1122" s="0" t="n">
        <f aca="false">HOUR(C1122)</f>
        <v>1</v>
      </c>
      <c r="C1122" s="1" t="n">
        <v>41379.0506944444</v>
      </c>
      <c r="D1122" s="0" t="s">
        <v>2165</v>
      </c>
    </row>
    <row r="1123" customFormat="false" ht="15" hidden="false" customHeight="false" outlineLevel="0" collapsed="false">
      <c r="A1123" s="0" t="s">
        <v>2166</v>
      </c>
      <c r="B1123" s="0" t="n">
        <f aca="false">HOUR(C1123)</f>
        <v>1</v>
      </c>
      <c r="C1123" s="1" t="n">
        <v>41379.0506944444</v>
      </c>
      <c r="D1123" s="0" t="s">
        <v>2167</v>
      </c>
    </row>
    <row r="1124" customFormat="false" ht="15" hidden="false" customHeight="false" outlineLevel="0" collapsed="false">
      <c r="A1124" s="0" t="s">
        <v>2168</v>
      </c>
      <c r="B1124" s="0" t="n">
        <f aca="false">HOUR(C1124)</f>
        <v>1</v>
      </c>
      <c r="C1124" s="1" t="n">
        <v>41379.0506944444</v>
      </c>
      <c r="D1124" s="0" t="s">
        <v>2169</v>
      </c>
    </row>
    <row r="1125" customFormat="false" ht="15" hidden="false" customHeight="false" outlineLevel="0" collapsed="false">
      <c r="A1125" s="0" t="s">
        <v>2170</v>
      </c>
      <c r="B1125" s="0" t="n">
        <f aca="false">HOUR(C1125)</f>
        <v>1</v>
      </c>
      <c r="C1125" s="1" t="n">
        <v>41379.0506944444</v>
      </c>
      <c r="D1125" s="0" t="s">
        <v>2171</v>
      </c>
    </row>
    <row r="1126" customFormat="false" ht="15" hidden="false" customHeight="false" outlineLevel="0" collapsed="false">
      <c r="A1126" s="0" t="s">
        <v>2172</v>
      </c>
      <c r="B1126" s="0" t="n">
        <f aca="false">HOUR(C1126)</f>
        <v>1</v>
      </c>
      <c r="C1126" s="1" t="n">
        <v>41379.0506944444</v>
      </c>
      <c r="D1126" s="0" t="s">
        <v>2173</v>
      </c>
    </row>
    <row r="1127" customFormat="false" ht="15" hidden="false" customHeight="false" outlineLevel="0" collapsed="false">
      <c r="A1127" s="0" t="s">
        <v>2174</v>
      </c>
      <c r="B1127" s="0" t="n">
        <f aca="false">HOUR(C1127)</f>
        <v>1</v>
      </c>
      <c r="C1127" s="1" t="n">
        <v>41379.0506944444</v>
      </c>
      <c r="D1127" s="0" t="s">
        <v>2175</v>
      </c>
    </row>
    <row r="1128" customFormat="false" ht="15" hidden="false" customHeight="false" outlineLevel="0" collapsed="false">
      <c r="A1128" s="0" t="s">
        <v>1707</v>
      </c>
      <c r="B1128" s="0" t="n">
        <f aca="false">HOUR(C1128)</f>
        <v>1</v>
      </c>
      <c r="C1128" s="1" t="n">
        <v>41379.0506944444</v>
      </c>
      <c r="D1128" s="0" t="s">
        <v>2176</v>
      </c>
    </row>
    <row r="1129" customFormat="false" ht="15" hidden="false" customHeight="false" outlineLevel="0" collapsed="false">
      <c r="A1129" s="0" t="s">
        <v>2177</v>
      </c>
      <c r="B1129" s="0" t="n">
        <f aca="false">HOUR(C1129)</f>
        <v>1</v>
      </c>
      <c r="C1129" s="1" t="n">
        <v>41379.0513888889</v>
      </c>
      <c r="D1129" s="0" t="s">
        <v>2178</v>
      </c>
    </row>
    <row r="1130" customFormat="false" ht="15" hidden="false" customHeight="false" outlineLevel="0" collapsed="false">
      <c r="A1130" s="0" t="s">
        <v>2179</v>
      </c>
      <c r="B1130" s="0" t="n">
        <f aca="false">HOUR(C1130)</f>
        <v>1</v>
      </c>
      <c r="C1130" s="1" t="n">
        <v>41379.0513888889</v>
      </c>
      <c r="D1130" s="0" t="s">
        <v>2180</v>
      </c>
    </row>
    <row r="1131" customFormat="false" ht="15" hidden="false" customHeight="false" outlineLevel="0" collapsed="false">
      <c r="A1131" s="0" t="s">
        <v>2181</v>
      </c>
      <c r="B1131" s="0" t="n">
        <f aca="false">HOUR(C1131)</f>
        <v>1</v>
      </c>
      <c r="C1131" s="1" t="n">
        <v>41379.0513888889</v>
      </c>
      <c r="D1131" s="0" t="s">
        <v>2182</v>
      </c>
    </row>
    <row r="1132" customFormat="false" ht="15" hidden="false" customHeight="false" outlineLevel="0" collapsed="false">
      <c r="A1132" s="0" t="s">
        <v>2069</v>
      </c>
      <c r="B1132" s="0" t="n">
        <f aca="false">HOUR(C1132)</f>
        <v>1</v>
      </c>
      <c r="C1132" s="1" t="n">
        <v>41379.0513888889</v>
      </c>
      <c r="D1132" s="0" t="s">
        <v>2183</v>
      </c>
    </row>
    <row r="1133" customFormat="false" ht="15" hidden="false" customHeight="false" outlineLevel="0" collapsed="false">
      <c r="A1133" s="0" t="s">
        <v>2184</v>
      </c>
      <c r="B1133" s="0" t="n">
        <f aca="false">HOUR(C1133)</f>
        <v>1</v>
      </c>
      <c r="C1133" s="1" t="n">
        <v>41379.0513888889</v>
      </c>
      <c r="D1133" s="0" t="s">
        <v>2185</v>
      </c>
    </row>
    <row r="1134" customFormat="false" ht="15" hidden="false" customHeight="false" outlineLevel="0" collapsed="false">
      <c r="A1134" s="0" t="s">
        <v>2186</v>
      </c>
      <c r="B1134" s="0" t="n">
        <f aca="false">HOUR(C1134)</f>
        <v>1</v>
      </c>
      <c r="C1134" s="1" t="n">
        <v>41379.0513888889</v>
      </c>
      <c r="D1134" s="0" t="s">
        <v>2187</v>
      </c>
    </row>
    <row r="1135" customFormat="false" ht="15" hidden="false" customHeight="false" outlineLevel="0" collapsed="false">
      <c r="A1135" s="0" t="s">
        <v>2188</v>
      </c>
      <c r="B1135" s="0" t="n">
        <f aca="false">HOUR(C1135)</f>
        <v>1</v>
      </c>
      <c r="C1135" s="1" t="n">
        <v>41379.0513888889</v>
      </c>
      <c r="D1135" s="0" t="s">
        <v>2189</v>
      </c>
    </row>
    <row r="1136" customFormat="false" ht="15" hidden="false" customHeight="false" outlineLevel="0" collapsed="false">
      <c r="A1136" s="0" t="s">
        <v>2190</v>
      </c>
      <c r="B1136" s="0" t="n">
        <f aca="false">HOUR(C1136)</f>
        <v>1</v>
      </c>
      <c r="C1136" s="1" t="n">
        <v>41379.0513888889</v>
      </c>
      <c r="D1136" s="0" t="s">
        <v>2191</v>
      </c>
    </row>
    <row r="1137" customFormat="false" ht="15" hidden="false" customHeight="false" outlineLevel="0" collapsed="false">
      <c r="A1137" s="0" t="s">
        <v>2192</v>
      </c>
      <c r="B1137" s="0" t="n">
        <f aca="false">HOUR(C1137)</f>
        <v>1</v>
      </c>
      <c r="C1137" s="1" t="n">
        <v>41379.0513888889</v>
      </c>
      <c r="D1137" s="0" t="s">
        <v>2193</v>
      </c>
    </row>
    <row r="1138" customFormat="false" ht="15" hidden="false" customHeight="false" outlineLevel="0" collapsed="false">
      <c r="A1138" s="0" t="s">
        <v>2194</v>
      </c>
      <c r="B1138" s="0" t="n">
        <f aca="false">HOUR(C1138)</f>
        <v>1</v>
      </c>
      <c r="C1138" s="1" t="n">
        <v>41379.0513888889</v>
      </c>
      <c r="D1138" s="0" t="s">
        <v>2195</v>
      </c>
    </row>
    <row r="1139" customFormat="false" ht="15" hidden="false" customHeight="false" outlineLevel="0" collapsed="false">
      <c r="A1139" s="0" t="s">
        <v>2196</v>
      </c>
      <c r="B1139" s="0" t="n">
        <f aca="false">HOUR(C1139)</f>
        <v>1</v>
      </c>
      <c r="C1139" s="1" t="n">
        <v>41379.0513888889</v>
      </c>
      <c r="D1139" s="0" t="s">
        <v>2197</v>
      </c>
    </row>
    <row r="1140" customFormat="false" ht="15" hidden="false" customHeight="false" outlineLevel="0" collapsed="false">
      <c r="A1140" s="0" t="s">
        <v>2198</v>
      </c>
      <c r="B1140" s="0" t="n">
        <f aca="false">HOUR(C1140)</f>
        <v>1</v>
      </c>
      <c r="C1140" s="1" t="n">
        <v>41379.0513888889</v>
      </c>
      <c r="D1140" s="0" t="s">
        <v>2199</v>
      </c>
    </row>
    <row r="1141" customFormat="false" ht="15" hidden="false" customHeight="false" outlineLevel="0" collapsed="false">
      <c r="A1141" s="0" t="s">
        <v>2200</v>
      </c>
      <c r="B1141" s="0" t="n">
        <f aca="false">HOUR(C1141)</f>
        <v>1</v>
      </c>
      <c r="C1141" s="1" t="n">
        <v>41379.0513888889</v>
      </c>
      <c r="D1141" s="0" t="s">
        <v>2201</v>
      </c>
    </row>
    <row r="1142" customFormat="false" ht="15" hidden="false" customHeight="false" outlineLevel="0" collapsed="false">
      <c r="A1142" s="0" t="s">
        <v>2202</v>
      </c>
      <c r="B1142" s="0" t="n">
        <f aca="false">HOUR(C1142)</f>
        <v>1</v>
      </c>
      <c r="C1142" s="1" t="n">
        <v>41379.0513888889</v>
      </c>
      <c r="D1142" s="0" t="s">
        <v>2203</v>
      </c>
    </row>
    <row r="1143" customFormat="false" ht="15" hidden="false" customHeight="false" outlineLevel="0" collapsed="false">
      <c r="A1143" s="0" t="s">
        <v>2053</v>
      </c>
      <c r="B1143" s="0" t="n">
        <f aca="false">HOUR(C1143)</f>
        <v>1</v>
      </c>
      <c r="C1143" s="1" t="n">
        <v>41379.0513888889</v>
      </c>
      <c r="D1143" s="0" t="s">
        <v>2204</v>
      </c>
    </row>
    <row r="1144" customFormat="false" ht="15" hidden="false" customHeight="false" outlineLevel="0" collapsed="false">
      <c r="A1144" s="0" t="s">
        <v>2205</v>
      </c>
      <c r="B1144" s="0" t="n">
        <f aca="false">HOUR(C1144)</f>
        <v>1</v>
      </c>
      <c r="C1144" s="1" t="n">
        <v>41379.0513888889</v>
      </c>
      <c r="D1144" s="0" t="s">
        <v>2206</v>
      </c>
    </row>
    <row r="1145" customFormat="false" ht="15" hidden="false" customHeight="false" outlineLevel="0" collapsed="false">
      <c r="A1145" s="0" t="s">
        <v>2170</v>
      </c>
      <c r="B1145" s="0" t="n">
        <f aca="false">HOUR(C1145)</f>
        <v>1</v>
      </c>
      <c r="C1145" s="1" t="n">
        <v>41379.0513888889</v>
      </c>
      <c r="D1145" s="0" t="s">
        <v>2207</v>
      </c>
    </row>
    <row r="1146" customFormat="false" ht="15" hidden="false" customHeight="false" outlineLevel="0" collapsed="false">
      <c r="A1146" s="0" t="s">
        <v>2208</v>
      </c>
      <c r="B1146" s="0" t="n">
        <f aca="false">HOUR(C1146)</f>
        <v>1</v>
      </c>
      <c r="C1146" s="1" t="n">
        <v>41379.0513888889</v>
      </c>
      <c r="D1146" s="0" t="s">
        <v>2209</v>
      </c>
    </row>
    <row r="1147" customFormat="false" ht="15" hidden="false" customHeight="false" outlineLevel="0" collapsed="false">
      <c r="A1147" s="0" t="s">
        <v>1813</v>
      </c>
      <c r="B1147" s="0" t="n">
        <f aca="false">HOUR(C1147)</f>
        <v>1</v>
      </c>
      <c r="C1147" s="1" t="n">
        <v>41379.0513888889</v>
      </c>
      <c r="D1147" s="0" t="s">
        <v>2210</v>
      </c>
    </row>
    <row r="1148" customFormat="false" ht="15" hidden="false" customHeight="false" outlineLevel="0" collapsed="false">
      <c r="A1148" s="0" t="s">
        <v>2211</v>
      </c>
      <c r="B1148" s="0" t="n">
        <f aca="false">HOUR(C1148)</f>
        <v>1</v>
      </c>
      <c r="C1148" s="1" t="n">
        <v>41379.0513888889</v>
      </c>
      <c r="D1148" s="0" t="s">
        <v>2212</v>
      </c>
    </row>
    <row r="1149" customFormat="false" ht="15" hidden="false" customHeight="false" outlineLevel="0" collapsed="false">
      <c r="A1149" s="0" t="s">
        <v>2213</v>
      </c>
      <c r="B1149" s="0" t="n">
        <f aca="false">HOUR(C1149)</f>
        <v>1</v>
      </c>
      <c r="C1149" s="1" t="n">
        <v>41379.0513888889</v>
      </c>
      <c r="D1149" s="0" t="s">
        <v>2214</v>
      </c>
    </row>
    <row r="1150" customFormat="false" ht="15" hidden="false" customHeight="false" outlineLevel="0" collapsed="false">
      <c r="A1150" s="0" t="s">
        <v>1132</v>
      </c>
      <c r="B1150" s="0" t="n">
        <f aca="false">HOUR(C1150)</f>
        <v>1</v>
      </c>
      <c r="C1150" s="1" t="n">
        <v>41379.0513888889</v>
      </c>
      <c r="D1150" s="0" t="s">
        <v>2215</v>
      </c>
    </row>
    <row r="1151" customFormat="false" ht="15" hidden="false" customHeight="false" outlineLevel="0" collapsed="false">
      <c r="A1151" s="0" t="s">
        <v>2216</v>
      </c>
      <c r="B1151" s="0" t="n">
        <f aca="false">HOUR(C1151)</f>
        <v>1</v>
      </c>
      <c r="C1151" s="1" t="n">
        <v>41379.0513888889</v>
      </c>
      <c r="D1151" s="0" t="s">
        <v>2217</v>
      </c>
    </row>
    <row r="1152" customFormat="false" ht="15" hidden="false" customHeight="false" outlineLevel="0" collapsed="false">
      <c r="A1152" s="0" t="s">
        <v>2218</v>
      </c>
      <c r="B1152" s="0" t="n">
        <f aca="false">HOUR(C1152)</f>
        <v>1</v>
      </c>
      <c r="C1152" s="1" t="n">
        <v>41379.0513888889</v>
      </c>
      <c r="D1152" s="0" t="s">
        <v>2219</v>
      </c>
    </row>
    <row r="1153" customFormat="false" ht="15" hidden="false" customHeight="false" outlineLevel="0" collapsed="false">
      <c r="A1153" s="0" t="s">
        <v>2220</v>
      </c>
      <c r="B1153" s="0" t="n">
        <f aca="false">HOUR(C1153)</f>
        <v>1</v>
      </c>
      <c r="C1153" s="1" t="n">
        <v>41379.0513888889</v>
      </c>
      <c r="D1153" s="0" t="s">
        <v>2221</v>
      </c>
    </row>
    <row r="1154" customFormat="false" ht="15" hidden="false" customHeight="false" outlineLevel="0" collapsed="false">
      <c r="A1154" s="0" t="s">
        <v>2222</v>
      </c>
      <c r="B1154" s="0" t="n">
        <f aca="false">HOUR(C1154)</f>
        <v>1</v>
      </c>
      <c r="C1154" s="1" t="n">
        <v>41379.0513888889</v>
      </c>
      <c r="D1154" s="0" t="s">
        <v>2223</v>
      </c>
    </row>
    <row r="1155" customFormat="false" ht="15" hidden="false" customHeight="false" outlineLevel="0" collapsed="false">
      <c r="A1155" s="0" t="s">
        <v>2224</v>
      </c>
      <c r="B1155" s="0" t="n">
        <f aca="false">HOUR(C1155)</f>
        <v>1</v>
      </c>
      <c r="C1155" s="1" t="n">
        <v>41379.0513888889</v>
      </c>
      <c r="D1155" s="0" t="s">
        <v>2225</v>
      </c>
    </row>
    <row r="1156" customFormat="false" ht="15" hidden="false" customHeight="false" outlineLevel="0" collapsed="false">
      <c r="A1156" s="0" t="s">
        <v>2226</v>
      </c>
      <c r="B1156" s="0" t="n">
        <f aca="false">HOUR(C1156)</f>
        <v>1</v>
      </c>
      <c r="C1156" s="1" t="n">
        <v>41379.0513888889</v>
      </c>
      <c r="D1156" s="0" t="s">
        <v>2227</v>
      </c>
    </row>
    <row r="1157" customFormat="false" ht="15" hidden="false" customHeight="false" outlineLevel="0" collapsed="false">
      <c r="A1157" s="0" t="s">
        <v>2228</v>
      </c>
      <c r="B1157" s="0" t="n">
        <f aca="false">HOUR(C1157)</f>
        <v>1</v>
      </c>
      <c r="C1157" s="1" t="n">
        <v>41379.0513888889</v>
      </c>
      <c r="D1157" s="0" t="s">
        <v>2229</v>
      </c>
    </row>
    <row r="1158" customFormat="false" ht="15" hidden="false" customHeight="false" outlineLevel="0" collapsed="false">
      <c r="A1158" s="0" t="s">
        <v>2230</v>
      </c>
      <c r="B1158" s="0" t="n">
        <f aca="false">HOUR(C1158)</f>
        <v>1</v>
      </c>
      <c r="C1158" s="1" t="n">
        <v>41379.0513888889</v>
      </c>
      <c r="D1158" s="0" t="s">
        <v>2231</v>
      </c>
    </row>
    <row r="1159" customFormat="false" ht="15" hidden="false" customHeight="false" outlineLevel="0" collapsed="false">
      <c r="A1159" s="0" t="s">
        <v>2232</v>
      </c>
      <c r="B1159" s="0" t="n">
        <f aca="false">HOUR(C1159)</f>
        <v>1</v>
      </c>
      <c r="C1159" s="1" t="n">
        <v>41379.0513888889</v>
      </c>
      <c r="D1159" s="0" t="s">
        <v>2233</v>
      </c>
    </row>
    <row r="1160" customFormat="false" ht="15" hidden="false" customHeight="false" outlineLevel="0" collapsed="false">
      <c r="A1160" s="0" t="s">
        <v>2234</v>
      </c>
      <c r="B1160" s="0" t="n">
        <f aca="false">HOUR(C1160)</f>
        <v>1</v>
      </c>
      <c r="C1160" s="1" t="n">
        <v>41379.0513888889</v>
      </c>
      <c r="D1160" s="0" t="s">
        <v>2235</v>
      </c>
    </row>
    <row r="1161" customFormat="false" ht="15" hidden="false" customHeight="false" outlineLevel="0" collapsed="false">
      <c r="A1161" s="0" t="s">
        <v>2236</v>
      </c>
      <c r="B1161" s="0" t="n">
        <f aca="false">HOUR(C1161)</f>
        <v>1</v>
      </c>
      <c r="C1161" s="1" t="n">
        <v>41379.0513888889</v>
      </c>
      <c r="D1161" s="0" t="s">
        <v>2237</v>
      </c>
    </row>
    <row r="1162" customFormat="false" ht="15" hidden="false" customHeight="false" outlineLevel="0" collapsed="false">
      <c r="A1162" s="0" t="s">
        <v>2238</v>
      </c>
      <c r="B1162" s="0" t="n">
        <f aca="false">HOUR(C1162)</f>
        <v>1</v>
      </c>
      <c r="C1162" s="1" t="n">
        <v>41379.0513888889</v>
      </c>
      <c r="D1162" s="0" t="s">
        <v>2239</v>
      </c>
    </row>
    <row r="1163" customFormat="false" ht="15" hidden="false" customHeight="false" outlineLevel="0" collapsed="false">
      <c r="A1163" s="0" t="s">
        <v>2240</v>
      </c>
      <c r="B1163" s="0" t="n">
        <f aca="false">HOUR(C1163)</f>
        <v>1</v>
      </c>
      <c r="C1163" s="1" t="n">
        <v>41379.0513888889</v>
      </c>
      <c r="D1163" s="0" t="s">
        <v>2241</v>
      </c>
    </row>
    <row r="1164" customFormat="false" ht="15" hidden="false" customHeight="false" outlineLevel="0" collapsed="false">
      <c r="A1164" s="0" t="s">
        <v>2242</v>
      </c>
      <c r="B1164" s="0" t="n">
        <f aca="false">HOUR(C1164)</f>
        <v>1</v>
      </c>
      <c r="C1164" s="1" t="n">
        <v>41379.0513888889</v>
      </c>
      <c r="D1164" s="0" t="s">
        <v>2243</v>
      </c>
    </row>
    <row r="1165" customFormat="false" ht="15" hidden="false" customHeight="false" outlineLevel="0" collapsed="false">
      <c r="A1165" s="0" t="s">
        <v>2244</v>
      </c>
      <c r="B1165" s="0" t="n">
        <f aca="false">HOUR(C1165)</f>
        <v>1</v>
      </c>
      <c r="C1165" s="1" t="n">
        <v>41379.0513888889</v>
      </c>
      <c r="D1165" s="0" t="s">
        <v>2245</v>
      </c>
    </row>
    <row r="1166" customFormat="false" ht="15" hidden="false" customHeight="false" outlineLevel="0" collapsed="false">
      <c r="A1166" s="0" t="s">
        <v>2246</v>
      </c>
      <c r="B1166" s="0" t="n">
        <f aca="false">HOUR(C1166)</f>
        <v>1</v>
      </c>
      <c r="C1166" s="1" t="n">
        <v>41379.0513888889</v>
      </c>
      <c r="D1166" s="0" t="s">
        <v>2247</v>
      </c>
    </row>
    <row r="1167" customFormat="false" ht="15" hidden="false" customHeight="false" outlineLevel="0" collapsed="false">
      <c r="A1167" s="0" t="s">
        <v>2202</v>
      </c>
      <c r="B1167" s="0" t="n">
        <f aca="false">HOUR(C1167)</f>
        <v>1</v>
      </c>
      <c r="C1167" s="1" t="n">
        <v>41379.0513888889</v>
      </c>
      <c r="D1167" s="0" t="s">
        <v>2248</v>
      </c>
    </row>
    <row r="1168" customFormat="false" ht="15" hidden="false" customHeight="false" outlineLevel="0" collapsed="false">
      <c r="A1168" s="0" t="s">
        <v>2249</v>
      </c>
      <c r="B1168" s="0" t="n">
        <f aca="false">HOUR(C1168)</f>
        <v>1</v>
      </c>
      <c r="C1168" s="1" t="n">
        <v>41379.0513888889</v>
      </c>
      <c r="D1168" s="0" t="s">
        <v>2250</v>
      </c>
    </row>
    <row r="1169" customFormat="false" ht="15" hidden="false" customHeight="false" outlineLevel="0" collapsed="false">
      <c r="A1169" s="0" t="s">
        <v>2251</v>
      </c>
      <c r="B1169" s="0" t="n">
        <f aca="false">HOUR(C1169)</f>
        <v>1</v>
      </c>
      <c r="C1169" s="1" t="n">
        <v>41379.0513888889</v>
      </c>
      <c r="D1169" s="0" t="s">
        <v>2252</v>
      </c>
    </row>
    <row r="1170" customFormat="false" ht="15" hidden="false" customHeight="false" outlineLevel="0" collapsed="false">
      <c r="A1170" s="0" t="s">
        <v>2253</v>
      </c>
      <c r="B1170" s="0" t="n">
        <f aca="false">HOUR(C1170)</f>
        <v>1</v>
      </c>
      <c r="C1170" s="1" t="n">
        <v>41379.0513888889</v>
      </c>
      <c r="D1170" s="0" t="s">
        <v>2254</v>
      </c>
    </row>
    <row r="1171" customFormat="false" ht="15" hidden="false" customHeight="false" outlineLevel="0" collapsed="false">
      <c r="A1171" s="0" t="s">
        <v>2255</v>
      </c>
      <c r="B1171" s="0" t="n">
        <f aca="false">HOUR(C1171)</f>
        <v>1</v>
      </c>
      <c r="C1171" s="1" t="n">
        <v>41379.0513888889</v>
      </c>
      <c r="D1171" s="0" t="s">
        <v>2256</v>
      </c>
    </row>
    <row r="1172" customFormat="false" ht="15" hidden="false" customHeight="false" outlineLevel="0" collapsed="false">
      <c r="A1172" s="0" t="s">
        <v>2257</v>
      </c>
      <c r="B1172" s="0" t="n">
        <f aca="false">HOUR(C1172)</f>
        <v>1</v>
      </c>
      <c r="C1172" s="1" t="n">
        <v>41379.0513888889</v>
      </c>
      <c r="D1172" s="0" t="s">
        <v>2258</v>
      </c>
    </row>
    <row r="1173" customFormat="false" ht="15" hidden="false" customHeight="false" outlineLevel="0" collapsed="false">
      <c r="A1173" s="0" t="s">
        <v>2259</v>
      </c>
      <c r="B1173" s="0" t="n">
        <f aca="false">HOUR(C1173)</f>
        <v>1</v>
      </c>
      <c r="C1173" s="1" t="n">
        <v>41379.0513888889</v>
      </c>
      <c r="D1173" s="0" t="s">
        <v>2260</v>
      </c>
    </row>
    <row r="1174" customFormat="false" ht="15" hidden="false" customHeight="false" outlineLevel="0" collapsed="false">
      <c r="A1174" s="0" t="s">
        <v>2261</v>
      </c>
      <c r="B1174" s="0" t="n">
        <f aca="false">HOUR(C1174)</f>
        <v>1</v>
      </c>
      <c r="C1174" s="1" t="n">
        <v>41379.0513888889</v>
      </c>
      <c r="D1174" s="0" t="s">
        <v>2262</v>
      </c>
    </row>
    <row r="1175" customFormat="false" ht="15" hidden="false" customHeight="false" outlineLevel="0" collapsed="false">
      <c r="A1175" s="0" t="s">
        <v>2263</v>
      </c>
      <c r="B1175" s="0" t="n">
        <f aca="false">HOUR(C1175)</f>
        <v>1</v>
      </c>
      <c r="C1175" s="1" t="n">
        <v>41379.0513888889</v>
      </c>
      <c r="D1175" s="0" t="s">
        <v>2264</v>
      </c>
    </row>
    <row r="1176" customFormat="false" ht="15" hidden="false" customHeight="false" outlineLevel="0" collapsed="false">
      <c r="A1176" s="0" t="s">
        <v>2265</v>
      </c>
      <c r="B1176" s="0" t="n">
        <f aca="false">HOUR(C1176)</f>
        <v>1</v>
      </c>
      <c r="C1176" s="1" t="n">
        <v>41379.0513888889</v>
      </c>
      <c r="D1176" s="0" t="s">
        <v>2266</v>
      </c>
    </row>
    <row r="1177" customFormat="false" ht="15" hidden="false" customHeight="false" outlineLevel="0" collapsed="false">
      <c r="A1177" s="0" t="s">
        <v>2267</v>
      </c>
      <c r="B1177" s="0" t="n">
        <f aca="false">HOUR(C1177)</f>
        <v>1</v>
      </c>
      <c r="C1177" s="1" t="n">
        <v>41379.0513888889</v>
      </c>
      <c r="D1177" s="0" t="s">
        <v>2268</v>
      </c>
    </row>
    <row r="1178" customFormat="false" ht="15" hidden="false" customHeight="false" outlineLevel="0" collapsed="false">
      <c r="A1178" s="0" t="s">
        <v>2269</v>
      </c>
      <c r="B1178" s="0" t="n">
        <f aca="false">HOUR(C1178)</f>
        <v>1</v>
      </c>
      <c r="C1178" s="1" t="n">
        <v>41379.0513888889</v>
      </c>
      <c r="D1178" s="0" t="s">
        <v>2270</v>
      </c>
    </row>
    <row r="1179" customFormat="false" ht="15" hidden="false" customHeight="false" outlineLevel="0" collapsed="false">
      <c r="A1179" s="0" t="s">
        <v>2271</v>
      </c>
      <c r="B1179" s="0" t="n">
        <f aca="false">HOUR(C1179)</f>
        <v>1</v>
      </c>
      <c r="C1179" s="1" t="n">
        <v>41379.0513888889</v>
      </c>
      <c r="D1179" s="0" t="s">
        <v>2272</v>
      </c>
    </row>
    <row r="1180" customFormat="false" ht="15" hidden="false" customHeight="false" outlineLevel="0" collapsed="false">
      <c r="A1180" s="0" t="s">
        <v>2273</v>
      </c>
      <c r="B1180" s="0" t="n">
        <f aca="false">HOUR(C1180)</f>
        <v>1</v>
      </c>
      <c r="C1180" s="1" t="n">
        <v>41379.0513888889</v>
      </c>
      <c r="D1180" s="0" t="s">
        <v>2274</v>
      </c>
    </row>
    <row r="1181" customFormat="false" ht="15" hidden="false" customHeight="false" outlineLevel="0" collapsed="false">
      <c r="A1181" s="0" t="s">
        <v>2275</v>
      </c>
      <c r="B1181" s="0" t="n">
        <f aca="false">HOUR(C1181)</f>
        <v>1</v>
      </c>
      <c r="C1181" s="1" t="n">
        <v>41379.0513888889</v>
      </c>
      <c r="D1181" s="0" t="s">
        <v>2276</v>
      </c>
    </row>
    <row r="1182" customFormat="false" ht="15" hidden="false" customHeight="false" outlineLevel="0" collapsed="false">
      <c r="A1182" s="0" t="s">
        <v>2277</v>
      </c>
      <c r="B1182" s="0" t="n">
        <f aca="false">HOUR(C1182)</f>
        <v>1</v>
      </c>
      <c r="C1182" s="1" t="n">
        <v>41379.0513888889</v>
      </c>
      <c r="D1182" s="0" t="s">
        <v>2278</v>
      </c>
    </row>
    <row r="1183" customFormat="false" ht="15" hidden="false" customHeight="false" outlineLevel="0" collapsed="false">
      <c r="A1183" s="0" t="s">
        <v>2279</v>
      </c>
      <c r="B1183" s="0" t="n">
        <f aca="false">HOUR(C1183)</f>
        <v>1</v>
      </c>
      <c r="C1183" s="1" t="n">
        <v>41379.0513888889</v>
      </c>
      <c r="D1183" s="0" t="s">
        <v>2280</v>
      </c>
    </row>
    <row r="1184" customFormat="false" ht="15" hidden="false" customHeight="false" outlineLevel="0" collapsed="false">
      <c r="A1184" s="0" t="s">
        <v>2281</v>
      </c>
      <c r="B1184" s="0" t="n">
        <f aca="false">HOUR(C1184)</f>
        <v>1</v>
      </c>
      <c r="C1184" s="1" t="n">
        <v>41379.0513888889</v>
      </c>
      <c r="D1184" s="0" t="s">
        <v>2282</v>
      </c>
    </row>
    <row r="1185" customFormat="false" ht="15" hidden="false" customHeight="false" outlineLevel="0" collapsed="false">
      <c r="A1185" s="0" t="s">
        <v>2283</v>
      </c>
      <c r="B1185" s="0" t="n">
        <f aca="false">HOUR(C1185)</f>
        <v>1</v>
      </c>
      <c r="C1185" s="1" t="n">
        <v>41379.0513888889</v>
      </c>
      <c r="D1185" s="0" t="s">
        <v>2284</v>
      </c>
    </row>
    <row r="1186" customFormat="false" ht="15" hidden="false" customHeight="false" outlineLevel="0" collapsed="false">
      <c r="A1186" s="0" t="s">
        <v>2285</v>
      </c>
      <c r="B1186" s="0" t="n">
        <f aca="false">HOUR(C1186)</f>
        <v>1</v>
      </c>
      <c r="C1186" s="1" t="n">
        <v>41379.0513888889</v>
      </c>
      <c r="D1186" s="0" t="s">
        <v>2286</v>
      </c>
    </row>
    <row r="1187" customFormat="false" ht="15" hidden="false" customHeight="false" outlineLevel="0" collapsed="false">
      <c r="A1187" s="0" t="s">
        <v>2287</v>
      </c>
      <c r="B1187" s="0" t="n">
        <f aca="false">HOUR(C1187)</f>
        <v>1</v>
      </c>
      <c r="C1187" s="1" t="n">
        <v>41379.0513888889</v>
      </c>
      <c r="D1187" s="0" t="s">
        <v>2288</v>
      </c>
    </row>
    <row r="1188" customFormat="false" ht="15" hidden="false" customHeight="false" outlineLevel="0" collapsed="false">
      <c r="A1188" s="0" t="s">
        <v>2289</v>
      </c>
      <c r="B1188" s="0" t="n">
        <f aca="false">HOUR(C1188)</f>
        <v>1</v>
      </c>
      <c r="C1188" s="1" t="n">
        <v>41379.0513888889</v>
      </c>
      <c r="D1188" s="0" t="s">
        <v>2290</v>
      </c>
    </row>
    <row r="1189" customFormat="false" ht="15" hidden="false" customHeight="false" outlineLevel="0" collapsed="false">
      <c r="A1189" s="0" t="s">
        <v>2291</v>
      </c>
      <c r="B1189" s="0" t="n">
        <f aca="false">HOUR(C1189)</f>
        <v>1</v>
      </c>
      <c r="C1189" s="1" t="n">
        <v>41379.0513888889</v>
      </c>
      <c r="D1189" s="0" t="s">
        <v>2292</v>
      </c>
    </row>
    <row r="1190" customFormat="false" ht="15" hidden="false" customHeight="false" outlineLevel="0" collapsed="false">
      <c r="A1190" s="0" t="s">
        <v>2293</v>
      </c>
      <c r="B1190" s="0" t="n">
        <f aca="false">HOUR(C1190)</f>
        <v>1</v>
      </c>
      <c r="C1190" s="1" t="n">
        <v>41379.0513888889</v>
      </c>
      <c r="D1190" s="0" t="s">
        <v>2294</v>
      </c>
    </row>
    <row r="1191" customFormat="false" ht="15" hidden="false" customHeight="false" outlineLevel="0" collapsed="false">
      <c r="A1191" s="0" t="s">
        <v>2295</v>
      </c>
      <c r="B1191" s="0" t="n">
        <f aca="false">HOUR(C1191)</f>
        <v>1</v>
      </c>
      <c r="C1191" s="1" t="n">
        <v>41379.0513888889</v>
      </c>
      <c r="D1191" s="0" t="s">
        <v>2296</v>
      </c>
    </row>
    <row r="1192" customFormat="false" ht="15" hidden="false" customHeight="false" outlineLevel="0" collapsed="false">
      <c r="A1192" s="0" t="s">
        <v>2297</v>
      </c>
      <c r="B1192" s="0" t="n">
        <f aca="false">HOUR(C1192)</f>
        <v>1</v>
      </c>
      <c r="C1192" s="1" t="n">
        <v>41379.0513888889</v>
      </c>
      <c r="D1192" s="0" t="s">
        <v>2298</v>
      </c>
    </row>
    <row r="1193" customFormat="false" ht="15" hidden="false" customHeight="false" outlineLevel="0" collapsed="false">
      <c r="A1193" s="0" t="s">
        <v>2299</v>
      </c>
      <c r="B1193" s="0" t="n">
        <f aca="false">HOUR(C1193)</f>
        <v>1</v>
      </c>
      <c r="C1193" s="1" t="n">
        <v>41379.0513888889</v>
      </c>
      <c r="D1193" s="0" t="s">
        <v>2300</v>
      </c>
    </row>
    <row r="1194" customFormat="false" ht="15" hidden="false" customHeight="false" outlineLevel="0" collapsed="false">
      <c r="A1194" s="0" t="s">
        <v>2301</v>
      </c>
      <c r="B1194" s="0" t="n">
        <f aca="false">HOUR(C1194)</f>
        <v>1</v>
      </c>
      <c r="C1194" s="1" t="n">
        <v>41379.0513888889</v>
      </c>
      <c r="D1194" s="0" t="s">
        <v>2302</v>
      </c>
    </row>
    <row r="1195" customFormat="false" ht="15" hidden="false" customHeight="false" outlineLevel="0" collapsed="false">
      <c r="A1195" s="0" t="s">
        <v>2303</v>
      </c>
      <c r="B1195" s="0" t="n">
        <f aca="false">HOUR(C1195)</f>
        <v>1</v>
      </c>
      <c r="C1195" s="1" t="n">
        <v>41379.0513888889</v>
      </c>
      <c r="D1195" s="0" t="s">
        <v>2304</v>
      </c>
    </row>
    <row r="1196" customFormat="false" ht="15" hidden="false" customHeight="false" outlineLevel="0" collapsed="false">
      <c r="A1196" s="0" t="s">
        <v>2305</v>
      </c>
      <c r="B1196" s="0" t="n">
        <f aca="false">HOUR(C1196)</f>
        <v>1</v>
      </c>
      <c r="C1196" s="1" t="n">
        <v>41379.0513888889</v>
      </c>
      <c r="D1196" s="0" t="s">
        <v>2306</v>
      </c>
    </row>
    <row r="1197" customFormat="false" ht="15" hidden="false" customHeight="false" outlineLevel="0" collapsed="false">
      <c r="A1197" s="0" t="s">
        <v>2307</v>
      </c>
      <c r="B1197" s="0" t="n">
        <f aca="false">HOUR(C1197)</f>
        <v>1</v>
      </c>
      <c r="C1197" s="1" t="n">
        <v>41379.0513888889</v>
      </c>
      <c r="D1197" s="0" t="s">
        <v>2308</v>
      </c>
    </row>
    <row r="1198" customFormat="false" ht="15" hidden="false" customHeight="false" outlineLevel="0" collapsed="false">
      <c r="A1198" s="0" t="s">
        <v>452</v>
      </c>
      <c r="B1198" s="0" t="n">
        <f aca="false">HOUR(C1198)</f>
        <v>1</v>
      </c>
      <c r="C1198" s="1" t="n">
        <v>41379.0513888889</v>
      </c>
      <c r="D1198" s="0" t="s">
        <v>2309</v>
      </c>
    </row>
    <row r="1199" customFormat="false" ht="15" hidden="false" customHeight="false" outlineLevel="0" collapsed="false">
      <c r="A1199" s="0" t="s">
        <v>2310</v>
      </c>
      <c r="B1199" s="0" t="n">
        <f aca="false">HOUR(C1199)</f>
        <v>1</v>
      </c>
      <c r="C1199" s="1" t="n">
        <v>41379.0513888889</v>
      </c>
      <c r="D1199" s="0" t="s">
        <v>2311</v>
      </c>
    </row>
    <row r="1200" customFormat="false" ht="15" hidden="false" customHeight="false" outlineLevel="0" collapsed="false">
      <c r="A1200" s="0" t="s">
        <v>2312</v>
      </c>
      <c r="B1200" s="0" t="n">
        <f aca="false">HOUR(C1200)</f>
        <v>1</v>
      </c>
      <c r="C1200" s="1" t="n">
        <v>41379.0520833333</v>
      </c>
      <c r="D1200" s="0" t="s">
        <v>2313</v>
      </c>
    </row>
    <row r="1201" customFormat="false" ht="15" hidden="false" customHeight="false" outlineLevel="0" collapsed="false">
      <c r="A1201" s="0" t="s">
        <v>2314</v>
      </c>
      <c r="B1201" s="0" t="n">
        <f aca="false">HOUR(C1201)</f>
        <v>1</v>
      </c>
      <c r="C1201" s="1" t="n">
        <v>41379.0520833333</v>
      </c>
      <c r="D1201" s="0" t="s">
        <v>2315</v>
      </c>
    </row>
    <row r="1202" customFormat="false" ht="15" hidden="false" customHeight="false" outlineLevel="0" collapsed="false">
      <c r="A1202" s="0" t="s">
        <v>1434</v>
      </c>
      <c r="B1202" s="0" t="n">
        <f aca="false">HOUR(C1202)</f>
        <v>1</v>
      </c>
      <c r="C1202" s="1" t="n">
        <v>41379.0520833333</v>
      </c>
      <c r="D1202" s="0" t="s">
        <v>2316</v>
      </c>
    </row>
    <row r="1203" customFormat="false" ht="15" hidden="false" customHeight="false" outlineLevel="0" collapsed="false">
      <c r="A1203" s="0" t="s">
        <v>2317</v>
      </c>
      <c r="B1203" s="0" t="n">
        <f aca="false">HOUR(C1203)</f>
        <v>1</v>
      </c>
      <c r="C1203" s="1" t="n">
        <v>41379.0520833333</v>
      </c>
      <c r="D1203" s="0" t="s">
        <v>2318</v>
      </c>
    </row>
    <row r="1204" customFormat="false" ht="15" hidden="false" customHeight="false" outlineLevel="0" collapsed="false">
      <c r="A1204" s="0" t="s">
        <v>2319</v>
      </c>
      <c r="B1204" s="0" t="n">
        <f aca="false">HOUR(C1204)</f>
        <v>1</v>
      </c>
      <c r="C1204" s="1" t="n">
        <v>41379.0520833333</v>
      </c>
      <c r="D1204" s="0" t="s">
        <v>2320</v>
      </c>
    </row>
    <row r="1205" customFormat="false" ht="15" hidden="false" customHeight="false" outlineLevel="0" collapsed="false">
      <c r="A1205" s="0" t="s">
        <v>2321</v>
      </c>
      <c r="B1205" s="0" t="n">
        <f aca="false">HOUR(C1205)</f>
        <v>1</v>
      </c>
      <c r="C1205" s="1" t="n">
        <v>41379.0520833333</v>
      </c>
      <c r="D1205" s="0" t="s">
        <v>2322</v>
      </c>
    </row>
    <row r="1206" customFormat="false" ht="15" hidden="false" customHeight="false" outlineLevel="0" collapsed="false">
      <c r="A1206" s="0" t="s">
        <v>2323</v>
      </c>
      <c r="B1206" s="0" t="n">
        <f aca="false">HOUR(C1206)</f>
        <v>1</v>
      </c>
      <c r="C1206" s="1" t="n">
        <v>41379.0520833333</v>
      </c>
      <c r="D1206" s="0" t="s">
        <v>2324</v>
      </c>
    </row>
    <row r="1207" customFormat="false" ht="15" hidden="false" customHeight="false" outlineLevel="0" collapsed="false">
      <c r="A1207" s="0" t="s">
        <v>2325</v>
      </c>
      <c r="B1207" s="0" t="n">
        <f aca="false">HOUR(C1207)</f>
        <v>1</v>
      </c>
      <c r="C1207" s="1" t="n">
        <v>41379.0520833333</v>
      </c>
      <c r="D1207" s="0" t="s">
        <v>2326</v>
      </c>
    </row>
    <row r="1208" customFormat="false" ht="15" hidden="false" customHeight="false" outlineLevel="0" collapsed="false">
      <c r="A1208" s="0" t="s">
        <v>2327</v>
      </c>
      <c r="B1208" s="0" t="n">
        <f aca="false">HOUR(C1208)</f>
        <v>1</v>
      </c>
      <c r="C1208" s="1" t="n">
        <v>41379.0520833333</v>
      </c>
      <c r="D1208" s="0" t="s">
        <v>2328</v>
      </c>
    </row>
    <row r="1209" customFormat="false" ht="15" hidden="false" customHeight="false" outlineLevel="0" collapsed="false">
      <c r="A1209" s="0" t="s">
        <v>2329</v>
      </c>
      <c r="B1209" s="0" t="n">
        <f aca="false">HOUR(C1209)</f>
        <v>1</v>
      </c>
      <c r="C1209" s="1" t="n">
        <v>41379.0520833333</v>
      </c>
      <c r="D1209" s="0" t="s">
        <v>2330</v>
      </c>
    </row>
    <row r="1210" customFormat="false" ht="15" hidden="false" customHeight="false" outlineLevel="0" collapsed="false">
      <c r="A1210" s="0" t="s">
        <v>2331</v>
      </c>
      <c r="B1210" s="0" t="n">
        <f aca="false">HOUR(C1210)</f>
        <v>1</v>
      </c>
      <c r="C1210" s="1" t="n">
        <v>41379.0520833333</v>
      </c>
      <c r="D1210" s="0" t="s">
        <v>2332</v>
      </c>
    </row>
    <row r="1211" customFormat="false" ht="15" hidden="false" customHeight="false" outlineLevel="0" collapsed="false">
      <c r="A1211" s="0" t="s">
        <v>2333</v>
      </c>
      <c r="B1211" s="0" t="n">
        <f aca="false">HOUR(C1211)</f>
        <v>1</v>
      </c>
      <c r="C1211" s="1" t="n">
        <v>41379.0520833333</v>
      </c>
      <c r="D1211" s="0" t="s">
        <v>2334</v>
      </c>
    </row>
    <row r="1212" customFormat="false" ht="15" hidden="false" customHeight="false" outlineLevel="0" collapsed="false">
      <c r="A1212" s="0" t="s">
        <v>2335</v>
      </c>
      <c r="B1212" s="0" t="n">
        <f aca="false">HOUR(C1212)</f>
        <v>1</v>
      </c>
      <c r="C1212" s="1" t="n">
        <v>41379.0520833333</v>
      </c>
      <c r="D1212" s="0" t="s">
        <v>2336</v>
      </c>
    </row>
    <row r="1213" customFormat="false" ht="15" hidden="false" customHeight="false" outlineLevel="0" collapsed="false">
      <c r="A1213" s="0" t="s">
        <v>2337</v>
      </c>
      <c r="B1213" s="0" t="n">
        <f aca="false">HOUR(C1213)</f>
        <v>1</v>
      </c>
      <c r="C1213" s="1" t="n">
        <v>41379.0520833333</v>
      </c>
      <c r="D1213" s="0" t="s">
        <v>2338</v>
      </c>
    </row>
    <row r="1214" customFormat="false" ht="15" hidden="false" customHeight="false" outlineLevel="0" collapsed="false">
      <c r="A1214" s="0" t="s">
        <v>2339</v>
      </c>
      <c r="B1214" s="0" t="n">
        <f aca="false">HOUR(C1214)</f>
        <v>1</v>
      </c>
      <c r="C1214" s="1" t="n">
        <v>41379.0520833333</v>
      </c>
      <c r="D1214" s="0" t="s">
        <v>2340</v>
      </c>
    </row>
    <row r="1215" customFormat="false" ht="15" hidden="false" customHeight="false" outlineLevel="0" collapsed="false">
      <c r="A1215" s="0" t="s">
        <v>2341</v>
      </c>
      <c r="B1215" s="0" t="n">
        <f aca="false">HOUR(C1215)</f>
        <v>1</v>
      </c>
      <c r="C1215" s="1" t="n">
        <v>41379.0520833333</v>
      </c>
      <c r="D1215" s="0" t="s">
        <v>2342</v>
      </c>
    </row>
    <row r="1216" customFormat="false" ht="15" hidden="false" customHeight="false" outlineLevel="0" collapsed="false">
      <c r="A1216" s="0" t="s">
        <v>2343</v>
      </c>
      <c r="B1216" s="0" t="n">
        <f aca="false">HOUR(C1216)</f>
        <v>1</v>
      </c>
      <c r="C1216" s="1" t="n">
        <v>41379.0520833333</v>
      </c>
      <c r="D1216" s="0" t="s">
        <v>2344</v>
      </c>
    </row>
    <row r="1217" customFormat="false" ht="15" hidden="false" customHeight="false" outlineLevel="0" collapsed="false">
      <c r="A1217" s="0" t="s">
        <v>2345</v>
      </c>
      <c r="B1217" s="0" t="n">
        <f aca="false">HOUR(C1217)</f>
        <v>1</v>
      </c>
      <c r="C1217" s="1" t="n">
        <v>41379.0520833333</v>
      </c>
      <c r="D1217" s="0" t="s">
        <v>2346</v>
      </c>
    </row>
    <row r="1218" customFormat="false" ht="15" hidden="false" customHeight="false" outlineLevel="0" collapsed="false">
      <c r="A1218" s="0" t="s">
        <v>2347</v>
      </c>
      <c r="B1218" s="0" t="n">
        <f aca="false">HOUR(C1218)</f>
        <v>1</v>
      </c>
      <c r="C1218" s="1" t="n">
        <v>41379.0520833333</v>
      </c>
      <c r="D1218" s="0" t="s">
        <v>2348</v>
      </c>
    </row>
    <row r="1219" customFormat="false" ht="15" hidden="false" customHeight="false" outlineLevel="0" collapsed="false">
      <c r="A1219" s="0" t="s">
        <v>2349</v>
      </c>
      <c r="B1219" s="0" t="n">
        <f aca="false">HOUR(C1219)</f>
        <v>1</v>
      </c>
      <c r="C1219" s="1" t="n">
        <v>41379.0520833333</v>
      </c>
      <c r="D1219" s="0" t="s">
        <v>2350</v>
      </c>
    </row>
    <row r="1220" customFormat="false" ht="15" hidden="false" customHeight="false" outlineLevel="0" collapsed="false">
      <c r="A1220" s="0" t="s">
        <v>2351</v>
      </c>
      <c r="B1220" s="0" t="n">
        <f aca="false">HOUR(C1220)</f>
        <v>1</v>
      </c>
      <c r="C1220" s="1" t="n">
        <v>41379.0520833333</v>
      </c>
      <c r="D1220" s="0" t="s">
        <v>2352</v>
      </c>
    </row>
    <row r="1221" customFormat="false" ht="15" hidden="false" customHeight="false" outlineLevel="0" collapsed="false">
      <c r="A1221" s="0" t="s">
        <v>2353</v>
      </c>
      <c r="B1221" s="0" t="n">
        <f aca="false">HOUR(C1221)</f>
        <v>1</v>
      </c>
      <c r="C1221" s="1" t="n">
        <v>41379.0520833333</v>
      </c>
      <c r="D1221" s="0" t="s">
        <v>2354</v>
      </c>
    </row>
    <row r="1222" customFormat="false" ht="15" hidden="false" customHeight="false" outlineLevel="0" collapsed="false">
      <c r="A1222" s="0" t="s">
        <v>2355</v>
      </c>
      <c r="B1222" s="0" t="n">
        <f aca="false">HOUR(C1222)</f>
        <v>1</v>
      </c>
      <c r="C1222" s="1" t="n">
        <v>41379.0520833333</v>
      </c>
      <c r="D1222" s="0" t="s">
        <v>2356</v>
      </c>
    </row>
    <row r="1223" customFormat="false" ht="15" hidden="false" customHeight="false" outlineLevel="0" collapsed="false">
      <c r="A1223" s="0" t="s">
        <v>2357</v>
      </c>
      <c r="B1223" s="0" t="n">
        <f aca="false">HOUR(C1223)</f>
        <v>1</v>
      </c>
      <c r="C1223" s="1" t="n">
        <v>41379.0520833333</v>
      </c>
      <c r="D1223" s="0" t="s">
        <v>2358</v>
      </c>
    </row>
    <row r="1224" customFormat="false" ht="15" hidden="false" customHeight="false" outlineLevel="0" collapsed="false">
      <c r="A1224" s="0" t="s">
        <v>2359</v>
      </c>
      <c r="B1224" s="0" t="n">
        <f aca="false">HOUR(C1224)</f>
        <v>1</v>
      </c>
      <c r="C1224" s="1" t="n">
        <v>41379.0520833333</v>
      </c>
      <c r="D1224" s="0" t="s">
        <v>2360</v>
      </c>
    </row>
    <row r="1225" customFormat="false" ht="15" hidden="false" customHeight="false" outlineLevel="0" collapsed="false">
      <c r="A1225" s="0" t="s">
        <v>2361</v>
      </c>
      <c r="B1225" s="0" t="n">
        <f aca="false">HOUR(C1225)</f>
        <v>1</v>
      </c>
      <c r="C1225" s="1" t="n">
        <v>41379.0520833333</v>
      </c>
      <c r="D1225" s="0" t="s">
        <v>2362</v>
      </c>
    </row>
    <row r="1226" customFormat="false" ht="15" hidden="false" customHeight="false" outlineLevel="0" collapsed="false">
      <c r="A1226" s="0" t="s">
        <v>2363</v>
      </c>
      <c r="B1226" s="0" t="n">
        <f aca="false">HOUR(C1226)</f>
        <v>1</v>
      </c>
      <c r="C1226" s="1" t="n">
        <v>41379.0520833333</v>
      </c>
      <c r="D1226" s="0" t="s">
        <v>2364</v>
      </c>
    </row>
    <row r="1227" customFormat="false" ht="15" hidden="false" customHeight="false" outlineLevel="0" collapsed="false">
      <c r="A1227" s="0" t="s">
        <v>2365</v>
      </c>
      <c r="B1227" s="0" t="n">
        <f aca="false">HOUR(C1227)</f>
        <v>1</v>
      </c>
      <c r="C1227" s="1" t="n">
        <v>41379.0520833333</v>
      </c>
      <c r="D1227" s="0" t="s">
        <v>2366</v>
      </c>
    </row>
    <row r="1228" customFormat="false" ht="15" hidden="false" customHeight="false" outlineLevel="0" collapsed="false">
      <c r="A1228" s="0" t="s">
        <v>2367</v>
      </c>
      <c r="B1228" s="0" t="n">
        <f aca="false">HOUR(C1228)</f>
        <v>1</v>
      </c>
      <c r="C1228" s="1" t="n">
        <v>41379.0520833333</v>
      </c>
      <c r="D1228" s="0" t="s">
        <v>2368</v>
      </c>
    </row>
    <row r="1229" customFormat="false" ht="15" hidden="false" customHeight="false" outlineLevel="0" collapsed="false">
      <c r="A1229" s="0" t="s">
        <v>2369</v>
      </c>
      <c r="B1229" s="0" t="n">
        <f aca="false">HOUR(C1229)</f>
        <v>1</v>
      </c>
      <c r="C1229" s="1" t="n">
        <v>41379.0520833333</v>
      </c>
      <c r="D1229" s="0" t="s">
        <v>2370</v>
      </c>
    </row>
    <row r="1230" customFormat="false" ht="15" hidden="false" customHeight="false" outlineLevel="0" collapsed="false">
      <c r="A1230" s="0" t="s">
        <v>2371</v>
      </c>
      <c r="B1230" s="0" t="n">
        <f aca="false">HOUR(C1230)</f>
        <v>1</v>
      </c>
      <c r="C1230" s="1" t="n">
        <v>41379.0520833333</v>
      </c>
      <c r="D1230" s="0" t="s">
        <v>2372</v>
      </c>
    </row>
    <row r="1231" customFormat="false" ht="15" hidden="false" customHeight="false" outlineLevel="0" collapsed="false">
      <c r="A1231" s="0" t="s">
        <v>2373</v>
      </c>
      <c r="B1231" s="0" t="n">
        <f aca="false">HOUR(C1231)</f>
        <v>1</v>
      </c>
      <c r="C1231" s="1" t="n">
        <v>41379.0520833333</v>
      </c>
      <c r="D1231" s="0" t="s">
        <v>2374</v>
      </c>
    </row>
    <row r="1232" customFormat="false" ht="15" hidden="false" customHeight="false" outlineLevel="0" collapsed="false">
      <c r="A1232" s="0" t="s">
        <v>2375</v>
      </c>
      <c r="B1232" s="0" t="n">
        <f aca="false">HOUR(C1232)</f>
        <v>1</v>
      </c>
      <c r="C1232" s="1" t="n">
        <v>41379.0520833333</v>
      </c>
      <c r="D1232" s="0" t="s">
        <v>2376</v>
      </c>
    </row>
    <row r="1233" customFormat="false" ht="15" hidden="false" customHeight="false" outlineLevel="0" collapsed="false">
      <c r="A1233" s="0" t="s">
        <v>2377</v>
      </c>
      <c r="B1233" s="0" t="n">
        <f aca="false">HOUR(C1233)</f>
        <v>1</v>
      </c>
      <c r="C1233" s="1" t="n">
        <v>41379.0520833333</v>
      </c>
      <c r="D1233" s="0" t="s">
        <v>2378</v>
      </c>
    </row>
    <row r="1234" customFormat="false" ht="15" hidden="false" customHeight="false" outlineLevel="0" collapsed="false">
      <c r="A1234" s="0" t="s">
        <v>2379</v>
      </c>
      <c r="B1234" s="0" t="n">
        <f aca="false">HOUR(C1234)</f>
        <v>1</v>
      </c>
      <c r="C1234" s="1" t="n">
        <v>41379.0520833333</v>
      </c>
      <c r="D1234" s="0" t="s">
        <v>2380</v>
      </c>
    </row>
    <row r="1235" customFormat="false" ht="15" hidden="false" customHeight="false" outlineLevel="0" collapsed="false">
      <c r="A1235" s="0" t="s">
        <v>2381</v>
      </c>
      <c r="B1235" s="0" t="n">
        <f aca="false">HOUR(C1235)</f>
        <v>1</v>
      </c>
      <c r="C1235" s="1" t="n">
        <v>41379.0520833333</v>
      </c>
      <c r="D1235" s="0" t="s">
        <v>2382</v>
      </c>
    </row>
    <row r="1236" customFormat="false" ht="15" hidden="false" customHeight="false" outlineLevel="0" collapsed="false">
      <c r="A1236" s="0" t="s">
        <v>2383</v>
      </c>
      <c r="B1236" s="0" t="n">
        <f aca="false">HOUR(C1236)</f>
        <v>1</v>
      </c>
      <c r="C1236" s="1" t="n">
        <v>41379.0520833333</v>
      </c>
      <c r="D1236" s="0" t="s">
        <v>2384</v>
      </c>
    </row>
    <row r="1237" customFormat="false" ht="15" hidden="false" customHeight="false" outlineLevel="0" collapsed="false">
      <c r="A1237" s="0" t="s">
        <v>2385</v>
      </c>
      <c r="B1237" s="0" t="n">
        <f aca="false">HOUR(C1237)</f>
        <v>1</v>
      </c>
      <c r="C1237" s="1" t="n">
        <v>41379.0520833333</v>
      </c>
      <c r="D1237" s="0" t="s">
        <v>2386</v>
      </c>
    </row>
    <row r="1238" customFormat="false" ht="15" hidden="false" customHeight="false" outlineLevel="0" collapsed="false">
      <c r="A1238" s="0" t="s">
        <v>2387</v>
      </c>
      <c r="B1238" s="0" t="n">
        <f aca="false">HOUR(C1238)</f>
        <v>1</v>
      </c>
      <c r="C1238" s="1" t="n">
        <v>41379.0520833333</v>
      </c>
      <c r="D1238" s="0" t="s">
        <v>2388</v>
      </c>
    </row>
    <row r="1239" customFormat="false" ht="15" hidden="false" customHeight="false" outlineLevel="0" collapsed="false">
      <c r="A1239" s="0" t="s">
        <v>2389</v>
      </c>
      <c r="B1239" s="0" t="n">
        <f aca="false">HOUR(C1239)</f>
        <v>1</v>
      </c>
      <c r="C1239" s="1" t="n">
        <v>41379.0520833333</v>
      </c>
      <c r="D1239" s="0" t="s">
        <v>2390</v>
      </c>
    </row>
    <row r="1240" customFormat="false" ht="15" hidden="false" customHeight="false" outlineLevel="0" collapsed="false">
      <c r="A1240" s="0" t="s">
        <v>2391</v>
      </c>
      <c r="B1240" s="0" t="n">
        <f aca="false">HOUR(C1240)</f>
        <v>1</v>
      </c>
      <c r="C1240" s="1" t="n">
        <v>41379.0520833333</v>
      </c>
      <c r="D1240" s="0" t="s">
        <v>2392</v>
      </c>
    </row>
    <row r="1241" customFormat="false" ht="15" hidden="false" customHeight="false" outlineLevel="0" collapsed="false">
      <c r="A1241" s="0" t="s">
        <v>2393</v>
      </c>
      <c r="B1241" s="0" t="n">
        <f aca="false">HOUR(C1241)</f>
        <v>1</v>
      </c>
      <c r="C1241" s="1" t="n">
        <v>41379.0520833333</v>
      </c>
      <c r="D1241" s="0" t="s">
        <v>2394</v>
      </c>
    </row>
    <row r="1242" customFormat="false" ht="15" hidden="false" customHeight="false" outlineLevel="0" collapsed="false">
      <c r="A1242" s="0" t="s">
        <v>2395</v>
      </c>
      <c r="B1242" s="0" t="n">
        <f aca="false">HOUR(C1242)</f>
        <v>1</v>
      </c>
      <c r="C1242" s="1" t="n">
        <v>41379.0520833333</v>
      </c>
      <c r="D1242" s="0" t="s">
        <v>2396</v>
      </c>
    </row>
    <row r="1243" customFormat="false" ht="15" hidden="false" customHeight="false" outlineLevel="0" collapsed="false">
      <c r="A1243" s="0" t="s">
        <v>2397</v>
      </c>
      <c r="B1243" s="0" t="n">
        <f aca="false">HOUR(C1243)</f>
        <v>1</v>
      </c>
      <c r="C1243" s="1" t="n">
        <v>41379.0520833333</v>
      </c>
      <c r="D1243" s="0" t="s">
        <v>2398</v>
      </c>
    </row>
    <row r="1244" customFormat="false" ht="15" hidden="false" customHeight="false" outlineLevel="0" collapsed="false">
      <c r="A1244" s="0" t="s">
        <v>2399</v>
      </c>
      <c r="B1244" s="0" t="n">
        <f aca="false">HOUR(C1244)</f>
        <v>1</v>
      </c>
      <c r="C1244" s="1" t="n">
        <v>41379.0520833333</v>
      </c>
      <c r="D1244" s="0" t="s">
        <v>2400</v>
      </c>
    </row>
    <row r="1245" customFormat="false" ht="15" hidden="false" customHeight="false" outlineLevel="0" collapsed="false">
      <c r="A1245" s="0" t="s">
        <v>1375</v>
      </c>
      <c r="B1245" s="0" t="n">
        <f aca="false">HOUR(C1245)</f>
        <v>1</v>
      </c>
      <c r="C1245" s="1" t="n">
        <v>41379.0520833333</v>
      </c>
      <c r="D1245" s="0" t="s">
        <v>2401</v>
      </c>
    </row>
    <row r="1246" customFormat="false" ht="15" hidden="false" customHeight="false" outlineLevel="0" collapsed="false">
      <c r="A1246" s="0" t="s">
        <v>2402</v>
      </c>
      <c r="B1246" s="0" t="n">
        <f aca="false">HOUR(C1246)</f>
        <v>1</v>
      </c>
      <c r="C1246" s="1" t="n">
        <v>41379.0520833333</v>
      </c>
      <c r="D1246" s="0" t="s">
        <v>2403</v>
      </c>
    </row>
    <row r="1247" customFormat="false" ht="15" hidden="false" customHeight="false" outlineLevel="0" collapsed="false">
      <c r="A1247" s="0" t="s">
        <v>2134</v>
      </c>
      <c r="B1247" s="0" t="n">
        <f aca="false">HOUR(C1247)</f>
        <v>1</v>
      </c>
      <c r="C1247" s="1" t="n">
        <v>41379.0520833333</v>
      </c>
      <c r="D1247" s="0" t="s">
        <v>2404</v>
      </c>
    </row>
    <row r="1248" customFormat="false" ht="15" hidden="false" customHeight="false" outlineLevel="0" collapsed="false">
      <c r="A1248" s="0" t="s">
        <v>2405</v>
      </c>
      <c r="B1248" s="0" t="n">
        <f aca="false">HOUR(C1248)</f>
        <v>1</v>
      </c>
      <c r="C1248" s="1" t="n">
        <v>41379.0520833333</v>
      </c>
      <c r="D1248" s="0" t="s">
        <v>2406</v>
      </c>
    </row>
    <row r="1249" customFormat="false" ht="15" hidden="false" customHeight="false" outlineLevel="0" collapsed="false">
      <c r="A1249" s="0" t="s">
        <v>2407</v>
      </c>
      <c r="B1249" s="0" t="n">
        <f aca="false">HOUR(C1249)</f>
        <v>1</v>
      </c>
      <c r="C1249" s="1" t="n">
        <v>41379.0520833333</v>
      </c>
      <c r="D1249" s="0" t="s">
        <v>2408</v>
      </c>
    </row>
    <row r="1250" customFormat="false" ht="15" hidden="false" customHeight="false" outlineLevel="0" collapsed="false">
      <c r="A1250" s="0" t="s">
        <v>2409</v>
      </c>
      <c r="B1250" s="0" t="n">
        <f aca="false">HOUR(C1250)</f>
        <v>1</v>
      </c>
      <c r="C1250" s="1" t="n">
        <v>41379.0520833333</v>
      </c>
      <c r="D1250" s="0" t="s">
        <v>2410</v>
      </c>
    </row>
    <row r="1251" customFormat="false" ht="15" hidden="false" customHeight="false" outlineLevel="0" collapsed="false">
      <c r="A1251" s="2" t="s">
        <v>2411</v>
      </c>
      <c r="B1251" s="0" t="n">
        <f aca="false">HOUR(C1251)</f>
        <v>1</v>
      </c>
      <c r="C1251" s="1" t="n">
        <v>41379.0520833333</v>
      </c>
      <c r="D1251" s="0" t="s">
        <v>2412</v>
      </c>
    </row>
    <row r="1252" customFormat="false" ht="15" hidden="false" customHeight="false" outlineLevel="0" collapsed="false">
      <c r="A1252" s="0" t="s">
        <v>2413</v>
      </c>
      <c r="B1252" s="0" t="n">
        <f aca="false">HOUR(C1252)</f>
        <v>1</v>
      </c>
      <c r="C1252" s="1" t="n">
        <v>41379.0520833333</v>
      </c>
      <c r="D1252" s="0" t="s">
        <v>2414</v>
      </c>
    </row>
    <row r="1253" customFormat="false" ht="15" hidden="false" customHeight="false" outlineLevel="0" collapsed="false">
      <c r="A1253" s="0" t="s">
        <v>2415</v>
      </c>
      <c r="B1253" s="0" t="n">
        <f aca="false">HOUR(C1253)</f>
        <v>1</v>
      </c>
      <c r="C1253" s="1" t="n">
        <v>41379.0520833333</v>
      </c>
      <c r="D1253" s="0" t="s">
        <v>2416</v>
      </c>
    </row>
    <row r="1254" customFormat="false" ht="15" hidden="false" customHeight="false" outlineLevel="0" collapsed="false">
      <c r="A1254" s="0" t="s">
        <v>2417</v>
      </c>
      <c r="B1254" s="0" t="n">
        <f aca="false">HOUR(C1254)</f>
        <v>1</v>
      </c>
      <c r="C1254" s="1" t="n">
        <v>41379.0520833333</v>
      </c>
      <c r="D1254" s="0" t="s">
        <v>2418</v>
      </c>
    </row>
    <row r="1255" customFormat="false" ht="15" hidden="false" customHeight="false" outlineLevel="0" collapsed="false">
      <c r="A1255" s="0" t="s">
        <v>2419</v>
      </c>
      <c r="B1255" s="0" t="n">
        <f aca="false">HOUR(C1255)</f>
        <v>1</v>
      </c>
      <c r="C1255" s="1" t="n">
        <v>41379.0520833333</v>
      </c>
      <c r="D1255" s="0" t="s">
        <v>2420</v>
      </c>
    </row>
    <row r="1256" customFormat="false" ht="15" hidden="false" customHeight="false" outlineLevel="0" collapsed="false">
      <c r="A1256" s="0" t="s">
        <v>2421</v>
      </c>
      <c r="B1256" s="0" t="n">
        <f aca="false">HOUR(C1256)</f>
        <v>1</v>
      </c>
      <c r="C1256" s="1" t="n">
        <v>41379.0520833333</v>
      </c>
      <c r="D1256" s="0" t="s">
        <v>2422</v>
      </c>
    </row>
    <row r="1257" customFormat="false" ht="15" hidden="false" customHeight="false" outlineLevel="0" collapsed="false">
      <c r="A1257" s="0" t="s">
        <v>2423</v>
      </c>
      <c r="B1257" s="0" t="n">
        <f aca="false">HOUR(C1257)</f>
        <v>1</v>
      </c>
      <c r="C1257" s="1" t="n">
        <v>41379.0520833333</v>
      </c>
      <c r="D1257" s="0" t="s">
        <v>2424</v>
      </c>
    </row>
    <row r="1258" customFormat="false" ht="15" hidden="false" customHeight="false" outlineLevel="0" collapsed="false">
      <c r="A1258" s="0" t="s">
        <v>2425</v>
      </c>
      <c r="B1258" s="0" t="n">
        <f aca="false">HOUR(C1258)</f>
        <v>1</v>
      </c>
      <c r="C1258" s="1" t="n">
        <v>41379.0520833333</v>
      </c>
      <c r="D1258" s="0" t="s">
        <v>2426</v>
      </c>
    </row>
    <row r="1259" customFormat="false" ht="15" hidden="false" customHeight="false" outlineLevel="0" collapsed="false">
      <c r="A1259" s="0" t="s">
        <v>2427</v>
      </c>
      <c r="B1259" s="0" t="n">
        <f aca="false">HOUR(C1259)</f>
        <v>1</v>
      </c>
      <c r="C1259" s="1" t="n">
        <v>41379.0520833333</v>
      </c>
      <c r="D1259" s="0" t="s">
        <v>2428</v>
      </c>
    </row>
    <row r="1260" customFormat="false" ht="15" hidden="false" customHeight="false" outlineLevel="0" collapsed="false">
      <c r="A1260" s="0" t="s">
        <v>2429</v>
      </c>
      <c r="B1260" s="0" t="n">
        <f aca="false">HOUR(C1260)</f>
        <v>1</v>
      </c>
      <c r="C1260" s="1" t="n">
        <v>41379.0520833333</v>
      </c>
      <c r="D1260" s="0" t="s">
        <v>2430</v>
      </c>
    </row>
    <row r="1261" customFormat="false" ht="15" hidden="false" customHeight="false" outlineLevel="0" collapsed="false">
      <c r="A1261" s="0" t="s">
        <v>2431</v>
      </c>
      <c r="B1261" s="0" t="n">
        <f aca="false">HOUR(C1261)</f>
        <v>1</v>
      </c>
      <c r="C1261" s="1" t="n">
        <v>41379.0520833333</v>
      </c>
      <c r="D1261" s="0" t="s">
        <v>2432</v>
      </c>
    </row>
    <row r="1262" customFormat="false" ht="15" hidden="false" customHeight="false" outlineLevel="0" collapsed="false">
      <c r="A1262" s="0" t="s">
        <v>2433</v>
      </c>
      <c r="B1262" s="0" t="n">
        <f aca="false">HOUR(C1262)</f>
        <v>1</v>
      </c>
      <c r="C1262" s="1" t="n">
        <v>41379.0520833333</v>
      </c>
      <c r="D1262" s="0" t="s">
        <v>2434</v>
      </c>
    </row>
    <row r="1263" customFormat="false" ht="15" hidden="false" customHeight="false" outlineLevel="0" collapsed="false">
      <c r="A1263" s="0" t="s">
        <v>2435</v>
      </c>
      <c r="B1263" s="0" t="n">
        <f aca="false">HOUR(C1263)</f>
        <v>1</v>
      </c>
      <c r="C1263" s="1" t="n">
        <v>41379.0520833333</v>
      </c>
      <c r="D1263" s="0" t="s">
        <v>2436</v>
      </c>
    </row>
    <row r="1264" customFormat="false" ht="15" hidden="false" customHeight="false" outlineLevel="0" collapsed="false">
      <c r="A1264" s="0" t="s">
        <v>2437</v>
      </c>
      <c r="B1264" s="0" t="n">
        <f aca="false">HOUR(C1264)</f>
        <v>1</v>
      </c>
      <c r="C1264" s="1" t="n">
        <v>41379.0520833333</v>
      </c>
      <c r="D1264" s="0" t="s">
        <v>2438</v>
      </c>
    </row>
    <row r="1265" customFormat="false" ht="15" hidden="false" customHeight="false" outlineLevel="0" collapsed="false">
      <c r="A1265" s="0" t="s">
        <v>2439</v>
      </c>
      <c r="B1265" s="0" t="n">
        <f aca="false">HOUR(C1265)</f>
        <v>1</v>
      </c>
      <c r="C1265" s="1" t="n">
        <v>41379.0520833333</v>
      </c>
      <c r="D1265" s="0" t="s">
        <v>2440</v>
      </c>
    </row>
    <row r="1266" customFormat="false" ht="15" hidden="false" customHeight="false" outlineLevel="0" collapsed="false">
      <c r="A1266" s="0" t="s">
        <v>2104</v>
      </c>
      <c r="B1266" s="0" t="n">
        <f aca="false">HOUR(C1266)</f>
        <v>1</v>
      </c>
      <c r="C1266" s="1" t="n">
        <v>41379.0520833333</v>
      </c>
      <c r="D1266" s="0" t="s">
        <v>2441</v>
      </c>
    </row>
    <row r="1267" customFormat="false" ht="15" hidden="false" customHeight="false" outlineLevel="0" collapsed="false">
      <c r="A1267" s="0" t="s">
        <v>2442</v>
      </c>
      <c r="B1267" s="0" t="n">
        <f aca="false">HOUR(C1267)</f>
        <v>1</v>
      </c>
      <c r="C1267" s="1" t="n">
        <v>41379.0520833333</v>
      </c>
      <c r="D1267" s="0" t="s">
        <v>2443</v>
      </c>
    </row>
    <row r="1268" customFormat="false" ht="15" hidden="false" customHeight="false" outlineLevel="0" collapsed="false">
      <c r="A1268" s="0" t="s">
        <v>2444</v>
      </c>
      <c r="B1268" s="0" t="n">
        <f aca="false">HOUR(C1268)</f>
        <v>1</v>
      </c>
      <c r="C1268" s="1" t="n">
        <v>41379.0520833333</v>
      </c>
      <c r="D1268" s="0" t="s">
        <v>2445</v>
      </c>
    </row>
    <row r="1269" customFormat="false" ht="15" hidden="false" customHeight="false" outlineLevel="0" collapsed="false">
      <c r="A1269" s="0" t="s">
        <v>2446</v>
      </c>
      <c r="B1269" s="0" t="n">
        <f aca="false">HOUR(C1269)</f>
        <v>1</v>
      </c>
      <c r="C1269" s="1" t="n">
        <v>41379.0520833333</v>
      </c>
      <c r="D1269" s="0" t="s">
        <v>2447</v>
      </c>
    </row>
    <row r="1270" customFormat="false" ht="15" hidden="false" customHeight="false" outlineLevel="0" collapsed="false">
      <c r="A1270" s="0" t="s">
        <v>2448</v>
      </c>
      <c r="B1270" s="0" t="n">
        <f aca="false">HOUR(C1270)</f>
        <v>1</v>
      </c>
      <c r="C1270" s="1" t="n">
        <v>41379.0520833333</v>
      </c>
      <c r="D1270" s="0" t="s">
        <v>2449</v>
      </c>
    </row>
    <row r="1271" customFormat="false" ht="15" hidden="false" customHeight="false" outlineLevel="0" collapsed="false">
      <c r="A1271" s="0" t="s">
        <v>2450</v>
      </c>
      <c r="B1271" s="0" t="n">
        <f aca="false">HOUR(C1271)</f>
        <v>1</v>
      </c>
      <c r="C1271" s="1" t="n">
        <v>41379.0520833333</v>
      </c>
      <c r="D1271" s="0" t="s">
        <v>2451</v>
      </c>
    </row>
    <row r="1272" customFormat="false" ht="15" hidden="false" customHeight="false" outlineLevel="0" collapsed="false">
      <c r="A1272" s="0" t="s">
        <v>2423</v>
      </c>
      <c r="B1272" s="0" t="n">
        <f aca="false">HOUR(C1272)</f>
        <v>1</v>
      </c>
      <c r="C1272" s="1" t="n">
        <v>41379.0520833333</v>
      </c>
      <c r="D1272" s="0" t="s">
        <v>2452</v>
      </c>
    </row>
    <row r="1273" customFormat="false" ht="15" hidden="false" customHeight="false" outlineLevel="0" collapsed="false">
      <c r="A1273" s="0" t="s">
        <v>2453</v>
      </c>
      <c r="B1273" s="0" t="n">
        <f aca="false">HOUR(C1273)</f>
        <v>1</v>
      </c>
      <c r="C1273" s="1" t="n">
        <v>41379.0520833333</v>
      </c>
      <c r="D1273" s="0" t="s">
        <v>2454</v>
      </c>
    </row>
    <row r="1274" customFormat="false" ht="15" hidden="false" customHeight="false" outlineLevel="0" collapsed="false">
      <c r="A1274" s="0" t="s">
        <v>2455</v>
      </c>
      <c r="B1274" s="0" t="n">
        <f aca="false">HOUR(C1274)</f>
        <v>1</v>
      </c>
      <c r="C1274" s="1" t="n">
        <v>41379.0520833333</v>
      </c>
      <c r="D1274" s="0" t="s">
        <v>2456</v>
      </c>
    </row>
    <row r="1275" customFormat="false" ht="15" hidden="false" customHeight="false" outlineLevel="0" collapsed="false">
      <c r="A1275" s="0" t="s">
        <v>2457</v>
      </c>
      <c r="B1275" s="0" t="n">
        <f aca="false">HOUR(C1275)</f>
        <v>1</v>
      </c>
      <c r="C1275" s="1" t="n">
        <v>41379.0520833333</v>
      </c>
      <c r="D1275" s="0" t="s">
        <v>2458</v>
      </c>
    </row>
    <row r="1276" customFormat="false" ht="15" hidden="false" customHeight="false" outlineLevel="0" collapsed="false">
      <c r="A1276" s="0" t="s">
        <v>2459</v>
      </c>
      <c r="B1276" s="0" t="n">
        <f aca="false">HOUR(C1276)</f>
        <v>1</v>
      </c>
      <c r="C1276" s="1" t="n">
        <v>41379.0520833333</v>
      </c>
      <c r="D1276" s="0" t="s">
        <v>2460</v>
      </c>
    </row>
    <row r="1277" customFormat="false" ht="15" hidden="false" customHeight="false" outlineLevel="0" collapsed="false">
      <c r="A1277" s="0" t="s">
        <v>2461</v>
      </c>
      <c r="B1277" s="0" t="n">
        <f aca="false">HOUR(C1277)</f>
        <v>1</v>
      </c>
      <c r="C1277" s="1" t="n">
        <v>41379.0520833333</v>
      </c>
      <c r="D1277" s="0" t="s">
        <v>2462</v>
      </c>
    </row>
    <row r="1278" customFormat="false" ht="15" hidden="false" customHeight="false" outlineLevel="0" collapsed="false">
      <c r="A1278" s="0" t="s">
        <v>2463</v>
      </c>
      <c r="B1278" s="0" t="n">
        <f aca="false">HOUR(C1278)</f>
        <v>1</v>
      </c>
      <c r="C1278" s="1" t="n">
        <v>41379.0520833333</v>
      </c>
      <c r="D1278" s="0" t="s">
        <v>2464</v>
      </c>
    </row>
    <row r="1279" customFormat="false" ht="15" hidden="false" customHeight="false" outlineLevel="0" collapsed="false">
      <c r="A1279" s="0" t="s">
        <v>2465</v>
      </c>
      <c r="B1279" s="0" t="n">
        <f aca="false">HOUR(C1279)</f>
        <v>1</v>
      </c>
      <c r="C1279" s="1" t="n">
        <v>41379.0520833333</v>
      </c>
      <c r="D1279" s="0" t="s">
        <v>2466</v>
      </c>
    </row>
    <row r="1280" customFormat="false" ht="15" hidden="false" customHeight="false" outlineLevel="0" collapsed="false">
      <c r="A1280" s="0" t="s">
        <v>2467</v>
      </c>
      <c r="B1280" s="0" t="n">
        <f aca="false">HOUR(C1280)</f>
        <v>1</v>
      </c>
      <c r="C1280" s="1" t="n">
        <v>41379.0520833333</v>
      </c>
      <c r="D1280" s="0" t="s">
        <v>2468</v>
      </c>
    </row>
    <row r="1281" customFormat="false" ht="15" hidden="false" customHeight="false" outlineLevel="0" collapsed="false">
      <c r="A1281" s="0" t="s">
        <v>2469</v>
      </c>
      <c r="B1281" s="0" t="n">
        <f aca="false">HOUR(C1281)</f>
        <v>1</v>
      </c>
      <c r="C1281" s="1" t="n">
        <v>41379.0520833333</v>
      </c>
      <c r="D1281" s="0" t="s">
        <v>2470</v>
      </c>
    </row>
    <row r="1282" customFormat="false" ht="15" hidden="false" customHeight="false" outlineLevel="0" collapsed="false">
      <c r="A1282" s="0" t="s">
        <v>2471</v>
      </c>
      <c r="B1282" s="0" t="n">
        <f aca="false">HOUR(C1282)</f>
        <v>1</v>
      </c>
      <c r="C1282" s="1" t="n">
        <v>41379.0520833333</v>
      </c>
      <c r="D1282" s="0" t="s">
        <v>2472</v>
      </c>
    </row>
    <row r="1283" customFormat="false" ht="15" hidden="false" customHeight="false" outlineLevel="0" collapsed="false">
      <c r="A1283" s="0" t="s">
        <v>2473</v>
      </c>
      <c r="B1283" s="0" t="n">
        <f aca="false">HOUR(C1283)</f>
        <v>1</v>
      </c>
      <c r="C1283" s="1" t="n">
        <v>41379.0520833333</v>
      </c>
      <c r="D1283" s="0" t="s">
        <v>2474</v>
      </c>
    </row>
    <row r="1284" customFormat="false" ht="15" hidden="false" customHeight="false" outlineLevel="0" collapsed="false">
      <c r="A1284" s="0" t="s">
        <v>2475</v>
      </c>
      <c r="B1284" s="0" t="n">
        <f aca="false">HOUR(C1284)</f>
        <v>1</v>
      </c>
      <c r="C1284" s="1" t="n">
        <v>41379.0520833333</v>
      </c>
      <c r="D1284" s="0" t="s">
        <v>2476</v>
      </c>
    </row>
    <row r="1285" customFormat="false" ht="15" hidden="false" customHeight="false" outlineLevel="0" collapsed="false">
      <c r="A1285" s="0" t="s">
        <v>2477</v>
      </c>
      <c r="B1285" s="0" t="n">
        <f aca="false">HOUR(C1285)</f>
        <v>1</v>
      </c>
      <c r="C1285" s="1" t="n">
        <v>41379.0520833333</v>
      </c>
      <c r="D1285" s="0" t="s">
        <v>2478</v>
      </c>
    </row>
    <row r="1286" customFormat="false" ht="15" hidden="false" customHeight="false" outlineLevel="0" collapsed="false">
      <c r="A1286" s="0" t="s">
        <v>2479</v>
      </c>
      <c r="B1286" s="0" t="n">
        <f aca="false">HOUR(C1286)</f>
        <v>1</v>
      </c>
      <c r="C1286" s="1" t="n">
        <v>41379.0520833333</v>
      </c>
      <c r="D1286" s="0" t="s">
        <v>2480</v>
      </c>
    </row>
    <row r="1287" customFormat="false" ht="15" hidden="false" customHeight="false" outlineLevel="0" collapsed="false">
      <c r="A1287" s="0" t="s">
        <v>2481</v>
      </c>
      <c r="B1287" s="0" t="n">
        <f aca="false">HOUR(C1287)</f>
        <v>1</v>
      </c>
      <c r="C1287" s="1" t="n">
        <v>41379.0527777778</v>
      </c>
      <c r="D1287" s="0" t="s">
        <v>2482</v>
      </c>
    </row>
    <row r="1288" customFormat="false" ht="15" hidden="false" customHeight="false" outlineLevel="0" collapsed="false">
      <c r="A1288" s="0" t="s">
        <v>2164</v>
      </c>
      <c r="B1288" s="0" t="n">
        <f aca="false">HOUR(C1288)</f>
        <v>1</v>
      </c>
      <c r="C1288" s="1" t="n">
        <v>41379.0527777778</v>
      </c>
      <c r="D1288" s="0" t="s">
        <v>2483</v>
      </c>
    </row>
    <row r="1289" customFormat="false" ht="15" hidden="false" customHeight="false" outlineLevel="0" collapsed="false">
      <c r="A1289" s="0" t="s">
        <v>2484</v>
      </c>
      <c r="B1289" s="0" t="n">
        <f aca="false">HOUR(C1289)</f>
        <v>1</v>
      </c>
      <c r="C1289" s="1" t="n">
        <v>41379.0527777778</v>
      </c>
      <c r="D1289" s="0" t="s">
        <v>2485</v>
      </c>
    </row>
    <row r="1290" customFormat="false" ht="15" hidden="false" customHeight="false" outlineLevel="0" collapsed="false">
      <c r="A1290" s="0" t="s">
        <v>2486</v>
      </c>
      <c r="B1290" s="0" t="n">
        <f aca="false">HOUR(C1290)</f>
        <v>1</v>
      </c>
      <c r="C1290" s="1" t="n">
        <v>41379.0527777778</v>
      </c>
      <c r="D1290" s="0" t="s">
        <v>2487</v>
      </c>
    </row>
    <row r="1291" customFormat="false" ht="15" hidden="false" customHeight="false" outlineLevel="0" collapsed="false">
      <c r="A1291" s="0" t="s">
        <v>2488</v>
      </c>
      <c r="B1291" s="0" t="n">
        <f aca="false">HOUR(C1291)</f>
        <v>1</v>
      </c>
      <c r="C1291" s="1" t="n">
        <v>41379.0527777778</v>
      </c>
      <c r="D1291" s="0" t="s">
        <v>2489</v>
      </c>
    </row>
    <row r="1292" customFormat="false" ht="15" hidden="false" customHeight="false" outlineLevel="0" collapsed="false">
      <c r="A1292" s="0" t="s">
        <v>2490</v>
      </c>
      <c r="B1292" s="0" t="n">
        <f aca="false">HOUR(C1292)</f>
        <v>1</v>
      </c>
      <c r="C1292" s="1" t="n">
        <v>41379.0527777778</v>
      </c>
      <c r="D1292" s="0" t="s">
        <v>2491</v>
      </c>
    </row>
    <row r="1293" customFormat="false" ht="15" hidden="false" customHeight="false" outlineLevel="0" collapsed="false">
      <c r="A1293" s="0" t="s">
        <v>2492</v>
      </c>
      <c r="B1293" s="0" t="n">
        <f aca="false">HOUR(C1293)</f>
        <v>1</v>
      </c>
      <c r="C1293" s="1" t="n">
        <v>41379.0527777778</v>
      </c>
      <c r="D1293" s="0" t="s">
        <v>2493</v>
      </c>
    </row>
    <row r="1294" customFormat="false" ht="15" hidden="false" customHeight="false" outlineLevel="0" collapsed="false">
      <c r="A1294" s="0" t="s">
        <v>2494</v>
      </c>
      <c r="B1294" s="0" t="n">
        <f aca="false">HOUR(C1294)</f>
        <v>1</v>
      </c>
      <c r="C1294" s="1" t="n">
        <v>41379.0527777778</v>
      </c>
      <c r="D1294" s="0" t="s">
        <v>2495</v>
      </c>
    </row>
    <row r="1295" customFormat="false" ht="15" hidden="false" customHeight="false" outlineLevel="0" collapsed="false">
      <c r="A1295" s="0" t="s">
        <v>2496</v>
      </c>
      <c r="B1295" s="0" t="n">
        <f aca="false">HOUR(C1295)</f>
        <v>1</v>
      </c>
      <c r="C1295" s="1" t="n">
        <v>41379.0527777778</v>
      </c>
      <c r="D1295" s="0" t="s">
        <v>2497</v>
      </c>
    </row>
    <row r="1296" customFormat="false" ht="15" hidden="false" customHeight="false" outlineLevel="0" collapsed="false">
      <c r="A1296" s="0" t="s">
        <v>2498</v>
      </c>
      <c r="B1296" s="0" t="n">
        <f aca="false">HOUR(C1296)</f>
        <v>1</v>
      </c>
      <c r="C1296" s="1" t="n">
        <v>41379.0527777778</v>
      </c>
      <c r="D1296" s="0" t="s">
        <v>2499</v>
      </c>
    </row>
    <row r="1297" customFormat="false" ht="15" hidden="false" customHeight="false" outlineLevel="0" collapsed="false">
      <c r="A1297" s="0" t="s">
        <v>2500</v>
      </c>
      <c r="B1297" s="0" t="n">
        <f aca="false">HOUR(C1297)</f>
        <v>1</v>
      </c>
      <c r="C1297" s="1" t="n">
        <v>41379.0527777778</v>
      </c>
      <c r="D1297" s="0" t="s">
        <v>2501</v>
      </c>
    </row>
    <row r="1298" customFormat="false" ht="15" hidden="false" customHeight="false" outlineLevel="0" collapsed="false">
      <c r="A1298" s="0" t="s">
        <v>2502</v>
      </c>
      <c r="B1298" s="0" t="n">
        <f aca="false">HOUR(C1298)</f>
        <v>1</v>
      </c>
      <c r="C1298" s="1" t="n">
        <v>41379.0527777778</v>
      </c>
      <c r="D1298" s="0" t="s">
        <v>2503</v>
      </c>
    </row>
    <row r="1299" customFormat="false" ht="15" hidden="false" customHeight="false" outlineLevel="0" collapsed="false">
      <c r="A1299" s="0" t="s">
        <v>2504</v>
      </c>
      <c r="B1299" s="0" t="n">
        <f aca="false">HOUR(C1299)</f>
        <v>1</v>
      </c>
      <c r="C1299" s="1" t="n">
        <v>41379.0527777778</v>
      </c>
      <c r="D1299" s="0" t="s">
        <v>2505</v>
      </c>
    </row>
    <row r="1300" customFormat="false" ht="15" hidden="false" customHeight="false" outlineLevel="0" collapsed="false">
      <c r="A1300" s="0" t="s">
        <v>2506</v>
      </c>
      <c r="B1300" s="0" t="n">
        <f aca="false">HOUR(C1300)</f>
        <v>1</v>
      </c>
      <c r="C1300" s="1" t="n">
        <v>41379.0527777778</v>
      </c>
      <c r="D1300" s="0" t="s">
        <v>2507</v>
      </c>
    </row>
    <row r="1301" customFormat="false" ht="15" hidden="false" customHeight="false" outlineLevel="0" collapsed="false">
      <c r="A1301" s="0" t="s">
        <v>2508</v>
      </c>
      <c r="B1301" s="0" t="n">
        <f aca="false">HOUR(C1301)</f>
        <v>1</v>
      </c>
      <c r="C1301" s="1" t="n">
        <v>41379.0527777778</v>
      </c>
      <c r="D1301" s="0" t="s">
        <v>2509</v>
      </c>
    </row>
    <row r="1302" customFormat="false" ht="15" hidden="false" customHeight="false" outlineLevel="0" collapsed="false">
      <c r="A1302" s="0" t="s">
        <v>2510</v>
      </c>
      <c r="B1302" s="0" t="n">
        <f aca="false">HOUR(C1302)</f>
        <v>1</v>
      </c>
      <c r="C1302" s="1" t="n">
        <v>41379.0527777778</v>
      </c>
      <c r="D1302" s="0" t="s">
        <v>2511</v>
      </c>
    </row>
    <row r="1303" customFormat="false" ht="15" hidden="false" customHeight="false" outlineLevel="0" collapsed="false">
      <c r="A1303" s="0" t="s">
        <v>2512</v>
      </c>
      <c r="B1303" s="0" t="n">
        <f aca="false">HOUR(C1303)</f>
        <v>1</v>
      </c>
      <c r="C1303" s="1" t="n">
        <v>41379.0527777778</v>
      </c>
      <c r="D1303" s="0" t="s">
        <v>2513</v>
      </c>
    </row>
    <row r="1304" customFormat="false" ht="15" hidden="false" customHeight="false" outlineLevel="0" collapsed="false">
      <c r="A1304" s="0" t="s">
        <v>2514</v>
      </c>
      <c r="B1304" s="0" t="n">
        <f aca="false">HOUR(C1304)</f>
        <v>1</v>
      </c>
      <c r="C1304" s="1" t="n">
        <v>41379.0527777778</v>
      </c>
      <c r="D1304" s="0" t="s">
        <v>2515</v>
      </c>
    </row>
    <row r="1305" customFormat="false" ht="15" hidden="false" customHeight="false" outlineLevel="0" collapsed="false">
      <c r="A1305" s="0" t="s">
        <v>1352</v>
      </c>
      <c r="B1305" s="0" t="n">
        <f aca="false">HOUR(C1305)</f>
        <v>1</v>
      </c>
      <c r="C1305" s="1" t="n">
        <v>41379.0527777778</v>
      </c>
      <c r="D1305" s="0" t="s">
        <v>2516</v>
      </c>
    </row>
    <row r="1306" customFormat="false" ht="15" hidden="false" customHeight="false" outlineLevel="0" collapsed="false">
      <c r="A1306" s="0" t="s">
        <v>2517</v>
      </c>
      <c r="B1306" s="0" t="n">
        <f aca="false">HOUR(C1306)</f>
        <v>1</v>
      </c>
      <c r="C1306" s="1" t="n">
        <v>41379.0527777778</v>
      </c>
      <c r="D1306" s="0" t="s">
        <v>2518</v>
      </c>
    </row>
    <row r="1307" customFormat="false" ht="15" hidden="false" customHeight="false" outlineLevel="0" collapsed="false">
      <c r="A1307" s="0" t="s">
        <v>2519</v>
      </c>
      <c r="B1307" s="0" t="n">
        <f aca="false">HOUR(C1307)</f>
        <v>1</v>
      </c>
      <c r="C1307" s="1" t="n">
        <v>41379.0527777778</v>
      </c>
      <c r="D1307" s="0" t="s">
        <v>2520</v>
      </c>
    </row>
    <row r="1308" customFormat="false" ht="15" hidden="false" customHeight="false" outlineLevel="0" collapsed="false">
      <c r="A1308" s="0" t="s">
        <v>2521</v>
      </c>
      <c r="B1308" s="0" t="n">
        <f aca="false">HOUR(C1308)</f>
        <v>1</v>
      </c>
      <c r="C1308" s="1" t="n">
        <v>41379.0527777778</v>
      </c>
      <c r="D1308" s="0" t="s">
        <v>2522</v>
      </c>
    </row>
    <row r="1309" customFormat="false" ht="15" hidden="false" customHeight="false" outlineLevel="0" collapsed="false">
      <c r="A1309" s="0" t="s">
        <v>2523</v>
      </c>
      <c r="B1309" s="0" t="n">
        <f aca="false">HOUR(C1309)</f>
        <v>1</v>
      </c>
      <c r="C1309" s="1" t="n">
        <v>41379.0527777778</v>
      </c>
      <c r="D1309" s="0" t="s">
        <v>2524</v>
      </c>
    </row>
    <row r="1310" customFormat="false" ht="15" hidden="false" customHeight="false" outlineLevel="0" collapsed="false">
      <c r="A1310" s="0" t="s">
        <v>2525</v>
      </c>
      <c r="B1310" s="0" t="n">
        <f aca="false">HOUR(C1310)</f>
        <v>1</v>
      </c>
      <c r="C1310" s="1" t="n">
        <v>41379.0527777778</v>
      </c>
      <c r="D1310" s="0" t="s">
        <v>2526</v>
      </c>
    </row>
    <row r="1311" customFormat="false" ht="15" hidden="false" customHeight="false" outlineLevel="0" collapsed="false">
      <c r="A1311" s="0" t="s">
        <v>2527</v>
      </c>
      <c r="B1311" s="0" t="n">
        <f aca="false">HOUR(C1311)</f>
        <v>1</v>
      </c>
      <c r="C1311" s="1" t="n">
        <v>41379.0527777778</v>
      </c>
      <c r="D1311" s="0" t="s">
        <v>2528</v>
      </c>
    </row>
    <row r="1312" customFormat="false" ht="15" hidden="false" customHeight="false" outlineLevel="0" collapsed="false">
      <c r="A1312" s="0" t="s">
        <v>2529</v>
      </c>
      <c r="B1312" s="0" t="n">
        <f aca="false">HOUR(C1312)</f>
        <v>1</v>
      </c>
      <c r="C1312" s="1" t="n">
        <v>41379.0527777778</v>
      </c>
      <c r="D1312" s="0" t="s">
        <v>2530</v>
      </c>
    </row>
    <row r="1313" customFormat="false" ht="15" hidden="false" customHeight="false" outlineLevel="0" collapsed="false">
      <c r="A1313" s="0" t="s">
        <v>2531</v>
      </c>
      <c r="B1313" s="0" t="n">
        <f aca="false">HOUR(C1313)</f>
        <v>1</v>
      </c>
      <c r="C1313" s="1" t="n">
        <v>41379.0527777778</v>
      </c>
      <c r="D1313" s="0" t="s">
        <v>2532</v>
      </c>
    </row>
    <row r="1314" customFormat="false" ht="15" hidden="false" customHeight="false" outlineLevel="0" collapsed="false">
      <c r="A1314" s="0" t="s">
        <v>2533</v>
      </c>
      <c r="B1314" s="0" t="n">
        <f aca="false">HOUR(C1314)</f>
        <v>1</v>
      </c>
      <c r="C1314" s="1" t="n">
        <v>41379.0527777778</v>
      </c>
      <c r="D1314" s="0" t="s">
        <v>2534</v>
      </c>
    </row>
    <row r="1315" customFormat="false" ht="15" hidden="false" customHeight="false" outlineLevel="0" collapsed="false">
      <c r="A1315" s="0" t="s">
        <v>1442</v>
      </c>
      <c r="B1315" s="0" t="n">
        <f aca="false">HOUR(C1315)</f>
        <v>1</v>
      </c>
      <c r="C1315" s="1" t="n">
        <v>41379.0527777778</v>
      </c>
      <c r="D1315" s="0" t="s">
        <v>2535</v>
      </c>
    </row>
    <row r="1316" customFormat="false" ht="15" hidden="false" customHeight="false" outlineLevel="0" collapsed="false">
      <c r="A1316" s="0" t="s">
        <v>2533</v>
      </c>
      <c r="B1316" s="0" t="n">
        <f aca="false">HOUR(C1316)</f>
        <v>1</v>
      </c>
      <c r="C1316" s="1" t="n">
        <v>41379.0527777778</v>
      </c>
      <c r="D1316" s="0" t="s">
        <v>2536</v>
      </c>
    </row>
    <row r="1317" customFormat="false" ht="15" hidden="false" customHeight="false" outlineLevel="0" collapsed="false">
      <c r="A1317" s="0" t="s">
        <v>2537</v>
      </c>
      <c r="B1317" s="0" t="n">
        <f aca="false">HOUR(C1317)</f>
        <v>1</v>
      </c>
      <c r="C1317" s="1" t="n">
        <v>41379.0527777778</v>
      </c>
      <c r="D1317" s="0" t="s">
        <v>2538</v>
      </c>
    </row>
    <row r="1318" customFormat="false" ht="15" hidden="false" customHeight="false" outlineLevel="0" collapsed="false">
      <c r="A1318" s="0" t="s">
        <v>2539</v>
      </c>
      <c r="B1318" s="0" t="n">
        <f aca="false">HOUR(C1318)</f>
        <v>1</v>
      </c>
      <c r="C1318" s="1" t="n">
        <v>41379.0527777778</v>
      </c>
      <c r="D1318" s="0" t="s">
        <v>2540</v>
      </c>
    </row>
    <row r="1319" customFormat="false" ht="15" hidden="false" customHeight="false" outlineLevel="0" collapsed="false">
      <c r="A1319" s="0" t="s">
        <v>2541</v>
      </c>
      <c r="B1319" s="0" t="n">
        <f aca="false">HOUR(C1319)</f>
        <v>1</v>
      </c>
      <c r="C1319" s="1" t="n">
        <v>41379.0527777778</v>
      </c>
      <c r="D1319" s="0" t="s">
        <v>2542</v>
      </c>
    </row>
    <row r="1320" customFormat="false" ht="15" hidden="false" customHeight="false" outlineLevel="0" collapsed="false">
      <c r="A1320" s="0" t="s">
        <v>2543</v>
      </c>
      <c r="B1320" s="0" t="n">
        <f aca="false">HOUR(C1320)</f>
        <v>1</v>
      </c>
      <c r="C1320" s="1" t="n">
        <v>41379.0527777778</v>
      </c>
      <c r="D1320" s="0" t="s">
        <v>2544</v>
      </c>
    </row>
    <row r="1321" customFormat="false" ht="15" hidden="false" customHeight="false" outlineLevel="0" collapsed="false">
      <c r="A1321" s="0" t="s">
        <v>1761</v>
      </c>
      <c r="B1321" s="0" t="n">
        <f aca="false">HOUR(C1321)</f>
        <v>1</v>
      </c>
      <c r="C1321" s="1" t="n">
        <v>41379.0527777778</v>
      </c>
      <c r="D1321" s="0" t="s">
        <v>2545</v>
      </c>
    </row>
    <row r="1322" customFormat="false" ht="15" hidden="false" customHeight="false" outlineLevel="0" collapsed="false">
      <c r="A1322" s="0" t="s">
        <v>2546</v>
      </c>
      <c r="B1322" s="0" t="n">
        <f aca="false">HOUR(C1322)</f>
        <v>1</v>
      </c>
      <c r="C1322" s="1" t="n">
        <v>41379.0527777778</v>
      </c>
      <c r="D1322" s="0" t="s">
        <v>2547</v>
      </c>
    </row>
    <row r="1323" customFormat="false" ht="15" hidden="false" customHeight="false" outlineLevel="0" collapsed="false">
      <c r="A1323" s="0" t="s">
        <v>2548</v>
      </c>
      <c r="B1323" s="0" t="n">
        <f aca="false">HOUR(C1323)</f>
        <v>1</v>
      </c>
      <c r="C1323" s="1" t="n">
        <v>41379.0527777778</v>
      </c>
      <c r="D1323" s="0" t="s">
        <v>2549</v>
      </c>
    </row>
    <row r="1324" customFormat="false" ht="15" hidden="false" customHeight="false" outlineLevel="0" collapsed="false">
      <c r="A1324" s="0" t="s">
        <v>2550</v>
      </c>
      <c r="B1324" s="0" t="n">
        <f aca="false">HOUR(C1324)</f>
        <v>1</v>
      </c>
      <c r="C1324" s="1" t="n">
        <v>41379.0527777778</v>
      </c>
      <c r="D1324" s="0" t="s">
        <v>2551</v>
      </c>
    </row>
    <row r="1325" customFormat="false" ht="15" hidden="false" customHeight="false" outlineLevel="0" collapsed="false">
      <c r="A1325" s="0" t="s">
        <v>2279</v>
      </c>
      <c r="B1325" s="0" t="n">
        <f aca="false">HOUR(C1325)</f>
        <v>1</v>
      </c>
      <c r="C1325" s="1" t="n">
        <v>41379.0527777778</v>
      </c>
      <c r="D1325" s="0" t="s">
        <v>2552</v>
      </c>
    </row>
    <row r="1326" customFormat="false" ht="15" hidden="false" customHeight="false" outlineLevel="0" collapsed="false">
      <c r="A1326" s="0" t="s">
        <v>2553</v>
      </c>
      <c r="B1326" s="0" t="n">
        <f aca="false">HOUR(C1326)</f>
        <v>1</v>
      </c>
      <c r="C1326" s="1" t="n">
        <v>41379.0527777778</v>
      </c>
      <c r="D1326" s="0" t="s">
        <v>2554</v>
      </c>
    </row>
    <row r="1327" customFormat="false" ht="15" hidden="false" customHeight="false" outlineLevel="0" collapsed="false">
      <c r="A1327" s="0" t="s">
        <v>2555</v>
      </c>
      <c r="B1327" s="0" t="n">
        <f aca="false">HOUR(C1327)</f>
        <v>1</v>
      </c>
      <c r="C1327" s="1" t="n">
        <v>41379.0527777778</v>
      </c>
      <c r="D1327" s="0" t="s">
        <v>2556</v>
      </c>
    </row>
    <row r="1328" customFormat="false" ht="15" hidden="false" customHeight="false" outlineLevel="0" collapsed="false">
      <c r="A1328" s="0" t="s">
        <v>2557</v>
      </c>
      <c r="B1328" s="0" t="n">
        <f aca="false">HOUR(C1328)</f>
        <v>1</v>
      </c>
      <c r="C1328" s="1" t="n">
        <v>41379.0527777778</v>
      </c>
      <c r="D1328" s="0" t="s">
        <v>2558</v>
      </c>
    </row>
    <row r="1329" customFormat="false" ht="15" hidden="false" customHeight="false" outlineLevel="0" collapsed="false">
      <c r="A1329" s="0" t="s">
        <v>2559</v>
      </c>
      <c r="B1329" s="0" t="n">
        <f aca="false">HOUR(C1329)</f>
        <v>1</v>
      </c>
      <c r="C1329" s="1" t="n">
        <v>41379.0527777778</v>
      </c>
      <c r="D1329" s="0" t="s">
        <v>2560</v>
      </c>
    </row>
    <row r="1330" customFormat="false" ht="15" hidden="false" customHeight="false" outlineLevel="0" collapsed="false">
      <c r="A1330" s="0" t="s">
        <v>583</v>
      </c>
      <c r="B1330" s="0" t="n">
        <f aca="false">HOUR(C1330)</f>
        <v>1</v>
      </c>
      <c r="C1330" s="1" t="n">
        <v>41379.0527777778</v>
      </c>
      <c r="D1330" s="0" t="s">
        <v>2561</v>
      </c>
    </row>
    <row r="1331" customFormat="false" ht="15" hidden="false" customHeight="false" outlineLevel="0" collapsed="false">
      <c r="A1331" s="0" t="s">
        <v>2562</v>
      </c>
      <c r="B1331" s="0" t="n">
        <f aca="false">HOUR(C1331)</f>
        <v>1</v>
      </c>
      <c r="C1331" s="1" t="n">
        <v>41379.0527777778</v>
      </c>
      <c r="D1331" s="0" t="s">
        <v>2563</v>
      </c>
    </row>
    <row r="1332" customFormat="false" ht="15" hidden="false" customHeight="false" outlineLevel="0" collapsed="false">
      <c r="A1332" s="0" t="s">
        <v>2564</v>
      </c>
      <c r="B1332" s="0" t="n">
        <f aca="false">HOUR(C1332)</f>
        <v>1</v>
      </c>
      <c r="C1332" s="1" t="n">
        <v>41379.0527777778</v>
      </c>
      <c r="D1332" s="0" t="s">
        <v>2565</v>
      </c>
    </row>
    <row r="1333" customFormat="false" ht="15" hidden="false" customHeight="false" outlineLevel="0" collapsed="false">
      <c r="A1333" s="0" t="s">
        <v>2566</v>
      </c>
      <c r="B1333" s="0" t="n">
        <f aca="false">HOUR(C1333)</f>
        <v>1</v>
      </c>
      <c r="C1333" s="1" t="n">
        <v>41379.0527777778</v>
      </c>
      <c r="D1333" s="0" t="s">
        <v>2567</v>
      </c>
    </row>
    <row r="1334" customFormat="false" ht="15" hidden="false" customHeight="false" outlineLevel="0" collapsed="false">
      <c r="A1334" s="0" t="s">
        <v>2568</v>
      </c>
      <c r="B1334" s="0" t="n">
        <f aca="false">HOUR(C1334)</f>
        <v>1</v>
      </c>
      <c r="C1334" s="1" t="n">
        <v>41379.0527777778</v>
      </c>
      <c r="D1334" s="0" t="s">
        <v>2569</v>
      </c>
    </row>
    <row r="1335" customFormat="false" ht="15" hidden="false" customHeight="false" outlineLevel="0" collapsed="false">
      <c r="A1335" s="0" t="s">
        <v>2570</v>
      </c>
      <c r="B1335" s="0" t="n">
        <f aca="false">HOUR(C1335)</f>
        <v>1</v>
      </c>
      <c r="C1335" s="1" t="n">
        <v>41379.0527777778</v>
      </c>
      <c r="D1335" s="0" t="s">
        <v>2571</v>
      </c>
    </row>
    <row r="1336" customFormat="false" ht="15" hidden="false" customHeight="false" outlineLevel="0" collapsed="false">
      <c r="A1336" s="0" t="s">
        <v>2572</v>
      </c>
      <c r="B1336" s="0" t="n">
        <f aca="false">HOUR(C1336)</f>
        <v>1</v>
      </c>
      <c r="C1336" s="1" t="n">
        <v>41379.0527777778</v>
      </c>
      <c r="D1336" s="0" t="s">
        <v>2573</v>
      </c>
    </row>
    <row r="1337" customFormat="false" ht="15" hidden="false" customHeight="false" outlineLevel="0" collapsed="false">
      <c r="A1337" s="0" t="s">
        <v>2574</v>
      </c>
      <c r="B1337" s="0" t="n">
        <f aca="false">HOUR(C1337)</f>
        <v>1</v>
      </c>
      <c r="C1337" s="1" t="n">
        <v>41379.0527777778</v>
      </c>
      <c r="D1337" s="0" t="s">
        <v>2575</v>
      </c>
    </row>
    <row r="1338" customFormat="false" ht="15" hidden="false" customHeight="false" outlineLevel="0" collapsed="false">
      <c r="A1338" s="0" t="s">
        <v>2576</v>
      </c>
      <c r="B1338" s="0" t="n">
        <f aca="false">HOUR(C1338)</f>
        <v>1</v>
      </c>
      <c r="C1338" s="1" t="n">
        <v>41379.0527777778</v>
      </c>
      <c r="D1338" s="0" t="s">
        <v>2577</v>
      </c>
    </row>
    <row r="1339" customFormat="false" ht="15" hidden="false" customHeight="false" outlineLevel="0" collapsed="false">
      <c r="A1339" s="0" t="s">
        <v>2578</v>
      </c>
      <c r="B1339" s="0" t="n">
        <f aca="false">HOUR(C1339)</f>
        <v>1</v>
      </c>
      <c r="C1339" s="1" t="n">
        <v>41379.0527777778</v>
      </c>
      <c r="D1339" s="0" t="s">
        <v>2579</v>
      </c>
    </row>
    <row r="1340" customFormat="false" ht="15" hidden="false" customHeight="false" outlineLevel="0" collapsed="false">
      <c r="A1340" s="0" t="s">
        <v>2580</v>
      </c>
      <c r="B1340" s="0" t="n">
        <f aca="false">HOUR(C1340)</f>
        <v>1</v>
      </c>
      <c r="C1340" s="1" t="n">
        <v>41379.0527777778</v>
      </c>
      <c r="D1340" s="0" t="s">
        <v>2581</v>
      </c>
    </row>
    <row r="1341" customFormat="false" ht="15" hidden="false" customHeight="false" outlineLevel="0" collapsed="false">
      <c r="A1341" s="0" t="s">
        <v>2582</v>
      </c>
      <c r="B1341" s="0" t="n">
        <f aca="false">HOUR(C1341)</f>
        <v>1</v>
      </c>
      <c r="C1341" s="1" t="n">
        <v>41379.0527777778</v>
      </c>
      <c r="D1341" s="0" t="s">
        <v>2583</v>
      </c>
    </row>
    <row r="1342" customFormat="false" ht="15" hidden="false" customHeight="false" outlineLevel="0" collapsed="false">
      <c r="A1342" s="0" t="s">
        <v>2584</v>
      </c>
      <c r="B1342" s="0" t="n">
        <f aca="false">HOUR(C1342)</f>
        <v>1</v>
      </c>
      <c r="C1342" s="1" t="n">
        <v>41379.0527777778</v>
      </c>
      <c r="D1342" s="0" t="s">
        <v>2585</v>
      </c>
    </row>
    <row r="1343" customFormat="false" ht="15" hidden="false" customHeight="false" outlineLevel="0" collapsed="false">
      <c r="A1343" s="0" t="s">
        <v>2586</v>
      </c>
      <c r="B1343" s="0" t="n">
        <f aca="false">HOUR(C1343)</f>
        <v>1</v>
      </c>
      <c r="C1343" s="1" t="n">
        <v>41379.0527777778</v>
      </c>
      <c r="D1343" s="0" t="s">
        <v>2587</v>
      </c>
    </row>
    <row r="1344" customFormat="false" ht="15" hidden="false" customHeight="false" outlineLevel="0" collapsed="false">
      <c r="A1344" s="0" t="s">
        <v>2588</v>
      </c>
      <c r="B1344" s="0" t="n">
        <f aca="false">HOUR(C1344)</f>
        <v>1</v>
      </c>
      <c r="C1344" s="1" t="n">
        <v>41379.0527777778</v>
      </c>
      <c r="D1344" s="0" t="s">
        <v>2589</v>
      </c>
    </row>
    <row r="1345" customFormat="false" ht="15" hidden="false" customHeight="false" outlineLevel="0" collapsed="false">
      <c r="A1345" s="0" t="s">
        <v>2590</v>
      </c>
      <c r="B1345" s="0" t="n">
        <f aca="false">HOUR(C1345)</f>
        <v>1</v>
      </c>
      <c r="C1345" s="1" t="n">
        <v>41379.0527777778</v>
      </c>
      <c r="D1345" s="0" t="s">
        <v>2591</v>
      </c>
    </row>
    <row r="1346" customFormat="false" ht="15" hidden="false" customHeight="false" outlineLevel="0" collapsed="false">
      <c r="A1346" s="0" t="s">
        <v>2592</v>
      </c>
      <c r="B1346" s="0" t="n">
        <f aca="false">HOUR(C1346)</f>
        <v>1</v>
      </c>
      <c r="C1346" s="1" t="n">
        <v>41379.0527777778</v>
      </c>
      <c r="D1346" s="0" t="s">
        <v>2593</v>
      </c>
    </row>
    <row r="1347" customFormat="false" ht="15" hidden="false" customHeight="false" outlineLevel="0" collapsed="false">
      <c r="A1347" s="0" t="s">
        <v>2594</v>
      </c>
      <c r="B1347" s="0" t="n">
        <f aca="false">HOUR(C1347)</f>
        <v>1</v>
      </c>
      <c r="C1347" s="1" t="n">
        <v>41379.0527777778</v>
      </c>
      <c r="D1347" s="0" t="s">
        <v>2595</v>
      </c>
    </row>
    <row r="1348" customFormat="false" ht="15" hidden="false" customHeight="false" outlineLevel="0" collapsed="false">
      <c r="A1348" s="0" t="s">
        <v>2429</v>
      </c>
      <c r="B1348" s="0" t="n">
        <f aca="false">HOUR(C1348)</f>
        <v>1</v>
      </c>
      <c r="C1348" s="1" t="n">
        <v>41379.0527777778</v>
      </c>
      <c r="D1348" s="0" t="s">
        <v>2596</v>
      </c>
    </row>
    <row r="1349" customFormat="false" ht="15" hidden="false" customHeight="false" outlineLevel="0" collapsed="false">
      <c r="A1349" s="0" t="s">
        <v>2597</v>
      </c>
      <c r="B1349" s="0" t="n">
        <f aca="false">HOUR(C1349)</f>
        <v>1</v>
      </c>
      <c r="C1349" s="1" t="n">
        <v>41379.0527777778</v>
      </c>
      <c r="D1349" s="0" t="s">
        <v>2598</v>
      </c>
    </row>
    <row r="1350" customFormat="false" ht="15" hidden="false" customHeight="false" outlineLevel="0" collapsed="false">
      <c r="A1350" s="0" t="s">
        <v>2599</v>
      </c>
      <c r="B1350" s="0" t="n">
        <f aca="false">HOUR(C1350)</f>
        <v>1</v>
      </c>
      <c r="C1350" s="1" t="n">
        <v>41379.0527777778</v>
      </c>
      <c r="D1350" s="0" t="s">
        <v>2600</v>
      </c>
    </row>
    <row r="1351" customFormat="false" ht="15" hidden="false" customHeight="false" outlineLevel="0" collapsed="false">
      <c r="A1351" s="0" t="s">
        <v>2601</v>
      </c>
      <c r="B1351" s="0" t="n">
        <f aca="false">HOUR(C1351)</f>
        <v>1</v>
      </c>
      <c r="C1351" s="1" t="n">
        <v>41379.0527777778</v>
      </c>
      <c r="D1351" s="0" t="s">
        <v>2602</v>
      </c>
    </row>
    <row r="1352" customFormat="false" ht="15" hidden="false" customHeight="false" outlineLevel="0" collapsed="false">
      <c r="A1352" s="0" t="s">
        <v>2603</v>
      </c>
      <c r="B1352" s="0" t="n">
        <f aca="false">HOUR(C1352)</f>
        <v>1</v>
      </c>
      <c r="C1352" s="1" t="n">
        <v>41379.0527777778</v>
      </c>
      <c r="D1352" s="0" t="s">
        <v>2604</v>
      </c>
    </row>
    <row r="1353" customFormat="false" ht="15" hidden="false" customHeight="false" outlineLevel="0" collapsed="false">
      <c r="A1353" s="0" t="s">
        <v>2605</v>
      </c>
      <c r="B1353" s="0" t="n">
        <f aca="false">HOUR(C1353)</f>
        <v>1</v>
      </c>
      <c r="C1353" s="1" t="n">
        <v>41379.0527777778</v>
      </c>
      <c r="D1353" s="0" t="s">
        <v>2606</v>
      </c>
    </row>
    <row r="1354" customFormat="false" ht="15" hidden="false" customHeight="false" outlineLevel="0" collapsed="false">
      <c r="A1354" s="0" t="s">
        <v>738</v>
      </c>
      <c r="B1354" s="0" t="n">
        <f aca="false">HOUR(C1354)</f>
        <v>1</v>
      </c>
      <c r="C1354" s="1" t="n">
        <v>41379.0527777778</v>
      </c>
      <c r="D1354" s="0" t="s">
        <v>2607</v>
      </c>
    </row>
    <row r="1355" customFormat="false" ht="15" hidden="false" customHeight="false" outlineLevel="0" collapsed="false">
      <c r="A1355" s="0" t="s">
        <v>2608</v>
      </c>
      <c r="B1355" s="0" t="n">
        <f aca="false">HOUR(C1355)</f>
        <v>1</v>
      </c>
      <c r="C1355" s="1" t="n">
        <v>41379.0527777778</v>
      </c>
      <c r="D1355" s="0" t="s">
        <v>2609</v>
      </c>
    </row>
    <row r="1356" customFormat="false" ht="15" hidden="false" customHeight="false" outlineLevel="0" collapsed="false">
      <c r="A1356" s="0" t="s">
        <v>2610</v>
      </c>
      <c r="B1356" s="0" t="n">
        <f aca="false">HOUR(C1356)</f>
        <v>1</v>
      </c>
      <c r="C1356" s="1" t="n">
        <v>41379.0527777778</v>
      </c>
      <c r="D1356" s="0" t="s">
        <v>2611</v>
      </c>
    </row>
    <row r="1357" customFormat="false" ht="15" hidden="false" customHeight="false" outlineLevel="0" collapsed="false">
      <c r="A1357" s="0" t="s">
        <v>2612</v>
      </c>
      <c r="B1357" s="0" t="n">
        <f aca="false">HOUR(C1357)</f>
        <v>1</v>
      </c>
      <c r="C1357" s="1" t="n">
        <v>41379.0527777778</v>
      </c>
      <c r="D1357" s="0" t="s">
        <v>2613</v>
      </c>
    </row>
    <row r="1358" customFormat="false" ht="15" hidden="false" customHeight="false" outlineLevel="0" collapsed="false">
      <c r="A1358" s="0" t="s">
        <v>1795</v>
      </c>
      <c r="B1358" s="0" t="n">
        <f aca="false">HOUR(C1358)</f>
        <v>1</v>
      </c>
      <c r="C1358" s="1" t="n">
        <v>41379.0527777778</v>
      </c>
      <c r="D1358" s="0" t="s">
        <v>2614</v>
      </c>
    </row>
    <row r="1359" customFormat="false" ht="15" hidden="false" customHeight="false" outlineLevel="0" collapsed="false">
      <c r="A1359" s="0" t="s">
        <v>2615</v>
      </c>
      <c r="B1359" s="0" t="n">
        <f aca="false">HOUR(C1359)</f>
        <v>1</v>
      </c>
      <c r="C1359" s="1" t="n">
        <v>41379.0527777778</v>
      </c>
      <c r="D1359" s="0" t="s">
        <v>2616</v>
      </c>
    </row>
    <row r="1360" customFormat="false" ht="15" hidden="false" customHeight="false" outlineLevel="0" collapsed="false">
      <c r="A1360" s="0" t="s">
        <v>2617</v>
      </c>
      <c r="B1360" s="0" t="n">
        <f aca="false">HOUR(C1360)</f>
        <v>1</v>
      </c>
      <c r="C1360" s="1" t="n">
        <v>41379.0527777778</v>
      </c>
      <c r="D1360" s="0" t="s">
        <v>2618</v>
      </c>
    </row>
    <row r="1361" customFormat="false" ht="15" hidden="false" customHeight="false" outlineLevel="0" collapsed="false">
      <c r="A1361" s="0" t="s">
        <v>2619</v>
      </c>
      <c r="B1361" s="0" t="n">
        <f aca="false">HOUR(C1361)</f>
        <v>1</v>
      </c>
      <c r="C1361" s="1" t="n">
        <v>41379.0527777778</v>
      </c>
      <c r="D1361" s="0" t="s">
        <v>2620</v>
      </c>
    </row>
    <row r="1362" customFormat="false" ht="15" hidden="false" customHeight="false" outlineLevel="0" collapsed="false">
      <c r="A1362" s="0" t="s">
        <v>2621</v>
      </c>
      <c r="B1362" s="0" t="n">
        <f aca="false">HOUR(C1362)</f>
        <v>1</v>
      </c>
      <c r="C1362" s="1" t="n">
        <v>41379.0527777778</v>
      </c>
      <c r="D1362" s="0" t="s">
        <v>2622</v>
      </c>
    </row>
    <row r="1363" customFormat="false" ht="15" hidden="false" customHeight="false" outlineLevel="0" collapsed="false">
      <c r="A1363" s="0" t="s">
        <v>2623</v>
      </c>
      <c r="B1363" s="0" t="n">
        <f aca="false">HOUR(C1363)</f>
        <v>1</v>
      </c>
      <c r="C1363" s="1" t="n">
        <v>41379.0527777778</v>
      </c>
      <c r="D1363" s="0" t="s">
        <v>2624</v>
      </c>
    </row>
    <row r="1364" customFormat="false" ht="15" hidden="false" customHeight="false" outlineLevel="0" collapsed="false">
      <c r="A1364" s="0" t="s">
        <v>2625</v>
      </c>
      <c r="B1364" s="0" t="n">
        <f aca="false">HOUR(C1364)</f>
        <v>1</v>
      </c>
      <c r="C1364" s="1" t="n">
        <v>41379.0527777778</v>
      </c>
      <c r="D1364" s="0" t="s">
        <v>2626</v>
      </c>
    </row>
    <row r="1365" customFormat="false" ht="15" hidden="false" customHeight="false" outlineLevel="0" collapsed="false">
      <c r="A1365" s="0" t="s">
        <v>2627</v>
      </c>
      <c r="B1365" s="0" t="n">
        <f aca="false">HOUR(C1365)</f>
        <v>1</v>
      </c>
      <c r="C1365" s="1" t="n">
        <v>41379.0527777778</v>
      </c>
      <c r="D1365" s="0" t="s">
        <v>2628</v>
      </c>
    </row>
    <row r="1366" customFormat="false" ht="15" hidden="false" customHeight="false" outlineLevel="0" collapsed="false">
      <c r="A1366" s="0" t="s">
        <v>2629</v>
      </c>
      <c r="B1366" s="0" t="n">
        <f aca="false">HOUR(C1366)</f>
        <v>1</v>
      </c>
      <c r="C1366" s="1" t="n">
        <v>41379.0527777778</v>
      </c>
      <c r="D1366" s="0" t="s">
        <v>2630</v>
      </c>
    </row>
    <row r="1367" customFormat="false" ht="15" hidden="false" customHeight="false" outlineLevel="0" collapsed="false">
      <c r="A1367" s="0" t="s">
        <v>2631</v>
      </c>
      <c r="B1367" s="0" t="n">
        <f aca="false">HOUR(C1367)</f>
        <v>1</v>
      </c>
      <c r="C1367" s="1" t="n">
        <v>41379.0527777778</v>
      </c>
      <c r="D1367" s="0" t="s">
        <v>2632</v>
      </c>
    </row>
    <row r="1368" customFormat="false" ht="15" hidden="false" customHeight="false" outlineLevel="0" collapsed="false">
      <c r="A1368" s="0" t="s">
        <v>2633</v>
      </c>
      <c r="B1368" s="0" t="n">
        <f aca="false">HOUR(C1368)</f>
        <v>1</v>
      </c>
      <c r="C1368" s="1" t="n">
        <v>41379.0534722222</v>
      </c>
      <c r="D1368" s="0" t="s">
        <v>2634</v>
      </c>
    </row>
    <row r="1369" customFormat="false" ht="15" hidden="false" customHeight="false" outlineLevel="0" collapsed="false">
      <c r="A1369" s="0" t="s">
        <v>1323</v>
      </c>
      <c r="B1369" s="0" t="n">
        <f aca="false">HOUR(C1369)</f>
        <v>1</v>
      </c>
      <c r="C1369" s="1" t="n">
        <v>41379.0534722222</v>
      </c>
      <c r="D1369" s="0" t="s">
        <v>2635</v>
      </c>
    </row>
    <row r="1370" customFormat="false" ht="15" hidden="false" customHeight="false" outlineLevel="0" collapsed="false">
      <c r="A1370" s="0" t="s">
        <v>2636</v>
      </c>
      <c r="B1370" s="0" t="n">
        <f aca="false">HOUR(C1370)</f>
        <v>1</v>
      </c>
      <c r="C1370" s="1" t="n">
        <v>41379.0534722222</v>
      </c>
      <c r="D1370" s="0" t="s">
        <v>2637</v>
      </c>
    </row>
    <row r="1371" customFormat="false" ht="15" hidden="false" customHeight="false" outlineLevel="0" collapsed="false">
      <c r="A1371" s="0" t="s">
        <v>2638</v>
      </c>
      <c r="B1371" s="0" t="n">
        <f aca="false">HOUR(C1371)</f>
        <v>1</v>
      </c>
      <c r="C1371" s="1" t="n">
        <v>41379.0534722222</v>
      </c>
      <c r="D1371" s="0" t="s">
        <v>2639</v>
      </c>
    </row>
    <row r="1372" customFormat="false" ht="15" hidden="false" customHeight="false" outlineLevel="0" collapsed="false">
      <c r="A1372" s="0" t="s">
        <v>2640</v>
      </c>
      <c r="B1372" s="0" t="n">
        <f aca="false">HOUR(C1372)</f>
        <v>1</v>
      </c>
      <c r="C1372" s="1" t="n">
        <v>41379.0534722222</v>
      </c>
      <c r="D1372" s="0" t="s">
        <v>2641</v>
      </c>
    </row>
    <row r="1373" customFormat="false" ht="15" hidden="false" customHeight="false" outlineLevel="0" collapsed="false">
      <c r="A1373" s="0" t="s">
        <v>2642</v>
      </c>
      <c r="B1373" s="0" t="n">
        <f aca="false">HOUR(C1373)</f>
        <v>1</v>
      </c>
      <c r="C1373" s="1" t="n">
        <v>41379.0534722222</v>
      </c>
      <c r="D1373" s="0" t="s">
        <v>2643</v>
      </c>
    </row>
    <row r="1374" customFormat="false" ht="15" hidden="false" customHeight="false" outlineLevel="0" collapsed="false">
      <c r="A1374" s="0" t="s">
        <v>2644</v>
      </c>
      <c r="B1374" s="0" t="n">
        <f aca="false">HOUR(C1374)</f>
        <v>1</v>
      </c>
      <c r="C1374" s="1" t="n">
        <v>41379.0534722222</v>
      </c>
      <c r="D1374" s="0" t="s">
        <v>2645</v>
      </c>
    </row>
    <row r="1375" customFormat="false" ht="15" hidden="false" customHeight="false" outlineLevel="0" collapsed="false">
      <c r="A1375" s="0" t="s">
        <v>2646</v>
      </c>
      <c r="B1375" s="0" t="n">
        <f aca="false">HOUR(C1375)</f>
        <v>1</v>
      </c>
      <c r="C1375" s="1" t="n">
        <v>41379.0534722222</v>
      </c>
      <c r="D1375" s="0" t="s">
        <v>2647</v>
      </c>
    </row>
    <row r="1376" customFormat="false" ht="15" hidden="false" customHeight="false" outlineLevel="0" collapsed="false">
      <c r="A1376" s="0" t="s">
        <v>2648</v>
      </c>
      <c r="B1376" s="0" t="n">
        <f aca="false">HOUR(C1376)</f>
        <v>1</v>
      </c>
      <c r="C1376" s="1" t="n">
        <v>41379.0534722222</v>
      </c>
      <c r="D1376" s="0" t="s">
        <v>2649</v>
      </c>
    </row>
    <row r="1377" customFormat="false" ht="15" hidden="false" customHeight="false" outlineLevel="0" collapsed="false">
      <c r="A1377" s="0" t="s">
        <v>2650</v>
      </c>
      <c r="B1377" s="0" t="n">
        <f aca="false">HOUR(C1377)</f>
        <v>1</v>
      </c>
      <c r="C1377" s="1" t="n">
        <v>41379.0534722222</v>
      </c>
      <c r="D1377" s="0" t="s">
        <v>2651</v>
      </c>
    </row>
    <row r="1378" customFormat="false" ht="15" hidden="false" customHeight="false" outlineLevel="0" collapsed="false">
      <c r="A1378" s="0" t="s">
        <v>2652</v>
      </c>
      <c r="B1378" s="0" t="n">
        <f aca="false">HOUR(C1378)</f>
        <v>1</v>
      </c>
      <c r="C1378" s="1" t="n">
        <v>41379.0534722222</v>
      </c>
      <c r="D1378" s="0" t="s">
        <v>2653</v>
      </c>
    </row>
    <row r="1379" customFormat="false" ht="15" hidden="false" customHeight="false" outlineLevel="0" collapsed="false">
      <c r="A1379" s="0" t="s">
        <v>2654</v>
      </c>
      <c r="B1379" s="0" t="n">
        <f aca="false">HOUR(C1379)</f>
        <v>1</v>
      </c>
      <c r="C1379" s="1" t="n">
        <v>41379.0534722222</v>
      </c>
      <c r="D1379" s="0" t="s">
        <v>2655</v>
      </c>
    </row>
    <row r="1380" customFormat="false" ht="15" hidden="false" customHeight="false" outlineLevel="0" collapsed="false">
      <c r="A1380" s="0" t="s">
        <v>2656</v>
      </c>
      <c r="B1380" s="0" t="n">
        <f aca="false">HOUR(C1380)</f>
        <v>1</v>
      </c>
      <c r="C1380" s="1" t="n">
        <v>41379.0534722222</v>
      </c>
      <c r="D1380" s="0" t="s">
        <v>2657</v>
      </c>
    </row>
    <row r="1381" customFormat="false" ht="15" hidden="false" customHeight="false" outlineLevel="0" collapsed="false">
      <c r="A1381" s="0" t="s">
        <v>2658</v>
      </c>
      <c r="B1381" s="0" t="n">
        <f aca="false">HOUR(C1381)</f>
        <v>1</v>
      </c>
      <c r="C1381" s="1" t="n">
        <v>41379.0534722222</v>
      </c>
      <c r="D1381" s="0" t="s">
        <v>2659</v>
      </c>
    </row>
    <row r="1382" customFormat="false" ht="15" hidden="false" customHeight="false" outlineLevel="0" collapsed="false">
      <c r="A1382" s="0" t="s">
        <v>2660</v>
      </c>
      <c r="B1382" s="0" t="n">
        <f aca="false">HOUR(C1382)</f>
        <v>1</v>
      </c>
      <c r="C1382" s="1" t="n">
        <v>41379.0534722222</v>
      </c>
      <c r="D1382" s="0" t="s">
        <v>2661</v>
      </c>
    </row>
    <row r="1383" customFormat="false" ht="15" hidden="false" customHeight="false" outlineLevel="0" collapsed="false">
      <c r="A1383" s="0" t="s">
        <v>2662</v>
      </c>
      <c r="B1383" s="0" t="n">
        <f aca="false">HOUR(C1383)</f>
        <v>1</v>
      </c>
      <c r="C1383" s="1" t="n">
        <v>41379.0534722222</v>
      </c>
      <c r="D1383" s="0" t="s">
        <v>2663</v>
      </c>
    </row>
    <row r="1384" customFormat="false" ht="15" hidden="false" customHeight="false" outlineLevel="0" collapsed="false">
      <c r="A1384" s="0" t="s">
        <v>2664</v>
      </c>
      <c r="B1384" s="0" t="n">
        <f aca="false">HOUR(C1384)</f>
        <v>1</v>
      </c>
      <c r="C1384" s="1" t="n">
        <v>41379.0534722222</v>
      </c>
      <c r="D1384" s="0" t="s">
        <v>2665</v>
      </c>
    </row>
    <row r="1385" customFormat="false" ht="15" hidden="false" customHeight="false" outlineLevel="0" collapsed="false">
      <c r="A1385" s="0" t="s">
        <v>2666</v>
      </c>
      <c r="B1385" s="0" t="n">
        <f aca="false">HOUR(C1385)</f>
        <v>1</v>
      </c>
      <c r="C1385" s="1" t="n">
        <v>41379.0534722222</v>
      </c>
      <c r="D1385" s="0" t="s">
        <v>2667</v>
      </c>
    </row>
    <row r="1386" customFormat="false" ht="15" hidden="false" customHeight="false" outlineLevel="0" collapsed="false">
      <c r="A1386" s="0" t="s">
        <v>2668</v>
      </c>
      <c r="B1386" s="0" t="n">
        <f aca="false">HOUR(C1386)</f>
        <v>1</v>
      </c>
      <c r="C1386" s="1" t="n">
        <v>41379.0534722222</v>
      </c>
      <c r="D1386" s="0" t="s">
        <v>2669</v>
      </c>
    </row>
    <row r="1387" customFormat="false" ht="15" hidden="false" customHeight="false" outlineLevel="0" collapsed="false">
      <c r="A1387" s="0" t="s">
        <v>2670</v>
      </c>
      <c r="B1387" s="0" t="n">
        <f aca="false">HOUR(C1387)</f>
        <v>1</v>
      </c>
      <c r="C1387" s="1" t="n">
        <v>41379.0534722222</v>
      </c>
      <c r="D1387" s="0" t="s">
        <v>2671</v>
      </c>
    </row>
    <row r="1388" customFormat="false" ht="15" hidden="false" customHeight="false" outlineLevel="0" collapsed="false">
      <c r="A1388" s="0" t="s">
        <v>2672</v>
      </c>
      <c r="B1388" s="0" t="n">
        <f aca="false">HOUR(C1388)</f>
        <v>1</v>
      </c>
      <c r="C1388" s="1" t="n">
        <v>41379.0534722222</v>
      </c>
      <c r="D1388" s="0" t="s">
        <v>2673</v>
      </c>
    </row>
    <row r="1389" customFormat="false" ht="15" hidden="false" customHeight="false" outlineLevel="0" collapsed="false">
      <c r="A1389" s="0" t="s">
        <v>2674</v>
      </c>
      <c r="B1389" s="0" t="n">
        <f aca="false">HOUR(C1389)</f>
        <v>1</v>
      </c>
      <c r="C1389" s="1" t="n">
        <v>41379.0534722222</v>
      </c>
      <c r="D1389" s="0" t="s">
        <v>2675</v>
      </c>
    </row>
    <row r="1390" customFormat="false" ht="15" hidden="false" customHeight="false" outlineLevel="0" collapsed="false">
      <c r="A1390" s="0" t="s">
        <v>484</v>
      </c>
      <c r="B1390" s="0" t="n">
        <f aca="false">HOUR(C1390)</f>
        <v>1</v>
      </c>
      <c r="C1390" s="1" t="n">
        <v>41379.0534722222</v>
      </c>
      <c r="D1390" s="0" t="s">
        <v>2676</v>
      </c>
    </row>
    <row r="1391" customFormat="false" ht="15" hidden="false" customHeight="false" outlineLevel="0" collapsed="false">
      <c r="A1391" s="0" t="s">
        <v>2677</v>
      </c>
      <c r="B1391" s="0" t="n">
        <f aca="false">HOUR(C1391)</f>
        <v>1</v>
      </c>
      <c r="C1391" s="1" t="n">
        <v>41379.0534722222</v>
      </c>
      <c r="D1391" s="0" t="s">
        <v>2678</v>
      </c>
    </row>
    <row r="1392" customFormat="false" ht="15" hidden="false" customHeight="false" outlineLevel="0" collapsed="false">
      <c r="A1392" s="0" t="s">
        <v>2679</v>
      </c>
      <c r="B1392" s="0" t="n">
        <f aca="false">HOUR(C1392)</f>
        <v>1</v>
      </c>
      <c r="C1392" s="1" t="n">
        <v>41379.0534722222</v>
      </c>
      <c r="D1392" s="0" t="s">
        <v>2680</v>
      </c>
    </row>
    <row r="1393" customFormat="false" ht="15" hidden="false" customHeight="false" outlineLevel="0" collapsed="false">
      <c r="A1393" s="0" t="s">
        <v>2681</v>
      </c>
      <c r="B1393" s="0" t="n">
        <f aca="false">HOUR(C1393)</f>
        <v>1</v>
      </c>
      <c r="C1393" s="1" t="n">
        <v>41379.0534722222</v>
      </c>
      <c r="D1393" s="0" t="s">
        <v>2682</v>
      </c>
    </row>
    <row r="1394" customFormat="false" ht="15" hidden="false" customHeight="false" outlineLevel="0" collapsed="false">
      <c r="A1394" s="0" t="s">
        <v>2683</v>
      </c>
      <c r="B1394" s="0" t="n">
        <f aca="false">HOUR(C1394)</f>
        <v>1</v>
      </c>
      <c r="C1394" s="1" t="n">
        <v>41379.0534722222</v>
      </c>
      <c r="D1394" s="0" t="s">
        <v>2684</v>
      </c>
    </row>
    <row r="1395" customFormat="false" ht="15" hidden="false" customHeight="false" outlineLevel="0" collapsed="false">
      <c r="A1395" s="0" t="s">
        <v>2658</v>
      </c>
      <c r="B1395" s="0" t="n">
        <f aca="false">HOUR(C1395)</f>
        <v>1</v>
      </c>
      <c r="C1395" s="1" t="n">
        <v>41379.0534722222</v>
      </c>
      <c r="D1395" s="0" t="s">
        <v>2685</v>
      </c>
    </row>
    <row r="1396" customFormat="false" ht="15" hidden="false" customHeight="false" outlineLevel="0" collapsed="false">
      <c r="A1396" s="0" t="s">
        <v>2686</v>
      </c>
      <c r="B1396" s="0" t="n">
        <f aca="false">HOUR(C1396)</f>
        <v>1</v>
      </c>
      <c r="C1396" s="1" t="n">
        <v>41379.0534722222</v>
      </c>
      <c r="D1396" s="0" t="s">
        <v>2687</v>
      </c>
    </row>
    <row r="1397" customFormat="false" ht="15" hidden="false" customHeight="false" outlineLevel="0" collapsed="false">
      <c r="A1397" s="0" t="s">
        <v>2688</v>
      </c>
      <c r="B1397" s="0" t="n">
        <f aca="false">HOUR(C1397)</f>
        <v>1</v>
      </c>
      <c r="C1397" s="1" t="n">
        <v>41379.0534722222</v>
      </c>
      <c r="D1397" s="0" t="s">
        <v>2689</v>
      </c>
    </row>
    <row r="1398" customFormat="false" ht="15" hidden="false" customHeight="false" outlineLevel="0" collapsed="false">
      <c r="A1398" s="0" t="s">
        <v>2690</v>
      </c>
      <c r="B1398" s="0" t="n">
        <f aca="false">HOUR(C1398)</f>
        <v>1</v>
      </c>
      <c r="C1398" s="1" t="n">
        <v>41379.0534722222</v>
      </c>
      <c r="D1398" s="0" t="s">
        <v>2691</v>
      </c>
    </row>
    <row r="1399" customFormat="false" ht="15" hidden="false" customHeight="false" outlineLevel="0" collapsed="false">
      <c r="A1399" s="0" t="s">
        <v>2692</v>
      </c>
      <c r="B1399" s="0" t="n">
        <f aca="false">HOUR(C1399)</f>
        <v>1</v>
      </c>
      <c r="C1399" s="1" t="n">
        <v>41379.0534722222</v>
      </c>
      <c r="D1399" s="0" t="s">
        <v>2693</v>
      </c>
    </row>
    <row r="1400" customFormat="false" ht="15" hidden="false" customHeight="false" outlineLevel="0" collapsed="false">
      <c r="A1400" s="0" t="s">
        <v>2694</v>
      </c>
      <c r="B1400" s="0" t="n">
        <f aca="false">HOUR(C1400)</f>
        <v>1</v>
      </c>
      <c r="C1400" s="1" t="n">
        <v>41379.0534722222</v>
      </c>
      <c r="D1400" s="0" t="s">
        <v>2695</v>
      </c>
    </row>
    <row r="1401" customFormat="false" ht="15" hidden="false" customHeight="false" outlineLevel="0" collapsed="false">
      <c r="A1401" s="0" t="s">
        <v>2696</v>
      </c>
      <c r="B1401" s="0" t="n">
        <f aca="false">HOUR(C1401)</f>
        <v>1</v>
      </c>
      <c r="C1401" s="1" t="n">
        <v>41379.0534722222</v>
      </c>
      <c r="D1401" s="0" t="s">
        <v>2697</v>
      </c>
    </row>
    <row r="1402" customFormat="false" ht="15" hidden="false" customHeight="false" outlineLevel="0" collapsed="false">
      <c r="A1402" s="0" t="s">
        <v>2698</v>
      </c>
      <c r="B1402" s="0" t="n">
        <f aca="false">HOUR(C1402)</f>
        <v>1</v>
      </c>
      <c r="C1402" s="1" t="n">
        <v>41379.0534722222</v>
      </c>
      <c r="D1402" s="0" t="s">
        <v>2699</v>
      </c>
    </row>
    <row r="1403" customFormat="false" ht="15" hidden="false" customHeight="false" outlineLevel="0" collapsed="false">
      <c r="A1403" s="0" t="s">
        <v>2700</v>
      </c>
      <c r="B1403" s="0" t="n">
        <f aca="false">HOUR(C1403)</f>
        <v>1</v>
      </c>
      <c r="C1403" s="1" t="n">
        <v>41379.0534722222</v>
      </c>
      <c r="D1403" s="0" t="s">
        <v>2701</v>
      </c>
    </row>
    <row r="1404" customFormat="false" ht="15" hidden="false" customHeight="false" outlineLevel="0" collapsed="false">
      <c r="A1404" s="0" t="s">
        <v>2702</v>
      </c>
      <c r="B1404" s="0" t="n">
        <f aca="false">HOUR(C1404)</f>
        <v>1</v>
      </c>
      <c r="C1404" s="1" t="n">
        <v>41379.0534722222</v>
      </c>
      <c r="D1404" s="0" t="s">
        <v>2703</v>
      </c>
    </row>
    <row r="1405" customFormat="false" ht="15" hidden="false" customHeight="false" outlineLevel="0" collapsed="false">
      <c r="A1405" s="0" t="s">
        <v>2704</v>
      </c>
      <c r="B1405" s="0" t="n">
        <f aca="false">HOUR(C1405)</f>
        <v>1</v>
      </c>
      <c r="C1405" s="1" t="n">
        <v>41379.0534722222</v>
      </c>
      <c r="D1405" s="0" t="s">
        <v>2705</v>
      </c>
    </row>
    <row r="1406" customFormat="false" ht="15" hidden="false" customHeight="false" outlineLevel="0" collapsed="false">
      <c r="A1406" s="0" t="s">
        <v>2706</v>
      </c>
      <c r="B1406" s="0" t="n">
        <f aca="false">HOUR(C1406)</f>
        <v>1</v>
      </c>
      <c r="C1406" s="1" t="n">
        <v>41379.0534722222</v>
      </c>
      <c r="D1406" s="0" t="s">
        <v>2707</v>
      </c>
    </row>
    <row r="1407" customFormat="false" ht="15" hidden="false" customHeight="false" outlineLevel="0" collapsed="false">
      <c r="A1407" s="0" t="s">
        <v>2708</v>
      </c>
      <c r="B1407" s="0" t="n">
        <f aca="false">HOUR(C1407)</f>
        <v>1</v>
      </c>
      <c r="C1407" s="1" t="n">
        <v>41379.0534722222</v>
      </c>
      <c r="D1407" s="0" t="s">
        <v>2709</v>
      </c>
    </row>
    <row r="1408" customFormat="false" ht="15" hidden="false" customHeight="false" outlineLevel="0" collapsed="false">
      <c r="A1408" s="0" t="s">
        <v>2710</v>
      </c>
      <c r="B1408" s="0" t="n">
        <f aca="false">HOUR(C1408)</f>
        <v>1</v>
      </c>
      <c r="C1408" s="1" t="n">
        <v>41379.0534722222</v>
      </c>
      <c r="D1408" s="0" t="s">
        <v>2711</v>
      </c>
    </row>
    <row r="1409" customFormat="false" ht="15" hidden="false" customHeight="false" outlineLevel="0" collapsed="false">
      <c r="A1409" s="0" t="s">
        <v>2712</v>
      </c>
      <c r="B1409" s="0" t="n">
        <f aca="false">HOUR(C1409)</f>
        <v>1</v>
      </c>
      <c r="C1409" s="1" t="n">
        <v>41379.0534722222</v>
      </c>
      <c r="D1409" s="0" t="s">
        <v>2713</v>
      </c>
    </row>
    <row r="1410" customFormat="false" ht="15" hidden="false" customHeight="false" outlineLevel="0" collapsed="false">
      <c r="A1410" s="0" t="s">
        <v>1707</v>
      </c>
      <c r="B1410" s="0" t="n">
        <f aca="false">HOUR(C1410)</f>
        <v>1</v>
      </c>
      <c r="C1410" s="1" t="n">
        <v>41379.0534722222</v>
      </c>
      <c r="D1410" s="0" t="s">
        <v>2714</v>
      </c>
    </row>
    <row r="1411" customFormat="false" ht="15" hidden="false" customHeight="false" outlineLevel="0" collapsed="false">
      <c r="A1411" s="0" t="s">
        <v>2715</v>
      </c>
      <c r="B1411" s="0" t="n">
        <f aca="false">HOUR(C1411)</f>
        <v>1</v>
      </c>
      <c r="C1411" s="1" t="n">
        <v>41379.0534722222</v>
      </c>
      <c r="D1411" s="0" t="s">
        <v>2716</v>
      </c>
    </row>
    <row r="1412" customFormat="false" ht="15" hidden="false" customHeight="false" outlineLevel="0" collapsed="false">
      <c r="A1412" s="0" t="s">
        <v>2717</v>
      </c>
      <c r="B1412" s="0" t="n">
        <f aca="false">HOUR(C1412)</f>
        <v>1</v>
      </c>
      <c r="C1412" s="1" t="n">
        <v>41379.0534722222</v>
      </c>
      <c r="D1412" s="0" t="s">
        <v>2718</v>
      </c>
    </row>
    <row r="1413" customFormat="false" ht="15" hidden="false" customHeight="false" outlineLevel="0" collapsed="false">
      <c r="A1413" s="0" t="s">
        <v>2719</v>
      </c>
      <c r="B1413" s="0" t="n">
        <f aca="false">HOUR(C1413)</f>
        <v>1</v>
      </c>
      <c r="C1413" s="1" t="n">
        <v>41379.0534722222</v>
      </c>
      <c r="D1413" s="0" t="s">
        <v>2720</v>
      </c>
    </row>
    <row r="1414" customFormat="false" ht="15" hidden="false" customHeight="false" outlineLevel="0" collapsed="false">
      <c r="A1414" s="0" t="s">
        <v>2721</v>
      </c>
      <c r="B1414" s="0" t="n">
        <f aca="false">HOUR(C1414)</f>
        <v>1</v>
      </c>
      <c r="C1414" s="1" t="n">
        <v>41379.0534722222</v>
      </c>
      <c r="D1414" s="0" t="s">
        <v>2722</v>
      </c>
    </row>
    <row r="1415" customFormat="false" ht="15" hidden="false" customHeight="false" outlineLevel="0" collapsed="false">
      <c r="A1415" s="0" t="s">
        <v>2646</v>
      </c>
      <c r="B1415" s="0" t="n">
        <f aca="false">HOUR(C1415)</f>
        <v>1</v>
      </c>
      <c r="C1415" s="1" t="n">
        <v>41379.0534722222</v>
      </c>
      <c r="D1415" s="0" t="s">
        <v>2723</v>
      </c>
    </row>
    <row r="1416" customFormat="false" ht="15" hidden="false" customHeight="false" outlineLevel="0" collapsed="false">
      <c r="A1416" s="0" t="s">
        <v>2724</v>
      </c>
      <c r="B1416" s="0" t="n">
        <f aca="false">HOUR(C1416)</f>
        <v>1</v>
      </c>
      <c r="C1416" s="1" t="n">
        <v>41379.0534722222</v>
      </c>
      <c r="D1416" s="0" t="s">
        <v>2725</v>
      </c>
    </row>
    <row r="1417" customFormat="false" ht="15" hidden="false" customHeight="false" outlineLevel="0" collapsed="false">
      <c r="A1417" s="0" t="s">
        <v>2726</v>
      </c>
      <c r="B1417" s="0" t="n">
        <f aca="false">HOUR(C1417)</f>
        <v>1</v>
      </c>
      <c r="C1417" s="1" t="n">
        <v>41379.0534722222</v>
      </c>
      <c r="D1417" s="0" t="s">
        <v>2727</v>
      </c>
    </row>
    <row r="1418" customFormat="false" ht="15" hidden="false" customHeight="false" outlineLevel="0" collapsed="false">
      <c r="A1418" s="0" t="s">
        <v>2728</v>
      </c>
      <c r="B1418" s="0" t="n">
        <f aca="false">HOUR(C1418)</f>
        <v>1</v>
      </c>
      <c r="C1418" s="1" t="n">
        <v>41379.0534722222</v>
      </c>
      <c r="D1418" s="0" t="s">
        <v>2729</v>
      </c>
    </row>
    <row r="1419" customFormat="false" ht="15" hidden="false" customHeight="false" outlineLevel="0" collapsed="false">
      <c r="A1419" s="0" t="s">
        <v>2730</v>
      </c>
      <c r="B1419" s="0" t="n">
        <f aca="false">HOUR(C1419)</f>
        <v>1</v>
      </c>
      <c r="C1419" s="1" t="n">
        <v>41379.0534722222</v>
      </c>
      <c r="D1419" s="0" t="s">
        <v>2731</v>
      </c>
    </row>
    <row r="1420" customFormat="false" ht="15" hidden="false" customHeight="false" outlineLevel="0" collapsed="false">
      <c r="A1420" s="0" t="s">
        <v>2732</v>
      </c>
      <c r="B1420" s="0" t="n">
        <f aca="false">HOUR(C1420)</f>
        <v>1</v>
      </c>
      <c r="C1420" s="1" t="n">
        <v>41379.0534722222</v>
      </c>
      <c r="D1420" s="0" t="s">
        <v>2733</v>
      </c>
    </row>
    <row r="1421" customFormat="false" ht="15" hidden="false" customHeight="false" outlineLevel="0" collapsed="false">
      <c r="A1421" s="0" t="s">
        <v>2543</v>
      </c>
      <c r="B1421" s="0" t="n">
        <f aca="false">HOUR(C1421)</f>
        <v>1</v>
      </c>
      <c r="C1421" s="1" t="n">
        <v>41379.0534722222</v>
      </c>
      <c r="D1421" s="0" t="s">
        <v>2734</v>
      </c>
    </row>
    <row r="1422" customFormat="false" ht="15" hidden="false" customHeight="false" outlineLevel="0" collapsed="false">
      <c r="A1422" s="0" t="s">
        <v>2735</v>
      </c>
      <c r="B1422" s="0" t="n">
        <f aca="false">HOUR(C1422)</f>
        <v>1</v>
      </c>
      <c r="C1422" s="1" t="n">
        <v>41379.0534722222</v>
      </c>
      <c r="D1422" s="0" t="s">
        <v>2736</v>
      </c>
    </row>
    <row r="1423" customFormat="false" ht="15" hidden="false" customHeight="false" outlineLevel="0" collapsed="false">
      <c r="A1423" s="0" t="s">
        <v>2737</v>
      </c>
      <c r="B1423" s="0" t="n">
        <f aca="false">HOUR(C1423)</f>
        <v>1</v>
      </c>
      <c r="C1423" s="1" t="n">
        <v>41379.0534722222</v>
      </c>
      <c r="D1423" s="0" t="s">
        <v>2738</v>
      </c>
    </row>
    <row r="1424" customFormat="false" ht="15" hidden="false" customHeight="false" outlineLevel="0" collapsed="false">
      <c r="A1424" s="0" t="s">
        <v>2739</v>
      </c>
      <c r="B1424" s="0" t="n">
        <f aca="false">HOUR(C1424)</f>
        <v>1</v>
      </c>
      <c r="C1424" s="1" t="n">
        <v>41379.0534722222</v>
      </c>
      <c r="D1424" s="0" t="s">
        <v>2740</v>
      </c>
    </row>
    <row r="1425" customFormat="false" ht="15" hidden="false" customHeight="false" outlineLevel="0" collapsed="false">
      <c r="A1425" s="0" t="s">
        <v>2741</v>
      </c>
      <c r="B1425" s="0" t="n">
        <f aca="false">HOUR(C1425)</f>
        <v>1</v>
      </c>
      <c r="C1425" s="1" t="n">
        <v>41379.0534722222</v>
      </c>
      <c r="D1425" s="0" t="s">
        <v>2742</v>
      </c>
    </row>
    <row r="1426" customFormat="false" ht="15" hidden="false" customHeight="false" outlineLevel="0" collapsed="false">
      <c r="A1426" s="0" t="s">
        <v>2743</v>
      </c>
      <c r="B1426" s="0" t="n">
        <f aca="false">HOUR(C1426)</f>
        <v>1</v>
      </c>
      <c r="C1426" s="1" t="n">
        <v>41379.0534722222</v>
      </c>
      <c r="D1426" s="0" t="s">
        <v>2744</v>
      </c>
    </row>
    <row r="1427" customFormat="false" ht="15" hidden="false" customHeight="false" outlineLevel="0" collapsed="false">
      <c r="A1427" s="0" t="s">
        <v>2745</v>
      </c>
      <c r="B1427" s="0" t="n">
        <f aca="false">HOUR(C1427)</f>
        <v>1</v>
      </c>
      <c r="C1427" s="1" t="n">
        <v>41379.0534722222</v>
      </c>
      <c r="D1427" s="0" t="s">
        <v>2746</v>
      </c>
    </row>
    <row r="1428" customFormat="false" ht="15" hidden="false" customHeight="false" outlineLevel="0" collapsed="false">
      <c r="A1428" s="0" t="s">
        <v>2747</v>
      </c>
      <c r="B1428" s="0" t="n">
        <f aca="false">HOUR(C1428)</f>
        <v>1</v>
      </c>
      <c r="C1428" s="1" t="n">
        <v>41379.0534722222</v>
      </c>
      <c r="D1428" s="0" t="s">
        <v>2748</v>
      </c>
    </row>
    <row r="1429" customFormat="false" ht="15" hidden="false" customHeight="false" outlineLevel="0" collapsed="false">
      <c r="A1429" s="0" t="s">
        <v>2749</v>
      </c>
      <c r="B1429" s="0" t="n">
        <f aca="false">HOUR(C1429)</f>
        <v>1</v>
      </c>
      <c r="C1429" s="1" t="n">
        <v>41379.0534722222</v>
      </c>
      <c r="D1429" s="0" t="s">
        <v>2750</v>
      </c>
    </row>
    <row r="1430" customFormat="false" ht="15" hidden="false" customHeight="false" outlineLevel="0" collapsed="false">
      <c r="A1430" s="0" t="s">
        <v>2751</v>
      </c>
      <c r="B1430" s="0" t="n">
        <f aca="false">HOUR(C1430)</f>
        <v>1</v>
      </c>
      <c r="C1430" s="1" t="n">
        <v>41379.0534722222</v>
      </c>
      <c r="D1430" s="0" t="s">
        <v>2752</v>
      </c>
    </row>
    <row r="1431" customFormat="false" ht="15" hidden="false" customHeight="false" outlineLevel="0" collapsed="false">
      <c r="A1431" s="0" t="s">
        <v>2753</v>
      </c>
      <c r="B1431" s="0" t="n">
        <f aca="false">HOUR(C1431)</f>
        <v>1</v>
      </c>
      <c r="C1431" s="1" t="n">
        <v>41379.0534722222</v>
      </c>
      <c r="D1431" s="0" t="s">
        <v>2754</v>
      </c>
    </row>
    <row r="1432" customFormat="false" ht="15" hidden="false" customHeight="false" outlineLevel="0" collapsed="false">
      <c r="A1432" s="0" t="s">
        <v>2755</v>
      </c>
      <c r="B1432" s="0" t="n">
        <f aca="false">HOUR(C1432)</f>
        <v>1</v>
      </c>
      <c r="C1432" s="1" t="n">
        <v>41379.0534722222</v>
      </c>
      <c r="D1432" s="0" t="s">
        <v>2756</v>
      </c>
    </row>
    <row r="1433" customFormat="false" ht="15" hidden="false" customHeight="false" outlineLevel="0" collapsed="false">
      <c r="A1433" s="0" t="s">
        <v>2757</v>
      </c>
      <c r="B1433" s="0" t="n">
        <f aca="false">HOUR(C1433)</f>
        <v>1</v>
      </c>
      <c r="C1433" s="1" t="n">
        <v>41379.0534722222</v>
      </c>
      <c r="D1433" s="0" t="s">
        <v>2758</v>
      </c>
    </row>
    <row r="1434" customFormat="false" ht="15" hidden="false" customHeight="false" outlineLevel="0" collapsed="false">
      <c r="A1434" s="0" t="s">
        <v>2759</v>
      </c>
      <c r="B1434" s="0" t="n">
        <f aca="false">HOUR(C1434)</f>
        <v>1</v>
      </c>
      <c r="C1434" s="1" t="n">
        <v>41379.0534722222</v>
      </c>
      <c r="D1434" s="0" t="s">
        <v>2760</v>
      </c>
    </row>
    <row r="1435" customFormat="false" ht="15" hidden="false" customHeight="false" outlineLevel="0" collapsed="false">
      <c r="A1435" s="0" t="s">
        <v>2761</v>
      </c>
      <c r="B1435" s="0" t="n">
        <f aca="false">HOUR(C1435)</f>
        <v>1</v>
      </c>
      <c r="C1435" s="1" t="n">
        <v>41379.0534722222</v>
      </c>
      <c r="D1435" s="0" t="s">
        <v>2762</v>
      </c>
    </row>
    <row r="1436" customFormat="false" ht="15" hidden="false" customHeight="false" outlineLevel="0" collapsed="false">
      <c r="A1436" s="0" t="s">
        <v>2763</v>
      </c>
      <c r="B1436" s="0" t="n">
        <f aca="false">HOUR(C1436)</f>
        <v>1</v>
      </c>
      <c r="C1436" s="1" t="n">
        <v>41379.0534722222</v>
      </c>
      <c r="D1436" s="0" t="s">
        <v>2764</v>
      </c>
    </row>
    <row r="1437" customFormat="false" ht="15" hidden="false" customHeight="false" outlineLevel="0" collapsed="false">
      <c r="A1437" s="0" t="s">
        <v>2765</v>
      </c>
      <c r="B1437" s="0" t="n">
        <f aca="false">HOUR(C1437)</f>
        <v>1</v>
      </c>
      <c r="C1437" s="1" t="n">
        <v>41379.0534722222</v>
      </c>
      <c r="D1437" s="0" t="s">
        <v>2766</v>
      </c>
    </row>
    <row r="1438" customFormat="false" ht="15" hidden="false" customHeight="false" outlineLevel="0" collapsed="false">
      <c r="A1438" s="0" t="s">
        <v>2767</v>
      </c>
      <c r="B1438" s="0" t="n">
        <f aca="false">HOUR(C1438)</f>
        <v>1</v>
      </c>
      <c r="C1438" s="1" t="n">
        <v>41379.0534722222</v>
      </c>
      <c r="D1438" s="0" t="s">
        <v>2768</v>
      </c>
    </row>
    <row r="1439" customFormat="false" ht="15" hidden="false" customHeight="false" outlineLevel="0" collapsed="false">
      <c r="A1439" s="0" t="s">
        <v>2769</v>
      </c>
      <c r="B1439" s="0" t="n">
        <f aca="false">HOUR(C1439)</f>
        <v>1</v>
      </c>
      <c r="C1439" s="1" t="n">
        <v>41379.0534722222</v>
      </c>
      <c r="D1439" s="0" t="s">
        <v>2770</v>
      </c>
    </row>
    <row r="1440" customFormat="false" ht="15" hidden="false" customHeight="false" outlineLevel="0" collapsed="false">
      <c r="A1440" s="0" t="s">
        <v>2771</v>
      </c>
      <c r="B1440" s="0" t="n">
        <f aca="false">HOUR(C1440)</f>
        <v>1</v>
      </c>
      <c r="C1440" s="1" t="n">
        <v>41379.0534722222</v>
      </c>
      <c r="D1440" s="0" t="s">
        <v>2772</v>
      </c>
    </row>
    <row r="1441" customFormat="false" ht="15" hidden="false" customHeight="false" outlineLevel="0" collapsed="false">
      <c r="A1441" s="0" t="s">
        <v>2773</v>
      </c>
      <c r="B1441" s="0" t="n">
        <f aca="false">HOUR(C1441)</f>
        <v>1</v>
      </c>
      <c r="C1441" s="1" t="n">
        <v>41379.0534722222</v>
      </c>
      <c r="D1441" s="0" t="s">
        <v>2774</v>
      </c>
    </row>
    <row r="1442" customFormat="false" ht="15" hidden="false" customHeight="false" outlineLevel="0" collapsed="false">
      <c r="A1442" s="0" t="s">
        <v>2775</v>
      </c>
      <c r="B1442" s="0" t="n">
        <f aca="false">HOUR(C1442)</f>
        <v>1</v>
      </c>
      <c r="C1442" s="1" t="n">
        <v>41379.0534722222</v>
      </c>
      <c r="D1442" s="0" t="s">
        <v>2776</v>
      </c>
    </row>
    <row r="1443" customFormat="false" ht="15" hidden="false" customHeight="false" outlineLevel="0" collapsed="false">
      <c r="A1443" s="0" t="s">
        <v>2777</v>
      </c>
      <c r="B1443" s="0" t="n">
        <f aca="false">HOUR(C1443)</f>
        <v>1</v>
      </c>
      <c r="C1443" s="1" t="n">
        <v>41379.0534722222</v>
      </c>
      <c r="D1443" s="0" t="s">
        <v>2778</v>
      </c>
    </row>
    <row r="1444" customFormat="false" ht="15" hidden="false" customHeight="false" outlineLevel="0" collapsed="false">
      <c r="A1444" s="0" t="s">
        <v>2779</v>
      </c>
      <c r="B1444" s="0" t="n">
        <f aca="false">HOUR(C1444)</f>
        <v>1</v>
      </c>
      <c r="C1444" s="1" t="n">
        <v>41379.0541666667</v>
      </c>
      <c r="D1444" s="0" t="s">
        <v>2780</v>
      </c>
    </row>
    <row r="1445" customFormat="false" ht="15" hidden="false" customHeight="false" outlineLevel="0" collapsed="false">
      <c r="A1445" s="0" t="s">
        <v>2631</v>
      </c>
      <c r="B1445" s="0" t="n">
        <f aca="false">HOUR(C1445)</f>
        <v>1</v>
      </c>
      <c r="C1445" s="1" t="n">
        <v>41379.0541666667</v>
      </c>
      <c r="D1445" s="0" t="s">
        <v>2781</v>
      </c>
    </row>
    <row r="1446" customFormat="false" ht="15" hidden="false" customHeight="false" outlineLevel="0" collapsed="false">
      <c r="A1446" s="0" t="s">
        <v>2782</v>
      </c>
      <c r="B1446" s="0" t="n">
        <f aca="false">HOUR(C1446)</f>
        <v>1</v>
      </c>
      <c r="C1446" s="1" t="n">
        <v>41379.0541666667</v>
      </c>
      <c r="D1446" s="0" t="s">
        <v>2783</v>
      </c>
    </row>
    <row r="1447" customFormat="false" ht="15" hidden="false" customHeight="false" outlineLevel="0" collapsed="false">
      <c r="A1447" s="0" t="s">
        <v>2784</v>
      </c>
      <c r="B1447" s="0" t="n">
        <f aca="false">HOUR(C1447)</f>
        <v>1</v>
      </c>
      <c r="C1447" s="1" t="n">
        <v>41379.0541666667</v>
      </c>
      <c r="D1447" s="0" t="s">
        <v>2785</v>
      </c>
    </row>
    <row r="1448" customFormat="false" ht="15" hidden="false" customHeight="false" outlineLevel="0" collapsed="false">
      <c r="A1448" s="0" t="s">
        <v>2786</v>
      </c>
      <c r="B1448" s="0" t="n">
        <f aca="false">HOUR(C1448)</f>
        <v>1</v>
      </c>
      <c r="C1448" s="1" t="n">
        <v>41379.0541666667</v>
      </c>
      <c r="D1448" s="0" t="s">
        <v>2787</v>
      </c>
    </row>
    <row r="1449" customFormat="false" ht="15" hidden="false" customHeight="false" outlineLevel="0" collapsed="false">
      <c r="A1449" s="0" t="s">
        <v>2788</v>
      </c>
      <c r="B1449" s="0" t="n">
        <f aca="false">HOUR(C1449)</f>
        <v>1</v>
      </c>
      <c r="C1449" s="1" t="n">
        <v>41379.0541666667</v>
      </c>
      <c r="D1449" s="0" t="s">
        <v>2789</v>
      </c>
    </row>
    <row r="1450" customFormat="false" ht="15" hidden="false" customHeight="false" outlineLevel="0" collapsed="false">
      <c r="A1450" s="0" t="s">
        <v>2790</v>
      </c>
      <c r="B1450" s="0" t="n">
        <f aca="false">HOUR(C1450)</f>
        <v>1</v>
      </c>
      <c r="C1450" s="1" t="n">
        <v>41379.0541666667</v>
      </c>
      <c r="D1450" s="0" t="s">
        <v>2791</v>
      </c>
    </row>
    <row r="1451" customFormat="false" ht="15" hidden="false" customHeight="false" outlineLevel="0" collapsed="false">
      <c r="A1451" s="0" t="s">
        <v>2792</v>
      </c>
      <c r="B1451" s="0" t="n">
        <f aca="false">HOUR(C1451)</f>
        <v>1</v>
      </c>
      <c r="C1451" s="1" t="n">
        <v>41379.0541666667</v>
      </c>
      <c r="D1451" s="0" t="s">
        <v>2793</v>
      </c>
    </row>
    <row r="1452" customFormat="false" ht="15" hidden="false" customHeight="false" outlineLevel="0" collapsed="false">
      <c r="A1452" s="0" t="s">
        <v>2794</v>
      </c>
      <c r="B1452" s="0" t="n">
        <f aca="false">HOUR(C1452)</f>
        <v>1</v>
      </c>
      <c r="C1452" s="1" t="n">
        <v>41379.0541666667</v>
      </c>
      <c r="D1452" s="0" t="s">
        <v>2795</v>
      </c>
    </row>
    <row r="1453" customFormat="false" ht="15" hidden="false" customHeight="false" outlineLevel="0" collapsed="false">
      <c r="A1453" s="0" t="s">
        <v>876</v>
      </c>
      <c r="B1453" s="0" t="n">
        <f aca="false">HOUR(C1453)</f>
        <v>1</v>
      </c>
      <c r="C1453" s="1" t="n">
        <v>41379.0541666667</v>
      </c>
      <c r="D1453" s="0" t="s">
        <v>2796</v>
      </c>
    </row>
    <row r="1454" customFormat="false" ht="15" hidden="false" customHeight="false" outlineLevel="0" collapsed="false">
      <c r="A1454" s="0" t="s">
        <v>2797</v>
      </c>
      <c r="B1454" s="0" t="n">
        <f aca="false">HOUR(C1454)</f>
        <v>1</v>
      </c>
      <c r="C1454" s="1" t="n">
        <v>41379.0541666667</v>
      </c>
      <c r="D1454" s="0" t="s">
        <v>2798</v>
      </c>
    </row>
    <row r="1455" customFormat="false" ht="15" hidden="false" customHeight="false" outlineLevel="0" collapsed="false">
      <c r="A1455" s="0" t="s">
        <v>2799</v>
      </c>
      <c r="B1455" s="0" t="n">
        <f aca="false">HOUR(C1455)</f>
        <v>1</v>
      </c>
      <c r="C1455" s="1" t="n">
        <v>41379.0541666667</v>
      </c>
      <c r="D1455" s="0" t="s">
        <v>2800</v>
      </c>
    </row>
    <row r="1456" customFormat="false" ht="15" hidden="false" customHeight="false" outlineLevel="0" collapsed="false">
      <c r="A1456" s="0" t="s">
        <v>2801</v>
      </c>
      <c r="B1456" s="0" t="n">
        <f aca="false">HOUR(C1456)</f>
        <v>1</v>
      </c>
      <c r="C1456" s="1" t="n">
        <v>41379.0541666667</v>
      </c>
      <c r="D1456" s="0" t="s">
        <v>2802</v>
      </c>
    </row>
    <row r="1457" customFormat="false" ht="15" hidden="false" customHeight="false" outlineLevel="0" collapsed="false">
      <c r="A1457" s="0" t="s">
        <v>2803</v>
      </c>
      <c r="B1457" s="0" t="n">
        <f aca="false">HOUR(C1457)</f>
        <v>1</v>
      </c>
      <c r="C1457" s="1" t="n">
        <v>41379.0541666667</v>
      </c>
      <c r="D1457" s="0" t="s">
        <v>2804</v>
      </c>
    </row>
    <row r="1458" customFormat="false" ht="15" hidden="false" customHeight="false" outlineLevel="0" collapsed="false">
      <c r="A1458" s="0" t="s">
        <v>2805</v>
      </c>
      <c r="B1458" s="0" t="n">
        <f aca="false">HOUR(C1458)</f>
        <v>1</v>
      </c>
      <c r="C1458" s="1" t="n">
        <v>41379.0541666667</v>
      </c>
      <c r="D1458" s="0" t="s">
        <v>2806</v>
      </c>
    </row>
    <row r="1459" customFormat="false" ht="15" hidden="false" customHeight="false" outlineLevel="0" collapsed="false">
      <c r="A1459" s="0" t="s">
        <v>2807</v>
      </c>
      <c r="B1459" s="0" t="n">
        <f aca="false">HOUR(C1459)</f>
        <v>1</v>
      </c>
      <c r="C1459" s="1" t="n">
        <v>41379.0541666667</v>
      </c>
      <c r="D1459" s="0" t="s">
        <v>2808</v>
      </c>
    </row>
    <row r="1460" customFormat="false" ht="15" hidden="false" customHeight="false" outlineLevel="0" collapsed="false">
      <c r="A1460" s="0" t="s">
        <v>2809</v>
      </c>
      <c r="B1460" s="0" t="n">
        <f aca="false">HOUR(C1460)</f>
        <v>1</v>
      </c>
      <c r="C1460" s="1" t="n">
        <v>41379.0541666667</v>
      </c>
      <c r="D1460" s="0" t="s">
        <v>2810</v>
      </c>
    </row>
    <row r="1461" customFormat="false" ht="15" hidden="false" customHeight="false" outlineLevel="0" collapsed="false">
      <c r="A1461" s="0" t="s">
        <v>2811</v>
      </c>
      <c r="B1461" s="0" t="n">
        <f aca="false">HOUR(C1461)</f>
        <v>1</v>
      </c>
      <c r="C1461" s="1" t="n">
        <v>41379.0541666667</v>
      </c>
      <c r="D1461" s="0" t="s">
        <v>2812</v>
      </c>
    </row>
    <row r="1462" customFormat="false" ht="15" hidden="false" customHeight="false" outlineLevel="0" collapsed="false">
      <c r="A1462" s="0" t="s">
        <v>2813</v>
      </c>
      <c r="B1462" s="0" t="n">
        <f aca="false">HOUR(C1462)</f>
        <v>1</v>
      </c>
      <c r="C1462" s="1" t="n">
        <v>41379.0541666667</v>
      </c>
      <c r="D1462" s="0" t="s">
        <v>2814</v>
      </c>
    </row>
    <row r="1463" customFormat="false" ht="15" hidden="false" customHeight="false" outlineLevel="0" collapsed="false">
      <c r="A1463" s="0" t="s">
        <v>2815</v>
      </c>
      <c r="B1463" s="0" t="n">
        <f aca="false">HOUR(C1463)</f>
        <v>1</v>
      </c>
      <c r="C1463" s="1" t="n">
        <v>41379.0541666667</v>
      </c>
      <c r="D1463" s="0" t="s">
        <v>2816</v>
      </c>
    </row>
    <row r="1464" customFormat="false" ht="15" hidden="false" customHeight="false" outlineLevel="0" collapsed="false">
      <c r="A1464" s="0" t="s">
        <v>2817</v>
      </c>
      <c r="B1464" s="0" t="n">
        <f aca="false">HOUR(C1464)</f>
        <v>1</v>
      </c>
      <c r="C1464" s="1" t="n">
        <v>41379.0541666667</v>
      </c>
      <c r="D1464" s="0" t="s">
        <v>2818</v>
      </c>
    </row>
    <row r="1465" customFormat="false" ht="15" hidden="false" customHeight="false" outlineLevel="0" collapsed="false">
      <c r="A1465" s="0" t="s">
        <v>2819</v>
      </c>
      <c r="B1465" s="0" t="n">
        <f aca="false">HOUR(C1465)</f>
        <v>1</v>
      </c>
      <c r="C1465" s="1" t="n">
        <v>41379.0541666667</v>
      </c>
      <c r="D1465" s="0" t="s">
        <v>2820</v>
      </c>
    </row>
    <row r="1466" customFormat="false" ht="15" hidden="false" customHeight="false" outlineLevel="0" collapsed="false">
      <c r="A1466" s="0" t="s">
        <v>2821</v>
      </c>
      <c r="B1466" s="0" t="n">
        <f aca="false">HOUR(C1466)</f>
        <v>1</v>
      </c>
      <c r="C1466" s="1" t="n">
        <v>41379.0541666667</v>
      </c>
      <c r="D1466" s="0" t="s">
        <v>2822</v>
      </c>
    </row>
    <row r="1467" customFormat="false" ht="15" hidden="false" customHeight="false" outlineLevel="0" collapsed="false">
      <c r="A1467" s="0" t="s">
        <v>2823</v>
      </c>
      <c r="B1467" s="0" t="n">
        <f aca="false">HOUR(C1467)</f>
        <v>1</v>
      </c>
      <c r="C1467" s="1" t="n">
        <v>41379.0541666667</v>
      </c>
      <c r="D1467" s="0" t="s">
        <v>2824</v>
      </c>
    </row>
    <row r="1468" customFormat="false" ht="15" hidden="false" customHeight="false" outlineLevel="0" collapsed="false">
      <c r="A1468" s="0" t="s">
        <v>2825</v>
      </c>
      <c r="B1468" s="0" t="n">
        <f aca="false">HOUR(C1468)</f>
        <v>1</v>
      </c>
      <c r="C1468" s="1" t="n">
        <v>41379.0541666667</v>
      </c>
      <c r="D1468" s="0" t="s">
        <v>2826</v>
      </c>
    </row>
    <row r="1469" customFormat="false" ht="15" hidden="false" customHeight="false" outlineLevel="0" collapsed="false">
      <c r="A1469" s="0" t="s">
        <v>2784</v>
      </c>
      <c r="B1469" s="0" t="n">
        <f aca="false">HOUR(C1469)</f>
        <v>1</v>
      </c>
      <c r="C1469" s="1" t="n">
        <v>41379.0541666667</v>
      </c>
      <c r="D1469" s="0" t="s">
        <v>2827</v>
      </c>
    </row>
    <row r="1470" customFormat="false" ht="15" hidden="false" customHeight="false" outlineLevel="0" collapsed="false">
      <c r="A1470" s="0" t="s">
        <v>452</v>
      </c>
      <c r="B1470" s="0" t="n">
        <f aca="false">HOUR(C1470)</f>
        <v>1</v>
      </c>
      <c r="C1470" s="1" t="n">
        <v>41379.0541666667</v>
      </c>
      <c r="D1470" s="0" t="s">
        <v>2828</v>
      </c>
    </row>
    <row r="1471" customFormat="false" ht="15" hidden="false" customHeight="false" outlineLevel="0" collapsed="false">
      <c r="A1471" s="0" t="s">
        <v>2829</v>
      </c>
      <c r="B1471" s="0" t="n">
        <f aca="false">HOUR(C1471)</f>
        <v>1</v>
      </c>
      <c r="C1471" s="1" t="n">
        <v>41379.0541666667</v>
      </c>
      <c r="D1471" s="0" t="s">
        <v>2830</v>
      </c>
    </row>
    <row r="1472" customFormat="false" ht="15" hidden="false" customHeight="false" outlineLevel="0" collapsed="false">
      <c r="A1472" s="0" t="s">
        <v>2831</v>
      </c>
      <c r="B1472" s="0" t="n">
        <f aca="false">HOUR(C1472)</f>
        <v>1</v>
      </c>
      <c r="C1472" s="1" t="n">
        <v>41379.0541666667</v>
      </c>
      <c r="D1472" s="0" t="s">
        <v>2832</v>
      </c>
    </row>
    <row r="1473" customFormat="false" ht="15" hidden="false" customHeight="false" outlineLevel="0" collapsed="false">
      <c r="A1473" s="0" t="s">
        <v>2833</v>
      </c>
      <c r="B1473" s="0" t="n">
        <f aca="false">HOUR(C1473)</f>
        <v>1</v>
      </c>
      <c r="C1473" s="1" t="n">
        <v>41379.0541666667</v>
      </c>
      <c r="D1473" s="0" t="s">
        <v>2834</v>
      </c>
    </row>
    <row r="1474" customFormat="false" ht="15" hidden="false" customHeight="false" outlineLevel="0" collapsed="false">
      <c r="A1474" s="0" t="s">
        <v>2134</v>
      </c>
      <c r="B1474" s="0" t="n">
        <f aca="false">HOUR(C1474)</f>
        <v>1</v>
      </c>
      <c r="C1474" s="1" t="n">
        <v>41379.0541666667</v>
      </c>
      <c r="D1474" s="0" t="s">
        <v>2835</v>
      </c>
    </row>
    <row r="1475" customFormat="false" ht="15" hidden="false" customHeight="false" outlineLevel="0" collapsed="false">
      <c r="A1475" s="0" t="s">
        <v>2836</v>
      </c>
      <c r="B1475" s="0" t="n">
        <f aca="false">HOUR(C1475)</f>
        <v>1</v>
      </c>
      <c r="C1475" s="1" t="n">
        <v>41379.0541666667</v>
      </c>
      <c r="D1475" s="0" t="s">
        <v>2837</v>
      </c>
    </row>
    <row r="1476" customFormat="false" ht="15" hidden="false" customHeight="false" outlineLevel="0" collapsed="false">
      <c r="A1476" s="0" t="s">
        <v>2838</v>
      </c>
      <c r="B1476" s="0" t="n">
        <f aca="false">HOUR(C1476)</f>
        <v>1</v>
      </c>
      <c r="C1476" s="1" t="n">
        <v>41379.0541666667</v>
      </c>
      <c r="D1476" s="0" t="s">
        <v>2839</v>
      </c>
    </row>
    <row r="1477" customFormat="false" ht="15" hidden="false" customHeight="false" outlineLevel="0" collapsed="false">
      <c r="A1477" s="0" t="s">
        <v>2840</v>
      </c>
      <c r="B1477" s="0" t="n">
        <f aca="false">HOUR(C1477)</f>
        <v>1</v>
      </c>
      <c r="C1477" s="1" t="n">
        <v>41379.0541666667</v>
      </c>
      <c r="D1477" s="0" t="s">
        <v>2841</v>
      </c>
    </row>
    <row r="1478" customFormat="false" ht="15" hidden="false" customHeight="false" outlineLevel="0" collapsed="false">
      <c r="A1478" s="0" t="s">
        <v>2842</v>
      </c>
      <c r="B1478" s="0" t="n">
        <f aca="false">HOUR(C1478)</f>
        <v>1</v>
      </c>
      <c r="C1478" s="1" t="n">
        <v>41379.0541666667</v>
      </c>
      <c r="D1478" s="0" t="s">
        <v>2843</v>
      </c>
    </row>
    <row r="1479" customFormat="false" ht="15" hidden="false" customHeight="false" outlineLevel="0" collapsed="false">
      <c r="A1479" s="0" t="s">
        <v>2844</v>
      </c>
      <c r="B1479" s="0" t="n">
        <f aca="false">HOUR(C1479)</f>
        <v>1</v>
      </c>
      <c r="C1479" s="1" t="n">
        <v>41379.0541666667</v>
      </c>
      <c r="D1479" s="0" t="s">
        <v>2845</v>
      </c>
    </row>
    <row r="1480" customFormat="false" ht="15" hidden="false" customHeight="false" outlineLevel="0" collapsed="false">
      <c r="A1480" s="0" t="s">
        <v>2846</v>
      </c>
      <c r="B1480" s="0" t="n">
        <f aca="false">HOUR(C1480)</f>
        <v>1</v>
      </c>
      <c r="C1480" s="1" t="n">
        <v>41379.0541666667</v>
      </c>
      <c r="D1480" s="0" t="s">
        <v>2847</v>
      </c>
    </row>
    <row r="1481" customFormat="false" ht="15" hidden="false" customHeight="false" outlineLevel="0" collapsed="false">
      <c r="A1481" s="0" t="s">
        <v>2848</v>
      </c>
      <c r="B1481" s="0" t="n">
        <f aca="false">HOUR(C1481)</f>
        <v>1</v>
      </c>
      <c r="C1481" s="1" t="n">
        <v>41379.0541666667</v>
      </c>
      <c r="D1481" s="0" t="s">
        <v>2849</v>
      </c>
    </row>
    <row r="1482" customFormat="false" ht="15" hidden="false" customHeight="false" outlineLevel="0" collapsed="false">
      <c r="A1482" s="0" t="s">
        <v>2850</v>
      </c>
      <c r="B1482" s="0" t="n">
        <f aca="false">HOUR(C1482)</f>
        <v>1</v>
      </c>
      <c r="C1482" s="1" t="n">
        <v>41379.0541666667</v>
      </c>
      <c r="D1482" s="0" t="s">
        <v>2851</v>
      </c>
    </row>
    <row r="1483" customFormat="false" ht="15" hidden="false" customHeight="false" outlineLevel="0" collapsed="false">
      <c r="A1483" s="0" t="s">
        <v>2852</v>
      </c>
      <c r="B1483" s="0" t="n">
        <f aca="false">HOUR(C1483)</f>
        <v>1</v>
      </c>
      <c r="C1483" s="1" t="n">
        <v>41379.0541666667</v>
      </c>
      <c r="D1483" s="0" t="s">
        <v>2853</v>
      </c>
    </row>
    <row r="1484" customFormat="false" ht="15" hidden="false" customHeight="false" outlineLevel="0" collapsed="false">
      <c r="A1484" s="0" t="s">
        <v>1259</v>
      </c>
      <c r="B1484" s="0" t="n">
        <f aca="false">HOUR(C1484)</f>
        <v>1</v>
      </c>
      <c r="C1484" s="1" t="n">
        <v>41379.0541666667</v>
      </c>
      <c r="D1484" s="0" t="s">
        <v>2854</v>
      </c>
    </row>
    <row r="1485" customFormat="false" ht="15" hidden="false" customHeight="false" outlineLevel="0" collapsed="false">
      <c r="A1485" s="0" t="s">
        <v>2855</v>
      </c>
      <c r="B1485" s="0" t="n">
        <f aca="false">HOUR(C1485)</f>
        <v>1</v>
      </c>
      <c r="C1485" s="1" t="n">
        <v>41379.0541666667</v>
      </c>
      <c r="D1485" s="0" t="s">
        <v>2856</v>
      </c>
    </row>
    <row r="1486" customFormat="false" ht="15" hidden="false" customHeight="false" outlineLevel="0" collapsed="false">
      <c r="A1486" s="0" t="s">
        <v>2857</v>
      </c>
      <c r="B1486" s="0" t="n">
        <f aca="false">HOUR(C1486)</f>
        <v>1</v>
      </c>
      <c r="C1486" s="1" t="n">
        <v>41379.0541666667</v>
      </c>
      <c r="D1486" s="0" t="s">
        <v>2858</v>
      </c>
    </row>
    <row r="1487" customFormat="false" ht="15" hidden="false" customHeight="false" outlineLevel="0" collapsed="false">
      <c r="A1487" s="0" t="s">
        <v>2859</v>
      </c>
      <c r="B1487" s="0" t="n">
        <f aca="false">HOUR(C1487)</f>
        <v>1</v>
      </c>
      <c r="C1487" s="1" t="n">
        <v>41379.0541666667</v>
      </c>
      <c r="D1487" s="0" t="s">
        <v>2860</v>
      </c>
    </row>
    <row r="1488" customFormat="false" ht="15" hidden="false" customHeight="false" outlineLevel="0" collapsed="false">
      <c r="A1488" s="0" t="s">
        <v>2861</v>
      </c>
      <c r="B1488" s="0" t="n">
        <f aca="false">HOUR(C1488)</f>
        <v>1</v>
      </c>
      <c r="C1488" s="1" t="n">
        <v>41379.0541666667</v>
      </c>
      <c r="D1488" s="0" t="s">
        <v>2862</v>
      </c>
    </row>
    <row r="1489" customFormat="false" ht="15" hidden="false" customHeight="false" outlineLevel="0" collapsed="false">
      <c r="A1489" s="0" t="s">
        <v>2863</v>
      </c>
      <c r="B1489" s="0" t="n">
        <f aca="false">HOUR(C1489)</f>
        <v>1</v>
      </c>
      <c r="C1489" s="1" t="n">
        <v>41379.0541666667</v>
      </c>
      <c r="D1489" s="0" t="s">
        <v>2864</v>
      </c>
    </row>
    <row r="1490" customFormat="false" ht="15" hidden="false" customHeight="false" outlineLevel="0" collapsed="false">
      <c r="A1490" s="0" t="s">
        <v>2865</v>
      </c>
      <c r="B1490" s="0" t="n">
        <f aca="false">HOUR(C1490)</f>
        <v>1</v>
      </c>
      <c r="C1490" s="1" t="n">
        <v>41379.0541666667</v>
      </c>
      <c r="D1490" s="0" t="s">
        <v>2866</v>
      </c>
    </row>
    <row r="1491" customFormat="false" ht="15" hidden="false" customHeight="false" outlineLevel="0" collapsed="false">
      <c r="A1491" s="0" t="s">
        <v>2867</v>
      </c>
      <c r="B1491" s="0" t="n">
        <f aca="false">HOUR(C1491)</f>
        <v>1</v>
      </c>
      <c r="C1491" s="1" t="n">
        <v>41379.0541666667</v>
      </c>
      <c r="D1491" s="0" t="s">
        <v>2866</v>
      </c>
    </row>
    <row r="1492" customFormat="false" ht="15" hidden="false" customHeight="false" outlineLevel="0" collapsed="false">
      <c r="A1492" s="0" t="s">
        <v>2868</v>
      </c>
      <c r="B1492" s="0" t="n">
        <f aca="false">HOUR(C1492)</f>
        <v>1</v>
      </c>
      <c r="C1492" s="1" t="n">
        <v>41379.0541666667</v>
      </c>
      <c r="D1492" s="0" t="s">
        <v>2869</v>
      </c>
    </row>
    <row r="1493" customFormat="false" ht="15" hidden="false" customHeight="false" outlineLevel="0" collapsed="false">
      <c r="A1493" s="0" t="s">
        <v>2069</v>
      </c>
      <c r="B1493" s="0" t="n">
        <f aca="false">HOUR(C1493)</f>
        <v>1</v>
      </c>
      <c r="C1493" s="1" t="n">
        <v>41379.0541666667</v>
      </c>
      <c r="D1493" s="0" t="s">
        <v>2870</v>
      </c>
    </row>
    <row r="1494" customFormat="false" ht="15" hidden="false" customHeight="false" outlineLevel="0" collapsed="false">
      <c r="A1494" s="0" t="s">
        <v>2784</v>
      </c>
      <c r="B1494" s="0" t="n">
        <f aca="false">HOUR(C1494)</f>
        <v>1</v>
      </c>
      <c r="C1494" s="1" t="n">
        <v>41379.0541666667</v>
      </c>
      <c r="D1494" s="0" t="s">
        <v>2871</v>
      </c>
    </row>
    <row r="1495" customFormat="false" ht="15" hidden="false" customHeight="false" outlineLevel="0" collapsed="false">
      <c r="A1495" s="0" t="s">
        <v>2872</v>
      </c>
      <c r="B1495" s="0" t="n">
        <f aca="false">HOUR(C1495)</f>
        <v>1</v>
      </c>
      <c r="C1495" s="1" t="n">
        <v>41379.0541666667</v>
      </c>
      <c r="D1495" s="0" t="s">
        <v>2873</v>
      </c>
    </row>
    <row r="1496" customFormat="false" ht="15" hidden="false" customHeight="false" outlineLevel="0" collapsed="false">
      <c r="A1496" s="0" t="s">
        <v>2874</v>
      </c>
      <c r="B1496" s="0" t="n">
        <f aca="false">HOUR(C1496)</f>
        <v>1</v>
      </c>
      <c r="C1496" s="1" t="n">
        <v>41379.0541666667</v>
      </c>
      <c r="D1496" s="0" t="s">
        <v>2875</v>
      </c>
    </row>
    <row r="1497" customFormat="false" ht="15" hidden="false" customHeight="false" outlineLevel="0" collapsed="false">
      <c r="A1497" s="0" t="s">
        <v>2876</v>
      </c>
      <c r="B1497" s="0" t="n">
        <f aca="false">HOUR(C1497)</f>
        <v>1</v>
      </c>
      <c r="C1497" s="1" t="n">
        <v>41379.0541666667</v>
      </c>
      <c r="D1497" s="0" t="s">
        <v>2877</v>
      </c>
    </row>
    <row r="1498" customFormat="false" ht="15" hidden="false" customHeight="false" outlineLevel="0" collapsed="false">
      <c r="A1498" s="0" t="s">
        <v>2878</v>
      </c>
      <c r="B1498" s="0" t="n">
        <f aca="false">HOUR(C1498)</f>
        <v>1</v>
      </c>
      <c r="C1498" s="1" t="n">
        <v>41379.0541666667</v>
      </c>
      <c r="D1498" s="0" t="s">
        <v>2879</v>
      </c>
    </row>
    <row r="1499" customFormat="false" ht="15" hidden="false" customHeight="false" outlineLevel="0" collapsed="false">
      <c r="A1499" s="0" t="s">
        <v>2880</v>
      </c>
      <c r="B1499" s="0" t="n">
        <f aca="false">HOUR(C1499)</f>
        <v>1</v>
      </c>
      <c r="C1499" s="1" t="n">
        <v>41379.0541666667</v>
      </c>
      <c r="D1499" s="0" t="s">
        <v>2881</v>
      </c>
    </row>
    <row r="1500" customFormat="false" ht="15" hidden="false" customHeight="false" outlineLevel="0" collapsed="false">
      <c r="A1500" s="0" t="s">
        <v>2882</v>
      </c>
      <c r="B1500" s="0" t="n">
        <f aca="false">HOUR(C1500)</f>
        <v>1</v>
      </c>
      <c r="C1500" s="1" t="n">
        <v>41379.0541666667</v>
      </c>
      <c r="D1500" s="0" t="s">
        <v>2883</v>
      </c>
    </row>
    <row r="1501" customFormat="false" ht="15" hidden="false" customHeight="false" outlineLevel="0" collapsed="false">
      <c r="A1501" s="0" t="s">
        <v>2884</v>
      </c>
      <c r="B1501" s="0" t="n">
        <f aca="false">HOUR(C1501)</f>
        <v>1</v>
      </c>
      <c r="C1501" s="1" t="n">
        <v>41379.0541666667</v>
      </c>
      <c r="D1501" s="0" t="s">
        <v>2885</v>
      </c>
    </row>
    <row r="1502" customFormat="false" ht="15" hidden="false" customHeight="false" outlineLevel="0" collapsed="false">
      <c r="A1502" s="0" t="s">
        <v>2886</v>
      </c>
      <c r="B1502" s="0" t="n">
        <f aca="false">HOUR(C1502)</f>
        <v>1</v>
      </c>
      <c r="C1502" s="1" t="n">
        <v>41379.0541666667</v>
      </c>
      <c r="D1502" s="0" t="s">
        <v>2887</v>
      </c>
    </row>
    <row r="1503" customFormat="false" ht="15" hidden="false" customHeight="false" outlineLevel="0" collapsed="false">
      <c r="A1503" s="0" t="s">
        <v>2888</v>
      </c>
      <c r="B1503" s="0" t="n">
        <f aca="false">HOUR(C1503)</f>
        <v>1</v>
      </c>
      <c r="C1503" s="1" t="n">
        <v>41379.0541666667</v>
      </c>
      <c r="D1503" s="0" t="s">
        <v>2889</v>
      </c>
    </row>
    <row r="1504" customFormat="false" ht="15" hidden="false" customHeight="false" outlineLevel="0" collapsed="false">
      <c r="A1504" s="0" t="s">
        <v>2784</v>
      </c>
      <c r="B1504" s="0" t="n">
        <f aca="false">HOUR(C1504)</f>
        <v>1</v>
      </c>
      <c r="C1504" s="1" t="n">
        <v>41379.0541666667</v>
      </c>
      <c r="D1504" s="0" t="s">
        <v>2890</v>
      </c>
    </row>
    <row r="1505" customFormat="false" ht="15" hidden="false" customHeight="false" outlineLevel="0" collapsed="false">
      <c r="A1505" s="0" t="s">
        <v>2891</v>
      </c>
      <c r="B1505" s="0" t="n">
        <f aca="false">HOUR(C1505)</f>
        <v>1</v>
      </c>
      <c r="C1505" s="1" t="n">
        <v>41379.0541666667</v>
      </c>
      <c r="D1505" s="0" t="s">
        <v>2892</v>
      </c>
    </row>
    <row r="1506" customFormat="false" ht="15" hidden="false" customHeight="false" outlineLevel="0" collapsed="false">
      <c r="A1506" s="0" t="s">
        <v>2893</v>
      </c>
      <c r="B1506" s="0" t="n">
        <f aca="false">HOUR(C1506)</f>
        <v>1</v>
      </c>
      <c r="C1506" s="1" t="n">
        <v>41379.0541666667</v>
      </c>
      <c r="D1506" s="0" t="s">
        <v>2894</v>
      </c>
    </row>
    <row r="1507" customFormat="false" ht="15" hidden="false" customHeight="false" outlineLevel="0" collapsed="false">
      <c r="A1507" s="0" t="s">
        <v>2895</v>
      </c>
      <c r="B1507" s="0" t="n">
        <f aca="false">HOUR(C1507)</f>
        <v>1</v>
      </c>
      <c r="C1507" s="1" t="n">
        <v>41379.0541666667</v>
      </c>
      <c r="D1507" s="0" t="s">
        <v>2896</v>
      </c>
    </row>
    <row r="1508" customFormat="false" ht="15" hidden="false" customHeight="false" outlineLevel="0" collapsed="false">
      <c r="A1508" s="0" t="s">
        <v>2897</v>
      </c>
      <c r="B1508" s="0" t="n">
        <f aca="false">HOUR(C1508)</f>
        <v>1</v>
      </c>
      <c r="C1508" s="1" t="n">
        <v>41379.0541666667</v>
      </c>
      <c r="D1508" s="0" t="s">
        <v>2898</v>
      </c>
    </row>
    <row r="1509" customFormat="false" ht="15" hidden="false" customHeight="false" outlineLevel="0" collapsed="false">
      <c r="A1509" s="0" t="s">
        <v>2899</v>
      </c>
      <c r="B1509" s="0" t="n">
        <f aca="false">HOUR(C1509)</f>
        <v>1</v>
      </c>
      <c r="C1509" s="1" t="n">
        <v>41379.0541666667</v>
      </c>
      <c r="D1509" s="0" t="s">
        <v>2900</v>
      </c>
    </row>
    <row r="1510" customFormat="false" ht="15" hidden="false" customHeight="false" outlineLevel="0" collapsed="false">
      <c r="A1510" s="0" t="s">
        <v>2901</v>
      </c>
      <c r="B1510" s="0" t="n">
        <f aca="false">HOUR(C1510)</f>
        <v>1</v>
      </c>
      <c r="C1510" s="1" t="n">
        <v>41379.0541666667</v>
      </c>
      <c r="D1510" s="0" t="s">
        <v>2902</v>
      </c>
    </row>
    <row r="1511" customFormat="false" ht="15" hidden="false" customHeight="false" outlineLevel="0" collapsed="false">
      <c r="A1511" s="0" t="s">
        <v>2903</v>
      </c>
      <c r="B1511" s="0" t="n">
        <f aca="false">HOUR(C1511)</f>
        <v>1</v>
      </c>
      <c r="C1511" s="1" t="n">
        <v>41379.0541666667</v>
      </c>
      <c r="D1511" s="0" t="s">
        <v>2904</v>
      </c>
    </row>
    <row r="1512" customFormat="false" ht="15" hidden="false" customHeight="false" outlineLevel="0" collapsed="false">
      <c r="A1512" s="0" t="s">
        <v>2677</v>
      </c>
      <c r="B1512" s="0" t="n">
        <f aca="false">HOUR(C1512)</f>
        <v>1</v>
      </c>
      <c r="C1512" s="1" t="n">
        <v>41379.0541666667</v>
      </c>
      <c r="D1512" s="0" t="s">
        <v>2905</v>
      </c>
    </row>
    <row r="1513" customFormat="false" ht="15" hidden="false" customHeight="false" outlineLevel="0" collapsed="false">
      <c r="A1513" s="0" t="s">
        <v>2906</v>
      </c>
      <c r="B1513" s="0" t="n">
        <f aca="false">HOUR(C1513)</f>
        <v>1</v>
      </c>
      <c r="C1513" s="1" t="n">
        <v>41379.0541666667</v>
      </c>
      <c r="D1513" s="0" t="s">
        <v>2907</v>
      </c>
    </row>
    <row r="1514" customFormat="false" ht="15" hidden="false" customHeight="false" outlineLevel="0" collapsed="false">
      <c r="A1514" s="0" t="s">
        <v>2908</v>
      </c>
      <c r="B1514" s="0" t="n">
        <f aca="false">HOUR(C1514)</f>
        <v>1</v>
      </c>
      <c r="C1514" s="1" t="n">
        <v>41379.0541666667</v>
      </c>
      <c r="D1514" s="0" t="s">
        <v>2909</v>
      </c>
    </row>
    <row r="1515" customFormat="false" ht="15" hidden="false" customHeight="false" outlineLevel="0" collapsed="false">
      <c r="A1515" s="0" t="s">
        <v>2910</v>
      </c>
      <c r="B1515" s="0" t="n">
        <f aca="false">HOUR(C1515)</f>
        <v>1</v>
      </c>
      <c r="C1515" s="1" t="n">
        <v>41379.0541666667</v>
      </c>
      <c r="D1515" s="0" t="s">
        <v>2911</v>
      </c>
    </row>
    <row r="1516" customFormat="false" ht="15" hidden="false" customHeight="false" outlineLevel="0" collapsed="false">
      <c r="A1516" s="0" t="s">
        <v>2912</v>
      </c>
      <c r="B1516" s="0" t="n">
        <f aca="false">HOUR(C1516)</f>
        <v>1</v>
      </c>
      <c r="C1516" s="1" t="n">
        <v>41379.0541666667</v>
      </c>
      <c r="D1516" s="0" t="s">
        <v>2913</v>
      </c>
    </row>
    <row r="1517" customFormat="false" ht="15" hidden="false" customHeight="false" outlineLevel="0" collapsed="false">
      <c r="A1517" s="0" t="s">
        <v>2914</v>
      </c>
      <c r="B1517" s="0" t="n">
        <f aca="false">HOUR(C1517)</f>
        <v>1</v>
      </c>
      <c r="C1517" s="1" t="n">
        <v>41379.0541666667</v>
      </c>
      <c r="D1517" s="0" t="s">
        <v>2915</v>
      </c>
    </row>
    <row r="1518" customFormat="false" ht="15" hidden="false" customHeight="false" outlineLevel="0" collapsed="false">
      <c r="A1518" s="0" t="s">
        <v>2916</v>
      </c>
      <c r="B1518" s="0" t="n">
        <f aca="false">HOUR(C1518)</f>
        <v>1</v>
      </c>
      <c r="C1518" s="1" t="n">
        <v>41379.0541666667</v>
      </c>
      <c r="D1518" s="0" t="s">
        <v>2917</v>
      </c>
    </row>
    <row r="1519" customFormat="false" ht="15" hidden="false" customHeight="false" outlineLevel="0" collapsed="false">
      <c r="A1519" s="0" t="s">
        <v>2918</v>
      </c>
      <c r="B1519" s="0" t="n">
        <f aca="false">HOUR(C1519)</f>
        <v>1</v>
      </c>
      <c r="C1519" s="1" t="n">
        <v>41379.0541666667</v>
      </c>
      <c r="D1519" s="0" t="s">
        <v>2919</v>
      </c>
    </row>
    <row r="1520" customFormat="false" ht="15" hidden="false" customHeight="false" outlineLevel="0" collapsed="false">
      <c r="A1520" s="0" t="s">
        <v>2920</v>
      </c>
      <c r="B1520" s="0" t="n">
        <f aca="false">HOUR(C1520)</f>
        <v>1</v>
      </c>
      <c r="C1520" s="1" t="n">
        <v>41379.0541666667</v>
      </c>
      <c r="D1520" s="0" t="s">
        <v>2921</v>
      </c>
    </row>
    <row r="1521" customFormat="false" ht="15" hidden="false" customHeight="false" outlineLevel="0" collapsed="false">
      <c r="A1521" s="0" t="s">
        <v>2922</v>
      </c>
      <c r="B1521" s="0" t="n">
        <f aca="false">HOUR(C1521)</f>
        <v>1</v>
      </c>
      <c r="C1521" s="1" t="n">
        <v>41379.0541666667</v>
      </c>
      <c r="D1521" s="0" t="s">
        <v>2923</v>
      </c>
    </row>
    <row r="1522" customFormat="false" ht="15" hidden="false" customHeight="false" outlineLevel="0" collapsed="false">
      <c r="A1522" s="0" t="s">
        <v>2924</v>
      </c>
      <c r="B1522" s="0" t="n">
        <f aca="false">HOUR(C1522)</f>
        <v>1</v>
      </c>
      <c r="C1522" s="1" t="n">
        <v>41379.0541666667</v>
      </c>
      <c r="D1522" s="0" t="s">
        <v>2925</v>
      </c>
    </row>
    <row r="1523" customFormat="false" ht="15" hidden="false" customHeight="false" outlineLevel="0" collapsed="false">
      <c r="A1523" s="0" t="s">
        <v>2926</v>
      </c>
      <c r="B1523" s="0" t="n">
        <f aca="false">HOUR(C1523)</f>
        <v>1</v>
      </c>
      <c r="C1523" s="1" t="n">
        <v>41379.0541666667</v>
      </c>
      <c r="D1523" s="0" t="s">
        <v>2927</v>
      </c>
    </row>
    <row r="1524" customFormat="false" ht="15" hidden="false" customHeight="false" outlineLevel="0" collapsed="false">
      <c r="A1524" s="0" t="s">
        <v>2784</v>
      </c>
      <c r="B1524" s="0" t="n">
        <f aca="false">HOUR(C1524)</f>
        <v>1</v>
      </c>
      <c r="C1524" s="1" t="n">
        <v>41379.0541666667</v>
      </c>
      <c r="D1524" s="0" t="s">
        <v>2928</v>
      </c>
    </row>
    <row r="1525" customFormat="false" ht="15" hidden="false" customHeight="false" outlineLevel="0" collapsed="false">
      <c r="A1525" s="0" t="s">
        <v>2929</v>
      </c>
      <c r="B1525" s="0" t="n">
        <f aca="false">HOUR(C1525)</f>
        <v>1</v>
      </c>
      <c r="C1525" s="1" t="n">
        <v>41379.0541666667</v>
      </c>
      <c r="D1525" s="0" t="s">
        <v>2930</v>
      </c>
    </row>
    <row r="1526" customFormat="false" ht="15" hidden="false" customHeight="false" outlineLevel="0" collapsed="false">
      <c r="A1526" s="0" t="s">
        <v>2931</v>
      </c>
      <c r="B1526" s="0" t="n">
        <f aca="false">HOUR(C1526)</f>
        <v>1</v>
      </c>
      <c r="C1526" s="1" t="n">
        <v>41379.0541666667</v>
      </c>
      <c r="D1526" s="0" t="s">
        <v>2932</v>
      </c>
    </row>
    <row r="1527" customFormat="false" ht="15" hidden="false" customHeight="false" outlineLevel="0" collapsed="false">
      <c r="A1527" s="0" t="s">
        <v>2933</v>
      </c>
      <c r="B1527" s="0" t="n">
        <f aca="false">HOUR(C1527)</f>
        <v>1</v>
      </c>
      <c r="C1527" s="1" t="n">
        <v>41379.0541666667</v>
      </c>
      <c r="D1527" s="0" t="s">
        <v>2934</v>
      </c>
    </row>
    <row r="1528" customFormat="false" ht="15" hidden="false" customHeight="false" outlineLevel="0" collapsed="false">
      <c r="A1528" s="0" t="s">
        <v>2935</v>
      </c>
      <c r="B1528" s="0" t="n">
        <f aca="false">HOUR(C1528)</f>
        <v>1</v>
      </c>
      <c r="C1528" s="1" t="n">
        <v>41379.0541666667</v>
      </c>
      <c r="D1528" s="0" t="s">
        <v>2936</v>
      </c>
    </row>
    <row r="1529" customFormat="false" ht="15" hidden="false" customHeight="false" outlineLevel="0" collapsed="false">
      <c r="A1529" s="0" t="s">
        <v>1491</v>
      </c>
      <c r="B1529" s="0" t="n">
        <f aca="false">HOUR(C1529)</f>
        <v>1</v>
      </c>
      <c r="C1529" s="1" t="n">
        <v>41379.0541666667</v>
      </c>
      <c r="D1529" s="0" t="s">
        <v>2937</v>
      </c>
    </row>
    <row r="1530" customFormat="false" ht="15" hidden="false" customHeight="false" outlineLevel="0" collapsed="false">
      <c r="A1530" s="0" t="s">
        <v>2938</v>
      </c>
      <c r="B1530" s="0" t="n">
        <f aca="false">HOUR(C1530)</f>
        <v>1</v>
      </c>
      <c r="C1530" s="1" t="n">
        <v>41379.0541666667</v>
      </c>
      <c r="D1530" s="0" t="s">
        <v>2939</v>
      </c>
    </row>
    <row r="1531" customFormat="false" ht="15" hidden="false" customHeight="false" outlineLevel="0" collapsed="false">
      <c r="A1531" s="0" t="s">
        <v>2940</v>
      </c>
      <c r="B1531" s="0" t="n">
        <f aca="false">HOUR(C1531)</f>
        <v>1</v>
      </c>
      <c r="C1531" s="1" t="n">
        <v>41379.0541666667</v>
      </c>
      <c r="D1531" s="0" t="s">
        <v>2941</v>
      </c>
    </row>
    <row r="1532" customFormat="false" ht="15" hidden="false" customHeight="false" outlineLevel="0" collapsed="false">
      <c r="A1532" s="0" t="s">
        <v>2942</v>
      </c>
      <c r="B1532" s="0" t="n">
        <f aca="false">HOUR(C1532)</f>
        <v>1</v>
      </c>
      <c r="C1532" s="1" t="n">
        <v>41379.0541666667</v>
      </c>
      <c r="D1532" s="0" t="s">
        <v>2943</v>
      </c>
    </row>
    <row r="1533" customFormat="false" ht="15" hidden="false" customHeight="false" outlineLevel="0" collapsed="false">
      <c r="A1533" s="0" t="s">
        <v>2944</v>
      </c>
      <c r="B1533" s="0" t="n">
        <f aca="false">HOUR(C1533)</f>
        <v>1</v>
      </c>
      <c r="C1533" s="1" t="n">
        <v>41379.0548611111</v>
      </c>
      <c r="D1533" s="0" t="s">
        <v>2945</v>
      </c>
    </row>
    <row r="1534" customFormat="false" ht="15" hidden="false" customHeight="false" outlineLevel="0" collapsed="false">
      <c r="A1534" s="0" t="s">
        <v>2946</v>
      </c>
      <c r="B1534" s="0" t="n">
        <f aca="false">HOUR(C1534)</f>
        <v>1</v>
      </c>
      <c r="C1534" s="1" t="n">
        <v>41379.0548611111</v>
      </c>
      <c r="D1534" s="0" t="s">
        <v>2947</v>
      </c>
    </row>
    <row r="1535" customFormat="false" ht="15" hidden="false" customHeight="false" outlineLevel="0" collapsed="false">
      <c r="A1535" s="0" t="s">
        <v>2948</v>
      </c>
      <c r="B1535" s="0" t="n">
        <f aca="false">HOUR(C1535)</f>
        <v>1</v>
      </c>
      <c r="C1535" s="1" t="n">
        <v>41379.0548611111</v>
      </c>
      <c r="D1535" s="0" t="s">
        <v>2949</v>
      </c>
    </row>
    <row r="1536" customFormat="false" ht="15" hidden="false" customHeight="false" outlineLevel="0" collapsed="false">
      <c r="A1536" s="0" t="s">
        <v>2950</v>
      </c>
      <c r="B1536" s="0" t="n">
        <f aca="false">HOUR(C1536)</f>
        <v>1</v>
      </c>
      <c r="C1536" s="1" t="n">
        <v>41379.0548611111</v>
      </c>
      <c r="D1536" s="0" t="s">
        <v>2951</v>
      </c>
    </row>
    <row r="1537" customFormat="false" ht="15" hidden="false" customHeight="false" outlineLevel="0" collapsed="false">
      <c r="A1537" s="0" t="s">
        <v>2952</v>
      </c>
      <c r="B1537" s="0" t="n">
        <f aca="false">HOUR(C1537)</f>
        <v>1</v>
      </c>
      <c r="C1537" s="1" t="n">
        <v>41379.0548611111</v>
      </c>
      <c r="D1537" s="0" t="s">
        <v>2953</v>
      </c>
    </row>
    <row r="1538" customFormat="false" ht="15" hidden="false" customHeight="false" outlineLevel="0" collapsed="false">
      <c r="A1538" s="0" t="s">
        <v>2954</v>
      </c>
      <c r="B1538" s="0" t="n">
        <f aca="false">HOUR(C1538)</f>
        <v>1</v>
      </c>
      <c r="C1538" s="1" t="n">
        <v>41379.0548611111</v>
      </c>
      <c r="D1538" s="0" t="s">
        <v>2955</v>
      </c>
    </row>
    <row r="1539" customFormat="false" ht="15" hidden="false" customHeight="false" outlineLevel="0" collapsed="false">
      <c r="A1539" s="0" t="s">
        <v>2956</v>
      </c>
      <c r="B1539" s="0" t="n">
        <f aca="false">HOUR(C1539)</f>
        <v>1</v>
      </c>
      <c r="C1539" s="1" t="n">
        <v>41379.0548611111</v>
      </c>
      <c r="D1539" s="0" t="s">
        <v>2957</v>
      </c>
    </row>
    <row r="1540" customFormat="false" ht="15" hidden="false" customHeight="false" outlineLevel="0" collapsed="false">
      <c r="A1540" s="0" t="s">
        <v>2958</v>
      </c>
      <c r="B1540" s="0" t="n">
        <f aca="false">HOUR(C1540)</f>
        <v>1</v>
      </c>
      <c r="C1540" s="1" t="n">
        <v>41379.0548611111</v>
      </c>
      <c r="D1540" s="0" t="s">
        <v>2959</v>
      </c>
    </row>
    <row r="1541" customFormat="false" ht="15" hidden="false" customHeight="false" outlineLevel="0" collapsed="false">
      <c r="A1541" s="0" t="s">
        <v>2960</v>
      </c>
      <c r="B1541" s="0" t="n">
        <f aca="false">HOUR(C1541)</f>
        <v>1</v>
      </c>
      <c r="C1541" s="1" t="n">
        <v>41379.0548611111</v>
      </c>
      <c r="D1541" s="0" t="s">
        <v>2961</v>
      </c>
    </row>
    <row r="1542" customFormat="false" ht="15" hidden="false" customHeight="false" outlineLevel="0" collapsed="false">
      <c r="A1542" s="0" t="s">
        <v>2962</v>
      </c>
      <c r="B1542" s="0" t="n">
        <f aca="false">HOUR(C1542)</f>
        <v>1</v>
      </c>
      <c r="C1542" s="1" t="n">
        <v>41379.0548611111</v>
      </c>
      <c r="D1542" s="0" t="s">
        <v>2963</v>
      </c>
    </row>
    <row r="1543" customFormat="false" ht="15" hidden="false" customHeight="false" outlineLevel="0" collapsed="false">
      <c r="A1543" s="0" t="s">
        <v>2964</v>
      </c>
      <c r="B1543" s="0" t="n">
        <f aca="false">HOUR(C1543)</f>
        <v>1</v>
      </c>
      <c r="C1543" s="1" t="n">
        <v>41379.0548611111</v>
      </c>
      <c r="D1543" s="0" t="s">
        <v>2965</v>
      </c>
    </row>
    <row r="1544" customFormat="false" ht="15" hidden="false" customHeight="false" outlineLevel="0" collapsed="false">
      <c r="A1544" s="0" t="s">
        <v>2966</v>
      </c>
      <c r="B1544" s="0" t="n">
        <f aca="false">HOUR(C1544)</f>
        <v>1</v>
      </c>
      <c r="C1544" s="1" t="n">
        <v>41379.0548611111</v>
      </c>
      <c r="D1544" s="0" t="s">
        <v>2967</v>
      </c>
    </row>
    <row r="1545" customFormat="false" ht="15" hidden="false" customHeight="false" outlineLevel="0" collapsed="false">
      <c r="A1545" s="0" t="s">
        <v>2968</v>
      </c>
      <c r="B1545" s="0" t="n">
        <f aca="false">HOUR(C1545)</f>
        <v>1</v>
      </c>
      <c r="C1545" s="1" t="n">
        <v>41379.0548611111</v>
      </c>
      <c r="D1545" s="0" t="s">
        <v>2969</v>
      </c>
    </row>
    <row r="1546" customFormat="false" ht="15" hidden="false" customHeight="false" outlineLevel="0" collapsed="false">
      <c r="A1546" s="0" t="s">
        <v>2970</v>
      </c>
      <c r="B1546" s="0" t="n">
        <f aca="false">HOUR(C1546)</f>
        <v>1</v>
      </c>
      <c r="C1546" s="1" t="n">
        <v>41379.0548611111</v>
      </c>
      <c r="D1546" s="0" t="s">
        <v>2971</v>
      </c>
    </row>
    <row r="1547" customFormat="false" ht="15" hidden="false" customHeight="false" outlineLevel="0" collapsed="false">
      <c r="A1547" s="0" t="s">
        <v>2972</v>
      </c>
      <c r="B1547" s="0" t="n">
        <f aca="false">HOUR(C1547)</f>
        <v>1</v>
      </c>
      <c r="C1547" s="1" t="n">
        <v>41379.0548611111</v>
      </c>
      <c r="D1547" s="0" t="s">
        <v>2973</v>
      </c>
    </row>
    <row r="1548" customFormat="false" ht="15" hidden="false" customHeight="false" outlineLevel="0" collapsed="false">
      <c r="A1548" s="0" t="s">
        <v>2974</v>
      </c>
      <c r="B1548" s="0" t="n">
        <f aca="false">HOUR(C1548)</f>
        <v>1</v>
      </c>
      <c r="C1548" s="1" t="n">
        <v>41379.0548611111</v>
      </c>
      <c r="D1548" s="0" t="s">
        <v>2975</v>
      </c>
    </row>
    <row r="1549" customFormat="false" ht="15" hidden="false" customHeight="false" outlineLevel="0" collapsed="false">
      <c r="A1549" s="0" t="s">
        <v>2976</v>
      </c>
      <c r="B1549" s="0" t="n">
        <f aca="false">HOUR(C1549)</f>
        <v>1</v>
      </c>
      <c r="C1549" s="1" t="n">
        <v>41379.0548611111</v>
      </c>
      <c r="D1549" s="0" t="s">
        <v>2977</v>
      </c>
    </row>
    <row r="1550" customFormat="false" ht="15" hidden="false" customHeight="false" outlineLevel="0" collapsed="false">
      <c r="A1550" s="0" t="s">
        <v>984</v>
      </c>
      <c r="B1550" s="0" t="n">
        <f aca="false">HOUR(C1550)</f>
        <v>1</v>
      </c>
      <c r="C1550" s="1" t="n">
        <v>41379.0548611111</v>
      </c>
      <c r="D1550" s="0" t="s">
        <v>2978</v>
      </c>
    </row>
    <row r="1551" customFormat="false" ht="15" hidden="false" customHeight="false" outlineLevel="0" collapsed="false">
      <c r="A1551" s="0" t="s">
        <v>2979</v>
      </c>
      <c r="B1551" s="0" t="n">
        <f aca="false">HOUR(C1551)</f>
        <v>1</v>
      </c>
      <c r="C1551" s="1" t="n">
        <v>41379.0548611111</v>
      </c>
      <c r="D1551" s="0" t="s">
        <v>2980</v>
      </c>
    </row>
    <row r="1552" customFormat="false" ht="15" hidden="false" customHeight="false" outlineLevel="0" collapsed="false">
      <c r="A1552" s="0" t="s">
        <v>2981</v>
      </c>
      <c r="B1552" s="0" t="n">
        <f aca="false">HOUR(C1552)</f>
        <v>1</v>
      </c>
      <c r="C1552" s="1" t="n">
        <v>41379.0548611111</v>
      </c>
      <c r="D1552" s="0" t="s">
        <v>2982</v>
      </c>
    </row>
    <row r="1553" customFormat="false" ht="15" hidden="false" customHeight="false" outlineLevel="0" collapsed="false">
      <c r="A1553" s="0" t="s">
        <v>2983</v>
      </c>
      <c r="B1553" s="0" t="n">
        <f aca="false">HOUR(C1553)</f>
        <v>1</v>
      </c>
      <c r="C1553" s="1" t="n">
        <v>41379.0548611111</v>
      </c>
      <c r="D1553" s="0" t="s">
        <v>2984</v>
      </c>
    </row>
    <row r="1554" customFormat="false" ht="15" hidden="false" customHeight="false" outlineLevel="0" collapsed="false">
      <c r="A1554" s="0" t="s">
        <v>2985</v>
      </c>
      <c r="B1554" s="0" t="n">
        <f aca="false">HOUR(C1554)</f>
        <v>1</v>
      </c>
      <c r="C1554" s="1" t="n">
        <v>41379.0548611111</v>
      </c>
      <c r="D1554" s="0" t="s">
        <v>2986</v>
      </c>
    </row>
    <row r="1555" customFormat="false" ht="15" hidden="false" customHeight="false" outlineLevel="0" collapsed="false">
      <c r="A1555" s="0" t="s">
        <v>2987</v>
      </c>
      <c r="B1555" s="0" t="n">
        <f aca="false">HOUR(C1555)</f>
        <v>1</v>
      </c>
      <c r="C1555" s="1" t="n">
        <v>41379.0548611111</v>
      </c>
      <c r="D1555" s="0" t="s">
        <v>2988</v>
      </c>
    </row>
    <row r="1556" customFormat="false" ht="15" hidden="false" customHeight="false" outlineLevel="0" collapsed="false">
      <c r="A1556" s="0" t="s">
        <v>2989</v>
      </c>
      <c r="B1556" s="0" t="n">
        <f aca="false">HOUR(C1556)</f>
        <v>1</v>
      </c>
      <c r="C1556" s="1" t="n">
        <v>41379.0548611111</v>
      </c>
      <c r="D1556" s="0" t="s">
        <v>2990</v>
      </c>
    </row>
    <row r="1557" customFormat="false" ht="15" hidden="false" customHeight="false" outlineLevel="0" collapsed="false">
      <c r="A1557" s="0" t="s">
        <v>2991</v>
      </c>
      <c r="B1557" s="0" t="n">
        <f aca="false">HOUR(C1557)</f>
        <v>1</v>
      </c>
      <c r="C1557" s="1" t="n">
        <v>41379.0548611111</v>
      </c>
      <c r="D1557" s="0" t="s">
        <v>2992</v>
      </c>
    </row>
    <row r="1558" customFormat="false" ht="15" hidden="false" customHeight="false" outlineLevel="0" collapsed="false">
      <c r="A1558" s="0" t="s">
        <v>2993</v>
      </c>
      <c r="B1558" s="0" t="n">
        <f aca="false">HOUR(C1558)</f>
        <v>1</v>
      </c>
      <c r="C1558" s="1" t="n">
        <v>41379.0548611111</v>
      </c>
      <c r="D1558" s="0" t="s">
        <v>2994</v>
      </c>
    </row>
    <row r="1559" customFormat="false" ht="15" hidden="false" customHeight="false" outlineLevel="0" collapsed="false">
      <c r="A1559" s="0" t="s">
        <v>2995</v>
      </c>
      <c r="B1559" s="0" t="n">
        <f aca="false">HOUR(C1559)</f>
        <v>1</v>
      </c>
      <c r="C1559" s="1" t="n">
        <v>41379.0548611111</v>
      </c>
      <c r="D1559" s="0" t="s">
        <v>2996</v>
      </c>
    </row>
    <row r="1560" customFormat="false" ht="15" hidden="false" customHeight="false" outlineLevel="0" collapsed="false">
      <c r="A1560" s="0" t="s">
        <v>2670</v>
      </c>
      <c r="B1560" s="0" t="n">
        <f aca="false">HOUR(C1560)</f>
        <v>1</v>
      </c>
      <c r="C1560" s="1" t="n">
        <v>41379.0548611111</v>
      </c>
      <c r="D1560" s="0" t="s">
        <v>2997</v>
      </c>
    </row>
    <row r="1561" customFormat="false" ht="15" hidden="false" customHeight="false" outlineLevel="0" collapsed="false">
      <c r="A1561" s="0" t="s">
        <v>2998</v>
      </c>
      <c r="B1561" s="0" t="n">
        <f aca="false">HOUR(C1561)</f>
        <v>1</v>
      </c>
      <c r="C1561" s="1" t="n">
        <v>41379.0548611111</v>
      </c>
      <c r="D1561" s="0" t="s">
        <v>2999</v>
      </c>
    </row>
    <row r="1562" customFormat="false" ht="15" hidden="false" customHeight="false" outlineLevel="0" collapsed="false">
      <c r="A1562" s="0" t="s">
        <v>2895</v>
      </c>
      <c r="B1562" s="0" t="n">
        <f aca="false">HOUR(C1562)</f>
        <v>1</v>
      </c>
      <c r="C1562" s="1" t="n">
        <v>41379.0548611111</v>
      </c>
      <c r="D1562" s="0" t="s">
        <v>3000</v>
      </c>
    </row>
    <row r="1563" customFormat="false" ht="15" hidden="false" customHeight="false" outlineLevel="0" collapsed="false">
      <c r="A1563" s="0" t="s">
        <v>3001</v>
      </c>
      <c r="B1563" s="0" t="n">
        <f aca="false">HOUR(C1563)</f>
        <v>1</v>
      </c>
      <c r="C1563" s="1" t="n">
        <v>41379.0548611111</v>
      </c>
      <c r="D1563" s="0" t="s">
        <v>3002</v>
      </c>
    </row>
    <row r="1564" customFormat="false" ht="15" hidden="false" customHeight="false" outlineLevel="0" collapsed="false">
      <c r="A1564" s="0" t="s">
        <v>3003</v>
      </c>
      <c r="B1564" s="0" t="n">
        <f aca="false">HOUR(C1564)</f>
        <v>1</v>
      </c>
      <c r="C1564" s="1" t="n">
        <v>41379.0548611111</v>
      </c>
      <c r="D1564" s="0" t="s">
        <v>3004</v>
      </c>
    </row>
    <row r="1565" customFormat="false" ht="15" hidden="false" customHeight="false" outlineLevel="0" collapsed="false">
      <c r="A1565" s="0" t="s">
        <v>3005</v>
      </c>
      <c r="B1565" s="0" t="n">
        <f aca="false">HOUR(C1565)</f>
        <v>1</v>
      </c>
      <c r="C1565" s="1" t="n">
        <v>41379.0548611111</v>
      </c>
      <c r="D1565" s="0" t="s">
        <v>3006</v>
      </c>
    </row>
    <row r="1566" customFormat="false" ht="15" hidden="false" customHeight="false" outlineLevel="0" collapsed="false">
      <c r="A1566" s="0" t="s">
        <v>3007</v>
      </c>
      <c r="B1566" s="0" t="n">
        <f aca="false">HOUR(C1566)</f>
        <v>1</v>
      </c>
      <c r="C1566" s="1" t="n">
        <v>41379.0548611111</v>
      </c>
      <c r="D1566" s="0" t="s">
        <v>3008</v>
      </c>
    </row>
    <row r="1567" customFormat="false" ht="15" hidden="false" customHeight="false" outlineLevel="0" collapsed="false">
      <c r="A1567" s="0" t="s">
        <v>3009</v>
      </c>
      <c r="B1567" s="0" t="n">
        <f aca="false">HOUR(C1567)</f>
        <v>1</v>
      </c>
      <c r="C1567" s="1" t="n">
        <v>41379.0548611111</v>
      </c>
      <c r="D1567" s="0" t="s">
        <v>3010</v>
      </c>
    </row>
    <row r="1568" customFormat="false" ht="15" hidden="false" customHeight="false" outlineLevel="0" collapsed="false">
      <c r="A1568" s="0" t="s">
        <v>3011</v>
      </c>
      <c r="B1568" s="0" t="n">
        <f aca="false">HOUR(C1568)</f>
        <v>1</v>
      </c>
      <c r="C1568" s="1" t="n">
        <v>41379.0548611111</v>
      </c>
      <c r="D1568" s="0" t="s">
        <v>3012</v>
      </c>
    </row>
    <row r="1569" customFormat="false" ht="15" hidden="false" customHeight="false" outlineLevel="0" collapsed="false">
      <c r="A1569" s="0" t="s">
        <v>3013</v>
      </c>
      <c r="B1569" s="0" t="n">
        <f aca="false">HOUR(C1569)</f>
        <v>1</v>
      </c>
      <c r="C1569" s="1" t="n">
        <v>41379.0548611111</v>
      </c>
      <c r="D1569" s="0" t="s">
        <v>3014</v>
      </c>
    </row>
    <row r="1570" customFormat="false" ht="15" hidden="false" customHeight="false" outlineLevel="0" collapsed="false">
      <c r="A1570" s="0" t="s">
        <v>2310</v>
      </c>
      <c r="B1570" s="0" t="n">
        <f aca="false">HOUR(C1570)</f>
        <v>1</v>
      </c>
      <c r="C1570" s="1" t="n">
        <v>41379.0548611111</v>
      </c>
      <c r="D1570" s="0" t="s">
        <v>3015</v>
      </c>
    </row>
    <row r="1571" customFormat="false" ht="15" hidden="false" customHeight="false" outlineLevel="0" collapsed="false">
      <c r="A1571" s="0" t="s">
        <v>3016</v>
      </c>
      <c r="B1571" s="0" t="n">
        <f aca="false">HOUR(C1571)</f>
        <v>1</v>
      </c>
      <c r="C1571" s="1" t="n">
        <v>41379.0548611111</v>
      </c>
      <c r="D1571" s="0" t="s">
        <v>3017</v>
      </c>
    </row>
    <row r="1572" customFormat="false" ht="15" hidden="false" customHeight="false" outlineLevel="0" collapsed="false">
      <c r="A1572" s="0" t="s">
        <v>816</v>
      </c>
      <c r="B1572" s="0" t="n">
        <f aca="false">HOUR(C1572)</f>
        <v>1</v>
      </c>
      <c r="C1572" s="1" t="n">
        <v>41379.0548611111</v>
      </c>
      <c r="D1572" s="0" t="s">
        <v>3018</v>
      </c>
    </row>
    <row r="1573" customFormat="false" ht="15" hidden="false" customHeight="false" outlineLevel="0" collapsed="false">
      <c r="A1573" s="0" t="s">
        <v>3019</v>
      </c>
      <c r="B1573" s="0" t="n">
        <f aca="false">HOUR(C1573)</f>
        <v>1</v>
      </c>
      <c r="C1573" s="1" t="n">
        <v>41379.0548611111</v>
      </c>
      <c r="D1573" s="0" t="s">
        <v>3020</v>
      </c>
    </row>
    <row r="1574" customFormat="false" ht="15" hidden="false" customHeight="false" outlineLevel="0" collapsed="false">
      <c r="A1574" s="0" t="s">
        <v>3021</v>
      </c>
      <c r="B1574" s="0" t="n">
        <f aca="false">HOUR(C1574)</f>
        <v>1</v>
      </c>
      <c r="C1574" s="1" t="n">
        <v>41379.0548611111</v>
      </c>
      <c r="D1574" s="0" t="s">
        <v>3022</v>
      </c>
    </row>
    <row r="1575" customFormat="false" ht="15" hidden="false" customHeight="false" outlineLevel="0" collapsed="false">
      <c r="A1575" s="0" t="s">
        <v>3023</v>
      </c>
      <c r="B1575" s="0" t="n">
        <f aca="false">HOUR(C1575)</f>
        <v>1</v>
      </c>
      <c r="C1575" s="1" t="n">
        <v>41379.0548611111</v>
      </c>
      <c r="D1575" s="0" t="s">
        <v>3024</v>
      </c>
    </row>
    <row r="1576" customFormat="false" ht="15" hidden="false" customHeight="false" outlineLevel="0" collapsed="false">
      <c r="A1576" s="0" t="s">
        <v>1854</v>
      </c>
      <c r="B1576" s="0" t="n">
        <f aca="false">HOUR(C1576)</f>
        <v>1</v>
      </c>
      <c r="C1576" s="1" t="n">
        <v>41379.0548611111</v>
      </c>
      <c r="D1576" s="0" t="s">
        <v>3025</v>
      </c>
    </row>
    <row r="1577" customFormat="false" ht="15" hidden="false" customHeight="false" outlineLevel="0" collapsed="false">
      <c r="A1577" s="0" t="s">
        <v>3026</v>
      </c>
      <c r="B1577" s="0" t="n">
        <f aca="false">HOUR(C1577)</f>
        <v>1</v>
      </c>
      <c r="C1577" s="1" t="n">
        <v>41379.0548611111</v>
      </c>
      <c r="D1577" s="0" t="s">
        <v>3027</v>
      </c>
    </row>
    <row r="1578" customFormat="false" ht="15" hidden="false" customHeight="false" outlineLevel="0" collapsed="false">
      <c r="A1578" s="0" t="s">
        <v>1852</v>
      </c>
      <c r="B1578" s="0" t="n">
        <f aca="false">HOUR(C1578)</f>
        <v>1</v>
      </c>
      <c r="C1578" s="1" t="n">
        <v>41379.0548611111</v>
      </c>
      <c r="D1578" s="0" t="s">
        <v>3028</v>
      </c>
    </row>
    <row r="1579" customFormat="false" ht="15" hidden="false" customHeight="false" outlineLevel="0" collapsed="false">
      <c r="A1579" s="0" t="s">
        <v>3029</v>
      </c>
      <c r="B1579" s="0" t="n">
        <f aca="false">HOUR(C1579)</f>
        <v>1</v>
      </c>
      <c r="C1579" s="1" t="n">
        <v>41379.0548611111</v>
      </c>
      <c r="D1579" s="0" t="s">
        <v>3030</v>
      </c>
    </row>
    <row r="1580" customFormat="false" ht="15" hidden="false" customHeight="false" outlineLevel="0" collapsed="false">
      <c r="A1580" s="0" t="s">
        <v>3031</v>
      </c>
      <c r="B1580" s="0" t="n">
        <f aca="false">HOUR(C1580)</f>
        <v>1</v>
      </c>
      <c r="C1580" s="1" t="n">
        <v>41379.0548611111</v>
      </c>
      <c r="D1580" s="0" t="s">
        <v>3032</v>
      </c>
    </row>
    <row r="1581" customFormat="false" ht="15" hidden="false" customHeight="false" outlineLevel="0" collapsed="false">
      <c r="A1581" s="0" t="s">
        <v>3033</v>
      </c>
      <c r="B1581" s="0" t="n">
        <f aca="false">HOUR(C1581)</f>
        <v>1</v>
      </c>
      <c r="C1581" s="1" t="n">
        <v>41379.0548611111</v>
      </c>
      <c r="D1581" s="0" t="s">
        <v>3034</v>
      </c>
    </row>
    <row r="1582" customFormat="false" ht="15" hidden="false" customHeight="false" outlineLevel="0" collapsed="false">
      <c r="A1582" s="0" t="s">
        <v>3035</v>
      </c>
      <c r="B1582" s="0" t="n">
        <f aca="false">HOUR(C1582)</f>
        <v>1</v>
      </c>
      <c r="C1582" s="1" t="n">
        <v>41379.0548611111</v>
      </c>
      <c r="D1582" s="0" t="s">
        <v>3036</v>
      </c>
    </row>
    <row r="1583" customFormat="false" ht="15" hidden="false" customHeight="false" outlineLevel="0" collapsed="false">
      <c r="A1583" s="0" t="s">
        <v>3037</v>
      </c>
      <c r="B1583" s="0" t="n">
        <f aca="false">HOUR(C1583)</f>
        <v>1</v>
      </c>
      <c r="C1583" s="1" t="n">
        <v>41379.0548611111</v>
      </c>
      <c r="D1583" s="0" t="s">
        <v>3038</v>
      </c>
    </row>
    <row r="1584" customFormat="false" ht="15" hidden="false" customHeight="false" outlineLevel="0" collapsed="false">
      <c r="A1584" s="0" t="s">
        <v>3039</v>
      </c>
      <c r="B1584" s="0" t="n">
        <f aca="false">HOUR(C1584)</f>
        <v>1</v>
      </c>
      <c r="C1584" s="1" t="n">
        <v>41379.0548611111</v>
      </c>
      <c r="D1584" s="0" t="s">
        <v>3040</v>
      </c>
    </row>
    <row r="1585" customFormat="false" ht="15" hidden="false" customHeight="false" outlineLevel="0" collapsed="false">
      <c r="A1585" s="0" t="s">
        <v>3041</v>
      </c>
      <c r="B1585" s="0" t="n">
        <f aca="false">HOUR(C1585)</f>
        <v>1</v>
      </c>
      <c r="C1585" s="1" t="n">
        <v>41379.0548611111</v>
      </c>
      <c r="D1585" s="0" t="s">
        <v>3042</v>
      </c>
    </row>
    <row r="1586" customFormat="false" ht="15" hidden="false" customHeight="false" outlineLevel="0" collapsed="false">
      <c r="A1586" s="0" t="s">
        <v>3043</v>
      </c>
      <c r="B1586" s="0" t="n">
        <f aca="false">HOUR(C1586)</f>
        <v>1</v>
      </c>
      <c r="C1586" s="1" t="n">
        <v>41379.0548611111</v>
      </c>
      <c r="D1586" s="0" t="s">
        <v>3044</v>
      </c>
    </row>
    <row r="1587" customFormat="false" ht="15" hidden="false" customHeight="false" outlineLevel="0" collapsed="false">
      <c r="A1587" s="0" t="s">
        <v>1491</v>
      </c>
      <c r="B1587" s="0" t="n">
        <f aca="false">HOUR(C1587)</f>
        <v>1</v>
      </c>
      <c r="C1587" s="1" t="n">
        <v>41379.0548611111</v>
      </c>
      <c r="D1587" s="0" t="s">
        <v>3045</v>
      </c>
    </row>
    <row r="1588" customFormat="false" ht="15" hidden="false" customHeight="false" outlineLevel="0" collapsed="false">
      <c r="A1588" s="0" t="s">
        <v>3046</v>
      </c>
      <c r="B1588" s="0" t="n">
        <f aca="false">HOUR(C1588)</f>
        <v>1</v>
      </c>
      <c r="C1588" s="1" t="n">
        <v>41379.0548611111</v>
      </c>
      <c r="D1588" s="0" t="s">
        <v>3047</v>
      </c>
    </row>
    <row r="1589" customFormat="false" ht="15" hidden="false" customHeight="false" outlineLevel="0" collapsed="false">
      <c r="A1589" s="0" t="s">
        <v>3048</v>
      </c>
      <c r="B1589" s="0" t="n">
        <f aca="false">HOUR(C1589)</f>
        <v>1</v>
      </c>
      <c r="C1589" s="1" t="n">
        <v>41379.0548611111</v>
      </c>
      <c r="D1589" s="0" t="s">
        <v>3049</v>
      </c>
    </row>
    <row r="1590" customFormat="false" ht="15" hidden="false" customHeight="false" outlineLevel="0" collapsed="false">
      <c r="A1590" s="0" t="s">
        <v>3050</v>
      </c>
      <c r="B1590" s="0" t="n">
        <f aca="false">HOUR(C1590)</f>
        <v>1</v>
      </c>
      <c r="C1590" s="1" t="n">
        <v>41379.0548611111</v>
      </c>
      <c r="D1590" s="0" t="s">
        <v>3051</v>
      </c>
    </row>
    <row r="1591" customFormat="false" ht="15" hidden="false" customHeight="false" outlineLevel="0" collapsed="false">
      <c r="A1591" s="0" t="s">
        <v>3052</v>
      </c>
      <c r="B1591" s="0" t="n">
        <f aca="false">HOUR(C1591)</f>
        <v>1</v>
      </c>
      <c r="C1591" s="1" t="n">
        <v>41379.0548611111</v>
      </c>
      <c r="D1591" s="0" t="s">
        <v>3053</v>
      </c>
    </row>
    <row r="1592" customFormat="false" ht="15" hidden="false" customHeight="false" outlineLevel="0" collapsed="false">
      <c r="A1592" s="0" t="s">
        <v>3054</v>
      </c>
      <c r="B1592" s="0" t="n">
        <f aca="false">HOUR(C1592)</f>
        <v>1</v>
      </c>
      <c r="C1592" s="1" t="n">
        <v>41379.0548611111</v>
      </c>
      <c r="D1592" s="0" t="s">
        <v>3055</v>
      </c>
    </row>
    <row r="1593" customFormat="false" ht="15" hidden="false" customHeight="false" outlineLevel="0" collapsed="false">
      <c r="A1593" s="0" t="s">
        <v>3056</v>
      </c>
      <c r="B1593" s="0" t="n">
        <f aca="false">HOUR(C1593)</f>
        <v>1</v>
      </c>
      <c r="C1593" s="1" t="n">
        <v>41379.0548611111</v>
      </c>
      <c r="D1593" s="0" t="s">
        <v>3057</v>
      </c>
    </row>
    <row r="1594" customFormat="false" ht="15" hidden="false" customHeight="false" outlineLevel="0" collapsed="false">
      <c r="A1594" s="0" t="s">
        <v>3058</v>
      </c>
      <c r="B1594" s="0" t="n">
        <f aca="false">HOUR(C1594)</f>
        <v>1</v>
      </c>
      <c r="C1594" s="1" t="n">
        <v>41379.0548611111</v>
      </c>
      <c r="D1594" s="0" t="s">
        <v>3059</v>
      </c>
    </row>
    <row r="1595" customFormat="false" ht="15" hidden="false" customHeight="false" outlineLevel="0" collapsed="false">
      <c r="A1595" s="0" t="s">
        <v>3060</v>
      </c>
      <c r="B1595" s="0" t="n">
        <f aca="false">HOUR(C1595)</f>
        <v>1</v>
      </c>
      <c r="C1595" s="1" t="n">
        <v>41379.0548611111</v>
      </c>
      <c r="D1595" s="0" t="s">
        <v>3061</v>
      </c>
    </row>
    <row r="1596" customFormat="false" ht="15" hidden="false" customHeight="false" outlineLevel="0" collapsed="false">
      <c r="A1596" s="0" t="s">
        <v>3062</v>
      </c>
      <c r="B1596" s="0" t="n">
        <f aca="false">HOUR(C1596)</f>
        <v>1</v>
      </c>
      <c r="C1596" s="1" t="n">
        <v>41379.0548611111</v>
      </c>
      <c r="D1596" s="0" t="s">
        <v>3063</v>
      </c>
    </row>
    <row r="1597" customFormat="false" ht="15" hidden="false" customHeight="false" outlineLevel="0" collapsed="false">
      <c r="A1597" s="0" t="s">
        <v>3064</v>
      </c>
      <c r="B1597" s="0" t="n">
        <f aca="false">HOUR(C1597)</f>
        <v>1</v>
      </c>
      <c r="C1597" s="1" t="n">
        <v>41379.0548611111</v>
      </c>
      <c r="D1597" s="0" t="s">
        <v>3065</v>
      </c>
    </row>
    <row r="1598" customFormat="false" ht="15" hidden="false" customHeight="false" outlineLevel="0" collapsed="false">
      <c r="A1598" s="0" t="s">
        <v>3066</v>
      </c>
      <c r="B1598" s="0" t="n">
        <f aca="false">HOUR(C1598)</f>
        <v>1</v>
      </c>
      <c r="C1598" s="1" t="n">
        <v>41379.0548611111</v>
      </c>
      <c r="D1598" s="0" t="s">
        <v>3067</v>
      </c>
    </row>
    <row r="1599" customFormat="false" ht="15" hidden="false" customHeight="false" outlineLevel="0" collapsed="false">
      <c r="A1599" s="0" t="s">
        <v>3068</v>
      </c>
      <c r="B1599" s="0" t="n">
        <f aca="false">HOUR(C1599)</f>
        <v>1</v>
      </c>
      <c r="C1599" s="1" t="n">
        <v>41379.0548611111</v>
      </c>
      <c r="D1599" s="0" t="s">
        <v>3069</v>
      </c>
    </row>
    <row r="1600" customFormat="false" ht="15" hidden="false" customHeight="false" outlineLevel="0" collapsed="false">
      <c r="A1600" s="0" t="s">
        <v>3070</v>
      </c>
      <c r="B1600" s="0" t="n">
        <f aca="false">HOUR(C1600)</f>
        <v>1</v>
      </c>
      <c r="C1600" s="1" t="n">
        <v>41379.0548611111</v>
      </c>
      <c r="D1600" s="0" t="s">
        <v>3071</v>
      </c>
    </row>
    <row r="1601" customFormat="false" ht="15" hidden="false" customHeight="false" outlineLevel="0" collapsed="false">
      <c r="A1601" s="0" t="s">
        <v>3072</v>
      </c>
      <c r="B1601" s="0" t="n">
        <f aca="false">HOUR(C1601)</f>
        <v>1</v>
      </c>
      <c r="C1601" s="1" t="n">
        <v>41379.0548611111</v>
      </c>
      <c r="D1601" s="0" t="s">
        <v>3073</v>
      </c>
    </row>
    <row r="1602" customFormat="false" ht="15" hidden="false" customHeight="false" outlineLevel="0" collapsed="false">
      <c r="A1602" s="0" t="s">
        <v>3074</v>
      </c>
      <c r="B1602" s="0" t="n">
        <f aca="false">HOUR(C1602)</f>
        <v>1</v>
      </c>
      <c r="C1602" s="1" t="n">
        <v>41379.0548611111</v>
      </c>
      <c r="D1602" s="0" t="s">
        <v>3075</v>
      </c>
    </row>
    <row r="1603" customFormat="false" ht="15" hidden="false" customHeight="false" outlineLevel="0" collapsed="false">
      <c r="A1603" s="0" t="s">
        <v>3076</v>
      </c>
      <c r="B1603" s="0" t="n">
        <f aca="false">HOUR(C1603)</f>
        <v>1</v>
      </c>
      <c r="C1603" s="1" t="n">
        <v>41379.0555555556</v>
      </c>
      <c r="D1603" s="0" t="s">
        <v>3077</v>
      </c>
    </row>
    <row r="1604" customFormat="false" ht="15" hidden="false" customHeight="false" outlineLevel="0" collapsed="false">
      <c r="A1604" s="0" t="s">
        <v>3078</v>
      </c>
      <c r="B1604" s="0" t="n">
        <f aca="false">HOUR(C1604)</f>
        <v>1</v>
      </c>
      <c r="C1604" s="1" t="n">
        <v>41379.0555555556</v>
      </c>
      <c r="D1604" s="0" t="s">
        <v>3079</v>
      </c>
    </row>
    <row r="1605" customFormat="false" ht="15" hidden="false" customHeight="false" outlineLevel="0" collapsed="false">
      <c r="A1605" s="0" t="s">
        <v>3080</v>
      </c>
      <c r="B1605" s="0" t="n">
        <f aca="false">HOUR(C1605)</f>
        <v>1</v>
      </c>
      <c r="C1605" s="1" t="n">
        <v>41379.0555555556</v>
      </c>
      <c r="D1605" s="0" t="s">
        <v>3081</v>
      </c>
    </row>
    <row r="1606" customFormat="false" ht="15" hidden="false" customHeight="false" outlineLevel="0" collapsed="false">
      <c r="A1606" s="0" t="s">
        <v>3082</v>
      </c>
      <c r="B1606" s="0" t="n">
        <f aca="false">HOUR(C1606)</f>
        <v>1</v>
      </c>
      <c r="C1606" s="1" t="n">
        <v>41379.0555555556</v>
      </c>
      <c r="D1606" s="0" t="s">
        <v>3083</v>
      </c>
    </row>
    <row r="1607" customFormat="false" ht="15" hidden="false" customHeight="false" outlineLevel="0" collapsed="false">
      <c r="A1607" s="0" t="s">
        <v>3084</v>
      </c>
      <c r="B1607" s="0" t="n">
        <f aca="false">HOUR(C1607)</f>
        <v>1</v>
      </c>
      <c r="C1607" s="1" t="n">
        <v>41379.0555555556</v>
      </c>
      <c r="D1607" s="0" t="s">
        <v>3085</v>
      </c>
    </row>
    <row r="1608" customFormat="false" ht="15" hidden="false" customHeight="false" outlineLevel="0" collapsed="false">
      <c r="A1608" s="0" t="s">
        <v>3086</v>
      </c>
      <c r="B1608" s="0" t="n">
        <f aca="false">HOUR(C1608)</f>
        <v>1</v>
      </c>
      <c r="C1608" s="1" t="n">
        <v>41379.0555555556</v>
      </c>
      <c r="D1608" s="0" t="s">
        <v>3087</v>
      </c>
    </row>
    <row r="1609" customFormat="false" ht="15" hidden="false" customHeight="false" outlineLevel="0" collapsed="false">
      <c r="A1609" s="0" t="s">
        <v>3088</v>
      </c>
      <c r="B1609" s="0" t="n">
        <f aca="false">HOUR(C1609)</f>
        <v>1</v>
      </c>
      <c r="C1609" s="1" t="n">
        <v>41379.0555555556</v>
      </c>
      <c r="D1609" s="0" t="s">
        <v>3089</v>
      </c>
    </row>
    <row r="1610" customFormat="false" ht="15" hidden="false" customHeight="false" outlineLevel="0" collapsed="false">
      <c r="A1610" s="0" t="s">
        <v>74</v>
      </c>
      <c r="B1610" s="0" t="n">
        <f aca="false">HOUR(C1610)</f>
        <v>1</v>
      </c>
      <c r="C1610" s="1" t="n">
        <v>41379.0555555556</v>
      </c>
      <c r="D1610" s="0" t="s">
        <v>75</v>
      </c>
    </row>
    <row r="1611" customFormat="false" ht="15" hidden="false" customHeight="false" outlineLevel="0" collapsed="false">
      <c r="A1611" s="0" t="s">
        <v>3090</v>
      </c>
      <c r="B1611" s="0" t="n">
        <f aca="false">HOUR(C1611)</f>
        <v>1</v>
      </c>
      <c r="C1611" s="1" t="n">
        <v>41379.0555555556</v>
      </c>
      <c r="D1611" s="0" t="s">
        <v>3091</v>
      </c>
    </row>
    <row r="1612" customFormat="false" ht="15" hidden="false" customHeight="false" outlineLevel="0" collapsed="false">
      <c r="A1612" s="0" t="s">
        <v>3062</v>
      </c>
      <c r="B1612" s="0" t="n">
        <f aca="false">HOUR(C1612)</f>
        <v>1</v>
      </c>
      <c r="C1612" s="1" t="n">
        <v>41379.0555555556</v>
      </c>
      <c r="D1612" s="0" t="s">
        <v>3092</v>
      </c>
    </row>
    <row r="1613" customFormat="false" ht="15" hidden="false" customHeight="false" outlineLevel="0" collapsed="false">
      <c r="A1613" s="0" t="s">
        <v>3093</v>
      </c>
      <c r="B1613" s="0" t="n">
        <f aca="false">HOUR(C1613)</f>
        <v>1</v>
      </c>
      <c r="C1613" s="1" t="n">
        <v>41379.0555555556</v>
      </c>
      <c r="D1613" s="0" t="s">
        <v>3094</v>
      </c>
    </row>
    <row r="1614" customFormat="false" ht="15" hidden="false" customHeight="false" outlineLevel="0" collapsed="false">
      <c r="A1614" s="0" t="s">
        <v>3095</v>
      </c>
      <c r="B1614" s="0" t="n">
        <f aca="false">HOUR(C1614)</f>
        <v>1</v>
      </c>
      <c r="C1614" s="1" t="n">
        <v>41379.0555555556</v>
      </c>
      <c r="D1614" s="0" t="s">
        <v>3096</v>
      </c>
    </row>
    <row r="1615" customFormat="false" ht="15" hidden="false" customHeight="false" outlineLevel="0" collapsed="false">
      <c r="A1615" s="0" t="s">
        <v>3097</v>
      </c>
      <c r="B1615" s="0" t="n">
        <f aca="false">HOUR(C1615)</f>
        <v>1</v>
      </c>
      <c r="C1615" s="1" t="n">
        <v>41379.0555555556</v>
      </c>
      <c r="D1615" s="0" t="s">
        <v>3098</v>
      </c>
    </row>
    <row r="1616" customFormat="false" ht="15" hidden="false" customHeight="false" outlineLevel="0" collapsed="false">
      <c r="A1616" s="0" t="s">
        <v>2431</v>
      </c>
      <c r="B1616" s="0" t="n">
        <f aca="false">HOUR(C1616)</f>
        <v>1</v>
      </c>
      <c r="C1616" s="1" t="n">
        <v>41379.0555555556</v>
      </c>
      <c r="D1616" s="0" t="s">
        <v>3099</v>
      </c>
    </row>
    <row r="1617" customFormat="false" ht="15" hidden="false" customHeight="false" outlineLevel="0" collapsed="false">
      <c r="A1617" s="0" t="s">
        <v>3100</v>
      </c>
      <c r="B1617" s="0" t="n">
        <f aca="false">HOUR(C1617)</f>
        <v>1</v>
      </c>
      <c r="C1617" s="1" t="n">
        <v>41379.0555555556</v>
      </c>
      <c r="D1617" s="0" t="s">
        <v>3101</v>
      </c>
    </row>
    <row r="1618" customFormat="false" ht="15" hidden="false" customHeight="false" outlineLevel="0" collapsed="false">
      <c r="A1618" s="0" t="s">
        <v>3102</v>
      </c>
      <c r="B1618" s="0" t="n">
        <f aca="false">HOUR(C1618)</f>
        <v>1</v>
      </c>
      <c r="C1618" s="1" t="n">
        <v>41379.0555555556</v>
      </c>
      <c r="D1618" s="0" t="s">
        <v>3103</v>
      </c>
    </row>
    <row r="1619" customFormat="false" ht="15" hidden="false" customHeight="false" outlineLevel="0" collapsed="false">
      <c r="A1619" s="0" t="s">
        <v>3104</v>
      </c>
      <c r="B1619" s="0" t="n">
        <f aca="false">HOUR(C1619)</f>
        <v>1</v>
      </c>
      <c r="C1619" s="1" t="n">
        <v>41379.0555555556</v>
      </c>
      <c r="D1619" s="0" t="s">
        <v>3105</v>
      </c>
    </row>
    <row r="1620" customFormat="false" ht="15" hidden="false" customHeight="false" outlineLevel="0" collapsed="false">
      <c r="A1620" s="0" t="s">
        <v>3106</v>
      </c>
      <c r="B1620" s="0" t="n">
        <f aca="false">HOUR(C1620)</f>
        <v>1</v>
      </c>
      <c r="C1620" s="1" t="n">
        <v>41379.0555555556</v>
      </c>
      <c r="D1620" s="0" t="s">
        <v>3107</v>
      </c>
    </row>
    <row r="1621" customFormat="false" ht="15" hidden="false" customHeight="false" outlineLevel="0" collapsed="false">
      <c r="A1621" s="0" t="s">
        <v>3108</v>
      </c>
      <c r="B1621" s="0" t="n">
        <f aca="false">HOUR(C1621)</f>
        <v>1</v>
      </c>
      <c r="C1621" s="1" t="n">
        <v>41379.0555555556</v>
      </c>
      <c r="D1621" s="0" t="s">
        <v>3109</v>
      </c>
    </row>
    <row r="1622" customFormat="false" ht="15" hidden="false" customHeight="false" outlineLevel="0" collapsed="false">
      <c r="A1622" s="0" t="s">
        <v>3110</v>
      </c>
      <c r="B1622" s="0" t="n">
        <f aca="false">HOUR(C1622)</f>
        <v>1</v>
      </c>
      <c r="C1622" s="1" t="n">
        <v>41379.0555555556</v>
      </c>
      <c r="D1622" s="0" t="s">
        <v>3111</v>
      </c>
    </row>
    <row r="1623" customFormat="false" ht="15" hidden="false" customHeight="false" outlineLevel="0" collapsed="false">
      <c r="A1623" s="0" t="s">
        <v>3112</v>
      </c>
      <c r="B1623" s="0" t="n">
        <f aca="false">HOUR(C1623)</f>
        <v>1</v>
      </c>
      <c r="C1623" s="1" t="n">
        <v>41379.0555555556</v>
      </c>
      <c r="D1623" s="0" t="s">
        <v>3113</v>
      </c>
    </row>
    <row r="1624" customFormat="false" ht="15" hidden="false" customHeight="false" outlineLevel="0" collapsed="false">
      <c r="A1624" s="0" t="s">
        <v>3114</v>
      </c>
      <c r="B1624" s="0" t="n">
        <f aca="false">HOUR(C1624)</f>
        <v>1</v>
      </c>
      <c r="C1624" s="1" t="n">
        <v>41379.0555555556</v>
      </c>
      <c r="D1624" s="0" t="s">
        <v>3115</v>
      </c>
    </row>
    <row r="1625" customFormat="false" ht="15" hidden="false" customHeight="false" outlineLevel="0" collapsed="false">
      <c r="A1625" s="0" t="s">
        <v>3116</v>
      </c>
      <c r="B1625" s="0" t="n">
        <f aca="false">HOUR(C1625)</f>
        <v>1</v>
      </c>
      <c r="C1625" s="1" t="n">
        <v>41379.0555555556</v>
      </c>
      <c r="D1625" s="0" t="s">
        <v>3117</v>
      </c>
    </row>
    <row r="1626" customFormat="false" ht="15" hidden="false" customHeight="false" outlineLevel="0" collapsed="false">
      <c r="A1626" s="0" t="s">
        <v>858</v>
      </c>
      <c r="B1626" s="0" t="n">
        <f aca="false">HOUR(C1626)</f>
        <v>1</v>
      </c>
      <c r="C1626" s="1" t="n">
        <v>41379.0555555556</v>
      </c>
      <c r="D1626" s="0" t="s">
        <v>3118</v>
      </c>
    </row>
    <row r="1627" customFormat="false" ht="15" hidden="false" customHeight="false" outlineLevel="0" collapsed="false">
      <c r="A1627" s="0" t="s">
        <v>3119</v>
      </c>
      <c r="B1627" s="0" t="n">
        <f aca="false">HOUR(C1627)</f>
        <v>1</v>
      </c>
      <c r="C1627" s="1" t="n">
        <v>41379.0555555556</v>
      </c>
      <c r="D1627" s="0" t="s">
        <v>3120</v>
      </c>
    </row>
    <row r="1628" customFormat="false" ht="15" hidden="false" customHeight="false" outlineLevel="0" collapsed="false">
      <c r="A1628" s="0" t="s">
        <v>3121</v>
      </c>
      <c r="B1628" s="0" t="n">
        <f aca="false">HOUR(C1628)</f>
        <v>1</v>
      </c>
      <c r="C1628" s="1" t="n">
        <v>41379.0555555556</v>
      </c>
      <c r="D1628" s="0" t="s">
        <v>3122</v>
      </c>
    </row>
    <row r="1629" customFormat="false" ht="15" hidden="false" customHeight="false" outlineLevel="0" collapsed="false">
      <c r="A1629" s="0" t="s">
        <v>3123</v>
      </c>
      <c r="B1629" s="0" t="n">
        <f aca="false">HOUR(C1629)</f>
        <v>1</v>
      </c>
      <c r="C1629" s="1" t="n">
        <v>41379.0555555556</v>
      </c>
      <c r="D1629" s="0" t="s">
        <v>3124</v>
      </c>
    </row>
    <row r="1630" customFormat="false" ht="15" hidden="false" customHeight="false" outlineLevel="0" collapsed="false">
      <c r="A1630" s="0" t="s">
        <v>3125</v>
      </c>
      <c r="B1630" s="0" t="n">
        <f aca="false">HOUR(C1630)</f>
        <v>1</v>
      </c>
      <c r="C1630" s="1" t="n">
        <v>41379.0555555556</v>
      </c>
      <c r="D1630" s="0" t="s">
        <v>3126</v>
      </c>
    </row>
    <row r="1631" customFormat="false" ht="15" hidden="false" customHeight="false" outlineLevel="0" collapsed="false">
      <c r="A1631" s="0" t="s">
        <v>3127</v>
      </c>
      <c r="B1631" s="0" t="n">
        <f aca="false">HOUR(C1631)</f>
        <v>1</v>
      </c>
      <c r="C1631" s="1" t="n">
        <v>41379.0555555556</v>
      </c>
      <c r="D1631" s="0" t="s">
        <v>3128</v>
      </c>
    </row>
    <row r="1632" customFormat="false" ht="15" hidden="false" customHeight="false" outlineLevel="0" collapsed="false">
      <c r="A1632" s="0" t="s">
        <v>3129</v>
      </c>
      <c r="B1632" s="0" t="n">
        <f aca="false">HOUR(C1632)</f>
        <v>1</v>
      </c>
      <c r="C1632" s="1" t="n">
        <v>41379.0555555556</v>
      </c>
      <c r="D1632" s="0" t="s">
        <v>3130</v>
      </c>
    </row>
    <row r="1633" customFormat="false" ht="15" hidden="false" customHeight="false" outlineLevel="0" collapsed="false">
      <c r="A1633" s="0" t="s">
        <v>3131</v>
      </c>
      <c r="B1633" s="0" t="n">
        <f aca="false">HOUR(C1633)</f>
        <v>1</v>
      </c>
      <c r="C1633" s="1" t="n">
        <v>41379.0555555556</v>
      </c>
      <c r="D1633" s="0" t="s">
        <v>3132</v>
      </c>
    </row>
    <row r="1634" customFormat="false" ht="15" hidden="false" customHeight="false" outlineLevel="0" collapsed="false">
      <c r="A1634" s="0" t="s">
        <v>3133</v>
      </c>
      <c r="B1634" s="0" t="n">
        <f aca="false">HOUR(C1634)</f>
        <v>1</v>
      </c>
      <c r="C1634" s="1" t="n">
        <v>41379.0555555556</v>
      </c>
      <c r="D1634" s="0" t="s">
        <v>3134</v>
      </c>
    </row>
    <row r="1635" customFormat="false" ht="15" hidden="false" customHeight="false" outlineLevel="0" collapsed="false">
      <c r="A1635" s="0" t="s">
        <v>3135</v>
      </c>
      <c r="B1635" s="0" t="n">
        <f aca="false">HOUR(C1635)</f>
        <v>1</v>
      </c>
      <c r="C1635" s="1" t="n">
        <v>41379.0555555556</v>
      </c>
      <c r="D1635" s="0" t="s">
        <v>3136</v>
      </c>
    </row>
    <row r="1636" customFormat="false" ht="15" hidden="false" customHeight="false" outlineLevel="0" collapsed="false">
      <c r="A1636" s="0" t="s">
        <v>3137</v>
      </c>
      <c r="B1636" s="0" t="n">
        <f aca="false">HOUR(C1636)</f>
        <v>1</v>
      </c>
      <c r="C1636" s="1" t="n">
        <v>41379.0555555556</v>
      </c>
      <c r="D1636" s="0" t="s">
        <v>3138</v>
      </c>
    </row>
    <row r="1637" customFormat="false" ht="15" hidden="false" customHeight="false" outlineLevel="0" collapsed="false">
      <c r="A1637" s="0" t="s">
        <v>3139</v>
      </c>
      <c r="B1637" s="0" t="n">
        <f aca="false">HOUR(C1637)</f>
        <v>1</v>
      </c>
      <c r="C1637" s="1" t="n">
        <v>41379.0555555556</v>
      </c>
      <c r="D1637" s="0" t="s">
        <v>3140</v>
      </c>
    </row>
    <row r="1638" customFormat="false" ht="15" hidden="false" customHeight="false" outlineLevel="0" collapsed="false">
      <c r="A1638" s="0" t="s">
        <v>3141</v>
      </c>
      <c r="B1638" s="0" t="n">
        <f aca="false">HOUR(C1638)</f>
        <v>1</v>
      </c>
      <c r="C1638" s="1" t="n">
        <v>41379.0555555556</v>
      </c>
      <c r="D1638" s="0" t="s">
        <v>3142</v>
      </c>
    </row>
    <row r="1639" customFormat="false" ht="15" hidden="false" customHeight="false" outlineLevel="0" collapsed="false">
      <c r="A1639" s="0" t="s">
        <v>3143</v>
      </c>
      <c r="B1639" s="0" t="n">
        <f aca="false">HOUR(C1639)</f>
        <v>1</v>
      </c>
      <c r="C1639" s="1" t="n">
        <v>41379.0555555556</v>
      </c>
      <c r="D1639" s="0" t="s">
        <v>3144</v>
      </c>
    </row>
    <row r="1640" customFormat="false" ht="15" hidden="false" customHeight="false" outlineLevel="0" collapsed="false">
      <c r="A1640" s="0" t="s">
        <v>2465</v>
      </c>
      <c r="B1640" s="0" t="n">
        <f aca="false">HOUR(C1640)</f>
        <v>1</v>
      </c>
      <c r="C1640" s="1" t="n">
        <v>41379.0555555556</v>
      </c>
      <c r="D1640" s="0" t="s">
        <v>3145</v>
      </c>
    </row>
    <row r="1641" customFormat="false" ht="15" hidden="false" customHeight="false" outlineLevel="0" collapsed="false">
      <c r="A1641" s="0" t="s">
        <v>3146</v>
      </c>
      <c r="B1641" s="0" t="n">
        <f aca="false">HOUR(C1641)</f>
        <v>1</v>
      </c>
      <c r="C1641" s="1" t="n">
        <v>41379.0555555556</v>
      </c>
      <c r="D1641" s="0" t="s">
        <v>3147</v>
      </c>
    </row>
    <row r="1642" customFormat="false" ht="15" hidden="false" customHeight="false" outlineLevel="0" collapsed="false">
      <c r="A1642" s="0" t="s">
        <v>3148</v>
      </c>
      <c r="B1642" s="0" t="n">
        <f aca="false">HOUR(C1642)</f>
        <v>1</v>
      </c>
      <c r="C1642" s="1" t="n">
        <v>41379.0555555556</v>
      </c>
      <c r="D1642" s="0" t="s">
        <v>3149</v>
      </c>
    </row>
    <row r="1643" customFormat="false" ht="15" hidden="false" customHeight="false" outlineLevel="0" collapsed="false">
      <c r="A1643" s="0" t="s">
        <v>452</v>
      </c>
      <c r="B1643" s="0" t="n">
        <f aca="false">HOUR(C1643)</f>
        <v>1</v>
      </c>
      <c r="C1643" s="1" t="n">
        <v>41379.0555555556</v>
      </c>
      <c r="D1643" s="0" t="s">
        <v>3150</v>
      </c>
    </row>
    <row r="1644" customFormat="false" ht="15" hidden="false" customHeight="false" outlineLevel="0" collapsed="false">
      <c r="A1644" s="0" t="s">
        <v>3139</v>
      </c>
      <c r="B1644" s="0" t="n">
        <f aca="false">HOUR(C1644)</f>
        <v>1</v>
      </c>
      <c r="C1644" s="1" t="n">
        <v>41379.0555555556</v>
      </c>
      <c r="D1644" s="0" t="s">
        <v>3151</v>
      </c>
    </row>
    <row r="1645" customFormat="false" ht="15" hidden="false" customHeight="false" outlineLevel="0" collapsed="false">
      <c r="A1645" s="0" t="s">
        <v>3152</v>
      </c>
      <c r="B1645" s="0" t="n">
        <f aca="false">HOUR(C1645)</f>
        <v>1</v>
      </c>
      <c r="C1645" s="1" t="n">
        <v>41379.0555555556</v>
      </c>
      <c r="D1645" s="0" t="s">
        <v>3153</v>
      </c>
    </row>
    <row r="1646" customFormat="false" ht="15" hidden="false" customHeight="false" outlineLevel="0" collapsed="false">
      <c r="A1646" s="0" t="s">
        <v>3154</v>
      </c>
      <c r="B1646" s="0" t="n">
        <f aca="false">HOUR(C1646)</f>
        <v>1</v>
      </c>
      <c r="C1646" s="1" t="n">
        <v>41379.0555555556</v>
      </c>
      <c r="D1646" s="0" t="s">
        <v>3155</v>
      </c>
    </row>
    <row r="1647" customFormat="false" ht="15" hidden="false" customHeight="false" outlineLevel="0" collapsed="false">
      <c r="A1647" s="0" t="s">
        <v>3156</v>
      </c>
      <c r="B1647" s="0" t="n">
        <f aca="false">HOUR(C1647)</f>
        <v>1</v>
      </c>
      <c r="C1647" s="1" t="n">
        <v>41379.0555555556</v>
      </c>
      <c r="D1647" s="0" t="s">
        <v>3157</v>
      </c>
    </row>
    <row r="1648" customFormat="false" ht="15" hidden="false" customHeight="false" outlineLevel="0" collapsed="false">
      <c r="A1648" s="0" t="s">
        <v>3158</v>
      </c>
      <c r="B1648" s="0" t="n">
        <f aca="false">HOUR(C1648)</f>
        <v>1</v>
      </c>
      <c r="C1648" s="1" t="n">
        <v>41379.0555555556</v>
      </c>
      <c r="D1648" s="0" t="s">
        <v>3159</v>
      </c>
    </row>
    <row r="1649" customFormat="false" ht="15" hidden="false" customHeight="false" outlineLevel="0" collapsed="false">
      <c r="A1649" s="0" t="s">
        <v>3160</v>
      </c>
      <c r="B1649" s="0" t="n">
        <f aca="false">HOUR(C1649)</f>
        <v>1</v>
      </c>
      <c r="C1649" s="1" t="n">
        <v>41379.0555555556</v>
      </c>
      <c r="D1649" s="0" t="s">
        <v>3161</v>
      </c>
    </row>
    <row r="1650" customFormat="false" ht="15" hidden="false" customHeight="false" outlineLevel="0" collapsed="false">
      <c r="A1650" s="0" t="s">
        <v>3162</v>
      </c>
      <c r="B1650" s="0" t="n">
        <f aca="false">HOUR(C1650)</f>
        <v>1</v>
      </c>
      <c r="C1650" s="1" t="n">
        <v>41379.0555555556</v>
      </c>
      <c r="D1650" s="0" t="s">
        <v>3163</v>
      </c>
    </row>
    <row r="1651" customFormat="false" ht="15" hidden="false" customHeight="false" outlineLevel="0" collapsed="false">
      <c r="A1651" s="0" t="s">
        <v>3164</v>
      </c>
      <c r="B1651" s="0" t="n">
        <f aca="false">HOUR(C1651)</f>
        <v>1</v>
      </c>
      <c r="C1651" s="1" t="n">
        <v>41379.0555555556</v>
      </c>
      <c r="D1651" s="0" t="s">
        <v>3165</v>
      </c>
    </row>
    <row r="1652" customFormat="false" ht="15" hidden="false" customHeight="false" outlineLevel="0" collapsed="false">
      <c r="A1652" s="0" t="s">
        <v>2981</v>
      </c>
      <c r="B1652" s="0" t="n">
        <f aca="false">HOUR(C1652)</f>
        <v>1</v>
      </c>
      <c r="C1652" s="1" t="n">
        <v>41379.0555555556</v>
      </c>
      <c r="D1652" s="0" t="s">
        <v>3166</v>
      </c>
    </row>
    <row r="1653" customFormat="false" ht="15" hidden="false" customHeight="false" outlineLevel="0" collapsed="false">
      <c r="A1653" s="0" t="s">
        <v>3167</v>
      </c>
      <c r="B1653" s="0" t="n">
        <f aca="false">HOUR(C1653)</f>
        <v>1</v>
      </c>
      <c r="C1653" s="1" t="n">
        <v>41379.0555555556</v>
      </c>
      <c r="D1653" s="0" t="s">
        <v>3168</v>
      </c>
    </row>
    <row r="1654" customFormat="false" ht="15" hidden="false" customHeight="false" outlineLevel="0" collapsed="false">
      <c r="A1654" s="0" t="s">
        <v>3169</v>
      </c>
      <c r="B1654" s="0" t="n">
        <f aca="false">HOUR(C1654)</f>
        <v>1</v>
      </c>
      <c r="C1654" s="1" t="n">
        <v>41379.0555555556</v>
      </c>
      <c r="D1654" s="0" t="s">
        <v>3170</v>
      </c>
    </row>
    <row r="1655" customFormat="false" ht="15" hidden="false" customHeight="false" outlineLevel="0" collapsed="false">
      <c r="A1655" s="0" t="s">
        <v>3171</v>
      </c>
      <c r="B1655" s="0" t="n">
        <f aca="false">HOUR(C1655)</f>
        <v>1</v>
      </c>
      <c r="C1655" s="1" t="n">
        <v>41379.0555555556</v>
      </c>
      <c r="D1655" s="0" t="s">
        <v>3172</v>
      </c>
    </row>
    <row r="1656" customFormat="false" ht="15" hidden="false" customHeight="false" outlineLevel="0" collapsed="false">
      <c r="A1656" s="0" t="s">
        <v>38</v>
      </c>
      <c r="B1656" s="0" t="n">
        <f aca="false">HOUR(C1656)</f>
        <v>1</v>
      </c>
      <c r="C1656" s="1" t="n">
        <v>41379.0555555556</v>
      </c>
      <c r="D1656" s="0" t="s">
        <v>3173</v>
      </c>
    </row>
    <row r="1657" customFormat="false" ht="15" hidden="false" customHeight="false" outlineLevel="0" collapsed="false">
      <c r="A1657" s="0" t="s">
        <v>3174</v>
      </c>
      <c r="B1657" s="0" t="n">
        <f aca="false">HOUR(C1657)</f>
        <v>1</v>
      </c>
      <c r="C1657" s="1" t="n">
        <v>41379.0555555556</v>
      </c>
      <c r="D1657" s="0" t="s">
        <v>3175</v>
      </c>
    </row>
    <row r="1658" customFormat="false" ht="15" hidden="false" customHeight="false" outlineLevel="0" collapsed="false">
      <c r="A1658" s="0" t="s">
        <v>3176</v>
      </c>
      <c r="B1658" s="0" t="n">
        <f aca="false">HOUR(C1658)</f>
        <v>1</v>
      </c>
      <c r="C1658" s="1" t="n">
        <v>41379.0555555556</v>
      </c>
      <c r="D1658" s="0" t="s">
        <v>3177</v>
      </c>
    </row>
    <row r="1659" customFormat="false" ht="15" hidden="false" customHeight="false" outlineLevel="0" collapsed="false">
      <c r="A1659" s="0" t="s">
        <v>3178</v>
      </c>
      <c r="B1659" s="0" t="n">
        <f aca="false">HOUR(C1659)</f>
        <v>1</v>
      </c>
      <c r="C1659" s="1" t="n">
        <v>41379.0555555556</v>
      </c>
      <c r="D1659" s="0" t="s">
        <v>3179</v>
      </c>
    </row>
    <row r="1660" customFormat="false" ht="15" hidden="false" customHeight="false" outlineLevel="0" collapsed="false">
      <c r="A1660" s="0" t="s">
        <v>3180</v>
      </c>
      <c r="B1660" s="0" t="n">
        <f aca="false">HOUR(C1660)</f>
        <v>1</v>
      </c>
      <c r="C1660" s="1" t="n">
        <v>41379.0555555556</v>
      </c>
      <c r="D1660" s="0" t="s">
        <v>3181</v>
      </c>
    </row>
    <row r="1661" customFormat="false" ht="15" hidden="false" customHeight="false" outlineLevel="0" collapsed="false">
      <c r="A1661" s="0" t="s">
        <v>3182</v>
      </c>
      <c r="B1661" s="0" t="n">
        <f aca="false">HOUR(C1661)</f>
        <v>1</v>
      </c>
      <c r="C1661" s="1" t="n">
        <v>41379.0555555556</v>
      </c>
      <c r="D1661" s="0" t="s">
        <v>3183</v>
      </c>
    </row>
    <row r="1662" customFormat="false" ht="15" hidden="false" customHeight="false" outlineLevel="0" collapsed="false">
      <c r="A1662" s="0" t="s">
        <v>3184</v>
      </c>
      <c r="B1662" s="0" t="n">
        <f aca="false">HOUR(C1662)</f>
        <v>1</v>
      </c>
      <c r="C1662" s="1" t="n">
        <v>41379.0555555556</v>
      </c>
      <c r="D1662" s="0" t="s">
        <v>3185</v>
      </c>
    </row>
    <row r="1663" customFormat="false" ht="15" hidden="false" customHeight="false" outlineLevel="0" collapsed="false">
      <c r="A1663" s="0" t="s">
        <v>3186</v>
      </c>
      <c r="B1663" s="0" t="n">
        <f aca="false">HOUR(C1663)</f>
        <v>1</v>
      </c>
      <c r="C1663" s="1" t="n">
        <v>41379.0555555556</v>
      </c>
      <c r="D1663" s="0" t="s">
        <v>3187</v>
      </c>
    </row>
    <row r="1664" customFormat="false" ht="15" hidden="false" customHeight="false" outlineLevel="0" collapsed="false">
      <c r="A1664" s="0" t="s">
        <v>3188</v>
      </c>
      <c r="B1664" s="0" t="n">
        <f aca="false">HOUR(C1664)</f>
        <v>1</v>
      </c>
      <c r="C1664" s="1" t="n">
        <v>41379.0555555556</v>
      </c>
      <c r="D1664" s="0" t="s">
        <v>3189</v>
      </c>
    </row>
    <row r="1665" customFormat="false" ht="15" hidden="false" customHeight="false" outlineLevel="0" collapsed="false">
      <c r="A1665" s="0" t="s">
        <v>3190</v>
      </c>
      <c r="B1665" s="0" t="n">
        <f aca="false">HOUR(C1665)</f>
        <v>1</v>
      </c>
      <c r="C1665" s="1" t="n">
        <v>41379.0555555556</v>
      </c>
      <c r="D1665" s="0" t="s">
        <v>3191</v>
      </c>
    </row>
    <row r="1666" customFormat="false" ht="15" hidden="false" customHeight="false" outlineLevel="0" collapsed="false">
      <c r="A1666" s="0" t="s">
        <v>3192</v>
      </c>
      <c r="B1666" s="0" t="n">
        <f aca="false">HOUR(C1666)</f>
        <v>1</v>
      </c>
      <c r="C1666" s="1" t="n">
        <v>41379.0555555556</v>
      </c>
      <c r="D1666" s="0" t="s">
        <v>3193</v>
      </c>
    </row>
    <row r="1667" customFormat="false" ht="15" hidden="false" customHeight="false" outlineLevel="0" collapsed="false">
      <c r="A1667" s="0" t="s">
        <v>3194</v>
      </c>
      <c r="B1667" s="0" t="n">
        <f aca="false">HOUR(C1667)</f>
        <v>1</v>
      </c>
      <c r="C1667" s="1" t="n">
        <v>41379.0555555556</v>
      </c>
      <c r="D1667" s="0" t="s">
        <v>3195</v>
      </c>
    </row>
    <row r="1668" customFormat="false" ht="15" hidden="false" customHeight="false" outlineLevel="0" collapsed="false">
      <c r="A1668" s="0" t="s">
        <v>3196</v>
      </c>
      <c r="B1668" s="0" t="n">
        <f aca="false">HOUR(C1668)</f>
        <v>1</v>
      </c>
      <c r="C1668" s="1" t="n">
        <v>41379.0555555556</v>
      </c>
      <c r="D1668" s="0" t="s">
        <v>3197</v>
      </c>
    </row>
    <row r="1669" customFormat="false" ht="15" hidden="false" customHeight="false" outlineLevel="0" collapsed="false">
      <c r="A1669" s="0" t="s">
        <v>3198</v>
      </c>
      <c r="B1669" s="0" t="n">
        <f aca="false">HOUR(C1669)</f>
        <v>1</v>
      </c>
      <c r="C1669" s="1" t="n">
        <v>41379.0555555556</v>
      </c>
      <c r="D1669" s="0" t="s">
        <v>3199</v>
      </c>
    </row>
    <row r="1670" customFormat="false" ht="15" hidden="false" customHeight="false" outlineLevel="0" collapsed="false">
      <c r="A1670" s="0" t="s">
        <v>224</v>
      </c>
      <c r="B1670" s="0" t="n">
        <f aca="false">HOUR(C1670)</f>
        <v>1</v>
      </c>
      <c r="C1670" s="1" t="n">
        <v>41379.0555555556</v>
      </c>
      <c r="D1670" s="0" t="s">
        <v>3200</v>
      </c>
    </row>
    <row r="1671" customFormat="false" ht="15" hidden="false" customHeight="false" outlineLevel="0" collapsed="false">
      <c r="A1671" s="0" t="s">
        <v>3201</v>
      </c>
      <c r="B1671" s="0" t="n">
        <f aca="false">HOUR(C1671)</f>
        <v>1</v>
      </c>
      <c r="C1671" s="1" t="n">
        <v>41379.0555555556</v>
      </c>
      <c r="D1671" s="0" t="s">
        <v>3202</v>
      </c>
    </row>
    <row r="1672" customFormat="false" ht="15" hidden="false" customHeight="false" outlineLevel="0" collapsed="false">
      <c r="A1672" s="0" t="s">
        <v>3203</v>
      </c>
      <c r="B1672" s="0" t="n">
        <f aca="false">HOUR(C1672)</f>
        <v>1</v>
      </c>
      <c r="C1672" s="1" t="n">
        <v>41379.0555555556</v>
      </c>
      <c r="D1672" s="0" t="s">
        <v>3204</v>
      </c>
    </row>
    <row r="1673" customFormat="false" ht="15" hidden="false" customHeight="false" outlineLevel="0" collapsed="false">
      <c r="A1673" s="0" t="s">
        <v>3205</v>
      </c>
      <c r="B1673" s="0" t="n">
        <f aca="false">HOUR(C1673)</f>
        <v>1</v>
      </c>
      <c r="C1673" s="1" t="n">
        <v>41379.0555555556</v>
      </c>
      <c r="D1673" s="0" t="s">
        <v>3206</v>
      </c>
    </row>
    <row r="1674" customFormat="false" ht="15" hidden="false" customHeight="false" outlineLevel="0" collapsed="false">
      <c r="A1674" s="0" t="s">
        <v>3207</v>
      </c>
      <c r="B1674" s="0" t="n">
        <f aca="false">HOUR(C1674)</f>
        <v>1</v>
      </c>
      <c r="C1674" s="1" t="n">
        <v>41379.0555555556</v>
      </c>
      <c r="D1674" s="0" t="s">
        <v>3208</v>
      </c>
    </row>
    <row r="1675" customFormat="false" ht="15" hidden="false" customHeight="false" outlineLevel="0" collapsed="false">
      <c r="A1675" s="0" t="s">
        <v>3209</v>
      </c>
      <c r="B1675" s="0" t="n">
        <f aca="false">HOUR(C1675)</f>
        <v>1</v>
      </c>
      <c r="C1675" s="1" t="n">
        <v>41379.0555555556</v>
      </c>
      <c r="D1675" s="0" t="s">
        <v>3210</v>
      </c>
    </row>
    <row r="1676" customFormat="false" ht="15" hidden="false" customHeight="false" outlineLevel="0" collapsed="false">
      <c r="A1676" s="0" t="s">
        <v>3211</v>
      </c>
      <c r="B1676" s="0" t="n">
        <f aca="false">HOUR(C1676)</f>
        <v>1</v>
      </c>
      <c r="C1676" s="1" t="n">
        <v>41379.0555555556</v>
      </c>
      <c r="D1676" s="0" t="s">
        <v>3212</v>
      </c>
    </row>
    <row r="1677" customFormat="false" ht="15" hidden="false" customHeight="false" outlineLevel="0" collapsed="false">
      <c r="A1677" s="0" t="s">
        <v>3213</v>
      </c>
      <c r="B1677" s="0" t="n">
        <f aca="false">HOUR(C1677)</f>
        <v>1</v>
      </c>
      <c r="C1677" s="1" t="n">
        <v>41379.0555555556</v>
      </c>
      <c r="D1677" s="0" t="s">
        <v>3214</v>
      </c>
    </row>
    <row r="1678" customFormat="false" ht="15" hidden="false" customHeight="false" outlineLevel="0" collapsed="false">
      <c r="A1678" s="0" t="s">
        <v>3215</v>
      </c>
      <c r="B1678" s="0" t="n">
        <f aca="false">HOUR(C1678)</f>
        <v>1</v>
      </c>
      <c r="C1678" s="1" t="n">
        <v>41379.0555555556</v>
      </c>
      <c r="D1678" s="0" t="s">
        <v>3216</v>
      </c>
    </row>
    <row r="1679" customFormat="false" ht="15" hidden="false" customHeight="false" outlineLevel="0" collapsed="false">
      <c r="A1679" s="0" t="s">
        <v>3217</v>
      </c>
      <c r="B1679" s="0" t="n">
        <f aca="false">HOUR(C1679)</f>
        <v>1</v>
      </c>
      <c r="C1679" s="1" t="n">
        <v>41379.0555555556</v>
      </c>
      <c r="D1679" s="0" t="s">
        <v>3218</v>
      </c>
    </row>
    <row r="1680" customFormat="false" ht="15" hidden="false" customHeight="false" outlineLevel="0" collapsed="false">
      <c r="A1680" s="0" t="s">
        <v>927</v>
      </c>
      <c r="B1680" s="0" t="n">
        <f aca="false">HOUR(C1680)</f>
        <v>1</v>
      </c>
      <c r="C1680" s="1" t="n">
        <v>41379.05625</v>
      </c>
      <c r="D1680" s="0" t="s">
        <v>3219</v>
      </c>
    </row>
    <row r="1681" customFormat="false" ht="15" hidden="false" customHeight="false" outlineLevel="0" collapsed="false">
      <c r="A1681" s="0" t="s">
        <v>3220</v>
      </c>
      <c r="B1681" s="0" t="n">
        <f aca="false">HOUR(C1681)</f>
        <v>1</v>
      </c>
      <c r="C1681" s="1" t="n">
        <v>41379.05625</v>
      </c>
      <c r="D1681" s="0" t="s">
        <v>3221</v>
      </c>
    </row>
    <row r="1682" customFormat="false" ht="15" hidden="false" customHeight="false" outlineLevel="0" collapsed="false">
      <c r="A1682" s="0" t="s">
        <v>617</v>
      </c>
      <c r="B1682" s="0" t="n">
        <f aca="false">HOUR(C1682)</f>
        <v>1</v>
      </c>
      <c r="C1682" s="1" t="n">
        <v>41379.05625</v>
      </c>
      <c r="D1682" s="0" t="s">
        <v>3222</v>
      </c>
    </row>
    <row r="1683" customFormat="false" ht="15" hidden="false" customHeight="false" outlineLevel="0" collapsed="false">
      <c r="A1683" s="0" t="s">
        <v>2944</v>
      </c>
      <c r="B1683" s="0" t="n">
        <f aca="false">HOUR(C1683)</f>
        <v>1</v>
      </c>
      <c r="C1683" s="1" t="n">
        <v>41379.05625</v>
      </c>
      <c r="D1683" s="0" t="s">
        <v>3223</v>
      </c>
    </row>
    <row r="1684" customFormat="false" ht="15" hidden="false" customHeight="false" outlineLevel="0" collapsed="false">
      <c r="A1684" s="0" t="s">
        <v>3224</v>
      </c>
      <c r="B1684" s="0" t="n">
        <f aca="false">HOUR(C1684)</f>
        <v>1</v>
      </c>
      <c r="C1684" s="1" t="n">
        <v>41379.05625</v>
      </c>
      <c r="D1684" s="0" t="s">
        <v>3225</v>
      </c>
    </row>
    <row r="1685" customFormat="false" ht="15" hidden="false" customHeight="false" outlineLevel="0" collapsed="false">
      <c r="A1685" s="0" t="s">
        <v>1707</v>
      </c>
      <c r="B1685" s="0" t="n">
        <f aca="false">HOUR(C1685)</f>
        <v>1</v>
      </c>
      <c r="C1685" s="1" t="n">
        <v>41379.05625</v>
      </c>
      <c r="D1685" s="0" t="s">
        <v>3226</v>
      </c>
    </row>
    <row r="1686" customFormat="false" ht="15" hidden="false" customHeight="false" outlineLevel="0" collapsed="false">
      <c r="A1686" s="0" t="s">
        <v>3227</v>
      </c>
      <c r="B1686" s="0" t="n">
        <f aca="false">HOUR(C1686)</f>
        <v>1</v>
      </c>
      <c r="C1686" s="1" t="n">
        <v>41379.05625</v>
      </c>
      <c r="D1686" s="0" t="s">
        <v>3228</v>
      </c>
    </row>
    <row r="1687" customFormat="false" ht="15" hidden="false" customHeight="false" outlineLevel="0" collapsed="false">
      <c r="A1687" s="0" t="s">
        <v>3229</v>
      </c>
      <c r="B1687" s="0" t="n">
        <f aca="false">HOUR(C1687)</f>
        <v>1</v>
      </c>
      <c r="C1687" s="1" t="n">
        <v>41379.05625</v>
      </c>
      <c r="D1687" s="0" t="s">
        <v>3230</v>
      </c>
    </row>
    <row r="1688" customFormat="false" ht="15" hidden="false" customHeight="false" outlineLevel="0" collapsed="false">
      <c r="A1688" s="0" t="s">
        <v>3231</v>
      </c>
      <c r="B1688" s="0" t="n">
        <f aca="false">HOUR(C1688)</f>
        <v>1</v>
      </c>
      <c r="C1688" s="1" t="n">
        <v>41379.05625</v>
      </c>
      <c r="D1688" s="0" t="s">
        <v>3232</v>
      </c>
    </row>
    <row r="1689" customFormat="false" ht="15" hidden="false" customHeight="false" outlineLevel="0" collapsed="false">
      <c r="A1689" s="0" t="s">
        <v>3233</v>
      </c>
      <c r="B1689" s="0" t="n">
        <f aca="false">HOUR(C1689)</f>
        <v>1</v>
      </c>
      <c r="C1689" s="1" t="n">
        <v>41379.05625</v>
      </c>
      <c r="D1689" s="0" t="s">
        <v>3234</v>
      </c>
    </row>
    <row r="1690" customFormat="false" ht="15" hidden="false" customHeight="false" outlineLevel="0" collapsed="false">
      <c r="A1690" s="0" t="s">
        <v>3235</v>
      </c>
      <c r="B1690" s="0" t="n">
        <f aca="false">HOUR(C1690)</f>
        <v>1</v>
      </c>
      <c r="C1690" s="1" t="n">
        <v>41379.05625</v>
      </c>
      <c r="D1690" s="0" t="s">
        <v>3236</v>
      </c>
    </row>
    <row r="1691" customFormat="false" ht="15" hidden="false" customHeight="false" outlineLevel="0" collapsed="false">
      <c r="A1691" s="0" t="s">
        <v>3237</v>
      </c>
      <c r="B1691" s="0" t="n">
        <f aca="false">HOUR(C1691)</f>
        <v>1</v>
      </c>
      <c r="C1691" s="1" t="n">
        <v>41379.05625</v>
      </c>
      <c r="D1691" s="0" t="s">
        <v>3238</v>
      </c>
    </row>
    <row r="1692" customFormat="false" ht="15" hidden="false" customHeight="false" outlineLevel="0" collapsed="false">
      <c r="A1692" s="0" t="s">
        <v>3239</v>
      </c>
      <c r="B1692" s="0" t="n">
        <f aca="false">HOUR(C1692)</f>
        <v>1</v>
      </c>
      <c r="C1692" s="1" t="n">
        <v>41379.05625</v>
      </c>
      <c r="D1692" s="0" t="s">
        <v>3240</v>
      </c>
    </row>
    <row r="1693" customFormat="false" ht="15" hidden="false" customHeight="false" outlineLevel="0" collapsed="false">
      <c r="A1693" s="0" t="s">
        <v>3164</v>
      </c>
      <c r="B1693" s="0" t="n">
        <f aca="false">HOUR(C1693)</f>
        <v>1</v>
      </c>
      <c r="C1693" s="1" t="n">
        <v>41379.05625</v>
      </c>
      <c r="D1693" s="0" t="s">
        <v>3241</v>
      </c>
    </row>
    <row r="1694" customFormat="false" ht="15" hidden="false" customHeight="false" outlineLevel="0" collapsed="false">
      <c r="A1694" s="0" t="s">
        <v>3242</v>
      </c>
      <c r="B1694" s="0" t="n">
        <f aca="false">HOUR(C1694)</f>
        <v>1</v>
      </c>
      <c r="C1694" s="1" t="n">
        <v>41379.05625</v>
      </c>
      <c r="D1694" s="0" t="s">
        <v>3243</v>
      </c>
    </row>
    <row r="1695" customFormat="false" ht="15" hidden="false" customHeight="false" outlineLevel="0" collapsed="false">
      <c r="A1695" s="0" t="s">
        <v>3244</v>
      </c>
      <c r="B1695" s="0" t="n">
        <f aca="false">HOUR(C1695)</f>
        <v>1</v>
      </c>
      <c r="C1695" s="1" t="n">
        <v>41379.05625</v>
      </c>
      <c r="D1695" s="0" t="s">
        <v>3245</v>
      </c>
    </row>
    <row r="1696" customFormat="false" ht="15" hidden="false" customHeight="false" outlineLevel="0" collapsed="false">
      <c r="A1696" s="0" t="s">
        <v>3246</v>
      </c>
      <c r="B1696" s="0" t="n">
        <f aca="false">HOUR(C1696)</f>
        <v>1</v>
      </c>
      <c r="C1696" s="1" t="n">
        <v>41379.05625</v>
      </c>
      <c r="D1696" s="0" t="s">
        <v>3247</v>
      </c>
    </row>
    <row r="1697" customFormat="false" ht="15" hidden="false" customHeight="false" outlineLevel="0" collapsed="false">
      <c r="A1697" s="0" t="s">
        <v>2895</v>
      </c>
      <c r="B1697" s="0" t="n">
        <f aca="false">HOUR(C1697)</f>
        <v>1</v>
      </c>
      <c r="C1697" s="1" t="n">
        <v>41379.05625</v>
      </c>
      <c r="D1697" s="0" t="s">
        <v>3248</v>
      </c>
    </row>
    <row r="1698" customFormat="false" ht="15" hidden="false" customHeight="false" outlineLevel="0" collapsed="false">
      <c r="A1698" s="0" t="s">
        <v>3249</v>
      </c>
      <c r="B1698" s="0" t="n">
        <f aca="false">HOUR(C1698)</f>
        <v>1</v>
      </c>
      <c r="C1698" s="1" t="n">
        <v>41379.05625</v>
      </c>
      <c r="D1698" s="0" t="s">
        <v>3250</v>
      </c>
    </row>
    <row r="1699" customFormat="false" ht="15" hidden="false" customHeight="false" outlineLevel="0" collapsed="false">
      <c r="A1699" s="0" t="s">
        <v>3251</v>
      </c>
      <c r="B1699" s="0" t="n">
        <f aca="false">HOUR(C1699)</f>
        <v>1</v>
      </c>
      <c r="C1699" s="1" t="n">
        <v>41379.05625</v>
      </c>
      <c r="D1699" s="0" t="s">
        <v>3252</v>
      </c>
    </row>
    <row r="1700" customFormat="false" ht="15" hidden="false" customHeight="false" outlineLevel="0" collapsed="false">
      <c r="A1700" s="0" t="s">
        <v>3253</v>
      </c>
      <c r="B1700" s="0" t="n">
        <f aca="false">HOUR(C1700)</f>
        <v>1</v>
      </c>
      <c r="C1700" s="1" t="n">
        <v>41379.05625</v>
      </c>
      <c r="D1700" s="0" t="s">
        <v>3254</v>
      </c>
    </row>
    <row r="1701" customFormat="false" ht="15" hidden="false" customHeight="false" outlineLevel="0" collapsed="false">
      <c r="A1701" s="0" t="s">
        <v>3255</v>
      </c>
      <c r="B1701" s="0" t="n">
        <f aca="false">HOUR(C1701)</f>
        <v>1</v>
      </c>
      <c r="C1701" s="1" t="n">
        <v>41379.05625</v>
      </c>
      <c r="D1701" s="0" t="s">
        <v>3256</v>
      </c>
    </row>
    <row r="1702" customFormat="false" ht="15" hidden="false" customHeight="false" outlineLevel="0" collapsed="false">
      <c r="A1702" s="0" t="s">
        <v>3257</v>
      </c>
      <c r="B1702" s="0" t="n">
        <f aca="false">HOUR(C1702)</f>
        <v>1</v>
      </c>
      <c r="C1702" s="1" t="n">
        <v>41379.05625</v>
      </c>
      <c r="D1702" s="0" t="s">
        <v>3258</v>
      </c>
    </row>
    <row r="1703" customFormat="false" ht="15" hidden="false" customHeight="false" outlineLevel="0" collapsed="false">
      <c r="A1703" s="0" t="s">
        <v>3259</v>
      </c>
      <c r="B1703" s="0" t="n">
        <f aca="false">HOUR(C1703)</f>
        <v>1</v>
      </c>
      <c r="C1703" s="1" t="n">
        <v>41379.05625</v>
      </c>
      <c r="D1703" s="0" t="s">
        <v>3260</v>
      </c>
    </row>
    <row r="1704" customFormat="false" ht="15" hidden="false" customHeight="false" outlineLevel="0" collapsed="false">
      <c r="A1704" s="0" t="s">
        <v>3261</v>
      </c>
      <c r="B1704" s="0" t="n">
        <f aca="false">HOUR(C1704)</f>
        <v>1</v>
      </c>
      <c r="C1704" s="1" t="n">
        <v>41379.05625</v>
      </c>
      <c r="D1704" s="0" t="s">
        <v>3262</v>
      </c>
    </row>
    <row r="1705" customFormat="false" ht="15" hidden="false" customHeight="false" outlineLevel="0" collapsed="false">
      <c r="A1705" s="0" t="s">
        <v>3263</v>
      </c>
      <c r="B1705" s="0" t="n">
        <f aca="false">HOUR(C1705)</f>
        <v>1</v>
      </c>
      <c r="C1705" s="1" t="n">
        <v>41379.05625</v>
      </c>
      <c r="D1705" s="0" t="s">
        <v>3264</v>
      </c>
    </row>
    <row r="1706" customFormat="false" ht="15" hidden="false" customHeight="false" outlineLevel="0" collapsed="false">
      <c r="A1706" s="0" t="s">
        <v>2267</v>
      </c>
      <c r="B1706" s="0" t="n">
        <f aca="false">HOUR(C1706)</f>
        <v>1</v>
      </c>
      <c r="C1706" s="1" t="n">
        <v>41379.05625</v>
      </c>
      <c r="D1706" s="0" t="s">
        <v>3265</v>
      </c>
    </row>
    <row r="1707" customFormat="false" ht="15" hidden="false" customHeight="false" outlineLevel="0" collapsed="false">
      <c r="A1707" s="0" t="s">
        <v>3266</v>
      </c>
      <c r="B1707" s="0" t="n">
        <f aca="false">HOUR(C1707)</f>
        <v>1</v>
      </c>
      <c r="C1707" s="1" t="n">
        <v>41379.05625</v>
      </c>
      <c r="D1707" s="0" t="s">
        <v>3267</v>
      </c>
    </row>
    <row r="1708" customFormat="false" ht="15" hidden="false" customHeight="false" outlineLevel="0" collapsed="false">
      <c r="A1708" s="0" t="s">
        <v>3268</v>
      </c>
      <c r="B1708" s="0" t="n">
        <f aca="false">HOUR(C1708)</f>
        <v>1</v>
      </c>
      <c r="C1708" s="1" t="n">
        <v>41379.05625</v>
      </c>
      <c r="D1708" s="0" t="s">
        <v>3269</v>
      </c>
    </row>
    <row r="1709" customFormat="false" ht="15" hidden="false" customHeight="false" outlineLevel="0" collapsed="false">
      <c r="A1709" s="0" t="s">
        <v>3270</v>
      </c>
      <c r="B1709" s="0" t="n">
        <f aca="false">HOUR(C1709)</f>
        <v>1</v>
      </c>
      <c r="C1709" s="1" t="n">
        <v>41379.05625</v>
      </c>
      <c r="D1709" s="0" t="s">
        <v>3271</v>
      </c>
    </row>
    <row r="1710" customFormat="false" ht="15" hidden="false" customHeight="false" outlineLevel="0" collapsed="false">
      <c r="A1710" s="0" t="s">
        <v>3272</v>
      </c>
      <c r="B1710" s="0" t="n">
        <f aca="false">HOUR(C1710)</f>
        <v>1</v>
      </c>
      <c r="C1710" s="1" t="n">
        <v>41379.05625</v>
      </c>
      <c r="D1710" s="0" t="s">
        <v>3273</v>
      </c>
    </row>
    <row r="1711" customFormat="false" ht="15" hidden="false" customHeight="false" outlineLevel="0" collapsed="false">
      <c r="A1711" s="0" t="s">
        <v>3274</v>
      </c>
      <c r="B1711" s="0" t="n">
        <f aca="false">HOUR(C1711)</f>
        <v>1</v>
      </c>
      <c r="C1711" s="1" t="n">
        <v>41379.05625</v>
      </c>
      <c r="D1711" s="0" t="s">
        <v>3275</v>
      </c>
    </row>
    <row r="1712" customFormat="false" ht="15" hidden="false" customHeight="false" outlineLevel="0" collapsed="false">
      <c r="A1712" s="0" t="s">
        <v>1530</v>
      </c>
      <c r="B1712" s="0" t="n">
        <f aca="false">HOUR(C1712)</f>
        <v>1</v>
      </c>
      <c r="C1712" s="1" t="n">
        <v>41379.05625</v>
      </c>
      <c r="D1712" s="0" t="s">
        <v>3276</v>
      </c>
    </row>
    <row r="1713" customFormat="false" ht="15" hidden="false" customHeight="false" outlineLevel="0" collapsed="false">
      <c r="A1713" s="0" t="s">
        <v>3277</v>
      </c>
      <c r="B1713" s="0" t="n">
        <f aca="false">HOUR(C1713)</f>
        <v>1</v>
      </c>
      <c r="C1713" s="1" t="n">
        <v>41379.05625</v>
      </c>
      <c r="D1713" s="0" t="s">
        <v>3278</v>
      </c>
    </row>
    <row r="1714" customFormat="false" ht="15" hidden="false" customHeight="false" outlineLevel="0" collapsed="false">
      <c r="A1714" s="0" t="s">
        <v>3279</v>
      </c>
      <c r="B1714" s="0" t="n">
        <f aca="false">HOUR(C1714)</f>
        <v>1</v>
      </c>
      <c r="C1714" s="1" t="n">
        <v>41379.05625</v>
      </c>
      <c r="D1714" s="0" t="s">
        <v>3280</v>
      </c>
    </row>
    <row r="1715" customFormat="false" ht="15" hidden="false" customHeight="false" outlineLevel="0" collapsed="false">
      <c r="A1715" s="0" t="s">
        <v>3281</v>
      </c>
      <c r="B1715" s="0" t="n">
        <f aca="false">HOUR(C1715)</f>
        <v>1</v>
      </c>
      <c r="C1715" s="1" t="n">
        <v>41379.05625</v>
      </c>
      <c r="D1715" s="0" t="s">
        <v>3282</v>
      </c>
    </row>
    <row r="1716" customFormat="false" ht="15" hidden="false" customHeight="false" outlineLevel="0" collapsed="false">
      <c r="A1716" s="0" t="s">
        <v>3283</v>
      </c>
      <c r="B1716" s="0" t="n">
        <f aca="false">HOUR(C1716)</f>
        <v>1</v>
      </c>
      <c r="C1716" s="1" t="n">
        <v>41379.05625</v>
      </c>
      <c r="D1716" s="0" t="s">
        <v>3284</v>
      </c>
    </row>
    <row r="1717" customFormat="false" ht="15" hidden="false" customHeight="false" outlineLevel="0" collapsed="false">
      <c r="A1717" s="0" t="s">
        <v>3285</v>
      </c>
      <c r="B1717" s="0" t="n">
        <f aca="false">HOUR(C1717)</f>
        <v>1</v>
      </c>
      <c r="C1717" s="1" t="n">
        <v>41379.05625</v>
      </c>
      <c r="D1717" s="0" t="s">
        <v>3286</v>
      </c>
    </row>
    <row r="1718" customFormat="false" ht="15" hidden="false" customHeight="false" outlineLevel="0" collapsed="false">
      <c r="A1718" s="0" t="s">
        <v>3287</v>
      </c>
      <c r="B1718" s="0" t="n">
        <f aca="false">HOUR(C1718)</f>
        <v>1</v>
      </c>
      <c r="C1718" s="1" t="n">
        <v>41379.05625</v>
      </c>
      <c r="D1718" s="0" t="s">
        <v>3288</v>
      </c>
    </row>
    <row r="1719" customFormat="false" ht="15" hidden="false" customHeight="false" outlineLevel="0" collapsed="false">
      <c r="A1719" s="0" t="s">
        <v>3289</v>
      </c>
      <c r="B1719" s="0" t="n">
        <f aca="false">HOUR(C1719)</f>
        <v>1</v>
      </c>
      <c r="C1719" s="1" t="n">
        <v>41379.05625</v>
      </c>
      <c r="D1719" s="0" t="s">
        <v>3290</v>
      </c>
    </row>
    <row r="1720" customFormat="false" ht="15" hidden="false" customHeight="false" outlineLevel="0" collapsed="false">
      <c r="A1720" s="0" t="s">
        <v>1864</v>
      </c>
      <c r="B1720" s="0" t="n">
        <f aca="false">HOUR(C1720)</f>
        <v>1</v>
      </c>
      <c r="C1720" s="1" t="n">
        <v>41379.05625</v>
      </c>
      <c r="D1720" s="0" t="s">
        <v>3291</v>
      </c>
    </row>
    <row r="1721" customFormat="false" ht="15" hidden="false" customHeight="false" outlineLevel="0" collapsed="false">
      <c r="A1721" s="0" t="s">
        <v>3292</v>
      </c>
      <c r="B1721" s="0" t="n">
        <f aca="false">HOUR(C1721)</f>
        <v>1</v>
      </c>
      <c r="C1721" s="1" t="n">
        <v>41379.05625</v>
      </c>
      <c r="D1721" s="0" t="s">
        <v>3293</v>
      </c>
    </row>
    <row r="1722" customFormat="false" ht="15" hidden="false" customHeight="false" outlineLevel="0" collapsed="false">
      <c r="A1722" s="0" t="s">
        <v>3294</v>
      </c>
      <c r="B1722" s="0" t="n">
        <f aca="false">HOUR(C1722)</f>
        <v>1</v>
      </c>
      <c r="C1722" s="1" t="n">
        <v>41379.05625</v>
      </c>
      <c r="D1722" s="0" t="s">
        <v>3295</v>
      </c>
    </row>
    <row r="1723" customFormat="false" ht="15" hidden="false" customHeight="false" outlineLevel="0" collapsed="false">
      <c r="A1723" s="0" t="s">
        <v>3296</v>
      </c>
      <c r="B1723" s="0" t="n">
        <f aca="false">HOUR(C1723)</f>
        <v>1</v>
      </c>
      <c r="C1723" s="1" t="n">
        <v>41379.05625</v>
      </c>
      <c r="D1723" s="0" t="s">
        <v>3297</v>
      </c>
    </row>
    <row r="1724" customFormat="false" ht="15" hidden="false" customHeight="false" outlineLevel="0" collapsed="false">
      <c r="A1724" s="0" t="s">
        <v>2987</v>
      </c>
      <c r="B1724" s="0" t="n">
        <f aca="false">HOUR(C1724)</f>
        <v>1</v>
      </c>
      <c r="C1724" s="1" t="n">
        <v>41379.05625</v>
      </c>
      <c r="D1724" s="0" t="s">
        <v>3298</v>
      </c>
    </row>
    <row r="1725" customFormat="false" ht="15" hidden="false" customHeight="false" outlineLevel="0" collapsed="false">
      <c r="A1725" s="0" t="s">
        <v>3299</v>
      </c>
      <c r="B1725" s="0" t="n">
        <f aca="false">HOUR(C1725)</f>
        <v>1</v>
      </c>
      <c r="C1725" s="1" t="n">
        <v>41379.05625</v>
      </c>
      <c r="D1725" s="0" t="s">
        <v>3300</v>
      </c>
    </row>
    <row r="1726" customFormat="false" ht="15" hidden="false" customHeight="false" outlineLevel="0" collapsed="false">
      <c r="A1726" s="0" t="s">
        <v>3301</v>
      </c>
      <c r="B1726" s="0" t="n">
        <f aca="false">HOUR(C1726)</f>
        <v>1</v>
      </c>
      <c r="C1726" s="1" t="n">
        <v>41379.05625</v>
      </c>
      <c r="D1726" s="0" t="s">
        <v>3302</v>
      </c>
    </row>
    <row r="1727" customFormat="false" ht="15" hidden="false" customHeight="false" outlineLevel="0" collapsed="false">
      <c r="A1727" s="0" t="s">
        <v>3303</v>
      </c>
      <c r="B1727" s="0" t="n">
        <f aca="false">HOUR(C1727)</f>
        <v>1</v>
      </c>
      <c r="C1727" s="1" t="n">
        <v>41379.05625</v>
      </c>
      <c r="D1727" s="0" t="s">
        <v>3304</v>
      </c>
    </row>
    <row r="1728" customFormat="false" ht="15" hidden="false" customHeight="false" outlineLevel="0" collapsed="false">
      <c r="A1728" s="0" t="s">
        <v>1098</v>
      </c>
      <c r="B1728" s="0" t="n">
        <f aca="false">HOUR(C1728)</f>
        <v>1</v>
      </c>
      <c r="C1728" s="1" t="n">
        <v>41379.05625</v>
      </c>
      <c r="D1728" s="0" t="s">
        <v>3305</v>
      </c>
    </row>
    <row r="1729" customFormat="false" ht="15" hidden="false" customHeight="false" outlineLevel="0" collapsed="false">
      <c r="A1729" s="0" t="s">
        <v>3306</v>
      </c>
      <c r="B1729" s="0" t="n">
        <f aca="false">HOUR(C1729)</f>
        <v>1</v>
      </c>
      <c r="C1729" s="1" t="n">
        <v>41379.05625</v>
      </c>
      <c r="D1729" s="0" t="s">
        <v>3307</v>
      </c>
    </row>
    <row r="1730" customFormat="false" ht="15" hidden="false" customHeight="false" outlineLevel="0" collapsed="false">
      <c r="A1730" s="0" t="s">
        <v>3308</v>
      </c>
      <c r="B1730" s="0" t="n">
        <f aca="false">HOUR(C1730)</f>
        <v>1</v>
      </c>
      <c r="C1730" s="1" t="n">
        <v>41379.05625</v>
      </c>
      <c r="D1730" s="0" t="s">
        <v>3309</v>
      </c>
    </row>
    <row r="1731" customFormat="false" ht="15" hidden="false" customHeight="false" outlineLevel="0" collapsed="false">
      <c r="A1731" s="0" t="s">
        <v>3310</v>
      </c>
      <c r="B1731" s="0" t="n">
        <f aca="false">HOUR(C1731)</f>
        <v>1</v>
      </c>
      <c r="C1731" s="1" t="n">
        <v>41379.05625</v>
      </c>
      <c r="D1731" s="0" t="s">
        <v>3311</v>
      </c>
    </row>
    <row r="1732" customFormat="false" ht="15" hidden="false" customHeight="false" outlineLevel="0" collapsed="false">
      <c r="A1732" s="0" t="s">
        <v>3312</v>
      </c>
      <c r="B1732" s="0" t="n">
        <f aca="false">HOUR(C1732)</f>
        <v>1</v>
      </c>
      <c r="C1732" s="1" t="n">
        <v>41379.05625</v>
      </c>
      <c r="D1732" s="0" t="s">
        <v>3313</v>
      </c>
    </row>
    <row r="1733" customFormat="false" ht="15" hidden="false" customHeight="false" outlineLevel="0" collapsed="false">
      <c r="A1733" s="0" t="s">
        <v>3314</v>
      </c>
      <c r="B1733" s="0" t="n">
        <f aca="false">HOUR(C1733)</f>
        <v>1</v>
      </c>
      <c r="C1733" s="1" t="n">
        <v>41379.05625</v>
      </c>
      <c r="D1733" s="0" t="s">
        <v>3315</v>
      </c>
    </row>
    <row r="1734" customFormat="false" ht="15" hidden="false" customHeight="false" outlineLevel="0" collapsed="false">
      <c r="A1734" s="0" t="s">
        <v>3316</v>
      </c>
      <c r="B1734" s="0" t="n">
        <f aca="false">HOUR(C1734)</f>
        <v>1</v>
      </c>
      <c r="C1734" s="1" t="n">
        <v>41379.05625</v>
      </c>
      <c r="D1734" s="0" t="s">
        <v>3317</v>
      </c>
    </row>
    <row r="1735" customFormat="false" ht="15" hidden="false" customHeight="false" outlineLevel="0" collapsed="false">
      <c r="A1735" s="0" t="s">
        <v>3318</v>
      </c>
      <c r="B1735" s="0" t="n">
        <f aca="false">HOUR(C1735)</f>
        <v>1</v>
      </c>
      <c r="C1735" s="1" t="n">
        <v>41379.05625</v>
      </c>
      <c r="D1735" s="0" t="s">
        <v>3319</v>
      </c>
    </row>
    <row r="1736" customFormat="false" ht="15" hidden="false" customHeight="false" outlineLevel="0" collapsed="false">
      <c r="A1736" s="0" t="s">
        <v>3320</v>
      </c>
      <c r="B1736" s="0" t="n">
        <f aca="false">HOUR(C1736)</f>
        <v>1</v>
      </c>
      <c r="C1736" s="1" t="n">
        <v>41379.05625</v>
      </c>
      <c r="D1736" s="0" t="s">
        <v>3321</v>
      </c>
    </row>
    <row r="1737" customFormat="false" ht="15" hidden="false" customHeight="false" outlineLevel="0" collapsed="false">
      <c r="A1737" s="0" t="s">
        <v>3322</v>
      </c>
      <c r="B1737" s="0" t="n">
        <f aca="false">HOUR(C1737)</f>
        <v>1</v>
      </c>
      <c r="C1737" s="1" t="n">
        <v>41379.05625</v>
      </c>
      <c r="D1737" s="0" t="s">
        <v>3323</v>
      </c>
    </row>
    <row r="1738" customFormat="false" ht="15" hidden="false" customHeight="false" outlineLevel="0" collapsed="false">
      <c r="A1738" s="0" t="s">
        <v>3324</v>
      </c>
      <c r="B1738" s="0" t="n">
        <f aca="false">HOUR(C1738)</f>
        <v>1</v>
      </c>
      <c r="C1738" s="1" t="n">
        <v>41379.05625</v>
      </c>
      <c r="D1738" s="0" t="s">
        <v>3325</v>
      </c>
    </row>
    <row r="1739" customFormat="false" ht="15" hidden="false" customHeight="false" outlineLevel="0" collapsed="false">
      <c r="A1739" s="0" t="s">
        <v>3270</v>
      </c>
      <c r="B1739" s="0" t="n">
        <f aca="false">HOUR(C1739)</f>
        <v>1</v>
      </c>
      <c r="C1739" s="1" t="n">
        <v>41379.05625</v>
      </c>
      <c r="D1739" s="0" t="s">
        <v>3326</v>
      </c>
    </row>
    <row r="1740" customFormat="false" ht="15" hidden="false" customHeight="false" outlineLevel="0" collapsed="false">
      <c r="A1740" s="0" t="s">
        <v>3327</v>
      </c>
      <c r="B1740" s="0" t="n">
        <f aca="false">HOUR(C1740)</f>
        <v>1</v>
      </c>
      <c r="C1740" s="1" t="n">
        <v>41379.05625</v>
      </c>
      <c r="D1740" s="0" t="s">
        <v>3328</v>
      </c>
    </row>
    <row r="1741" customFormat="false" ht="15" hidden="false" customHeight="false" outlineLevel="0" collapsed="false">
      <c r="A1741" s="0" t="s">
        <v>3329</v>
      </c>
      <c r="B1741" s="0" t="n">
        <f aca="false">HOUR(C1741)</f>
        <v>1</v>
      </c>
      <c r="C1741" s="1" t="n">
        <v>41379.05625</v>
      </c>
      <c r="D1741" s="0" t="s">
        <v>3330</v>
      </c>
    </row>
    <row r="1742" customFormat="false" ht="15" hidden="false" customHeight="false" outlineLevel="0" collapsed="false">
      <c r="A1742" s="0" t="s">
        <v>2688</v>
      </c>
      <c r="B1742" s="0" t="n">
        <f aca="false">HOUR(C1742)</f>
        <v>1</v>
      </c>
      <c r="C1742" s="1" t="n">
        <v>41379.05625</v>
      </c>
      <c r="D1742" s="0" t="s">
        <v>3331</v>
      </c>
    </row>
    <row r="1743" customFormat="false" ht="15" hidden="false" customHeight="false" outlineLevel="0" collapsed="false">
      <c r="A1743" s="0" t="s">
        <v>3332</v>
      </c>
      <c r="B1743" s="0" t="n">
        <f aca="false">HOUR(C1743)</f>
        <v>1</v>
      </c>
      <c r="C1743" s="1" t="n">
        <v>41379.05625</v>
      </c>
      <c r="D1743" s="0" t="s">
        <v>3333</v>
      </c>
    </row>
    <row r="1744" customFormat="false" ht="15" hidden="false" customHeight="false" outlineLevel="0" collapsed="false">
      <c r="A1744" s="0" t="s">
        <v>3334</v>
      </c>
      <c r="B1744" s="0" t="n">
        <f aca="false">HOUR(C1744)</f>
        <v>1</v>
      </c>
      <c r="C1744" s="1" t="n">
        <v>41379.05625</v>
      </c>
      <c r="D1744" s="0" t="s">
        <v>3335</v>
      </c>
    </row>
    <row r="1745" customFormat="false" ht="15" hidden="false" customHeight="false" outlineLevel="0" collapsed="false">
      <c r="A1745" s="0" t="s">
        <v>3336</v>
      </c>
      <c r="B1745" s="0" t="n">
        <f aca="false">HOUR(C1745)</f>
        <v>1</v>
      </c>
      <c r="C1745" s="1" t="n">
        <v>41379.05625</v>
      </c>
      <c r="D1745" s="0" t="s">
        <v>3337</v>
      </c>
    </row>
    <row r="1746" customFormat="false" ht="15" hidden="false" customHeight="false" outlineLevel="0" collapsed="false">
      <c r="A1746" s="0" t="s">
        <v>3338</v>
      </c>
      <c r="B1746" s="0" t="n">
        <f aca="false">HOUR(C1746)</f>
        <v>1</v>
      </c>
      <c r="C1746" s="1" t="n">
        <v>41379.05625</v>
      </c>
      <c r="D1746" s="0" t="s">
        <v>3339</v>
      </c>
    </row>
    <row r="1747" customFormat="false" ht="15" hidden="false" customHeight="false" outlineLevel="0" collapsed="false">
      <c r="A1747" s="0" t="s">
        <v>3340</v>
      </c>
      <c r="B1747" s="0" t="n">
        <f aca="false">HOUR(C1747)</f>
        <v>1</v>
      </c>
      <c r="C1747" s="1" t="n">
        <v>41379.05625</v>
      </c>
      <c r="D1747" s="0" t="s">
        <v>3341</v>
      </c>
    </row>
    <row r="1748" customFormat="false" ht="15" hidden="false" customHeight="false" outlineLevel="0" collapsed="false">
      <c r="A1748" s="0" t="s">
        <v>3342</v>
      </c>
      <c r="B1748" s="0" t="n">
        <f aca="false">HOUR(C1748)</f>
        <v>1</v>
      </c>
      <c r="C1748" s="1" t="n">
        <v>41379.05625</v>
      </c>
      <c r="D1748" s="0" t="s">
        <v>3343</v>
      </c>
    </row>
    <row r="1749" customFormat="false" ht="15" hidden="false" customHeight="false" outlineLevel="0" collapsed="false">
      <c r="A1749" s="0" t="s">
        <v>3344</v>
      </c>
      <c r="B1749" s="0" t="n">
        <f aca="false">HOUR(C1749)</f>
        <v>1</v>
      </c>
      <c r="C1749" s="1" t="n">
        <v>41379.05625</v>
      </c>
      <c r="D1749" s="0" t="s">
        <v>3345</v>
      </c>
    </row>
    <row r="1750" customFormat="false" ht="15" hidden="false" customHeight="false" outlineLevel="0" collapsed="false">
      <c r="A1750" s="0" t="s">
        <v>3346</v>
      </c>
      <c r="B1750" s="0" t="n">
        <f aca="false">HOUR(C1750)</f>
        <v>1</v>
      </c>
      <c r="C1750" s="1" t="n">
        <v>41379.05625</v>
      </c>
      <c r="D1750" s="0" t="s">
        <v>3347</v>
      </c>
    </row>
    <row r="1751" customFormat="false" ht="15" hidden="false" customHeight="false" outlineLevel="0" collapsed="false">
      <c r="A1751" s="0" t="s">
        <v>3348</v>
      </c>
      <c r="B1751" s="0" t="n">
        <f aca="false">HOUR(C1751)</f>
        <v>1</v>
      </c>
      <c r="C1751" s="1" t="n">
        <v>41379.05625</v>
      </c>
      <c r="D1751" s="0" t="s">
        <v>3349</v>
      </c>
    </row>
    <row r="1752" customFormat="false" ht="15" hidden="false" customHeight="false" outlineLevel="0" collapsed="false">
      <c r="A1752" s="0" t="s">
        <v>3350</v>
      </c>
      <c r="B1752" s="0" t="n">
        <f aca="false">HOUR(C1752)</f>
        <v>1</v>
      </c>
      <c r="C1752" s="1" t="n">
        <v>41379.05625</v>
      </c>
      <c r="D1752" s="0" t="s">
        <v>3351</v>
      </c>
    </row>
    <row r="1753" customFormat="false" ht="15" hidden="false" customHeight="false" outlineLevel="0" collapsed="false">
      <c r="A1753" s="0" t="s">
        <v>3352</v>
      </c>
      <c r="B1753" s="0" t="n">
        <f aca="false">HOUR(C1753)</f>
        <v>1</v>
      </c>
      <c r="C1753" s="1" t="n">
        <v>41379.05625</v>
      </c>
      <c r="D1753" s="0" t="s">
        <v>3353</v>
      </c>
    </row>
    <row r="1754" customFormat="false" ht="15" hidden="false" customHeight="false" outlineLevel="0" collapsed="false">
      <c r="A1754" s="0" t="s">
        <v>3354</v>
      </c>
      <c r="B1754" s="0" t="n">
        <f aca="false">HOUR(C1754)</f>
        <v>1</v>
      </c>
      <c r="C1754" s="1" t="n">
        <v>41379.05625</v>
      </c>
      <c r="D1754" s="0" t="s">
        <v>3355</v>
      </c>
    </row>
    <row r="1755" customFormat="false" ht="15" hidden="false" customHeight="false" outlineLevel="0" collapsed="false">
      <c r="A1755" s="0" t="s">
        <v>3356</v>
      </c>
      <c r="B1755" s="0" t="n">
        <f aca="false">HOUR(C1755)</f>
        <v>1</v>
      </c>
      <c r="C1755" s="1" t="n">
        <v>41379.05625</v>
      </c>
      <c r="D1755" s="0" t="s">
        <v>3357</v>
      </c>
    </row>
    <row r="1756" customFormat="false" ht="15" hidden="false" customHeight="false" outlineLevel="0" collapsed="false">
      <c r="A1756" s="0" t="s">
        <v>3358</v>
      </c>
      <c r="B1756" s="0" t="n">
        <f aca="false">HOUR(C1756)</f>
        <v>1</v>
      </c>
      <c r="C1756" s="1" t="n">
        <v>41379.05625</v>
      </c>
      <c r="D1756" s="0" t="s">
        <v>3359</v>
      </c>
    </row>
    <row r="1757" customFormat="false" ht="15" hidden="false" customHeight="false" outlineLevel="0" collapsed="false">
      <c r="A1757" s="0" t="s">
        <v>3360</v>
      </c>
      <c r="B1757" s="0" t="n">
        <f aca="false">HOUR(C1757)</f>
        <v>1</v>
      </c>
      <c r="C1757" s="1" t="n">
        <v>41379.0569444444</v>
      </c>
      <c r="D1757" s="0" t="s">
        <v>3361</v>
      </c>
    </row>
    <row r="1758" customFormat="false" ht="15" hidden="false" customHeight="false" outlineLevel="0" collapsed="false">
      <c r="A1758" s="0" t="s">
        <v>3362</v>
      </c>
      <c r="B1758" s="0" t="n">
        <f aca="false">HOUR(C1758)</f>
        <v>1</v>
      </c>
      <c r="C1758" s="1" t="n">
        <v>41379.0569444444</v>
      </c>
      <c r="D1758" s="0" t="s">
        <v>3363</v>
      </c>
    </row>
    <row r="1759" customFormat="false" ht="15" hidden="false" customHeight="false" outlineLevel="0" collapsed="false">
      <c r="A1759" s="0" t="s">
        <v>3364</v>
      </c>
      <c r="B1759" s="0" t="n">
        <f aca="false">HOUR(C1759)</f>
        <v>1</v>
      </c>
      <c r="C1759" s="1" t="n">
        <v>41379.0569444444</v>
      </c>
      <c r="D1759" s="0" t="s">
        <v>3365</v>
      </c>
    </row>
    <row r="1760" customFormat="false" ht="15" hidden="false" customHeight="false" outlineLevel="0" collapsed="false">
      <c r="A1760" s="0" t="s">
        <v>3366</v>
      </c>
      <c r="B1760" s="0" t="n">
        <f aca="false">HOUR(C1760)</f>
        <v>1</v>
      </c>
      <c r="C1760" s="1" t="n">
        <v>41379.0569444444</v>
      </c>
      <c r="D1760" s="0" t="s">
        <v>3367</v>
      </c>
    </row>
    <row r="1761" customFormat="false" ht="15" hidden="false" customHeight="false" outlineLevel="0" collapsed="false">
      <c r="A1761" s="0" t="s">
        <v>3368</v>
      </c>
      <c r="B1761" s="0" t="n">
        <f aca="false">HOUR(C1761)</f>
        <v>1</v>
      </c>
      <c r="C1761" s="1" t="n">
        <v>41379.0569444444</v>
      </c>
      <c r="D1761" s="0" t="s">
        <v>3369</v>
      </c>
    </row>
    <row r="1762" customFormat="false" ht="15" hidden="false" customHeight="false" outlineLevel="0" collapsed="false">
      <c r="A1762" s="0" t="s">
        <v>3125</v>
      </c>
      <c r="B1762" s="0" t="n">
        <f aca="false">HOUR(C1762)</f>
        <v>1</v>
      </c>
      <c r="C1762" s="1" t="n">
        <v>41379.0569444444</v>
      </c>
      <c r="D1762" s="0" t="s">
        <v>3370</v>
      </c>
    </row>
    <row r="1763" customFormat="false" ht="15" hidden="false" customHeight="false" outlineLevel="0" collapsed="false">
      <c r="A1763" s="0" t="s">
        <v>3371</v>
      </c>
      <c r="B1763" s="0" t="n">
        <f aca="false">HOUR(C1763)</f>
        <v>1</v>
      </c>
      <c r="C1763" s="1" t="n">
        <v>41379.0569444444</v>
      </c>
      <c r="D1763" s="0" t="s">
        <v>3372</v>
      </c>
    </row>
    <row r="1764" customFormat="false" ht="15" hidden="false" customHeight="false" outlineLevel="0" collapsed="false">
      <c r="A1764" s="0" t="s">
        <v>2906</v>
      </c>
      <c r="B1764" s="0" t="n">
        <f aca="false">HOUR(C1764)</f>
        <v>1</v>
      </c>
      <c r="C1764" s="1" t="n">
        <v>41379.0569444444</v>
      </c>
      <c r="D1764" s="0" t="s">
        <v>3373</v>
      </c>
    </row>
    <row r="1765" customFormat="false" ht="15" hidden="false" customHeight="false" outlineLevel="0" collapsed="false">
      <c r="A1765" s="0" t="s">
        <v>3374</v>
      </c>
      <c r="B1765" s="0" t="n">
        <f aca="false">HOUR(C1765)</f>
        <v>1</v>
      </c>
      <c r="C1765" s="1" t="n">
        <v>41379.0569444444</v>
      </c>
      <c r="D1765" s="0" t="s">
        <v>3375</v>
      </c>
    </row>
    <row r="1766" customFormat="false" ht="15" hidden="false" customHeight="false" outlineLevel="0" collapsed="false">
      <c r="A1766" s="0" t="s">
        <v>3376</v>
      </c>
      <c r="B1766" s="0" t="n">
        <f aca="false">HOUR(C1766)</f>
        <v>1</v>
      </c>
      <c r="C1766" s="1" t="n">
        <v>41379.0569444444</v>
      </c>
      <c r="D1766" s="0" t="s">
        <v>3377</v>
      </c>
    </row>
    <row r="1767" customFormat="false" ht="15" hidden="false" customHeight="false" outlineLevel="0" collapsed="false">
      <c r="A1767" s="0" t="s">
        <v>3378</v>
      </c>
      <c r="B1767" s="0" t="n">
        <f aca="false">HOUR(C1767)</f>
        <v>1</v>
      </c>
      <c r="C1767" s="1" t="n">
        <v>41379.0569444444</v>
      </c>
      <c r="D1767" s="0" t="s">
        <v>3379</v>
      </c>
    </row>
    <row r="1768" customFormat="false" ht="15" hidden="false" customHeight="false" outlineLevel="0" collapsed="false">
      <c r="A1768" s="0" t="s">
        <v>3380</v>
      </c>
      <c r="B1768" s="0" t="n">
        <f aca="false">HOUR(C1768)</f>
        <v>1</v>
      </c>
      <c r="C1768" s="1" t="n">
        <v>41379.0569444444</v>
      </c>
      <c r="D1768" s="0" t="s">
        <v>3381</v>
      </c>
    </row>
    <row r="1769" customFormat="false" ht="15" hidden="false" customHeight="false" outlineLevel="0" collapsed="false">
      <c r="A1769" s="0" t="s">
        <v>3382</v>
      </c>
      <c r="B1769" s="0" t="n">
        <f aca="false">HOUR(C1769)</f>
        <v>1</v>
      </c>
      <c r="C1769" s="1" t="n">
        <v>41379.0569444444</v>
      </c>
      <c r="D1769" s="0" t="s">
        <v>3383</v>
      </c>
    </row>
    <row r="1770" customFormat="false" ht="15" hidden="false" customHeight="false" outlineLevel="0" collapsed="false">
      <c r="A1770" s="0" t="s">
        <v>3384</v>
      </c>
      <c r="B1770" s="0" t="n">
        <f aca="false">HOUR(C1770)</f>
        <v>1</v>
      </c>
      <c r="C1770" s="1" t="n">
        <v>41379.0569444444</v>
      </c>
      <c r="D1770" s="0" t="s">
        <v>3385</v>
      </c>
    </row>
    <row r="1771" customFormat="false" ht="15" hidden="false" customHeight="false" outlineLevel="0" collapsed="false">
      <c r="A1771" s="0" t="s">
        <v>3386</v>
      </c>
      <c r="B1771" s="0" t="n">
        <f aca="false">HOUR(C1771)</f>
        <v>1</v>
      </c>
      <c r="C1771" s="1" t="n">
        <v>41379.0569444444</v>
      </c>
      <c r="D1771" s="0" t="s">
        <v>3387</v>
      </c>
    </row>
    <row r="1772" customFormat="false" ht="15" hidden="false" customHeight="false" outlineLevel="0" collapsed="false">
      <c r="A1772" s="0" t="s">
        <v>3388</v>
      </c>
      <c r="B1772" s="0" t="n">
        <f aca="false">HOUR(C1772)</f>
        <v>1</v>
      </c>
      <c r="C1772" s="1" t="n">
        <v>41379.0569444444</v>
      </c>
      <c r="D1772" s="0" t="s">
        <v>3389</v>
      </c>
    </row>
    <row r="1773" customFormat="false" ht="15" hidden="false" customHeight="false" outlineLevel="0" collapsed="false">
      <c r="A1773" s="0" t="s">
        <v>3390</v>
      </c>
      <c r="B1773" s="0" t="n">
        <f aca="false">HOUR(C1773)</f>
        <v>1</v>
      </c>
      <c r="C1773" s="1" t="n">
        <v>41379.0569444444</v>
      </c>
      <c r="D1773" s="0" t="s">
        <v>3391</v>
      </c>
    </row>
    <row r="1774" customFormat="false" ht="15" hidden="false" customHeight="false" outlineLevel="0" collapsed="false">
      <c r="A1774" s="0" t="s">
        <v>2083</v>
      </c>
      <c r="B1774" s="0" t="n">
        <f aca="false">HOUR(C1774)</f>
        <v>1</v>
      </c>
      <c r="C1774" s="1" t="n">
        <v>41379.0569444444</v>
      </c>
      <c r="D1774" s="0" t="s">
        <v>3392</v>
      </c>
    </row>
    <row r="1775" customFormat="false" ht="15" hidden="false" customHeight="false" outlineLevel="0" collapsed="false">
      <c r="A1775" s="0" t="s">
        <v>3393</v>
      </c>
      <c r="B1775" s="0" t="n">
        <f aca="false">HOUR(C1775)</f>
        <v>1</v>
      </c>
      <c r="C1775" s="1" t="n">
        <v>41379.0569444444</v>
      </c>
      <c r="D1775" s="0" t="s">
        <v>3394</v>
      </c>
    </row>
    <row r="1776" customFormat="false" ht="15" hidden="false" customHeight="false" outlineLevel="0" collapsed="false">
      <c r="A1776" s="0" t="s">
        <v>3395</v>
      </c>
      <c r="B1776" s="0" t="n">
        <f aca="false">HOUR(C1776)</f>
        <v>1</v>
      </c>
      <c r="C1776" s="1" t="n">
        <v>41379.0569444444</v>
      </c>
      <c r="D1776" s="0" t="s">
        <v>3396</v>
      </c>
    </row>
    <row r="1777" customFormat="false" ht="15" hidden="false" customHeight="false" outlineLevel="0" collapsed="false">
      <c r="A1777" s="0" t="s">
        <v>3397</v>
      </c>
      <c r="B1777" s="0" t="n">
        <f aca="false">HOUR(C1777)</f>
        <v>1</v>
      </c>
      <c r="C1777" s="1" t="n">
        <v>41379.0569444444</v>
      </c>
      <c r="D1777" s="0" t="s">
        <v>3398</v>
      </c>
    </row>
    <row r="1778" customFormat="false" ht="15" hidden="false" customHeight="false" outlineLevel="0" collapsed="false">
      <c r="A1778" s="0" t="s">
        <v>3399</v>
      </c>
      <c r="B1778" s="0" t="n">
        <f aca="false">HOUR(C1778)</f>
        <v>1</v>
      </c>
      <c r="C1778" s="1" t="n">
        <v>41379.0569444444</v>
      </c>
      <c r="D1778" s="0" t="s">
        <v>3400</v>
      </c>
    </row>
    <row r="1779" customFormat="false" ht="15" hidden="false" customHeight="false" outlineLevel="0" collapsed="false">
      <c r="A1779" s="0" t="s">
        <v>3401</v>
      </c>
      <c r="B1779" s="0" t="n">
        <f aca="false">HOUR(C1779)</f>
        <v>1</v>
      </c>
      <c r="C1779" s="1" t="n">
        <v>41379.0569444444</v>
      </c>
      <c r="D1779" s="0" t="s">
        <v>3402</v>
      </c>
    </row>
    <row r="1780" customFormat="false" ht="15" hidden="false" customHeight="false" outlineLevel="0" collapsed="false">
      <c r="A1780" s="0" t="s">
        <v>3403</v>
      </c>
      <c r="B1780" s="0" t="n">
        <f aca="false">HOUR(C1780)</f>
        <v>1</v>
      </c>
      <c r="C1780" s="1" t="n">
        <v>41379.0569444444</v>
      </c>
      <c r="D1780" s="0" t="s">
        <v>3404</v>
      </c>
    </row>
    <row r="1781" customFormat="false" ht="15" hidden="false" customHeight="false" outlineLevel="0" collapsed="false">
      <c r="A1781" s="0" t="s">
        <v>3405</v>
      </c>
      <c r="B1781" s="0" t="n">
        <f aca="false">HOUR(C1781)</f>
        <v>1</v>
      </c>
      <c r="C1781" s="1" t="n">
        <v>41379.0569444444</v>
      </c>
      <c r="D1781" s="0" t="s">
        <v>3406</v>
      </c>
    </row>
    <row r="1782" customFormat="false" ht="15" hidden="false" customHeight="false" outlineLevel="0" collapsed="false">
      <c r="A1782" s="0" t="s">
        <v>3407</v>
      </c>
      <c r="B1782" s="0" t="n">
        <f aca="false">HOUR(C1782)</f>
        <v>1</v>
      </c>
      <c r="C1782" s="1" t="n">
        <v>41379.0569444444</v>
      </c>
      <c r="D1782" s="0" t="s">
        <v>3408</v>
      </c>
    </row>
    <row r="1783" customFormat="false" ht="15" hidden="false" customHeight="false" outlineLevel="0" collapsed="false">
      <c r="A1783" s="0" t="s">
        <v>3409</v>
      </c>
      <c r="B1783" s="0" t="n">
        <f aca="false">HOUR(C1783)</f>
        <v>1</v>
      </c>
      <c r="C1783" s="1" t="n">
        <v>41379.0569444444</v>
      </c>
      <c r="D1783" s="0" t="s">
        <v>3410</v>
      </c>
    </row>
    <row r="1784" customFormat="false" ht="15" hidden="false" customHeight="false" outlineLevel="0" collapsed="false">
      <c r="A1784" s="0" t="s">
        <v>3411</v>
      </c>
      <c r="B1784" s="0" t="n">
        <f aca="false">HOUR(C1784)</f>
        <v>1</v>
      </c>
      <c r="C1784" s="1" t="n">
        <v>41379.0569444444</v>
      </c>
      <c r="D1784" s="0" t="s">
        <v>3412</v>
      </c>
    </row>
    <row r="1785" customFormat="false" ht="15" hidden="false" customHeight="false" outlineLevel="0" collapsed="false">
      <c r="A1785" s="0" t="s">
        <v>3413</v>
      </c>
      <c r="B1785" s="0" t="n">
        <f aca="false">HOUR(C1785)</f>
        <v>1</v>
      </c>
      <c r="C1785" s="1" t="n">
        <v>41379.0569444444</v>
      </c>
      <c r="D1785" s="0" t="s">
        <v>3414</v>
      </c>
    </row>
    <row r="1786" customFormat="false" ht="15" hidden="false" customHeight="false" outlineLevel="0" collapsed="false">
      <c r="A1786" s="0" t="s">
        <v>3415</v>
      </c>
      <c r="B1786" s="0" t="n">
        <f aca="false">HOUR(C1786)</f>
        <v>1</v>
      </c>
      <c r="C1786" s="1" t="n">
        <v>41379.0569444444</v>
      </c>
      <c r="D1786" s="0" t="s">
        <v>3416</v>
      </c>
    </row>
    <row r="1787" customFormat="false" ht="15" hidden="false" customHeight="false" outlineLevel="0" collapsed="false">
      <c r="A1787" s="0" t="s">
        <v>3417</v>
      </c>
      <c r="B1787" s="0" t="n">
        <f aca="false">HOUR(C1787)</f>
        <v>1</v>
      </c>
      <c r="C1787" s="1" t="n">
        <v>41379.0569444444</v>
      </c>
      <c r="D1787" s="0" t="s">
        <v>3418</v>
      </c>
    </row>
    <row r="1788" customFormat="false" ht="15" hidden="false" customHeight="false" outlineLevel="0" collapsed="false">
      <c r="A1788" s="0" t="s">
        <v>3419</v>
      </c>
      <c r="B1788" s="0" t="n">
        <f aca="false">HOUR(C1788)</f>
        <v>1</v>
      </c>
      <c r="C1788" s="1" t="n">
        <v>41379.0569444444</v>
      </c>
      <c r="D1788" s="0" t="s">
        <v>3420</v>
      </c>
    </row>
    <row r="1789" customFormat="false" ht="15" hidden="false" customHeight="false" outlineLevel="0" collapsed="false">
      <c r="A1789" s="0" t="s">
        <v>3421</v>
      </c>
      <c r="B1789" s="0" t="n">
        <f aca="false">HOUR(C1789)</f>
        <v>1</v>
      </c>
      <c r="C1789" s="1" t="n">
        <v>41379.0569444444</v>
      </c>
      <c r="D1789" s="0" t="s">
        <v>3422</v>
      </c>
    </row>
    <row r="1790" customFormat="false" ht="15" hidden="false" customHeight="false" outlineLevel="0" collapsed="false">
      <c r="A1790" s="0" t="s">
        <v>3423</v>
      </c>
      <c r="B1790" s="0" t="n">
        <f aca="false">HOUR(C1790)</f>
        <v>1</v>
      </c>
      <c r="C1790" s="1" t="n">
        <v>41379.0569444444</v>
      </c>
      <c r="D1790" s="0" t="s">
        <v>3424</v>
      </c>
    </row>
    <row r="1791" customFormat="false" ht="15" hidden="false" customHeight="false" outlineLevel="0" collapsed="false">
      <c r="A1791" s="0" t="s">
        <v>3425</v>
      </c>
      <c r="B1791" s="0" t="n">
        <f aca="false">HOUR(C1791)</f>
        <v>1</v>
      </c>
      <c r="C1791" s="1" t="n">
        <v>41379.0569444444</v>
      </c>
      <c r="D1791" s="0" t="s">
        <v>3426</v>
      </c>
    </row>
    <row r="1792" customFormat="false" ht="15" hidden="false" customHeight="false" outlineLevel="0" collapsed="false">
      <c r="A1792" s="0" t="s">
        <v>3427</v>
      </c>
      <c r="B1792" s="0" t="n">
        <f aca="false">HOUR(C1792)</f>
        <v>1</v>
      </c>
      <c r="C1792" s="1" t="n">
        <v>41379.0569444444</v>
      </c>
      <c r="D1792" s="0" t="s">
        <v>3428</v>
      </c>
    </row>
    <row r="1793" customFormat="false" ht="15" hidden="false" customHeight="false" outlineLevel="0" collapsed="false">
      <c r="A1793" s="0" t="s">
        <v>1257</v>
      </c>
      <c r="B1793" s="0" t="n">
        <f aca="false">HOUR(C1793)</f>
        <v>1</v>
      </c>
      <c r="C1793" s="1" t="n">
        <v>41379.0569444444</v>
      </c>
      <c r="D1793" s="0" t="s">
        <v>3429</v>
      </c>
    </row>
    <row r="1794" customFormat="false" ht="15" hidden="false" customHeight="false" outlineLevel="0" collapsed="false">
      <c r="A1794" s="0" t="s">
        <v>3430</v>
      </c>
      <c r="B1794" s="0" t="n">
        <f aca="false">HOUR(C1794)</f>
        <v>1</v>
      </c>
      <c r="C1794" s="1" t="n">
        <v>41379.0569444444</v>
      </c>
      <c r="D1794" s="0" t="s">
        <v>3431</v>
      </c>
    </row>
    <row r="1795" customFormat="false" ht="15" hidden="false" customHeight="false" outlineLevel="0" collapsed="false">
      <c r="A1795" s="0" t="s">
        <v>3432</v>
      </c>
      <c r="B1795" s="0" t="n">
        <f aca="false">HOUR(C1795)</f>
        <v>1</v>
      </c>
      <c r="C1795" s="1" t="n">
        <v>41379.0569444444</v>
      </c>
      <c r="D1795" s="0" t="s">
        <v>3433</v>
      </c>
    </row>
    <row r="1796" customFormat="false" ht="15" hidden="false" customHeight="false" outlineLevel="0" collapsed="false">
      <c r="A1796" s="0" t="s">
        <v>3434</v>
      </c>
      <c r="B1796" s="0" t="n">
        <f aca="false">HOUR(C1796)</f>
        <v>1</v>
      </c>
      <c r="C1796" s="1" t="n">
        <v>41379.0569444444</v>
      </c>
      <c r="D1796" s="0" t="s">
        <v>3435</v>
      </c>
    </row>
    <row r="1797" customFormat="false" ht="15" hidden="false" customHeight="false" outlineLevel="0" collapsed="false">
      <c r="A1797" s="0" t="s">
        <v>3436</v>
      </c>
      <c r="B1797" s="0" t="n">
        <f aca="false">HOUR(C1797)</f>
        <v>1</v>
      </c>
      <c r="C1797" s="1" t="n">
        <v>41379.0569444444</v>
      </c>
      <c r="D1797" s="0" t="s">
        <v>3437</v>
      </c>
    </row>
    <row r="1798" customFormat="false" ht="15" hidden="false" customHeight="false" outlineLevel="0" collapsed="false">
      <c r="A1798" s="0" t="s">
        <v>3438</v>
      </c>
      <c r="B1798" s="0" t="n">
        <f aca="false">HOUR(C1798)</f>
        <v>1</v>
      </c>
      <c r="C1798" s="1" t="n">
        <v>41379.0569444444</v>
      </c>
      <c r="D1798" s="0" t="s">
        <v>3439</v>
      </c>
    </row>
    <row r="1799" customFormat="false" ht="15" hidden="false" customHeight="false" outlineLevel="0" collapsed="false">
      <c r="A1799" s="0" t="s">
        <v>3440</v>
      </c>
      <c r="B1799" s="0" t="n">
        <f aca="false">HOUR(C1799)</f>
        <v>1</v>
      </c>
      <c r="C1799" s="1" t="n">
        <v>41379.0569444444</v>
      </c>
      <c r="D1799" s="0" t="s">
        <v>3441</v>
      </c>
    </row>
    <row r="1800" customFormat="false" ht="15" hidden="false" customHeight="false" outlineLevel="0" collapsed="false">
      <c r="A1800" s="0" t="s">
        <v>3442</v>
      </c>
      <c r="B1800" s="0" t="n">
        <f aca="false">HOUR(C1800)</f>
        <v>1</v>
      </c>
      <c r="C1800" s="1" t="n">
        <v>41379.0569444444</v>
      </c>
      <c r="D1800" s="0" t="s">
        <v>3443</v>
      </c>
    </row>
    <row r="1801" customFormat="false" ht="15" hidden="false" customHeight="false" outlineLevel="0" collapsed="false">
      <c r="A1801" s="0" t="s">
        <v>3444</v>
      </c>
      <c r="B1801" s="0" t="n">
        <f aca="false">HOUR(C1801)</f>
        <v>1</v>
      </c>
      <c r="C1801" s="1" t="n">
        <v>41379.0569444444</v>
      </c>
      <c r="D1801" s="0" t="s">
        <v>3445</v>
      </c>
    </row>
    <row r="1802" customFormat="false" ht="15" hidden="false" customHeight="false" outlineLevel="0" collapsed="false">
      <c r="A1802" s="0" t="s">
        <v>3446</v>
      </c>
      <c r="B1802" s="0" t="n">
        <f aca="false">HOUR(C1802)</f>
        <v>1</v>
      </c>
      <c r="C1802" s="1" t="n">
        <v>41379.0569444444</v>
      </c>
      <c r="D1802" s="0" t="s">
        <v>3447</v>
      </c>
    </row>
    <row r="1803" customFormat="false" ht="15" hidden="false" customHeight="false" outlineLevel="0" collapsed="false">
      <c r="A1803" s="0" t="s">
        <v>3448</v>
      </c>
      <c r="B1803" s="0" t="n">
        <f aca="false">HOUR(C1803)</f>
        <v>1</v>
      </c>
      <c r="C1803" s="1" t="n">
        <v>41379.0569444444</v>
      </c>
      <c r="D1803" s="0" t="s">
        <v>3449</v>
      </c>
    </row>
    <row r="1804" customFormat="false" ht="15" hidden="false" customHeight="false" outlineLevel="0" collapsed="false">
      <c r="A1804" s="0" t="s">
        <v>3450</v>
      </c>
      <c r="B1804" s="0" t="n">
        <f aca="false">HOUR(C1804)</f>
        <v>1</v>
      </c>
      <c r="C1804" s="1" t="n">
        <v>41379.0569444444</v>
      </c>
      <c r="D1804" s="0" t="s">
        <v>3451</v>
      </c>
    </row>
    <row r="1805" customFormat="false" ht="15" hidden="false" customHeight="false" outlineLevel="0" collapsed="false">
      <c r="A1805" s="0" t="s">
        <v>3452</v>
      </c>
      <c r="B1805" s="0" t="n">
        <f aca="false">HOUR(C1805)</f>
        <v>1</v>
      </c>
      <c r="C1805" s="1" t="n">
        <v>41379.0569444444</v>
      </c>
      <c r="D1805" s="0" t="s">
        <v>3453</v>
      </c>
    </row>
    <row r="1806" customFormat="false" ht="15" hidden="false" customHeight="false" outlineLevel="0" collapsed="false">
      <c r="A1806" s="0" t="s">
        <v>3454</v>
      </c>
      <c r="B1806" s="0" t="n">
        <f aca="false">HOUR(C1806)</f>
        <v>1</v>
      </c>
      <c r="C1806" s="1" t="n">
        <v>41379.0569444444</v>
      </c>
      <c r="D1806" s="0" t="s">
        <v>3455</v>
      </c>
    </row>
    <row r="1807" customFormat="false" ht="15" hidden="false" customHeight="false" outlineLevel="0" collapsed="false">
      <c r="A1807" s="0" t="s">
        <v>3456</v>
      </c>
      <c r="B1807" s="0" t="n">
        <f aca="false">HOUR(C1807)</f>
        <v>1</v>
      </c>
      <c r="C1807" s="1" t="n">
        <v>41379.0569444444</v>
      </c>
      <c r="D1807" s="0" t="s">
        <v>3457</v>
      </c>
    </row>
    <row r="1808" customFormat="false" ht="15" hidden="false" customHeight="false" outlineLevel="0" collapsed="false">
      <c r="A1808" s="0" t="s">
        <v>3458</v>
      </c>
      <c r="B1808" s="0" t="n">
        <f aca="false">HOUR(C1808)</f>
        <v>1</v>
      </c>
      <c r="C1808" s="1" t="n">
        <v>41379.0569444444</v>
      </c>
      <c r="D1808" s="0" t="s">
        <v>3459</v>
      </c>
    </row>
    <row r="1809" customFormat="false" ht="15" hidden="false" customHeight="false" outlineLevel="0" collapsed="false">
      <c r="A1809" s="0" t="s">
        <v>3371</v>
      </c>
      <c r="B1809" s="0" t="n">
        <f aca="false">HOUR(C1809)</f>
        <v>1</v>
      </c>
      <c r="C1809" s="1" t="n">
        <v>41379.0569444444</v>
      </c>
      <c r="D1809" s="0" t="s">
        <v>3460</v>
      </c>
    </row>
    <row r="1810" customFormat="false" ht="15" hidden="false" customHeight="false" outlineLevel="0" collapsed="false">
      <c r="A1810" s="0" t="s">
        <v>3461</v>
      </c>
      <c r="B1810" s="0" t="n">
        <f aca="false">HOUR(C1810)</f>
        <v>1</v>
      </c>
      <c r="C1810" s="1" t="n">
        <v>41379.0569444444</v>
      </c>
      <c r="D1810" s="0" t="s">
        <v>3462</v>
      </c>
    </row>
    <row r="1811" customFormat="false" ht="15" hidden="false" customHeight="false" outlineLevel="0" collapsed="false">
      <c r="A1811" s="0" t="s">
        <v>3463</v>
      </c>
      <c r="B1811" s="0" t="n">
        <f aca="false">HOUR(C1811)</f>
        <v>1</v>
      </c>
      <c r="C1811" s="1" t="n">
        <v>41379.0569444444</v>
      </c>
      <c r="D1811" s="0" t="s">
        <v>3464</v>
      </c>
    </row>
    <row r="1812" customFormat="false" ht="15" hidden="false" customHeight="false" outlineLevel="0" collapsed="false">
      <c r="A1812" s="0" t="s">
        <v>3465</v>
      </c>
      <c r="B1812" s="0" t="n">
        <f aca="false">HOUR(C1812)</f>
        <v>1</v>
      </c>
      <c r="C1812" s="1" t="n">
        <v>41379.0569444444</v>
      </c>
      <c r="D1812" s="0" t="s">
        <v>3466</v>
      </c>
    </row>
    <row r="1813" customFormat="false" ht="15" hidden="false" customHeight="false" outlineLevel="0" collapsed="false">
      <c r="A1813" s="0" t="s">
        <v>3467</v>
      </c>
      <c r="B1813" s="0" t="n">
        <f aca="false">HOUR(C1813)</f>
        <v>1</v>
      </c>
      <c r="C1813" s="1" t="n">
        <v>41379.0569444444</v>
      </c>
      <c r="D1813" s="0" t="s">
        <v>3468</v>
      </c>
    </row>
    <row r="1814" customFormat="false" ht="15" hidden="false" customHeight="false" outlineLevel="0" collapsed="false">
      <c r="A1814" s="0" t="s">
        <v>3469</v>
      </c>
      <c r="B1814" s="0" t="n">
        <f aca="false">HOUR(C1814)</f>
        <v>1</v>
      </c>
      <c r="C1814" s="1" t="n">
        <v>41379.0569444444</v>
      </c>
      <c r="D1814" s="0" t="s">
        <v>3470</v>
      </c>
    </row>
    <row r="1815" customFormat="false" ht="15" hidden="false" customHeight="false" outlineLevel="0" collapsed="false">
      <c r="A1815" s="0" t="s">
        <v>3471</v>
      </c>
      <c r="B1815" s="0" t="n">
        <f aca="false">HOUR(C1815)</f>
        <v>1</v>
      </c>
      <c r="C1815" s="1" t="n">
        <v>41379.0569444444</v>
      </c>
      <c r="D1815" s="0" t="s">
        <v>3472</v>
      </c>
    </row>
    <row r="1816" customFormat="false" ht="15" hidden="false" customHeight="false" outlineLevel="0" collapsed="false">
      <c r="A1816" s="0" t="s">
        <v>3473</v>
      </c>
      <c r="B1816" s="0" t="n">
        <f aca="false">HOUR(C1816)</f>
        <v>1</v>
      </c>
      <c r="C1816" s="1" t="n">
        <v>41379.0569444444</v>
      </c>
      <c r="D1816" s="0" t="s">
        <v>3474</v>
      </c>
    </row>
    <row r="1817" customFormat="false" ht="15" hidden="false" customHeight="false" outlineLevel="0" collapsed="false">
      <c r="A1817" s="0" t="s">
        <v>3475</v>
      </c>
      <c r="B1817" s="0" t="n">
        <f aca="false">HOUR(C1817)</f>
        <v>1</v>
      </c>
      <c r="C1817" s="1" t="n">
        <v>41379.0569444444</v>
      </c>
      <c r="D1817" s="0" t="s">
        <v>3476</v>
      </c>
    </row>
    <row r="1818" customFormat="false" ht="15" hidden="false" customHeight="false" outlineLevel="0" collapsed="false">
      <c r="A1818" s="0" t="s">
        <v>3477</v>
      </c>
      <c r="B1818" s="0" t="n">
        <f aca="false">HOUR(C1818)</f>
        <v>1</v>
      </c>
      <c r="C1818" s="1" t="n">
        <v>41379.0569444444</v>
      </c>
      <c r="D1818" s="0" t="s">
        <v>3478</v>
      </c>
    </row>
    <row r="1819" customFormat="false" ht="15" hidden="false" customHeight="false" outlineLevel="0" collapsed="false">
      <c r="A1819" s="0" t="s">
        <v>3479</v>
      </c>
      <c r="B1819" s="0" t="n">
        <f aca="false">HOUR(C1819)</f>
        <v>1</v>
      </c>
      <c r="C1819" s="1" t="n">
        <v>41379.0569444444</v>
      </c>
      <c r="D1819" s="0" t="s">
        <v>3480</v>
      </c>
    </row>
    <row r="1820" customFormat="false" ht="15" hidden="false" customHeight="false" outlineLevel="0" collapsed="false">
      <c r="A1820" s="0" t="s">
        <v>3481</v>
      </c>
      <c r="B1820" s="0" t="n">
        <f aca="false">HOUR(C1820)</f>
        <v>1</v>
      </c>
      <c r="C1820" s="1" t="n">
        <v>41379.0569444444</v>
      </c>
      <c r="D1820" s="0" t="s">
        <v>3482</v>
      </c>
    </row>
    <row r="1821" customFormat="false" ht="15" hidden="false" customHeight="false" outlineLevel="0" collapsed="false">
      <c r="A1821" s="0" t="s">
        <v>3483</v>
      </c>
      <c r="B1821" s="0" t="n">
        <f aca="false">HOUR(C1821)</f>
        <v>1</v>
      </c>
      <c r="C1821" s="1" t="n">
        <v>41379.0569444444</v>
      </c>
      <c r="D1821" s="0" t="s">
        <v>3484</v>
      </c>
    </row>
    <row r="1822" customFormat="false" ht="15" hidden="false" customHeight="false" outlineLevel="0" collapsed="false">
      <c r="A1822" s="0" t="s">
        <v>1707</v>
      </c>
      <c r="B1822" s="0" t="n">
        <f aca="false">HOUR(C1822)</f>
        <v>1</v>
      </c>
      <c r="C1822" s="1" t="n">
        <v>41379.0569444444</v>
      </c>
      <c r="D1822" s="0" t="s">
        <v>3485</v>
      </c>
    </row>
    <row r="1823" customFormat="false" ht="15" hidden="false" customHeight="false" outlineLevel="0" collapsed="false">
      <c r="A1823" s="0" t="s">
        <v>3486</v>
      </c>
      <c r="B1823" s="0" t="n">
        <f aca="false">HOUR(C1823)</f>
        <v>1</v>
      </c>
      <c r="C1823" s="1" t="n">
        <v>41379.0569444444</v>
      </c>
      <c r="D1823" s="0" t="s">
        <v>3487</v>
      </c>
    </row>
    <row r="1824" customFormat="false" ht="15" hidden="false" customHeight="false" outlineLevel="0" collapsed="false">
      <c r="A1824" s="0" t="s">
        <v>3488</v>
      </c>
      <c r="B1824" s="0" t="n">
        <f aca="false">HOUR(C1824)</f>
        <v>1</v>
      </c>
      <c r="C1824" s="1" t="n">
        <v>41379.0569444444</v>
      </c>
      <c r="D1824" s="0" t="s">
        <v>3489</v>
      </c>
    </row>
    <row r="1825" customFormat="false" ht="15" hidden="false" customHeight="false" outlineLevel="0" collapsed="false">
      <c r="A1825" s="0" t="s">
        <v>3490</v>
      </c>
      <c r="B1825" s="0" t="n">
        <f aca="false">HOUR(C1825)</f>
        <v>1</v>
      </c>
      <c r="C1825" s="1" t="n">
        <v>41379.0569444444</v>
      </c>
      <c r="D1825" s="0" t="s">
        <v>3491</v>
      </c>
    </row>
    <row r="1826" customFormat="false" ht="15" hidden="false" customHeight="false" outlineLevel="0" collapsed="false">
      <c r="A1826" s="0" t="s">
        <v>3492</v>
      </c>
      <c r="B1826" s="0" t="n">
        <f aca="false">HOUR(C1826)</f>
        <v>1</v>
      </c>
      <c r="C1826" s="1" t="n">
        <v>41379.0569444444</v>
      </c>
      <c r="D1826" s="0" t="s">
        <v>3493</v>
      </c>
    </row>
    <row r="1827" customFormat="false" ht="15" hidden="false" customHeight="false" outlineLevel="0" collapsed="false">
      <c r="A1827" s="0" t="s">
        <v>2295</v>
      </c>
      <c r="B1827" s="0" t="n">
        <f aca="false">HOUR(C1827)</f>
        <v>1</v>
      </c>
      <c r="C1827" s="1" t="n">
        <v>41379.0569444444</v>
      </c>
      <c r="D1827" s="0" t="s">
        <v>3494</v>
      </c>
    </row>
    <row r="1828" customFormat="false" ht="15" hidden="false" customHeight="false" outlineLevel="0" collapsed="false">
      <c r="A1828" s="0" t="s">
        <v>1229</v>
      </c>
      <c r="B1828" s="0" t="n">
        <f aca="false">HOUR(C1828)</f>
        <v>1</v>
      </c>
      <c r="C1828" s="1" t="n">
        <v>41379.0569444444</v>
      </c>
      <c r="D1828" s="0" t="s">
        <v>3495</v>
      </c>
    </row>
    <row r="1829" customFormat="false" ht="15" hidden="false" customHeight="false" outlineLevel="0" collapsed="false">
      <c r="A1829" s="0" t="s">
        <v>3496</v>
      </c>
      <c r="B1829" s="0" t="n">
        <f aca="false">HOUR(C1829)</f>
        <v>1</v>
      </c>
      <c r="C1829" s="1" t="n">
        <v>41379.0569444444</v>
      </c>
      <c r="D1829" s="0" t="s">
        <v>3497</v>
      </c>
    </row>
    <row r="1830" customFormat="false" ht="15" hidden="false" customHeight="false" outlineLevel="0" collapsed="false">
      <c r="A1830" s="0" t="s">
        <v>3498</v>
      </c>
      <c r="B1830" s="0" t="n">
        <f aca="false">HOUR(C1830)</f>
        <v>1</v>
      </c>
      <c r="C1830" s="1" t="n">
        <v>41379.0569444444</v>
      </c>
      <c r="D1830" s="0" t="s">
        <v>3499</v>
      </c>
    </row>
    <row r="1831" customFormat="false" ht="15" hidden="false" customHeight="false" outlineLevel="0" collapsed="false">
      <c r="A1831" s="0" t="s">
        <v>3500</v>
      </c>
      <c r="B1831" s="0" t="n">
        <f aca="false">HOUR(C1831)</f>
        <v>1</v>
      </c>
      <c r="C1831" s="1" t="n">
        <v>41379.0569444444</v>
      </c>
      <c r="D1831" s="0" t="s">
        <v>3501</v>
      </c>
    </row>
    <row r="1832" customFormat="false" ht="15" hidden="false" customHeight="false" outlineLevel="0" collapsed="false">
      <c r="A1832" s="0" t="s">
        <v>3502</v>
      </c>
      <c r="B1832" s="0" t="n">
        <f aca="false">HOUR(C1832)</f>
        <v>1</v>
      </c>
      <c r="C1832" s="1" t="n">
        <v>41379.0569444444</v>
      </c>
      <c r="D1832" s="0" t="s">
        <v>3503</v>
      </c>
    </row>
    <row r="1833" customFormat="false" ht="15" hidden="false" customHeight="false" outlineLevel="0" collapsed="false">
      <c r="A1833" s="0" t="s">
        <v>3504</v>
      </c>
      <c r="B1833" s="0" t="n">
        <f aca="false">HOUR(C1833)</f>
        <v>1</v>
      </c>
      <c r="C1833" s="1" t="n">
        <v>41379.0569444444</v>
      </c>
      <c r="D1833" s="0" t="s">
        <v>3505</v>
      </c>
    </row>
    <row r="1834" customFormat="false" ht="15" hidden="false" customHeight="false" outlineLevel="0" collapsed="false">
      <c r="A1834" s="0" t="s">
        <v>3506</v>
      </c>
      <c r="B1834" s="0" t="n">
        <f aca="false">HOUR(C1834)</f>
        <v>1</v>
      </c>
      <c r="C1834" s="1" t="n">
        <v>41379.0569444444</v>
      </c>
      <c r="D1834" s="0" t="s">
        <v>3507</v>
      </c>
    </row>
    <row r="1835" customFormat="false" ht="15" hidden="false" customHeight="false" outlineLevel="0" collapsed="false">
      <c r="A1835" s="0" t="s">
        <v>3508</v>
      </c>
      <c r="B1835" s="0" t="n">
        <f aca="false">HOUR(C1835)</f>
        <v>1</v>
      </c>
      <c r="C1835" s="1" t="n">
        <v>41379.0569444444</v>
      </c>
      <c r="D1835" s="0" t="s">
        <v>3509</v>
      </c>
    </row>
    <row r="1836" customFormat="false" ht="15" hidden="false" customHeight="false" outlineLevel="0" collapsed="false">
      <c r="A1836" s="0" t="s">
        <v>3510</v>
      </c>
      <c r="B1836" s="0" t="n">
        <f aca="false">HOUR(C1836)</f>
        <v>1</v>
      </c>
      <c r="C1836" s="1" t="n">
        <v>41379.0569444444</v>
      </c>
      <c r="D1836" s="0" t="s">
        <v>3511</v>
      </c>
    </row>
    <row r="1837" customFormat="false" ht="15" hidden="false" customHeight="false" outlineLevel="0" collapsed="false">
      <c r="A1837" s="0" t="s">
        <v>3512</v>
      </c>
      <c r="B1837" s="0" t="n">
        <f aca="false">HOUR(C1837)</f>
        <v>1</v>
      </c>
      <c r="C1837" s="1" t="n">
        <v>41379.0569444444</v>
      </c>
      <c r="D1837" s="0" t="s">
        <v>3513</v>
      </c>
    </row>
    <row r="1838" customFormat="false" ht="15" hidden="false" customHeight="false" outlineLevel="0" collapsed="false">
      <c r="A1838" s="0" t="s">
        <v>3514</v>
      </c>
      <c r="B1838" s="0" t="n">
        <f aca="false">HOUR(C1838)</f>
        <v>1</v>
      </c>
      <c r="C1838" s="1" t="n">
        <v>41379.0569444444</v>
      </c>
      <c r="D1838" s="0" t="s">
        <v>3515</v>
      </c>
    </row>
    <row r="1839" customFormat="false" ht="15" hidden="false" customHeight="false" outlineLevel="0" collapsed="false">
      <c r="A1839" s="0" t="s">
        <v>3516</v>
      </c>
      <c r="B1839" s="0" t="n">
        <f aca="false">HOUR(C1839)</f>
        <v>1</v>
      </c>
      <c r="C1839" s="1" t="n">
        <v>41379.0569444444</v>
      </c>
      <c r="D1839" s="0" t="s">
        <v>3517</v>
      </c>
    </row>
    <row r="1840" customFormat="false" ht="15" hidden="false" customHeight="false" outlineLevel="0" collapsed="false">
      <c r="A1840" s="0" t="s">
        <v>3518</v>
      </c>
      <c r="B1840" s="0" t="n">
        <f aca="false">HOUR(C1840)</f>
        <v>1</v>
      </c>
      <c r="C1840" s="1" t="n">
        <v>41379.0569444444</v>
      </c>
      <c r="D1840" s="0" t="s">
        <v>3519</v>
      </c>
    </row>
    <row r="1841" customFormat="false" ht="15" hidden="false" customHeight="false" outlineLevel="0" collapsed="false">
      <c r="A1841" s="0" t="s">
        <v>3520</v>
      </c>
      <c r="B1841" s="0" t="n">
        <f aca="false">HOUR(C1841)</f>
        <v>1</v>
      </c>
      <c r="C1841" s="1" t="n">
        <v>41379.0569444444</v>
      </c>
      <c r="D1841" s="0" t="s">
        <v>3521</v>
      </c>
    </row>
    <row r="1842" customFormat="false" ht="15" hidden="false" customHeight="false" outlineLevel="0" collapsed="false">
      <c r="A1842" s="0" t="s">
        <v>3522</v>
      </c>
      <c r="B1842" s="0" t="n">
        <f aca="false">HOUR(C1842)</f>
        <v>1</v>
      </c>
      <c r="C1842" s="1" t="n">
        <v>41379.0569444444</v>
      </c>
      <c r="D1842" s="0" t="s">
        <v>3523</v>
      </c>
    </row>
    <row r="1843" customFormat="false" ht="15" hidden="false" customHeight="false" outlineLevel="0" collapsed="false">
      <c r="A1843" s="0" t="s">
        <v>3524</v>
      </c>
      <c r="B1843" s="0" t="n">
        <f aca="false">HOUR(C1843)</f>
        <v>1</v>
      </c>
      <c r="C1843" s="1" t="n">
        <v>41379.0576388889</v>
      </c>
      <c r="D1843" s="0" t="s">
        <v>3525</v>
      </c>
    </row>
    <row r="1844" customFormat="false" ht="15" hidden="false" customHeight="false" outlineLevel="0" collapsed="false">
      <c r="A1844" s="0" t="s">
        <v>3477</v>
      </c>
      <c r="B1844" s="0" t="n">
        <f aca="false">HOUR(C1844)</f>
        <v>1</v>
      </c>
      <c r="C1844" s="1" t="n">
        <v>41379.0576388889</v>
      </c>
      <c r="D1844" s="0" t="s">
        <v>3526</v>
      </c>
    </row>
    <row r="1845" customFormat="false" ht="15" hidden="false" customHeight="false" outlineLevel="0" collapsed="false">
      <c r="A1845" s="0" t="s">
        <v>3527</v>
      </c>
      <c r="B1845" s="0" t="n">
        <f aca="false">HOUR(C1845)</f>
        <v>1</v>
      </c>
      <c r="C1845" s="1" t="n">
        <v>41379.0576388889</v>
      </c>
      <c r="D1845" s="0" t="s">
        <v>3528</v>
      </c>
    </row>
    <row r="1846" customFormat="false" ht="15" hidden="false" customHeight="false" outlineLevel="0" collapsed="false">
      <c r="A1846" s="0" t="s">
        <v>3529</v>
      </c>
      <c r="B1846" s="0" t="n">
        <f aca="false">HOUR(C1846)</f>
        <v>1</v>
      </c>
      <c r="C1846" s="1" t="n">
        <v>41379.0576388889</v>
      </c>
      <c r="D1846" s="0" t="s">
        <v>3530</v>
      </c>
    </row>
    <row r="1847" customFormat="false" ht="15" hidden="false" customHeight="false" outlineLevel="0" collapsed="false">
      <c r="A1847" s="0" t="s">
        <v>3531</v>
      </c>
      <c r="B1847" s="0" t="n">
        <f aca="false">HOUR(C1847)</f>
        <v>1</v>
      </c>
      <c r="C1847" s="1" t="n">
        <v>41379.0576388889</v>
      </c>
      <c r="D1847" s="0" t="s">
        <v>3532</v>
      </c>
    </row>
    <row r="1848" customFormat="false" ht="15" hidden="false" customHeight="false" outlineLevel="0" collapsed="false">
      <c r="A1848" s="0" t="s">
        <v>3533</v>
      </c>
      <c r="B1848" s="0" t="n">
        <f aca="false">HOUR(C1848)</f>
        <v>1</v>
      </c>
      <c r="C1848" s="1" t="n">
        <v>41379.0576388889</v>
      </c>
      <c r="D1848" s="0" t="s">
        <v>3534</v>
      </c>
    </row>
    <row r="1849" customFormat="false" ht="15" hidden="false" customHeight="false" outlineLevel="0" collapsed="false">
      <c r="A1849" s="0" t="s">
        <v>3535</v>
      </c>
      <c r="B1849" s="0" t="n">
        <f aca="false">HOUR(C1849)</f>
        <v>1</v>
      </c>
      <c r="C1849" s="1" t="n">
        <v>41379.0576388889</v>
      </c>
      <c r="D1849" s="0" t="s">
        <v>3536</v>
      </c>
    </row>
    <row r="1850" customFormat="false" ht="15" hidden="false" customHeight="false" outlineLevel="0" collapsed="false">
      <c r="A1850" s="0" t="s">
        <v>3537</v>
      </c>
      <c r="B1850" s="0" t="n">
        <f aca="false">HOUR(C1850)</f>
        <v>1</v>
      </c>
      <c r="C1850" s="1" t="n">
        <v>41379.0576388889</v>
      </c>
      <c r="D1850" s="0" t="s">
        <v>3538</v>
      </c>
    </row>
    <row r="1851" customFormat="false" ht="15" hidden="false" customHeight="false" outlineLevel="0" collapsed="false">
      <c r="A1851" s="0" t="s">
        <v>2929</v>
      </c>
      <c r="B1851" s="0" t="n">
        <f aca="false">HOUR(C1851)</f>
        <v>1</v>
      </c>
      <c r="C1851" s="1" t="n">
        <v>41379.0576388889</v>
      </c>
      <c r="D1851" s="0" t="s">
        <v>3539</v>
      </c>
    </row>
    <row r="1852" customFormat="false" ht="15" hidden="false" customHeight="false" outlineLevel="0" collapsed="false">
      <c r="A1852" s="0" t="s">
        <v>70</v>
      </c>
      <c r="B1852" s="0" t="n">
        <f aca="false">HOUR(C1852)</f>
        <v>1</v>
      </c>
      <c r="C1852" s="1" t="n">
        <v>41379.0576388889</v>
      </c>
      <c r="D1852" s="0" t="s">
        <v>3540</v>
      </c>
    </row>
    <row r="1853" customFormat="false" ht="15" hidden="false" customHeight="false" outlineLevel="0" collapsed="false">
      <c r="A1853" s="0" t="s">
        <v>226</v>
      </c>
      <c r="B1853" s="0" t="n">
        <f aca="false">HOUR(C1853)</f>
        <v>1</v>
      </c>
      <c r="C1853" s="1" t="n">
        <v>41379.0576388889</v>
      </c>
      <c r="D1853" s="0" t="s">
        <v>3541</v>
      </c>
    </row>
    <row r="1854" customFormat="false" ht="15" hidden="false" customHeight="false" outlineLevel="0" collapsed="false">
      <c r="A1854" s="0" t="s">
        <v>3542</v>
      </c>
      <c r="B1854" s="0" t="n">
        <f aca="false">HOUR(C1854)</f>
        <v>1</v>
      </c>
      <c r="C1854" s="1" t="n">
        <v>41379.0576388889</v>
      </c>
      <c r="D1854" s="0" t="s">
        <v>3543</v>
      </c>
    </row>
    <row r="1855" customFormat="false" ht="15" hidden="false" customHeight="false" outlineLevel="0" collapsed="false">
      <c r="A1855" s="0" t="s">
        <v>3544</v>
      </c>
      <c r="B1855" s="0" t="n">
        <f aca="false">HOUR(C1855)</f>
        <v>1</v>
      </c>
      <c r="C1855" s="1" t="n">
        <v>41379.0576388889</v>
      </c>
      <c r="D1855" s="0" t="s">
        <v>3545</v>
      </c>
    </row>
    <row r="1856" customFormat="false" ht="15" hidden="false" customHeight="false" outlineLevel="0" collapsed="false">
      <c r="A1856" s="0" t="s">
        <v>3546</v>
      </c>
      <c r="B1856" s="0" t="n">
        <f aca="false">HOUR(C1856)</f>
        <v>1</v>
      </c>
      <c r="C1856" s="1" t="n">
        <v>41379.0576388889</v>
      </c>
      <c r="D1856" s="0" t="s">
        <v>3547</v>
      </c>
    </row>
    <row r="1857" customFormat="false" ht="15" hidden="false" customHeight="false" outlineLevel="0" collapsed="false">
      <c r="A1857" s="0" t="s">
        <v>3548</v>
      </c>
      <c r="B1857" s="0" t="n">
        <f aca="false">HOUR(C1857)</f>
        <v>1</v>
      </c>
      <c r="C1857" s="1" t="n">
        <v>41379.0576388889</v>
      </c>
      <c r="D1857" s="0" t="s">
        <v>3549</v>
      </c>
    </row>
    <row r="1858" customFormat="false" ht="15" hidden="false" customHeight="false" outlineLevel="0" collapsed="false">
      <c r="A1858" s="0" t="s">
        <v>3550</v>
      </c>
      <c r="B1858" s="0" t="n">
        <f aca="false">HOUR(C1858)</f>
        <v>1</v>
      </c>
      <c r="C1858" s="1" t="n">
        <v>41379.0576388889</v>
      </c>
      <c r="D1858" s="0" t="s">
        <v>3551</v>
      </c>
    </row>
    <row r="1859" customFormat="false" ht="15" hidden="false" customHeight="false" outlineLevel="0" collapsed="false">
      <c r="A1859" s="0" t="s">
        <v>190</v>
      </c>
      <c r="B1859" s="0" t="n">
        <f aca="false">HOUR(C1859)</f>
        <v>1</v>
      </c>
      <c r="C1859" s="1" t="n">
        <v>41379.0576388889</v>
      </c>
      <c r="D1859" s="0" t="s">
        <v>3552</v>
      </c>
    </row>
    <row r="1860" customFormat="false" ht="15" hidden="false" customHeight="false" outlineLevel="0" collapsed="false">
      <c r="A1860" s="0" t="s">
        <v>3553</v>
      </c>
      <c r="B1860" s="0" t="n">
        <f aca="false">HOUR(C1860)</f>
        <v>1</v>
      </c>
      <c r="C1860" s="1" t="n">
        <v>41379.0576388889</v>
      </c>
      <c r="D1860" s="0" t="s">
        <v>3554</v>
      </c>
    </row>
    <row r="1861" customFormat="false" ht="15" hidden="false" customHeight="false" outlineLevel="0" collapsed="false">
      <c r="A1861" s="0" t="s">
        <v>3555</v>
      </c>
      <c r="B1861" s="0" t="n">
        <f aca="false">HOUR(C1861)</f>
        <v>1</v>
      </c>
      <c r="C1861" s="1" t="n">
        <v>41379.0576388889</v>
      </c>
      <c r="D1861" s="0" t="s">
        <v>3556</v>
      </c>
    </row>
    <row r="1862" customFormat="false" ht="15" hidden="false" customHeight="false" outlineLevel="0" collapsed="false">
      <c r="A1862" s="0" t="s">
        <v>3557</v>
      </c>
      <c r="B1862" s="0" t="n">
        <f aca="false">HOUR(C1862)</f>
        <v>1</v>
      </c>
      <c r="C1862" s="1" t="n">
        <v>41379.0576388889</v>
      </c>
      <c r="D1862" s="0" t="s">
        <v>3558</v>
      </c>
    </row>
    <row r="1863" customFormat="false" ht="15" hidden="false" customHeight="false" outlineLevel="0" collapsed="false">
      <c r="A1863" s="0" t="s">
        <v>3559</v>
      </c>
      <c r="B1863" s="0" t="n">
        <f aca="false">HOUR(C1863)</f>
        <v>1</v>
      </c>
      <c r="C1863" s="1" t="n">
        <v>41379.0576388889</v>
      </c>
      <c r="D1863" s="0" t="s">
        <v>3560</v>
      </c>
    </row>
    <row r="1864" customFormat="false" ht="15" hidden="false" customHeight="false" outlineLevel="0" collapsed="false">
      <c r="A1864" s="0" t="s">
        <v>1331</v>
      </c>
      <c r="B1864" s="0" t="n">
        <f aca="false">HOUR(C1864)</f>
        <v>1</v>
      </c>
      <c r="C1864" s="1" t="n">
        <v>41379.0576388889</v>
      </c>
      <c r="D1864" s="0" t="s">
        <v>3561</v>
      </c>
    </row>
    <row r="1865" customFormat="false" ht="15" hidden="false" customHeight="false" outlineLevel="0" collapsed="false">
      <c r="A1865" s="0" t="s">
        <v>3562</v>
      </c>
      <c r="B1865" s="0" t="n">
        <f aca="false">HOUR(C1865)</f>
        <v>1</v>
      </c>
      <c r="C1865" s="1" t="n">
        <v>41379.0576388889</v>
      </c>
      <c r="D1865" s="0" t="s">
        <v>3563</v>
      </c>
    </row>
    <row r="1866" customFormat="false" ht="15" hidden="false" customHeight="false" outlineLevel="0" collapsed="false">
      <c r="A1866" s="0" t="s">
        <v>3564</v>
      </c>
      <c r="B1866" s="0" t="n">
        <f aca="false">HOUR(C1866)</f>
        <v>1</v>
      </c>
      <c r="C1866" s="1" t="n">
        <v>41379.0576388889</v>
      </c>
      <c r="D1866" s="0" t="s">
        <v>3565</v>
      </c>
    </row>
    <row r="1867" customFormat="false" ht="15" hidden="false" customHeight="false" outlineLevel="0" collapsed="false">
      <c r="A1867" s="0" t="s">
        <v>3566</v>
      </c>
      <c r="B1867" s="0" t="n">
        <f aca="false">HOUR(C1867)</f>
        <v>1</v>
      </c>
      <c r="C1867" s="1" t="n">
        <v>41379.0576388889</v>
      </c>
      <c r="D1867" s="0" t="s">
        <v>3567</v>
      </c>
    </row>
    <row r="1868" customFormat="false" ht="15" hidden="false" customHeight="false" outlineLevel="0" collapsed="false">
      <c r="A1868" s="0" t="s">
        <v>3568</v>
      </c>
      <c r="B1868" s="0" t="n">
        <f aca="false">HOUR(C1868)</f>
        <v>1</v>
      </c>
      <c r="C1868" s="1" t="n">
        <v>41379.0576388889</v>
      </c>
      <c r="D1868" s="0" t="s">
        <v>3569</v>
      </c>
    </row>
    <row r="1869" customFormat="false" ht="15" hidden="false" customHeight="false" outlineLevel="0" collapsed="false">
      <c r="A1869" s="0" t="s">
        <v>3570</v>
      </c>
      <c r="B1869" s="0" t="n">
        <f aca="false">HOUR(C1869)</f>
        <v>1</v>
      </c>
      <c r="C1869" s="1" t="n">
        <v>41379.0576388889</v>
      </c>
      <c r="D1869" s="0" t="s">
        <v>3571</v>
      </c>
    </row>
    <row r="1870" customFormat="false" ht="15" hidden="false" customHeight="false" outlineLevel="0" collapsed="false">
      <c r="A1870" s="0" t="s">
        <v>3572</v>
      </c>
      <c r="B1870" s="0" t="n">
        <f aca="false">HOUR(C1870)</f>
        <v>1</v>
      </c>
      <c r="C1870" s="1" t="n">
        <v>41379.0576388889</v>
      </c>
      <c r="D1870" s="0" t="s">
        <v>3573</v>
      </c>
    </row>
    <row r="1871" customFormat="false" ht="15" hidden="false" customHeight="false" outlineLevel="0" collapsed="false">
      <c r="A1871" s="0" t="s">
        <v>3574</v>
      </c>
      <c r="B1871" s="0" t="n">
        <f aca="false">HOUR(C1871)</f>
        <v>1</v>
      </c>
      <c r="C1871" s="1" t="n">
        <v>41379.0576388889</v>
      </c>
      <c r="D1871" s="0" t="s">
        <v>3575</v>
      </c>
    </row>
    <row r="1872" customFormat="false" ht="15" hidden="false" customHeight="false" outlineLevel="0" collapsed="false">
      <c r="A1872" s="0" t="s">
        <v>3576</v>
      </c>
      <c r="B1872" s="0" t="n">
        <f aca="false">HOUR(C1872)</f>
        <v>1</v>
      </c>
      <c r="C1872" s="1" t="n">
        <v>41379.0576388889</v>
      </c>
      <c r="D1872" s="0" t="s">
        <v>3577</v>
      </c>
    </row>
    <row r="1873" customFormat="false" ht="15" hidden="false" customHeight="false" outlineLevel="0" collapsed="false">
      <c r="A1873" s="0" t="s">
        <v>3578</v>
      </c>
      <c r="B1873" s="0" t="n">
        <f aca="false">HOUR(C1873)</f>
        <v>1</v>
      </c>
      <c r="C1873" s="1" t="n">
        <v>41379.0576388889</v>
      </c>
      <c r="D1873" s="0" t="s">
        <v>3579</v>
      </c>
    </row>
    <row r="1874" customFormat="false" ht="15" hidden="false" customHeight="false" outlineLevel="0" collapsed="false">
      <c r="A1874" s="0" t="s">
        <v>3580</v>
      </c>
      <c r="B1874" s="0" t="n">
        <f aca="false">HOUR(C1874)</f>
        <v>1</v>
      </c>
      <c r="C1874" s="1" t="n">
        <v>41379.0576388889</v>
      </c>
      <c r="D1874" s="0" t="s">
        <v>3581</v>
      </c>
    </row>
    <row r="1875" customFormat="false" ht="15" hidden="false" customHeight="false" outlineLevel="0" collapsed="false">
      <c r="A1875" s="0" t="s">
        <v>3582</v>
      </c>
      <c r="B1875" s="0" t="n">
        <f aca="false">HOUR(C1875)</f>
        <v>1</v>
      </c>
      <c r="C1875" s="1" t="n">
        <v>41379.0576388889</v>
      </c>
      <c r="D1875" s="0" t="s">
        <v>3583</v>
      </c>
    </row>
    <row r="1876" customFormat="false" ht="15" hidden="false" customHeight="false" outlineLevel="0" collapsed="false">
      <c r="A1876" s="0" t="s">
        <v>3584</v>
      </c>
      <c r="B1876" s="0" t="n">
        <f aca="false">HOUR(C1876)</f>
        <v>1</v>
      </c>
      <c r="C1876" s="1" t="n">
        <v>41379.0576388889</v>
      </c>
      <c r="D1876" s="0" t="s">
        <v>3585</v>
      </c>
    </row>
    <row r="1877" customFormat="false" ht="15" hidden="false" customHeight="false" outlineLevel="0" collapsed="false">
      <c r="A1877" s="0" t="s">
        <v>3586</v>
      </c>
      <c r="B1877" s="0" t="n">
        <f aca="false">HOUR(C1877)</f>
        <v>1</v>
      </c>
      <c r="C1877" s="1" t="n">
        <v>41379.0576388889</v>
      </c>
      <c r="D1877" s="0" t="s">
        <v>3587</v>
      </c>
    </row>
    <row r="1878" customFormat="false" ht="15" hidden="false" customHeight="false" outlineLevel="0" collapsed="false">
      <c r="A1878" s="0" t="s">
        <v>3588</v>
      </c>
      <c r="B1878" s="0" t="n">
        <f aca="false">HOUR(C1878)</f>
        <v>1</v>
      </c>
      <c r="C1878" s="1" t="n">
        <v>41379.0576388889</v>
      </c>
      <c r="D1878" s="0" t="s">
        <v>3589</v>
      </c>
    </row>
    <row r="1879" customFormat="false" ht="15" hidden="false" customHeight="false" outlineLevel="0" collapsed="false">
      <c r="A1879" s="0" t="s">
        <v>3590</v>
      </c>
      <c r="B1879" s="0" t="n">
        <f aca="false">HOUR(C1879)</f>
        <v>1</v>
      </c>
      <c r="C1879" s="1" t="n">
        <v>41379.0576388889</v>
      </c>
      <c r="D1879" s="0" t="s">
        <v>3591</v>
      </c>
    </row>
    <row r="1880" customFormat="false" ht="15" hidden="false" customHeight="false" outlineLevel="0" collapsed="false">
      <c r="A1880" s="0" t="s">
        <v>3592</v>
      </c>
      <c r="B1880" s="0" t="n">
        <f aca="false">HOUR(C1880)</f>
        <v>1</v>
      </c>
      <c r="C1880" s="1" t="n">
        <v>41379.0576388889</v>
      </c>
      <c r="D1880" s="0" t="s">
        <v>3593</v>
      </c>
    </row>
    <row r="1881" customFormat="false" ht="15" hidden="false" customHeight="false" outlineLevel="0" collapsed="false">
      <c r="A1881" s="0" t="s">
        <v>3594</v>
      </c>
      <c r="B1881" s="0" t="n">
        <f aca="false">HOUR(C1881)</f>
        <v>1</v>
      </c>
      <c r="C1881" s="1" t="n">
        <v>41379.0576388889</v>
      </c>
      <c r="D1881" s="0" t="s">
        <v>3595</v>
      </c>
    </row>
    <row r="1882" customFormat="false" ht="15" hidden="false" customHeight="false" outlineLevel="0" collapsed="false">
      <c r="A1882" s="0" t="s">
        <v>3596</v>
      </c>
      <c r="B1882" s="0" t="n">
        <f aca="false">HOUR(C1882)</f>
        <v>1</v>
      </c>
      <c r="C1882" s="1" t="n">
        <v>41379.0576388889</v>
      </c>
      <c r="D1882" s="0" t="s">
        <v>3597</v>
      </c>
    </row>
    <row r="1883" customFormat="false" ht="15" hidden="false" customHeight="false" outlineLevel="0" collapsed="false">
      <c r="A1883" s="0" t="s">
        <v>834</v>
      </c>
      <c r="B1883" s="0" t="n">
        <f aca="false">HOUR(C1883)</f>
        <v>1</v>
      </c>
      <c r="C1883" s="1" t="n">
        <v>41379.0576388889</v>
      </c>
      <c r="D1883" s="0" t="s">
        <v>3598</v>
      </c>
    </row>
    <row r="1884" customFormat="false" ht="15" hidden="false" customHeight="false" outlineLevel="0" collapsed="false">
      <c r="A1884" s="0" t="s">
        <v>3599</v>
      </c>
      <c r="B1884" s="0" t="n">
        <f aca="false">HOUR(C1884)</f>
        <v>1</v>
      </c>
      <c r="C1884" s="1" t="n">
        <v>41379.0576388889</v>
      </c>
      <c r="D1884" s="0" t="s">
        <v>3600</v>
      </c>
    </row>
    <row r="1885" customFormat="false" ht="15" hidden="false" customHeight="false" outlineLevel="0" collapsed="false">
      <c r="A1885" s="0" t="s">
        <v>3601</v>
      </c>
      <c r="B1885" s="0" t="n">
        <f aca="false">HOUR(C1885)</f>
        <v>1</v>
      </c>
      <c r="C1885" s="1" t="n">
        <v>41379.0576388889</v>
      </c>
      <c r="D1885" s="0" t="s">
        <v>3602</v>
      </c>
    </row>
    <row r="1886" customFormat="false" ht="15" hidden="false" customHeight="false" outlineLevel="0" collapsed="false">
      <c r="A1886" s="0" t="s">
        <v>3603</v>
      </c>
      <c r="B1886" s="0" t="n">
        <f aca="false">HOUR(C1886)</f>
        <v>1</v>
      </c>
      <c r="C1886" s="1" t="n">
        <v>41379.0576388889</v>
      </c>
      <c r="D1886" s="0" t="s">
        <v>3604</v>
      </c>
    </row>
    <row r="1887" customFormat="false" ht="15" hidden="false" customHeight="false" outlineLevel="0" collapsed="false">
      <c r="A1887" s="0" t="s">
        <v>3605</v>
      </c>
      <c r="B1887" s="0" t="n">
        <f aca="false">HOUR(C1887)</f>
        <v>1</v>
      </c>
      <c r="C1887" s="1" t="n">
        <v>41379.0576388889</v>
      </c>
      <c r="D1887" s="0" t="s">
        <v>3606</v>
      </c>
    </row>
    <row r="1888" customFormat="false" ht="15" hidden="false" customHeight="false" outlineLevel="0" collapsed="false">
      <c r="A1888" s="0" t="s">
        <v>3607</v>
      </c>
      <c r="B1888" s="0" t="n">
        <f aca="false">HOUR(C1888)</f>
        <v>1</v>
      </c>
      <c r="C1888" s="1" t="n">
        <v>41379.0576388889</v>
      </c>
      <c r="D1888" s="0" t="s">
        <v>3608</v>
      </c>
    </row>
    <row r="1889" customFormat="false" ht="15" hidden="false" customHeight="false" outlineLevel="0" collapsed="false">
      <c r="A1889" s="0" t="s">
        <v>3609</v>
      </c>
      <c r="B1889" s="0" t="n">
        <f aca="false">HOUR(C1889)</f>
        <v>1</v>
      </c>
      <c r="C1889" s="1" t="n">
        <v>41379.0576388889</v>
      </c>
      <c r="D1889" s="0" t="s">
        <v>3610</v>
      </c>
    </row>
    <row r="1890" customFormat="false" ht="15" hidden="false" customHeight="false" outlineLevel="0" collapsed="false">
      <c r="A1890" s="0" t="s">
        <v>3611</v>
      </c>
      <c r="B1890" s="0" t="n">
        <f aca="false">HOUR(C1890)</f>
        <v>1</v>
      </c>
      <c r="C1890" s="1" t="n">
        <v>41379.0576388889</v>
      </c>
      <c r="D1890" s="0" t="s">
        <v>3612</v>
      </c>
    </row>
    <row r="1891" customFormat="false" ht="15" hidden="false" customHeight="false" outlineLevel="0" collapsed="false">
      <c r="A1891" s="0" t="s">
        <v>3613</v>
      </c>
      <c r="B1891" s="0" t="n">
        <f aca="false">HOUR(C1891)</f>
        <v>1</v>
      </c>
      <c r="C1891" s="1" t="n">
        <v>41379.0576388889</v>
      </c>
      <c r="D1891" s="0" t="s">
        <v>3614</v>
      </c>
    </row>
    <row r="1892" customFormat="false" ht="15" hidden="false" customHeight="false" outlineLevel="0" collapsed="false">
      <c r="A1892" s="0" t="s">
        <v>1067</v>
      </c>
      <c r="B1892" s="0" t="n">
        <f aca="false">HOUR(C1892)</f>
        <v>1</v>
      </c>
      <c r="C1892" s="1" t="n">
        <v>41379.0576388889</v>
      </c>
      <c r="D1892" s="0" t="s">
        <v>3615</v>
      </c>
    </row>
    <row r="1893" customFormat="false" ht="15" hidden="false" customHeight="false" outlineLevel="0" collapsed="false">
      <c r="A1893" s="0" t="s">
        <v>3616</v>
      </c>
      <c r="B1893" s="0" t="n">
        <f aca="false">HOUR(C1893)</f>
        <v>1</v>
      </c>
      <c r="C1893" s="1" t="n">
        <v>41379.0576388889</v>
      </c>
      <c r="D1893" s="0" t="s">
        <v>3617</v>
      </c>
    </row>
    <row r="1894" customFormat="false" ht="15" hidden="false" customHeight="false" outlineLevel="0" collapsed="false">
      <c r="A1894" s="0" t="s">
        <v>3618</v>
      </c>
      <c r="B1894" s="0" t="n">
        <f aca="false">HOUR(C1894)</f>
        <v>1</v>
      </c>
      <c r="C1894" s="1" t="n">
        <v>41379.0576388889</v>
      </c>
      <c r="D1894" s="0" t="s">
        <v>3619</v>
      </c>
    </row>
    <row r="1895" customFormat="false" ht="15" hidden="false" customHeight="false" outlineLevel="0" collapsed="false">
      <c r="A1895" s="0" t="s">
        <v>3620</v>
      </c>
      <c r="B1895" s="0" t="n">
        <f aca="false">HOUR(C1895)</f>
        <v>1</v>
      </c>
      <c r="C1895" s="1" t="n">
        <v>41379.0576388889</v>
      </c>
      <c r="D1895" s="0" t="s">
        <v>3621</v>
      </c>
    </row>
    <row r="1896" customFormat="false" ht="15" hidden="false" customHeight="false" outlineLevel="0" collapsed="false">
      <c r="A1896" s="0" t="s">
        <v>3622</v>
      </c>
      <c r="B1896" s="0" t="n">
        <f aca="false">HOUR(C1896)</f>
        <v>1</v>
      </c>
      <c r="C1896" s="1" t="n">
        <v>41379.0576388889</v>
      </c>
      <c r="D1896" s="0" t="s">
        <v>3623</v>
      </c>
    </row>
    <row r="1897" customFormat="false" ht="15" hidden="false" customHeight="false" outlineLevel="0" collapsed="false">
      <c r="A1897" s="0" t="s">
        <v>2295</v>
      </c>
      <c r="B1897" s="0" t="n">
        <f aca="false">HOUR(C1897)</f>
        <v>1</v>
      </c>
      <c r="C1897" s="1" t="n">
        <v>41379.0576388889</v>
      </c>
      <c r="D1897" s="0" t="s">
        <v>3624</v>
      </c>
    </row>
    <row r="1898" customFormat="false" ht="15" hidden="false" customHeight="false" outlineLevel="0" collapsed="false">
      <c r="A1898" s="0" t="s">
        <v>3625</v>
      </c>
      <c r="B1898" s="0" t="n">
        <f aca="false">HOUR(C1898)</f>
        <v>1</v>
      </c>
      <c r="C1898" s="1" t="n">
        <v>41379.0576388889</v>
      </c>
      <c r="D1898" s="0" t="s">
        <v>3626</v>
      </c>
    </row>
    <row r="1899" customFormat="false" ht="15" hidden="false" customHeight="false" outlineLevel="0" collapsed="false">
      <c r="A1899" s="0" t="s">
        <v>3627</v>
      </c>
      <c r="B1899" s="0" t="n">
        <f aca="false">HOUR(C1899)</f>
        <v>1</v>
      </c>
      <c r="C1899" s="1" t="n">
        <v>41379.0576388889</v>
      </c>
      <c r="D1899" s="0" t="s">
        <v>3628</v>
      </c>
    </row>
    <row r="1900" customFormat="false" ht="15" hidden="false" customHeight="false" outlineLevel="0" collapsed="false">
      <c r="A1900" s="0" t="s">
        <v>3629</v>
      </c>
      <c r="B1900" s="0" t="n">
        <f aca="false">HOUR(C1900)</f>
        <v>1</v>
      </c>
      <c r="C1900" s="1" t="n">
        <v>41379.0576388889</v>
      </c>
      <c r="D1900" s="0" t="s">
        <v>3630</v>
      </c>
    </row>
    <row r="1901" customFormat="false" ht="15" hidden="false" customHeight="false" outlineLevel="0" collapsed="false">
      <c r="A1901" s="0" t="s">
        <v>3631</v>
      </c>
      <c r="B1901" s="0" t="n">
        <f aca="false">HOUR(C1901)</f>
        <v>1</v>
      </c>
      <c r="C1901" s="1" t="n">
        <v>41379.0576388889</v>
      </c>
      <c r="D1901" s="0" t="s">
        <v>3632</v>
      </c>
    </row>
    <row r="1902" customFormat="false" ht="15" hidden="false" customHeight="false" outlineLevel="0" collapsed="false">
      <c r="A1902" s="0" t="s">
        <v>3633</v>
      </c>
      <c r="B1902" s="0" t="n">
        <f aca="false">HOUR(C1902)</f>
        <v>1</v>
      </c>
      <c r="C1902" s="1" t="n">
        <v>41379.0576388889</v>
      </c>
      <c r="D1902" s="0" t="s">
        <v>3634</v>
      </c>
    </row>
    <row r="1903" customFormat="false" ht="15" hidden="false" customHeight="false" outlineLevel="0" collapsed="false">
      <c r="A1903" s="0" t="s">
        <v>3633</v>
      </c>
      <c r="B1903" s="0" t="n">
        <f aca="false">HOUR(C1903)</f>
        <v>1</v>
      </c>
      <c r="C1903" s="1" t="n">
        <v>41379.0576388889</v>
      </c>
      <c r="D1903" s="0" t="s">
        <v>3635</v>
      </c>
    </row>
    <row r="1904" customFormat="false" ht="15" hidden="false" customHeight="false" outlineLevel="0" collapsed="false">
      <c r="A1904" s="0" t="s">
        <v>3590</v>
      </c>
      <c r="B1904" s="0" t="n">
        <f aca="false">HOUR(C1904)</f>
        <v>1</v>
      </c>
      <c r="C1904" s="1" t="n">
        <v>41379.0576388889</v>
      </c>
      <c r="D1904" s="0" t="s">
        <v>3636</v>
      </c>
    </row>
    <row r="1905" customFormat="false" ht="15" hidden="false" customHeight="false" outlineLevel="0" collapsed="false">
      <c r="A1905" s="0" t="s">
        <v>3637</v>
      </c>
      <c r="B1905" s="0" t="n">
        <f aca="false">HOUR(C1905)</f>
        <v>1</v>
      </c>
      <c r="C1905" s="1" t="n">
        <v>41379.0576388889</v>
      </c>
      <c r="D1905" s="0" t="s">
        <v>3638</v>
      </c>
    </row>
    <row r="1906" customFormat="false" ht="15" hidden="false" customHeight="false" outlineLevel="0" collapsed="false">
      <c r="A1906" s="0" t="s">
        <v>3639</v>
      </c>
      <c r="B1906" s="0" t="n">
        <f aca="false">HOUR(C1906)</f>
        <v>1</v>
      </c>
      <c r="C1906" s="1" t="n">
        <v>41379.0576388889</v>
      </c>
      <c r="D1906" s="0" t="s">
        <v>3640</v>
      </c>
    </row>
    <row r="1907" customFormat="false" ht="15" hidden="false" customHeight="false" outlineLevel="0" collapsed="false">
      <c r="A1907" s="0" t="s">
        <v>3641</v>
      </c>
      <c r="B1907" s="0" t="n">
        <f aca="false">HOUR(C1907)</f>
        <v>1</v>
      </c>
      <c r="C1907" s="1" t="n">
        <v>41379.0576388889</v>
      </c>
      <c r="D1907" s="0" t="s">
        <v>3642</v>
      </c>
    </row>
    <row r="1908" customFormat="false" ht="15" hidden="false" customHeight="false" outlineLevel="0" collapsed="false">
      <c r="A1908" s="0" t="s">
        <v>3643</v>
      </c>
      <c r="B1908" s="0" t="n">
        <f aca="false">HOUR(C1908)</f>
        <v>1</v>
      </c>
      <c r="C1908" s="1" t="n">
        <v>41379.0576388889</v>
      </c>
      <c r="D1908" s="0" t="s">
        <v>3644</v>
      </c>
    </row>
    <row r="1909" customFormat="false" ht="15" hidden="false" customHeight="false" outlineLevel="0" collapsed="false">
      <c r="A1909" s="0" t="s">
        <v>3645</v>
      </c>
      <c r="B1909" s="0" t="n">
        <f aca="false">HOUR(C1909)</f>
        <v>1</v>
      </c>
      <c r="C1909" s="1" t="n">
        <v>41379.0576388889</v>
      </c>
      <c r="D1909" s="0" t="s">
        <v>3646</v>
      </c>
    </row>
    <row r="1910" customFormat="false" ht="15" hidden="false" customHeight="false" outlineLevel="0" collapsed="false">
      <c r="A1910" s="0" t="s">
        <v>3647</v>
      </c>
      <c r="B1910" s="0" t="n">
        <f aca="false">HOUR(C1910)</f>
        <v>1</v>
      </c>
      <c r="C1910" s="1" t="n">
        <v>41379.0576388889</v>
      </c>
      <c r="D1910" s="0" t="s">
        <v>3648</v>
      </c>
    </row>
    <row r="1911" customFormat="false" ht="15" hidden="false" customHeight="false" outlineLevel="0" collapsed="false">
      <c r="A1911" s="0" t="s">
        <v>3649</v>
      </c>
      <c r="B1911" s="0" t="n">
        <f aca="false">HOUR(C1911)</f>
        <v>1</v>
      </c>
      <c r="C1911" s="1" t="n">
        <v>41379.0576388889</v>
      </c>
      <c r="D1911" s="0" t="s">
        <v>3650</v>
      </c>
    </row>
    <row r="1912" customFormat="false" ht="15" hidden="false" customHeight="false" outlineLevel="0" collapsed="false">
      <c r="A1912" s="0" t="s">
        <v>3651</v>
      </c>
      <c r="B1912" s="0" t="n">
        <f aca="false">HOUR(C1912)</f>
        <v>1</v>
      </c>
      <c r="C1912" s="1" t="n">
        <v>41379.0576388889</v>
      </c>
      <c r="D1912" s="0" t="s">
        <v>3652</v>
      </c>
    </row>
    <row r="1913" customFormat="false" ht="15" hidden="false" customHeight="false" outlineLevel="0" collapsed="false">
      <c r="A1913" s="0" t="s">
        <v>3653</v>
      </c>
      <c r="B1913" s="0" t="n">
        <f aca="false">HOUR(C1913)</f>
        <v>1</v>
      </c>
      <c r="C1913" s="1" t="n">
        <v>41379.0576388889</v>
      </c>
      <c r="D1913" s="0" t="s">
        <v>3654</v>
      </c>
    </row>
    <row r="1914" customFormat="false" ht="15" hidden="false" customHeight="false" outlineLevel="0" collapsed="false">
      <c r="A1914" s="0" t="s">
        <v>3655</v>
      </c>
      <c r="B1914" s="0" t="n">
        <f aca="false">HOUR(C1914)</f>
        <v>1</v>
      </c>
      <c r="C1914" s="1" t="n">
        <v>41379.0576388889</v>
      </c>
      <c r="D1914" s="0" t="s">
        <v>3656</v>
      </c>
    </row>
    <row r="1915" customFormat="false" ht="15" hidden="false" customHeight="false" outlineLevel="0" collapsed="false">
      <c r="A1915" s="0" t="s">
        <v>3657</v>
      </c>
      <c r="B1915" s="0" t="n">
        <f aca="false">HOUR(C1915)</f>
        <v>1</v>
      </c>
      <c r="C1915" s="1" t="n">
        <v>41379.0576388889</v>
      </c>
      <c r="D1915" s="0" t="s">
        <v>3658</v>
      </c>
    </row>
    <row r="1916" customFormat="false" ht="15" hidden="false" customHeight="false" outlineLevel="0" collapsed="false">
      <c r="A1916" s="0" t="s">
        <v>3659</v>
      </c>
      <c r="B1916" s="0" t="n">
        <f aca="false">HOUR(C1916)</f>
        <v>1</v>
      </c>
      <c r="C1916" s="1" t="n">
        <v>41379.0576388889</v>
      </c>
      <c r="D1916" s="0" t="s">
        <v>3660</v>
      </c>
    </row>
    <row r="1917" customFormat="false" ht="15" hidden="false" customHeight="false" outlineLevel="0" collapsed="false">
      <c r="A1917" s="0" t="s">
        <v>3661</v>
      </c>
      <c r="B1917" s="0" t="n">
        <f aca="false">HOUR(C1917)</f>
        <v>1</v>
      </c>
      <c r="C1917" s="1" t="n">
        <v>41379.0576388889</v>
      </c>
      <c r="D1917" s="0" t="s">
        <v>3662</v>
      </c>
    </row>
    <row r="1918" customFormat="false" ht="15" hidden="false" customHeight="false" outlineLevel="0" collapsed="false">
      <c r="A1918" s="0" t="s">
        <v>3663</v>
      </c>
      <c r="B1918" s="0" t="n">
        <f aca="false">HOUR(C1918)</f>
        <v>1</v>
      </c>
      <c r="C1918" s="1" t="n">
        <v>41379.0576388889</v>
      </c>
      <c r="D1918" s="0" t="s">
        <v>3664</v>
      </c>
    </row>
    <row r="1919" customFormat="false" ht="15" hidden="false" customHeight="false" outlineLevel="0" collapsed="false">
      <c r="A1919" s="0" t="s">
        <v>3665</v>
      </c>
      <c r="B1919" s="0" t="n">
        <f aca="false">HOUR(C1919)</f>
        <v>1</v>
      </c>
      <c r="C1919" s="1" t="n">
        <v>41379.0576388889</v>
      </c>
      <c r="D1919" s="0" t="s">
        <v>3666</v>
      </c>
    </row>
    <row r="1920" customFormat="false" ht="15" hidden="false" customHeight="false" outlineLevel="0" collapsed="false">
      <c r="A1920" s="0" t="s">
        <v>834</v>
      </c>
      <c r="B1920" s="0" t="n">
        <f aca="false">HOUR(C1920)</f>
        <v>1</v>
      </c>
      <c r="C1920" s="1" t="n">
        <v>41379.0576388889</v>
      </c>
      <c r="D1920" s="0" t="s">
        <v>3667</v>
      </c>
    </row>
    <row r="1921" customFormat="false" ht="15" hidden="false" customHeight="false" outlineLevel="0" collapsed="false">
      <c r="A1921" s="0" t="s">
        <v>3590</v>
      </c>
      <c r="B1921" s="0" t="n">
        <f aca="false">HOUR(C1921)</f>
        <v>1</v>
      </c>
      <c r="C1921" s="1" t="n">
        <v>41379.0576388889</v>
      </c>
      <c r="D1921" s="0" t="s">
        <v>3668</v>
      </c>
    </row>
    <row r="1922" customFormat="false" ht="15" hidden="false" customHeight="false" outlineLevel="0" collapsed="false">
      <c r="A1922" s="0" t="s">
        <v>3669</v>
      </c>
      <c r="B1922" s="0" t="n">
        <f aca="false">HOUR(C1922)</f>
        <v>1</v>
      </c>
      <c r="C1922" s="1" t="n">
        <v>41379.0576388889</v>
      </c>
      <c r="D1922" s="0" t="s">
        <v>3670</v>
      </c>
    </row>
    <row r="1923" customFormat="false" ht="15" hidden="false" customHeight="false" outlineLevel="0" collapsed="false">
      <c r="A1923" s="0" t="s">
        <v>3671</v>
      </c>
      <c r="B1923" s="0" t="n">
        <f aca="false">HOUR(C1923)</f>
        <v>1</v>
      </c>
      <c r="C1923" s="1" t="n">
        <v>41379.0583333333</v>
      </c>
      <c r="D1923" s="0" t="s">
        <v>3672</v>
      </c>
    </row>
    <row r="1924" customFormat="false" ht="15" hidden="false" customHeight="false" outlineLevel="0" collapsed="false">
      <c r="A1924" s="0" t="s">
        <v>3673</v>
      </c>
      <c r="B1924" s="0" t="n">
        <f aca="false">HOUR(C1924)</f>
        <v>1</v>
      </c>
      <c r="C1924" s="1" t="n">
        <v>41379.0583333333</v>
      </c>
      <c r="D1924" s="0" t="s">
        <v>3674</v>
      </c>
    </row>
    <row r="1925" customFormat="false" ht="15" hidden="false" customHeight="false" outlineLevel="0" collapsed="false">
      <c r="A1925" s="0" t="s">
        <v>3675</v>
      </c>
      <c r="B1925" s="0" t="n">
        <f aca="false">HOUR(C1925)</f>
        <v>1</v>
      </c>
      <c r="C1925" s="1" t="n">
        <v>41379.0583333333</v>
      </c>
      <c r="D1925" s="0" t="s">
        <v>3676</v>
      </c>
    </row>
    <row r="1926" customFormat="false" ht="15" hidden="false" customHeight="false" outlineLevel="0" collapsed="false">
      <c r="A1926" s="0" t="s">
        <v>3677</v>
      </c>
      <c r="B1926" s="0" t="n">
        <f aca="false">HOUR(C1926)</f>
        <v>1</v>
      </c>
      <c r="C1926" s="1" t="n">
        <v>41379.0583333333</v>
      </c>
      <c r="D1926" s="0" t="s">
        <v>3678</v>
      </c>
    </row>
    <row r="1927" customFormat="false" ht="15" hidden="false" customHeight="false" outlineLevel="0" collapsed="false">
      <c r="A1927" s="0" t="s">
        <v>3679</v>
      </c>
      <c r="B1927" s="0" t="n">
        <f aca="false">HOUR(C1927)</f>
        <v>1</v>
      </c>
      <c r="C1927" s="1" t="n">
        <v>41379.0583333333</v>
      </c>
      <c r="D1927" s="0" t="s">
        <v>3680</v>
      </c>
    </row>
    <row r="1928" customFormat="false" ht="15" hidden="false" customHeight="false" outlineLevel="0" collapsed="false">
      <c r="A1928" s="0" t="s">
        <v>3681</v>
      </c>
      <c r="B1928" s="0" t="n">
        <f aca="false">HOUR(C1928)</f>
        <v>1</v>
      </c>
      <c r="C1928" s="1" t="n">
        <v>41379.0583333333</v>
      </c>
      <c r="D1928" s="0" t="s">
        <v>3682</v>
      </c>
    </row>
    <row r="1929" customFormat="false" ht="15" hidden="false" customHeight="false" outlineLevel="0" collapsed="false">
      <c r="A1929" s="0" t="s">
        <v>3683</v>
      </c>
      <c r="B1929" s="0" t="n">
        <f aca="false">HOUR(C1929)</f>
        <v>1</v>
      </c>
      <c r="C1929" s="1" t="n">
        <v>41379.0583333333</v>
      </c>
      <c r="D1929" s="0" t="s">
        <v>3684</v>
      </c>
    </row>
    <row r="1930" customFormat="false" ht="15" hidden="false" customHeight="false" outlineLevel="0" collapsed="false">
      <c r="A1930" s="0" t="s">
        <v>3685</v>
      </c>
      <c r="B1930" s="0" t="n">
        <f aca="false">HOUR(C1930)</f>
        <v>1</v>
      </c>
      <c r="C1930" s="1" t="n">
        <v>41379.0583333333</v>
      </c>
      <c r="D1930" s="0" t="s">
        <v>3686</v>
      </c>
    </row>
    <row r="1931" customFormat="false" ht="15" hidden="false" customHeight="false" outlineLevel="0" collapsed="false">
      <c r="A1931" s="0" t="s">
        <v>3687</v>
      </c>
      <c r="B1931" s="0" t="n">
        <f aca="false">HOUR(C1931)</f>
        <v>1</v>
      </c>
      <c r="C1931" s="1" t="n">
        <v>41379.0583333333</v>
      </c>
      <c r="D1931" s="0" t="s">
        <v>3688</v>
      </c>
    </row>
    <row r="1932" customFormat="false" ht="15" hidden="false" customHeight="false" outlineLevel="0" collapsed="false">
      <c r="A1932" s="0" t="s">
        <v>3689</v>
      </c>
      <c r="B1932" s="0" t="n">
        <f aca="false">HOUR(C1932)</f>
        <v>1</v>
      </c>
      <c r="C1932" s="1" t="n">
        <v>41379.0583333333</v>
      </c>
      <c r="D1932" s="0" t="s">
        <v>3690</v>
      </c>
    </row>
    <row r="1933" customFormat="false" ht="15" hidden="false" customHeight="false" outlineLevel="0" collapsed="false">
      <c r="A1933" s="0" t="s">
        <v>3691</v>
      </c>
      <c r="B1933" s="0" t="n">
        <f aca="false">HOUR(C1933)</f>
        <v>1</v>
      </c>
      <c r="C1933" s="1" t="n">
        <v>41379.0583333333</v>
      </c>
      <c r="D1933" s="0" t="s">
        <v>3692</v>
      </c>
    </row>
    <row r="1934" customFormat="false" ht="15" hidden="false" customHeight="false" outlineLevel="0" collapsed="false">
      <c r="A1934" s="0" t="s">
        <v>3693</v>
      </c>
      <c r="B1934" s="0" t="n">
        <f aca="false">HOUR(C1934)</f>
        <v>1</v>
      </c>
      <c r="C1934" s="1" t="n">
        <v>41379.0583333333</v>
      </c>
      <c r="D1934" s="0" t="s">
        <v>3694</v>
      </c>
    </row>
    <row r="1935" customFormat="false" ht="15" hidden="false" customHeight="false" outlineLevel="0" collapsed="false">
      <c r="A1935" s="0" t="s">
        <v>3695</v>
      </c>
      <c r="B1935" s="0" t="n">
        <f aca="false">HOUR(C1935)</f>
        <v>1</v>
      </c>
      <c r="C1935" s="1" t="n">
        <v>41379.0583333333</v>
      </c>
      <c r="D1935" s="0" t="s">
        <v>3696</v>
      </c>
    </row>
    <row r="1936" customFormat="false" ht="15" hidden="false" customHeight="false" outlineLevel="0" collapsed="false">
      <c r="A1936" s="0" t="s">
        <v>3697</v>
      </c>
      <c r="B1936" s="0" t="n">
        <f aca="false">HOUR(C1936)</f>
        <v>1</v>
      </c>
      <c r="C1936" s="1" t="n">
        <v>41379.0583333333</v>
      </c>
      <c r="D1936" s="0" t="s">
        <v>3698</v>
      </c>
    </row>
    <row r="1937" customFormat="false" ht="15" hidden="false" customHeight="false" outlineLevel="0" collapsed="false">
      <c r="A1937" s="0" t="s">
        <v>3699</v>
      </c>
      <c r="B1937" s="0" t="n">
        <f aca="false">HOUR(C1937)</f>
        <v>1</v>
      </c>
      <c r="C1937" s="1" t="n">
        <v>41379.0583333333</v>
      </c>
      <c r="D1937" s="0" t="s">
        <v>3700</v>
      </c>
    </row>
    <row r="1938" customFormat="false" ht="15" hidden="false" customHeight="false" outlineLevel="0" collapsed="false">
      <c r="A1938" s="0" t="s">
        <v>1323</v>
      </c>
      <c r="B1938" s="0" t="n">
        <f aca="false">HOUR(C1938)</f>
        <v>1</v>
      </c>
      <c r="C1938" s="1" t="n">
        <v>41379.0583333333</v>
      </c>
      <c r="D1938" s="0" t="s">
        <v>3701</v>
      </c>
    </row>
    <row r="1939" customFormat="false" ht="15" hidden="false" customHeight="false" outlineLevel="0" collapsed="false">
      <c r="A1939" s="0" t="s">
        <v>3702</v>
      </c>
      <c r="B1939" s="0" t="n">
        <f aca="false">HOUR(C1939)</f>
        <v>1</v>
      </c>
      <c r="C1939" s="1" t="n">
        <v>41379.0583333333</v>
      </c>
      <c r="D1939" s="0" t="s">
        <v>3703</v>
      </c>
    </row>
    <row r="1940" customFormat="false" ht="15" hidden="false" customHeight="false" outlineLevel="0" collapsed="false">
      <c r="A1940" s="0" t="s">
        <v>3704</v>
      </c>
      <c r="B1940" s="0" t="n">
        <f aca="false">HOUR(C1940)</f>
        <v>1</v>
      </c>
      <c r="C1940" s="1" t="n">
        <v>41379.0583333333</v>
      </c>
      <c r="D1940" s="0" t="s">
        <v>3705</v>
      </c>
    </row>
    <row r="1941" customFormat="false" ht="15" hidden="false" customHeight="false" outlineLevel="0" collapsed="false">
      <c r="A1941" s="0" t="s">
        <v>3706</v>
      </c>
      <c r="B1941" s="0" t="n">
        <f aca="false">HOUR(C1941)</f>
        <v>1</v>
      </c>
      <c r="C1941" s="1" t="n">
        <v>41379.0583333333</v>
      </c>
      <c r="D1941" s="0" t="s">
        <v>3707</v>
      </c>
    </row>
    <row r="1942" customFormat="false" ht="15" hidden="false" customHeight="false" outlineLevel="0" collapsed="false">
      <c r="A1942" s="0" t="s">
        <v>3708</v>
      </c>
      <c r="B1942" s="0" t="n">
        <f aca="false">HOUR(C1942)</f>
        <v>1</v>
      </c>
      <c r="C1942" s="1" t="n">
        <v>41379.0583333333</v>
      </c>
      <c r="D1942" s="0" t="s">
        <v>3709</v>
      </c>
    </row>
    <row r="1943" customFormat="false" ht="15" hidden="false" customHeight="false" outlineLevel="0" collapsed="false">
      <c r="A1943" s="0" t="s">
        <v>3710</v>
      </c>
      <c r="B1943" s="0" t="n">
        <f aca="false">HOUR(C1943)</f>
        <v>1</v>
      </c>
      <c r="C1943" s="1" t="n">
        <v>41379.0583333333</v>
      </c>
      <c r="D1943" s="0" t="s">
        <v>3711</v>
      </c>
    </row>
    <row r="1944" customFormat="false" ht="15" hidden="false" customHeight="false" outlineLevel="0" collapsed="false">
      <c r="A1944" s="0" t="s">
        <v>3712</v>
      </c>
      <c r="B1944" s="0" t="n">
        <f aca="false">HOUR(C1944)</f>
        <v>1</v>
      </c>
      <c r="C1944" s="1" t="n">
        <v>41379.0583333333</v>
      </c>
      <c r="D1944" s="0" t="s">
        <v>3713</v>
      </c>
    </row>
    <row r="1945" customFormat="false" ht="15" hidden="false" customHeight="false" outlineLevel="0" collapsed="false">
      <c r="A1945" s="0" t="s">
        <v>3714</v>
      </c>
      <c r="B1945" s="0" t="n">
        <f aca="false">HOUR(C1945)</f>
        <v>1</v>
      </c>
      <c r="C1945" s="1" t="n">
        <v>41379.0583333333</v>
      </c>
      <c r="D1945" s="0" t="s">
        <v>3715</v>
      </c>
    </row>
    <row r="1946" customFormat="false" ht="15" hidden="false" customHeight="false" outlineLevel="0" collapsed="false">
      <c r="A1946" s="0" t="s">
        <v>738</v>
      </c>
      <c r="B1946" s="0" t="n">
        <f aca="false">HOUR(C1946)</f>
        <v>1</v>
      </c>
      <c r="C1946" s="1" t="n">
        <v>41379.0583333333</v>
      </c>
      <c r="D1946" s="0" t="s">
        <v>3716</v>
      </c>
    </row>
    <row r="1947" customFormat="false" ht="15" hidden="false" customHeight="false" outlineLevel="0" collapsed="false">
      <c r="A1947" s="0" t="s">
        <v>3717</v>
      </c>
      <c r="B1947" s="0" t="n">
        <f aca="false">HOUR(C1947)</f>
        <v>1</v>
      </c>
      <c r="C1947" s="1" t="n">
        <v>41379.0583333333</v>
      </c>
      <c r="D1947" s="0" t="s">
        <v>3718</v>
      </c>
    </row>
    <row r="1948" customFormat="false" ht="15" hidden="false" customHeight="false" outlineLevel="0" collapsed="false">
      <c r="A1948" s="0" t="s">
        <v>3719</v>
      </c>
      <c r="B1948" s="0" t="n">
        <f aca="false">HOUR(C1948)</f>
        <v>1</v>
      </c>
      <c r="C1948" s="1" t="n">
        <v>41379.0583333333</v>
      </c>
      <c r="D1948" s="0" t="s">
        <v>3720</v>
      </c>
    </row>
    <row r="1949" customFormat="false" ht="15" hidden="false" customHeight="false" outlineLevel="0" collapsed="false">
      <c r="A1949" s="0" t="s">
        <v>3721</v>
      </c>
      <c r="B1949" s="0" t="n">
        <f aca="false">HOUR(C1949)</f>
        <v>1</v>
      </c>
      <c r="C1949" s="1" t="n">
        <v>41379.0583333333</v>
      </c>
      <c r="D1949" s="0" t="s">
        <v>3722</v>
      </c>
    </row>
    <row r="1950" customFormat="false" ht="15" hidden="false" customHeight="false" outlineLevel="0" collapsed="false">
      <c r="A1950" s="0" t="s">
        <v>3723</v>
      </c>
      <c r="B1950" s="0" t="n">
        <f aca="false">HOUR(C1950)</f>
        <v>1</v>
      </c>
      <c r="C1950" s="1" t="n">
        <v>41379.0583333333</v>
      </c>
      <c r="D1950" s="0" t="s">
        <v>3724</v>
      </c>
    </row>
    <row r="1951" customFormat="false" ht="15" hidden="false" customHeight="false" outlineLevel="0" collapsed="false">
      <c r="A1951" s="0" t="s">
        <v>3725</v>
      </c>
      <c r="B1951" s="0" t="n">
        <f aca="false">HOUR(C1951)</f>
        <v>1</v>
      </c>
      <c r="C1951" s="1" t="n">
        <v>41379.0583333333</v>
      </c>
      <c r="D1951" s="0" t="s">
        <v>3726</v>
      </c>
    </row>
    <row r="1952" customFormat="false" ht="15" hidden="false" customHeight="false" outlineLevel="0" collapsed="false">
      <c r="A1952" s="0" t="s">
        <v>3727</v>
      </c>
      <c r="B1952" s="0" t="n">
        <f aca="false">HOUR(C1952)</f>
        <v>1</v>
      </c>
      <c r="C1952" s="1" t="n">
        <v>41379.0583333333</v>
      </c>
      <c r="D1952" s="0" t="s">
        <v>3728</v>
      </c>
    </row>
    <row r="1953" customFormat="false" ht="15" hidden="false" customHeight="false" outlineLevel="0" collapsed="false">
      <c r="A1953" s="0" t="s">
        <v>3729</v>
      </c>
      <c r="B1953" s="0" t="n">
        <f aca="false">HOUR(C1953)</f>
        <v>1</v>
      </c>
      <c r="C1953" s="1" t="n">
        <v>41379.0583333333</v>
      </c>
      <c r="D1953" s="0" t="s">
        <v>3730</v>
      </c>
    </row>
    <row r="1954" customFormat="false" ht="15" hidden="false" customHeight="false" outlineLevel="0" collapsed="false">
      <c r="A1954" s="0" t="s">
        <v>3731</v>
      </c>
      <c r="B1954" s="0" t="n">
        <f aca="false">HOUR(C1954)</f>
        <v>1</v>
      </c>
      <c r="C1954" s="1" t="n">
        <v>41379.0583333333</v>
      </c>
      <c r="D1954" s="0" t="s">
        <v>3732</v>
      </c>
    </row>
    <row r="1955" customFormat="false" ht="15" hidden="false" customHeight="false" outlineLevel="0" collapsed="false">
      <c r="A1955" s="0" t="s">
        <v>3733</v>
      </c>
      <c r="B1955" s="0" t="n">
        <f aca="false">HOUR(C1955)</f>
        <v>1</v>
      </c>
      <c r="C1955" s="1" t="n">
        <v>41379.0583333333</v>
      </c>
      <c r="D1955" s="0" t="s">
        <v>3734</v>
      </c>
    </row>
    <row r="1956" customFormat="false" ht="15" hidden="false" customHeight="false" outlineLevel="0" collapsed="false">
      <c r="A1956" s="0" t="s">
        <v>3735</v>
      </c>
      <c r="B1956" s="0" t="n">
        <f aca="false">HOUR(C1956)</f>
        <v>1</v>
      </c>
      <c r="C1956" s="1" t="n">
        <v>41379.0583333333</v>
      </c>
      <c r="D1956" s="0" t="s">
        <v>3736</v>
      </c>
    </row>
    <row r="1957" customFormat="false" ht="15" hidden="false" customHeight="false" outlineLevel="0" collapsed="false">
      <c r="A1957" s="0" t="s">
        <v>3737</v>
      </c>
      <c r="B1957" s="0" t="n">
        <f aca="false">HOUR(C1957)</f>
        <v>1</v>
      </c>
      <c r="C1957" s="1" t="n">
        <v>41379.0583333333</v>
      </c>
      <c r="D1957" s="0" t="s">
        <v>3738</v>
      </c>
    </row>
    <row r="1958" customFormat="false" ht="15" hidden="false" customHeight="false" outlineLevel="0" collapsed="false">
      <c r="A1958" s="0" t="s">
        <v>3739</v>
      </c>
      <c r="B1958" s="0" t="n">
        <f aca="false">HOUR(C1958)</f>
        <v>1</v>
      </c>
      <c r="C1958" s="1" t="n">
        <v>41379.0583333333</v>
      </c>
      <c r="D1958" s="0" t="s">
        <v>3740</v>
      </c>
    </row>
    <row r="1959" customFormat="false" ht="15" hidden="false" customHeight="false" outlineLevel="0" collapsed="false">
      <c r="A1959" s="0" t="s">
        <v>3741</v>
      </c>
      <c r="B1959" s="0" t="n">
        <f aca="false">HOUR(C1959)</f>
        <v>1</v>
      </c>
      <c r="C1959" s="1" t="n">
        <v>41379.0583333333</v>
      </c>
      <c r="D1959" s="0" t="s">
        <v>3742</v>
      </c>
    </row>
    <row r="1960" customFormat="false" ht="15" hidden="false" customHeight="false" outlineLevel="0" collapsed="false">
      <c r="A1960" s="0" t="s">
        <v>3743</v>
      </c>
      <c r="B1960" s="0" t="n">
        <f aca="false">HOUR(C1960)</f>
        <v>1</v>
      </c>
      <c r="C1960" s="1" t="n">
        <v>41379.0583333333</v>
      </c>
      <c r="D1960" s="0" t="s">
        <v>3744</v>
      </c>
    </row>
    <row r="1961" customFormat="false" ht="15" hidden="false" customHeight="false" outlineLevel="0" collapsed="false">
      <c r="A1961" s="0" t="s">
        <v>3745</v>
      </c>
      <c r="B1961" s="0" t="n">
        <f aca="false">HOUR(C1961)</f>
        <v>1</v>
      </c>
      <c r="C1961" s="1" t="n">
        <v>41379.0583333333</v>
      </c>
      <c r="D1961" s="0" t="s">
        <v>3746</v>
      </c>
    </row>
    <row r="1962" customFormat="false" ht="15" hidden="false" customHeight="false" outlineLevel="0" collapsed="false">
      <c r="A1962" s="0" t="s">
        <v>3747</v>
      </c>
      <c r="B1962" s="0" t="n">
        <f aca="false">HOUR(C1962)</f>
        <v>1</v>
      </c>
      <c r="C1962" s="1" t="n">
        <v>41379.0583333333</v>
      </c>
      <c r="D1962" s="0" t="s">
        <v>3748</v>
      </c>
    </row>
    <row r="1963" customFormat="false" ht="15" hidden="false" customHeight="false" outlineLevel="0" collapsed="false">
      <c r="A1963" s="0" t="s">
        <v>3749</v>
      </c>
      <c r="B1963" s="0" t="n">
        <f aca="false">HOUR(C1963)</f>
        <v>1</v>
      </c>
      <c r="C1963" s="1" t="n">
        <v>41379.0583333333</v>
      </c>
      <c r="D1963" s="0" t="s">
        <v>3750</v>
      </c>
    </row>
    <row r="1964" customFormat="false" ht="15" hidden="false" customHeight="false" outlineLevel="0" collapsed="false">
      <c r="A1964" s="0" t="s">
        <v>3751</v>
      </c>
      <c r="B1964" s="0" t="n">
        <f aca="false">HOUR(C1964)</f>
        <v>1</v>
      </c>
      <c r="C1964" s="1" t="n">
        <v>41379.0583333333</v>
      </c>
      <c r="D1964" s="0" t="s">
        <v>3752</v>
      </c>
    </row>
    <row r="1965" customFormat="false" ht="15" hidden="false" customHeight="false" outlineLevel="0" collapsed="false">
      <c r="A1965" s="0" t="s">
        <v>3753</v>
      </c>
      <c r="B1965" s="0" t="n">
        <f aca="false">HOUR(C1965)</f>
        <v>1</v>
      </c>
      <c r="C1965" s="1" t="n">
        <v>41379.0583333333</v>
      </c>
      <c r="D1965" s="0" t="s">
        <v>3754</v>
      </c>
    </row>
    <row r="1966" customFormat="false" ht="15" hidden="false" customHeight="false" outlineLevel="0" collapsed="false">
      <c r="A1966" s="0" t="s">
        <v>3755</v>
      </c>
      <c r="B1966" s="0" t="n">
        <f aca="false">HOUR(C1966)</f>
        <v>1</v>
      </c>
      <c r="C1966" s="1" t="n">
        <v>41379.0583333333</v>
      </c>
      <c r="D1966" s="0" t="s">
        <v>3756</v>
      </c>
    </row>
    <row r="1967" customFormat="false" ht="15" hidden="false" customHeight="false" outlineLevel="0" collapsed="false">
      <c r="A1967" s="0" t="s">
        <v>3757</v>
      </c>
      <c r="B1967" s="0" t="n">
        <f aca="false">HOUR(C1967)</f>
        <v>1</v>
      </c>
      <c r="C1967" s="1" t="n">
        <v>41379.0583333333</v>
      </c>
      <c r="D1967" s="0" t="s">
        <v>3758</v>
      </c>
    </row>
    <row r="1968" customFormat="false" ht="15" hidden="false" customHeight="false" outlineLevel="0" collapsed="false">
      <c r="A1968" s="0" t="s">
        <v>3759</v>
      </c>
      <c r="B1968" s="0" t="n">
        <f aca="false">HOUR(C1968)</f>
        <v>1</v>
      </c>
      <c r="C1968" s="1" t="n">
        <v>41379.0583333333</v>
      </c>
      <c r="D1968" s="0" t="s">
        <v>3760</v>
      </c>
    </row>
    <row r="1969" customFormat="false" ht="15" hidden="false" customHeight="false" outlineLevel="0" collapsed="false">
      <c r="A1969" s="0" t="s">
        <v>3761</v>
      </c>
      <c r="B1969" s="0" t="n">
        <f aca="false">HOUR(C1969)</f>
        <v>1</v>
      </c>
      <c r="C1969" s="1" t="n">
        <v>41379.0583333333</v>
      </c>
      <c r="D1969" s="0" t="s">
        <v>3762</v>
      </c>
    </row>
    <row r="1970" customFormat="false" ht="15" hidden="false" customHeight="false" outlineLevel="0" collapsed="false">
      <c r="A1970" s="0" t="s">
        <v>3763</v>
      </c>
      <c r="B1970" s="0" t="n">
        <f aca="false">HOUR(C1970)</f>
        <v>1</v>
      </c>
      <c r="C1970" s="1" t="n">
        <v>41379.0583333333</v>
      </c>
      <c r="D1970" s="0" t="s">
        <v>3764</v>
      </c>
    </row>
    <row r="1971" customFormat="false" ht="15" hidden="false" customHeight="false" outlineLevel="0" collapsed="false">
      <c r="A1971" s="0" t="s">
        <v>3765</v>
      </c>
      <c r="B1971" s="0" t="n">
        <f aca="false">HOUR(C1971)</f>
        <v>1</v>
      </c>
      <c r="C1971" s="1" t="n">
        <v>41379.0583333333</v>
      </c>
      <c r="D1971" s="0" t="s">
        <v>3766</v>
      </c>
    </row>
    <row r="1972" customFormat="false" ht="15" hidden="false" customHeight="false" outlineLevel="0" collapsed="false">
      <c r="A1972" s="0" t="s">
        <v>3767</v>
      </c>
      <c r="B1972" s="0" t="n">
        <f aca="false">HOUR(C1972)</f>
        <v>1</v>
      </c>
      <c r="C1972" s="1" t="n">
        <v>41379.0583333333</v>
      </c>
      <c r="D1972" s="0" t="s">
        <v>3768</v>
      </c>
    </row>
    <row r="1973" customFormat="false" ht="15" hidden="false" customHeight="false" outlineLevel="0" collapsed="false">
      <c r="A1973" s="0" t="s">
        <v>3769</v>
      </c>
      <c r="B1973" s="0" t="n">
        <f aca="false">HOUR(C1973)</f>
        <v>1</v>
      </c>
      <c r="C1973" s="1" t="n">
        <v>41379.0583333333</v>
      </c>
      <c r="D1973" s="0" t="s">
        <v>3770</v>
      </c>
    </row>
    <row r="1974" customFormat="false" ht="15" hidden="false" customHeight="false" outlineLevel="0" collapsed="false">
      <c r="A1974" s="0" t="s">
        <v>3771</v>
      </c>
      <c r="B1974" s="0" t="n">
        <f aca="false">HOUR(C1974)</f>
        <v>1</v>
      </c>
      <c r="C1974" s="1" t="n">
        <v>41379.0583333333</v>
      </c>
      <c r="D1974" s="0" t="s">
        <v>3772</v>
      </c>
    </row>
    <row r="1975" customFormat="false" ht="15" hidden="false" customHeight="false" outlineLevel="0" collapsed="false">
      <c r="A1975" s="0" t="s">
        <v>3773</v>
      </c>
      <c r="B1975" s="0" t="n">
        <f aca="false">HOUR(C1975)</f>
        <v>1</v>
      </c>
      <c r="C1975" s="1" t="n">
        <v>41379.0583333333</v>
      </c>
      <c r="D1975" s="0" t="s">
        <v>3774</v>
      </c>
    </row>
    <row r="1976" customFormat="false" ht="15" hidden="false" customHeight="false" outlineLevel="0" collapsed="false">
      <c r="A1976" s="0" t="s">
        <v>3775</v>
      </c>
      <c r="B1976" s="0" t="n">
        <f aca="false">HOUR(C1976)</f>
        <v>1</v>
      </c>
      <c r="C1976" s="1" t="n">
        <v>41379.0583333333</v>
      </c>
      <c r="D1976" s="0" t="s">
        <v>3776</v>
      </c>
    </row>
    <row r="1977" customFormat="false" ht="15" hidden="false" customHeight="false" outlineLevel="0" collapsed="false">
      <c r="A1977" s="0" t="s">
        <v>3777</v>
      </c>
      <c r="B1977" s="0" t="n">
        <f aca="false">HOUR(C1977)</f>
        <v>1</v>
      </c>
      <c r="C1977" s="1" t="n">
        <v>41379.0583333333</v>
      </c>
      <c r="D1977" s="0" t="s">
        <v>3778</v>
      </c>
    </row>
    <row r="1978" customFormat="false" ht="15" hidden="false" customHeight="false" outlineLevel="0" collapsed="false">
      <c r="A1978" s="0" t="s">
        <v>3761</v>
      </c>
      <c r="B1978" s="0" t="n">
        <f aca="false">HOUR(C1978)</f>
        <v>1</v>
      </c>
      <c r="C1978" s="1" t="n">
        <v>41379.0583333333</v>
      </c>
      <c r="D1978" s="0" t="s">
        <v>3779</v>
      </c>
    </row>
    <row r="1979" customFormat="false" ht="15" hidden="false" customHeight="false" outlineLevel="0" collapsed="false">
      <c r="A1979" s="0" t="s">
        <v>3780</v>
      </c>
      <c r="B1979" s="0" t="n">
        <f aca="false">HOUR(C1979)</f>
        <v>1</v>
      </c>
      <c r="C1979" s="1" t="n">
        <v>41379.0583333333</v>
      </c>
      <c r="D1979" s="0" t="s">
        <v>3781</v>
      </c>
    </row>
    <row r="1980" customFormat="false" ht="15" hidden="false" customHeight="false" outlineLevel="0" collapsed="false">
      <c r="A1980" s="0" t="s">
        <v>3782</v>
      </c>
      <c r="B1980" s="0" t="n">
        <f aca="false">HOUR(C1980)</f>
        <v>1</v>
      </c>
      <c r="C1980" s="1" t="n">
        <v>41379.0583333333</v>
      </c>
      <c r="D1980" s="0" t="s">
        <v>3783</v>
      </c>
    </row>
    <row r="1981" customFormat="false" ht="15" hidden="false" customHeight="false" outlineLevel="0" collapsed="false">
      <c r="A1981" s="0" t="s">
        <v>3784</v>
      </c>
      <c r="B1981" s="0" t="n">
        <f aca="false">HOUR(C1981)</f>
        <v>1</v>
      </c>
      <c r="C1981" s="1" t="n">
        <v>41379.0583333333</v>
      </c>
      <c r="D1981" s="0" t="s">
        <v>3785</v>
      </c>
    </row>
    <row r="1982" customFormat="false" ht="15" hidden="false" customHeight="false" outlineLevel="0" collapsed="false">
      <c r="A1982" s="0" t="s">
        <v>3786</v>
      </c>
      <c r="B1982" s="0" t="n">
        <f aca="false">HOUR(C1982)</f>
        <v>1</v>
      </c>
      <c r="C1982" s="1" t="n">
        <v>41379.0583333333</v>
      </c>
      <c r="D1982" s="0" t="s">
        <v>3787</v>
      </c>
    </row>
    <row r="1983" customFormat="false" ht="15" hidden="false" customHeight="false" outlineLevel="0" collapsed="false">
      <c r="A1983" s="0" t="s">
        <v>3788</v>
      </c>
      <c r="B1983" s="0" t="n">
        <f aca="false">HOUR(C1983)</f>
        <v>1</v>
      </c>
      <c r="C1983" s="1" t="n">
        <v>41379.0583333333</v>
      </c>
      <c r="D1983" s="0" t="s">
        <v>3789</v>
      </c>
    </row>
    <row r="1984" customFormat="false" ht="15" hidden="false" customHeight="false" outlineLevel="0" collapsed="false">
      <c r="A1984" s="0" t="s">
        <v>3790</v>
      </c>
      <c r="B1984" s="0" t="n">
        <f aca="false">HOUR(C1984)</f>
        <v>1</v>
      </c>
      <c r="C1984" s="1" t="n">
        <v>41379.0583333333</v>
      </c>
      <c r="D1984" s="0" t="s">
        <v>3791</v>
      </c>
    </row>
    <row r="1985" customFormat="false" ht="15" hidden="false" customHeight="false" outlineLevel="0" collapsed="false">
      <c r="A1985" s="0" t="s">
        <v>3792</v>
      </c>
      <c r="B1985" s="0" t="n">
        <f aca="false">HOUR(C1985)</f>
        <v>1</v>
      </c>
      <c r="C1985" s="1" t="n">
        <v>41379.0583333333</v>
      </c>
      <c r="D1985" s="0" t="s">
        <v>3793</v>
      </c>
    </row>
    <row r="1986" customFormat="false" ht="15" hidden="false" customHeight="false" outlineLevel="0" collapsed="false">
      <c r="A1986" s="0" t="s">
        <v>3794</v>
      </c>
      <c r="B1986" s="0" t="n">
        <f aca="false">HOUR(C1986)</f>
        <v>1</v>
      </c>
      <c r="C1986" s="1" t="n">
        <v>41379.0583333333</v>
      </c>
      <c r="D1986" s="0" t="s">
        <v>3795</v>
      </c>
    </row>
    <row r="1987" customFormat="false" ht="15" hidden="false" customHeight="false" outlineLevel="0" collapsed="false">
      <c r="A1987" s="0" t="s">
        <v>3796</v>
      </c>
      <c r="B1987" s="0" t="n">
        <f aca="false">HOUR(C1987)</f>
        <v>1</v>
      </c>
      <c r="C1987" s="1" t="n">
        <v>41379.0583333333</v>
      </c>
      <c r="D1987" s="0" t="s">
        <v>3797</v>
      </c>
    </row>
    <row r="1988" customFormat="false" ht="15" hidden="false" customHeight="false" outlineLevel="0" collapsed="false">
      <c r="A1988" s="0" t="s">
        <v>3798</v>
      </c>
      <c r="B1988" s="0" t="n">
        <f aca="false">HOUR(C1988)</f>
        <v>1</v>
      </c>
      <c r="C1988" s="1" t="n">
        <v>41379.0583333333</v>
      </c>
      <c r="D1988" s="0" t="s">
        <v>3799</v>
      </c>
    </row>
    <row r="1989" customFormat="false" ht="15" hidden="false" customHeight="false" outlineLevel="0" collapsed="false">
      <c r="A1989" s="0" t="s">
        <v>3800</v>
      </c>
      <c r="B1989" s="0" t="n">
        <f aca="false">HOUR(C1989)</f>
        <v>1</v>
      </c>
      <c r="C1989" s="1" t="n">
        <v>41379.0583333333</v>
      </c>
      <c r="D1989" s="0" t="s">
        <v>3801</v>
      </c>
    </row>
    <row r="1990" customFormat="false" ht="15" hidden="false" customHeight="false" outlineLevel="0" collapsed="false">
      <c r="A1990" s="0" t="s">
        <v>3125</v>
      </c>
      <c r="B1990" s="0" t="n">
        <f aca="false">HOUR(C1990)</f>
        <v>1</v>
      </c>
      <c r="C1990" s="1" t="n">
        <v>41379.0583333333</v>
      </c>
      <c r="D1990" s="0" t="s">
        <v>3802</v>
      </c>
    </row>
    <row r="1991" customFormat="false" ht="15" hidden="false" customHeight="false" outlineLevel="0" collapsed="false">
      <c r="A1991" s="0" t="s">
        <v>3803</v>
      </c>
      <c r="B1991" s="0" t="n">
        <f aca="false">HOUR(C1991)</f>
        <v>1</v>
      </c>
      <c r="C1991" s="1" t="n">
        <v>41379.0583333333</v>
      </c>
      <c r="D1991" s="0" t="s">
        <v>3804</v>
      </c>
    </row>
    <row r="1992" customFormat="false" ht="15" hidden="false" customHeight="false" outlineLevel="0" collapsed="false">
      <c r="A1992" s="0" t="s">
        <v>3805</v>
      </c>
      <c r="B1992" s="0" t="n">
        <f aca="false">HOUR(C1992)</f>
        <v>1</v>
      </c>
      <c r="C1992" s="1" t="n">
        <v>41379.0583333333</v>
      </c>
      <c r="D1992" s="0" t="s">
        <v>3806</v>
      </c>
    </row>
    <row r="1993" customFormat="false" ht="15" hidden="false" customHeight="false" outlineLevel="0" collapsed="false">
      <c r="A1993" s="0" t="s">
        <v>3807</v>
      </c>
      <c r="B1993" s="0" t="n">
        <f aca="false">HOUR(C1993)</f>
        <v>1</v>
      </c>
      <c r="C1993" s="1" t="n">
        <v>41379.0583333333</v>
      </c>
      <c r="D1993" s="0" t="s">
        <v>3808</v>
      </c>
    </row>
    <row r="1994" customFormat="false" ht="15" hidden="false" customHeight="false" outlineLevel="0" collapsed="false">
      <c r="A1994" s="0" t="s">
        <v>3809</v>
      </c>
      <c r="B1994" s="0" t="n">
        <f aca="false">HOUR(C1994)</f>
        <v>1</v>
      </c>
      <c r="C1994" s="1" t="n">
        <v>41379.0583333333</v>
      </c>
      <c r="D1994" s="0" t="s">
        <v>3810</v>
      </c>
    </row>
    <row r="1995" customFormat="false" ht="15" hidden="false" customHeight="false" outlineLevel="0" collapsed="false">
      <c r="A1995" s="0" t="s">
        <v>3811</v>
      </c>
      <c r="B1995" s="0" t="n">
        <f aca="false">HOUR(C1995)</f>
        <v>1</v>
      </c>
      <c r="C1995" s="1" t="n">
        <v>41379.0583333333</v>
      </c>
      <c r="D1995" s="0" t="s">
        <v>3812</v>
      </c>
    </row>
    <row r="1996" customFormat="false" ht="15" hidden="false" customHeight="false" outlineLevel="0" collapsed="false">
      <c r="A1996" s="0" t="s">
        <v>3813</v>
      </c>
      <c r="B1996" s="0" t="n">
        <f aca="false">HOUR(C1996)</f>
        <v>1</v>
      </c>
      <c r="C1996" s="1" t="n">
        <v>41379.0583333333</v>
      </c>
      <c r="D1996" s="0" t="s">
        <v>3814</v>
      </c>
    </row>
    <row r="1997" customFormat="false" ht="15" hidden="false" customHeight="false" outlineLevel="0" collapsed="false">
      <c r="A1997" s="0" t="s">
        <v>3815</v>
      </c>
      <c r="B1997" s="0" t="n">
        <f aca="false">HOUR(C1997)</f>
        <v>1</v>
      </c>
      <c r="C1997" s="1" t="n">
        <v>41379.0583333333</v>
      </c>
      <c r="D1997" s="0" t="s">
        <v>3816</v>
      </c>
    </row>
    <row r="1998" customFormat="false" ht="15" hidden="false" customHeight="false" outlineLevel="0" collapsed="false">
      <c r="A1998" s="0" t="s">
        <v>3817</v>
      </c>
      <c r="B1998" s="0" t="n">
        <f aca="false">HOUR(C1998)</f>
        <v>1</v>
      </c>
      <c r="C1998" s="1" t="n">
        <v>41379.0583333333</v>
      </c>
      <c r="D1998" s="0" t="s">
        <v>3818</v>
      </c>
    </row>
    <row r="1999" customFormat="false" ht="15" hidden="false" customHeight="false" outlineLevel="0" collapsed="false">
      <c r="A1999" s="0" t="s">
        <v>3819</v>
      </c>
      <c r="B1999" s="0" t="n">
        <f aca="false">HOUR(C1999)</f>
        <v>1</v>
      </c>
      <c r="C1999" s="1" t="n">
        <v>41379.0583333333</v>
      </c>
      <c r="D1999" s="0" t="s">
        <v>3820</v>
      </c>
    </row>
    <row r="2000" customFormat="false" ht="15" hidden="false" customHeight="false" outlineLevel="0" collapsed="false">
      <c r="A2000" s="0" t="s">
        <v>3821</v>
      </c>
      <c r="B2000" s="0" t="n">
        <f aca="false">HOUR(C2000)</f>
        <v>1</v>
      </c>
      <c r="C2000" s="1" t="n">
        <v>41379.0583333333</v>
      </c>
      <c r="D2000" s="0" t="s">
        <v>3822</v>
      </c>
    </row>
    <row r="2001" customFormat="false" ht="15" hidden="false" customHeight="false" outlineLevel="0" collapsed="false">
      <c r="A2001" s="0" t="s">
        <v>3823</v>
      </c>
      <c r="B2001" s="0" t="n">
        <f aca="false">HOUR(C2001)</f>
        <v>1</v>
      </c>
      <c r="C2001" s="1" t="n">
        <v>41379.0583333333</v>
      </c>
      <c r="D2001" s="0" t="s">
        <v>3824</v>
      </c>
    </row>
    <row r="2002" customFormat="false" ht="15" hidden="false" customHeight="false" outlineLevel="0" collapsed="false">
      <c r="A2002" s="0" t="s">
        <v>3825</v>
      </c>
      <c r="B2002" s="0" t="n">
        <f aca="false">HOUR(C2002)</f>
        <v>1</v>
      </c>
      <c r="C2002" s="1" t="n">
        <v>41379.0583333333</v>
      </c>
      <c r="D2002" s="0" t="s">
        <v>3826</v>
      </c>
    </row>
    <row r="2003" customFormat="false" ht="15" hidden="false" customHeight="false" outlineLevel="0" collapsed="false">
      <c r="A2003" s="0" t="s">
        <v>3590</v>
      </c>
      <c r="B2003" s="0" t="n">
        <f aca="false">HOUR(C2003)</f>
        <v>1</v>
      </c>
      <c r="C2003" s="1" t="n">
        <v>41379.0583333333</v>
      </c>
      <c r="D2003" s="0" t="s">
        <v>3827</v>
      </c>
    </row>
    <row r="2004" customFormat="false" ht="15" hidden="false" customHeight="false" outlineLevel="0" collapsed="false">
      <c r="A2004" s="0" t="s">
        <v>3828</v>
      </c>
      <c r="B2004" s="0" t="n">
        <f aca="false">HOUR(C2004)</f>
        <v>1</v>
      </c>
      <c r="C2004" s="1" t="n">
        <v>41379.0583333333</v>
      </c>
      <c r="D2004" s="0" t="s">
        <v>3829</v>
      </c>
    </row>
    <row r="2005" customFormat="false" ht="15" hidden="false" customHeight="false" outlineLevel="0" collapsed="false">
      <c r="A2005" s="0" t="s">
        <v>3830</v>
      </c>
      <c r="B2005" s="0" t="n">
        <f aca="false">HOUR(C2005)</f>
        <v>1</v>
      </c>
      <c r="C2005" s="1" t="n">
        <v>41379.0583333333</v>
      </c>
      <c r="D2005" s="0" t="s">
        <v>3831</v>
      </c>
    </row>
    <row r="2006" customFormat="false" ht="15" hidden="false" customHeight="false" outlineLevel="0" collapsed="false">
      <c r="A2006" s="0" t="s">
        <v>3832</v>
      </c>
      <c r="B2006" s="0" t="n">
        <f aca="false">HOUR(C2006)</f>
        <v>1</v>
      </c>
      <c r="C2006" s="1" t="n">
        <v>41379.0583333333</v>
      </c>
      <c r="D2006" s="0" t="s">
        <v>3833</v>
      </c>
    </row>
    <row r="2007" customFormat="false" ht="15" hidden="false" customHeight="false" outlineLevel="0" collapsed="false">
      <c r="A2007" s="0" t="s">
        <v>3834</v>
      </c>
      <c r="B2007" s="0" t="n">
        <f aca="false">HOUR(C2007)</f>
        <v>1</v>
      </c>
      <c r="C2007" s="1" t="n">
        <v>41379.0583333333</v>
      </c>
      <c r="D2007" s="0" t="s">
        <v>3835</v>
      </c>
    </row>
    <row r="2008" customFormat="false" ht="15" hidden="false" customHeight="false" outlineLevel="0" collapsed="false">
      <c r="A2008" s="0" t="s">
        <v>3836</v>
      </c>
      <c r="B2008" s="0" t="n">
        <f aca="false">HOUR(C2008)</f>
        <v>1</v>
      </c>
      <c r="C2008" s="1" t="n">
        <v>41379.0590277778</v>
      </c>
      <c r="D2008" s="0" t="s">
        <v>3837</v>
      </c>
    </row>
    <row r="2009" customFormat="false" ht="15" hidden="false" customHeight="false" outlineLevel="0" collapsed="false">
      <c r="A2009" s="0" t="s">
        <v>3838</v>
      </c>
      <c r="B2009" s="0" t="n">
        <f aca="false">HOUR(C2009)</f>
        <v>1</v>
      </c>
      <c r="C2009" s="1" t="n">
        <v>41379.0590277778</v>
      </c>
      <c r="D2009" s="0" t="s">
        <v>3839</v>
      </c>
    </row>
    <row r="2010" customFormat="false" ht="15" hidden="false" customHeight="false" outlineLevel="0" collapsed="false">
      <c r="A2010" s="0" t="s">
        <v>3840</v>
      </c>
      <c r="B2010" s="0" t="n">
        <f aca="false">HOUR(C2010)</f>
        <v>1</v>
      </c>
      <c r="C2010" s="1" t="n">
        <v>41379.0590277778</v>
      </c>
      <c r="D2010" s="0" t="s">
        <v>3841</v>
      </c>
    </row>
    <row r="2011" customFormat="false" ht="15" hidden="false" customHeight="false" outlineLevel="0" collapsed="false">
      <c r="A2011" s="0" t="s">
        <v>3842</v>
      </c>
      <c r="B2011" s="0" t="n">
        <f aca="false">HOUR(C2011)</f>
        <v>1</v>
      </c>
      <c r="C2011" s="1" t="n">
        <v>41379.0590277778</v>
      </c>
      <c r="D2011" s="0" t="s">
        <v>3843</v>
      </c>
    </row>
    <row r="2012" customFormat="false" ht="15" hidden="false" customHeight="false" outlineLevel="0" collapsed="false">
      <c r="A2012" s="0" t="s">
        <v>3844</v>
      </c>
      <c r="B2012" s="0" t="n">
        <f aca="false">HOUR(C2012)</f>
        <v>1</v>
      </c>
      <c r="C2012" s="1" t="n">
        <v>41379.0590277778</v>
      </c>
      <c r="D2012" s="0" t="s">
        <v>3845</v>
      </c>
    </row>
    <row r="2013" customFormat="false" ht="15" hidden="false" customHeight="false" outlineLevel="0" collapsed="false">
      <c r="A2013" s="0" t="s">
        <v>3846</v>
      </c>
      <c r="B2013" s="0" t="n">
        <f aca="false">HOUR(C2013)</f>
        <v>1</v>
      </c>
      <c r="C2013" s="1" t="n">
        <v>41379.0590277778</v>
      </c>
      <c r="D2013" s="0" t="s">
        <v>3847</v>
      </c>
    </row>
    <row r="2014" customFormat="false" ht="15" hidden="false" customHeight="false" outlineLevel="0" collapsed="false">
      <c r="A2014" s="0" t="s">
        <v>3848</v>
      </c>
      <c r="B2014" s="0" t="n">
        <f aca="false">HOUR(C2014)</f>
        <v>1</v>
      </c>
      <c r="C2014" s="1" t="n">
        <v>41379.0590277778</v>
      </c>
      <c r="D2014" s="0" t="s">
        <v>3849</v>
      </c>
    </row>
    <row r="2015" customFormat="false" ht="15" hidden="false" customHeight="false" outlineLevel="0" collapsed="false">
      <c r="A2015" s="0" t="s">
        <v>3850</v>
      </c>
      <c r="B2015" s="0" t="n">
        <f aca="false">HOUR(C2015)</f>
        <v>1</v>
      </c>
      <c r="C2015" s="1" t="n">
        <v>41379.0590277778</v>
      </c>
      <c r="D2015" s="0" t="s">
        <v>3851</v>
      </c>
    </row>
    <row r="2016" customFormat="false" ht="15" hidden="false" customHeight="false" outlineLevel="0" collapsed="false">
      <c r="A2016" s="0" t="s">
        <v>3852</v>
      </c>
      <c r="B2016" s="0" t="n">
        <f aca="false">HOUR(C2016)</f>
        <v>1</v>
      </c>
      <c r="C2016" s="1" t="n">
        <v>41379.0590277778</v>
      </c>
      <c r="D2016" s="0" t="s">
        <v>3853</v>
      </c>
    </row>
    <row r="2017" customFormat="false" ht="15" hidden="false" customHeight="false" outlineLevel="0" collapsed="false">
      <c r="A2017" s="0" t="s">
        <v>3854</v>
      </c>
      <c r="B2017" s="0" t="n">
        <f aca="false">HOUR(C2017)</f>
        <v>1</v>
      </c>
      <c r="C2017" s="1" t="n">
        <v>41379.0590277778</v>
      </c>
      <c r="D2017" s="0" t="s">
        <v>3855</v>
      </c>
    </row>
    <row r="2018" customFormat="false" ht="15" hidden="false" customHeight="false" outlineLevel="0" collapsed="false">
      <c r="A2018" s="0" t="s">
        <v>3856</v>
      </c>
      <c r="B2018" s="0" t="n">
        <f aca="false">HOUR(C2018)</f>
        <v>1</v>
      </c>
      <c r="C2018" s="1" t="n">
        <v>41379.0590277778</v>
      </c>
      <c r="D2018" s="0" t="s">
        <v>3857</v>
      </c>
    </row>
    <row r="2019" customFormat="false" ht="15" hidden="false" customHeight="false" outlineLevel="0" collapsed="false">
      <c r="A2019" s="0" t="s">
        <v>3858</v>
      </c>
      <c r="B2019" s="0" t="n">
        <f aca="false">HOUR(C2019)</f>
        <v>1</v>
      </c>
      <c r="C2019" s="1" t="n">
        <v>41379.0590277778</v>
      </c>
      <c r="D2019" s="0" t="s">
        <v>3859</v>
      </c>
    </row>
    <row r="2020" customFormat="false" ht="15" hidden="false" customHeight="false" outlineLevel="0" collapsed="false">
      <c r="A2020" s="0" t="s">
        <v>3860</v>
      </c>
      <c r="B2020" s="0" t="n">
        <f aca="false">HOUR(C2020)</f>
        <v>1</v>
      </c>
      <c r="C2020" s="1" t="n">
        <v>41379.0590277778</v>
      </c>
      <c r="D2020" s="0" t="s">
        <v>3861</v>
      </c>
    </row>
    <row r="2021" customFormat="false" ht="15" hidden="false" customHeight="false" outlineLevel="0" collapsed="false">
      <c r="A2021" s="0" t="s">
        <v>3862</v>
      </c>
      <c r="B2021" s="0" t="n">
        <f aca="false">HOUR(C2021)</f>
        <v>1</v>
      </c>
      <c r="C2021" s="1" t="n">
        <v>41379.0590277778</v>
      </c>
      <c r="D2021" s="0" t="s">
        <v>3863</v>
      </c>
    </row>
    <row r="2022" customFormat="false" ht="15" hidden="false" customHeight="false" outlineLevel="0" collapsed="false">
      <c r="A2022" s="0" t="s">
        <v>3864</v>
      </c>
      <c r="B2022" s="0" t="n">
        <f aca="false">HOUR(C2022)</f>
        <v>1</v>
      </c>
      <c r="C2022" s="1" t="n">
        <v>41379.0590277778</v>
      </c>
      <c r="D2022" s="0" t="s">
        <v>3865</v>
      </c>
    </row>
    <row r="2023" customFormat="false" ht="15" hidden="false" customHeight="false" outlineLevel="0" collapsed="false">
      <c r="A2023" s="0" t="s">
        <v>3866</v>
      </c>
      <c r="B2023" s="0" t="n">
        <f aca="false">HOUR(C2023)</f>
        <v>1</v>
      </c>
      <c r="C2023" s="1" t="n">
        <v>41379.0590277778</v>
      </c>
      <c r="D2023" s="0" t="s">
        <v>3867</v>
      </c>
    </row>
    <row r="2024" customFormat="false" ht="15" hidden="false" customHeight="false" outlineLevel="0" collapsed="false">
      <c r="A2024" s="0" t="s">
        <v>3868</v>
      </c>
      <c r="B2024" s="0" t="n">
        <f aca="false">HOUR(C2024)</f>
        <v>1</v>
      </c>
      <c r="C2024" s="1" t="n">
        <v>41379.0590277778</v>
      </c>
      <c r="D2024" s="0" t="s">
        <v>3869</v>
      </c>
    </row>
    <row r="2025" customFormat="false" ht="15" hidden="false" customHeight="false" outlineLevel="0" collapsed="false">
      <c r="A2025" s="0" t="s">
        <v>583</v>
      </c>
      <c r="B2025" s="0" t="n">
        <f aca="false">HOUR(C2025)</f>
        <v>1</v>
      </c>
      <c r="C2025" s="1" t="n">
        <v>41379.0590277778</v>
      </c>
      <c r="D2025" s="0" t="s">
        <v>3870</v>
      </c>
    </row>
    <row r="2026" customFormat="false" ht="15" hidden="false" customHeight="false" outlineLevel="0" collapsed="false">
      <c r="A2026" s="0" t="s">
        <v>3871</v>
      </c>
      <c r="B2026" s="0" t="n">
        <f aca="false">HOUR(C2026)</f>
        <v>1</v>
      </c>
      <c r="C2026" s="1" t="n">
        <v>41379.0590277778</v>
      </c>
      <c r="D2026" s="0" t="s">
        <v>3872</v>
      </c>
    </row>
    <row r="2027" customFormat="false" ht="15" hidden="false" customHeight="false" outlineLevel="0" collapsed="false">
      <c r="A2027" s="0" t="s">
        <v>3873</v>
      </c>
      <c r="B2027" s="0" t="n">
        <f aca="false">HOUR(C2027)</f>
        <v>1</v>
      </c>
      <c r="C2027" s="1" t="n">
        <v>41379.0590277778</v>
      </c>
      <c r="D2027" s="0" t="s">
        <v>3874</v>
      </c>
    </row>
    <row r="2028" customFormat="false" ht="15" hidden="false" customHeight="false" outlineLevel="0" collapsed="false">
      <c r="A2028" s="0" t="s">
        <v>3875</v>
      </c>
      <c r="B2028" s="0" t="n">
        <f aca="false">HOUR(C2028)</f>
        <v>1</v>
      </c>
      <c r="C2028" s="1" t="n">
        <v>41379.0590277778</v>
      </c>
      <c r="D2028" s="0" t="s">
        <v>3876</v>
      </c>
    </row>
    <row r="2029" customFormat="false" ht="15" hidden="false" customHeight="false" outlineLevel="0" collapsed="false">
      <c r="A2029" s="0" t="s">
        <v>3877</v>
      </c>
      <c r="B2029" s="0" t="n">
        <f aca="false">HOUR(C2029)</f>
        <v>1</v>
      </c>
      <c r="C2029" s="1" t="n">
        <v>41379.0590277778</v>
      </c>
      <c r="D2029" s="0" t="s">
        <v>3878</v>
      </c>
    </row>
    <row r="2030" customFormat="false" ht="15" hidden="false" customHeight="false" outlineLevel="0" collapsed="false">
      <c r="A2030" s="0" t="s">
        <v>3879</v>
      </c>
      <c r="B2030" s="0" t="n">
        <f aca="false">HOUR(C2030)</f>
        <v>1</v>
      </c>
      <c r="C2030" s="1" t="n">
        <v>41379.0590277778</v>
      </c>
      <c r="D2030" s="0" t="s">
        <v>3880</v>
      </c>
    </row>
    <row r="2031" customFormat="false" ht="15" hidden="false" customHeight="false" outlineLevel="0" collapsed="false">
      <c r="A2031" s="0" t="s">
        <v>3881</v>
      </c>
      <c r="B2031" s="0" t="n">
        <f aca="false">HOUR(C2031)</f>
        <v>1</v>
      </c>
      <c r="C2031" s="1" t="n">
        <v>41379.0590277778</v>
      </c>
      <c r="D2031" s="0" t="s">
        <v>3882</v>
      </c>
    </row>
    <row r="2032" customFormat="false" ht="15" hidden="false" customHeight="false" outlineLevel="0" collapsed="false">
      <c r="A2032" s="0" t="s">
        <v>3883</v>
      </c>
      <c r="B2032" s="0" t="n">
        <f aca="false">HOUR(C2032)</f>
        <v>1</v>
      </c>
      <c r="C2032" s="1" t="n">
        <v>41379.0590277778</v>
      </c>
      <c r="D2032" s="0" t="s">
        <v>3884</v>
      </c>
    </row>
    <row r="2033" customFormat="false" ht="15" hidden="false" customHeight="false" outlineLevel="0" collapsed="false">
      <c r="A2033" s="0" t="s">
        <v>3885</v>
      </c>
      <c r="B2033" s="0" t="n">
        <f aca="false">HOUR(C2033)</f>
        <v>1</v>
      </c>
      <c r="C2033" s="1" t="n">
        <v>41379.0590277778</v>
      </c>
      <c r="D2033" s="0" t="s">
        <v>3886</v>
      </c>
    </row>
    <row r="2034" customFormat="false" ht="15" hidden="false" customHeight="false" outlineLevel="0" collapsed="false">
      <c r="A2034" s="0" t="s">
        <v>3887</v>
      </c>
      <c r="B2034" s="0" t="n">
        <f aca="false">HOUR(C2034)</f>
        <v>1</v>
      </c>
      <c r="C2034" s="1" t="n">
        <v>41379.0590277778</v>
      </c>
      <c r="D2034" s="0" t="s">
        <v>3888</v>
      </c>
    </row>
    <row r="2035" customFormat="false" ht="15" hidden="false" customHeight="false" outlineLevel="0" collapsed="false">
      <c r="A2035" s="0" t="s">
        <v>3889</v>
      </c>
      <c r="B2035" s="0" t="n">
        <f aca="false">HOUR(C2035)</f>
        <v>1</v>
      </c>
      <c r="C2035" s="1" t="n">
        <v>41379.0590277778</v>
      </c>
      <c r="D2035" s="0" t="s">
        <v>3890</v>
      </c>
    </row>
    <row r="2036" customFormat="false" ht="15" hidden="false" customHeight="false" outlineLevel="0" collapsed="false">
      <c r="A2036" s="0" t="s">
        <v>3891</v>
      </c>
      <c r="B2036" s="0" t="n">
        <f aca="false">HOUR(C2036)</f>
        <v>1</v>
      </c>
      <c r="C2036" s="1" t="n">
        <v>41379.0590277778</v>
      </c>
      <c r="D2036" s="0" t="s">
        <v>3892</v>
      </c>
    </row>
    <row r="2037" customFormat="false" ht="15" hidden="false" customHeight="false" outlineLevel="0" collapsed="false">
      <c r="A2037" s="0" t="s">
        <v>3893</v>
      </c>
      <c r="B2037" s="0" t="n">
        <f aca="false">HOUR(C2037)</f>
        <v>1</v>
      </c>
      <c r="C2037" s="1" t="n">
        <v>41379.0590277778</v>
      </c>
      <c r="D2037" s="0" t="s">
        <v>3894</v>
      </c>
    </row>
    <row r="2038" customFormat="false" ht="15" hidden="false" customHeight="false" outlineLevel="0" collapsed="false">
      <c r="A2038" s="0" t="s">
        <v>3723</v>
      </c>
      <c r="B2038" s="0" t="n">
        <f aca="false">HOUR(C2038)</f>
        <v>1</v>
      </c>
      <c r="C2038" s="1" t="n">
        <v>41379.0590277778</v>
      </c>
      <c r="D2038" s="0" t="s">
        <v>3895</v>
      </c>
    </row>
    <row r="2039" customFormat="false" ht="15" hidden="false" customHeight="false" outlineLevel="0" collapsed="false">
      <c r="A2039" s="0" t="s">
        <v>3896</v>
      </c>
      <c r="B2039" s="0" t="n">
        <f aca="false">HOUR(C2039)</f>
        <v>1</v>
      </c>
      <c r="C2039" s="1" t="n">
        <v>41379.0590277778</v>
      </c>
      <c r="D2039" s="0" t="s">
        <v>3897</v>
      </c>
    </row>
    <row r="2040" customFormat="false" ht="15" hidden="false" customHeight="false" outlineLevel="0" collapsed="false">
      <c r="A2040" s="0" t="s">
        <v>3898</v>
      </c>
      <c r="B2040" s="0" t="n">
        <f aca="false">HOUR(C2040)</f>
        <v>1</v>
      </c>
      <c r="C2040" s="1" t="n">
        <v>41379.0590277778</v>
      </c>
      <c r="D2040" s="0" t="s">
        <v>3899</v>
      </c>
    </row>
    <row r="2041" customFormat="false" ht="15" hidden="false" customHeight="false" outlineLevel="0" collapsed="false">
      <c r="A2041" s="0" t="s">
        <v>3900</v>
      </c>
      <c r="B2041" s="0" t="n">
        <f aca="false">HOUR(C2041)</f>
        <v>1</v>
      </c>
      <c r="C2041" s="1" t="n">
        <v>41379.0590277778</v>
      </c>
      <c r="D2041" s="0" t="s">
        <v>3901</v>
      </c>
    </row>
    <row r="2042" customFormat="false" ht="15" hidden="false" customHeight="false" outlineLevel="0" collapsed="false">
      <c r="A2042" s="0" t="s">
        <v>3902</v>
      </c>
      <c r="B2042" s="0" t="n">
        <f aca="false">HOUR(C2042)</f>
        <v>1</v>
      </c>
      <c r="C2042" s="1" t="n">
        <v>41379.0590277778</v>
      </c>
      <c r="D2042" s="0" t="s">
        <v>3903</v>
      </c>
    </row>
    <row r="2043" customFormat="false" ht="15" hidden="false" customHeight="false" outlineLevel="0" collapsed="false">
      <c r="A2043" s="0" t="s">
        <v>3904</v>
      </c>
      <c r="B2043" s="0" t="n">
        <f aca="false">HOUR(C2043)</f>
        <v>1</v>
      </c>
      <c r="C2043" s="1" t="n">
        <v>41379.0590277778</v>
      </c>
      <c r="D2043" s="0" t="s">
        <v>3905</v>
      </c>
    </row>
    <row r="2044" customFormat="false" ht="15" hidden="false" customHeight="false" outlineLevel="0" collapsed="false">
      <c r="A2044" s="0" t="s">
        <v>3906</v>
      </c>
      <c r="B2044" s="0" t="n">
        <f aca="false">HOUR(C2044)</f>
        <v>1</v>
      </c>
      <c r="C2044" s="1" t="n">
        <v>41379.0590277778</v>
      </c>
      <c r="D2044" s="0" t="s">
        <v>3907</v>
      </c>
    </row>
    <row r="2045" customFormat="false" ht="15" hidden="false" customHeight="false" outlineLevel="0" collapsed="false">
      <c r="A2045" s="0" t="s">
        <v>3908</v>
      </c>
      <c r="B2045" s="0" t="n">
        <f aca="false">HOUR(C2045)</f>
        <v>1</v>
      </c>
      <c r="C2045" s="1" t="n">
        <v>41379.0590277778</v>
      </c>
      <c r="D2045" s="0" t="s">
        <v>3909</v>
      </c>
    </row>
    <row r="2046" customFormat="false" ht="15" hidden="false" customHeight="false" outlineLevel="0" collapsed="false">
      <c r="A2046" s="0" t="s">
        <v>3910</v>
      </c>
      <c r="B2046" s="0" t="n">
        <f aca="false">HOUR(C2046)</f>
        <v>1</v>
      </c>
      <c r="C2046" s="1" t="n">
        <v>41379.0590277778</v>
      </c>
      <c r="D2046" s="0" t="s">
        <v>3911</v>
      </c>
    </row>
    <row r="2047" customFormat="false" ht="15" hidden="false" customHeight="false" outlineLevel="0" collapsed="false">
      <c r="A2047" s="0" t="s">
        <v>3912</v>
      </c>
      <c r="B2047" s="0" t="n">
        <f aca="false">HOUR(C2047)</f>
        <v>1</v>
      </c>
      <c r="C2047" s="1" t="n">
        <v>41379.0590277778</v>
      </c>
      <c r="D2047" s="0" t="s">
        <v>3913</v>
      </c>
    </row>
    <row r="2048" customFormat="false" ht="15" hidden="false" customHeight="false" outlineLevel="0" collapsed="false">
      <c r="A2048" s="0" t="s">
        <v>3914</v>
      </c>
      <c r="B2048" s="0" t="n">
        <f aca="false">HOUR(C2048)</f>
        <v>1</v>
      </c>
      <c r="C2048" s="1" t="n">
        <v>41379.0590277778</v>
      </c>
      <c r="D2048" s="0" t="s">
        <v>3915</v>
      </c>
    </row>
    <row r="2049" customFormat="false" ht="15" hidden="false" customHeight="false" outlineLevel="0" collapsed="false">
      <c r="A2049" s="0" t="s">
        <v>3916</v>
      </c>
      <c r="B2049" s="0" t="n">
        <f aca="false">HOUR(C2049)</f>
        <v>1</v>
      </c>
      <c r="C2049" s="1" t="n">
        <v>41379.0590277778</v>
      </c>
      <c r="D2049" s="0" t="s">
        <v>3917</v>
      </c>
    </row>
    <row r="2050" customFormat="false" ht="15" hidden="false" customHeight="false" outlineLevel="0" collapsed="false">
      <c r="A2050" s="0" t="s">
        <v>3918</v>
      </c>
      <c r="B2050" s="0" t="n">
        <f aca="false">HOUR(C2050)</f>
        <v>1</v>
      </c>
      <c r="C2050" s="1" t="n">
        <v>41379.0590277778</v>
      </c>
      <c r="D2050" s="0" t="s">
        <v>3919</v>
      </c>
    </row>
    <row r="2051" customFormat="false" ht="15" hidden="false" customHeight="false" outlineLevel="0" collapsed="false">
      <c r="A2051" s="0" t="s">
        <v>3920</v>
      </c>
      <c r="B2051" s="0" t="n">
        <f aca="false">HOUR(C2051)</f>
        <v>1</v>
      </c>
      <c r="C2051" s="1" t="n">
        <v>41379.0590277778</v>
      </c>
      <c r="D2051" s="0" t="s">
        <v>3921</v>
      </c>
    </row>
    <row r="2052" customFormat="false" ht="15" hidden="false" customHeight="false" outlineLevel="0" collapsed="false">
      <c r="A2052" s="0" t="s">
        <v>3922</v>
      </c>
      <c r="B2052" s="0" t="n">
        <f aca="false">HOUR(C2052)</f>
        <v>1</v>
      </c>
      <c r="C2052" s="1" t="n">
        <v>41379.0590277778</v>
      </c>
      <c r="D2052" s="0" t="s">
        <v>3923</v>
      </c>
    </row>
    <row r="2053" customFormat="false" ht="15" hidden="false" customHeight="false" outlineLevel="0" collapsed="false">
      <c r="A2053" s="0" t="s">
        <v>3924</v>
      </c>
      <c r="B2053" s="0" t="n">
        <f aca="false">HOUR(C2053)</f>
        <v>1</v>
      </c>
      <c r="C2053" s="1" t="n">
        <v>41379.0590277778</v>
      </c>
      <c r="D2053" s="0" t="s">
        <v>3925</v>
      </c>
    </row>
    <row r="2054" customFormat="false" ht="15" hidden="false" customHeight="false" outlineLevel="0" collapsed="false">
      <c r="A2054" s="0" t="s">
        <v>3926</v>
      </c>
      <c r="B2054" s="0" t="n">
        <f aca="false">HOUR(C2054)</f>
        <v>1</v>
      </c>
      <c r="C2054" s="1" t="n">
        <v>41379.0590277778</v>
      </c>
      <c r="D2054" s="0" t="s">
        <v>3927</v>
      </c>
    </row>
    <row r="2055" customFormat="false" ht="15" hidden="false" customHeight="false" outlineLevel="0" collapsed="false">
      <c r="A2055" s="0" t="s">
        <v>3928</v>
      </c>
      <c r="B2055" s="0" t="n">
        <f aca="false">HOUR(C2055)</f>
        <v>1</v>
      </c>
      <c r="C2055" s="1" t="n">
        <v>41379.0590277778</v>
      </c>
      <c r="D2055" s="0" t="s">
        <v>3929</v>
      </c>
    </row>
    <row r="2056" customFormat="false" ht="15" hidden="false" customHeight="false" outlineLevel="0" collapsed="false">
      <c r="A2056" s="0" t="s">
        <v>3930</v>
      </c>
      <c r="B2056" s="0" t="n">
        <f aca="false">HOUR(C2056)</f>
        <v>1</v>
      </c>
      <c r="C2056" s="1" t="n">
        <v>41379.0590277778</v>
      </c>
      <c r="D2056" s="0" t="s">
        <v>3931</v>
      </c>
    </row>
    <row r="2057" customFormat="false" ht="15" hidden="false" customHeight="false" outlineLevel="0" collapsed="false">
      <c r="A2057" s="0" t="s">
        <v>3932</v>
      </c>
      <c r="B2057" s="0" t="n">
        <f aca="false">HOUR(C2057)</f>
        <v>1</v>
      </c>
      <c r="C2057" s="1" t="n">
        <v>41379.0590277778</v>
      </c>
      <c r="D2057" s="0" t="s">
        <v>3933</v>
      </c>
    </row>
    <row r="2058" customFormat="false" ht="15" hidden="false" customHeight="false" outlineLevel="0" collapsed="false">
      <c r="A2058" s="0" t="s">
        <v>3934</v>
      </c>
      <c r="B2058" s="0" t="n">
        <f aca="false">HOUR(C2058)</f>
        <v>1</v>
      </c>
      <c r="C2058" s="1" t="n">
        <v>41379.0590277778</v>
      </c>
      <c r="D2058" s="0" t="s">
        <v>3935</v>
      </c>
    </row>
    <row r="2059" customFormat="false" ht="15" hidden="false" customHeight="false" outlineLevel="0" collapsed="false">
      <c r="A2059" s="0" t="s">
        <v>3936</v>
      </c>
      <c r="B2059" s="0" t="n">
        <f aca="false">HOUR(C2059)</f>
        <v>1</v>
      </c>
      <c r="C2059" s="1" t="n">
        <v>41379.0590277778</v>
      </c>
      <c r="D2059" s="0" t="s">
        <v>3937</v>
      </c>
    </row>
    <row r="2060" customFormat="false" ht="15" hidden="false" customHeight="false" outlineLevel="0" collapsed="false">
      <c r="A2060" s="0" t="s">
        <v>3938</v>
      </c>
      <c r="B2060" s="0" t="n">
        <f aca="false">HOUR(C2060)</f>
        <v>1</v>
      </c>
      <c r="C2060" s="1" t="n">
        <v>41379.0590277778</v>
      </c>
      <c r="D2060" s="0" t="s">
        <v>3939</v>
      </c>
    </row>
    <row r="2061" customFormat="false" ht="15" hidden="false" customHeight="false" outlineLevel="0" collapsed="false">
      <c r="A2061" s="0" t="s">
        <v>3940</v>
      </c>
      <c r="B2061" s="0" t="n">
        <f aca="false">HOUR(C2061)</f>
        <v>1</v>
      </c>
      <c r="C2061" s="1" t="n">
        <v>41379.0590277778</v>
      </c>
      <c r="D2061" s="0" t="s">
        <v>3941</v>
      </c>
    </row>
    <row r="2062" customFormat="false" ht="15" hidden="false" customHeight="false" outlineLevel="0" collapsed="false">
      <c r="A2062" s="0" t="s">
        <v>3942</v>
      </c>
      <c r="B2062" s="0" t="n">
        <f aca="false">HOUR(C2062)</f>
        <v>1</v>
      </c>
      <c r="C2062" s="1" t="n">
        <v>41379.0590277778</v>
      </c>
      <c r="D2062" s="0" t="s">
        <v>3943</v>
      </c>
    </row>
    <row r="2063" customFormat="false" ht="15" hidden="false" customHeight="false" outlineLevel="0" collapsed="false">
      <c r="A2063" s="0" t="s">
        <v>3944</v>
      </c>
      <c r="B2063" s="0" t="n">
        <f aca="false">HOUR(C2063)</f>
        <v>1</v>
      </c>
      <c r="C2063" s="1" t="n">
        <v>41379.0590277778</v>
      </c>
      <c r="D2063" s="0" t="s">
        <v>3945</v>
      </c>
    </row>
    <row r="2064" customFormat="false" ht="15" hidden="false" customHeight="false" outlineLevel="0" collapsed="false">
      <c r="A2064" s="0" t="s">
        <v>3946</v>
      </c>
      <c r="B2064" s="0" t="n">
        <f aca="false">HOUR(C2064)</f>
        <v>1</v>
      </c>
      <c r="C2064" s="1" t="n">
        <v>41379.0590277778</v>
      </c>
      <c r="D2064" s="0" t="s">
        <v>3947</v>
      </c>
    </row>
    <row r="2065" customFormat="false" ht="15" hidden="false" customHeight="false" outlineLevel="0" collapsed="false">
      <c r="A2065" s="0" t="s">
        <v>3948</v>
      </c>
      <c r="B2065" s="0" t="n">
        <f aca="false">HOUR(C2065)</f>
        <v>1</v>
      </c>
      <c r="C2065" s="1" t="n">
        <v>41379.0590277778</v>
      </c>
      <c r="D2065" s="0" t="s">
        <v>3949</v>
      </c>
    </row>
    <row r="2066" customFormat="false" ht="15" hidden="false" customHeight="false" outlineLevel="0" collapsed="false">
      <c r="A2066" s="0" t="s">
        <v>3950</v>
      </c>
      <c r="B2066" s="0" t="n">
        <f aca="false">HOUR(C2066)</f>
        <v>1</v>
      </c>
      <c r="C2066" s="1" t="n">
        <v>41379.0590277778</v>
      </c>
      <c r="D2066" s="0" t="s">
        <v>3951</v>
      </c>
    </row>
    <row r="2067" customFormat="false" ht="15" hidden="false" customHeight="false" outlineLevel="0" collapsed="false">
      <c r="A2067" s="0" t="s">
        <v>1067</v>
      </c>
      <c r="B2067" s="0" t="n">
        <f aca="false">HOUR(C2067)</f>
        <v>1</v>
      </c>
      <c r="C2067" s="1" t="n">
        <v>41379.0590277778</v>
      </c>
      <c r="D2067" s="0" t="s">
        <v>3952</v>
      </c>
    </row>
    <row r="2068" customFormat="false" ht="15" hidden="false" customHeight="false" outlineLevel="0" collapsed="false">
      <c r="A2068" s="0" t="s">
        <v>3953</v>
      </c>
      <c r="B2068" s="0" t="n">
        <f aca="false">HOUR(C2068)</f>
        <v>1</v>
      </c>
      <c r="C2068" s="1" t="n">
        <v>41379.0590277778</v>
      </c>
      <c r="D2068" s="0" t="s">
        <v>3954</v>
      </c>
    </row>
    <row r="2069" customFormat="false" ht="15" hidden="false" customHeight="false" outlineLevel="0" collapsed="false">
      <c r="A2069" s="0" t="s">
        <v>3955</v>
      </c>
      <c r="B2069" s="0" t="n">
        <f aca="false">HOUR(C2069)</f>
        <v>1</v>
      </c>
      <c r="C2069" s="1" t="n">
        <v>41379.0590277778</v>
      </c>
      <c r="D2069" s="0" t="s">
        <v>3956</v>
      </c>
    </row>
    <row r="2070" customFormat="false" ht="15" hidden="false" customHeight="false" outlineLevel="0" collapsed="false">
      <c r="A2070" s="0" t="s">
        <v>3957</v>
      </c>
      <c r="B2070" s="0" t="n">
        <f aca="false">HOUR(C2070)</f>
        <v>1</v>
      </c>
      <c r="C2070" s="1" t="n">
        <v>41379.0590277778</v>
      </c>
      <c r="D2070" s="0" t="s">
        <v>3958</v>
      </c>
    </row>
    <row r="2071" customFormat="false" ht="15" hidden="false" customHeight="false" outlineLevel="0" collapsed="false">
      <c r="A2071" s="0" t="s">
        <v>3959</v>
      </c>
      <c r="B2071" s="0" t="n">
        <f aca="false">HOUR(C2071)</f>
        <v>1</v>
      </c>
      <c r="C2071" s="1" t="n">
        <v>41379.0590277778</v>
      </c>
      <c r="D2071" s="0" t="s">
        <v>3960</v>
      </c>
    </row>
    <row r="2072" customFormat="false" ht="15" hidden="false" customHeight="false" outlineLevel="0" collapsed="false">
      <c r="A2072" s="0" t="s">
        <v>3961</v>
      </c>
      <c r="B2072" s="0" t="n">
        <f aca="false">HOUR(C2072)</f>
        <v>1</v>
      </c>
      <c r="C2072" s="1" t="n">
        <v>41379.0590277778</v>
      </c>
      <c r="D2072" s="0" t="s">
        <v>3962</v>
      </c>
    </row>
    <row r="2073" customFormat="false" ht="15" hidden="false" customHeight="false" outlineLevel="0" collapsed="false">
      <c r="A2073" s="0" t="s">
        <v>3963</v>
      </c>
      <c r="B2073" s="0" t="n">
        <f aca="false">HOUR(C2073)</f>
        <v>1</v>
      </c>
      <c r="C2073" s="1" t="n">
        <v>41379.0590277778</v>
      </c>
      <c r="D2073" s="0" t="s">
        <v>3964</v>
      </c>
    </row>
    <row r="2074" customFormat="false" ht="15" hidden="false" customHeight="false" outlineLevel="0" collapsed="false">
      <c r="A2074" s="0" t="s">
        <v>3965</v>
      </c>
      <c r="B2074" s="0" t="n">
        <f aca="false">HOUR(C2074)</f>
        <v>1</v>
      </c>
      <c r="C2074" s="1" t="n">
        <v>41379.0590277778</v>
      </c>
      <c r="D2074" s="0" t="s">
        <v>3966</v>
      </c>
    </row>
    <row r="2075" customFormat="false" ht="15" hidden="false" customHeight="false" outlineLevel="0" collapsed="false">
      <c r="A2075" s="0" t="s">
        <v>3967</v>
      </c>
      <c r="B2075" s="0" t="n">
        <f aca="false">HOUR(C2075)</f>
        <v>1</v>
      </c>
      <c r="C2075" s="1" t="n">
        <v>41379.0590277778</v>
      </c>
      <c r="D2075" s="0" t="s">
        <v>3968</v>
      </c>
    </row>
    <row r="2076" customFormat="false" ht="15" hidden="false" customHeight="false" outlineLevel="0" collapsed="false">
      <c r="A2076" s="0" t="s">
        <v>3737</v>
      </c>
      <c r="B2076" s="0" t="n">
        <f aca="false">HOUR(C2076)</f>
        <v>1</v>
      </c>
      <c r="C2076" s="1" t="n">
        <v>41379.0590277778</v>
      </c>
      <c r="D2076" s="0" t="s">
        <v>3969</v>
      </c>
    </row>
    <row r="2077" customFormat="false" ht="15" hidden="false" customHeight="false" outlineLevel="0" collapsed="false">
      <c r="A2077" s="0" t="s">
        <v>3970</v>
      </c>
      <c r="B2077" s="0" t="n">
        <f aca="false">HOUR(C2077)</f>
        <v>1</v>
      </c>
      <c r="C2077" s="1" t="n">
        <v>41379.0590277778</v>
      </c>
      <c r="D2077" s="0" t="s">
        <v>3971</v>
      </c>
    </row>
    <row r="2078" customFormat="false" ht="15" hidden="false" customHeight="false" outlineLevel="0" collapsed="false">
      <c r="A2078" s="0" t="s">
        <v>3972</v>
      </c>
      <c r="B2078" s="0" t="n">
        <f aca="false">HOUR(C2078)</f>
        <v>1</v>
      </c>
      <c r="C2078" s="1" t="n">
        <v>41379.0590277778</v>
      </c>
      <c r="D2078" s="0" t="s">
        <v>3973</v>
      </c>
    </row>
    <row r="2079" customFormat="false" ht="15" hidden="false" customHeight="false" outlineLevel="0" collapsed="false">
      <c r="A2079" s="0" t="s">
        <v>3974</v>
      </c>
      <c r="B2079" s="0" t="n">
        <f aca="false">HOUR(C2079)</f>
        <v>1</v>
      </c>
      <c r="C2079" s="1" t="n">
        <v>41379.0590277778</v>
      </c>
      <c r="D2079" s="0" t="s">
        <v>3975</v>
      </c>
    </row>
    <row r="2080" customFormat="false" ht="15" hidden="false" customHeight="false" outlineLevel="0" collapsed="false">
      <c r="A2080" s="0" t="s">
        <v>3976</v>
      </c>
      <c r="B2080" s="0" t="n">
        <f aca="false">HOUR(C2080)</f>
        <v>1</v>
      </c>
      <c r="C2080" s="1" t="n">
        <v>41379.0590277778</v>
      </c>
      <c r="D2080" s="0" t="s">
        <v>3977</v>
      </c>
    </row>
    <row r="2081" customFormat="false" ht="15" hidden="false" customHeight="false" outlineLevel="0" collapsed="false">
      <c r="A2081" s="0" t="s">
        <v>3978</v>
      </c>
      <c r="B2081" s="0" t="n">
        <f aca="false">HOUR(C2081)</f>
        <v>1</v>
      </c>
      <c r="C2081" s="1" t="n">
        <v>41379.0590277778</v>
      </c>
      <c r="D2081" s="0" t="s">
        <v>3979</v>
      </c>
    </row>
    <row r="2082" customFormat="false" ht="15" hidden="false" customHeight="false" outlineLevel="0" collapsed="false">
      <c r="A2082" s="0" t="s">
        <v>3980</v>
      </c>
      <c r="B2082" s="0" t="n">
        <f aca="false">HOUR(C2082)</f>
        <v>1</v>
      </c>
      <c r="C2082" s="1" t="n">
        <v>41379.0590277778</v>
      </c>
      <c r="D2082" s="0" t="s">
        <v>3981</v>
      </c>
    </row>
    <row r="2083" customFormat="false" ht="15" hidden="false" customHeight="false" outlineLevel="0" collapsed="false">
      <c r="A2083" s="0" t="s">
        <v>3982</v>
      </c>
      <c r="B2083" s="0" t="n">
        <f aca="false">HOUR(C2083)</f>
        <v>1</v>
      </c>
      <c r="C2083" s="1" t="n">
        <v>41379.0590277778</v>
      </c>
      <c r="D2083" s="0" t="s">
        <v>3983</v>
      </c>
    </row>
    <row r="2084" customFormat="false" ht="15" hidden="false" customHeight="false" outlineLevel="0" collapsed="false">
      <c r="A2084" s="0" t="s">
        <v>3984</v>
      </c>
      <c r="B2084" s="0" t="n">
        <f aca="false">HOUR(C2084)</f>
        <v>1</v>
      </c>
      <c r="C2084" s="1" t="n">
        <v>41379.0590277778</v>
      </c>
      <c r="D2084" s="0" t="s">
        <v>3985</v>
      </c>
    </row>
    <row r="2085" customFormat="false" ht="15" hidden="false" customHeight="false" outlineLevel="0" collapsed="false">
      <c r="A2085" s="0" t="s">
        <v>3986</v>
      </c>
      <c r="B2085" s="0" t="n">
        <f aca="false">HOUR(C2085)</f>
        <v>1</v>
      </c>
      <c r="C2085" s="1" t="n">
        <v>41379.0590277778</v>
      </c>
      <c r="D2085" s="0" t="s">
        <v>3987</v>
      </c>
    </row>
    <row r="2086" customFormat="false" ht="15" hidden="false" customHeight="false" outlineLevel="0" collapsed="false">
      <c r="A2086" s="0" t="s">
        <v>3988</v>
      </c>
      <c r="B2086" s="0" t="n">
        <f aca="false">HOUR(C2086)</f>
        <v>1</v>
      </c>
      <c r="C2086" s="1" t="n">
        <v>41379.0590277778</v>
      </c>
      <c r="D2086" s="0" t="s">
        <v>3989</v>
      </c>
    </row>
    <row r="2087" customFormat="false" ht="15" hidden="false" customHeight="false" outlineLevel="0" collapsed="false">
      <c r="A2087" s="0" t="s">
        <v>3990</v>
      </c>
      <c r="B2087" s="0" t="n">
        <f aca="false">HOUR(C2087)</f>
        <v>1</v>
      </c>
      <c r="C2087" s="1" t="n">
        <v>41379.0590277778</v>
      </c>
      <c r="D2087" s="0" t="s">
        <v>3991</v>
      </c>
    </row>
    <row r="2088" customFormat="false" ht="15" hidden="false" customHeight="false" outlineLevel="0" collapsed="false">
      <c r="A2088" s="0" t="s">
        <v>3757</v>
      </c>
      <c r="B2088" s="0" t="n">
        <f aca="false">HOUR(C2088)</f>
        <v>1</v>
      </c>
      <c r="C2088" s="1" t="n">
        <v>41379.0590277778</v>
      </c>
      <c r="D2088" s="0" t="s">
        <v>3992</v>
      </c>
    </row>
    <row r="2089" customFormat="false" ht="15" hidden="false" customHeight="false" outlineLevel="0" collapsed="false">
      <c r="A2089" s="0" t="s">
        <v>3993</v>
      </c>
      <c r="B2089" s="0" t="n">
        <f aca="false">HOUR(C2089)</f>
        <v>1</v>
      </c>
      <c r="C2089" s="1" t="n">
        <v>41379.0590277778</v>
      </c>
      <c r="D2089" s="0" t="s">
        <v>3994</v>
      </c>
    </row>
    <row r="2090" customFormat="false" ht="15" hidden="false" customHeight="false" outlineLevel="0" collapsed="false">
      <c r="A2090" s="0" t="s">
        <v>3995</v>
      </c>
      <c r="B2090" s="0" t="n">
        <f aca="false">HOUR(C2090)</f>
        <v>1</v>
      </c>
      <c r="C2090" s="1" t="n">
        <v>41379.0590277778</v>
      </c>
      <c r="D2090" s="0" t="s">
        <v>3996</v>
      </c>
    </row>
    <row r="2091" customFormat="false" ht="15" hidden="false" customHeight="false" outlineLevel="0" collapsed="false">
      <c r="A2091" s="0" t="s">
        <v>3997</v>
      </c>
      <c r="B2091" s="0" t="n">
        <f aca="false">HOUR(C2091)</f>
        <v>1</v>
      </c>
      <c r="C2091" s="1" t="n">
        <v>41379.0590277778</v>
      </c>
      <c r="D2091" s="0" t="s">
        <v>3998</v>
      </c>
    </row>
    <row r="2092" customFormat="false" ht="15" hidden="false" customHeight="false" outlineLevel="0" collapsed="false">
      <c r="A2092" s="0" t="s">
        <v>452</v>
      </c>
      <c r="B2092" s="0" t="n">
        <f aca="false">HOUR(C2092)</f>
        <v>1</v>
      </c>
      <c r="C2092" s="1" t="n">
        <v>41379.0590277778</v>
      </c>
      <c r="D2092" s="0" t="s">
        <v>3999</v>
      </c>
    </row>
    <row r="2093" customFormat="false" ht="15" hidden="false" customHeight="false" outlineLevel="0" collapsed="false">
      <c r="A2093" s="0" t="s">
        <v>4000</v>
      </c>
      <c r="B2093" s="0" t="n">
        <f aca="false">HOUR(C2093)</f>
        <v>1</v>
      </c>
      <c r="C2093" s="1" t="n">
        <v>41379.0597222222</v>
      </c>
      <c r="D2093" s="0" t="s">
        <v>4001</v>
      </c>
    </row>
    <row r="2094" customFormat="false" ht="15" hidden="false" customHeight="false" outlineLevel="0" collapsed="false">
      <c r="A2094" s="0" t="s">
        <v>4002</v>
      </c>
      <c r="B2094" s="0" t="n">
        <f aca="false">HOUR(C2094)</f>
        <v>1</v>
      </c>
      <c r="C2094" s="1" t="n">
        <v>41379.0597222222</v>
      </c>
      <c r="D2094" s="0" t="s">
        <v>4003</v>
      </c>
    </row>
    <row r="2095" customFormat="false" ht="15" hidden="false" customHeight="false" outlineLevel="0" collapsed="false">
      <c r="A2095" s="0" t="s">
        <v>4004</v>
      </c>
      <c r="B2095" s="0" t="n">
        <f aca="false">HOUR(C2095)</f>
        <v>1</v>
      </c>
      <c r="C2095" s="1" t="n">
        <v>41379.0597222222</v>
      </c>
      <c r="D2095" s="0" t="s">
        <v>4005</v>
      </c>
    </row>
    <row r="2096" customFormat="false" ht="15" hidden="false" customHeight="false" outlineLevel="0" collapsed="false">
      <c r="A2096" s="0" t="s">
        <v>4006</v>
      </c>
      <c r="B2096" s="0" t="n">
        <f aca="false">HOUR(C2096)</f>
        <v>1</v>
      </c>
      <c r="C2096" s="1" t="n">
        <v>41379.0597222222</v>
      </c>
      <c r="D2096" s="0" t="s">
        <v>4007</v>
      </c>
    </row>
    <row r="2097" customFormat="false" ht="15" hidden="false" customHeight="false" outlineLevel="0" collapsed="false">
      <c r="A2097" s="0" t="s">
        <v>4008</v>
      </c>
      <c r="B2097" s="0" t="n">
        <f aca="false">HOUR(C2097)</f>
        <v>1</v>
      </c>
      <c r="C2097" s="1" t="n">
        <v>41379.0597222222</v>
      </c>
      <c r="D2097" s="0" t="s">
        <v>4009</v>
      </c>
    </row>
    <row r="2098" customFormat="false" ht="15" hidden="false" customHeight="false" outlineLevel="0" collapsed="false">
      <c r="A2098" s="0" t="s">
        <v>3737</v>
      </c>
      <c r="B2098" s="0" t="n">
        <f aca="false">HOUR(C2098)</f>
        <v>1</v>
      </c>
      <c r="C2098" s="1" t="n">
        <v>41379.0597222222</v>
      </c>
      <c r="D2098" s="0" t="s">
        <v>4010</v>
      </c>
    </row>
    <row r="2099" customFormat="false" ht="15" hidden="false" customHeight="false" outlineLevel="0" collapsed="false">
      <c r="A2099" s="0" t="s">
        <v>4011</v>
      </c>
      <c r="B2099" s="0" t="n">
        <f aca="false">HOUR(C2099)</f>
        <v>1</v>
      </c>
      <c r="C2099" s="1" t="n">
        <v>41379.0597222222</v>
      </c>
      <c r="D2099" s="0" t="s">
        <v>4012</v>
      </c>
    </row>
    <row r="2100" customFormat="false" ht="15" hidden="false" customHeight="false" outlineLevel="0" collapsed="false">
      <c r="A2100" s="0" t="s">
        <v>4013</v>
      </c>
      <c r="B2100" s="0" t="n">
        <f aca="false">HOUR(C2100)</f>
        <v>1</v>
      </c>
      <c r="C2100" s="1" t="n">
        <v>41379.0597222222</v>
      </c>
      <c r="D2100" s="0" t="s">
        <v>4014</v>
      </c>
    </row>
    <row r="2101" customFormat="false" ht="15" hidden="false" customHeight="false" outlineLevel="0" collapsed="false">
      <c r="A2101" s="0" t="s">
        <v>4015</v>
      </c>
      <c r="B2101" s="0" t="n">
        <f aca="false">HOUR(C2101)</f>
        <v>1</v>
      </c>
      <c r="C2101" s="1" t="n">
        <v>41379.0597222222</v>
      </c>
      <c r="D2101" s="0" t="s">
        <v>4016</v>
      </c>
    </row>
    <row r="2102" customFormat="false" ht="15" hidden="false" customHeight="false" outlineLevel="0" collapsed="false">
      <c r="A2102" s="0" t="s">
        <v>4017</v>
      </c>
      <c r="B2102" s="0" t="n">
        <f aca="false">HOUR(C2102)</f>
        <v>1</v>
      </c>
      <c r="C2102" s="1" t="n">
        <v>41379.0597222222</v>
      </c>
      <c r="D2102" s="0" t="s">
        <v>4018</v>
      </c>
    </row>
    <row r="2103" customFormat="false" ht="15" hidden="false" customHeight="false" outlineLevel="0" collapsed="false">
      <c r="A2103" s="0" t="s">
        <v>4019</v>
      </c>
      <c r="B2103" s="0" t="n">
        <f aca="false">HOUR(C2103)</f>
        <v>1</v>
      </c>
      <c r="C2103" s="1" t="n">
        <v>41379.0597222222</v>
      </c>
      <c r="D2103" s="0" t="s">
        <v>4020</v>
      </c>
    </row>
    <row r="2104" customFormat="false" ht="15" hidden="false" customHeight="false" outlineLevel="0" collapsed="false">
      <c r="A2104" s="0" t="s">
        <v>4021</v>
      </c>
      <c r="B2104" s="0" t="n">
        <f aca="false">HOUR(C2104)</f>
        <v>1</v>
      </c>
      <c r="C2104" s="1" t="n">
        <v>41379.0597222222</v>
      </c>
      <c r="D2104" s="0" t="s">
        <v>4022</v>
      </c>
    </row>
    <row r="2105" customFormat="false" ht="15" hidden="false" customHeight="false" outlineLevel="0" collapsed="false">
      <c r="A2105" s="0" t="s">
        <v>3555</v>
      </c>
      <c r="B2105" s="0" t="n">
        <f aca="false">HOUR(C2105)</f>
        <v>1</v>
      </c>
      <c r="C2105" s="1" t="n">
        <v>41379.0597222222</v>
      </c>
      <c r="D2105" s="0" t="s">
        <v>4023</v>
      </c>
    </row>
    <row r="2106" customFormat="false" ht="15" hidden="false" customHeight="false" outlineLevel="0" collapsed="false">
      <c r="A2106" s="0" t="s">
        <v>4024</v>
      </c>
      <c r="B2106" s="0" t="n">
        <f aca="false">HOUR(C2106)</f>
        <v>1</v>
      </c>
      <c r="C2106" s="1" t="n">
        <v>41379.0597222222</v>
      </c>
      <c r="D2106" s="0" t="s">
        <v>4025</v>
      </c>
    </row>
    <row r="2107" customFormat="false" ht="15" hidden="false" customHeight="false" outlineLevel="0" collapsed="false">
      <c r="A2107" s="0" t="s">
        <v>4026</v>
      </c>
      <c r="B2107" s="0" t="n">
        <f aca="false">HOUR(C2107)</f>
        <v>1</v>
      </c>
      <c r="C2107" s="1" t="n">
        <v>41379.0597222222</v>
      </c>
      <c r="D2107" s="0" t="s">
        <v>4027</v>
      </c>
    </row>
    <row r="2108" customFormat="false" ht="15" hidden="false" customHeight="false" outlineLevel="0" collapsed="false">
      <c r="A2108" s="0" t="s">
        <v>4028</v>
      </c>
      <c r="B2108" s="0" t="n">
        <f aca="false">HOUR(C2108)</f>
        <v>1</v>
      </c>
      <c r="C2108" s="1" t="n">
        <v>41379.0597222222</v>
      </c>
      <c r="D2108" s="0" t="s">
        <v>4029</v>
      </c>
    </row>
    <row r="2109" customFormat="false" ht="15" hidden="false" customHeight="false" outlineLevel="0" collapsed="false">
      <c r="A2109" s="0" t="s">
        <v>4030</v>
      </c>
      <c r="B2109" s="0" t="n">
        <f aca="false">HOUR(C2109)</f>
        <v>1</v>
      </c>
      <c r="C2109" s="1" t="n">
        <v>41379.0597222222</v>
      </c>
      <c r="D2109" s="0" t="s">
        <v>4031</v>
      </c>
    </row>
    <row r="2110" customFormat="false" ht="15" hidden="false" customHeight="false" outlineLevel="0" collapsed="false">
      <c r="A2110" s="0" t="s">
        <v>4032</v>
      </c>
      <c r="B2110" s="0" t="n">
        <f aca="false">HOUR(C2110)</f>
        <v>1</v>
      </c>
      <c r="C2110" s="1" t="n">
        <v>41379.0597222222</v>
      </c>
      <c r="D2110" s="0" t="s">
        <v>4033</v>
      </c>
    </row>
    <row r="2111" customFormat="false" ht="15" hidden="false" customHeight="false" outlineLevel="0" collapsed="false">
      <c r="A2111" s="0" t="s">
        <v>4034</v>
      </c>
      <c r="B2111" s="0" t="n">
        <f aca="false">HOUR(C2111)</f>
        <v>1</v>
      </c>
      <c r="C2111" s="1" t="n">
        <v>41379.0597222222</v>
      </c>
      <c r="D2111" s="0" t="s">
        <v>4035</v>
      </c>
    </row>
    <row r="2112" customFormat="false" ht="15" hidden="false" customHeight="false" outlineLevel="0" collapsed="false">
      <c r="A2112" s="0" t="s">
        <v>4036</v>
      </c>
      <c r="B2112" s="0" t="n">
        <f aca="false">HOUR(C2112)</f>
        <v>1</v>
      </c>
      <c r="C2112" s="1" t="n">
        <v>41379.0597222222</v>
      </c>
      <c r="D2112" s="0" t="s">
        <v>4037</v>
      </c>
    </row>
    <row r="2113" customFormat="false" ht="15" hidden="false" customHeight="false" outlineLevel="0" collapsed="false">
      <c r="A2113" s="0" t="s">
        <v>4038</v>
      </c>
      <c r="B2113" s="0" t="n">
        <f aca="false">HOUR(C2113)</f>
        <v>1</v>
      </c>
      <c r="C2113" s="1" t="n">
        <v>41379.0597222222</v>
      </c>
      <c r="D2113" s="0" t="s">
        <v>4039</v>
      </c>
    </row>
    <row r="2114" customFormat="false" ht="15" hidden="false" customHeight="false" outlineLevel="0" collapsed="false">
      <c r="A2114" s="0" t="s">
        <v>793</v>
      </c>
      <c r="B2114" s="0" t="n">
        <f aca="false">HOUR(C2114)</f>
        <v>1</v>
      </c>
      <c r="C2114" s="1" t="n">
        <v>41379.0597222222</v>
      </c>
      <c r="D2114" s="0" t="s">
        <v>4040</v>
      </c>
    </row>
    <row r="2115" customFormat="false" ht="15" hidden="false" customHeight="false" outlineLevel="0" collapsed="false">
      <c r="A2115" s="0" t="s">
        <v>4041</v>
      </c>
      <c r="B2115" s="0" t="n">
        <f aca="false">HOUR(C2115)</f>
        <v>1</v>
      </c>
      <c r="C2115" s="1" t="n">
        <v>41379.0597222222</v>
      </c>
      <c r="D2115" s="0" t="s">
        <v>4042</v>
      </c>
    </row>
    <row r="2116" customFormat="false" ht="15" hidden="false" customHeight="false" outlineLevel="0" collapsed="false">
      <c r="A2116" s="0" t="s">
        <v>4043</v>
      </c>
      <c r="B2116" s="0" t="n">
        <f aca="false">HOUR(C2116)</f>
        <v>1</v>
      </c>
      <c r="C2116" s="1" t="n">
        <v>41379.0597222222</v>
      </c>
      <c r="D2116" s="0" t="s">
        <v>4044</v>
      </c>
    </row>
    <row r="2117" customFormat="false" ht="15" hidden="false" customHeight="false" outlineLevel="0" collapsed="false">
      <c r="A2117" s="0" t="s">
        <v>4045</v>
      </c>
      <c r="B2117" s="0" t="n">
        <f aca="false">HOUR(C2117)</f>
        <v>1</v>
      </c>
      <c r="C2117" s="1" t="n">
        <v>41379.0597222222</v>
      </c>
      <c r="D2117" s="0" t="s">
        <v>4046</v>
      </c>
    </row>
    <row r="2118" customFormat="false" ht="15" hidden="false" customHeight="false" outlineLevel="0" collapsed="false">
      <c r="A2118" s="0" t="s">
        <v>4047</v>
      </c>
      <c r="B2118" s="0" t="n">
        <f aca="false">HOUR(C2118)</f>
        <v>1</v>
      </c>
      <c r="C2118" s="1" t="n">
        <v>41379.0597222222</v>
      </c>
      <c r="D2118" s="0" t="s">
        <v>4048</v>
      </c>
    </row>
    <row r="2119" customFormat="false" ht="15" hidden="false" customHeight="false" outlineLevel="0" collapsed="false">
      <c r="A2119" s="0" t="s">
        <v>4049</v>
      </c>
      <c r="B2119" s="0" t="n">
        <f aca="false">HOUR(C2119)</f>
        <v>1</v>
      </c>
      <c r="C2119" s="1" t="n">
        <v>41379.0597222222</v>
      </c>
      <c r="D2119" s="0" t="s">
        <v>4050</v>
      </c>
    </row>
    <row r="2120" customFormat="false" ht="15" hidden="false" customHeight="false" outlineLevel="0" collapsed="false">
      <c r="A2120" s="0" t="s">
        <v>4051</v>
      </c>
      <c r="B2120" s="0" t="n">
        <f aca="false">HOUR(C2120)</f>
        <v>1</v>
      </c>
      <c r="C2120" s="1" t="n">
        <v>41379.0597222222</v>
      </c>
      <c r="D2120" s="0" t="s">
        <v>4052</v>
      </c>
    </row>
    <row r="2121" customFormat="false" ht="15" hidden="false" customHeight="false" outlineLevel="0" collapsed="false">
      <c r="A2121" s="0" t="s">
        <v>4053</v>
      </c>
      <c r="B2121" s="0" t="n">
        <f aca="false">HOUR(C2121)</f>
        <v>1</v>
      </c>
      <c r="C2121" s="1" t="n">
        <v>41379.0597222222</v>
      </c>
      <c r="D2121" s="0" t="s">
        <v>4054</v>
      </c>
    </row>
    <row r="2122" customFormat="false" ht="15" hidden="false" customHeight="false" outlineLevel="0" collapsed="false">
      <c r="A2122" s="0" t="s">
        <v>4055</v>
      </c>
      <c r="B2122" s="0" t="n">
        <f aca="false">HOUR(C2122)</f>
        <v>1</v>
      </c>
      <c r="C2122" s="1" t="n">
        <v>41379.0597222222</v>
      </c>
      <c r="D2122" s="0" t="s">
        <v>4056</v>
      </c>
    </row>
    <row r="2123" customFormat="false" ht="15" hidden="false" customHeight="false" outlineLevel="0" collapsed="false">
      <c r="A2123" s="0" t="s">
        <v>4057</v>
      </c>
      <c r="B2123" s="0" t="n">
        <f aca="false">HOUR(C2123)</f>
        <v>1</v>
      </c>
      <c r="C2123" s="1" t="n">
        <v>41379.0597222222</v>
      </c>
      <c r="D2123" s="0" t="s">
        <v>4058</v>
      </c>
    </row>
    <row r="2124" customFormat="false" ht="15" hidden="false" customHeight="false" outlineLevel="0" collapsed="false">
      <c r="A2124" s="0" t="s">
        <v>4059</v>
      </c>
      <c r="B2124" s="0" t="n">
        <f aca="false">HOUR(C2124)</f>
        <v>1</v>
      </c>
      <c r="C2124" s="1" t="n">
        <v>41379.0597222222</v>
      </c>
      <c r="D2124" s="0" t="s">
        <v>4060</v>
      </c>
    </row>
    <row r="2125" customFormat="false" ht="15" hidden="false" customHeight="false" outlineLevel="0" collapsed="false">
      <c r="A2125" s="0" t="s">
        <v>4061</v>
      </c>
      <c r="B2125" s="0" t="n">
        <f aca="false">HOUR(C2125)</f>
        <v>1</v>
      </c>
      <c r="C2125" s="1" t="n">
        <v>41379.0597222222</v>
      </c>
      <c r="D2125" s="0" t="s">
        <v>4062</v>
      </c>
    </row>
    <row r="2126" customFormat="false" ht="15" hidden="false" customHeight="false" outlineLevel="0" collapsed="false">
      <c r="A2126" s="0" t="s">
        <v>4063</v>
      </c>
      <c r="B2126" s="0" t="n">
        <f aca="false">HOUR(C2126)</f>
        <v>1</v>
      </c>
      <c r="C2126" s="1" t="n">
        <v>41379.0597222222</v>
      </c>
      <c r="D2126" s="0" t="s">
        <v>4064</v>
      </c>
    </row>
    <row r="2127" customFormat="false" ht="15" hidden="false" customHeight="false" outlineLevel="0" collapsed="false">
      <c r="A2127" s="0" t="s">
        <v>4065</v>
      </c>
      <c r="B2127" s="0" t="n">
        <f aca="false">HOUR(C2127)</f>
        <v>1</v>
      </c>
      <c r="C2127" s="1" t="n">
        <v>41379.0597222222</v>
      </c>
      <c r="D2127" s="0" t="s">
        <v>4066</v>
      </c>
    </row>
    <row r="2128" customFormat="false" ht="15" hidden="false" customHeight="false" outlineLevel="0" collapsed="false">
      <c r="A2128" s="0" t="s">
        <v>4067</v>
      </c>
      <c r="B2128" s="0" t="n">
        <f aca="false">HOUR(C2128)</f>
        <v>1</v>
      </c>
      <c r="C2128" s="1" t="n">
        <v>41379.0597222222</v>
      </c>
      <c r="D2128" s="0" t="s">
        <v>4068</v>
      </c>
    </row>
    <row r="2129" customFormat="false" ht="15" hidden="false" customHeight="false" outlineLevel="0" collapsed="false">
      <c r="A2129" s="0" t="s">
        <v>4069</v>
      </c>
      <c r="B2129" s="0" t="n">
        <f aca="false">HOUR(C2129)</f>
        <v>1</v>
      </c>
      <c r="C2129" s="1" t="n">
        <v>41379.0597222222</v>
      </c>
      <c r="D2129" s="0" t="s">
        <v>4070</v>
      </c>
    </row>
    <row r="2130" customFormat="false" ht="15" hidden="false" customHeight="false" outlineLevel="0" collapsed="false">
      <c r="A2130" s="0" t="s">
        <v>4071</v>
      </c>
      <c r="B2130" s="0" t="n">
        <f aca="false">HOUR(C2130)</f>
        <v>1</v>
      </c>
      <c r="C2130" s="1" t="n">
        <v>41379.0597222222</v>
      </c>
      <c r="D2130" s="0" t="s">
        <v>4072</v>
      </c>
    </row>
    <row r="2131" customFormat="false" ht="15" hidden="false" customHeight="false" outlineLevel="0" collapsed="false">
      <c r="A2131" s="0" t="s">
        <v>4073</v>
      </c>
      <c r="B2131" s="0" t="n">
        <f aca="false">HOUR(C2131)</f>
        <v>1</v>
      </c>
      <c r="C2131" s="1" t="n">
        <v>41379.0597222222</v>
      </c>
      <c r="D2131" s="0" t="s">
        <v>4074</v>
      </c>
    </row>
    <row r="2132" customFormat="false" ht="15" hidden="false" customHeight="false" outlineLevel="0" collapsed="false">
      <c r="A2132" s="0" t="s">
        <v>4075</v>
      </c>
      <c r="B2132" s="0" t="n">
        <f aca="false">HOUR(C2132)</f>
        <v>1</v>
      </c>
      <c r="C2132" s="1" t="n">
        <v>41379.0597222222</v>
      </c>
      <c r="D2132" s="0" t="s">
        <v>4076</v>
      </c>
    </row>
    <row r="2133" customFormat="false" ht="15" hidden="false" customHeight="false" outlineLevel="0" collapsed="false">
      <c r="A2133" s="0" t="s">
        <v>4077</v>
      </c>
      <c r="B2133" s="0" t="n">
        <f aca="false">HOUR(C2133)</f>
        <v>1</v>
      </c>
      <c r="C2133" s="1" t="n">
        <v>41379.0597222222</v>
      </c>
      <c r="D2133" s="0" t="s">
        <v>4078</v>
      </c>
    </row>
    <row r="2134" customFormat="false" ht="15" hidden="false" customHeight="false" outlineLevel="0" collapsed="false">
      <c r="A2134" s="0" t="s">
        <v>4079</v>
      </c>
      <c r="B2134" s="0" t="n">
        <f aca="false">HOUR(C2134)</f>
        <v>1</v>
      </c>
      <c r="C2134" s="1" t="n">
        <v>41379.0597222222</v>
      </c>
      <c r="D2134" s="0" t="s">
        <v>4080</v>
      </c>
    </row>
    <row r="2135" customFormat="false" ht="15" hidden="false" customHeight="false" outlineLevel="0" collapsed="false">
      <c r="A2135" s="0" t="s">
        <v>4081</v>
      </c>
      <c r="B2135" s="0" t="n">
        <f aca="false">HOUR(C2135)</f>
        <v>1</v>
      </c>
      <c r="C2135" s="1" t="n">
        <v>41379.0597222222</v>
      </c>
      <c r="D2135" s="0" t="s">
        <v>4082</v>
      </c>
    </row>
    <row r="2136" customFormat="false" ht="15" hidden="false" customHeight="false" outlineLevel="0" collapsed="false">
      <c r="A2136" s="0" t="s">
        <v>452</v>
      </c>
      <c r="B2136" s="0" t="n">
        <f aca="false">HOUR(C2136)</f>
        <v>1</v>
      </c>
      <c r="C2136" s="1" t="n">
        <v>41379.0597222222</v>
      </c>
      <c r="D2136" s="0" t="s">
        <v>4083</v>
      </c>
    </row>
    <row r="2137" customFormat="false" ht="15" hidden="false" customHeight="false" outlineLevel="0" collapsed="false">
      <c r="A2137" s="0" t="s">
        <v>4084</v>
      </c>
      <c r="B2137" s="0" t="n">
        <f aca="false">HOUR(C2137)</f>
        <v>1</v>
      </c>
      <c r="C2137" s="1" t="n">
        <v>41379.0597222222</v>
      </c>
      <c r="D2137" s="0" t="s">
        <v>4085</v>
      </c>
    </row>
    <row r="2138" customFormat="false" ht="15" hidden="false" customHeight="false" outlineLevel="0" collapsed="false">
      <c r="A2138" s="0" t="s">
        <v>4086</v>
      </c>
      <c r="B2138" s="0" t="n">
        <f aca="false">HOUR(C2138)</f>
        <v>1</v>
      </c>
      <c r="C2138" s="1" t="n">
        <v>41379.0597222222</v>
      </c>
      <c r="D2138" s="0" t="s">
        <v>4087</v>
      </c>
    </row>
    <row r="2139" customFormat="false" ht="15" hidden="false" customHeight="false" outlineLevel="0" collapsed="false">
      <c r="A2139" s="0" t="s">
        <v>4088</v>
      </c>
      <c r="B2139" s="0" t="n">
        <f aca="false">HOUR(C2139)</f>
        <v>1</v>
      </c>
      <c r="C2139" s="1" t="n">
        <v>41379.0597222222</v>
      </c>
      <c r="D2139" s="0" t="s">
        <v>4089</v>
      </c>
    </row>
    <row r="2140" customFormat="false" ht="15" hidden="false" customHeight="false" outlineLevel="0" collapsed="false">
      <c r="A2140" s="0" t="s">
        <v>4090</v>
      </c>
      <c r="B2140" s="0" t="n">
        <f aca="false">HOUR(C2140)</f>
        <v>1</v>
      </c>
      <c r="C2140" s="1" t="n">
        <v>41379.0597222222</v>
      </c>
      <c r="D2140" s="0" t="s">
        <v>4091</v>
      </c>
    </row>
    <row r="2141" customFormat="false" ht="15" hidden="false" customHeight="false" outlineLevel="0" collapsed="false">
      <c r="A2141" s="0" t="s">
        <v>4092</v>
      </c>
      <c r="B2141" s="0" t="n">
        <f aca="false">HOUR(C2141)</f>
        <v>1</v>
      </c>
      <c r="C2141" s="1" t="n">
        <v>41379.0597222222</v>
      </c>
      <c r="D2141" s="0" t="s">
        <v>4093</v>
      </c>
    </row>
    <row r="2142" customFormat="false" ht="15" hidden="false" customHeight="false" outlineLevel="0" collapsed="false">
      <c r="A2142" s="0" t="s">
        <v>4094</v>
      </c>
      <c r="B2142" s="0" t="n">
        <f aca="false">HOUR(C2142)</f>
        <v>1</v>
      </c>
      <c r="C2142" s="1" t="n">
        <v>41379.0597222222</v>
      </c>
      <c r="D2142" s="0" t="s">
        <v>4095</v>
      </c>
    </row>
    <row r="2143" customFormat="false" ht="15" hidden="false" customHeight="false" outlineLevel="0" collapsed="false">
      <c r="A2143" s="0" t="s">
        <v>4096</v>
      </c>
      <c r="B2143" s="0" t="n">
        <f aca="false">HOUR(C2143)</f>
        <v>1</v>
      </c>
      <c r="C2143" s="1" t="n">
        <v>41379.0597222222</v>
      </c>
      <c r="D2143" s="0" t="s">
        <v>4097</v>
      </c>
    </row>
    <row r="2144" customFormat="false" ht="15" hidden="false" customHeight="false" outlineLevel="0" collapsed="false">
      <c r="A2144" s="0" t="s">
        <v>4098</v>
      </c>
      <c r="B2144" s="0" t="n">
        <f aca="false">HOUR(C2144)</f>
        <v>1</v>
      </c>
      <c r="C2144" s="1" t="n">
        <v>41379.0597222222</v>
      </c>
      <c r="D2144" s="0" t="s">
        <v>4099</v>
      </c>
    </row>
    <row r="2145" customFormat="false" ht="15" hidden="false" customHeight="false" outlineLevel="0" collapsed="false">
      <c r="A2145" s="0" t="s">
        <v>4100</v>
      </c>
      <c r="B2145" s="0" t="n">
        <f aca="false">HOUR(C2145)</f>
        <v>1</v>
      </c>
      <c r="C2145" s="1" t="n">
        <v>41379.0597222222</v>
      </c>
      <c r="D2145" s="0" t="s">
        <v>4101</v>
      </c>
    </row>
    <row r="2146" customFormat="false" ht="15" hidden="false" customHeight="false" outlineLevel="0" collapsed="false">
      <c r="A2146" s="0" t="s">
        <v>4102</v>
      </c>
      <c r="B2146" s="0" t="n">
        <f aca="false">HOUR(C2146)</f>
        <v>1</v>
      </c>
      <c r="C2146" s="1" t="n">
        <v>41379.0597222222</v>
      </c>
      <c r="D2146" s="0" t="s">
        <v>4103</v>
      </c>
    </row>
    <row r="2147" customFormat="false" ht="15" hidden="false" customHeight="false" outlineLevel="0" collapsed="false">
      <c r="A2147" s="0" t="s">
        <v>4104</v>
      </c>
      <c r="B2147" s="0" t="n">
        <f aca="false">HOUR(C2147)</f>
        <v>1</v>
      </c>
      <c r="C2147" s="1" t="n">
        <v>41379.0597222222</v>
      </c>
      <c r="D2147" s="0" t="s">
        <v>4105</v>
      </c>
    </row>
    <row r="2148" customFormat="false" ht="15" hidden="false" customHeight="false" outlineLevel="0" collapsed="false">
      <c r="A2148" s="0" t="s">
        <v>4106</v>
      </c>
      <c r="B2148" s="0" t="n">
        <f aca="false">HOUR(C2148)</f>
        <v>1</v>
      </c>
      <c r="C2148" s="1" t="n">
        <v>41379.0597222222</v>
      </c>
      <c r="D2148" s="0" t="s">
        <v>4107</v>
      </c>
    </row>
    <row r="2149" customFormat="false" ht="15" hidden="false" customHeight="false" outlineLevel="0" collapsed="false">
      <c r="A2149" s="0" t="s">
        <v>4108</v>
      </c>
      <c r="B2149" s="0" t="n">
        <f aca="false">HOUR(C2149)</f>
        <v>1</v>
      </c>
      <c r="C2149" s="1" t="n">
        <v>41379.0597222222</v>
      </c>
      <c r="D2149" s="0" t="s">
        <v>4109</v>
      </c>
    </row>
    <row r="2150" customFormat="false" ht="15" hidden="false" customHeight="false" outlineLevel="0" collapsed="false">
      <c r="A2150" s="0" t="s">
        <v>4110</v>
      </c>
      <c r="B2150" s="0" t="n">
        <f aca="false">HOUR(C2150)</f>
        <v>1</v>
      </c>
      <c r="C2150" s="1" t="n">
        <v>41379.0597222222</v>
      </c>
      <c r="D2150" s="0" t="s">
        <v>4111</v>
      </c>
    </row>
    <row r="2151" customFormat="false" ht="15" hidden="false" customHeight="false" outlineLevel="0" collapsed="false">
      <c r="A2151" s="0" t="s">
        <v>4112</v>
      </c>
      <c r="B2151" s="0" t="n">
        <f aca="false">HOUR(C2151)</f>
        <v>1</v>
      </c>
      <c r="C2151" s="1" t="n">
        <v>41379.0597222222</v>
      </c>
      <c r="D2151" s="0" t="s">
        <v>4113</v>
      </c>
    </row>
    <row r="2152" customFormat="false" ht="15" hidden="false" customHeight="false" outlineLevel="0" collapsed="false">
      <c r="A2152" s="0" t="s">
        <v>4114</v>
      </c>
      <c r="B2152" s="0" t="n">
        <f aca="false">HOUR(C2152)</f>
        <v>1</v>
      </c>
      <c r="C2152" s="1" t="n">
        <v>41379.0597222222</v>
      </c>
      <c r="D2152" s="0" t="s">
        <v>4115</v>
      </c>
    </row>
    <row r="2153" customFormat="false" ht="15" hidden="false" customHeight="false" outlineLevel="0" collapsed="false">
      <c r="A2153" s="0" t="s">
        <v>4116</v>
      </c>
      <c r="B2153" s="0" t="n">
        <f aca="false">HOUR(C2153)</f>
        <v>1</v>
      </c>
      <c r="C2153" s="1" t="n">
        <v>41379.0597222222</v>
      </c>
      <c r="D2153" s="0" t="s">
        <v>4117</v>
      </c>
    </row>
    <row r="2154" customFormat="false" ht="15" hidden="false" customHeight="false" outlineLevel="0" collapsed="false">
      <c r="A2154" s="0" t="s">
        <v>4118</v>
      </c>
      <c r="B2154" s="0" t="n">
        <f aca="false">HOUR(C2154)</f>
        <v>1</v>
      </c>
      <c r="C2154" s="1" t="n">
        <v>41379.0597222222</v>
      </c>
      <c r="D2154" s="0" t="s">
        <v>4119</v>
      </c>
    </row>
    <row r="2155" customFormat="false" ht="15" hidden="false" customHeight="false" outlineLevel="0" collapsed="false">
      <c r="A2155" s="0" t="s">
        <v>2672</v>
      </c>
      <c r="B2155" s="0" t="n">
        <f aca="false">HOUR(C2155)</f>
        <v>1</v>
      </c>
      <c r="C2155" s="1" t="n">
        <v>41379.0597222222</v>
      </c>
      <c r="D2155" s="0" t="s">
        <v>4120</v>
      </c>
    </row>
    <row r="2156" customFormat="false" ht="15" hidden="false" customHeight="false" outlineLevel="0" collapsed="false">
      <c r="A2156" s="0" t="s">
        <v>4121</v>
      </c>
      <c r="B2156" s="0" t="n">
        <f aca="false">HOUR(C2156)</f>
        <v>1</v>
      </c>
      <c r="C2156" s="1" t="n">
        <v>41379.0597222222</v>
      </c>
      <c r="D2156" s="0" t="s">
        <v>4122</v>
      </c>
    </row>
    <row r="2157" customFormat="false" ht="15" hidden="false" customHeight="false" outlineLevel="0" collapsed="false">
      <c r="A2157" s="0" t="s">
        <v>4123</v>
      </c>
      <c r="B2157" s="0" t="n">
        <f aca="false">HOUR(C2157)</f>
        <v>1</v>
      </c>
      <c r="C2157" s="1" t="n">
        <v>41379.0597222222</v>
      </c>
      <c r="D2157" s="0" t="s">
        <v>4124</v>
      </c>
    </row>
    <row r="2158" customFormat="false" ht="15" hidden="false" customHeight="false" outlineLevel="0" collapsed="false">
      <c r="A2158" s="0" t="s">
        <v>3846</v>
      </c>
      <c r="B2158" s="0" t="n">
        <f aca="false">HOUR(C2158)</f>
        <v>1</v>
      </c>
      <c r="C2158" s="1" t="n">
        <v>41379.0597222222</v>
      </c>
      <c r="D2158" s="0" t="s">
        <v>4125</v>
      </c>
    </row>
    <row r="2159" customFormat="false" ht="15" hidden="false" customHeight="false" outlineLevel="0" collapsed="false">
      <c r="A2159" s="0" t="s">
        <v>4126</v>
      </c>
      <c r="B2159" s="0" t="n">
        <f aca="false">HOUR(C2159)</f>
        <v>1</v>
      </c>
      <c r="C2159" s="1" t="n">
        <v>41379.0597222222</v>
      </c>
      <c r="D2159" s="0" t="s">
        <v>4127</v>
      </c>
    </row>
    <row r="2160" customFormat="false" ht="15" hidden="false" customHeight="false" outlineLevel="0" collapsed="false">
      <c r="A2160" s="0" t="s">
        <v>4128</v>
      </c>
      <c r="B2160" s="0" t="n">
        <f aca="false">HOUR(C2160)</f>
        <v>1</v>
      </c>
      <c r="C2160" s="1" t="n">
        <v>41379.0597222222</v>
      </c>
      <c r="D2160" s="0" t="s">
        <v>4129</v>
      </c>
    </row>
    <row r="2161" customFormat="false" ht="15" hidden="false" customHeight="false" outlineLevel="0" collapsed="false">
      <c r="A2161" s="0" t="s">
        <v>4130</v>
      </c>
      <c r="B2161" s="0" t="n">
        <f aca="false">HOUR(C2161)</f>
        <v>1</v>
      </c>
      <c r="C2161" s="1" t="n">
        <v>41379.0597222222</v>
      </c>
      <c r="D2161" s="0" t="s">
        <v>4131</v>
      </c>
    </row>
    <row r="2162" customFormat="false" ht="15" hidden="false" customHeight="false" outlineLevel="0" collapsed="false">
      <c r="A2162" s="0" t="s">
        <v>4132</v>
      </c>
      <c r="B2162" s="0" t="n">
        <f aca="false">HOUR(C2162)</f>
        <v>1</v>
      </c>
      <c r="C2162" s="1" t="n">
        <v>41379.0597222222</v>
      </c>
      <c r="D2162" s="0" t="s">
        <v>4133</v>
      </c>
    </row>
    <row r="2163" customFormat="false" ht="15" hidden="false" customHeight="false" outlineLevel="0" collapsed="false">
      <c r="A2163" s="0" t="s">
        <v>571</v>
      </c>
      <c r="B2163" s="0" t="n">
        <f aca="false">HOUR(C2163)</f>
        <v>1</v>
      </c>
      <c r="C2163" s="1" t="n">
        <v>41379.0597222222</v>
      </c>
      <c r="D2163" s="0" t="s">
        <v>4134</v>
      </c>
    </row>
    <row r="2164" customFormat="false" ht="15" hidden="false" customHeight="false" outlineLevel="0" collapsed="false">
      <c r="A2164" s="0" t="s">
        <v>4135</v>
      </c>
      <c r="B2164" s="0" t="n">
        <f aca="false">HOUR(C2164)</f>
        <v>1</v>
      </c>
      <c r="C2164" s="1" t="n">
        <v>41379.0597222222</v>
      </c>
      <c r="D2164" s="0" t="s">
        <v>4136</v>
      </c>
    </row>
    <row r="2165" customFormat="false" ht="15" hidden="false" customHeight="false" outlineLevel="0" collapsed="false">
      <c r="A2165" s="0" t="s">
        <v>4137</v>
      </c>
      <c r="B2165" s="0" t="n">
        <f aca="false">HOUR(C2165)</f>
        <v>1</v>
      </c>
      <c r="C2165" s="1" t="n">
        <v>41379.0597222222</v>
      </c>
      <c r="D2165" s="0" t="s">
        <v>4138</v>
      </c>
    </row>
    <row r="2166" customFormat="false" ht="15" hidden="false" customHeight="false" outlineLevel="0" collapsed="false">
      <c r="A2166" s="0" t="s">
        <v>4139</v>
      </c>
      <c r="B2166" s="0" t="n">
        <f aca="false">HOUR(C2166)</f>
        <v>1</v>
      </c>
      <c r="C2166" s="1" t="n">
        <v>41379.0597222222</v>
      </c>
      <c r="D2166" s="0" t="s">
        <v>4140</v>
      </c>
    </row>
    <row r="2167" customFormat="false" ht="15" hidden="false" customHeight="false" outlineLevel="0" collapsed="false">
      <c r="A2167" s="0" t="s">
        <v>4141</v>
      </c>
      <c r="B2167" s="0" t="n">
        <f aca="false">HOUR(C2167)</f>
        <v>1</v>
      </c>
      <c r="C2167" s="1" t="n">
        <v>41379.0597222222</v>
      </c>
      <c r="D2167" s="0" t="s">
        <v>4142</v>
      </c>
    </row>
    <row r="2168" customFormat="false" ht="15" hidden="false" customHeight="false" outlineLevel="0" collapsed="false">
      <c r="A2168" s="0" t="s">
        <v>4143</v>
      </c>
      <c r="B2168" s="0" t="n">
        <f aca="false">HOUR(C2168)</f>
        <v>1</v>
      </c>
      <c r="C2168" s="1" t="n">
        <v>41379.0597222222</v>
      </c>
      <c r="D2168" s="0" t="s">
        <v>4144</v>
      </c>
    </row>
    <row r="2169" customFormat="false" ht="15" hidden="false" customHeight="false" outlineLevel="0" collapsed="false">
      <c r="A2169" s="0" t="s">
        <v>4145</v>
      </c>
      <c r="B2169" s="0" t="n">
        <f aca="false">HOUR(C2169)</f>
        <v>1</v>
      </c>
      <c r="C2169" s="1" t="n">
        <v>41379.0597222222</v>
      </c>
      <c r="D2169" s="0" t="s">
        <v>4146</v>
      </c>
    </row>
    <row r="2170" customFormat="false" ht="15" hidden="false" customHeight="false" outlineLevel="0" collapsed="false">
      <c r="A2170" s="0" t="s">
        <v>4147</v>
      </c>
      <c r="B2170" s="0" t="n">
        <f aca="false">HOUR(C2170)</f>
        <v>1</v>
      </c>
      <c r="C2170" s="1" t="n">
        <v>41379.0597222222</v>
      </c>
      <c r="D2170" s="0" t="s">
        <v>4148</v>
      </c>
    </row>
    <row r="2171" customFormat="false" ht="15" hidden="false" customHeight="false" outlineLevel="0" collapsed="false">
      <c r="A2171" s="0" t="s">
        <v>4149</v>
      </c>
      <c r="B2171" s="0" t="n">
        <f aca="false">HOUR(C2171)</f>
        <v>1</v>
      </c>
      <c r="C2171" s="1" t="n">
        <v>41379.0597222222</v>
      </c>
      <c r="D2171" s="0" t="s">
        <v>4150</v>
      </c>
    </row>
    <row r="2172" customFormat="false" ht="15" hidden="false" customHeight="false" outlineLevel="0" collapsed="false">
      <c r="A2172" s="0" t="s">
        <v>4151</v>
      </c>
      <c r="B2172" s="0" t="n">
        <f aca="false">HOUR(C2172)</f>
        <v>1</v>
      </c>
      <c r="C2172" s="1" t="n">
        <v>41379.0597222222</v>
      </c>
      <c r="D2172" s="0" t="s">
        <v>4152</v>
      </c>
    </row>
    <row r="2173" customFormat="false" ht="15" hidden="false" customHeight="false" outlineLevel="0" collapsed="false">
      <c r="A2173" s="0" t="s">
        <v>4153</v>
      </c>
      <c r="B2173" s="0" t="n">
        <f aca="false">HOUR(C2173)</f>
        <v>1</v>
      </c>
      <c r="C2173" s="1" t="n">
        <v>41379.0604166667</v>
      </c>
      <c r="D2173" s="0" t="s">
        <v>4154</v>
      </c>
    </row>
    <row r="2174" customFormat="false" ht="15" hidden="false" customHeight="false" outlineLevel="0" collapsed="false">
      <c r="A2174" s="0" t="s">
        <v>4155</v>
      </c>
      <c r="B2174" s="0" t="n">
        <f aca="false">HOUR(C2174)</f>
        <v>1</v>
      </c>
      <c r="C2174" s="1" t="n">
        <v>41379.0604166667</v>
      </c>
      <c r="D2174" s="0" t="s">
        <v>4156</v>
      </c>
    </row>
    <row r="2175" customFormat="false" ht="15" hidden="false" customHeight="false" outlineLevel="0" collapsed="false">
      <c r="A2175" s="0" t="s">
        <v>3986</v>
      </c>
      <c r="B2175" s="0" t="n">
        <f aca="false">HOUR(C2175)</f>
        <v>1</v>
      </c>
      <c r="C2175" s="1" t="n">
        <v>41379.0604166667</v>
      </c>
      <c r="D2175" s="0" t="s">
        <v>4157</v>
      </c>
    </row>
    <row r="2176" customFormat="false" ht="15" hidden="false" customHeight="false" outlineLevel="0" collapsed="false">
      <c r="A2176" s="0" t="s">
        <v>3737</v>
      </c>
      <c r="B2176" s="0" t="n">
        <f aca="false">HOUR(C2176)</f>
        <v>1</v>
      </c>
      <c r="C2176" s="1" t="n">
        <v>41379.0604166667</v>
      </c>
      <c r="D2176" s="0" t="s">
        <v>4158</v>
      </c>
    </row>
    <row r="2177" customFormat="false" ht="15" hidden="false" customHeight="false" outlineLevel="0" collapsed="false">
      <c r="A2177" s="0" t="e">
        <f aca="false">{nan}</f>
        <v>#N/A</v>
      </c>
      <c r="B2177" s="0" t="n">
        <f aca="false">HOUR(C2177)</f>
        <v>1</v>
      </c>
      <c r="C2177" s="1" t="n">
        <v>41379.0604166667</v>
      </c>
      <c r="D2177" s="0" t="s">
        <v>4159</v>
      </c>
    </row>
    <row r="2178" customFormat="false" ht="15" hidden="false" customHeight="false" outlineLevel="0" collapsed="false">
      <c r="A2178" s="0" t="s">
        <v>4160</v>
      </c>
      <c r="B2178" s="0" t="n">
        <f aca="false">HOUR(C2178)</f>
        <v>1</v>
      </c>
      <c r="C2178" s="1" t="n">
        <v>41379.0604166667</v>
      </c>
      <c r="D2178" s="0" t="s">
        <v>4161</v>
      </c>
    </row>
    <row r="2179" customFormat="false" ht="15" hidden="false" customHeight="false" outlineLevel="0" collapsed="false">
      <c r="A2179" s="0" t="s">
        <v>4162</v>
      </c>
      <c r="B2179" s="0" t="n">
        <f aca="false">HOUR(C2179)</f>
        <v>1</v>
      </c>
      <c r="C2179" s="1" t="n">
        <v>41379.0604166667</v>
      </c>
      <c r="D2179" s="0" t="s">
        <v>4163</v>
      </c>
    </row>
    <row r="2180" customFormat="false" ht="15" hidden="false" customHeight="false" outlineLevel="0" collapsed="false">
      <c r="A2180" s="0" t="s">
        <v>4164</v>
      </c>
      <c r="B2180" s="0" t="n">
        <f aca="false">HOUR(C2180)</f>
        <v>1</v>
      </c>
      <c r="C2180" s="1" t="n">
        <v>41379.0604166667</v>
      </c>
      <c r="D2180" s="0" t="s">
        <v>4165</v>
      </c>
    </row>
    <row r="2181" customFormat="false" ht="15" hidden="false" customHeight="false" outlineLevel="0" collapsed="false">
      <c r="A2181" s="0" t="s">
        <v>4166</v>
      </c>
      <c r="B2181" s="0" t="n">
        <f aca="false">HOUR(C2181)</f>
        <v>1</v>
      </c>
      <c r="C2181" s="1" t="n">
        <v>41379.0604166667</v>
      </c>
      <c r="D2181" s="0" t="s">
        <v>4167</v>
      </c>
    </row>
    <row r="2182" customFormat="false" ht="15" hidden="false" customHeight="false" outlineLevel="0" collapsed="false">
      <c r="A2182" s="0" t="s">
        <v>4168</v>
      </c>
      <c r="B2182" s="0" t="n">
        <f aca="false">HOUR(C2182)</f>
        <v>1</v>
      </c>
      <c r="C2182" s="1" t="n">
        <v>41379.0604166667</v>
      </c>
      <c r="D2182" s="0" t="s">
        <v>4169</v>
      </c>
    </row>
    <row r="2183" customFormat="false" ht="15" hidden="false" customHeight="false" outlineLevel="0" collapsed="false">
      <c r="A2183" s="0" t="s">
        <v>4170</v>
      </c>
      <c r="B2183" s="0" t="n">
        <f aca="false">HOUR(C2183)</f>
        <v>1</v>
      </c>
      <c r="C2183" s="1" t="n">
        <v>41379.0604166667</v>
      </c>
      <c r="D2183" s="0" t="s">
        <v>4171</v>
      </c>
    </row>
    <row r="2184" customFormat="false" ht="15" hidden="false" customHeight="false" outlineLevel="0" collapsed="false">
      <c r="A2184" s="0" t="s">
        <v>4172</v>
      </c>
      <c r="B2184" s="0" t="n">
        <f aca="false">HOUR(C2184)</f>
        <v>1</v>
      </c>
      <c r="C2184" s="1" t="n">
        <v>41379.0604166667</v>
      </c>
      <c r="D2184" s="0" t="s">
        <v>4173</v>
      </c>
    </row>
    <row r="2185" customFormat="false" ht="15" hidden="false" customHeight="false" outlineLevel="0" collapsed="false">
      <c r="A2185" s="0" t="s">
        <v>4174</v>
      </c>
      <c r="B2185" s="0" t="n">
        <f aca="false">HOUR(C2185)</f>
        <v>1</v>
      </c>
      <c r="C2185" s="1" t="n">
        <v>41379.0604166667</v>
      </c>
      <c r="D2185" s="0" t="s">
        <v>4175</v>
      </c>
    </row>
    <row r="2186" customFormat="false" ht="15" hidden="false" customHeight="false" outlineLevel="0" collapsed="false">
      <c r="A2186" s="0" t="s">
        <v>4176</v>
      </c>
      <c r="B2186" s="0" t="n">
        <f aca="false">HOUR(C2186)</f>
        <v>1</v>
      </c>
      <c r="C2186" s="1" t="n">
        <v>41379.0604166667</v>
      </c>
      <c r="D2186" s="0" t="s">
        <v>4177</v>
      </c>
    </row>
    <row r="2187" customFormat="false" ht="15" hidden="false" customHeight="false" outlineLevel="0" collapsed="false">
      <c r="A2187" s="0" t="s">
        <v>4178</v>
      </c>
      <c r="B2187" s="0" t="n">
        <f aca="false">HOUR(C2187)</f>
        <v>1</v>
      </c>
      <c r="C2187" s="1" t="n">
        <v>41379.0604166667</v>
      </c>
      <c r="D2187" s="0" t="s">
        <v>4179</v>
      </c>
    </row>
    <row r="2188" customFormat="false" ht="15" hidden="false" customHeight="false" outlineLevel="0" collapsed="false">
      <c r="A2188" s="0" t="s">
        <v>4180</v>
      </c>
      <c r="B2188" s="0" t="n">
        <f aca="false">HOUR(C2188)</f>
        <v>1</v>
      </c>
      <c r="C2188" s="1" t="n">
        <v>41379.0604166667</v>
      </c>
      <c r="D2188" s="0" t="s">
        <v>4181</v>
      </c>
    </row>
    <row r="2189" customFormat="false" ht="15" hidden="false" customHeight="false" outlineLevel="0" collapsed="false">
      <c r="A2189" s="0" t="s">
        <v>4182</v>
      </c>
      <c r="B2189" s="0" t="n">
        <f aca="false">HOUR(C2189)</f>
        <v>1</v>
      </c>
      <c r="C2189" s="1" t="n">
        <v>41379.0604166667</v>
      </c>
      <c r="D2189" s="0" t="s">
        <v>4183</v>
      </c>
    </row>
    <row r="2190" customFormat="false" ht="15" hidden="false" customHeight="false" outlineLevel="0" collapsed="false">
      <c r="A2190" s="0" t="s">
        <v>4184</v>
      </c>
      <c r="B2190" s="0" t="n">
        <f aca="false">HOUR(C2190)</f>
        <v>1</v>
      </c>
      <c r="C2190" s="1" t="n">
        <v>41379.0604166667</v>
      </c>
      <c r="D2190" s="0" t="s">
        <v>4185</v>
      </c>
    </row>
    <row r="2191" customFormat="false" ht="15" hidden="false" customHeight="false" outlineLevel="0" collapsed="false">
      <c r="A2191" s="0" t="s">
        <v>4186</v>
      </c>
      <c r="B2191" s="0" t="n">
        <f aca="false">HOUR(C2191)</f>
        <v>1</v>
      </c>
      <c r="C2191" s="1" t="n">
        <v>41379.0604166667</v>
      </c>
      <c r="D2191" s="0" t="s">
        <v>4187</v>
      </c>
    </row>
    <row r="2192" customFormat="false" ht="15" hidden="false" customHeight="false" outlineLevel="0" collapsed="false">
      <c r="A2192" s="0" t="s">
        <v>4188</v>
      </c>
      <c r="B2192" s="0" t="n">
        <f aca="false">HOUR(C2192)</f>
        <v>1</v>
      </c>
      <c r="C2192" s="1" t="n">
        <v>41379.0604166667</v>
      </c>
      <c r="D2192" s="0" t="s">
        <v>4189</v>
      </c>
    </row>
    <row r="2193" customFormat="false" ht="15" hidden="false" customHeight="false" outlineLevel="0" collapsed="false">
      <c r="A2193" s="0" t="s">
        <v>4190</v>
      </c>
      <c r="B2193" s="0" t="n">
        <f aca="false">HOUR(C2193)</f>
        <v>1</v>
      </c>
      <c r="C2193" s="1" t="n">
        <v>41379.0604166667</v>
      </c>
      <c r="D2193" s="0" t="s">
        <v>4191</v>
      </c>
    </row>
    <row r="2194" customFormat="false" ht="15" hidden="false" customHeight="false" outlineLevel="0" collapsed="false">
      <c r="A2194" s="0" t="s">
        <v>4192</v>
      </c>
      <c r="B2194" s="0" t="n">
        <f aca="false">HOUR(C2194)</f>
        <v>1</v>
      </c>
      <c r="C2194" s="1" t="n">
        <v>41379.0604166667</v>
      </c>
      <c r="D2194" s="0" t="s">
        <v>4193</v>
      </c>
    </row>
    <row r="2195" customFormat="false" ht="15" hidden="false" customHeight="false" outlineLevel="0" collapsed="false">
      <c r="A2195" s="0" t="s">
        <v>4194</v>
      </c>
      <c r="B2195" s="0" t="n">
        <f aca="false">HOUR(C2195)</f>
        <v>1</v>
      </c>
      <c r="C2195" s="1" t="n">
        <v>41379.0604166667</v>
      </c>
      <c r="D2195" s="0" t="s">
        <v>4195</v>
      </c>
    </row>
    <row r="2196" customFormat="false" ht="15" hidden="false" customHeight="false" outlineLevel="0" collapsed="false">
      <c r="A2196" s="0" t="s">
        <v>4196</v>
      </c>
      <c r="B2196" s="0" t="n">
        <f aca="false">HOUR(C2196)</f>
        <v>1</v>
      </c>
      <c r="C2196" s="1" t="n">
        <v>41379.0604166667</v>
      </c>
      <c r="D2196" s="0" t="s">
        <v>4197</v>
      </c>
    </row>
    <row r="2197" customFormat="false" ht="15" hidden="false" customHeight="false" outlineLevel="0" collapsed="false">
      <c r="A2197" s="0" t="s">
        <v>4198</v>
      </c>
      <c r="B2197" s="0" t="n">
        <f aca="false">HOUR(C2197)</f>
        <v>1</v>
      </c>
      <c r="C2197" s="1" t="n">
        <v>41379.0604166667</v>
      </c>
      <c r="D2197" s="0" t="s">
        <v>4199</v>
      </c>
    </row>
    <row r="2198" customFormat="false" ht="15" hidden="false" customHeight="false" outlineLevel="0" collapsed="false">
      <c r="A2198" s="0" t="s">
        <v>4200</v>
      </c>
      <c r="B2198" s="0" t="n">
        <f aca="false">HOUR(C2198)</f>
        <v>1</v>
      </c>
      <c r="C2198" s="1" t="n">
        <v>41379.0604166667</v>
      </c>
      <c r="D2198" s="0" t="s">
        <v>4201</v>
      </c>
    </row>
    <row r="2199" customFormat="false" ht="15" hidden="false" customHeight="false" outlineLevel="0" collapsed="false">
      <c r="A2199" s="0" t="s">
        <v>4202</v>
      </c>
      <c r="B2199" s="0" t="n">
        <f aca="false">HOUR(C2199)</f>
        <v>1</v>
      </c>
      <c r="C2199" s="1" t="n">
        <v>41379.0604166667</v>
      </c>
      <c r="D2199" s="0" t="s">
        <v>4203</v>
      </c>
    </row>
    <row r="2200" customFormat="false" ht="15" hidden="false" customHeight="false" outlineLevel="0" collapsed="false">
      <c r="A2200" s="0" t="s">
        <v>4204</v>
      </c>
      <c r="B2200" s="0" t="n">
        <f aca="false">HOUR(C2200)</f>
        <v>1</v>
      </c>
      <c r="C2200" s="1" t="n">
        <v>41379.0604166667</v>
      </c>
      <c r="D2200" s="0" t="s">
        <v>4205</v>
      </c>
    </row>
    <row r="2201" customFormat="false" ht="15" hidden="false" customHeight="false" outlineLevel="0" collapsed="false">
      <c r="A2201" s="0" t="s">
        <v>4206</v>
      </c>
      <c r="B2201" s="0" t="n">
        <f aca="false">HOUR(C2201)</f>
        <v>1</v>
      </c>
      <c r="C2201" s="1" t="n">
        <v>41379.0604166667</v>
      </c>
      <c r="D2201" s="0" t="s">
        <v>4207</v>
      </c>
    </row>
    <row r="2202" customFormat="false" ht="15" hidden="false" customHeight="false" outlineLevel="0" collapsed="false">
      <c r="A2202" s="0" t="s">
        <v>4208</v>
      </c>
      <c r="B2202" s="0" t="n">
        <f aca="false">HOUR(C2202)</f>
        <v>1</v>
      </c>
      <c r="C2202" s="1" t="n">
        <v>41379.0604166667</v>
      </c>
      <c r="D2202" s="0" t="s">
        <v>4209</v>
      </c>
    </row>
    <row r="2203" customFormat="false" ht="15" hidden="false" customHeight="false" outlineLevel="0" collapsed="false">
      <c r="A2203" s="0" t="s">
        <v>4210</v>
      </c>
      <c r="B2203" s="0" t="n">
        <f aca="false">HOUR(C2203)</f>
        <v>1</v>
      </c>
      <c r="C2203" s="1" t="n">
        <v>41379.0604166667</v>
      </c>
      <c r="D2203" s="0" t="s">
        <v>4211</v>
      </c>
    </row>
    <row r="2204" customFormat="false" ht="15" hidden="false" customHeight="false" outlineLevel="0" collapsed="false">
      <c r="A2204" s="0" t="s">
        <v>4212</v>
      </c>
      <c r="B2204" s="0" t="n">
        <f aca="false">HOUR(C2204)</f>
        <v>1</v>
      </c>
      <c r="C2204" s="1" t="n">
        <v>41379.0604166667</v>
      </c>
      <c r="D2204" s="0" t="s">
        <v>4213</v>
      </c>
    </row>
    <row r="2205" customFormat="false" ht="15" hidden="false" customHeight="false" outlineLevel="0" collapsed="false">
      <c r="A2205" s="0" t="s">
        <v>4214</v>
      </c>
      <c r="B2205" s="0" t="n">
        <f aca="false">HOUR(C2205)</f>
        <v>1</v>
      </c>
      <c r="C2205" s="1" t="n">
        <v>41379.0604166667</v>
      </c>
      <c r="D2205" s="0" t="s">
        <v>4215</v>
      </c>
    </row>
    <row r="2206" customFormat="false" ht="15" hidden="false" customHeight="false" outlineLevel="0" collapsed="false">
      <c r="A2206" s="0" t="s">
        <v>4216</v>
      </c>
      <c r="B2206" s="0" t="n">
        <f aca="false">HOUR(C2206)</f>
        <v>1</v>
      </c>
      <c r="C2206" s="1" t="n">
        <v>41379.0604166667</v>
      </c>
      <c r="D2206" s="0" t="s">
        <v>4217</v>
      </c>
    </row>
    <row r="2207" customFormat="false" ht="15" hidden="false" customHeight="false" outlineLevel="0" collapsed="false">
      <c r="A2207" s="0" t="s">
        <v>4218</v>
      </c>
      <c r="B2207" s="0" t="n">
        <f aca="false">HOUR(C2207)</f>
        <v>1</v>
      </c>
      <c r="C2207" s="1" t="n">
        <v>41379.0604166667</v>
      </c>
      <c r="D2207" s="0" t="s">
        <v>4219</v>
      </c>
    </row>
    <row r="2208" customFormat="false" ht="15" hidden="false" customHeight="false" outlineLevel="0" collapsed="false">
      <c r="A2208" s="0" t="s">
        <v>4220</v>
      </c>
      <c r="B2208" s="0" t="n">
        <f aca="false">HOUR(C2208)</f>
        <v>1</v>
      </c>
      <c r="C2208" s="1" t="n">
        <v>41379.0604166667</v>
      </c>
      <c r="D2208" s="0" t="s">
        <v>4221</v>
      </c>
    </row>
    <row r="2209" customFormat="false" ht="15" hidden="false" customHeight="false" outlineLevel="0" collapsed="false">
      <c r="A2209" s="0" t="s">
        <v>4222</v>
      </c>
      <c r="B2209" s="0" t="n">
        <f aca="false">HOUR(C2209)</f>
        <v>1</v>
      </c>
      <c r="C2209" s="1" t="n">
        <v>41379.0604166667</v>
      </c>
      <c r="D2209" s="0" t="s">
        <v>4223</v>
      </c>
    </row>
    <row r="2210" customFormat="false" ht="15" hidden="false" customHeight="false" outlineLevel="0" collapsed="false">
      <c r="A2210" s="0" t="s">
        <v>4224</v>
      </c>
      <c r="B2210" s="0" t="n">
        <f aca="false">HOUR(C2210)</f>
        <v>1</v>
      </c>
      <c r="C2210" s="1" t="n">
        <v>41379.0604166667</v>
      </c>
      <c r="D2210" s="0" t="s">
        <v>4225</v>
      </c>
    </row>
    <row r="2211" customFormat="false" ht="15" hidden="false" customHeight="false" outlineLevel="0" collapsed="false">
      <c r="A2211" s="0" t="s">
        <v>4226</v>
      </c>
      <c r="B2211" s="0" t="n">
        <f aca="false">HOUR(C2211)</f>
        <v>1</v>
      </c>
      <c r="C2211" s="1" t="n">
        <v>41379.0604166667</v>
      </c>
      <c r="D2211" s="0" t="s">
        <v>4227</v>
      </c>
    </row>
    <row r="2212" customFormat="false" ht="15" hidden="false" customHeight="false" outlineLevel="0" collapsed="false">
      <c r="A2212" s="0" t="s">
        <v>3737</v>
      </c>
      <c r="B2212" s="0" t="n">
        <f aca="false">HOUR(C2212)</f>
        <v>1</v>
      </c>
      <c r="C2212" s="1" t="n">
        <v>41379.0604166667</v>
      </c>
      <c r="D2212" s="0" t="s">
        <v>4228</v>
      </c>
    </row>
    <row r="2213" customFormat="false" ht="15" hidden="false" customHeight="false" outlineLevel="0" collapsed="false">
      <c r="A2213" s="0" t="s">
        <v>4229</v>
      </c>
      <c r="B2213" s="0" t="n">
        <f aca="false">HOUR(C2213)</f>
        <v>1</v>
      </c>
      <c r="C2213" s="1" t="n">
        <v>41379.0604166667</v>
      </c>
      <c r="D2213" s="0" t="s">
        <v>4230</v>
      </c>
    </row>
    <row r="2214" customFormat="false" ht="15" hidden="false" customHeight="false" outlineLevel="0" collapsed="false">
      <c r="A2214" s="0" t="s">
        <v>4231</v>
      </c>
      <c r="B2214" s="0" t="n">
        <f aca="false">HOUR(C2214)</f>
        <v>1</v>
      </c>
      <c r="C2214" s="1" t="n">
        <v>41379.0604166667</v>
      </c>
      <c r="D2214" s="0" t="s">
        <v>4232</v>
      </c>
    </row>
    <row r="2215" customFormat="false" ht="15" hidden="false" customHeight="false" outlineLevel="0" collapsed="false">
      <c r="A2215" s="0" t="s">
        <v>4233</v>
      </c>
      <c r="B2215" s="0" t="n">
        <f aca="false">HOUR(C2215)</f>
        <v>1</v>
      </c>
      <c r="C2215" s="1" t="n">
        <v>41379.0604166667</v>
      </c>
      <c r="D2215" s="0" t="s">
        <v>4234</v>
      </c>
    </row>
    <row r="2216" customFormat="false" ht="15" hidden="false" customHeight="false" outlineLevel="0" collapsed="false">
      <c r="A2216" s="0" t="s">
        <v>4235</v>
      </c>
      <c r="B2216" s="0" t="n">
        <f aca="false">HOUR(C2216)</f>
        <v>1</v>
      </c>
      <c r="C2216" s="1" t="n">
        <v>41379.0604166667</v>
      </c>
      <c r="D2216" s="0" t="s">
        <v>4236</v>
      </c>
    </row>
    <row r="2217" customFormat="false" ht="15" hidden="false" customHeight="false" outlineLevel="0" collapsed="false">
      <c r="A2217" s="0" t="s">
        <v>4237</v>
      </c>
      <c r="B2217" s="0" t="n">
        <f aca="false">HOUR(C2217)</f>
        <v>1</v>
      </c>
      <c r="C2217" s="1" t="n">
        <v>41379.0604166667</v>
      </c>
      <c r="D2217" s="0" t="s">
        <v>4238</v>
      </c>
    </row>
    <row r="2218" customFormat="false" ht="15" hidden="false" customHeight="false" outlineLevel="0" collapsed="false">
      <c r="A2218" s="0" t="s">
        <v>2582</v>
      </c>
      <c r="B2218" s="0" t="n">
        <f aca="false">HOUR(C2218)</f>
        <v>1</v>
      </c>
      <c r="C2218" s="1" t="n">
        <v>41379.0604166667</v>
      </c>
      <c r="D2218" s="0" t="s">
        <v>4239</v>
      </c>
    </row>
    <row r="2219" customFormat="false" ht="15" hidden="false" customHeight="false" outlineLevel="0" collapsed="false">
      <c r="A2219" s="0" t="s">
        <v>4240</v>
      </c>
      <c r="B2219" s="0" t="n">
        <f aca="false">HOUR(C2219)</f>
        <v>1</v>
      </c>
      <c r="C2219" s="1" t="n">
        <v>41379.0604166667</v>
      </c>
      <c r="D2219" s="0" t="s">
        <v>4241</v>
      </c>
    </row>
    <row r="2220" customFormat="false" ht="15" hidden="false" customHeight="false" outlineLevel="0" collapsed="false">
      <c r="A2220" s="0" t="s">
        <v>4242</v>
      </c>
      <c r="B2220" s="0" t="n">
        <f aca="false">HOUR(C2220)</f>
        <v>1</v>
      </c>
      <c r="C2220" s="1" t="n">
        <v>41379.0604166667</v>
      </c>
      <c r="D2220" s="0" t="s">
        <v>4243</v>
      </c>
    </row>
    <row r="2221" customFormat="false" ht="15" hidden="false" customHeight="false" outlineLevel="0" collapsed="false">
      <c r="A2221" s="0" t="s">
        <v>1041</v>
      </c>
      <c r="B2221" s="0" t="n">
        <f aca="false">HOUR(C2221)</f>
        <v>1</v>
      </c>
      <c r="C2221" s="1" t="n">
        <v>41379.0604166667</v>
      </c>
      <c r="D2221" s="0" t="s">
        <v>4244</v>
      </c>
    </row>
    <row r="2222" customFormat="false" ht="15" hidden="false" customHeight="false" outlineLevel="0" collapsed="false">
      <c r="A2222" s="0" t="s">
        <v>4245</v>
      </c>
      <c r="B2222" s="0" t="n">
        <f aca="false">HOUR(C2222)</f>
        <v>1</v>
      </c>
      <c r="C2222" s="1" t="n">
        <v>41379.0604166667</v>
      </c>
      <c r="D2222" s="0" t="s">
        <v>4246</v>
      </c>
    </row>
    <row r="2223" customFormat="false" ht="15" hidden="false" customHeight="false" outlineLevel="0" collapsed="false">
      <c r="A2223" s="0" t="s">
        <v>4247</v>
      </c>
      <c r="B2223" s="0" t="n">
        <f aca="false">HOUR(C2223)</f>
        <v>1</v>
      </c>
      <c r="C2223" s="1" t="n">
        <v>41379.0604166667</v>
      </c>
      <c r="D2223" s="0" t="s">
        <v>4248</v>
      </c>
    </row>
    <row r="2224" customFormat="false" ht="15" hidden="false" customHeight="false" outlineLevel="0" collapsed="false">
      <c r="A2224" s="0" t="s">
        <v>4249</v>
      </c>
      <c r="B2224" s="0" t="n">
        <f aca="false">HOUR(C2224)</f>
        <v>1</v>
      </c>
      <c r="C2224" s="1" t="n">
        <v>41379.0604166667</v>
      </c>
      <c r="D2224" s="0" t="s">
        <v>4250</v>
      </c>
    </row>
    <row r="2225" customFormat="false" ht="15" hidden="false" customHeight="false" outlineLevel="0" collapsed="false">
      <c r="A2225" s="0" t="s">
        <v>4251</v>
      </c>
      <c r="B2225" s="0" t="n">
        <f aca="false">HOUR(C2225)</f>
        <v>1</v>
      </c>
      <c r="C2225" s="1" t="n">
        <v>41379.0604166667</v>
      </c>
      <c r="D2225" s="0" t="s">
        <v>4252</v>
      </c>
    </row>
    <row r="2226" customFormat="false" ht="15" hidden="false" customHeight="false" outlineLevel="0" collapsed="false">
      <c r="A2226" s="0" t="s">
        <v>4253</v>
      </c>
      <c r="B2226" s="0" t="n">
        <f aca="false">HOUR(C2226)</f>
        <v>1</v>
      </c>
      <c r="C2226" s="1" t="n">
        <v>41379.0604166667</v>
      </c>
      <c r="D2226" s="0" t="s">
        <v>4254</v>
      </c>
    </row>
    <row r="2227" customFormat="false" ht="15" hidden="false" customHeight="false" outlineLevel="0" collapsed="false">
      <c r="A2227" s="0" t="s">
        <v>3934</v>
      </c>
      <c r="B2227" s="0" t="n">
        <f aca="false">HOUR(C2227)</f>
        <v>1</v>
      </c>
      <c r="C2227" s="1" t="n">
        <v>41379.0604166667</v>
      </c>
      <c r="D2227" s="0" t="s">
        <v>4255</v>
      </c>
    </row>
    <row r="2228" customFormat="false" ht="15" hidden="false" customHeight="false" outlineLevel="0" collapsed="false">
      <c r="A2228" s="0" t="s">
        <v>793</v>
      </c>
      <c r="B2228" s="0" t="n">
        <f aca="false">HOUR(C2228)</f>
        <v>1</v>
      </c>
      <c r="C2228" s="1" t="n">
        <v>41379.0604166667</v>
      </c>
      <c r="D2228" s="0" t="s">
        <v>4256</v>
      </c>
    </row>
    <row r="2229" customFormat="false" ht="15" hidden="false" customHeight="false" outlineLevel="0" collapsed="false">
      <c r="A2229" s="0" t="s">
        <v>571</v>
      </c>
      <c r="B2229" s="0" t="n">
        <f aca="false">HOUR(C2229)</f>
        <v>1</v>
      </c>
      <c r="C2229" s="1" t="n">
        <v>41379.0604166667</v>
      </c>
      <c r="D2229" s="0" t="s">
        <v>4257</v>
      </c>
    </row>
    <row r="2230" customFormat="false" ht="15" hidden="false" customHeight="false" outlineLevel="0" collapsed="false">
      <c r="A2230" s="0" t="s">
        <v>4258</v>
      </c>
      <c r="B2230" s="0" t="n">
        <f aca="false">HOUR(C2230)</f>
        <v>1</v>
      </c>
      <c r="C2230" s="1" t="n">
        <v>41379.0604166667</v>
      </c>
      <c r="D2230" s="0" t="s">
        <v>4259</v>
      </c>
    </row>
    <row r="2231" customFormat="false" ht="15" hidden="false" customHeight="false" outlineLevel="0" collapsed="false">
      <c r="A2231" s="0" t="s">
        <v>4260</v>
      </c>
      <c r="B2231" s="0" t="n">
        <f aca="false">HOUR(C2231)</f>
        <v>1</v>
      </c>
      <c r="C2231" s="1" t="n">
        <v>41379.0604166667</v>
      </c>
      <c r="D2231" s="0" t="s">
        <v>4261</v>
      </c>
    </row>
    <row r="2232" customFormat="false" ht="15" hidden="false" customHeight="false" outlineLevel="0" collapsed="false">
      <c r="A2232" s="0" t="s">
        <v>4262</v>
      </c>
      <c r="B2232" s="0" t="n">
        <f aca="false">HOUR(C2232)</f>
        <v>1</v>
      </c>
      <c r="C2232" s="1" t="n">
        <v>41379.0604166667</v>
      </c>
      <c r="D2232" s="0" t="s">
        <v>4263</v>
      </c>
    </row>
    <row r="2233" customFormat="false" ht="15" hidden="false" customHeight="false" outlineLevel="0" collapsed="false">
      <c r="A2233" s="0" t="s">
        <v>4264</v>
      </c>
      <c r="B2233" s="0" t="n">
        <f aca="false">HOUR(C2233)</f>
        <v>1</v>
      </c>
      <c r="C2233" s="1" t="n">
        <v>41379.0604166667</v>
      </c>
      <c r="D2233" s="0" t="s">
        <v>4265</v>
      </c>
    </row>
    <row r="2234" customFormat="false" ht="15" hidden="false" customHeight="false" outlineLevel="0" collapsed="false">
      <c r="A2234" s="0" t="s">
        <v>4266</v>
      </c>
      <c r="B2234" s="0" t="n">
        <f aca="false">HOUR(C2234)</f>
        <v>1</v>
      </c>
      <c r="C2234" s="1" t="n">
        <v>41379.0604166667</v>
      </c>
      <c r="D2234" s="0" t="s">
        <v>4267</v>
      </c>
    </row>
    <row r="2235" customFormat="false" ht="15" hidden="false" customHeight="false" outlineLevel="0" collapsed="false">
      <c r="A2235" s="0" t="s">
        <v>4268</v>
      </c>
      <c r="B2235" s="0" t="n">
        <f aca="false">HOUR(C2235)</f>
        <v>1</v>
      </c>
      <c r="C2235" s="1" t="n">
        <v>41379.0604166667</v>
      </c>
      <c r="D2235" s="0" t="s">
        <v>4269</v>
      </c>
    </row>
    <row r="2236" customFormat="false" ht="15" hidden="false" customHeight="false" outlineLevel="0" collapsed="false">
      <c r="A2236" s="0" t="s">
        <v>4270</v>
      </c>
      <c r="B2236" s="0" t="n">
        <f aca="false">HOUR(C2236)</f>
        <v>1</v>
      </c>
      <c r="C2236" s="1" t="n">
        <v>41379.0604166667</v>
      </c>
      <c r="D2236" s="0" t="s">
        <v>4271</v>
      </c>
    </row>
    <row r="2237" customFormat="false" ht="15" hidden="false" customHeight="false" outlineLevel="0" collapsed="false">
      <c r="A2237" s="0" t="s">
        <v>4272</v>
      </c>
      <c r="B2237" s="0" t="n">
        <f aca="false">HOUR(C2237)</f>
        <v>1</v>
      </c>
      <c r="C2237" s="1" t="n">
        <v>41379.0604166667</v>
      </c>
      <c r="D2237" s="0" t="s">
        <v>4273</v>
      </c>
    </row>
    <row r="2238" customFormat="false" ht="15" hidden="false" customHeight="false" outlineLevel="0" collapsed="false">
      <c r="A2238" s="0" t="s">
        <v>4274</v>
      </c>
      <c r="B2238" s="0" t="n">
        <f aca="false">HOUR(C2238)</f>
        <v>1</v>
      </c>
      <c r="C2238" s="1" t="n">
        <v>41379.0604166667</v>
      </c>
      <c r="D2238" s="0" t="s">
        <v>4275</v>
      </c>
    </row>
    <row r="2239" customFormat="false" ht="15" hidden="false" customHeight="false" outlineLevel="0" collapsed="false">
      <c r="A2239" s="0" t="s">
        <v>4276</v>
      </c>
      <c r="B2239" s="0" t="n">
        <f aca="false">HOUR(C2239)</f>
        <v>1</v>
      </c>
      <c r="C2239" s="1" t="n">
        <v>41379.0604166667</v>
      </c>
      <c r="D2239" s="0" t="s">
        <v>4277</v>
      </c>
    </row>
    <row r="2240" customFormat="false" ht="15" hidden="false" customHeight="false" outlineLevel="0" collapsed="false">
      <c r="A2240" s="0" t="s">
        <v>4278</v>
      </c>
      <c r="B2240" s="0" t="n">
        <f aca="false">HOUR(C2240)</f>
        <v>1</v>
      </c>
      <c r="C2240" s="1" t="n">
        <v>41379.0604166667</v>
      </c>
      <c r="D2240" s="0" t="s">
        <v>4279</v>
      </c>
    </row>
    <row r="2241" customFormat="false" ht="15" hidden="false" customHeight="false" outlineLevel="0" collapsed="false">
      <c r="A2241" s="0" t="s">
        <v>4280</v>
      </c>
      <c r="B2241" s="0" t="n">
        <f aca="false">HOUR(C2241)</f>
        <v>1</v>
      </c>
      <c r="C2241" s="1" t="n">
        <v>41379.0604166667</v>
      </c>
      <c r="D2241" s="0" t="s">
        <v>4281</v>
      </c>
    </row>
    <row r="2242" customFormat="false" ht="15" hidden="false" customHeight="false" outlineLevel="0" collapsed="false">
      <c r="A2242" s="0" t="s">
        <v>4282</v>
      </c>
      <c r="B2242" s="0" t="n">
        <f aca="false">HOUR(C2242)</f>
        <v>1</v>
      </c>
      <c r="C2242" s="1" t="n">
        <v>41379.0604166667</v>
      </c>
      <c r="D2242" s="0" t="s">
        <v>4283</v>
      </c>
    </row>
    <row r="2243" customFormat="false" ht="15" hidden="false" customHeight="false" outlineLevel="0" collapsed="false">
      <c r="A2243" s="0" t="s">
        <v>4284</v>
      </c>
      <c r="B2243" s="0" t="n">
        <f aca="false">HOUR(C2243)</f>
        <v>1</v>
      </c>
      <c r="C2243" s="1" t="n">
        <v>41379.0604166667</v>
      </c>
      <c r="D2243" s="0" t="s">
        <v>4285</v>
      </c>
    </row>
    <row r="2244" customFormat="false" ht="15" hidden="false" customHeight="false" outlineLevel="0" collapsed="false">
      <c r="A2244" s="0" t="s">
        <v>4286</v>
      </c>
      <c r="B2244" s="0" t="n">
        <f aca="false">HOUR(C2244)</f>
        <v>1</v>
      </c>
      <c r="C2244" s="1" t="n">
        <v>41379.0604166667</v>
      </c>
      <c r="D2244" s="0" t="s">
        <v>4287</v>
      </c>
    </row>
    <row r="2245" customFormat="false" ht="15" hidden="false" customHeight="false" outlineLevel="0" collapsed="false">
      <c r="A2245" s="0" t="s">
        <v>4288</v>
      </c>
      <c r="B2245" s="0" t="n">
        <f aca="false">HOUR(C2245)</f>
        <v>1</v>
      </c>
      <c r="C2245" s="1" t="n">
        <v>41379.0604166667</v>
      </c>
      <c r="D2245" s="0" t="s">
        <v>4289</v>
      </c>
    </row>
    <row r="2246" customFormat="false" ht="15" hidden="false" customHeight="false" outlineLevel="0" collapsed="false">
      <c r="A2246" s="0" t="s">
        <v>4290</v>
      </c>
      <c r="B2246" s="0" t="n">
        <f aca="false">HOUR(C2246)</f>
        <v>1</v>
      </c>
      <c r="C2246" s="1" t="n">
        <v>41379.0604166667</v>
      </c>
      <c r="D2246" s="0" t="s">
        <v>4291</v>
      </c>
    </row>
    <row r="2247" customFormat="false" ht="15" hidden="false" customHeight="false" outlineLevel="0" collapsed="false">
      <c r="A2247" s="0" t="s">
        <v>4292</v>
      </c>
      <c r="B2247" s="0" t="n">
        <f aca="false">HOUR(C2247)</f>
        <v>1</v>
      </c>
      <c r="C2247" s="1" t="n">
        <v>41379.0604166667</v>
      </c>
      <c r="D2247" s="0" t="s">
        <v>4293</v>
      </c>
    </row>
    <row r="2248" customFormat="false" ht="15" hidden="false" customHeight="false" outlineLevel="0" collapsed="false">
      <c r="A2248" s="0" t="s">
        <v>3934</v>
      </c>
      <c r="B2248" s="0" t="n">
        <f aca="false">HOUR(C2248)</f>
        <v>1</v>
      </c>
      <c r="C2248" s="1" t="n">
        <v>41379.0604166667</v>
      </c>
      <c r="D2248" s="0" t="s">
        <v>4294</v>
      </c>
    </row>
    <row r="2249" customFormat="false" ht="15" hidden="false" customHeight="false" outlineLevel="0" collapsed="false">
      <c r="A2249" s="0" t="s">
        <v>4295</v>
      </c>
      <c r="B2249" s="0" t="n">
        <f aca="false">HOUR(C2249)</f>
        <v>1</v>
      </c>
      <c r="C2249" s="1" t="n">
        <v>41379.0604166667</v>
      </c>
      <c r="D2249" s="0" t="s">
        <v>4296</v>
      </c>
    </row>
    <row r="2250" customFormat="false" ht="15" hidden="false" customHeight="false" outlineLevel="0" collapsed="false">
      <c r="A2250" s="0" t="s">
        <v>4297</v>
      </c>
      <c r="B2250" s="0" t="n">
        <f aca="false">HOUR(C2250)</f>
        <v>1</v>
      </c>
      <c r="C2250" s="1" t="n">
        <v>41379.0604166667</v>
      </c>
      <c r="D2250" s="0" t="s">
        <v>4298</v>
      </c>
    </row>
    <row r="2251" customFormat="false" ht="15" hidden="false" customHeight="false" outlineLevel="0" collapsed="false">
      <c r="A2251" s="0" t="s">
        <v>4000</v>
      </c>
      <c r="B2251" s="0" t="n">
        <f aca="false">HOUR(C2251)</f>
        <v>1</v>
      </c>
      <c r="C2251" s="1" t="n">
        <v>41379.0604166667</v>
      </c>
      <c r="D2251" s="0" t="s">
        <v>4299</v>
      </c>
    </row>
    <row r="2252" customFormat="false" ht="15" hidden="false" customHeight="false" outlineLevel="0" collapsed="false">
      <c r="A2252" s="0" t="s">
        <v>4300</v>
      </c>
      <c r="B2252" s="0" t="n">
        <f aca="false">HOUR(C2252)</f>
        <v>1</v>
      </c>
      <c r="C2252" s="1" t="n">
        <v>41379.0604166667</v>
      </c>
      <c r="D2252" s="0" t="s">
        <v>4301</v>
      </c>
    </row>
    <row r="2253" customFormat="false" ht="15" hidden="false" customHeight="false" outlineLevel="0" collapsed="false">
      <c r="A2253" s="0" t="s">
        <v>4302</v>
      </c>
      <c r="B2253" s="0" t="n">
        <f aca="false">HOUR(C2253)</f>
        <v>1</v>
      </c>
      <c r="C2253" s="1" t="n">
        <v>41379.0611111111</v>
      </c>
      <c r="D2253" s="0" t="s">
        <v>4303</v>
      </c>
    </row>
    <row r="2254" customFormat="false" ht="15" hidden="false" customHeight="false" outlineLevel="0" collapsed="false">
      <c r="A2254" s="0" t="s">
        <v>4304</v>
      </c>
      <c r="B2254" s="0" t="n">
        <f aca="false">HOUR(C2254)</f>
        <v>1</v>
      </c>
      <c r="C2254" s="1" t="n">
        <v>41379.0611111111</v>
      </c>
      <c r="D2254" s="0" t="s">
        <v>4305</v>
      </c>
    </row>
    <row r="2255" customFormat="false" ht="15" hidden="false" customHeight="false" outlineLevel="0" collapsed="false">
      <c r="A2255" s="0" t="s">
        <v>4306</v>
      </c>
      <c r="B2255" s="0" t="n">
        <f aca="false">HOUR(C2255)</f>
        <v>1</v>
      </c>
      <c r="C2255" s="1" t="n">
        <v>41379.0611111111</v>
      </c>
      <c r="D2255" s="0" t="s">
        <v>4307</v>
      </c>
    </row>
    <row r="2256" customFormat="false" ht="15" hidden="false" customHeight="false" outlineLevel="0" collapsed="false">
      <c r="A2256" s="0" t="s">
        <v>4308</v>
      </c>
      <c r="B2256" s="0" t="n">
        <f aca="false">HOUR(C2256)</f>
        <v>1</v>
      </c>
      <c r="C2256" s="1" t="n">
        <v>41379.0611111111</v>
      </c>
      <c r="D2256" s="0" t="s">
        <v>4309</v>
      </c>
    </row>
    <row r="2257" customFormat="false" ht="15" hidden="false" customHeight="false" outlineLevel="0" collapsed="false">
      <c r="A2257" s="0" t="s">
        <v>4310</v>
      </c>
      <c r="B2257" s="0" t="n">
        <f aca="false">HOUR(C2257)</f>
        <v>1</v>
      </c>
      <c r="C2257" s="1" t="n">
        <v>41379.0611111111</v>
      </c>
      <c r="D2257" s="0" t="s">
        <v>4311</v>
      </c>
    </row>
    <row r="2258" customFormat="false" ht="15" hidden="false" customHeight="false" outlineLevel="0" collapsed="false">
      <c r="A2258" s="0" t="s">
        <v>4312</v>
      </c>
      <c r="B2258" s="0" t="n">
        <f aca="false">HOUR(C2258)</f>
        <v>1</v>
      </c>
      <c r="C2258" s="1" t="n">
        <v>41379.0611111111</v>
      </c>
      <c r="D2258" s="0" t="s">
        <v>4313</v>
      </c>
    </row>
    <row r="2259" customFormat="false" ht="15" hidden="false" customHeight="false" outlineLevel="0" collapsed="false">
      <c r="A2259" s="0" t="s">
        <v>4314</v>
      </c>
      <c r="B2259" s="0" t="n">
        <f aca="false">HOUR(C2259)</f>
        <v>1</v>
      </c>
      <c r="C2259" s="1" t="n">
        <v>41379.0611111111</v>
      </c>
      <c r="D2259" s="0" t="s">
        <v>4315</v>
      </c>
    </row>
    <row r="2260" customFormat="false" ht="15" hidden="false" customHeight="false" outlineLevel="0" collapsed="false">
      <c r="A2260" s="0" t="s">
        <v>3137</v>
      </c>
      <c r="B2260" s="0" t="n">
        <f aca="false">HOUR(C2260)</f>
        <v>1</v>
      </c>
      <c r="C2260" s="1" t="n">
        <v>41379.0611111111</v>
      </c>
      <c r="D2260" s="0" t="s">
        <v>4316</v>
      </c>
    </row>
    <row r="2261" customFormat="false" ht="15" hidden="false" customHeight="false" outlineLevel="0" collapsed="false">
      <c r="A2261" s="0" t="s">
        <v>4317</v>
      </c>
      <c r="B2261" s="0" t="n">
        <f aca="false">HOUR(C2261)</f>
        <v>1</v>
      </c>
      <c r="C2261" s="1" t="n">
        <v>41379.0611111111</v>
      </c>
      <c r="D2261" s="0" t="s">
        <v>4318</v>
      </c>
    </row>
    <row r="2262" customFormat="false" ht="15" hidden="false" customHeight="false" outlineLevel="0" collapsed="false">
      <c r="A2262" s="0" t="s">
        <v>4319</v>
      </c>
      <c r="B2262" s="0" t="n">
        <f aca="false">HOUR(C2262)</f>
        <v>1</v>
      </c>
      <c r="C2262" s="1" t="n">
        <v>41379.0611111111</v>
      </c>
      <c r="D2262" s="0" t="s">
        <v>4320</v>
      </c>
    </row>
    <row r="2263" customFormat="false" ht="15" hidden="false" customHeight="false" outlineLevel="0" collapsed="false">
      <c r="A2263" s="0" t="s">
        <v>4321</v>
      </c>
      <c r="B2263" s="0" t="n">
        <f aca="false">HOUR(C2263)</f>
        <v>1</v>
      </c>
      <c r="C2263" s="1" t="n">
        <v>41379.0611111111</v>
      </c>
      <c r="D2263" s="0" t="s">
        <v>4322</v>
      </c>
    </row>
    <row r="2264" customFormat="false" ht="15" hidden="false" customHeight="false" outlineLevel="0" collapsed="false">
      <c r="A2264" s="0" t="s">
        <v>4323</v>
      </c>
      <c r="B2264" s="0" t="n">
        <f aca="false">HOUR(C2264)</f>
        <v>1</v>
      </c>
      <c r="C2264" s="1" t="n">
        <v>41379.0611111111</v>
      </c>
      <c r="D2264" s="0" t="s">
        <v>4324</v>
      </c>
    </row>
    <row r="2265" customFormat="false" ht="15" hidden="false" customHeight="false" outlineLevel="0" collapsed="false">
      <c r="A2265" s="0" t="s">
        <v>4325</v>
      </c>
      <c r="B2265" s="0" t="n">
        <f aca="false">HOUR(C2265)</f>
        <v>1</v>
      </c>
      <c r="C2265" s="1" t="n">
        <v>41379.0611111111</v>
      </c>
      <c r="D2265" s="0" t="s">
        <v>4326</v>
      </c>
    </row>
    <row r="2266" customFormat="false" ht="15" hidden="false" customHeight="false" outlineLevel="0" collapsed="false">
      <c r="A2266" s="0" t="s">
        <v>4327</v>
      </c>
      <c r="B2266" s="0" t="n">
        <f aca="false">HOUR(C2266)</f>
        <v>1</v>
      </c>
      <c r="C2266" s="1" t="n">
        <v>41379.0611111111</v>
      </c>
      <c r="D2266" s="0" t="s">
        <v>4328</v>
      </c>
    </row>
    <row r="2267" customFormat="false" ht="15" hidden="false" customHeight="false" outlineLevel="0" collapsed="false">
      <c r="A2267" s="0" t="s">
        <v>4329</v>
      </c>
      <c r="B2267" s="0" t="n">
        <f aca="false">HOUR(C2267)</f>
        <v>1</v>
      </c>
      <c r="C2267" s="1" t="n">
        <v>41379.0611111111</v>
      </c>
      <c r="D2267" s="0" t="s">
        <v>4330</v>
      </c>
    </row>
    <row r="2268" customFormat="false" ht="15" hidden="false" customHeight="false" outlineLevel="0" collapsed="false">
      <c r="A2268" s="0" t="s">
        <v>4331</v>
      </c>
      <c r="B2268" s="0" t="n">
        <f aca="false">HOUR(C2268)</f>
        <v>1</v>
      </c>
      <c r="C2268" s="1" t="n">
        <v>41379.0611111111</v>
      </c>
      <c r="D2268" s="0" t="s">
        <v>4332</v>
      </c>
    </row>
    <row r="2269" customFormat="false" ht="15" hidden="false" customHeight="false" outlineLevel="0" collapsed="false">
      <c r="A2269" s="0" t="s">
        <v>4333</v>
      </c>
      <c r="B2269" s="0" t="n">
        <f aca="false">HOUR(C2269)</f>
        <v>1</v>
      </c>
      <c r="C2269" s="1" t="n">
        <v>41379.0611111111</v>
      </c>
      <c r="D2269" s="0" t="s">
        <v>4334</v>
      </c>
    </row>
    <row r="2270" customFormat="false" ht="15" hidden="false" customHeight="false" outlineLevel="0" collapsed="false">
      <c r="A2270" s="0" t="s">
        <v>4335</v>
      </c>
      <c r="B2270" s="0" t="n">
        <f aca="false">HOUR(C2270)</f>
        <v>1</v>
      </c>
      <c r="C2270" s="1" t="n">
        <v>41379.0611111111</v>
      </c>
      <c r="D2270" s="0" t="s">
        <v>4336</v>
      </c>
    </row>
    <row r="2271" customFormat="false" ht="15" hidden="false" customHeight="false" outlineLevel="0" collapsed="false">
      <c r="A2271" s="0" t="s">
        <v>4337</v>
      </c>
      <c r="B2271" s="0" t="n">
        <f aca="false">HOUR(C2271)</f>
        <v>1</v>
      </c>
      <c r="C2271" s="1" t="n">
        <v>41379.0611111111</v>
      </c>
      <c r="D2271" s="0" t="s">
        <v>4338</v>
      </c>
    </row>
    <row r="2272" customFormat="false" ht="15" hidden="false" customHeight="false" outlineLevel="0" collapsed="false">
      <c r="A2272" s="0" t="s">
        <v>4339</v>
      </c>
      <c r="B2272" s="0" t="n">
        <f aca="false">HOUR(C2272)</f>
        <v>1</v>
      </c>
      <c r="C2272" s="1" t="n">
        <v>41379.0611111111</v>
      </c>
      <c r="D2272" s="0" t="s">
        <v>4340</v>
      </c>
    </row>
    <row r="2273" customFormat="false" ht="15" hidden="false" customHeight="false" outlineLevel="0" collapsed="false">
      <c r="A2273" s="0" t="s">
        <v>4341</v>
      </c>
      <c r="B2273" s="0" t="n">
        <f aca="false">HOUR(C2273)</f>
        <v>1</v>
      </c>
      <c r="C2273" s="1" t="n">
        <v>41379.0611111111</v>
      </c>
      <c r="D2273" s="0" t="s">
        <v>4342</v>
      </c>
    </row>
    <row r="2274" customFormat="false" ht="15" hidden="false" customHeight="false" outlineLevel="0" collapsed="false">
      <c r="A2274" s="0" t="s">
        <v>4343</v>
      </c>
      <c r="B2274" s="0" t="n">
        <f aca="false">HOUR(C2274)</f>
        <v>1</v>
      </c>
      <c r="C2274" s="1" t="n">
        <v>41379.0611111111</v>
      </c>
      <c r="D2274" s="0" t="s">
        <v>4344</v>
      </c>
    </row>
    <row r="2275" customFormat="false" ht="15" hidden="false" customHeight="false" outlineLevel="0" collapsed="false">
      <c r="A2275" s="0" t="s">
        <v>4345</v>
      </c>
      <c r="B2275" s="0" t="n">
        <f aca="false">HOUR(C2275)</f>
        <v>1</v>
      </c>
      <c r="C2275" s="1" t="n">
        <v>41379.0611111111</v>
      </c>
      <c r="D2275" s="0" t="s">
        <v>4346</v>
      </c>
    </row>
    <row r="2276" customFormat="false" ht="15" hidden="false" customHeight="false" outlineLevel="0" collapsed="false">
      <c r="A2276" s="0" t="s">
        <v>4347</v>
      </c>
      <c r="B2276" s="0" t="n">
        <f aca="false">HOUR(C2276)</f>
        <v>1</v>
      </c>
      <c r="C2276" s="1" t="n">
        <v>41379.0611111111</v>
      </c>
      <c r="D2276" s="0" t="s">
        <v>4348</v>
      </c>
    </row>
    <row r="2277" customFormat="false" ht="15" hidden="false" customHeight="false" outlineLevel="0" collapsed="false">
      <c r="A2277" s="0" t="s">
        <v>4349</v>
      </c>
      <c r="B2277" s="0" t="n">
        <f aca="false">HOUR(C2277)</f>
        <v>1</v>
      </c>
      <c r="C2277" s="1" t="n">
        <v>41379.0611111111</v>
      </c>
      <c r="D2277" s="0" t="s">
        <v>4350</v>
      </c>
    </row>
    <row r="2278" customFormat="false" ht="15" hidden="false" customHeight="false" outlineLevel="0" collapsed="false">
      <c r="A2278" s="0" t="s">
        <v>4351</v>
      </c>
      <c r="B2278" s="0" t="n">
        <f aca="false">HOUR(C2278)</f>
        <v>1</v>
      </c>
      <c r="C2278" s="1" t="n">
        <v>41379.0611111111</v>
      </c>
      <c r="D2278" s="0" t="s">
        <v>4352</v>
      </c>
    </row>
    <row r="2279" customFormat="false" ht="15" hidden="false" customHeight="false" outlineLevel="0" collapsed="false">
      <c r="A2279" s="0" t="s">
        <v>4353</v>
      </c>
      <c r="B2279" s="0" t="n">
        <f aca="false">HOUR(C2279)</f>
        <v>1</v>
      </c>
      <c r="C2279" s="1" t="n">
        <v>41379.0611111111</v>
      </c>
      <c r="D2279" s="0" t="s">
        <v>4354</v>
      </c>
    </row>
    <row r="2280" customFormat="false" ht="15" hidden="false" customHeight="false" outlineLevel="0" collapsed="false">
      <c r="A2280" s="0" t="s">
        <v>4355</v>
      </c>
      <c r="B2280" s="0" t="n">
        <f aca="false">HOUR(C2280)</f>
        <v>1</v>
      </c>
      <c r="C2280" s="1" t="n">
        <v>41379.0611111111</v>
      </c>
      <c r="D2280" s="0" t="s">
        <v>4356</v>
      </c>
    </row>
    <row r="2281" customFormat="false" ht="15" hidden="false" customHeight="false" outlineLevel="0" collapsed="false">
      <c r="A2281" s="0" t="s">
        <v>4357</v>
      </c>
      <c r="B2281" s="0" t="n">
        <f aca="false">HOUR(C2281)</f>
        <v>1</v>
      </c>
      <c r="C2281" s="1" t="n">
        <v>41379.0611111111</v>
      </c>
      <c r="D2281" s="0" t="s">
        <v>4358</v>
      </c>
    </row>
    <row r="2282" customFormat="false" ht="15" hidden="false" customHeight="false" outlineLevel="0" collapsed="false">
      <c r="A2282" s="0" t="s">
        <v>4359</v>
      </c>
      <c r="B2282" s="0" t="n">
        <f aca="false">HOUR(C2282)</f>
        <v>1</v>
      </c>
      <c r="C2282" s="1" t="n">
        <v>41379.0611111111</v>
      </c>
      <c r="D2282" s="0" t="s">
        <v>4360</v>
      </c>
    </row>
    <row r="2283" customFormat="false" ht="15" hidden="false" customHeight="false" outlineLevel="0" collapsed="false">
      <c r="A2283" s="0" t="s">
        <v>4361</v>
      </c>
      <c r="B2283" s="0" t="n">
        <f aca="false">HOUR(C2283)</f>
        <v>1</v>
      </c>
      <c r="C2283" s="1" t="n">
        <v>41379.0611111111</v>
      </c>
      <c r="D2283" s="0" t="s">
        <v>4362</v>
      </c>
    </row>
    <row r="2284" customFormat="false" ht="15" hidden="false" customHeight="false" outlineLevel="0" collapsed="false">
      <c r="A2284" s="0" t="s">
        <v>4363</v>
      </c>
      <c r="B2284" s="0" t="n">
        <f aca="false">HOUR(C2284)</f>
        <v>1</v>
      </c>
      <c r="C2284" s="1" t="n">
        <v>41379.0611111111</v>
      </c>
      <c r="D2284" s="0" t="s">
        <v>4364</v>
      </c>
    </row>
    <row r="2285" customFormat="false" ht="15" hidden="false" customHeight="false" outlineLevel="0" collapsed="false">
      <c r="A2285" s="0" t="s">
        <v>4365</v>
      </c>
      <c r="B2285" s="0" t="n">
        <f aca="false">HOUR(C2285)</f>
        <v>1</v>
      </c>
      <c r="C2285" s="1" t="n">
        <v>41379.0611111111</v>
      </c>
      <c r="D2285" s="0" t="s">
        <v>4366</v>
      </c>
    </row>
    <row r="2286" customFormat="false" ht="15" hidden="false" customHeight="false" outlineLevel="0" collapsed="false">
      <c r="A2286" s="0" t="s">
        <v>4367</v>
      </c>
      <c r="B2286" s="0" t="n">
        <f aca="false">HOUR(C2286)</f>
        <v>1</v>
      </c>
      <c r="C2286" s="1" t="n">
        <v>41379.0611111111</v>
      </c>
      <c r="D2286" s="0" t="s">
        <v>4368</v>
      </c>
    </row>
    <row r="2287" customFormat="false" ht="15" hidden="false" customHeight="false" outlineLevel="0" collapsed="false">
      <c r="A2287" s="0" t="s">
        <v>4369</v>
      </c>
      <c r="B2287" s="0" t="n">
        <f aca="false">HOUR(C2287)</f>
        <v>1</v>
      </c>
      <c r="C2287" s="1" t="n">
        <v>41379.0611111111</v>
      </c>
      <c r="D2287" s="0" t="s">
        <v>4370</v>
      </c>
    </row>
    <row r="2288" customFormat="false" ht="15" hidden="false" customHeight="false" outlineLevel="0" collapsed="false">
      <c r="A2288" s="0" t="s">
        <v>4371</v>
      </c>
      <c r="B2288" s="0" t="n">
        <f aca="false">HOUR(C2288)</f>
        <v>1</v>
      </c>
      <c r="C2288" s="1" t="n">
        <v>41379.0611111111</v>
      </c>
      <c r="D2288" s="0" t="s">
        <v>4372</v>
      </c>
    </row>
    <row r="2289" customFormat="false" ht="15" hidden="false" customHeight="false" outlineLevel="0" collapsed="false">
      <c r="A2289" s="0" t="s">
        <v>4373</v>
      </c>
      <c r="B2289" s="0" t="n">
        <f aca="false">HOUR(C2289)</f>
        <v>1</v>
      </c>
      <c r="C2289" s="1" t="n">
        <v>41379.0611111111</v>
      </c>
      <c r="D2289" s="0" t="s">
        <v>4374</v>
      </c>
    </row>
    <row r="2290" customFormat="false" ht="15" hidden="false" customHeight="false" outlineLevel="0" collapsed="false">
      <c r="A2290" s="0" t="s">
        <v>4375</v>
      </c>
      <c r="B2290" s="0" t="n">
        <f aca="false">HOUR(C2290)</f>
        <v>1</v>
      </c>
      <c r="C2290" s="1" t="n">
        <v>41379.0611111111</v>
      </c>
      <c r="D2290" s="0" t="s">
        <v>4376</v>
      </c>
    </row>
    <row r="2291" customFormat="false" ht="15" hidden="false" customHeight="false" outlineLevel="0" collapsed="false">
      <c r="A2291" s="0" t="s">
        <v>4377</v>
      </c>
      <c r="B2291" s="0" t="n">
        <f aca="false">HOUR(C2291)</f>
        <v>1</v>
      </c>
      <c r="C2291" s="1" t="n">
        <v>41379.0611111111</v>
      </c>
      <c r="D2291" s="0" t="s">
        <v>4378</v>
      </c>
    </row>
    <row r="2292" customFormat="false" ht="15" hidden="false" customHeight="false" outlineLevel="0" collapsed="false">
      <c r="A2292" s="0" t="s">
        <v>4379</v>
      </c>
      <c r="B2292" s="0" t="n">
        <f aca="false">HOUR(C2292)</f>
        <v>1</v>
      </c>
      <c r="C2292" s="1" t="n">
        <v>41379.0611111111</v>
      </c>
      <c r="D2292" s="0" t="s">
        <v>4380</v>
      </c>
    </row>
    <row r="2293" customFormat="false" ht="15" hidden="false" customHeight="false" outlineLevel="0" collapsed="false">
      <c r="A2293" s="0" t="s">
        <v>4381</v>
      </c>
      <c r="B2293" s="0" t="n">
        <f aca="false">HOUR(C2293)</f>
        <v>1</v>
      </c>
      <c r="C2293" s="1" t="n">
        <v>41379.0611111111</v>
      </c>
      <c r="D2293" s="0" t="s">
        <v>4382</v>
      </c>
    </row>
    <row r="2294" customFormat="false" ht="15" hidden="false" customHeight="false" outlineLevel="0" collapsed="false">
      <c r="A2294" s="0" t="s">
        <v>4383</v>
      </c>
      <c r="B2294" s="0" t="n">
        <f aca="false">HOUR(C2294)</f>
        <v>1</v>
      </c>
      <c r="C2294" s="1" t="n">
        <v>41379.0611111111</v>
      </c>
      <c r="D2294" s="0" t="s">
        <v>4384</v>
      </c>
    </row>
    <row r="2295" customFormat="false" ht="15" hidden="false" customHeight="false" outlineLevel="0" collapsed="false">
      <c r="A2295" s="0" t="s">
        <v>4385</v>
      </c>
      <c r="B2295" s="0" t="n">
        <f aca="false">HOUR(C2295)</f>
        <v>1</v>
      </c>
      <c r="C2295" s="1" t="n">
        <v>41379.0611111111</v>
      </c>
      <c r="D2295" s="0" t="s">
        <v>4386</v>
      </c>
    </row>
    <row r="2296" customFormat="false" ht="15" hidden="false" customHeight="false" outlineLevel="0" collapsed="false">
      <c r="A2296" s="0" t="s">
        <v>4387</v>
      </c>
      <c r="B2296" s="0" t="n">
        <f aca="false">HOUR(C2296)</f>
        <v>1</v>
      </c>
      <c r="C2296" s="1" t="n">
        <v>41379.0611111111</v>
      </c>
      <c r="D2296" s="0" t="s">
        <v>4388</v>
      </c>
    </row>
    <row r="2297" customFormat="false" ht="15" hidden="false" customHeight="false" outlineLevel="0" collapsed="false">
      <c r="A2297" s="0" t="s">
        <v>4389</v>
      </c>
      <c r="B2297" s="0" t="n">
        <f aca="false">HOUR(C2297)</f>
        <v>1</v>
      </c>
      <c r="C2297" s="1" t="n">
        <v>41379.0611111111</v>
      </c>
      <c r="D2297" s="0" t="s">
        <v>4390</v>
      </c>
    </row>
    <row r="2298" customFormat="false" ht="15" hidden="false" customHeight="false" outlineLevel="0" collapsed="false">
      <c r="A2298" s="0" t="s">
        <v>4391</v>
      </c>
      <c r="B2298" s="0" t="n">
        <f aca="false">HOUR(C2298)</f>
        <v>1</v>
      </c>
      <c r="C2298" s="1" t="n">
        <v>41379.0611111111</v>
      </c>
      <c r="D2298" s="0" t="s">
        <v>4392</v>
      </c>
    </row>
    <row r="2299" customFormat="false" ht="15" hidden="false" customHeight="false" outlineLevel="0" collapsed="false">
      <c r="A2299" s="0" t="s">
        <v>4393</v>
      </c>
      <c r="B2299" s="0" t="n">
        <f aca="false">HOUR(C2299)</f>
        <v>1</v>
      </c>
      <c r="C2299" s="1" t="n">
        <v>41379.0611111111</v>
      </c>
      <c r="D2299" s="0" t="s">
        <v>4394</v>
      </c>
    </row>
    <row r="2300" customFormat="false" ht="15" hidden="false" customHeight="false" outlineLevel="0" collapsed="false">
      <c r="A2300" s="0" t="s">
        <v>4395</v>
      </c>
      <c r="B2300" s="0" t="n">
        <f aca="false">HOUR(C2300)</f>
        <v>1</v>
      </c>
      <c r="C2300" s="1" t="n">
        <v>41379.0611111111</v>
      </c>
      <c r="D2300" s="0" t="s">
        <v>4396</v>
      </c>
    </row>
    <row r="2301" customFormat="false" ht="15" hidden="false" customHeight="false" outlineLevel="0" collapsed="false">
      <c r="A2301" s="0" t="s">
        <v>1707</v>
      </c>
      <c r="B2301" s="0" t="n">
        <f aca="false">HOUR(C2301)</f>
        <v>1</v>
      </c>
      <c r="C2301" s="1" t="n">
        <v>41379.0611111111</v>
      </c>
      <c r="D2301" s="0" t="s">
        <v>4397</v>
      </c>
    </row>
    <row r="2302" customFormat="false" ht="15" hidden="false" customHeight="false" outlineLevel="0" collapsed="false">
      <c r="A2302" s="0" t="s">
        <v>4398</v>
      </c>
      <c r="B2302" s="0" t="n">
        <f aca="false">HOUR(C2302)</f>
        <v>1</v>
      </c>
      <c r="C2302" s="1" t="n">
        <v>41379.0611111111</v>
      </c>
      <c r="D2302" s="0" t="s">
        <v>4399</v>
      </c>
    </row>
    <row r="2303" customFormat="false" ht="15" hidden="false" customHeight="false" outlineLevel="0" collapsed="false">
      <c r="A2303" s="0" t="s">
        <v>4400</v>
      </c>
      <c r="B2303" s="0" t="n">
        <f aca="false">HOUR(C2303)</f>
        <v>1</v>
      </c>
      <c r="C2303" s="1" t="n">
        <v>41379.0611111111</v>
      </c>
      <c r="D2303" s="0" t="s">
        <v>4401</v>
      </c>
    </row>
    <row r="2304" customFormat="false" ht="15" hidden="false" customHeight="false" outlineLevel="0" collapsed="false">
      <c r="A2304" s="0" t="s">
        <v>4402</v>
      </c>
      <c r="B2304" s="0" t="n">
        <f aca="false">HOUR(C2304)</f>
        <v>1</v>
      </c>
      <c r="C2304" s="1" t="n">
        <v>41379.0611111111</v>
      </c>
      <c r="D2304" s="0" t="s">
        <v>4403</v>
      </c>
    </row>
    <row r="2305" customFormat="false" ht="15" hidden="false" customHeight="false" outlineLevel="0" collapsed="false">
      <c r="A2305" s="0" t="s">
        <v>4404</v>
      </c>
      <c r="B2305" s="0" t="n">
        <f aca="false">HOUR(C2305)</f>
        <v>1</v>
      </c>
      <c r="C2305" s="1" t="n">
        <v>41379.0611111111</v>
      </c>
      <c r="D2305" s="0" t="s">
        <v>4405</v>
      </c>
    </row>
    <row r="2306" customFormat="false" ht="15" hidden="false" customHeight="false" outlineLevel="0" collapsed="false">
      <c r="A2306" s="0" t="s">
        <v>4406</v>
      </c>
      <c r="B2306" s="0" t="n">
        <f aca="false">HOUR(C2306)</f>
        <v>1</v>
      </c>
      <c r="C2306" s="1" t="n">
        <v>41379.0611111111</v>
      </c>
      <c r="D2306" s="0" t="s">
        <v>4407</v>
      </c>
    </row>
    <row r="2307" customFormat="false" ht="15" hidden="false" customHeight="false" outlineLevel="0" collapsed="false">
      <c r="A2307" s="0" t="s">
        <v>4408</v>
      </c>
      <c r="B2307" s="0" t="n">
        <f aca="false">HOUR(C2307)</f>
        <v>1</v>
      </c>
      <c r="C2307" s="1" t="n">
        <v>41379.0611111111</v>
      </c>
      <c r="D2307" s="0" t="s">
        <v>4409</v>
      </c>
    </row>
    <row r="2308" customFormat="false" ht="15" hidden="false" customHeight="false" outlineLevel="0" collapsed="false">
      <c r="A2308" s="0" t="s">
        <v>4410</v>
      </c>
      <c r="B2308" s="0" t="n">
        <f aca="false">HOUR(C2308)</f>
        <v>1</v>
      </c>
      <c r="C2308" s="1" t="n">
        <v>41379.0611111111</v>
      </c>
      <c r="D2308" s="0" t="s">
        <v>4411</v>
      </c>
    </row>
    <row r="2309" customFormat="false" ht="15" hidden="false" customHeight="false" outlineLevel="0" collapsed="false">
      <c r="A2309" s="0" t="s">
        <v>4412</v>
      </c>
      <c r="B2309" s="0" t="n">
        <f aca="false">HOUR(C2309)</f>
        <v>1</v>
      </c>
      <c r="C2309" s="1" t="n">
        <v>41379.0611111111</v>
      </c>
      <c r="D2309" s="0" t="s">
        <v>4413</v>
      </c>
    </row>
    <row r="2310" customFormat="false" ht="15" hidden="false" customHeight="false" outlineLevel="0" collapsed="false">
      <c r="A2310" s="0" t="s">
        <v>4414</v>
      </c>
      <c r="B2310" s="0" t="n">
        <f aca="false">HOUR(C2310)</f>
        <v>1</v>
      </c>
      <c r="C2310" s="1" t="n">
        <v>41379.0611111111</v>
      </c>
      <c r="D2310" s="0" t="s">
        <v>4415</v>
      </c>
    </row>
    <row r="2311" customFormat="false" ht="15" hidden="false" customHeight="false" outlineLevel="0" collapsed="false">
      <c r="A2311" s="0" t="s">
        <v>4416</v>
      </c>
      <c r="B2311" s="0" t="n">
        <f aca="false">HOUR(C2311)</f>
        <v>1</v>
      </c>
      <c r="C2311" s="1" t="n">
        <v>41379.0611111111</v>
      </c>
      <c r="D2311" s="0" t="s">
        <v>4417</v>
      </c>
    </row>
    <row r="2312" customFormat="false" ht="15" hidden="false" customHeight="false" outlineLevel="0" collapsed="false">
      <c r="A2312" s="0" t="s">
        <v>4418</v>
      </c>
      <c r="B2312" s="0" t="n">
        <f aca="false">HOUR(C2312)</f>
        <v>1</v>
      </c>
      <c r="C2312" s="1" t="n">
        <v>41379.0611111111</v>
      </c>
      <c r="D2312" s="0" t="s">
        <v>4419</v>
      </c>
    </row>
    <row r="2313" customFormat="false" ht="15" hidden="false" customHeight="false" outlineLevel="0" collapsed="false">
      <c r="A2313" s="0" t="s">
        <v>4420</v>
      </c>
      <c r="B2313" s="0" t="n">
        <f aca="false">HOUR(C2313)</f>
        <v>1</v>
      </c>
      <c r="C2313" s="1" t="n">
        <v>41379.0611111111</v>
      </c>
      <c r="D2313" s="0" t="s">
        <v>4421</v>
      </c>
    </row>
    <row r="2314" customFormat="false" ht="15" hidden="false" customHeight="false" outlineLevel="0" collapsed="false">
      <c r="A2314" s="0" t="s">
        <v>4422</v>
      </c>
      <c r="B2314" s="0" t="n">
        <f aca="false">HOUR(C2314)</f>
        <v>1</v>
      </c>
      <c r="C2314" s="1" t="n">
        <v>41379.0611111111</v>
      </c>
      <c r="D2314" s="0" t="s">
        <v>4423</v>
      </c>
    </row>
    <row r="2315" customFormat="false" ht="15" hidden="false" customHeight="false" outlineLevel="0" collapsed="false">
      <c r="A2315" s="0" t="s">
        <v>3934</v>
      </c>
      <c r="B2315" s="0" t="n">
        <f aca="false">HOUR(C2315)</f>
        <v>1</v>
      </c>
      <c r="C2315" s="1" t="n">
        <v>41379.0611111111</v>
      </c>
      <c r="D2315" s="0" t="s">
        <v>4424</v>
      </c>
    </row>
    <row r="2316" customFormat="false" ht="15" hidden="false" customHeight="false" outlineLevel="0" collapsed="false">
      <c r="A2316" s="0" t="s">
        <v>4425</v>
      </c>
      <c r="B2316" s="0" t="n">
        <f aca="false">HOUR(C2316)</f>
        <v>1</v>
      </c>
      <c r="C2316" s="1" t="n">
        <v>41379.0611111111</v>
      </c>
      <c r="D2316" s="0" t="s">
        <v>4426</v>
      </c>
    </row>
    <row r="2317" customFormat="false" ht="15" hidden="false" customHeight="false" outlineLevel="0" collapsed="false">
      <c r="A2317" s="0" t="s">
        <v>4391</v>
      </c>
      <c r="B2317" s="0" t="n">
        <f aca="false">HOUR(C2317)</f>
        <v>1</v>
      </c>
      <c r="C2317" s="1" t="n">
        <v>41379.0611111111</v>
      </c>
      <c r="D2317" s="0" t="s">
        <v>4427</v>
      </c>
    </row>
    <row r="2318" customFormat="false" ht="15" hidden="false" customHeight="false" outlineLevel="0" collapsed="false">
      <c r="A2318" s="0" t="s">
        <v>4428</v>
      </c>
      <c r="B2318" s="0" t="n">
        <f aca="false">HOUR(C2318)</f>
        <v>1</v>
      </c>
      <c r="C2318" s="1" t="n">
        <v>41379.0611111111</v>
      </c>
      <c r="D2318" s="0" t="s">
        <v>4429</v>
      </c>
    </row>
    <row r="2319" customFormat="false" ht="15" hidden="false" customHeight="false" outlineLevel="0" collapsed="false">
      <c r="A2319" s="0" t="s">
        <v>3108</v>
      </c>
      <c r="B2319" s="0" t="n">
        <f aca="false">HOUR(C2319)</f>
        <v>1</v>
      </c>
      <c r="C2319" s="1" t="n">
        <v>41379.0611111111</v>
      </c>
      <c r="D2319" s="0" t="s">
        <v>4430</v>
      </c>
    </row>
    <row r="2320" customFormat="false" ht="15" hidden="false" customHeight="false" outlineLevel="0" collapsed="false">
      <c r="A2320" s="0" t="s">
        <v>4431</v>
      </c>
      <c r="B2320" s="0" t="n">
        <f aca="false">HOUR(C2320)</f>
        <v>1</v>
      </c>
      <c r="C2320" s="1" t="n">
        <v>41379.0611111111</v>
      </c>
      <c r="D2320" s="0" t="s">
        <v>4432</v>
      </c>
    </row>
    <row r="2321" customFormat="false" ht="15" hidden="false" customHeight="false" outlineLevel="0" collapsed="false">
      <c r="A2321" s="0" t="s">
        <v>4433</v>
      </c>
      <c r="B2321" s="0" t="n">
        <f aca="false">HOUR(C2321)</f>
        <v>1</v>
      </c>
      <c r="C2321" s="1" t="n">
        <v>41379.0611111111</v>
      </c>
      <c r="D2321" s="0" t="s">
        <v>4434</v>
      </c>
    </row>
    <row r="2322" customFormat="false" ht="15" hidden="false" customHeight="false" outlineLevel="0" collapsed="false">
      <c r="A2322" s="0" t="s">
        <v>4435</v>
      </c>
      <c r="B2322" s="0" t="n">
        <f aca="false">HOUR(C2322)</f>
        <v>1</v>
      </c>
      <c r="C2322" s="1" t="n">
        <v>41379.0611111111</v>
      </c>
      <c r="D2322" s="0" t="s">
        <v>4436</v>
      </c>
    </row>
    <row r="2323" customFormat="false" ht="15" hidden="false" customHeight="false" outlineLevel="0" collapsed="false">
      <c r="A2323" s="0" t="s">
        <v>4437</v>
      </c>
      <c r="B2323" s="0" t="n">
        <f aca="false">HOUR(C2323)</f>
        <v>1</v>
      </c>
      <c r="C2323" s="1" t="n">
        <v>41379.0611111111</v>
      </c>
      <c r="D2323" s="0" t="s">
        <v>4438</v>
      </c>
    </row>
    <row r="2324" customFormat="false" ht="15" hidden="false" customHeight="false" outlineLevel="0" collapsed="false">
      <c r="A2324" s="0" t="s">
        <v>4439</v>
      </c>
      <c r="B2324" s="0" t="n">
        <f aca="false">HOUR(C2324)</f>
        <v>1</v>
      </c>
      <c r="C2324" s="1" t="n">
        <v>41379.0611111111</v>
      </c>
      <c r="D2324" s="0" t="s">
        <v>4440</v>
      </c>
    </row>
    <row r="2325" customFormat="false" ht="15" hidden="false" customHeight="false" outlineLevel="0" collapsed="false">
      <c r="A2325" s="0" t="s">
        <v>2143</v>
      </c>
      <c r="B2325" s="0" t="n">
        <f aca="false">HOUR(C2325)</f>
        <v>1</v>
      </c>
      <c r="C2325" s="1" t="n">
        <v>41379.0611111111</v>
      </c>
      <c r="D2325" s="0" t="s">
        <v>4441</v>
      </c>
    </row>
    <row r="2326" customFormat="false" ht="15" hidden="false" customHeight="false" outlineLevel="0" collapsed="false">
      <c r="A2326" s="0" t="s">
        <v>4442</v>
      </c>
      <c r="B2326" s="0" t="n">
        <f aca="false">HOUR(C2326)</f>
        <v>1</v>
      </c>
      <c r="C2326" s="1" t="n">
        <v>41379.0611111111</v>
      </c>
      <c r="D2326" s="0" t="s">
        <v>4443</v>
      </c>
    </row>
    <row r="2327" customFormat="false" ht="15" hidden="false" customHeight="false" outlineLevel="0" collapsed="false">
      <c r="A2327" s="0" t="s">
        <v>4444</v>
      </c>
      <c r="B2327" s="0" t="n">
        <f aca="false">HOUR(C2327)</f>
        <v>1</v>
      </c>
      <c r="C2327" s="1" t="n">
        <v>41379.0611111111</v>
      </c>
      <c r="D2327" s="0" t="s">
        <v>4445</v>
      </c>
    </row>
    <row r="2328" customFormat="false" ht="15" hidden="false" customHeight="false" outlineLevel="0" collapsed="false">
      <c r="A2328" s="0" t="s">
        <v>4446</v>
      </c>
      <c r="B2328" s="0" t="n">
        <f aca="false">HOUR(C2328)</f>
        <v>1</v>
      </c>
      <c r="C2328" s="1" t="n">
        <v>41379.0611111111</v>
      </c>
      <c r="D2328" s="0" t="s">
        <v>4447</v>
      </c>
    </row>
    <row r="2329" customFormat="false" ht="15" hidden="false" customHeight="false" outlineLevel="0" collapsed="false">
      <c r="A2329" s="0" t="s">
        <v>4448</v>
      </c>
      <c r="B2329" s="0" t="n">
        <f aca="false">HOUR(C2329)</f>
        <v>1</v>
      </c>
      <c r="C2329" s="1" t="n">
        <v>41379.0618055556</v>
      </c>
      <c r="D2329" s="0" t="s">
        <v>4449</v>
      </c>
    </row>
    <row r="2330" customFormat="false" ht="15" hidden="false" customHeight="false" outlineLevel="0" collapsed="false">
      <c r="A2330" s="0" t="s">
        <v>4450</v>
      </c>
      <c r="B2330" s="0" t="n">
        <f aca="false">HOUR(C2330)</f>
        <v>1</v>
      </c>
      <c r="C2330" s="1" t="n">
        <v>41379.0618055556</v>
      </c>
      <c r="D2330" s="0" t="s">
        <v>4451</v>
      </c>
    </row>
    <row r="2331" customFormat="false" ht="15" hidden="false" customHeight="false" outlineLevel="0" collapsed="false">
      <c r="A2331" s="0" t="s">
        <v>4452</v>
      </c>
      <c r="B2331" s="0" t="n">
        <f aca="false">HOUR(C2331)</f>
        <v>1</v>
      </c>
      <c r="C2331" s="1" t="n">
        <v>41379.0618055556</v>
      </c>
      <c r="D2331" s="0" t="s">
        <v>4453</v>
      </c>
    </row>
    <row r="2332" customFormat="false" ht="15" hidden="false" customHeight="false" outlineLevel="0" collapsed="false">
      <c r="A2332" s="0" t="s">
        <v>4454</v>
      </c>
      <c r="B2332" s="0" t="n">
        <f aca="false">HOUR(C2332)</f>
        <v>1</v>
      </c>
      <c r="C2332" s="1" t="n">
        <v>41379.0618055556</v>
      </c>
      <c r="D2332" s="0" t="s">
        <v>4455</v>
      </c>
    </row>
    <row r="2333" customFormat="false" ht="15" hidden="false" customHeight="false" outlineLevel="0" collapsed="false">
      <c r="A2333" s="0" t="s">
        <v>4456</v>
      </c>
      <c r="B2333" s="0" t="n">
        <f aca="false">HOUR(C2333)</f>
        <v>1</v>
      </c>
      <c r="C2333" s="1" t="n">
        <v>41379.0618055556</v>
      </c>
      <c r="D2333" s="0" t="s">
        <v>4457</v>
      </c>
    </row>
    <row r="2334" customFormat="false" ht="15" hidden="false" customHeight="false" outlineLevel="0" collapsed="false">
      <c r="A2334" s="0" t="s">
        <v>4458</v>
      </c>
      <c r="B2334" s="0" t="n">
        <f aca="false">HOUR(C2334)</f>
        <v>1</v>
      </c>
      <c r="C2334" s="1" t="n">
        <v>41379.0618055556</v>
      </c>
      <c r="D2334" s="0" t="s">
        <v>4459</v>
      </c>
    </row>
    <row r="2335" customFormat="false" ht="15" hidden="false" customHeight="false" outlineLevel="0" collapsed="false">
      <c r="A2335" s="0" t="s">
        <v>4460</v>
      </c>
      <c r="B2335" s="0" t="n">
        <f aca="false">HOUR(C2335)</f>
        <v>1</v>
      </c>
      <c r="C2335" s="1" t="n">
        <v>41379.0618055556</v>
      </c>
      <c r="D2335" s="0" t="s">
        <v>4461</v>
      </c>
    </row>
    <row r="2336" customFormat="false" ht="15" hidden="false" customHeight="false" outlineLevel="0" collapsed="false">
      <c r="A2336" s="0" t="s">
        <v>4462</v>
      </c>
      <c r="B2336" s="0" t="n">
        <f aca="false">HOUR(C2336)</f>
        <v>1</v>
      </c>
      <c r="C2336" s="1" t="n">
        <v>41379.0618055556</v>
      </c>
      <c r="D2336" s="0" t="s">
        <v>4463</v>
      </c>
    </row>
    <row r="2337" customFormat="false" ht="15" hidden="false" customHeight="false" outlineLevel="0" collapsed="false">
      <c r="A2337" s="0" t="s">
        <v>4464</v>
      </c>
      <c r="B2337" s="0" t="n">
        <f aca="false">HOUR(C2337)</f>
        <v>1</v>
      </c>
      <c r="C2337" s="1" t="n">
        <v>41379.0618055556</v>
      </c>
      <c r="D2337" s="0" t="s">
        <v>4465</v>
      </c>
    </row>
    <row r="2338" customFormat="false" ht="15" hidden="false" customHeight="false" outlineLevel="0" collapsed="false">
      <c r="A2338" s="0" t="s">
        <v>4466</v>
      </c>
      <c r="B2338" s="0" t="n">
        <f aca="false">HOUR(C2338)</f>
        <v>1</v>
      </c>
      <c r="C2338" s="1" t="n">
        <v>41379.0618055556</v>
      </c>
      <c r="D2338" s="0" t="s">
        <v>4467</v>
      </c>
    </row>
    <row r="2339" customFormat="false" ht="15" hidden="false" customHeight="false" outlineLevel="0" collapsed="false">
      <c r="A2339" s="0" t="s">
        <v>4468</v>
      </c>
      <c r="B2339" s="0" t="n">
        <f aca="false">HOUR(C2339)</f>
        <v>1</v>
      </c>
      <c r="C2339" s="1" t="n">
        <v>41379.0618055556</v>
      </c>
      <c r="D2339" s="0" t="s">
        <v>4469</v>
      </c>
    </row>
    <row r="2340" customFormat="false" ht="15" hidden="false" customHeight="false" outlineLevel="0" collapsed="false">
      <c r="A2340" s="0" t="s">
        <v>2143</v>
      </c>
      <c r="B2340" s="0" t="n">
        <f aca="false">HOUR(C2340)</f>
        <v>1</v>
      </c>
      <c r="C2340" s="1" t="n">
        <v>41379.0618055556</v>
      </c>
      <c r="D2340" s="0" t="s">
        <v>4470</v>
      </c>
    </row>
    <row r="2341" customFormat="false" ht="15" hidden="false" customHeight="false" outlineLevel="0" collapsed="false">
      <c r="A2341" s="0" t="s">
        <v>4471</v>
      </c>
      <c r="B2341" s="0" t="n">
        <f aca="false">HOUR(C2341)</f>
        <v>1</v>
      </c>
      <c r="C2341" s="1" t="n">
        <v>41379.0618055556</v>
      </c>
      <c r="D2341" s="0" t="s">
        <v>4472</v>
      </c>
    </row>
    <row r="2342" customFormat="false" ht="15" hidden="false" customHeight="false" outlineLevel="0" collapsed="false">
      <c r="A2342" s="0" t="s">
        <v>4473</v>
      </c>
      <c r="B2342" s="0" t="n">
        <f aca="false">HOUR(C2342)</f>
        <v>1</v>
      </c>
      <c r="C2342" s="1" t="n">
        <v>41379.0618055556</v>
      </c>
      <c r="D2342" s="0" t="s">
        <v>4474</v>
      </c>
    </row>
    <row r="2343" customFormat="false" ht="15" hidden="false" customHeight="false" outlineLevel="0" collapsed="false">
      <c r="A2343" s="0" t="s">
        <v>4475</v>
      </c>
      <c r="B2343" s="0" t="n">
        <f aca="false">HOUR(C2343)</f>
        <v>1</v>
      </c>
      <c r="C2343" s="1" t="n">
        <v>41379.0618055556</v>
      </c>
      <c r="D2343" s="0" t="s">
        <v>4476</v>
      </c>
    </row>
    <row r="2344" customFormat="false" ht="15" hidden="false" customHeight="false" outlineLevel="0" collapsed="false">
      <c r="A2344" s="0" t="s">
        <v>4477</v>
      </c>
      <c r="B2344" s="0" t="n">
        <f aca="false">HOUR(C2344)</f>
        <v>1</v>
      </c>
      <c r="C2344" s="1" t="n">
        <v>41379.0618055556</v>
      </c>
      <c r="D2344" s="0" t="s">
        <v>4478</v>
      </c>
    </row>
    <row r="2345" customFormat="false" ht="15" hidden="false" customHeight="false" outlineLevel="0" collapsed="false">
      <c r="A2345" s="0" t="s">
        <v>4479</v>
      </c>
      <c r="B2345" s="0" t="n">
        <f aca="false">HOUR(C2345)</f>
        <v>1</v>
      </c>
      <c r="C2345" s="1" t="n">
        <v>41379.0618055556</v>
      </c>
      <c r="D2345" s="0" t="s">
        <v>4480</v>
      </c>
    </row>
    <row r="2346" customFormat="false" ht="15" hidden="false" customHeight="false" outlineLevel="0" collapsed="false">
      <c r="A2346" s="0" t="s">
        <v>4481</v>
      </c>
      <c r="B2346" s="0" t="n">
        <f aca="false">HOUR(C2346)</f>
        <v>1</v>
      </c>
      <c r="C2346" s="1" t="n">
        <v>41379.0618055556</v>
      </c>
      <c r="D2346" s="0" t="s">
        <v>4482</v>
      </c>
    </row>
    <row r="2347" customFormat="false" ht="15" hidden="false" customHeight="false" outlineLevel="0" collapsed="false">
      <c r="A2347" s="0" t="s">
        <v>4483</v>
      </c>
      <c r="B2347" s="0" t="n">
        <f aca="false">HOUR(C2347)</f>
        <v>1</v>
      </c>
      <c r="C2347" s="1" t="n">
        <v>41379.0618055556</v>
      </c>
      <c r="D2347" s="0" t="s">
        <v>4484</v>
      </c>
    </row>
    <row r="2348" customFormat="false" ht="15" hidden="false" customHeight="false" outlineLevel="0" collapsed="false">
      <c r="A2348" s="0" t="s">
        <v>4485</v>
      </c>
      <c r="B2348" s="0" t="n">
        <f aca="false">HOUR(C2348)</f>
        <v>1</v>
      </c>
      <c r="C2348" s="1" t="n">
        <v>41379.0618055556</v>
      </c>
      <c r="D2348" s="0" t="s">
        <v>4486</v>
      </c>
    </row>
    <row r="2349" customFormat="false" ht="15" hidden="false" customHeight="false" outlineLevel="0" collapsed="false">
      <c r="A2349" s="0" t="s">
        <v>4487</v>
      </c>
      <c r="B2349" s="0" t="n">
        <f aca="false">HOUR(C2349)</f>
        <v>1</v>
      </c>
      <c r="C2349" s="1" t="n">
        <v>41379.0618055556</v>
      </c>
      <c r="D2349" s="0" t="s">
        <v>4488</v>
      </c>
    </row>
    <row r="2350" customFormat="false" ht="15" hidden="false" customHeight="false" outlineLevel="0" collapsed="false">
      <c r="A2350" s="0" t="s">
        <v>4489</v>
      </c>
      <c r="B2350" s="0" t="n">
        <f aca="false">HOUR(C2350)</f>
        <v>1</v>
      </c>
      <c r="C2350" s="1" t="n">
        <v>41379.0618055556</v>
      </c>
      <c r="D2350" s="0" t="s">
        <v>4490</v>
      </c>
    </row>
    <row r="2351" customFormat="false" ht="15" hidden="false" customHeight="false" outlineLevel="0" collapsed="false">
      <c r="A2351" s="0" t="s">
        <v>4491</v>
      </c>
      <c r="B2351" s="0" t="n">
        <f aca="false">HOUR(C2351)</f>
        <v>1</v>
      </c>
      <c r="C2351" s="1" t="n">
        <v>41379.0618055556</v>
      </c>
      <c r="D2351" s="0" t="s">
        <v>4492</v>
      </c>
    </row>
    <row r="2352" customFormat="false" ht="15" hidden="false" customHeight="false" outlineLevel="0" collapsed="false">
      <c r="A2352" s="0" t="s">
        <v>4493</v>
      </c>
      <c r="B2352" s="0" t="n">
        <f aca="false">HOUR(C2352)</f>
        <v>1</v>
      </c>
      <c r="C2352" s="1" t="n">
        <v>41379.0618055556</v>
      </c>
      <c r="D2352" s="0" t="s">
        <v>4494</v>
      </c>
    </row>
    <row r="2353" customFormat="false" ht="15" hidden="false" customHeight="false" outlineLevel="0" collapsed="false">
      <c r="A2353" s="0" t="s">
        <v>4495</v>
      </c>
      <c r="B2353" s="0" t="n">
        <f aca="false">HOUR(C2353)</f>
        <v>1</v>
      </c>
      <c r="C2353" s="1" t="n">
        <v>41379.0618055556</v>
      </c>
      <c r="D2353" s="0" t="s">
        <v>4496</v>
      </c>
    </row>
    <row r="2354" customFormat="false" ht="15" hidden="false" customHeight="false" outlineLevel="0" collapsed="false">
      <c r="A2354" s="0" t="s">
        <v>4497</v>
      </c>
      <c r="B2354" s="0" t="n">
        <f aca="false">HOUR(C2354)</f>
        <v>1</v>
      </c>
      <c r="C2354" s="1" t="n">
        <v>41379.0618055556</v>
      </c>
      <c r="D2354" s="0" t="s">
        <v>4498</v>
      </c>
    </row>
    <row r="2355" customFormat="false" ht="15" hidden="false" customHeight="false" outlineLevel="0" collapsed="false">
      <c r="A2355" s="0" t="s">
        <v>4499</v>
      </c>
      <c r="B2355" s="0" t="n">
        <f aca="false">HOUR(C2355)</f>
        <v>1</v>
      </c>
      <c r="C2355" s="1" t="n">
        <v>41379.0618055556</v>
      </c>
      <c r="D2355" s="0" t="s">
        <v>4500</v>
      </c>
    </row>
    <row r="2356" customFormat="false" ht="15" hidden="false" customHeight="false" outlineLevel="0" collapsed="false">
      <c r="A2356" s="0" t="s">
        <v>4501</v>
      </c>
      <c r="B2356" s="0" t="n">
        <f aca="false">HOUR(C2356)</f>
        <v>1</v>
      </c>
      <c r="C2356" s="1" t="n">
        <v>41379.0618055556</v>
      </c>
      <c r="D2356" s="0" t="s">
        <v>4502</v>
      </c>
    </row>
    <row r="2357" customFormat="false" ht="15" hidden="false" customHeight="false" outlineLevel="0" collapsed="false">
      <c r="A2357" s="0" t="s">
        <v>4503</v>
      </c>
      <c r="B2357" s="0" t="n">
        <f aca="false">HOUR(C2357)</f>
        <v>1</v>
      </c>
      <c r="C2357" s="1" t="n">
        <v>41379.0618055556</v>
      </c>
      <c r="D2357" s="0" t="s">
        <v>4504</v>
      </c>
    </row>
    <row r="2358" customFormat="false" ht="15" hidden="false" customHeight="false" outlineLevel="0" collapsed="false">
      <c r="A2358" s="0" t="s">
        <v>4505</v>
      </c>
      <c r="B2358" s="0" t="n">
        <f aca="false">HOUR(C2358)</f>
        <v>1</v>
      </c>
      <c r="C2358" s="1" t="n">
        <v>41379.0618055556</v>
      </c>
      <c r="D2358" s="0" t="s">
        <v>4506</v>
      </c>
    </row>
    <row r="2359" customFormat="false" ht="15" hidden="false" customHeight="false" outlineLevel="0" collapsed="false">
      <c r="A2359" s="0" t="s">
        <v>4507</v>
      </c>
      <c r="B2359" s="0" t="n">
        <f aca="false">HOUR(C2359)</f>
        <v>1</v>
      </c>
      <c r="C2359" s="1" t="n">
        <v>41379.0618055556</v>
      </c>
      <c r="D2359" s="0" t="s">
        <v>4508</v>
      </c>
    </row>
    <row r="2360" customFormat="false" ht="15" hidden="false" customHeight="false" outlineLevel="0" collapsed="false">
      <c r="A2360" s="0" t="s">
        <v>4509</v>
      </c>
      <c r="B2360" s="0" t="n">
        <f aca="false">HOUR(C2360)</f>
        <v>1</v>
      </c>
      <c r="C2360" s="1" t="n">
        <v>41379.0618055556</v>
      </c>
      <c r="D2360" s="0" t="s">
        <v>4510</v>
      </c>
    </row>
    <row r="2361" customFormat="false" ht="15" hidden="false" customHeight="false" outlineLevel="0" collapsed="false">
      <c r="A2361" s="0" t="s">
        <v>4511</v>
      </c>
      <c r="B2361" s="0" t="n">
        <f aca="false">HOUR(C2361)</f>
        <v>1</v>
      </c>
      <c r="C2361" s="1" t="n">
        <v>41379.0618055556</v>
      </c>
      <c r="D2361" s="0" t="s">
        <v>4512</v>
      </c>
    </row>
    <row r="2362" customFormat="false" ht="15" hidden="false" customHeight="false" outlineLevel="0" collapsed="false">
      <c r="A2362" s="0" t="s">
        <v>1843</v>
      </c>
      <c r="B2362" s="0" t="n">
        <f aca="false">HOUR(C2362)</f>
        <v>1</v>
      </c>
      <c r="C2362" s="1" t="n">
        <v>41379.0618055556</v>
      </c>
      <c r="D2362" s="0" t="s">
        <v>4513</v>
      </c>
    </row>
    <row r="2363" customFormat="false" ht="15" hidden="false" customHeight="false" outlineLevel="0" collapsed="false">
      <c r="A2363" s="0" t="s">
        <v>4514</v>
      </c>
      <c r="B2363" s="0" t="n">
        <f aca="false">HOUR(C2363)</f>
        <v>1</v>
      </c>
      <c r="C2363" s="1" t="n">
        <v>41379.0618055556</v>
      </c>
      <c r="D2363" s="0" t="s">
        <v>4515</v>
      </c>
    </row>
    <row r="2364" customFormat="false" ht="15" hidden="false" customHeight="false" outlineLevel="0" collapsed="false">
      <c r="A2364" s="0" t="s">
        <v>4516</v>
      </c>
      <c r="B2364" s="0" t="n">
        <f aca="false">HOUR(C2364)</f>
        <v>1</v>
      </c>
      <c r="C2364" s="1" t="n">
        <v>41379.0618055556</v>
      </c>
      <c r="D2364" s="0" t="s">
        <v>4517</v>
      </c>
    </row>
    <row r="2365" customFormat="false" ht="15" hidden="false" customHeight="false" outlineLevel="0" collapsed="false">
      <c r="A2365" s="0" t="s">
        <v>4518</v>
      </c>
      <c r="B2365" s="0" t="n">
        <f aca="false">HOUR(C2365)</f>
        <v>1</v>
      </c>
      <c r="C2365" s="1" t="n">
        <v>41379.0618055556</v>
      </c>
      <c r="D2365" s="0" t="s">
        <v>4519</v>
      </c>
    </row>
    <row r="2366" customFormat="false" ht="15" hidden="false" customHeight="false" outlineLevel="0" collapsed="false">
      <c r="A2366" s="0" t="s">
        <v>4520</v>
      </c>
      <c r="B2366" s="0" t="n">
        <f aca="false">HOUR(C2366)</f>
        <v>1</v>
      </c>
      <c r="C2366" s="1" t="n">
        <v>41379.0618055556</v>
      </c>
      <c r="D2366" s="0" t="s">
        <v>4521</v>
      </c>
    </row>
    <row r="2367" customFormat="false" ht="15" hidden="false" customHeight="false" outlineLevel="0" collapsed="false">
      <c r="A2367" s="0" t="s">
        <v>4522</v>
      </c>
      <c r="B2367" s="0" t="n">
        <f aca="false">HOUR(C2367)</f>
        <v>1</v>
      </c>
      <c r="C2367" s="1" t="n">
        <v>41379.0618055556</v>
      </c>
      <c r="D2367" s="0" t="s">
        <v>4523</v>
      </c>
    </row>
    <row r="2368" customFormat="false" ht="15" hidden="false" customHeight="false" outlineLevel="0" collapsed="false">
      <c r="A2368" s="0" t="s">
        <v>4524</v>
      </c>
      <c r="B2368" s="0" t="n">
        <f aca="false">HOUR(C2368)</f>
        <v>1</v>
      </c>
      <c r="C2368" s="1" t="n">
        <v>41379.0618055556</v>
      </c>
      <c r="D2368" s="0" t="s">
        <v>4525</v>
      </c>
    </row>
    <row r="2369" customFormat="false" ht="15" hidden="false" customHeight="false" outlineLevel="0" collapsed="false">
      <c r="A2369" s="0" t="s">
        <v>4526</v>
      </c>
      <c r="B2369" s="0" t="n">
        <f aca="false">HOUR(C2369)</f>
        <v>1</v>
      </c>
      <c r="C2369" s="1" t="n">
        <v>41379.0618055556</v>
      </c>
      <c r="D2369" s="0" t="s">
        <v>4527</v>
      </c>
    </row>
    <row r="2370" customFormat="false" ht="15" hidden="false" customHeight="false" outlineLevel="0" collapsed="false">
      <c r="A2370" s="0" t="s">
        <v>4528</v>
      </c>
      <c r="B2370" s="0" t="n">
        <f aca="false">HOUR(C2370)</f>
        <v>1</v>
      </c>
      <c r="C2370" s="1" t="n">
        <v>41379.0618055556</v>
      </c>
      <c r="D2370" s="0" t="s">
        <v>4529</v>
      </c>
    </row>
    <row r="2371" customFormat="false" ht="15" hidden="false" customHeight="false" outlineLevel="0" collapsed="false">
      <c r="A2371" s="0" t="s">
        <v>4530</v>
      </c>
      <c r="B2371" s="0" t="n">
        <f aca="false">HOUR(C2371)</f>
        <v>1</v>
      </c>
      <c r="C2371" s="1" t="n">
        <v>41379.0618055556</v>
      </c>
      <c r="D2371" s="0" t="s">
        <v>4531</v>
      </c>
    </row>
    <row r="2372" customFormat="false" ht="15" hidden="false" customHeight="false" outlineLevel="0" collapsed="false">
      <c r="A2372" s="0" t="s">
        <v>4532</v>
      </c>
      <c r="B2372" s="0" t="n">
        <f aca="false">HOUR(C2372)</f>
        <v>1</v>
      </c>
      <c r="C2372" s="1" t="n">
        <v>41379.0618055556</v>
      </c>
      <c r="D2372" s="0" t="s">
        <v>4533</v>
      </c>
    </row>
    <row r="2373" customFormat="false" ht="15" hidden="false" customHeight="false" outlineLevel="0" collapsed="false">
      <c r="A2373" s="0" t="s">
        <v>4534</v>
      </c>
      <c r="B2373" s="0" t="n">
        <f aca="false">HOUR(C2373)</f>
        <v>1</v>
      </c>
      <c r="C2373" s="1" t="n">
        <v>41379.0618055556</v>
      </c>
      <c r="D2373" s="0" t="s">
        <v>4535</v>
      </c>
    </row>
    <row r="2374" customFormat="false" ht="15" hidden="false" customHeight="false" outlineLevel="0" collapsed="false">
      <c r="A2374" s="0" t="s">
        <v>4536</v>
      </c>
      <c r="B2374" s="0" t="n">
        <f aca="false">HOUR(C2374)</f>
        <v>1</v>
      </c>
      <c r="C2374" s="1" t="n">
        <v>41379.0618055556</v>
      </c>
      <c r="D2374" s="0" t="s">
        <v>4537</v>
      </c>
    </row>
    <row r="2375" customFormat="false" ht="15" hidden="false" customHeight="false" outlineLevel="0" collapsed="false">
      <c r="A2375" s="0" t="s">
        <v>4538</v>
      </c>
      <c r="B2375" s="0" t="n">
        <f aca="false">HOUR(C2375)</f>
        <v>1</v>
      </c>
      <c r="C2375" s="1" t="n">
        <v>41379.0618055556</v>
      </c>
      <c r="D2375" s="0" t="s">
        <v>4539</v>
      </c>
    </row>
    <row r="2376" customFormat="false" ht="15" hidden="false" customHeight="false" outlineLevel="0" collapsed="false">
      <c r="A2376" s="0" t="s">
        <v>4540</v>
      </c>
      <c r="B2376" s="0" t="n">
        <f aca="false">HOUR(C2376)</f>
        <v>1</v>
      </c>
      <c r="C2376" s="1" t="n">
        <v>41379.0618055556</v>
      </c>
      <c r="D2376" s="0" t="s">
        <v>4541</v>
      </c>
    </row>
    <row r="2377" customFormat="false" ht="15" hidden="false" customHeight="false" outlineLevel="0" collapsed="false">
      <c r="A2377" s="0" t="s">
        <v>4542</v>
      </c>
      <c r="B2377" s="0" t="n">
        <f aca="false">HOUR(C2377)</f>
        <v>1</v>
      </c>
      <c r="C2377" s="1" t="n">
        <v>41379.0618055556</v>
      </c>
      <c r="D2377" s="0" t="s">
        <v>4543</v>
      </c>
    </row>
    <row r="2378" customFormat="false" ht="15" hidden="false" customHeight="false" outlineLevel="0" collapsed="false">
      <c r="A2378" s="0" t="s">
        <v>4544</v>
      </c>
      <c r="B2378" s="0" t="n">
        <f aca="false">HOUR(C2378)</f>
        <v>1</v>
      </c>
      <c r="C2378" s="1" t="n">
        <v>41379.0618055556</v>
      </c>
      <c r="D2378" s="0" t="s">
        <v>4545</v>
      </c>
    </row>
    <row r="2379" customFormat="false" ht="15" hidden="false" customHeight="false" outlineLevel="0" collapsed="false">
      <c r="A2379" s="0" t="s">
        <v>4546</v>
      </c>
      <c r="B2379" s="0" t="n">
        <f aca="false">HOUR(C2379)</f>
        <v>1</v>
      </c>
      <c r="C2379" s="1" t="n">
        <v>41379.0618055556</v>
      </c>
      <c r="D2379" s="0" t="s">
        <v>4547</v>
      </c>
    </row>
    <row r="2380" customFormat="false" ht="15" hidden="false" customHeight="false" outlineLevel="0" collapsed="false">
      <c r="A2380" s="0" t="s">
        <v>4464</v>
      </c>
      <c r="B2380" s="0" t="n">
        <f aca="false">HOUR(C2380)</f>
        <v>1</v>
      </c>
      <c r="C2380" s="1" t="n">
        <v>41379.0618055556</v>
      </c>
      <c r="D2380" s="0" t="s">
        <v>4548</v>
      </c>
    </row>
    <row r="2381" customFormat="false" ht="15" hidden="false" customHeight="false" outlineLevel="0" collapsed="false">
      <c r="A2381" s="0" t="s">
        <v>4549</v>
      </c>
      <c r="B2381" s="0" t="n">
        <f aca="false">HOUR(C2381)</f>
        <v>1</v>
      </c>
      <c r="C2381" s="1" t="n">
        <v>41379.0618055556</v>
      </c>
      <c r="D2381" s="0" t="s">
        <v>4550</v>
      </c>
    </row>
    <row r="2382" customFormat="false" ht="15" hidden="false" customHeight="false" outlineLevel="0" collapsed="false">
      <c r="A2382" s="0" t="s">
        <v>4551</v>
      </c>
      <c r="B2382" s="0" t="n">
        <f aca="false">HOUR(C2382)</f>
        <v>1</v>
      </c>
      <c r="C2382" s="1" t="n">
        <v>41379.0618055556</v>
      </c>
      <c r="D2382" s="0" t="s">
        <v>4552</v>
      </c>
    </row>
    <row r="2383" customFormat="false" ht="15" hidden="false" customHeight="false" outlineLevel="0" collapsed="false">
      <c r="A2383" s="0" t="s">
        <v>4553</v>
      </c>
      <c r="B2383" s="0" t="n">
        <f aca="false">HOUR(C2383)</f>
        <v>1</v>
      </c>
      <c r="C2383" s="1" t="n">
        <v>41379.0618055556</v>
      </c>
      <c r="D2383" s="0" t="s">
        <v>4554</v>
      </c>
    </row>
    <row r="2384" customFormat="false" ht="15" hidden="false" customHeight="false" outlineLevel="0" collapsed="false">
      <c r="A2384" s="0" t="s">
        <v>4555</v>
      </c>
      <c r="B2384" s="0" t="n">
        <f aca="false">HOUR(C2384)</f>
        <v>1</v>
      </c>
      <c r="C2384" s="1" t="n">
        <v>41379.0618055556</v>
      </c>
      <c r="D2384" s="0" t="s">
        <v>4556</v>
      </c>
    </row>
    <row r="2385" customFormat="false" ht="15" hidden="false" customHeight="false" outlineLevel="0" collapsed="false">
      <c r="A2385" s="0" t="s">
        <v>4557</v>
      </c>
      <c r="B2385" s="0" t="n">
        <f aca="false">HOUR(C2385)</f>
        <v>1</v>
      </c>
      <c r="C2385" s="1" t="n">
        <v>41379.0618055556</v>
      </c>
      <c r="D2385" s="0" t="s">
        <v>4558</v>
      </c>
    </row>
    <row r="2386" customFormat="false" ht="15" hidden="false" customHeight="false" outlineLevel="0" collapsed="false">
      <c r="A2386" s="0" t="s">
        <v>4559</v>
      </c>
      <c r="B2386" s="0" t="n">
        <f aca="false">HOUR(C2386)</f>
        <v>1</v>
      </c>
      <c r="C2386" s="1" t="n">
        <v>41379.0618055556</v>
      </c>
      <c r="D2386" s="0" t="s">
        <v>4506</v>
      </c>
    </row>
    <row r="2387" customFormat="false" ht="15" hidden="false" customHeight="false" outlineLevel="0" collapsed="false">
      <c r="A2387" s="0" t="s">
        <v>4560</v>
      </c>
      <c r="B2387" s="0" t="n">
        <f aca="false">HOUR(C2387)</f>
        <v>1</v>
      </c>
      <c r="C2387" s="1" t="n">
        <v>41379.0618055556</v>
      </c>
      <c r="D2387" s="0" t="s">
        <v>4561</v>
      </c>
    </row>
    <row r="2388" customFormat="false" ht="15" hidden="false" customHeight="false" outlineLevel="0" collapsed="false">
      <c r="A2388" s="0" t="s">
        <v>4497</v>
      </c>
      <c r="B2388" s="0" t="n">
        <f aca="false">HOUR(C2388)</f>
        <v>1</v>
      </c>
      <c r="C2388" s="1" t="n">
        <v>41379.0618055556</v>
      </c>
      <c r="D2388" s="0" t="s">
        <v>4562</v>
      </c>
    </row>
    <row r="2389" customFormat="false" ht="15" hidden="false" customHeight="false" outlineLevel="0" collapsed="false">
      <c r="A2389" s="0" t="s">
        <v>4563</v>
      </c>
      <c r="B2389" s="0" t="n">
        <f aca="false">HOUR(C2389)</f>
        <v>1</v>
      </c>
      <c r="C2389" s="1" t="n">
        <v>41379.0618055556</v>
      </c>
      <c r="D2389" s="0" t="s">
        <v>4564</v>
      </c>
    </row>
    <row r="2390" customFormat="false" ht="15" hidden="false" customHeight="false" outlineLevel="0" collapsed="false">
      <c r="A2390" s="0" t="s">
        <v>4565</v>
      </c>
      <c r="B2390" s="0" t="n">
        <f aca="false">HOUR(C2390)</f>
        <v>1</v>
      </c>
      <c r="C2390" s="1" t="n">
        <v>41379.0618055556</v>
      </c>
      <c r="D2390" s="0" t="s">
        <v>4566</v>
      </c>
    </row>
    <row r="2391" customFormat="false" ht="15" hidden="false" customHeight="false" outlineLevel="0" collapsed="false">
      <c r="A2391" s="0" t="s">
        <v>4567</v>
      </c>
      <c r="B2391" s="0" t="n">
        <f aca="false">HOUR(C2391)</f>
        <v>1</v>
      </c>
      <c r="C2391" s="1" t="n">
        <v>41379.0618055556</v>
      </c>
      <c r="D2391" s="0" t="s">
        <v>4568</v>
      </c>
    </row>
    <row r="2392" customFormat="false" ht="15" hidden="false" customHeight="false" outlineLevel="0" collapsed="false">
      <c r="A2392" s="0" t="s">
        <v>4569</v>
      </c>
      <c r="B2392" s="0" t="n">
        <f aca="false">HOUR(C2392)</f>
        <v>1</v>
      </c>
      <c r="C2392" s="1" t="n">
        <v>41379.0618055556</v>
      </c>
      <c r="D2392" s="0" t="s">
        <v>4570</v>
      </c>
    </row>
    <row r="2393" customFormat="false" ht="15" hidden="false" customHeight="false" outlineLevel="0" collapsed="false">
      <c r="A2393" s="0" t="s">
        <v>4571</v>
      </c>
      <c r="B2393" s="0" t="n">
        <f aca="false">HOUR(C2393)</f>
        <v>1</v>
      </c>
      <c r="C2393" s="1" t="n">
        <v>41379.0618055556</v>
      </c>
      <c r="D2393" s="0" t="s">
        <v>4572</v>
      </c>
    </row>
    <row r="2394" customFormat="false" ht="15" hidden="false" customHeight="false" outlineLevel="0" collapsed="false">
      <c r="A2394" s="0" t="s">
        <v>4573</v>
      </c>
      <c r="B2394" s="0" t="n">
        <f aca="false">HOUR(C2394)</f>
        <v>1</v>
      </c>
      <c r="C2394" s="1" t="n">
        <v>41379.0618055556</v>
      </c>
      <c r="D2394" s="0" t="s">
        <v>4574</v>
      </c>
    </row>
    <row r="2395" customFormat="false" ht="15" hidden="false" customHeight="false" outlineLevel="0" collapsed="false">
      <c r="A2395" s="0" t="s">
        <v>4575</v>
      </c>
      <c r="B2395" s="0" t="n">
        <f aca="false">HOUR(C2395)</f>
        <v>1</v>
      </c>
      <c r="C2395" s="1" t="n">
        <v>41379.0618055556</v>
      </c>
      <c r="D2395" s="0" t="s">
        <v>4576</v>
      </c>
    </row>
    <row r="2396" customFormat="false" ht="15" hidden="false" customHeight="false" outlineLevel="0" collapsed="false">
      <c r="A2396" s="0" t="s">
        <v>4577</v>
      </c>
      <c r="B2396" s="0" t="n">
        <f aca="false">HOUR(C2396)</f>
        <v>1</v>
      </c>
      <c r="C2396" s="1" t="n">
        <v>41379.0618055556</v>
      </c>
      <c r="D2396" s="0" t="s">
        <v>4578</v>
      </c>
    </row>
    <row r="2397" customFormat="false" ht="15" hidden="false" customHeight="false" outlineLevel="0" collapsed="false">
      <c r="A2397" s="0" t="s">
        <v>4579</v>
      </c>
      <c r="B2397" s="0" t="n">
        <f aca="false">HOUR(C2397)</f>
        <v>1</v>
      </c>
      <c r="C2397" s="1" t="n">
        <v>41379.0618055556</v>
      </c>
      <c r="D2397" s="0" t="s">
        <v>4580</v>
      </c>
    </row>
    <row r="2398" customFormat="false" ht="15" hidden="false" customHeight="false" outlineLevel="0" collapsed="false">
      <c r="A2398" s="0" t="s">
        <v>4581</v>
      </c>
      <c r="B2398" s="0" t="n">
        <f aca="false">HOUR(C2398)</f>
        <v>1</v>
      </c>
      <c r="C2398" s="1" t="n">
        <v>41379.0618055556</v>
      </c>
      <c r="D2398" s="0" t="s">
        <v>4582</v>
      </c>
    </row>
    <row r="2399" customFormat="false" ht="15" hidden="false" customHeight="false" outlineLevel="0" collapsed="false">
      <c r="A2399" s="0" t="s">
        <v>4583</v>
      </c>
      <c r="B2399" s="0" t="n">
        <f aca="false">HOUR(C2399)</f>
        <v>1</v>
      </c>
      <c r="C2399" s="1" t="n">
        <v>41379.0618055556</v>
      </c>
      <c r="D2399" s="0" t="s">
        <v>4584</v>
      </c>
    </row>
    <row r="2400" customFormat="false" ht="15" hidden="false" customHeight="false" outlineLevel="0" collapsed="false">
      <c r="A2400" s="0" t="s">
        <v>4585</v>
      </c>
      <c r="B2400" s="0" t="n">
        <f aca="false">HOUR(C2400)</f>
        <v>1</v>
      </c>
      <c r="C2400" s="1" t="n">
        <v>41379.0618055556</v>
      </c>
      <c r="D2400" s="0" t="s">
        <v>4586</v>
      </c>
    </row>
    <row r="2401" customFormat="false" ht="15" hidden="false" customHeight="false" outlineLevel="0" collapsed="false">
      <c r="A2401" s="0" t="s">
        <v>4587</v>
      </c>
      <c r="B2401" s="0" t="n">
        <f aca="false">HOUR(C2401)</f>
        <v>1</v>
      </c>
      <c r="C2401" s="1" t="n">
        <v>41379.0618055556</v>
      </c>
      <c r="D2401" s="0" t="s">
        <v>4588</v>
      </c>
    </row>
    <row r="2402" customFormat="false" ht="15" hidden="false" customHeight="false" outlineLevel="0" collapsed="false">
      <c r="A2402" s="0" t="s">
        <v>4589</v>
      </c>
      <c r="B2402" s="0" t="n">
        <f aca="false">HOUR(C2402)</f>
        <v>1</v>
      </c>
      <c r="C2402" s="1" t="n">
        <v>41379.0618055556</v>
      </c>
      <c r="D2402" s="0" t="s">
        <v>4590</v>
      </c>
    </row>
    <row r="2403" customFormat="false" ht="15" hidden="false" customHeight="false" outlineLevel="0" collapsed="false">
      <c r="A2403" s="0" t="s">
        <v>4591</v>
      </c>
      <c r="B2403" s="0" t="n">
        <f aca="false">HOUR(C2403)</f>
        <v>1</v>
      </c>
      <c r="C2403" s="1" t="n">
        <v>41379.0618055556</v>
      </c>
      <c r="D2403" s="0" t="s">
        <v>4592</v>
      </c>
    </row>
    <row r="2404" customFormat="false" ht="15" hidden="false" customHeight="false" outlineLevel="0" collapsed="false">
      <c r="A2404" s="0" t="s">
        <v>4593</v>
      </c>
      <c r="B2404" s="0" t="n">
        <f aca="false">HOUR(C2404)</f>
        <v>1</v>
      </c>
      <c r="C2404" s="1" t="n">
        <v>41379.0618055556</v>
      </c>
      <c r="D2404" s="0" t="s">
        <v>4594</v>
      </c>
    </row>
    <row r="2405" customFormat="false" ht="15" hidden="false" customHeight="false" outlineLevel="0" collapsed="false">
      <c r="A2405" s="0" t="s">
        <v>4595</v>
      </c>
      <c r="B2405" s="0" t="n">
        <f aca="false">HOUR(C2405)</f>
        <v>1</v>
      </c>
      <c r="C2405" s="1" t="n">
        <v>41379.0618055556</v>
      </c>
      <c r="D2405" s="0" t="s">
        <v>4596</v>
      </c>
    </row>
    <row r="2406" customFormat="false" ht="15" hidden="false" customHeight="false" outlineLevel="0" collapsed="false">
      <c r="A2406" s="0" t="s">
        <v>452</v>
      </c>
      <c r="B2406" s="0" t="n">
        <f aca="false">HOUR(C2406)</f>
        <v>1</v>
      </c>
      <c r="C2406" s="1" t="n">
        <v>41379.0618055556</v>
      </c>
      <c r="D2406" s="0" t="s">
        <v>4597</v>
      </c>
    </row>
    <row r="2407" customFormat="false" ht="15" hidden="false" customHeight="false" outlineLevel="0" collapsed="false">
      <c r="A2407" s="0" t="s">
        <v>4598</v>
      </c>
      <c r="B2407" s="0" t="n">
        <f aca="false">HOUR(C2407)</f>
        <v>1</v>
      </c>
      <c r="C2407" s="1" t="n">
        <v>41379.0618055556</v>
      </c>
      <c r="D2407" s="0" t="s">
        <v>4599</v>
      </c>
    </row>
    <row r="2408" customFormat="false" ht="15" hidden="false" customHeight="false" outlineLevel="0" collapsed="false">
      <c r="A2408" s="0" t="s">
        <v>4600</v>
      </c>
      <c r="B2408" s="0" t="n">
        <f aca="false">HOUR(C2408)</f>
        <v>1</v>
      </c>
      <c r="C2408" s="1" t="n">
        <v>41379.0618055556</v>
      </c>
      <c r="D2408" s="0" t="s">
        <v>4601</v>
      </c>
    </row>
    <row r="2409" customFormat="false" ht="15" hidden="false" customHeight="false" outlineLevel="0" collapsed="false">
      <c r="A2409" s="0" t="s">
        <v>4602</v>
      </c>
      <c r="B2409" s="0" t="n">
        <f aca="false">HOUR(C2409)</f>
        <v>1</v>
      </c>
      <c r="C2409" s="1" t="n">
        <v>41379.0618055556</v>
      </c>
      <c r="D2409" s="0" t="s">
        <v>4603</v>
      </c>
    </row>
    <row r="2410" customFormat="false" ht="15" hidden="false" customHeight="false" outlineLevel="0" collapsed="false">
      <c r="A2410" s="0" t="s">
        <v>4604</v>
      </c>
      <c r="B2410" s="0" t="n">
        <f aca="false">HOUR(C2410)</f>
        <v>1</v>
      </c>
      <c r="C2410" s="1" t="n">
        <v>41379.0618055556</v>
      </c>
      <c r="D2410" s="0" t="s">
        <v>4605</v>
      </c>
    </row>
    <row r="2411" customFormat="false" ht="15" hidden="false" customHeight="false" outlineLevel="0" collapsed="false">
      <c r="A2411" s="0" t="s">
        <v>4606</v>
      </c>
      <c r="B2411" s="0" t="n">
        <f aca="false">HOUR(C2411)</f>
        <v>1</v>
      </c>
      <c r="C2411" s="1" t="n">
        <v>41379.0618055556</v>
      </c>
      <c r="D2411" s="0" t="s">
        <v>4607</v>
      </c>
    </row>
    <row r="2412" customFormat="false" ht="15" hidden="false" customHeight="false" outlineLevel="0" collapsed="false">
      <c r="A2412" s="0" t="s">
        <v>4608</v>
      </c>
      <c r="B2412" s="0" t="n">
        <f aca="false">HOUR(C2412)</f>
        <v>1</v>
      </c>
      <c r="C2412" s="1" t="n">
        <v>41379.0618055556</v>
      </c>
      <c r="D2412" s="0" t="s">
        <v>4609</v>
      </c>
    </row>
    <row r="2413" customFormat="false" ht="15" hidden="false" customHeight="false" outlineLevel="0" collapsed="false">
      <c r="A2413" s="0" t="s">
        <v>4610</v>
      </c>
      <c r="B2413" s="0" t="n">
        <f aca="false">HOUR(C2413)</f>
        <v>1</v>
      </c>
      <c r="C2413" s="1" t="n">
        <v>41379.0618055556</v>
      </c>
      <c r="D2413" s="0" t="s">
        <v>4611</v>
      </c>
    </row>
    <row r="2414" customFormat="false" ht="15" hidden="false" customHeight="false" outlineLevel="0" collapsed="false">
      <c r="A2414" s="0" t="s">
        <v>4612</v>
      </c>
      <c r="B2414" s="0" t="n">
        <f aca="false">HOUR(C2414)</f>
        <v>1</v>
      </c>
      <c r="C2414" s="1" t="n">
        <v>41379.0618055556</v>
      </c>
      <c r="D2414" s="0" t="s">
        <v>4613</v>
      </c>
    </row>
    <row r="2415" customFormat="false" ht="15" hidden="false" customHeight="false" outlineLevel="0" collapsed="false">
      <c r="A2415" s="0" t="s">
        <v>4614</v>
      </c>
      <c r="B2415" s="0" t="n">
        <f aca="false">HOUR(C2415)</f>
        <v>1</v>
      </c>
      <c r="C2415" s="1" t="n">
        <v>41379.0618055556</v>
      </c>
      <c r="D2415" s="0" t="s">
        <v>4615</v>
      </c>
    </row>
    <row r="2416" customFormat="false" ht="15" hidden="false" customHeight="false" outlineLevel="0" collapsed="false">
      <c r="A2416" s="0" t="s">
        <v>4616</v>
      </c>
      <c r="B2416" s="0" t="n">
        <f aca="false">HOUR(C2416)</f>
        <v>1</v>
      </c>
      <c r="C2416" s="1" t="n">
        <v>41379.0618055556</v>
      </c>
      <c r="D2416" s="0" t="s">
        <v>4617</v>
      </c>
    </row>
    <row r="2417" customFormat="false" ht="15" hidden="false" customHeight="false" outlineLevel="0" collapsed="false">
      <c r="A2417" s="0" t="s">
        <v>4618</v>
      </c>
      <c r="B2417" s="0" t="n">
        <f aca="false">HOUR(C2417)</f>
        <v>1</v>
      </c>
      <c r="C2417" s="1" t="n">
        <v>41379.0618055556</v>
      </c>
      <c r="D2417" s="0" t="s">
        <v>4619</v>
      </c>
    </row>
    <row r="2418" customFormat="false" ht="15" hidden="false" customHeight="false" outlineLevel="0" collapsed="false">
      <c r="A2418" s="0" t="s">
        <v>4620</v>
      </c>
      <c r="B2418" s="0" t="n">
        <f aca="false">HOUR(C2418)</f>
        <v>1</v>
      </c>
      <c r="C2418" s="1" t="n">
        <v>41379.0618055556</v>
      </c>
      <c r="D2418" s="0" t="s">
        <v>4621</v>
      </c>
    </row>
    <row r="2419" customFormat="false" ht="15" hidden="false" customHeight="false" outlineLevel="0" collapsed="false">
      <c r="A2419" s="0" t="s">
        <v>4622</v>
      </c>
      <c r="B2419" s="0" t="n">
        <f aca="false">HOUR(C2419)</f>
        <v>1</v>
      </c>
      <c r="C2419" s="1" t="n">
        <v>41379.0618055556</v>
      </c>
      <c r="D2419" s="0" t="s">
        <v>4623</v>
      </c>
    </row>
    <row r="2420" customFormat="false" ht="15" hidden="false" customHeight="false" outlineLevel="0" collapsed="false">
      <c r="A2420" s="0" t="s">
        <v>4624</v>
      </c>
      <c r="B2420" s="0" t="n">
        <f aca="false">HOUR(C2420)</f>
        <v>1</v>
      </c>
      <c r="C2420" s="1" t="n">
        <v>41379.0618055556</v>
      </c>
      <c r="D2420" s="0" t="s">
        <v>4625</v>
      </c>
    </row>
    <row r="2421" customFormat="false" ht="15" hidden="false" customHeight="false" outlineLevel="0" collapsed="false">
      <c r="A2421" s="0" t="s">
        <v>4626</v>
      </c>
      <c r="B2421" s="0" t="n">
        <f aca="false">HOUR(C2421)</f>
        <v>1</v>
      </c>
      <c r="C2421" s="1" t="n">
        <v>41379.0618055556</v>
      </c>
      <c r="D2421" s="0" t="s">
        <v>4627</v>
      </c>
    </row>
    <row r="2422" customFormat="false" ht="15" hidden="false" customHeight="false" outlineLevel="0" collapsed="false">
      <c r="A2422" s="0" t="s">
        <v>4628</v>
      </c>
      <c r="B2422" s="0" t="n">
        <f aca="false">HOUR(C2422)</f>
        <v>1</v>
      </c>
      <c r="C2422" s="1" t="n">
        <v>41379.0618055556</v>
      </c>
      <c r="D2422" s="0" t="s">
        <v>4629</v>
      </c>
    </row>
    <row r="2423" customFormat="false" ht="15" hidden="false" customHeight="false" outlineLevel="0" collapsed="false">
      <c r="A2423" s="0" t="s">
        <v>2929</v>
      </c>
      <c r="B2423" s="0" t="n">
        <f aca="false">HOUR(C2423)</f>
        <v>1</v>
      </c>
      <c r="C2423" s="1" t="n">
        <v>41379.0618055556</v>
      </c>
      <c r="D2423" s="0" t="s">
        <v>4630</v>
      </c>
    </row>
    <row r="2424" customFormat="false" ht="15" hidden="false" customHeight="false" outlineLevel="0" collapsed="false">
      <c r="A2424" s="0" t="s">
        <v>2275</v>
      </c>
      <c r="B2424" s="0" t="n">
        <f aca="false">HOUR(C2424)</f>
        <v>1</v>
      </c>
      <c r="C2424" s="1" t="n">
        <v>41379.0618055556</v>
      </c>
      <c r="D2424" s="0" t="s">
        <v>4631</v>
      </c>
    </row>
    <row r="2425" customFormat="false" ht="15" hidden="false" customHeight="false" outlineLevel="0" collapsed="false">
      <c r="A2425" s="0" t="s">
        <v>4632</v>
      </c>
      <c r="B2425" s="0" t="n">
        <f aca="false">HOUR(C2425)</f>
        <v>1</v>
      </c>
      <c r="C2425" s="1" t="n">
        <v>41379.0618055556</v>
      </c>
      <c r="D2425" s="0" t="s">
        <v>4633</v>
      </c>
    </row>
    <row r="2426" customFormat="false" ht="15" hidden="false" customHeight="false" outlineLevel="0" collapsed="false">
      <c r="A2426" s="0" t="s">
        <v>224</v>
      </c>
      <c r="B2426" s="0" t="n">
        <f aca="false">HOUR(C2426)</f>
        <v>1</v>
      </c>
      <c r="C2426" s="1" t="n">
        <v>41379.0618055556</v>
      </c>
      <c r="D2426" s="0" t="s">
        <v>4634</v>
      </c>
    </row>
    <row r="2427" customFormat="false" ht="15" hidden="false" customHeight="false" outlineLevel="0" collapsed="false">
      <c r="A2427" s="0" t="s">
        <v>4635</v>
      </c>
      <c r="B2427" s="0" t="n">
        <f aca="false">HOUR(C2427)</f>
        <v>1</v>
      </c>
      <c r="C2427" s="1" t="n">
        <v>41379.0618055556</v>
      </c>
      <c r="D2427" s="0" t="s">
        <v>4636</v>
      </c>
    </row>
    <row r="2428" customFormat="false" ht="15" hidden="false" customHeight="false" outlineLevel="0" collapsed="false">
      <c r="A2428" s="0" t="s">
        <v>4637</v>
      </c>
      <c r="B2428" s="0" t="n">
        <f aca="false">HOUR(C2428)</f>
        <v>1</v>
      </c>
      <c r="C2428" s="1" t="n">
        <v>41379.0618055556</v>
      </c>
      <c r="D2428" s="0" t="s">
        <v>4638</v>
      </c>
    </row>
    <row r="2429" customFormat="false" ht="15" hidden="false" customHeight="false" outlineLevel="0" collapsed="false">
      <c r="A2429" s="0" t="s">
        <v>4639</v>
      </c>
      <c r="B2429" s="0" t="n">
        <f aca="false">HOUR(C2429)</f>
        <v>1</v>
      </c>
      <c r="C2429" s="1" t="n">
        <v>41379.0618055556</v>
      </c>
      <c r="D2429" s="0" t="s">
        <v>4640</v>
      </c>
    </row>
    <row r="2430" customFormat="false" ht="15" hidden="false" customHeight="false" outlineLevel="0" collapsed="false">
      <c r="A2430" s="0" t="s">
        <v>4641</v>
      </c>
      <c r="B2430" s="0" t="n">
        <f aca="false">HOUR(C2430)</f>
        <v>1</v>
      </c>
      <c r="C2430" s="1" t="n">
        <v>41379.0618055556</v>
      </c>
      <c r="D2430" s="0" t="s">
        <v>4642</v>
      </c>
    </row>
    <row r="2431" customFormat="false" ht="15" hidden="false" customHeight="false" outlineLevel="0" collapsed="false">
      <c r="A2431" s="0" t="s">
        <v>2143</v>
      </c>
      <c r="B2431" s="0" t="n">
        <f aca="false">HOUR(C2431)</f>
        <v>1</v>
      </c>
      <c r="C2431" s="1" t="n">
        <v>41379.0625</v>
      </c>
      <c r="D2431" s="0" t="s">
        <v>4643</v>
      </c>
    </row>
    <row r="2432" customFormat="false" ht="15" hidden="false" customHeight="false" outlineLevel="0" collapsed="false">
      <c r="A2432" s="0" t="s">
        <v>2143</v>
      </c>
      <c r="B2432" s="0" t="n">
        <f aca="false">HOUR(C2432)</f>
        <v>1</v>
      </c>
      <c r="C2432" s="1" t="n">
        <v>41379.0625</v>
      </c>
      <c r="D2432" s="0" t="s">
        <v>4643</v>
      </c>
    </row>
    <row r="2433" customFormat="false" ht="15" hidden="false" customHeight="false" outlineLevel="0" collapsed="false">
      <c r="A2433" s="0" t="s">
        <v>4644</v>
      </c>
      <c r="B2433" s="0" t="n">
        <f aca="false">HOUR(C2433)</f>
        <v>1</v>
      </c>
      <c r="C2433" s="1" t="n">
        <v>41379.0625</v>
      </c>
      <c r="D2433" s="0" t="s">
        <v>4645</v>
      </c>
    </row>
    <row r="2434" customFormat="false" ht="15" hidden="false" customHeight="false" outlineLevel="0" collapsed="false">
      <c r="A2434" s="0" t="s">
        <v>4644</v>
      </c>
      <c r="B2434" s="0" t="n">
        <f aca="false">HOUR(C2434)</f>
        <v>1</v>
      </c>
      <c r="C2434" s="1" t="n">
        <v>41379.0625</v>
      </c>
      <c r="D2434" s="0" t="s">
        <v>4645</v>
      </c>
    </row>
    <row r="2435" customFormat="false" ht="15" hidden="false" customHeight="false" outlineLevel="0" collapsed="false">
      <c r="A2435" s="0" t="s">
        <v>4646</v>
      </c>
      <c r="B2435" s="0" t="n">
        <f aca="false">HOUR(C2435)</f>
        <v>1</v>
      </c>
      <c r="C2435" s="1" t="n">
        <v>41379.0625</v>
      </c>
      <c r="D2435" s="0" t="s">
        <v>4647</v>
      </c>
    </row>
    <row r="2436" customFormat="false" ht="15" hidden="false" customHeight="false" outlineLevel="0" collapsed="false">
      <c r="A2436" s="0" t="s">
        <v>4646</v>
      </c>
      <c r="B2436" s="0" t="n">
        <f aca="false">HOUR(C2436)</f>
        <v>1</v>
      </c>
      <c r="C2436" s="1" t="n">
        <v>41379.0625</v>
      </c>
      <c r="D2436" s="0" t="s">
        <v>4647</v>
      </c>
    </row>
    <row r="2437" customFormat="false" ht="15" hidden="false" customHeight="false" outlineLevel="0" collapsed="false">
      <c r="A2437" s="0" t="s">
        <v>4648</v>
      </c>
      <c r="B2437" s="0" t="n">
        <f aca="false">HOUR(C2437)</f>
        <v>1</v>
      </c>
      <c r="C2437" s="1" t="n">
        <v>41379.0625</v>
      </c>
      <c r="D2437" s="0" t="s">
        <v>4649</v>
      </c>
    </row>
    <row r="2438" customFormat="false" ht="15" hidden="false" customHeight="false" outlineLevel="0" collapsed="false">
      <c r="A2438" s="0" t="s">
        <v>4650</v>
      </c>
      <c r="B2438" s="0" t="n">
        <f aca="false">HOUR(C2438)</f>
        <v>1</v>
      </c>
      <c r="C2438" s="1" t="n">
        <v>41379.0625</v>
      </c>
      <c r="D2438" s="0" t="s">
        <v>4651</v>
      </c>
    </row>
    <row r="2439" customFormat="false" ht="15" hidden="false" customHeight="false" outlineLevel="0" collapsed="false">
      <c r="A2439" s="0" t="s">
        <v>4652</v>
      </c>
      <c r="B2439" s="0" t="n">
        <f aca="false">HOUR(C2439)</f>
        <v>1</v>
      </c>
      <c r="C2439" s="1" t="n">
        <v>41379.0625</v>
      </c>
      <c r="D2439" s="0" t="s">
        <v>4653</v>
      </c>
    </row>
    <row r="2440" customFormat="false" ht="15" hidden="false" customHeight="false" outlineLevel="0" collapsed="false">
      <c r="A2440" s="0" t="s">
        <v>4654</v>
      </c>
      <c r="B2440" s="0" t="n">
        <f aca="false">HOUR(C2440)</f>
        <v>1</v>
      </c>
      <c r="C2440" s="1" t="n">
        <v>41379.0625</v>
      </c>
      <c r="D2440" s="0" t="s">
        <v>4655</v>
      </c>
    </row>
    <row r="2441" customFormat="false" ht="15" hidden="false" customHeight="false" outlineLevel="0" collapsed="false">
      <c r="A2441" s="0" t="s">
        <v>4656</v>
      </c>
      <c r="B2441" s="0" t="n">
        <f aca="false">HOUR(C2441)</f>
        <v>1</v>
      </c>
      <c r="C2441" s="1" t="n">
        <v>41379.0625</v>
      </c>
      <c r="D2441" s="0" t="s">
        <v>4657</v>
      </c>
    </row>
    <row r="2442" customFormat="false" ht="15" hidden="false" customHeight="false" outlineLevel="0" collapsed="false">
      <c r="A2442" s="0" t="s">
        <v>4658</v>
      </c>
      <c r="B2442" s="0" t="n">
        <f aca="false">HOUR(C2442)</f>
        <v>1</v>
      </c>
      <c r="C2442" s="1" t="n">
        <v>41379.0625</v>
      </c>
      <c r="D2442" s="0" t="s">
        <v>4659</v>
      </c>
    </row>
    <row r="2443" customFormat="false" ht="15" hidden="false" customHeight="false" outlineLevel="0" collapsed="false">
      <c r="A2443" s="0" t="s">
        <v>4295</v>
      </c>
      <c r="B2443" s="0" t="n">
        <f aca="false">HOUR(C2443)</f>
        <v>1</v>
      </c>
      <c r="C2443" s="1" t="n">
        <v>41379.0625</v>
      </c>
      <c r="D2443" s="0" t="s">
        <v>4660</v>
      </c>
    </row>
    <row r="2444" customFormat="false" ht="15" hidden="false" customHeight="false" outlineLevel="0" collapsed="false">
      <c r="A2444" s="0" t="s">
        <v>4661</v>
      </c>
      <c r="B2444" s="0" t="n">
        <f aca="false">HOUR(C2444)</f>
        <v>1</v>
      </c>
      <c r="C2444" s="1" t="n">
        <v>41379.0625</v>
      </c>
      <c r="D2444" s="0" t="s">
        <v>4662</v>
      </c>
    </row>
    <row r="2445" customFormat="false" ht="15" hidden="false" customHeight="false" outlineLevel="0" collapsed="false">
      <c r="A2445" s="0" t="s">
        <v>4663</v>
      </c>
      <c r="B2445" s="0" t="n">
        <f aca="false">HOUR(C2445)</f>
        <v>1</v>
      </c>
      <c r="C2445" s="1" t="n">
        <v>41379.0625</v>
      </c>
      <c r="D2445" s="0" t="s">
        <v>4664</v>
      </c>
    </row>
    <row r="2446" customFormat="false" ht="15" hidden="false" customHeight="false" outlineLevel="0" collapsed="false">
      <c r="A2446" s="0" t="s">
        <v>4665</v>
      </c>
      <c r="B2446" s="0" t="n">
        <f aca="false">HOUR(C2446)</f>
        <v>1</v>
      </c>
      <c r="C2446" s="1" t="n">
        <v>41379.0625</v>
      </c>
      <c r="D2446" s="0" t="s">
        <v>4666</v>
      </c>
    </row>
    <row r="2447" customFormat="false" ht="15" hidden="false" customHeight="false" outlineLevel="0" collapsed="false">
      <c r="A2447" s="0" t="s">
        <v>4667</v>
      </c>
      <c r="B2447" s="0" t="n">
        <f aca="false">HOUR(C2447)</f>
        <v>1</v>
      </c>
      <c r="C2447" s="1" t="n">
        <v>41379.0625</v>
      </c>
      <c r="D2447" s="0" t="s">
        <v>4668</v>
      </c>
    </row>
    <row r="2448" customFormat="false" ht="15" hidden="false" customHeight="false" outlineLevel="0" collapsed="false">
      <c r="A2448" s="0" t="s">
        <v>4669</v>
      </c>
      <c r="B2448" s="0" t="n">
        <f aca="false">HOUR(C2448)</f>
        <v>1</v>
      </c>
      <c r="C2448" s="1" t="n">
        <v>41379.0625</v>
      </c>
      <c r="D2448" s="0" t="s">
        <v>4670</v>
      </c>
    </row>
    <row r="2449" customFormat="false" ht="15" hidden="false" customHeight="false" outlineLevel="0" collapsed="false">
      <c r="A2449" s="0" t="s">
        <v>4671</v>
      </c>
      <c r="B2449" s="0" t="n">
        <f aca="false">HOUR(C2449)</f>
        <v>1</v>
      </c>
      <c r="C2449" s="1" t="n">
        <v>41379.0625</v>
      </c>
      <c r="D2449" s="0" t="s">
        <v>4672</v>
      </c>
    </row>
    <row r="2450" customFormat="false" ht="15" hidden="false" customHeight="false" outlineLevel="0" collapsed="false">
      <c r="A2450" s="0" t="s">
        <v>4673</v>
      </c>
      <c r="B2450" s="0" t="n">
        <f aca="false">HOUR(C2450)</f>
        <v>1</v>
      </c>
      <c r="C2450" s="1" t="n">
        <v>41379.0625</v>
      </c>
      <c r="D2450" s="0" t="s">
        <v>4674</v>
      </c>
    </row>
    <row r="2451" customFormat="false" ht="15" hidden="false" customHeight="false" outlineLevel="0" collapsed="false">
      <c r="A2451" s="0" t="s">
        <v>1985</v>
      </c>
      <c r="B2451" s="0" t="n">
        <f aca="false">HOUR(C2451)</f>
        <v>1</v>
      </c>
      <c r="C2451" s="1" t="n">
        <v>41379.0625</v>
      </c>
      <c r="D2451" s="0" t="s">
        <v>4675</v>
      </c>
    </row>
    <row r="2452" customFormat="false" ht="15" hidden="false" customHeight="false" outlineLevel="0" collapsed="false">
      <c r="A2452" s="0" t="s">
        <v>4676</v>
      </c>
      <c r="B2452" s="0" t="n">
        <f aca="false">HOUR(C2452)</f>
        <v>1</v>
      </c>
      <c r="C2452" s="1" t="n">
        <v>41379.0625</v>
      </c>
      <c r="D2452" s="0" t="s">
        <v>4677</v>
      </c>
    </row>
    <row r="2453" customFormat="false" ht="15" hidden="false" customHeight="false" outlineLevel="0" collapsed="false">
      <c r="A2453" s="0" t="s">
        <v>4546</v>
      </c>
      <c r="B2453" s="0" t="n">
        <f aca="false">HOUR(C2453)</f>
        <v>1</v>
      </c>
      <c r="C2453" s="1" t="n">
        <v>41379.0625</v>
      </c>
      <c r="D2453" s="0" t="s">
        <v>4678</v>
      </c>
    </row>
    <row r="2454" customFormat="false" ht="15" hidden="false" customHeight="false" outlineLevel="0" collapsed="false">
      <c r="A2454" s="0" t="s">
        <v>4679</v>
      </c>
      <c r="B2454" s="0" t="n">
        <f aca="false">HOUR(C2454)</f>
        <v>1</v>
      </c>
      <c r="C2454" s="1" t="n">
        <v>41379.0625</v>
      </c>
      <c r="D2454" s="0" t="s">
        <v>4680</v>
      </c>
    </row>
    <row r="2455" customFormat="false" ht="15" hidden="false" customHeight="false" outlineLevel="0" collapsed="false">
      <c r="A2455" s="0" t="s">
        <v>4681</v>
      </c>
      <c r="B2455" s="0" t="n">
        <f aca="false">HOUR(C2455)</f>
        <v>1</v>
      </c>
      <c r="C2455" s="1" t="n">
        <v>41379.0625</v>
      </c>
      <c r="D2455" s="0" t="s">
        <v>4682</v>
      </c>
    </row>
    <row r="2456" customFormat="false" ht="15" hidden="false" customHeight="false" outlineLevel="0" collapsed="false">
      <c r="A2456" s="0" t="s">
        <v>4683</v>
      </c>
      <c r="B2456" s="0" t="n">
        <f aca="false">HOUR(C2456)</f>
        <v>1</v>
      </c>
      <c r="C2456" s="1" t="n">
        <v>41379.0625</v>
      </c>
      <c r="D2456" s="0" t="s">
        <v>4684</v>
      </c>
    </row>
    <row r="2457" customFormat="false" ht="15" hidden="false" customHeight="false" outlineLevel="0" collapsed="false">
      <c r="A2457" s="0" t="s">
        <v>4685</v>
      </c>
      <c r="B2457" s="0" t="n">
        <f aca="false">HOUR(C2457)</f>
        <v>1</v>
      </c>
      <c r="C2457" s="1" t="n">
        <v>41379.0625</v>
      </c>
      <c r="D2457" s="0" t="s">
        <v>4686</v>
      </c>
    </row>
    <row r="2458" customFormat="false" ht="15" hidden="false" customHeight="false" outlineLevel="0" collapsed="false">
      <c r="A2458" s="0" t="s">
        <v>4687</v>
      </c>
      <c r="B2458" s="0" t="n">
        <f aca="false">HOUR(C2458)</f>
        <v>1</v>
      </c>
      <c r="C2458" s="1" t="n">
        <v>41379.0625</v>
      </c>
      <c r="D2458" s="0" t="s">
        <v>4688</v>
      </c>
    </row>
    <row r="2459" customFormat="false" ht="15" hidden="false" customHeight="false" outlineLevel="0" collapsed="false">
      <c r="A2459" s="0" t="s">
        <v>4689</v>
      </c>
      <c r="B2459" s="0" t="n">
        <f aca="false">HOUR(C2459)</f>
        <v>1</v>
      </c>
      <c r="C2459" s="1" t="n">
        <v>41379.0625</v>
      </c>
      <c r="D2459" s="0" t="s">
        <v>4690</v>
      </c>
    </row>
    <row r="2460" customFormat="false" ht="15" hidden="false" customHeight="false" outlineLevel="0" collapsed="false">
      <c r="A2460" s="0" t="s">
        <v>4691</v>
      </c>
      <c r="B2460" s="0" t="n">
        <f aca="false">HOUR(C2460)</f>
        <v>1</v>
      </c>
      <c r="C2460" s="1" t="n">
        <v>41379.0625</v>
      </c>
      <c r="D2460" s="0" t="s">
        <v>4692</v>
      </c>
    </row>
    <row r="2461" customFormat="false" ht="15" hidden="false" customHeight="false" outlineLevel="0" collapsed="false">
      <c r="A2461" s="0" t="s">
        <v>4693</v>
      </c>
      <c r="B2461" s="0" t="n">
        <f aca="false">HOUR(C2461)</f>
        <v>1</v>
      </c>
      <c r="C2461" s="1" t="n">
        <v>41379.0625</v>
      </c>
      <c r="D2461" s="0" t="s">
        <v>4694</v>
      </c>
    </row>
    <row r="2462" customFormat="false" ht="15" hidden="false" customHeight="false" outlineLevel="0" collapsed="false">
      <c r="A2462" s="0" t="s">
        <v>4695</v>
      </c>
      <c r="B2462" s="0" t="n">
        <f aca="false">HOUR(C2462)</f>
        <v>1</v>
      </c>
      <c r="C2462" s="1" t="n">
        <v>41379.0625</v>
      </c>
      <c r="D2462" s="0" t="s">
        <v>4696</v>
      </c>
    </row>
    <row r="2463" customFormat="false" ht="15" hidden="false" customHeight="false" outlineLevel="0" collapsed="false">
      <c r="A2463" s="0" t="s">
        <v>4697</v>
      </c>
      <c r="B2463" s="0" t="n">
        <f aca="false">HOUR(C2463)</f>
        <v>1</v>
      </c>
      <c r="C2463" s="1" t="n">
        <v>41379.0625</v>
      </c>
      <c r="D2463" s="0" t="s">
        <v>4698</v>
      </c>
    </row>
    <row r="2464" customFormat="false" ht="15" hidden="false" customHeight="false" outlineLevel="0" collapsed="false">
      <c r="A2464" s="0" t="s">
        <v>2375</v>
      </c>
      <c r="B2464" s="0" t="n">
        <f aca="false">HOUR(C2464)</f>
        <v>1</v>
      </c>
      <c r="C2464" s="1" t="n">
        <v>41379.0625</v>
      </c>
      <c r="D2464" s="0" t="s">
        <v>4699</v>
      </c>
    </row>
    <row r="2465" customFormat="false" ht="15" hidden="false" customHeight="false" outlineLevel="0" collapsed="false">
      <c r="A2465" s="0" t="s">
        <v>4700</v>
      </c>
      <c r="B2465" s="0" t="n">
        <f aca="false">HOUR(C2465)</f>
        <v>1</v>
      </c>
      <c r="C2465" s="1" t="n">
        <v>41379.0625</v>
      </c>
      <c r="D2465" s="0" t="s">
        <v>4701</v>
      </c>
    </row>
    <row r="2466" customFormat="false" ht="15" hidden="false" customHeight="false" outlineLevel="0" collapsed="false">
      <c r="A2466" s="0" t="s">
        <v>4702</v>
      </c>
      <c r="B2466" s="0" t="n">
        <f aca="false">HOUR(C2466)</f>
        <v>1</v>
      </c>
      <c r="C2466" s="1" t="n">
        <v>41379.0625</v>
      </c>
      <c r="D2466" s="0" t="s">
        <v>4703</v>
      </c>
    </row>
    <row r="2467" customFormat="false" ht="15" hidden="false" customHeight="false" outlineLevel="0" collapsed="false">
      <c r="A2467" s="0" t="s">
        <v>4704</v>
      </c>
      <c r="B2467" s="0" t="n">
        <f aca="false">HOUR(C2467)</f>
        <v>1</v>
      </c>
      <c r="C2467" s="1" t="n">
        <v>41379.0625</v>
      </c>
      <c r="D2467" s="0" t="s">
        <v>4705</v>
      </c>
    </row>
    <row r="2468" customFormat="false" ht="15" hidden="false" customHeight="false" outlineLevel="0" collapsed="false">
      <c r="A2468" s="0" t="s">
        <v>4706</v>
      </c>
      <c r="B2468" s="0" t="n">
        <f aca="false">HOUR(C2468)</f>
        <v>1</v>
      </c>
      <c r="C2468" s="1" t="n">
        <v>41379.0625</v>
      </c>
      <c r="D2468" s="0" t="s">
        <v>4707</v>
      </c>
    </row>
    <row r="2469" customFormat="false" ht="15" hidden="false" customHeight="false" outlineLevel="0" collapsed="false">
      <c r="A2469" s="0" t="s">
        <v>1259</v>
      </c>
      <c r="B2469" s="0" t="n">
        <f aca="false">HOUR(C2469)</f>
        <v>1</v>
      </c>
      <c r="C2469" s="1" t="n">
        <v>41379.0625</v>
      </c>
      <c r="D2469" s="0" t="s">
        <v>4708</v>
      </c>
    </row>
    <row r="2470" customFormat="false" ht="15" hidden="false" customHeight="false" outlineLevel="0" collapsed="false">
      <c r="A2470" s="0" t="s">
        <v>4709</v>
      </c>
      <c r="B2470" s="0" t="n">
        <f aca="false">HOUR(C2470)</f>
        <v>1</v>
      </c>
      <c r="C2470" s="1" t="n">
        <v>41379.0625</v>
      </c>
      <c r="D2470" s="0" t="s">
        <v>4710</v>
      </c>
    </row>
    <row r="2471" customFormat="false" ht="15" hidden="false" customHeight="false" outlineLevel="0" collapsed="false">
      <c r="A2471" s="0" t="s">
        <v>4711</v>
      </c>
      <c r="B2471" s="0" t="n">
        <f aca="false">HOUR(C2471)</f>
        <v>1</v>
      </c>
      <c r="C2471" s="1" t="n">
        <v>41379.0625</v>
      </c>
      <c r="D2471" s="0" t="s">
        <v>4712</v>
      </c>
    </row>
    <row r="2472" customFormat="false" ht="15" hidden="false" customHeight="false" outlineLevel="0" collapsed="false">
      <c r="A2472" s="0" t="s">
        <v>4713</v>
      </c>
      <c r="B2472" s="0" t="n">
        <f aca="false">HOUR(C2472)</f>
        <v>1</v>
      </c>
      <c r="C2472" s="1" t="n">
        <v>41379.0625</v>
      </c>
      <c r="D2472" s="0" t="s">
        <v>4714</v>
      </c>
    </row>
    <row r="2473" customFormat="false" ht="15" hidden="false" customHeight="false" outlineLevel="0" collapsed="false">
      <c r="A2473" s="0" t="s">
        <v>4715</v>
      </c>
      <c r="B2473" s="0" t="n">
        <f aca="false">HOUR(C2473)</f>
        <v>1</v>
      </c>
      <c r="C2473" s="1" t="n">
        <v>41379.0625</v>
      </c>
      <c r="D2473" s="0" t="s">
        <v>4716</v>
      </c>
    </row>
    <row r="2474" customFormat="false" ht="15" hidden="false" customHeight="false" outlineLevel="0" collapsed="false">
      <c r="A2474" s="0" t="s">
        <v>4717</v>
      </c>
      <c r="B2474" s="0" t="n">
        <f aca="false">HOUR(C2474)</f>
        <v>1</v>
      </c>
      <c r="C2474" s="1" t="n">
        <v>41379.0625</v>
      </c>
      <c r="D2474" s="0" t="s">
        <v>4718</v>
      </c>
    </row>
    <row r="2475" customFormat="false" ht="15" hidden="false" customHeight="false" outlineLevel="0" collapsed="false">
      <c r="A2475" s="0" t="s">
        <v>4719</v>
      </c>
      <c r="B2475" s="0" t="n">
        <f aca="false">HOUR(C2475)</f>
        <v>1</v>
      </c>
      <c r="C2475" s="1" t="n">
        <v>41379.0625</v>
      </c>
      <c r="D2475" s="0" t="s">
        <v>4720</v>
      </c>
    </row>
    <row r="2476" customFormat="false" ht="15" hidden="false" customHeight="false" outlineLevel="0" collapsed="false">
      <c r="A2476" s="0" t="s">
        <v>4721</v>
      </c>
      <c r="B2476" s="0" t="n">
        <f aca="false">HOUR(C2476)</f>
        <v>1</v>
      </c>
      <c r="C2476" s="1" t="n">
        <v>41379.0625</v>
      </c>
      <c r="D2476" s="0" t="s">
        <v>4722</v>
      </c>
    </row>
    <row r="2477" customFormat="false" ht="15" hidden="false" customHeight="false" outlineLevel="0" collapsed="false">
      <c r="A2477" s="0" t="s">
        <v>4723</v>
      </c>
      <c r="B2477" s="0" t="n">
        <f aca="false">HOUR(C2477)</f>
        <v>1</v>
      </c>
      <c r="C2477" s="1" t="n">
        <v>41379.0625</v>
      </c>
      <c r="D2477" s="0" t="s">
        <v>4724</v>
      </c>
    </row>
    <row r="2478" customFormat="false" ht="15" hidden="false" customHeight="false" outlineLevel="0" collapsed="false">
      <c r="A2478" s="0" t="s">
        <v>4725</v>
      </c>
      <c r="B2478" s="0" t="n">
        <f aca="false">HOUR(C2478)</f>
        <v>1</v>
      </c>
      <c r="C2478" s="1" t="n">
        <v>41379.0625</v>
      </c>
      <c r="D2478" s="0" t="s">
        <v>4726</v>
      </c>
    </row>
    <row r="2479" customFormat="false" ht="15" hidden="false" customHeight="false" outlineLevel="0" collapsed="false">
      <c r="A2479" s="0" t="s">
        <v>4646</v>
      </c>
      <c r="B2479" s="0" t="n">
        <f aca="false">HOUR(C2479)</f>
        <v>1</v>
      </c>
      <c r="C2479" s="1" t="n">
        <v>41379.0625</v>
      </c>
      <c r="D2479" s="0" t="s">
        <v>4727</v>
      </c>
    </row>
    <row r="2480" customFormat="false" ht="15" hidden="false" customHeight="false" outlineLevel="0" collapsed="false">
      <c r="A2480" s="0" t="s">
        <v>4728</v>
      </c>
      <c r="B2480" s="0" t="n">
        <f aca="false">HOUR(C2480)</f>
        <v>1</v>
      </c>
      <c r="C2480" s="1" t="n">
        <v>41379.0625</v>
      </c>
      <c r="D2480" s="0" t="s">
        <v>4729</v>
      </c>
    </row>
    <row r="2481" customFormat="false" ht="15" hidden="false" customHeight="false" outlineLevel="0" collapsed="false">
      <c r="A2481" s="0" t="s">
        <v>4730</v>
      </c>
      <c r="B2481" s="0" t="n">
        <f aca="false">HOUR(C2481)</f>
        <v>1</v>
      </c>
      <c r="C2481" s="1" t="n">
        <v>41379.0625</v>
      </c>
      <c r="D2481" s="0" t="s">
        <v>4731</v>
      </c>
    </row>
    <row r="2482" customFormat="false" ht="15" hidden="false" customHeight="false" outlineLevel="0" collapsed="false">
      <c r="A2482" s="0" t="s">
        <v>4732</v>
      </c>
      <c r="B2482" s="0" t="n">
        <f aca="false">HOUR(C2482)</f>
        <v>1</v>
      </c>
      <c r="C2482" s="1" t="n">
        <v>41379.0625</v>
      </c>
      <c r="D2482" s="0" t="s">
        <v>4733</v>
      </c>
    </row>
    <row r="2483" customFormat="false" ht="15" hidden="false" customHeight="false" outlineLevel="0" collapsed="false">
      <c r="A2483" s="0" t="s">
        <v>4734</v>
      </c>
      <c r="B2483" s="0" t="n">
        <f aca="false">HOUR(C2483)</f>
        <v>1</v>
      </c>
      <c r="C2483" s="1" t="n">
        <v>41379.0625</v>
      </c>
      <c r="D2483" s="0" t="s">
        <v>4735</v>
      </c>
    </row>
    <row r="2484" customFormat="false" ht="15" hidden="false" customHeight="false" outlineLevel="0" collapsed="false">
      <c r="A2484" s="0" t="s">
        <v>4736</v>
      </c>
      <c r="B2484" s="0" t="n">
        <f aca="false">HOUR(C2484)</f>
        <v>1</v>
      </c>
      <c r="C2484" s="1" t="n">
        <v>41379.0625</v>
      </c>
      <c r="D2484" s="0" t="s">
        <v>4737</v>
      </c>
    </row>
    <row r="2485" customFormat="false" ht="15" hidden="false" customHeight="false" outlineLevel="0" collapsed="false">
      <c r="A2485" s="0" t="s">
        <v>4738</v>
      </c>
      <c r="B2485" s="0" t="n">
        <f aca="false">HOUR(C2485)</f>
        <v>1</v>
      </c>
      <c r="C2485" s="1" t="n">
        <v>41379.0625</v>
      </c>
      <c r="D2485" s="0" t="s">
        <v>4739</v>
      </c>
    </row>
    <row r="2486" customFormat="false" ht="15" hidden="false" customHeight="false" outlineLevel="0" collapsed="false">
      <c r="A2486" s="0" t="s">
        <v>4740</v>
      </c>
      <c r="B2486" s="0" t="n">
        <f aca="false">HOUR(C2486)</f>
        <v>1</v>
      </c>
      <c r="C2486" s="1" t="n">
        <v>41379.0625</v>
      </c>
      <c r="D2486" s="0" t="s">
        <v>4741</v>
      </c>
    </row>
    <row r="2487" customFormat="false" ht="15" hidden="false" customHeight="false" outlineLevel="0" collapsed="false">
      <c r="A2487" s="0" t="s">
        <v>4742</v>
      </c>
      <c r="B2487" s="0" t="n">
        <f aca="false">HOUR(C2487)</f>
        <v>1</v>
      </c>
      <c r="C2487" s="1" t="n">
        <v>41379.0625</v>
      </c>
      <c r="D2487" s="0" t="s">
        <v>4743</v>
      </c>
    </row>
    <row r="2488" customFormat="false" ht="15" hidden="false" customHeight="false" outlineLevel="0" collapsed="false">
      <c r="A2488" s="0" t="s">
        <v>4744</v>
      </c>
      <c r="B2488" s="0" t="n">
        <f aca="false">HOUR(C2488)</f>
        <v>1</v>
      </c>
      <c r="C2488" s="1" t="n">
        <v>41379.0625</v>
      </c>
      <c r="D2488" s="0" t="s">
        <v>4745</v>
      </c>
    </row>
    <row r="2489" customFormat="false" ht="15" hidden="false" customHeight="false" outlineLevel="0" collapsed="false">
      <c r="A2489" s="0" t="s">
        <v>4746</v>
      </c>
      <c r="B2489" s="0" t="n">
        <f aca="false">HOUR(C2489)</f>
        <v>1</v>
      </c>
      <c r="C2489" s="1" t="n">
        <v>41379.0625</v>
      </c>
      <c r="D2489" s="0" t="s">
        <v>4747</v>
      </c>
    </row>
    <row r="2490" customFormat="false" ht="15" hidden="false" customHeight="false" outlineLevel="0" collapsed="false">
      <c r="A2490" s="0" t="s">
        <v>4748</v>
      </c>
      <c r="B2490" s="0" t="n">
        <f aca="false">HOUR(C2490)</f>
        <v>1</v>
      </c>
      <c r="C2490" s="1" t="n">
        <v>41379.0625</v>
      </c>
      <c r="D2490" s="0" t="s">
        <v>4749</v>
      </c>
    </row>
    <row r="2491" customFormat="false" ht="15" hidden="false" customHeight="false" outlineLevel="0" collapsed="false">
      <c r="A2491" s="0" t="s">
        <v>4750</v>
      </c>
      <c r="B2491" s="0" t="n">
        <f aca="false">HOUR(C2491)</f>
        <v>1</v>
      </c>
      <c r="C2491" s="1" t="n">
        <v>41379.0625</v>
      </c>
      <c r="D2491" s="0" t="s">
        <v>4751</v>
      </c>
    </row>
    <row r="2492" customFormat="false" ht="15" hidden="false" customHeight="false" outlineLevel="0" collapsed="false">
      <c r="A2492" s="0" t="s">
        <v>4752</v>
      </c>
      <c r="B2492" s="0" t="n">
        <f aca="false">HOUR(C2492)</f>
        <v>1</v>
      </c>
      <c r="C2492" s="1" t="n">
        <v>41379.0625</v>
      </c>
      <c r="D2492" s="0" t="s">
        <v>4753</v>
      </c>
    </row>
    <row r="2493" customFormat="false" ht="15" hidden="false" customHeight="false" outlineLevel="0" collapsed="false">
      <c r="A2493" s="0" t="s">
        <v>4754</v>
      </c>
      <c r="B2493" s="0" t="n">
        <f aca="false">HOUR(C2493)</f>
        <v>1</v>
      </c>
      <c r="C2493" s="1" t="n">
        <v>41379.0625</v>
      </c>
      <c r="D2493" s="0" t="s">
        <v>4755</v>
      </c>
    </row>
    <row r="2494" customFormat="false" ht="15" hidden="false" customHeight="false" outlineLevel="0" collapsed="false">
      <c r="A2494" s="0" t="s">
        <v>4756</v>
      </c>
      <c r="B2494" s="0" t="n">
        <f aca="false">HOUR(C2494)</f>
        <v>1</v>
      </c>
      <c r="C2494" s="1" t="n">
        <v>41379.0625</v>
      </c>
      <c r="D2494" s="0" t="s">
        <v>4757</v>
      </c>
    </row>
    <row r="2495" customFormat="false" ht="15" hidden="false" customHeight="false" outlineLevel="0" collapsed="false">
      <c r="A2495" s="0" t="s">
        <v>4758</v>
      </c>
      <c r="B2495" s="0" t="n">
        <f aca="false">HOUR(C2495)</f>
        <v>1</v>
      </c>
      <c r="C2495" s="1" t="n">
        <v>41379.0625</v>
      </c>
      <c r="D2495" s="0" t="s">
        <v>4759</v>
      </c>
    </row>
    <row r="2496" customFormat="false" ht="15" hidden="false" customHeight="false" outlineLevel="0" collapsed="false">
      <c r="A2496" s="0" t="s">
        <v>4760</v>
      </c>
      <c r="B2496" s="0" t="n">
        <f aca="false">HOUR(C2496)</f>
        <v>1</v>
      </c>
      <c r="C2496" s="1" t="n">
        <v>41379.0625</v>
      </c>
      <c r="D2496" s="0" t="s">
        <v>4761</v>
      </c>
    </row>
    <row r="2497" customFormat="false" ht="15" hidden="false" customHeight="false" outlineLevel="0" collapsed="false">
      <c r="A2497" s="0" t="s">
        <v>4762</v>
      </c>
      <c r="B2497" s="0" t="n">
        <f aca="false">HOUR(C2497)</f>
        <v>1</v>
      </c>
      <c r="C2497" s="1" t="n">
        <v>41379.0625</v>
      </c>
      <c r="D2497" s="0" t="s">
        <v>4763</v>
      </c>
    </row>
    <row r="2498" customFormat="false" ht="15" hidden="false" customHeight="false" outlineLevel="0" collapsed="false">
      <c r="A2498" s="0" t="s">
        <v>3741</v>
      </c>
      <c r="B2498" s="0" t="n">
        <f aca="false">HOUR(C2498)</f>
        <v>1</v>
      </c>
      <c r="C2498" s="1" t="n">
        <v>41379.0625</v>
      </c>
      <c r="D2498" s="0" t="s">
        <v>4764</v>
      </c>
    </row>
    <row r="2499" customFormat="false" ht="15" hidden="false" customHeight="false" outlineLevel="0" collapsed="false">
      <c r="A2499" s="0" t="s">
        <v>4765</v>
      </c>
      <c r="B2499" s="0" t="n">
        <f aca="false">HOUR(C2499)</f>
        <v>1</v>
      </c>
      <c r="C2499" s="1" t="n">
        <v>41379.0625</v>
      </c>
      <c r="D2499" s="0" t="s">
        <v>4766</v>
      </c>
    </row>
    <row r="2500" customFormat="false" ht="15" hidden="false" customHeight="false" outlineLevel="0" collapsed="false">
      <c r="A2500" s="0" t="s">
        <v>4767</v>
      </c>
      <c r="B2500" s="0" t="n">
        <f aca="false">HOUR(C2500)</f>
        <v>1</v>
      </c>
      <c r="C2500" s="1" t="n">
        <v>41379.0625</v>
      </c>
      <c r="D2500" s="0" t="s">
        <v>4768</v>
      </c>
    </row>
    <row r="2501" customFormat="false" ht="15" hidden="false" customHeight="false" outlineLevel="0" collapsed="false">
      <c r="A2501" s="0" t="s">
        <v>4769</v>
      </c>
      <c r="B2501" s="0" t="n">
        <f aca="false">HOUR(C2501)</f>
        <v>1</v>
      </c>
      <c r="C2501" s="1" t="n">
        <v>41379.0625</v>
      </c>
      <c r="D2501" s="0" t="s">
        <v>4770</v>
      </c>
    </row>
    <row r="2502" customFormat="false" ht="15" hidden="false" customHeight="false" outlineLevel="0" collapsed="false">
      <c r="A2502" s="0" t="s">
        <v>4297</v>
      </c>
      <c r="B2502" s="0" t="n">
        <f aca="false">HOUR(C2502)</f>
        <v>1</v>
      </c>
      <c r="C2502" s="1" t="n">
        <v>41379.0625</v>
      </c>
      <c r="D2502" s="0" t="s">
        <v>4771</v>
      </c>
    </row>
    <row r="2503" customFormat="false" ht="15" hidden="false" customHeight="false" outlineLevel="0" collapsed="false">
      <c r="A2503" s="0" t="s">
        <v>4772</v>
      </c>
      <c r="B2503" s="0" t="n">
        <f aca="false">HOUR(C2503)</f>
        <v>1</v>
      </c>
      <c r="C2503" s="1" t="n">
        <v>41379.0625</v>
      </c>
      <c r="D2503" s="0" t="s">
        <v>4773</v>
      </c>
    </row>
    <row r="2504" customFormat="false" ht="15" hidden="false" customHeight="false" outlineLevel="0" collapsed="false">
      <c r="A2504" s="0" t="s">
        <v>4774</v>
      </c>
      <c r="B2504" s="0" t="n">
        <f aca="false">HOUR(C2504)</f>
        <v>1</v>
      </c>
      <c r="C2504" s="1" t="n">
        <v>41379.0625</v>
      </c>
      <c r="D2504" s="0" t="s">
        <v>4775</v>
      </c>
    </row>
    <row r="2505" customFormat="false" ht="15" hidden="false" customHeight="false" outlineLevel="0" collapsed="false">
      <c r="A2505" s="0" t="s">
        <v>4776</v>
      </c>
      <c r="B2505" s="0" t="n">
        <f aca="false">HOUR(C2505)</f>
        <v>1</v>
      </c>
      <c r="C2505" s="1" t="n">
        <v>41379.0625</v>
      </c>
      <c r="D2505" s="0" t="s">
        <v>4777</v>
      </c>
    </row>
    <row r="2506" customFormat="false" ht="15" hidden="false" customHeight="false" outlineLevel="0" collapsed="false">
      <c r="A2506" s="0" t="s">
        <v>4778</v>
      </c>
      <c r="B2506" s="0" t="n">
        <f aca="false">HOUR(C2506)</f>
        <v>1</v>
      </c>
      <c r="C2506" s="1" t="n">
        <v>41379.0625</v>
      </c>
      <c r="D2506" s="0" t="s">
        <v>4779</v>
      </c>
    </row>
    <row r="2507" customFormat="false" ht="15" hidden="false" customHeight="false" outlineLevel="0" collapsed="false">
      <c r="A2507" s="0" t="s">
        <v>4780</v>
      </c>
      <c r="B2507" s="0" t="n">
        <f aca="false">HOUR(C2507)</f>
        <v>1</v>
      </c>
      <c r="C2507" s="1" t="n">
        <v>41379.0625</v>
      </c>
      <c r="D2507" s="0" t="s">
        <v>4781</v>
      </c>
    </row>
    <row r="2508" customFormat="false" ht="15" hidden="false" customHeight="false" outlineLevel="0" collapsed="false">
      <c r="A2508" s="0" t="s">
        <v>4782</v>
      </c>
      <c r="B2508" s="0" t="n">
        <f aca="false">HOUR(C2508)</f>
        <v>1</v>
      </c>
      <c r="C2508" s="1" t="n">
        <v>41379.0625</v>
      </c>
      <c r="D2508" s="0" t="s">
        <v>4783</v>
      </c>
    </row>
    <row r="2509" customFormat="false" ht="15" hidden="false" customHeight="false" outlineLevel="0" collapsed="false">
      <c r="A2509" s="0" t="s">
        <v>4784</v>
      </c>
      <c r="B2509" s="0" t="n">
        <f aca="false">HOUR(C2509)</f>
        <v>1</v>
      </c>
      <c r="C2509" s="1" t="n">
        <v>41379.0625</v>
      </c>
      <c r="D2509" s="0" t="s">
        <v>4785</v>
      </c>
    </row>
    <row r="2510" customFormat="false" ht="15" hidden="false" customHeight="false" outlineLevel="0" collapsed="false">
      <c r="A2510" s="0" t="s">
        <v>4786</v>
      </c>
      <c r="B2510" s="0" t="n">
        <f aca="false">HOUR(C2510)</f>
        <v>1</v>
      </c>
      <c r="C2510" s="1" t="n">
        <v>41379.0625</v>
      </c>
      <c r="D2510" s="0" t="s">
        <v>4787</v>
      </c>
    </row>
    <row r="2511" customFormat="false" ht="15" hidden="false" customHeight="false" outlineLevel="0" collapsed="false">
      <c r="A2511" s="0" t="s">
        <v>4788</v>
      </c>
      <c r="B2511" s="0" t="n">
        <f aca="false">HOUR(C2511)</f>
        <v>1</v>
      </c>
      <c r="C2511" s="1" t="n">
        <v>41379.0625</v>
      </c>
      <c r="D2511" s="0" t="s">
        <v>4789</v>
      </c>
    </row>
    <row r="2512" customFormat="false" ht="15" hidden="false" customHeight="false" outlineLevel="0" collapsed="false">
      <c r="A2512" s="0" t="s">
        <v>4790</v>
      </c>
      <c r="B2512" s="0" t="n">
        <f aca="false">HOUR(C2512)</f>
        <v>1</v>
      </c>
      <c r="C2512" s="1" t="n">
        <v>41379.0625</v>
      </c>
      <c r="D2512" s="0" t="s">
        <v>4791</v>
      </c>
    </row>
    <row r="2513" customFormat="false" ht="15" hidden="false" customHeight="false" outlineLevel="0" collapsed="false">
      <c r="A2513" s="0" t="s">
        <v>4792</v>
      </c>
      <c r="B2513" s="0" t="n">
        <f aca="false">HOUR(C2513)</f>
        <v>1</v>
      </c>
      <c r="C2513" s="1" t="n">
        <v>41379.0625</v>
      </c>
      <c r="D2513" s="0" t="s">
        <v>4793</v>
      </c>
    </row>
    <row r="2514" customFormat="false" ht="15" hidden="false" customHeight="false" outlineLevel="0" collapsed="false">
      <c r="A2514" s="0" t="s">
        <v>4794</v>
      </c>
      <c r="B2514" s="0" t="n">
        <f aca="false">HOUR(C2514)</f>
        <v>1</v>
      </c>
      <c r="C2514" s="1" t="n">
        <v>41379.0625</v>
      </c>
      <c r="D2514" s="0" t="s">
        <v>4795</v>
      </c>
    </row>
    <row r="2515" customFormat="false" ht="15" hidden="false" customHeight="false" outlineLevel="0" collapsed="false">
      <c r="A2515" s="0" t="s">
        <v>4796</v>
      </c>
      <c r="B2515" s="0" t="n">
        <f aca="false">HOUR(C2515)</f>
        <v>1</v>
      </c>
      <c r="C2515" s="1" t="n">
        <v>41379.0625</v>
      </c>
      <c r="D2515" s="0" t="s">
        <v>4797</v>
      </c>
    </row>
    <row r="2516" customFormat="false" ht="15" hidden="false" customHeight="false" outlineLevel="0" collapsed="false">
      <c r="A2516" s="0" t="s">
        <v>4798</v>
      </c>
      <c r="B2516" s="0" t="n">
        <f aca="false">HOUR(C2516)</f>
        <v>1</v>
      </c>
      <c r="C2516" s="1" t="n">
        <v>41379.0625</v>
      </c>
      <c r="D2516" s="0" t="s">
        <v>4799</v>
      </c>
    </row>
    <row r="2517" customFormat="false" ht="15" hidden="false" customHeight="false" outlineLevel="0" collapsed="false">
      <c r="A2517" s="0" t="s">
        <v>4800</v>
      </c>
      <c r="B2517" s="0" t="n">
        <f aca="false">HOUR(C2517)</f>
        <v>1</v>
      </c>
      <c r="C2517" s="1" t="n">
        <v>41379.0625</v>
      </c>
      <c r="D2517" s="0" t="s">
        <v>4801</v>
      </c>
    </row>
    <row r="2518" customFormat="false" ht="15" hidden="false" customHeight="false" outlineLevel="0" collapsed="false">
      <c r="A2518" s="0" t="s">
        <v>4802</v>
      </c>
      <c r="B2518" s="0" t="n">
        <f aca="false">HOUR(C2518)</f>
        <v>1</v>
      </c>
      <c r="C2518" s="1" t="n">
        <v>41379.0625</v>
      </c>
      <c r="D2518" s="0" t="s">
        <v>4803</v>
      </c>
    </row>
    <row r="2519" customFormat="false" ht="15" hidden="false" customHeight="false" outlineLevel="0" collapsed="false">
      <c r="A2519" s="0" t="s">
        <v>4804</v>
      </c>
      <c r="B2519" s="0" t="n">
        <f aca="false">HOUR(C2519)</f>
        <v>1</v>
      </c>
      <c r="C2519" s="1" t="n">
        <v>41379.0625</v>
      </c>
      <c r="D2519" s="0" t="s">
        <v>4805</v>
      </c>
    </row>
    <row r="2520" customFormat="false" ht="15" hidden="false" customHeight="false" outlineLevel="0" collapsed="false">
      <c r="A2520" s="0" t="s">
        <v>4806</v>
      </c>
      <c r="B2520" s="0" t="n">
        <f aca="false">HOUR(C2520)</f>
        <v>1</v>
      </c>
      <c r="C2520" s="1" t="n">
        <v>41379.0625</v>
      </c>
      <c r="D2520" s="0" t="s">
        <v>4807</v>
      </c>
    </row>
    <row r="2521" customFormat="false" ht="15" hidden="false" customHeight="false" outlineLevel="0" collapsed="false">
      <c r="A2521" s="0" t="s">
        <v>4808</v>
      </c>
      <c r="B2521" s="0" t="n">
        <f aca="false">HOUR(C2521)</f>
        <v>1</v>
      </c>
      <c r="C2521" s="1" t="n">
        <v>41379.0625</v>
      </c>
      <c r="D2521" s="0" t="s">
        <v>4809</v>
      </c>
    </row>
    <row r="2522" customFormat="false" ht="15" hidden="false" customHeight="false" outlineLevel="0" collapsed="false">
      <c r="A2522" s="0" t="s">
        <v>224</v>
      </c>
      <c r="B2522" s="0" t="n">
        <f aca="false">HOUR(C2522)</f>
        <v>1</v>
      </c>
      <c r="C2522" s="1" t="n">
        <v>41379.0625</v>
      </c>
      <c r="D2522" s="0" t="s">
        <v>4810</v>
      </c>
    </row>
    <row r="2523" customFormat="false" ht="15" hidden="false" customHeight="false" outlineLevel="0" collapsed="false">
      <c r="A2523" s="0" t="s">
        <v>4811</v>
      </c>
      <c r="B2523" s="0" t="n">
        <f aca="false">HOUR(C2523)</f>
        <v>1</v>
      </c>
      <c r="C2523" s="1" t="n">
        <v>41379.0625</v>
      </c>
      <c r="D2523" s="0" t="s">
        <v>4812</v>
      </c>
    </row>
    <row r="2524" customFormat="false" ht="15" hidden="false" customHeight="false" outlineLevel="0" collapsed="false">
      <c r="A2524" s="0" t="s">
        <v>4813</v>
      </c>
      <c r="B2524" s="0" t="n">
        <f aca="false">HOUR(C2524)</f>
        <v>1</v>
      </c>
      <c r="C2524" s="1" t="n">
        <v>41379.0625</v>
      </c>
      <c r="D2524" s="0" t="s">
        <v>4814</v>
      </c>
    </row>
    <row r="2525" customFormat="false" ht="15" hidden="false" customHeight="false" outlineLevel="0" collapsed="false">
      <c r="A2525" s="0" t="s">
        <v>377</v>
      </c>
      <c r="B2525" s="0" t="n">
        <f aca="false">HOUR(C2525)</f>
        <v>1</v>
      </c>
      <c r="C2525" s="1" t="n">
        <v>41379.0625</v>
      </c>
      <c r="D2525" s="0" t="s">
        <v>4815</v>
      </c>
    </row>
    <row r="2526" customFormat="false" ht="15" hidden="false" customHeight="false" outlineLevel="0" collapsed="false">
      <c r="A2526" s="0" t="s">
        <v>4816</v>
      </c>
      <c r="B2526" s="0" t="n">
        <f aca="false">HOUR(C2526)</f>
        <v>1</v>
      </c>
      <c r="C2526" s="1" t="n">
        <v>41379.0625</v>
      </c>
      <c r="D2526" s="0" t="s">
        <v>4817</v>
      </c>
    </row>
    <row r="2527" customFormat="false" ht="15" hidden="false" customHeight="false" outlineLevel="0" collapsed="false">
      <c r="A2527" s="0" t="s">
        <v>4818</v>
      </c>
      <c r="B2527" s="0" t="n">
        <f aca="false">HOUR(C2527)</f>
        <v>1</v>
      </c>
      <c r="C2527" s="1" t="n">
        <v>41379.0625</v>
      </c>
      <c r="D2527" s="0" t="s">
        <v>4819</v>
      </c>
    </row>
    <row r="2528" customFormat="false" ht="15" hidden="false" customHeight="false" outlineLevel="0" collapsed="false">
      <c r="A2528" s="0" t="s">
        <v>2143</v>
      </c>
      <c r="B2528" s="0" t="n">
        <f aca="false">HOUR(C2528)</f>
        <v>1</v>
      </c>
      <c r="C2528" s="1" t="n">
        <v>41379.0625</v>
      </c>
      <c r="D2528" s="0" t="s">
        <v>4820</v>
      </c>
    </row>
    <row r="2529" customFormat="false" ht="15" hidden="false" customHeight="false" outlineLevel="0" collapsed="false">
      <c r="A2529" s="0" t="s">
        <v>4821</v>
      </c>
      <c r="B2529" s="0" t="n">
        <f aca="false">HOUR(C2529)</f>
        <v>1</v>
      </c>
      <c r="C2529" s="1" t="n">
        <v>41379.0625</v>
      </c>
      <c r="D2529" s="0" t="s">
        <v>4822</v>
      </c>
    </row>
    <row r="2530" customFormat="false" ht="15" hidden="false" customHeight="false" outlineLevel="0" collapsed="false">
      <c r="A2530" s="0" t="s">
        <v>4823</v>
      </c>
      <c r="B2530" s="0" t="n">
        <f aca="false">HOUR(C2530)</f>
        <v>1</v>
      </c>
      <c r="C2530" s="1" t="n">
        <v>41379.0625</v>
      </c>
      <c r="D2530" s="0" t="s">
        <v>4824</v>
      </c>
    </row>
    <row r="2531" customFormat="false" ht="15" hidden="false" customHeight="false" outlineLevel="0" collapsed="false">
      <c r="A2531" s="0" t="s">
        <v>4825</v>
      </c>
      <c r="B2531" s="0" t="n">
        <f aca="false">HOUR(C2531)</f>
        <v>1</v>
      </c>
      <c r="C2531" s="1" t="n">
        <v>41379.0625</v>
      </c>
      <c r="D2531" s="0" t="s">
        <v>4826</v>
      </c>
    </row>
    <row r="2532" customFormat="false" ht="15" hidden="false" customHeight="false" outlineLevel="0" collapsed="false">
      <c r="A2532" s="0" t="s">
        <v>4827</v>
      </c>
      <c r="B2532" s="0" t="n">
        <f aca="false">HOUR(C2532)</f>
        <v>1</v>
      </c>
      <c r="C2532" s="1" t="n">
        <v>41379.0625</v>
      </c>
      <c r="D2532" s="0" t="s">
        <v>4828</v>
      </c>
    </row>
    <row r="2533" customFormat="false" ht="15" hidden="false" customHeight="false" outlineLevel="0" collapsed="false">
      <c r="A2533" s="0" t="s">
        <v>4829</v>
      </c>
      <c r="B2533" s="0" t="n">
        <f aca="false">HOUR(C2533)</f>
        <v>1</v>
      </c>
      <c r="C2533" s="1" t="n">
        <v>41379.0625</v>
      </c>
      <c r="D2533" s="0" t="s">
        <v>4830</v>
      </c>
    </row>
    <row r="2534" customFormat="false" ht="15" hidden="false" customHeight="false" outlineLevel="0" collapsed="false">
      <c r="A2534" s="0" t="s">
        <v>4831</v>
      </c>
      <c r="B2534" s="0" t="n">
        <f aca="false">HOUR(C2534)</f>
        <v>1</v>
      </c>
      <c r="C2534" s="1" t="n">
        <v>41379.0631944444</v>
      </c>
      <c r="D2534" s="0" t="s">
        <v>4832</v>
      </c>
    </row>
    <row r="2535" customFormat="false" ht="15" hidden="false" customHeight="false" outlineLevel="0" collapsed="false">
      <c r="A2535" s="0" t="s">
        <v>4833</v>
      </c>
      <c r="B2535" s="0" t="n">
        <f aca="false">HOUR(C2535)</f>
        <v>1</v>
      </c>
      <c r="C2535" s="1" t="n">
        <v>41379.0631944444</v>
      </c>
      <c r="D2535" s="0" t="s">
        <v>4834</v>
      </c>
    </row>
    <row r="2536" customFormat="false" ht="15" hidden="false" customHeight="false" outlineLevel="0" collapsed="false">
      <c r="A2536" s="0" t="s">
        <v>4835</v>
      </c>
      <c r="B2536" s="0" t="n">
        <f aca="false">HOUR(C2536)</f>
        <v>1</v>
      </c>
      <c r="C2536" s="1" t="n">
        <v>41379.0631944444</v>
      </c>
      <c r="D2536" s="0" t="s">
        <v>4836</v>
      </c>
    </row>
    <row r="2537" customFormat="false" ht="15" hidden="false" customHeight="false" outlineLevel="0" collapsed="false">
      <c r="A2537" s="0" t="s">
        <v>4837</v>
      </c>
      <c r="B2537" s="0" t="n">
        <f aca="false">HOUR(C2537)</f>
        <v>1</v>
      </c>
      <c r="C2537" s="1" t="n">
        <v>41379.0631944444</v>
      </c>
      <c r="D2537" s="0" t="s">
        <v>4838</v>
      </c>
    </row>
    <row r="2538" customFormat="false" ht="15" hidden="false" customHeight="false" outlineLevel="0" collapsed="false">
      <c r="A2538" s="0" t="s">
        <v>2331</v>
      </c>
      <c r="B2538" s="0" t="n">
        <f aca="false">HOUR(C2538)</f>
        <v>1</v>
      </c>
      <c r="C2538" s="1" t="n">
        <v>41379.0631944444</v>
      </c>
      <c r="D2538" s="0" t="s">
        <v>4839</v>
      </c>
    </row>
    <row r="2539" customFormat="false" ht="15" hidden="false" customHeight="false" outlineLevel="0" collapsed="false">
      <c r="A2539" s="0" t="s">
        <v>4331</v>
      </c>
      <c r="B2539" s="0" t="n">
        <f aca="false">HOUR(C2539)</f>
        <v>1</v>
      </c>
      <c r="C2539" s="1" t="n">
        <v>41379.0631944444</v>
      </c>
      <c r="D2539" s="0" t="s">
        <v>4840</v>
      </c>
    </row>
    <row r="2540" customFormat="false" ht="15" hidden="false" customHeight="false" outlineLevel="0" collapsed="false">
      <c r="A2540" s="0" t="s">
        <v>4841</v>
      </c>
      <c r="B2540" s="0" t="n">
        <f aca="false">HOUR(C2540)</f>
        <v>1</v>
      </c>
      <c r="C2540" s="1" t="n">
        <v>41379.0631944444</v>
      </c>
      <c r="D2540" s="0" t="s">
        <v>4842</v>
      </c>
    </row>
    <row r="2541" customFormat="false" ht="15" hidden="false" customHeight="false" outlineLevel="0" collapsed="false">
      <c r="A2541" s="0" t="s">
        <v>4843</v>
      </c>
      <c r="B2541" s="0" t="n">
        <f aca="false">HOUR(C2541)</f>
        <v>1</v>
      </c>
      <c r="C2541" s="1" t="n">
        <v>41379.0631944444</v>
      </c>
      <c r="D2541" s="0" t="s">
        <v>4844</v>
      </c>
    </row>
    <row r="2542" customFormat="false" ht="15" hidden="false" customHeight="false" outlineLevel="0" collapsed="false">
      <c r="A2542" s="0" t="s">
        <v>4845</v>
      </c>
      <c r="B2542" s="0" t="n">
        <f aca="false">HOUR(C2542)</f>
        <v>1</v>
      </c>
      <c r="C2542" s="1" t="n">
        <v>41379.0631944444</v>
      </c>
      <c r="D2542" s="0" t="s">
        <v>4846</v>
      </c>
    </row>
    <row r="2543" customFormat="false" ht="15" hidden="false" customHeight="false" outlineLevel="0" collapsed="false">
      <c r="A2543" s="0" t="s">
        <v>3463</v>
      </c>
      <c r="B2543" s="0" t="n">
        <f aca="false">HOUR(C2543)</f>
        <v>1</v>
      </c>
      <c r="C2543" s="1" t="n">
        <v>41379.0631944444</v>
      </c>
      <c r="D2543" s="0" t="s">
        <v>4847</v>
      </c>
    </row>
    <row r="2544" customFormat="false" ht="15" hidden="false" customHeight="false" outlineLevel="0" collapsed="false">
      <c r="A2544" s="0" t="s">
        <v>4848</v>
      </c>
      <c r="B2544" s="0" t="n">
        <f aca="false">HOUR(C2544)</f>
        <v>1</v>
      </c>
      <c r="C2544" s="1" t="n">
        <v>41379.0631944444</v>
      </c>
      <c r="D2544" s="0" t="s">
        <v>4849</v>
      </c>
    </row>
    <row r="2545" customFormat="false" ht="15" hidden="false" customHeight="false" outlineLevel="0" collapsed="false">
      <c r="A2545" s="0" t="s">
        <v>4850</v>
      </c>
      <c r="B2545" s="0" t="n">
        <f aca="false">HOUR(C2545)</f>
        <v>1</v>
      </c>
      <c r="C2545" s="1" t="n">
        <v>41379.0631944444</v>
      </c>
      <c r="D2545" s="0" t="s">
        <v>4851</v>
      </c>
    </row>
    <row r="2546" customFormat="false" ht="15" hidden="false" customHeight="false" outlineLevel="0" collapsed="false">
      <c r="A2546" s="0" t="s">
        <v>4852</v>
      </c>
      <c r="B2546" s="0" t="n">
        <f aca="false">HOUR(C2546)</f>
        <v>1</v>
      </c>
      <c r="C2546" s="1" t="n">
        <v>41379.0631944444</v>
      </c>
      <c r="D2546" s="0" t="s">
        <v>4853</v>
      </c>
    </row>
    <row r="2547" customFormat="false" ht="15" hidden="false" customHeight="false" outlineLevel="0" collapsed="false">
      <c r="A2547" s="0" t="s">
        <v>4854</v>
      </c>
      <c r="B2547" s="0" t="n">
        <f aca="false">HOUR(C2547)</f>
        <v>1</v>
      </c>
      <c r="C2547" s="1" t="n">
        <v>41379.0631944444</v>
      </c>
      <c r="D2547" s="0" t="s">
        <v>4855</v>
      </c>
    </row>
    <row r="2548" customFormat="false" ht="15" hidden="false" customHeight="false" outlineLevel="0" collapsed="false">
      <c r="A2548" s="0" t="s">
        <v>4856</v>
      </c>
      <c r="B2548" s="0" t="n">
        <f aca="false">HOUR(C2548)</f>
        <v>1</v>
      </c>
      <c r="C2548" s="1" t="n">
        <v>41379.0631944444</v>
      </c>
      <c r="D2548" s="0" t="s">
        <v>4857</v>
      </c>
    </row>
    <row r="2549" customFormat="false" ht="15" hidden="false" customHeight="false" outlineLevel="0" collapsed="false">
      <c r="A2549" s="0" t="s">
        <v>4858</v>
      </c>
      <c r="B2549" s="0" t="n">
        <f aca="false">HOUR(C2549)</f>
        <v>1</v>
      </c>
      <c r="C2549" s="1" t="n">
        <v>41379.0631944444</v>
      </c>
      <c r="D2549" s="0" t="s">
        <v>4859</v>
      </c>
    </row>
    <row r="2550" customFormat="false" ht="15" hidden="false" customHeight="false" outlineLevel="0" collapsed="false">
      <c r="A2550" s="0" t="s">
        <v>4860</v>
      </c>
      <c r="B2550" s="0" t="n">
        <f aca="false">HOUR(C2550)</f>
        <v>1</v>
      </c>
      <c r="C2550" s="1" t="n">
        <v>41379.0631944444</v>
      </c>
      <c r="D2550" s="0" t="s">
        <v>4861</v>
      </c>
    </row>
    <row r="2551" customFormat="false" ht="15" hidden="false" customHeight="false" outlineLevel="0" collapsed="false">
      <c r="A2551" s="0" t="s">
        <v>4862</v>
      </c>
      <c r="B2551" s="0" t="n">
        <f aca="false">HOUR(C2551)</f>
        <v>1</v>
      </c>
      <c r="C2551" s="1" t="n">
        <v>41379.0631944444</v>
      </c>
      <c r="D2551" s="0" t="s">
        <v>4863</v>
      </c>
    </row>
    <row r="2552" customFormat="false" ht="15" hidden="false" customHeight="false" outlineLevel="0" collapsed="false">
      <c r="A2552" s="0" t="s">
        <v>4864</v>
      </c>
      <c r="B2552" s="0" t="n">
        <f aca="false">HOUR(C2552)</f>
        <v>1</v>
      </c>
      <c r="C2552" s="1" t="n">
        <v>41379.0631944444</v>
      </c>
      <c r="D2552" s="0" t="s">
        <v>4865</v>
      </c>
    </row>
    <row r="2553" customFormat="false" ht="15" hidden="false" customHeight="false" outlineLevel="0" collapsed="false">
      <c r="A2553" s="0" t="s">
        <v>4866</v>
      </c>
      <c r="B2553" s="0" t="n">
        <f aca="false">HOUR(C2553)</f>
        <v>1</v>
      </c>
      <c r="C2553" s="1" t="n">
        <v>41379.0631944444</v>
      </c>
      <c r="D2553" s="0" t="s">
        <v>4867</v>
      </c>
    </row>
    <row r="2554" customFormat="false" ht="15" hidden="false" customHeight="false" outlineLevel="0" collapsed="false">
      <c r="A2554" s="0" t="s">
        <v>2619</v>
      </c>
      <c r="B2554" s="0" t="n">
        <f aca="false">HOUR(C2554)</f>
        <v>1</v>
      </c>
      <c r="C2554" s="1" t="n">
        <v>41379.0631944444</v>
      </c>
      <c r="D2554" s="0" t="s">
        <v>4868</v>
      </c>
    </row>
    <row r="2555" customFormat="false" ht="15" hidden="false" customHeight="false" outlineLevel="0" collapsed="false">
      <c r="A2555" s="0" t="s">
        <v>2143</v>
      </c>
      <c r="B2555" s="0" t="n">
        <f aca="false">HOUR(C2555)</f>
        <v>1</v>
      </c>
      <c r="C2555" s="1" t="n">
        <v>41379.0631944444</v>
      </c>
      <c r="D2555" s="0" t="s">
        <v>4869</v>
      </c>
    </row>
    <row r="2556" customFormat="false" ht="15" hidden="false" customHeight="false" outlineLevel="0" collapsed="false">
      <c r="A2556" s="0" t="s">
        <v>4870</v>
      </c>
      <c r="B2556" s="0" t="n">
        <f aca="false">HOUR(C2556)</f>
        <v>1</v>
      </c>
      <c r="C2556" s="1" t="n">
        <v>41379.0631944444</v>
      </c>
      <c r="D2556" s="0" t="s">
        <v>4871</v>
      </c>
    </row>
    <row r="2557" customFormat="false" ht="15" hidden="false" customHeight="false" outlineLevel="0" collapsed="false">
      <c r="A2557" s="0" t="s">
        <v>4872</v>
      </c>
      <c r="B2557" s="0" t="n">
        <f aca="false">HOUR(C2557)</f>
        <v>1</v>
      </c>
      <c r="C2557" s="1" t="n">
        <v>41379.0631944444</v>
      </c>
      <c r="D2557" s="0" t="s">
        <v>4873</v>
      </c>
    </row>
    <row r="2558" customFormat="false" ht="15" hidden="false" customHeight="false" outlineLevel="0" collapsed="false">
      <c r="A2558" s="0" t="s">
        <v>4874</v>
      </c>
      <c r="B2558" s="0" t="n">
        <f aca="false">HOUR(C2558)</f>
        <v>1</v>
      </c>
      <c r="C2558" s="1" t="n">
        <v>41379.0631944444</v>
      </c>
      <c r="D2558" s="0" t="s">
        <v>4875</v>
      </c>
    </row>
    <row r="2559" customFormat="false" ht="15" hidden="false" customHeight="false" outlineLevel="0" collapsed="false">
      <c r="A2559" s="0" t="s">
        <v>4876</v>
      </c>
      <c r="B2559" s="0" t="n">
        <f aca="false">HOUR(C2559)</f>
        <v>1</v>
      </c>
      <c r="C2559" s="1" t="n">
        <v>41379.0631944444</v>
      </c>
      <c r="D2559" s="0" t="s">
        <v>4877</v>
      </c>
    </row>
    <row r="2560" customFormat="false" ht="15" hidden="false" customHeight="false" outlineLevel="0" collapsed="false">
      <c r="A2560" s="0" t="s">
        <v>4878</v>
      </c>
      <c r="B2560" s="0" t="n">
        <f aca="false">HOUR(C2560)</f>
        <v>1</v>
      </c>
      <c r="C2560" s="1" t="n">
        <v>41379.0631944444</v>
      </c>
      <c r="D2560" s="0" t="s">
        <v>4879</v>
      </c>
    </row>
    <row r="2561" customFormat="false" ht="15" hidden="false" customHeight="false" outlineLevel="0" collapsed="false">
      <c r="A2561" s="0" t="s">
        <v>4880</v>
      </c>
      <c r="B2561" s="0" t="n">
        <f aca="false">HOUR(C2561)</f>
        <v>1</v>
      </c>
      <c r="C2561" s="1" t="n">
        <v>41379.0631944444</v>
      </c>
      <c r="D2561" s="0" t="s">
        <v>4881</v>
      </c>
    </row>
    <row r="2562" customFormat="false" ht="15" hidden="false" customHeight="false" outlineLevel="0" collapsed="false">
      <c r="A2562" s="0" t="s">
        <v>4882</v>
      </c>
      <c r="B2562" s="0" t="n">
        <f aca="false">HOUR(C2562)</f>
        <v>1</v>
      </c>
      <c r="C2562" s="1" t="n">
        <v>41379.0631944444</v>
      </c>
      <c r="D2562" s="0" t="s">
        <v>4883</v>
      </c>
    </row>
    <row r="2563" customFormat="false" ht="15" hidden="false" customHeight="false" outlineLevel="0" collapsed="false">
      <c r="A2563" s="0" t="s">
        <v>4884</v>
      </c>
      <c r="B2563" s="0" t="n">
        <f aca="false">HOUR(C2563)</f>
        <v>1</v>
      </c>
      <c r="C2563" s="1" t="n">
        <v>41379.0631944444</v>
      </c>
      <c r="D2563" s="0" t="s">
        <v>4885</v>
      </c>
    </row>
    <row r="2564" customFormat="false" ht="15" hidden="false" customHeight="false" outlineLevel="0" collapsed="false">
      <c r="A2564" s="0" t="s">
        <v>4886</v>
      </c>
      <c r="B2564" s="0" t="n">
        <f aca="false">HOUR(C2564)</f>
        <v>1</v>
      </c>
      <c r="C2564" s="1" t="n">
        <v>41379.0631944444</v>
      </c>
      <c r="D2564" s="0" t="s">
        <v>4885</v>
      </c>
    </row>
    <row r="2565" customFormat="false" ht="15" hidden="false" customHeight="false" outlineLevel="0" collapsed="false">
      <c r="A2565" s="0" t="s">
        <v>4887</v>
      </c>
      <c r="B2565" s="0" t="n">
        <f aca="false">HOUR(C2565)</f>
        <v>1</v>
      </c>
      <c r="C2565" s="1" t="n">
        <v>41379.0631944444</v>
      </c>
      <c r="D2565" s="0" t="s">
        <v>4885</v>
      </c>
    </row>
    <row r="2566" customFormat="false" ht="15" hidden="false" customHeight="false" outlineLevel="0" collapsed="false">
      <c r="A2566" s="0" t="s">
        <v>4888</v>
      </c>
      <c r="B2566" s="0" t="n">
        <f aca="false">HOUR(C2566)</f>
        <v>1</v>
      </c>
      <c r="C2566" s="1" t="n">
        <v>41379.0631944444</v>
      </c>
      <c r="D2566" s="0" t="s">
        <v>4885</v>
      </c>
    </row>
    <row r="2567" customFormat="false" ht="15" hidden="false" customHeight="false" outlineLevel="0" collapsed="false">
      <c r="A2567" s="0" t="s">
        <v>4889</v>
      </c>
      <c r="B2567" s="0" t="n">
        <f aca="false">HOUR(C2567)</f>
        <v>1</v>
      </c>
      <c r="C2567" s="1" t="n">
        <v>41379.0631944444</v>
      </c>
      <c r="D2567" s="0" t="s">
        <v>4885</v>
      </c>
    </row>
    <row r="2568" customFormat="false" ht="15" hidden="false" customHeight="false" outlineLevel="0" collapsed="false">
      <c r="A2568" s="0" t="s">
        <v>4890</v>
      </c>
      <c r="B2568" s="0" t="n">
        <f aca="false">HOUR(C2568)</f>
        <v>1</v>
      </c>
      <c r="C2568" s="1" t="n">
        <v>41379.0631944444</v>
      </c>
      <c r="D2568" s="0" t="s">
        <v>4885</v>
      </c>
    </row>
    <row r="2569" customFormat="false" ht="15" hidden="false" customHeight="false" outlineLevel="0" collapsed="false">
      <c r="A2569" s="0" t="s">
        <v>4891</v>
      </c>
      <c r="B2569" s="0" t="n">
        <f aca="false">HOUR(C2569)</f>
        <v>1</v>
      </c>
      <c r="C2569" s="1" t="n">
        <v>41379.0631944444</v>
      </c>
      <c r="D2569" s="0" t="s">
        <v>4885</v>
      </c>
    </row>
    <row r="2570" customFormat="false" ht="15" hidden="false" customHeight="false" outlineLevel="0" collapsed="false">
      <c r="A2570" s="0" t="s">
        <v>4892</v>
      </c>
      <c r="B2570" s="0" t="n">
        <f aca="false">HOUR(C2570)</f>
        <v>1</v>
      </c>
      <c r="C2570" s="1" t="n">
        <v>41379.0631944444</v>
      </c>
      <c r="D2570" s="0" t="s">
        <v>4885</v>
      </c>
    </row>
    <row r="2571" customFormat="false" ht="15" hidden="false" customHeight="false" outlineLevel="0" collapsed="false">
      <c r="A2571" s="0" t="s">
        <v>4893</v>
      </c>
      <c r="B2571" s="0" t="n">
        <f aca="false">HOUR(C2571)</f>
        <v>1</v>
      </c>
      <c r="C2571" s="1" t="n">
        <v>41379.0631944444</v>
      </c>
      <c r="D2571" s="0" t="s">
        <v>4885</v>
      </c>
    </row>
    <row r="2572" customFormat="false" ht="15" hidden="false" customHeight="false" outlineLevel="0" collapsed="false">
      <c r="A2572" s="0" t="s">
        <v>4894</v>
      </c>
      <c r="B2572" s="0" t="n">
        <f aca="false">HOUR(C2572)</f>
        <v>1</v>
      </c>
      <c r="C2572" s="1" t="n">
        <v>41379.0631944444</v>
      </c>
      <c r="D2572" s="0" t="s">
        <v>4885</v>
      </c>
    </row>
    <row r="2573" customFormat="false" ht="15" hidden="false" customHeight="false" outlineLevel="0" collapsed="false">
      <c r="A2573" s="0" t="s">
        <v>4895</v>
      </c>
      <c r="B2573" s="0" t="n">
        <f aca="false">HOUR(C2573)</f>
        <v>1</v>
      </c>
      <c r="C2573" s="1" t="n">
        <v>41379.0631944444</v>
      </c>
      <c r="D2573" s="0" t="s">
        <v>4885</v>
      </c>
    </row>
    <row r="2574" customFormat="false" ht="15" hidden="false" customHeight="false" outlineLevel="0" collapsed="false">
      <c r="A2574" s="0" t="s">
        <v>4896</v>
      </c>
      <c r="B2574" s="0" t="n">
        <f aca="false">HOUR(C2574)</f>
        <v>1</v>
      </c>
      <c r="C2574" s="1" t="n">
        <v>41379.0631944444</v>
      </c>
      <c r="D2574" s="0" t="s">
        <v>4885</v>
      </c>
    </row>
    <row r="2575" customFormat="false" ht="15" hidden="false" customHeight="false" outlineLevel="0" collapsed="false">
      <c r="A2575" s="0" t="s">
        <v>4897</v>
      </c>
      <c r="B2575" s="0" t="n">
        <f aca="false">HOUR(C2575)</f>
        <v>1</v>
      </c>
      <c r="C2575" s="1" t="n">
        <v>41379.0631944444</v>
      </c>
      <c r="D2575" s="0" t="s">
        <v>4885</v>
      </c>
    </row>
    <row r="2576" customFormat="false" ht="15" hidden="false" customHeight="false" outlineLevel="0" collapsed="false">
      <c r="A2576" s="0" t="s">
        <v>4898</v>
      </c>
      <c r="B2576" s="0" t="n">
        <f aca="false">HOUR(C2576)</f>
        <v>1</v>
      </c>
      <c r="C2576" s="1" t="n">
        <v>41379.0631944444</v>
      </c>
      <c r="D2576" s="0" t="s">
        <v>4885</v>
      </c>
    </row>
    <row r="2577" customFormat="false" ht="15" hidden="false" customHeight="false" outlineLevel="0" collapsed="false">
      <c r="A2577" s="0" t="s">
        <v>4899</v>
      </c>
      <c r="B2577" s="0" t="n">
        <f aca="false">HOUR(C2577)</f>
        <v>1</v>
      </c>
      <c r="C2577" s="1" t="n">
        <v>41379.0631944444</v>
      </c>
      <c r="D2577" s="0" t="s">
        <v>4885</v>
      </c>
    </row>
    <row r="2578" customFormat="false" ht="15" hidden="false" customHeight="false" outlineLevel="0" collapsed="false">
      <c r="A2578" s="0" t="s">
        <v>4900</v>
      </c>
      <c r="B2578" s="0" t="n">
        <f aca="false">HOUR(C2578)</f>
        <v>1</v>
      </c>
      <c r="C2578" s="1" t="n">
        <v>41379.0631944444</v>
      </c>
      <c r="D2578" s="0" t="s">
        <v>4885</v>
      </c>
    </row>
    <row r="2579" customFormat="false" ht="15" hidden="false" customHeight="false" outlineLevel="0" collapsed="false">
      <c r="A2579" s="0" t="s">
        <v>4901</v>
      </c>
      <c r="B2579" s="0" t="n">
        <f aca="false">HOUR(C2579)</f>
        <v>1</v>
      </c>
      <c r="C2579" s="1" t="n">
        <v>41379.0631944444</v>
      </c>
      <c r="D2579" s="0" t="s">
        <v>4885</v>
      </c>
    </row>
    <row r="2580" customFormat="false" ht="15" hidden="false" customHeight="false" outlineLevel="0" collapsed="false">
      <c r="A2580" s="0" t="s">
        <v>4902</v>
      </c>
      <c r="B2580" s="0" t="n">
        <f aca="false">HOUR(C2580)</f>
        <v>1</v>
      </c>
      <c r="C2580" s="1" t="n">
        <v>41379.0631944444</v>
      </c>
      <c r="D2580" s="0" t="s">
        <v>4885</v>
      </c>
    </row>
    <row r="2581" customFormat="false" ht="15" hidden="false" customHeight="false" outlineLevel="0" collapsed="false">
      <c r="A2581" s="0" t="s">
        <v>4903</v>
      </c>
      <c r="B2581" s="0" t="n">
        <f aca="false">HOUR(C2581)</f>
        <v>1</v>
      </c>
      <c r="C2581" s="1" t="n">
        <v>41379.0631944444</v>
      </c>
      <c r="D2581" s="0" t="s">
        <v>4904</v>
      </c>
    </row>
    <row r="2582" customFormat="false" ht="15" hidden="false" customHeight="false" outlineLevel="0" collapsed="false">
      <c r="A2582" s="0" t="s">
        <v>4905</v>
      </c>
      <c r="B2582" s="0" t="n">
        <f aca="false">HOUR(C2582)</f>
        <v>1</v>
      </c>
      <c r="C2582" s="1" t="n">
        <v>41379.0631944444</v>
      </c>
      <c r="D2582" s="0" t="s">
        <v>4906</v>
      </c>
    </row>
    <row r="2583" customFormat="false" ht="15" hidden="false" customHeight="false" outlineLevel="0" collapsed="false">
      <c r="A2583" s="0" t="s">
        <v>4907</v>
      </c>
      <c r="B2583" s="0" t="n">
        <f aca="false">HOUR(C2583)</f>
        <v>1</v>
      </c>
      <c r="C2583" s="1" t="n">
        <v>41379.0631944444</v>
      </c>
      <c r="D2583" s="0" t="s">
        <v>4908</v>
      </c>
    </row>
    <row r="2584" customFormat="false" ht="15" hidden="false" customHeight="false" outlineLevel="0" collapsed="false">
      <c r="A2584" s="0" t="s">
        <v>76</v>
      </c>
      <c r="B2584" s="0" t="n">
        <f aca="false">HOUR(C2584)</f>
        <v>1</v>
      </c>
      <c r="C2584" s="1" t="n">
        <v>41379.0631944444</v>
      </c>
      <c r="D2584" s="0" t="s">
        <v>4909</v>
      </c>
    </row>
    <row r="2585" customFormat="false" ht="15" hidden="false" customHeight="false" outlineLevel="0" collapsed="false">
      <c r="A2585" s="0" t="s">
        <v>4910</v>
      </c>
      <c r="B2585" s="0" t="n">
        <f aca="false">HOUR(C2585)</f>
        <v>1</v>
      </c>
      <c r="C2585" s="1" t="n">
        <v>41379.0631944444</v>
      </c>
      <c r="D2585" s="0" t="s">
        <v>4911</v>
      </c>
    </row>
    <row r="2586" customFormat="false" ht="15" hidden="false" customHeight="false" outlineLevel="0" collapsed="false">
      <c r="A2586" s="0" t="s">
        <v>4912</v>
      </c>
      <c r="B2586" s="0" t="n">
        <f aca="false">HOUR(C2586)</f>
        <v>1</v>
      </c>
      <c r="C2586" s="1" t="n">
        <v>41379.0631944444</v>
      </c>
      <c r="D2586" s="0" t="s">
        <v>4913</v>
      </c>
    </row>
    <row r="2587" customFormat="false" ht="15" hidden="false" customHeight="false" outlineLevel="0" collapsed="false">
      <c r="A2587" s="0" t="s">
        <v>76</v>
      </c>
      <c r="B2587" s="0" t="n">
        <f aca="false">HOUR(C2587)</f>
        <v>1</v>
      </c>
      <c r="C2587" s="1" t="n">
        <v>41379.0631944444</v>
      </c>
      <c r="D2587" s="0" t="s">
        <v>4914</v>
      </c>
    </row>
    <row r="2588" customFormat="false" ht="15" hidden="false" customHeight="false" outlineLevel="0" collapsed="false">
      <c r="A2588" s="0" t="s">
        <v>76</v>
      </c>
      <c r="B2588" s="0" t="n">
        <f aca="false">HOUR(C2588)</f>
        <v>1</v>
      </c>
      <c r="C2588" s="1" t="n">
        <v>41379.0631944444</v>
      </c>
      <c r="D2588" s="0" t="s">
        <v>4915</v>
      </c>
    </row>
    <row r="2589" customFormat="false" ht="15" hidden="false" customHeight="false" outlineLevel="0" collapsed="false">
      <c r="A2589" s="0" t="s">
        <v>4916</v>
      </c>
      <c r="B2589" s="0" t="n">
        <f aca="false">HOUR(C2589)</f>
        <v>1</v>
      </c>
      <c r="C2589" s="1" t="n">
        <v>41379.0631944444</v>
      </c>
      <c r="D2589" s="0" t="s">
        <v>4917</v>
      </c>
    </row>
    <row r="2590" customFormat="false" ht="15" hidden="false" customHeight="false" outlineLevel="0" collapsed="false">
      <c r="A2590" s="0" t="s">
        <v>4918</v>
      </c>
      <c r="B2590" s="0" t="n">
        <f aca="false">HOUR(C2590)</f>
        <v>1</v>
      </c>
      <c r="C2590" s="1" t="n">
        <v>41379.0631944444</v>
      </c>
      <c r="D2590" s="0" t="s">
        <v>4919</v>
      </c>
    </row>
    <row r="2591" customFormat="false" ht="15" hidden="false" customHeight="false" outlineLevel="0" collapsed="false">
      <c r="A2591" s="0" t="s">
        <v>4920</v>
      </c>
      <c r="B2591" s="0" t="n">
        <f aca="false">HOUR(C2591)</f>
        <v>1</v>
      </c>
      <c r="C2591" s="1" t="n">
        <v>41379.0631944444</v>
      </c>
      <c r="D2591" s="0" t="s">
        <v>4921</v>
      </c>
    </row>
    <row r="2592" customFormat="false" ht="15" hidden="false" customHeight="false" outlineLevel="0" collapsed="false">
      <c r="A2592" s="0" t="s">
        <v>4922</v>
      </c>
      <c r="B2592" s="0" t="n">
        <f aca="false">HOUR(C2592)</f>
        <v>1</v>
      </c>
      <c r="C2592" s="1" t="n">
        <v>41379.0631944444</v>
      </c>
      <c r="D2592" s="0" t="s">
        <v>4923</v>
      </c>
    </row>
    <row r="2593" customFormat="false" ht="15" hidden="false" customHeight="false" outlineLevel="0" collapsed="false">
      <c r="A2593" s="0" t="s">
        <v>4924</v>
      </c>
      <c r="B2593" s="0" t="n">
        <f aca="false">HOUR(C2593)</f>
        <v>1</v>
      </c>
      <c r="C2593" s="1" t="n">
        <v>41379.0631944444</v>
      </c>
      <c r="D2593" s="0" t="s">
        <v>4925</v>
      </c>
    </row>
    <row r="2594" customFormat="false" ht="15" hidden="false" customHeight="false" outlineLevel="0" collapsed="false">
      <c r="A2594" s="0" t="s">
        <v>4926</v>
      </c>
      <c r="B2594" s="0" t="n">
        <f aca="false">HOUR(C2594)</f>
        <v>1</v>
      </c>
      <c r="C2594" s="1" t="n">
        <v>41379.0631944444</v>
      </c>
      <c r="D2594" s="0" t="s">
        <v>4927</v>
      </c>
    </row>
    <row r="2595" customFormat="false" ht="15" hidden="false" customHeight="false" outlineLevel="0" collapsed="false">
      <c r="A2595" s="0" t="s">
        <v>4928</v>
      </c>
      <c r="B2595" s="0" t="n">
        <f aca="false">HOUR(C2595)</f>
        <v>1</v>
      </c>
      <c r="C2595" s="1" t="n">
        <v>41379.0631944444</v>
      </c>
      <c r="D2595" s="0" t="s">
        <v>4929</v>
      </c>
    </row>
    <row r="2596" customFormat="false" ht="15" hidden="false" customHeight="false" outlineLevel="0" collapsed="false">
      <c r="A2596" s="0" t="s">
        <v>4930</v>
      </c>
      <c r="B2596" s="0" t="n">
        <f aca="false">HOUR(C2596)</f>
        <v>1</v>
      </c>
      <c r="C2596" s="1" t="n">
        <v>41379.0631944444</v>
      </c>
      <c r="D2596" s="0" t="s">
        <v>4931</v>
      </c>
    </row>
    <row r="2597" customFormat="false" ht="15" hidden="false" customHeight="false" outlineLevel="0" collapsed="false">
      <c r="A2597" s="0" t="s">
        <v>4932</v>
      </c>
      <c r="B2597" s="0" t="n">
        <f aca="false">HOUR(C2597)</f>
        <v>1</v>
      </c>
      <c r="C2597" s="1" t="n">
        <v>41379.0631944444</v>
      </c>
      <c r="D2597" s="0" t="s">
        <v>4933</v>
      </c>
    </row>
    <row r="2598" customFormat="false" ht="15" hidden="false" customHeight="false" outlineLevel="0" collapsed="false">
      <c r="A2598" s="0" t="s">
        <v>4934</v>
      </c>
      <c r="B2598" s="0" t="n">
        <f aca="false">HOUR(C2598)</f>
        <v>1</v>
      </c>
      <c r="C2598" s="1" t="n">
        <v>41379.0631944444</v>
      </c>
      <c r="D2598" s="0" t="s">
        <v>4935</v>
      </c>
    </row>
    <row r="2599" customFormat="false" ht="15" hidden="false" customHeight="false" outlineLevel="0" collapsed="false">
      <c r="A2599" s="0" t="s">
        <v>4936</v>
      </c>
      <c r="B2599" s="0" t="n">
        <f aca="false">HOUR(C2599)</f>
        <v>1</v>
      </c>
      <c r="C2599" s="1" t="n">
        <v>41379.0631944444</v>
      </c>
      <c r="D2599" s="0" t="s">
        <v>4937</v>
      </c>
    </row>
    <row r="2600" customFormat="false" ht="15" hidden="false" customHeight="false" outlineLevel="0" collapsed="false">
      <c r="A2600" s="0" t="s">
        <v>4938</v>
      </c>
      <c r="B2600" s="0" t="n">
        <f aca="false">HOUR(C2600)</f>
        <v>1</v>
      </c>
      <c r="C2600" s="1" t="n">
        <v>41379.0631944444</v>
      </c>
      <c r="D2600" s="0" t="s">
        <v>4939</v>
      </c>
    </row>
    <row r="2601" customFormat="false" ht="15" hidden="false" customHeight="false" outlineLevel="0" collapsed="false">
      <c r="A2601" s="0" t="s">
        <v>4940</v>
      </c>
      <c r="B2601" s="0" t="n">
        <f aca="false">HOUR(C2601)</f>
        <v>1</v>
      </c>
      <c r="C2601" s="1" t="n">
        <v>41379.0631944444</v>
      </c>
      <c r="D2601" s="0" t="s">
        <v>4941</v>
      </c>
    </row>
    <row r="2602" customFormat="false" ht="15" hidden="false" customHeight="false" outlineLevel="0" collapsed="false">
      <c r="A2602" s="0" t="s">
        <v>2819</v>
      </c>
      <c r="B2602" s="0" t="n">
        <f aca="false">HOUR(C2602)</f>
        <v>1</v>
      </c>
      <c r="C2602" s="1" t="n">
        <v>41379.0631944444</v>
      </c>
      <c r="D2602" s="0" t="s">
        <v>4942</v>
      </c>
    </row>
    <row r="2603" customFormat="false" ht="15" hidden="false" customHeight="false" outlineLevel="0" collapsed="false">
      <c r="A2603" s="0" t="s">
        <v>4943</v>
      </c>
      <c r="B2603" s="0" t="n">
        <f aca="false">HOUR(C2603)</f>
        <v>1</v>
      </c>
      <c r="C2603" s="1" t="n">
        <v>41379.0631944444</v>
      </c>
      <c r="D2603" s="0" t="s">
        <v>4944</v>
      </c>
    </row>
    <row r="2604" customFormat="false" ht="15" hidden="false" customHeight="false" outlineLevel="0" collapsed="false">
      <c r="A2604" s="0" t="s">
        <v>583</v>
      </c>
      <c r="B2604" s="0" t="n">
        <f aca="false">HOUR(C2604)</f>
        <v>1</v>
      </c>
      <c r="C2604" s="1" t="n">
        <v>41379.0631944444</v>
      </c>
      <c r="D2604" s="0" t="s">
        <v>4945</v>
      </c>
    </row>
    <row r="2605" customFormat="false" ht="15" hidden="false" customHeight="false" outlineLevel="0" collapsed="false">
      <c r="A2605" s="0" t="s">
        <v>4946</v>
      </c>
      <c r="B2605" s="0" t="n">
        <f aca="false">HOUR(C2605)</f>
        <v>1</v>
      </c>
      <c r="C2605" s="1" t="n">
        <v>41379.0631944444</v>
      </c>
      <c r="D2605" s="0" t="s">
        <v>4947</v>
      </c>
    </row>
    <row r="2606" customFormat="false" ht="15" hidden="false" customHeight="false" outlineLevel="0" collapsed="false">
      <c r="A2606" s="0" t="s">
        <v>4948</v>
      </c>
      <c r="B2606" s="0" t="n">
        <f aca="false">HOUR(C2606)</f>
        <v>1</v>
      </c>
      <c r="C2606" s="1" t="n">
        <v>41379.0631944444</v>
      </c>
      <c r="D2606" s="0" t="s">
        <v>4949</v>
      </c>
    </row>
    <row r="2607" customFormat="false" ht="15" hidden="false" customHeight="false" outlineLevel="0" collapsed="false">
      <c r="A2607" s="0" t="s">
        <v>2477</v>
      </c>
      <c r="B2607" s="0" t="n">
        <f aca="false">HOUR(C2607)</f>
        <v>1</v>
      </c>
      <c r="C2607" s="1" t="n">
        <v>41379.0631944444</v>
      </c>
      <c r="D2607" s="0" t="s">
        <v>4950</v>
      </c>
    </row>
    <row r="2608" customFormat="false" ht="15" hidden="false" customHeight="false" outlineLevel="0" collapsed="false">
      <c r="A2608" s="0" t="s">
        <v>4951</v>
      </c>
      <c r="B2608" s="0" t="n">
        <f aca="false">HOUR(C2608)</f>
        <v>1</v>
      </c>
      <c r="C2608" s="1" t="n">
        <v>41379.0631944444</v>
      </c>
      <c r="D2608" s="0" t="s">
        <v>4952</v>
      </c>
    </row>
    <row r="2609" customFormat="false" ht="15" hidden="false" customHeight="false" outlineLevel="0" collapsed="false">
      <c r="A2609" s="0" t="s">
        <v>4953</v>
      </c>
      <c r="B2609" s="0" t="n">
        <f aca="false">HOUR(C2609)</f>
        <v>1</v>
      </c>
      <c r="C2609" s="1" t="n">
        <v>41379.0631944444</v>
      </c>
      <c r="D2609" s="0" t="s">
        <v>4954</v>
      </c>
    </row>
    <row r="2610" customFormat="false" ht="15" hidden="false" customHeight="false" outlineLevel="0" collapsed="false">
      <c r="A2610" s="0" t="s">
        <v>4955</v>
      </c>
      <c r="B2610" s="0" t="n">
        <f aca="false">HOUR(C2610)</f>
        <v>1</v>
      </c>
      <c r="C2610" s="1" t="n">
        <v>41379.0631944444</v>
      </c>
      <c r="D2610" s="0" t="s">
        <v>4956</v>
      </c>
    </row>
    <row r="2611" customFormat="false" ht="15" hidden="false" customHeight="false" outlineLevel="0" collapsed="false">
      <c r="A2611" s="0" t="s">
        <v>4957</v>
      </c>
      <c r="B2611" s="0" t="n">
        <f aca="false">HOUR(C2611)</f>
        <v>1</v>
      </c>
      <c r="C2611" s="1" t="n">
        <v>41379.0631944444</v>
      </c>
      <c r="D2611" s="0" t="s">
        <v>4958</v>
      </c>
    </row>
    <row r="2612" customFormat="false" ht="15" hidden="false" customHeight="false" outlineLevel="0" collapsed="false">
      <c r="A2612" s="0" t="s">
        <v>4959</v>
      </c>
      <c r="B2612" s="0" t="n">
        <f aca="false">HOUR(C2612)</f>
        <v>1</v>
      </c>
      <c r="C2612" s="1" t="n">
        <v>41379.0631944444</v>
      </c>
      <c r="D2612" s="0" t="s">
        <v>4960</v>
      </c>
    </row>
    <row r="2613" customFormat="false" ht="15" hidden="false" customHeight="false" outlineLevel="0" collapsed="false">
      <c r="A2613" s="0" t="s">
        <v>4955</v>
      </c>
      <c r="B2613" s="0" t="n">
        <f aca="false">HOUR(C2613)</f>
        <v>1</v>
      </c>
      <c r="C2613" s="1" t="n">
        <v>41379.0631944444</v>
      </c>
      <c r="D2613" s="0" t="s">
        <v>4961</v>
      </c>
    </row>
    <row r="2614" customFormat="false" ht="15" hidden="false" customHeight="false" outlineLevel="0" collapsed="false">
      <c r="A2614" s="0" t="s">
        <v>4962</v>
      </c>
      <c r="B2614" s="0" t="n">
        <f aca="false">HOUR(C2614)</f>
        <v>1</v>
      </c>
      <c r="C2614" s="1" t="n">
        <v>41379.0631944444</v>
      </c>
      <c r="D2614" s="0" t="s">
        <v>4963</v>
      </c>
    </row>
    <row r="2615" customFormat="false" ht="15" hidden="false" customHeight="false" outlineLevel="0" collapsed="false">
      <c r="A2615" s="0" t="s">
        <v>4964</v>
      </c>
      <c r="B2615" s="0" t="n">
        <f aca="false">HOUR(C2615)</f>
        <v>1</v>
      </c>
      <c r="C2615" s="1" t="n">
        <v>41379.0631944444</v>
      </c>
      <c r="D2615" s="0" t="s">
        <v>4965</v>
      </c>
    </row>
    <row r="2616" customFormat="false" ht="15" hidden="false" customHeight="false" outlineLevel="0" collapsed="false">
      <c r="A2616" s="0" t="s">
        <v>4966</v>
      </c>
      <c r="B2616" s="0" t="n">
        <f aca="false">HOUR(C2616)</f>
        <v>1</v>
      </c>
      <c r="C2616" s="1" t="n">
        <v>41379.0631944444</v>
      </c>
      <c r="D2616" s="0" t="s">
        <v>4967</v>
      </c>
    </row>
    <row r="2617" customFormat="false" ht="15" hidden="false" customHeight="false" outlineLevel="0" collapsed="false">
      <c r="A2617" s="0" t="s">
        <v>4968</v>
      </c>
      <c r="B2617" s="0" t="n">
        <f aca="false">HOUR(C2617)</f>
        <v>1</v>
      </c>
      <c r="C2617" s="1" t="n">
        <v>41379.0631944444</v>
      </c>
      <c r="D2617" s="0" t="s">
        <v>4969</v>
      </c>
    </row>
    <row r="2618" customFormat="false" ht="15" hidden="false" customHeight="false" outlineLevel="0" collapsed="false">
      <c r="A2618" s="0" t="s">
        <v>4970</v>
      </c>
      <c r="B2618" s="0" t="n">
        <f aca="false">HOUR(C2618)</f>
        <v>1</v>
      </c>
      <c r="C2618" s="1" t="n">
        <v>41379.0631944444</v>
      </c>
      <c r="D2618" s="0" t="s">
        <v>4971</v>
      </c>
    </row>
    <row r="2619" customFormat="false" ht="15" hidden="false" customHeight="false" outlineLevel="0" collapsed="false">
      <c r="A2619" s="0" t="s">
        <v>4972</v>
      </c>
      <c r="B2619" s="0" t="n">
        <f aca="false">HOUR(C2619)</f>
        <v>1</v>
      </c>
      <c r="C2619" s="1" t="n">
        <v>41379.0631944444</v>
      </c>
      <c r="D2619" s="0" t="s">
        <v>4973</v>
      </c>
    </row>
    <row r="2620" customFormat="false" ht="15" hidden="false" customHeight="false" outlineLevel="0" collapsed="false">
      <c r="A2620" s="0" t="s">
        <v>4974</v>
      </c>
      <c r="B2620" s="0" t="n">
        <f aca="false">HOUR(C2620)</f>
        <v>1</v>
      </c>
      <c r="C2620" s="1" t="n">
        <v>41379.0638888889</v>
      </c>
      <c r="D2620" s="0" t="s">
        <v>4975</v>
      </c>
    </row>
    <row r="2621" customFormat="false" ht="15" hidden="false" customHeight="false" outlineLevel="0" collapsed="false">
      <c r="A2621" s="0" t="s">
        <v>4976</v>
      </c>
      <c r="B2621" s="0" t="n">
        <f aca="false">HOUR(C2621)</f>
        <v>1</v>
      </c>
      <c r="C2621" s="1" t="n">
        <v>41379.0638888889</v>
      </c>
      <c r="D2621" s="0" t="s">
        <v>4977</v>
      </c>
    </row>
    <row r="2622" customFormat="false" ht="15" hidden="false" customHeight="false" outlineLevel="0" collapsed="false">
      <c r="A2622" s="0" t="s">
        <v>543</v>
      </c>
      <c r="B2622" s="0" t="n">
        <f aca="false">HOUR(C2622)</f>
        <v>1</v>
      </c>
      <c r="C2622" s="1" t="n">
        <v>41379.0638888889</v>
      </c>
      <c r="D2622" s="0" t="s">
        <v>4978</v>
      </c>
    </row>
    <row r="2623" customFormat="false" ht="15" hidden="false" customHeight="false" outlineLevel="0" collapsed="false">
      <c r="A2623" s="0" t="s">
        <v>4979</v>
      </c>
      <c r="B2623" s="0" t="n">
        <f aca="false">HOUR(C2623)</f>
        <v>1</v>
      </c>
      <c r="C2623" s="1" t="n">
        <v>41379.0638888889</v>
      </c>
      <c r="D2623" s="0" t="s">
        <v>4980</v>
      </c>
    </row>
    <row r="2624" customFormat="false" ht="15" hidden="false" customHeight="false" outlineLevel="0" collapsed="false">
      <c r="A2624" s="0" t="s">
        <v>4981</v>
      </c>
      <c r="B2624" s="0" t="n">
        <f aca="false">HOUR(C2624)</f>
        <v>1</v>
      </c>
      <c r="C2624" s="1" t="n">
        <v>41379.0638888889</v>
      </c>
      <c r="D2624" s="0" t="s">
        <v>4982</v>
      </c>
    </row>
    <row r="2625" customFormat="false" ht="15" hidden="false" customHeight="false" outlineLevel="0" collapsed="false">
      <c r="A2625" s="0" t="s">
        <v>4983</v>
      </c>
      <c r="B2625" s="0" t="n">
        <f aca="false">HOUR(C2625)</f>
        <v>1</v>
      </c>
      <c r="C2625" s="1" t="n">
        <v>41379.0638888889</v>
      </c>
      <c r="D2625" s="0" t="s">
        <v>4984</v>
      </c>
    </row>
    <row r="2626" customFormat="false" ht="15" hidden="false" customHeight="false" outlineLevel="0" collapsed="false">
      <c r="A2626" s="0" t="s">
        <v>4985</v>
      </c>
      <c r="B2626" s="0" t="n">
        <f aca="false">HOUR(C2626)</f>
        <v>1</v>
      </c>
      <c r="C2626" s="1" t="n">
        <v>41379.0638888889</v>
      </c>
      <c r="D2626" s="0" t="s">
        <v>4986</v>
      </c>
    </row>
    <row r="2627" customFormat="false" ht="15" hidden="false" customHeight="false" outlineLevel="0" collapsed="false">
      <c r="A2627" s="0" t="s">
        <v>4987</v>
      </c>
      <c r="B2627" s="0" t="n">
        <f aca="false">HOUR(C2627)</f>
        <v>1</v>
      </c>
      <c r="C2627" s="1" t="n">
        <v>41379.0638888889</v>
      </c>
      <c r="D2627" s="0" t="s">
        <v>4982</v>
      </c>
    </row>
    <row r="2628" customFormat="false" ht="15" hidden="false" customHeight="false" outlineLevel="0" collapsed="false">
      <c r="A2628" s="0" t="s">
        <v>4988</v>
      </c>
      <c r="B2628" s="0" t="n">
        <f aca="false">HOUR(C2628)</f>
        <v>1</v>
      </c>
      <c r="C2628" s="1" t="n">
        <v>41379.0638888889</v>
      </c>
      <c r="D2628" s="0" t="s">
        <v>4982</v>
      </c>
    </row>
    <row r="2629" customFormat="false" ht="15" hidden="false" customHeight="false" outlineLevel="0" collapsed="false">
      <c r="A2629" s="0" t="s">
        <v>4989</v>
      </c>
      <c r="B2629" s="0" t="n">
        <f aca="false">HOUR(C2629)</f>
        <v>1</v>
      </c>
      <c r="C2629" s="1" t="n">
        <v>41379.0638888889</v>
      </c>
      <c r="D2629" s="0" t="s">
        <v>4982</v>
      </c>
    </row>
    <row r="2630" customFormat="false" ht="15" hidden="false" customHeight="false" outlineLevel="0" collapsed="false">
      <c r="A2630" s="0" t="s">
        <v>4990</v>
      </c>
      <c r="B2630" s="0" t="n">
        <f aca="false">HOUR(C2630)</f>
        <v>1</v>
      </c>
      <c r="C2630" s="1" t="n">
        <v>41379.0638888889</v>
      </c>
      <c r="D2630" s="0" t="s">
        <v>4991</v>
      </c>
    </row>
    <row r="2631" customFormat="false" ht="15" hidden="false" customHeight="false" outlineLevel="0" collapsed="false">
      <c r="A2631" s="0" t="s">
        <v>4992</v>
      </c>
      <c r="B2631" s="0" t="n">
        <f aca="false">HOUR(C2631)</f>
        <v>1</v>
      </c>
      <c r="C2631" s="1" t="n">
        <v>41379.0638888889</v>
      </c>
      <c r="D2631" s="0" t="s">
        <v>4993</v>
      </c>
    </row>
    <row r="2632" customFormat="false" ht="15" hidden="false" customHeight="false" outlineLevel="0" collapsed="false">
      <c r="A2632" s="0" t="s">
        <v>4994</v>
      </c>
      <c r="B2632" s="0" t="n">
        <f aca="false">HOUR(C2632)</f>
        <v>1</v>
      </c>
      <c r="C2632" s="1" t="n">
        <v>41379.0638888889</v>
      </c>
      <c r="D2632" s="0" t="s">
        <v>4995</v>
      </c>
    </row>
    <row r="2633" customFormat="false" ht="15" hidden="false" customHeight="false" outlineLevel="0" collapsed="false">
      <c r="A2633" s="0" t="s">
        <v>4996</v>
      </c>
      <c r="B2633" s="0" t="n">
        <f aca="false">HOUR(C2633)</f>
        <v>1</v>
      </c>
      <c r="C2633" s="1" t="n">
        <v>41379.0638888889</v>
      </c>
      <c r="D2633" s="0" t="s">
        <v>4997</v>
      </c>
    </row>
    <row r="2634" customFormat="false" ht="15" hidden="false" customHeight="false" outlineLevel="0" collapsed="false">
      <c r="A2634" s="0" t="s">
        <v>4998</v>
      </c>
      <c r="B2634" s="0" t="n">
        <f aca="false">HOUR(C2634)</f>
        <v>1</v>
      </c>
      <c r="C2634" s="1" t="n">
        <v>41379.0638888889</v>
      </c>
      <c r="D2634" s="0" t="s">
        <v>4999</v>
      </c>
    </row>
    <row r="2635" customFormat="false" ht="15" hidden="false" customHeight="false" outlineLevel="0" collapsed="false">
      <c r="A2635" s="0" t="s">
        <v>5000</v>
      </c>
      <c r="B2635" s="0" t="n">
        <f aca="false">HOUR(C2635)</f>
        <v>1</v>
      </c>
      <c r="C2635" s="1" t="n">
        <v>41379.0638888889</v>
      </c>
      <c r="D2635" s="0" t="s">
        <v>5001</v>
      </c>
    </row>
    <row r="2636" customFormat="false" ht="15" hidden="false" customHeight="false" outlineLevel="0" collapsed="false">
      <c r="A2636" s="0" t="s">
        <v>5002</v>
      </c>
      <c r="B2636" s="0" t="n">
        <f aca="false">HOUR(C2636)</f>
        <v>1</v>
      </c>
      <c r="C2636" s="1" t="n">
        <v>41379.0638888889</v>
      </c>
      <c r="D2636" s="0" t="s">
        <v>5003</v>
      </c>
    </row>
    <row r="2637" customFormat="false" ht="15" hidden="false" customHeight="false" outlineLevel="0" collapsed="false">
      <c r="A2637" s="0" t="s">
        <v>5004</v>
      </c>
      <c r="B2637" s="0" t="n">
        <f aca="false">HOUR(C2637)</f>
        <v>1</v>
      </c>
      <c r="C2637" s="1" t="n">
        <v>41379.0638888889</v>
      </c>
      <c r="D2637" s="0" t="s">
        <v>5005</v>
      </c>
    </row>
    <row r="2638" customFormat="false" ht="15" hidden="false" customHeight="false" outlineLevel="0" collapsed="false">
      <c r="A2638" s="0" t="s">
        <v>4452</v>
      </c>
      <c r="B2638" s="0" t="n">
        <f aca="false">HOUR(C2638)</f>
        <v>1</v>
      </c>
      <c r="C2638" s="1" t="n">
        <v>41379.0638888889</v>
      </c>
      <c r="D2638" s="0" t="s">
        <v>5006</v>
      </c>
    </row>
    <row r="2639" customFormat="false" ht="15" hidden="false" customHeight="false" outlineLevel="0" collapsed="false">
      <c r="A2639" s="0" t="s">
        <v>5007</v>
      </c>
      <c r="B2639" s="0" t="n">
        <f aca="false">HOUR(C2639)</f>
        <v>1</v>
      </c>
      <c r="C2639" s="1" t="n">
        <v>41379.0638888889</v>
      </c>
      <c r="D2639" s="0" t="s">
        <v>5008</v>
      </c>
    </row>
    <row r="2640" customFormat="false" ht="15" hidden="false" customHeight="false" outlineLevel="0" collapsed="false">
      <c r="A2640" s="0" t="s">
        <v>5009</v>
      </c>
      <c r="B2640" s="0" t="n">
        <f aca="false">HOUR(C2640)</f>
        <v>1</v>
      </c>
      <c r="C2640" s="1" t="n">
        <v>41379.0638888889</v>
      </c>
      <c r="D2640" s="0" t="s">
        <v>5010</v>
      </c>
    </row>
    <row r="2641" customFormat="false" ht="15" hidden="false" customHeight="false" outlineLevel="0" collapsed="false">
      <c r="A2641" s="0" t="s">
        <v>5011</v>
      </c>
      <c r="B2641" s="0" t="n">
        <f aca="false">HOUR(C2641)</f>
        <v>1</v>
      </c>
      <c r="C2641" s="1" t="n">
        <v>41379.0638888889</v>
      </c>
      <c r="D2641" s="0" t="s">
        <v>5012</v>
      </c>
    </row>
    <row r="2642" customFormat="false" ht="15" hidden="false" customHeight="false" outlineLevel="0" collapsed="false">
      <c r="A2642" s="0" t="s">
        <v>1643</v>
      </c>
      <c r="B2642" s="0" t="n">
        <f aca="false">HOUR(C2642)</f>
        <v>1</v>
      </c>
      <c r="C2642" s="1" t="n">
        <v>41379.0638888889</v>
      </c>
      <c r="D2642" s="0" t="s">
        <v>5013</v>
      </c>
    </row>
    <row r="2643" customFormat="false" ht="15" hidden="false" customHeight="false" outlineLevel="0" collapsed="false">
      <c r="A2643" s="0" t="s">
        <v>5014</v>
      </c>
      <c r="B2643" s="0" t="n">
        <f aca="false">HOUR(C2643)</f>
        <v>1</v>
      </c>
      <c r="C2643" s="1" t="n">
        <v>41379.0638888889</v>
      </c>
      <c r="D2643" s="0" t="s">
        <v>5015</v>
      </c>
    </row>
    <row r="2644" customFormat="false" ht="15" hidden="false" customHeight="false" outlineLevel="0" collapsed="false">
      <c r="A2644" s="0" t="s">
        <v>5016</v>
      </c>
      <c r="B2644" s="0" t="n">
        <f aca="false">HOUR(C2644)</f>
        <v>1</v>
      </c>
      <c r="C2644" s="1" t="n">
        <v>41379.0638888889</v>
      </c>
      <c r="D2644" s="0" t="s">
        <v>5017</v>
      </c>
    </row>
    <row r="2645" customFormat="false" ht="15" hidden="false" customHeight="false" outlineLevel="0" collapsed="false">
      <c r="A2645" s="0" t="s">
        <v>5018</v>
      </c>
      <c r="B2645" s="0" t="n">
        <f aca="false">HOUR(C2645)</f>
        <v>1</v>
      </c>
      <c r="C2645" s="1" t="n">
        <v>41379.0638888889</v>
      </c>
      <c r="D2645" s="0" t="s">
        <v>5019</v>
      </c>
    </row>
    <row r="2646" customFormat="false" ht="15" hidden="false" customHeight="false" outlineLevel="0" collapsed="false">
      <c r="A2646" s="0" t="s">
        <v>5020</v>
      </c>
      <c r="B2646" s="0" t="n">
        <f aca="false">HOUR(C2646)</f>
        <v>1</v>
      </c>
      <c r="C2646" s="1" t="n">
        <v>41379.0638888889</v>
      </c>
      <c r="D2646" s="0" t="s">
        <v>5021</v>
      </c>
    </row>
    <row r="2647" customFormat="false" ht="15" hidden="false" customHeight="false" outlineLevel="0" collapsed="false">
      <c r="A2647" s="0" t="s">
        <v>5022</v>
      </c>
      <c r="B2647" s="0" t="n">
        <f aca="false">HOUR(C2647)</f>
        <v>1</v>
      </c>
      <c r="C2647" s="1" t="n">
        <v>41379.0638888889</v>
      </c>
      <c r="D2647" s="0" t="s">
        <v>5023</v>
      </c>
    </row>
    <row r="2648" customFormat="false" ht="15" hidden="false" customHeight="false" outlineLevel="0" collapsed="false">
      <c r="A2648" s="0" t="s">
        <v>5024</v>
      </c>
      <c r="B2648" s="0" t="n">
        <f aca="false">HOUR(C2648)</f>
        <v>1</v>
      </c>
      <c r="C2648" s="1" t="n">
        <v>41379.0638888889</v>
      </c>
      <c r="D2648" s="0" t="s">
        <v>5025</v>
      </c>
    </row>
    <row r="2649" customFormat="false" ht="15" hidden="false" customHeight="false" outlineLevel="0" collapsed="false">
      <c r="A2649" s="0" t="s">
        <v>5026</v>
      </c>
      <c r="B2649" s="0" t="n">
        <f aca="false">HOUR(C2649)</f>
        <v>1</v>
      </c>
      <c r="C2649" s="1" t="n">
        <v>41379.0638888889</v>
      </c>
      <c r="D2649" s="0" t="s">
        <v>5027</v>
      </c>
    </row>
    <row r="2650" customFormat="false" ht="15" hidden="false" customHeight="false" outlineLevel="0" collapsed="false">
      <c r="A2650" s="0" t="s">
        <v>5028</v>
      </c>
      <c r="B2650" s="0" t="n">
        <f aca="false">HOUR(C2650)</f>
        <v>1</v>
      </c>
      <c r="C2650" s="1" t="n">
        <v>41379.0638888889</v>
      </c>
      <c r="D2650" s="0" t="s">
        <v>5029</v>
      </c>
    </row>
    <row r="2651" customFormat="false" ht="15" hidden="false" customHeight="false" outlineLevel="0" collapsed="false">
      <c r="A2651" s="0" t="s">
        <v>5030</v>
      </c>
      <c r="B2651" s="0" t="n">
        <f aca="false">HOUR(C2651)</f>
        <v>1</v>
      </c>
      <c r="C2651" s="1" t="n">
        <v>41379.0638888889</v>
      </c>
      <c r="D2651" s="0" t="s">
        <v>5031</v>
      </c>
    </row>
    <row r="2652" customFormat="false" ht="15" hidden="false" customHeight="false" outlineLevel="0" collapsed="false">
      <c r="A2652" s="0" t="s">
        <v>5032</v>
      </c>
      <c r="B2652" s="0" t="n">
        <f aca="false">HOUR(C2652)</f>
        <v>1</v>
      </c>
      <c r="C2652" s="1" t="n">
        <v>41379.0638888889</v>
      </c>
      <c r="D2652" s="0" t="s">
        <v>5033</v>
      </c>
    </row>
    <row r="2653" customFormat="false" ht="15" hidden="false" customHeight="false" outlineLevel="0" collapsed="false">
      <c r="A2653" s="0" t="s">
        <v>5034</v>
      </c>
      <c r="B2653" s="0" t="n">
        <f aca="false">HOUR(C2653)</f>
        <v>1</v>
      </c>
      <c r="C2653" s="1" t="n">
        <v>41379.0638888889</v>
      </c>
      <c r="D2653" s="0" t="s">
        <v>5035</v>
      </c>
    </row>
    <row r="2654" customFormat="false" ht="15" hidden="false" customHeight="false" outlineLevel="0" collapsed="false">
      <c r="A2654" s="0" t="s">
        <v>5036</v>
      </c>
      <c r="B2654" s="0" t="n">
        <f aca="false">HOUR(C2654)</f>
        <v>1</v>
      </c>
      <c r="C2654" s="1" t="n">
        <v>41379.0638888889</v>
      </c>
      <c r="D2654" s="0" t="s">
        <v>5037</v>
      </c>
    </row>
    <row r="2655" customFormat="false" ht="15" hidden="false" customHeight="false" outlineLevel="0" collapsed="false">
      <c r="A2655" s="0" t="s">
        <v>5038</v>
      </c>
      <c r="B2655" s="0" t="n">
        <f aca="false">HOUR(C2655)</f>
        <v>1</v>
      </c>
      <c r="C2655" s="1" t="n">
        <v>41379.0638888889</v>
      </c>
      <c r="D2655" s="0" t="s">
        <v>5039</v>
      </c>
    </row>
    <row r="2656" customFormat="false" ht="15" hidden="false" customHeight="false" outlineLevel="0" collapsed="false">
      <c r="A2656" s="0" t="s">
        <v>5040</v>
      </c>
      <c r="B2656" s="0" t="n">
        <f aca="false">HOUR(C2656)</f>
        <v>1</v>
      </c>
      <c r="C2656" s="1" t="n">
        <v>41379.0638888889</v>
      </c>
      <c r="D2656" s="0" t="s">
        <v>5041</v>
      </c>
    </row>
    <row r="2657" customFormat="false" ht="15" hidden="false" customHeight="false" outlineLevel="0" collapsed="false">
      <c r="A2657" s="0" t="s">
        <v>4524</v>
      </c>
      <c r="B2657" s="0" t="n">
        <f aca="false">HOUR(C2657)</f>
        <v>1</v>
      </c>
      <c r="C2657" s="1" t="n">
        <v>41379.0638888889</v>
      </c>
      <c r="D2657" s="0" t="s">
        <v>5042</v>
      </c>
    </row>
    <row r="2658" customFormat="false" ht="15" hidden="false" customHeight="false" outlineLevel="0" collapsed="false">
      <c r="A2658" s="0" t="s">
        <v>599</v>
      </c>
      <c r="B2658" s="0" t="n">
        <f aca="false">HOUR(C2658)</f>
        <v>1</v>
      </c>
      <c r="C2658" s="1" t="n">
        <v>41379.0638888889</v>
      </c>
      <c r="D2658" s="0" t="s">
        <v>5043</v>
      </c>
    </row>
    <row r="2659" customFormat="false" ht="15" hidden="false" customHeight="false" outlineLevel="0" collapsed="false">
      <c r="A2659" s="0" t="s">
        <v>5044</v>
      </c>
      <c r="B2659" s="0" t="n">
        <f aca="false">HOUR(C2659)</f>
        <v>1</v>
      </c>
      <c r="C2659" s="1" t="n">
        <v>41379.0638888889</v>
      </c>
      <c r="D2659" s="0" t="s">
        <v>5045</v>
      </c>
    </row>
    <row r="2660" customFormat="false" ht="15" hidden="false" customHeight="false" outlineLevel="0" collapsed="false">
      <c r="A2660" s="0" t="s">
        <v>5046</v>
      </c>
      <c r="B2660" s="0" t="n">
        <f aca="false">HOUR(C2660)</f>
        <v>1</v>
      </c>
      <c r="C2660" s="1" t="n">
        <v>41379.0638888889</v>
      </c>
      <c r="D2660" s="0" t="s">
        <v>5047</v>
      </c>
    </row>
    <row r="2661" customFormat="false" ht="15" hidden="false" customHeight="false" outlineLevel="0" collapsed="false">
      <c r="A2661" s="0" t="s">
        <v>5048</v>
      </c>
      <c r="B2661" s="0" t="n">
        <f aca="false">HOUR(C2661)</f>
        <v>1</v>
      </c>
      <c r="C2661" s="1" t="n">
        <v>41379.0638888889</v>
      </c>
      <c r="D2661" s="0" t="s">
        <v>5049</v>
      </c>
    </row>
    <row r="2662" customFormat="false" ht="15" hidden="false" customHeight="false" outlineLevel="0" collapsed="false">
      <c r="A2662" s="0" t="s">
        <v>5050</v>
      </c>
      <c r="B2662" s="0" t="n">
        <f aca="false">HOUR(C2662)</f>
        <v>1</v>
      </c>
      <c r="C2662" s="1" t="n">
        <v>41379.0638888889</v>
      </c>
      <c r="D2662" s="0" t="s">
        <v>5051</v>
      </c>
    </row>
    <row r="2663" customFormat="false" ht="15" hidden="false" customHeight="false" outlineLevel="0" collapsed="false">
      <c r="A2663" s="0" t="s">
        <v>1067</v>
      </c>
      <c r="B2663" s="0" t="n">
        <f aca="false">HOUR(C2663)</f>
        <v>1</v>
      </c>
      <c r="C2663" s="1" t="n">
        <v>41379.0638888889</v>
      </c>
      <c r="D2663" s="0" t="s">
        <v>5052</v>
      </c>
    </row>
    <row r="2664" customFormat="false" ht="15" hidden="false" customHeight="false" outlineLevel="0" collapsed="false">
      <c r="A2664" s="0" t="s">
        <v>5053</v>
      </c>
      <c r="B2664" s="0" t="n">
        <f aca="false">HOUR(C2664)</f>
        <v>1</v>
      </c>
      <c r="C2664" s="1" t="n">
        <v>41379.0638888889</v>
      </c>
      <c r="D2664" s="0" t="s">
        <v>5054</v>
      </c>
    </row>
    <row r="2665" customFormat="false" ht="15" hidden="false" customHeight="false" outlineLevel="0" collapsed="false">
      <c r="A2665" s="0" t="s">
        <v>5055</v>
      </c>
      <c r="B2665" s="0" t="n">
        <f aca="false">HOUR(C2665)</f>
        <v>1</v>
      </c>
      <c r="C2665" s="1" t="n">
        <v>41379.0638888889</v>
      </c>
      <c r="D2665" s="0" t="s">
        <v>5056</v>
      </c>
    </row>
    <row r="2666" customFormat="false" ht="15" hidden="false" customHeight="false" outlineLevel="0" collapsed="false">
      <c r="A2666" s="0" t="s">
        <v>5057</v>
      </c>
      <c r="B2666" s="0" t="n">
        <f aca="false">HOUR(C2666)</f>
        <v>1</v>
      </c>
      <c r="C2666" s="1" t="n">
        <v>41379.0638888889</v>
      </c>
      <c r="D2666" s="0" t="s">
        <v>5058</v>
      </c>
    </row>
    <row r="2667" customFormat="false" ht="15" hidden="false" customHeight="false" outlineLevel="0" collapsed="false">
      <c r="A2667" s="0" t="s">
        <v>5059</v>
      </c>
      <c r="B2667" s="0" t="n">
        <f aca="false">HOUR(C2667)</f>
        <v>1</v>
      </c>
      <c r="C2667" s="1" t="n">
        <v>41379.0638888889</v>
      </c>
      <c r="D2667" s="0" t="s">
        <v>5060</v>
      </c>
    </row>
    <row r="2668" customFormat="false" ht="15" hidden="false" customHeight="false" outlineLevel="0" collapsed="false">
      <c r="A2668" s="0" t="s">
        <v>5061</v>
      </c>
      <c r="B2668" s="0" t="n">
        <f aca="false">HOUR(C2668)</f>
        <v>1</v>
      </c>
      <c r="C2668" s="1" t="n">
        <v>41379.0638888889</v>
      </c>
      <c r="D2668" s="0" t="s">
        <v>5062</v>
      </c>
    </row>
    <row r="2669" customFormat="false" ht="15" hidden="false" customHeight="false" outlineLevel="0" collapsed="false">
      <c r="A2669" s="0" t="s">
        <v>5063</v>
      </c>
      <c r="B2669" s="0" t="n">
        <f aca="false">HOUR(C2669)</f>
        <v>1</v>
      </c>
      <c r="C2669" s="1" t="n">
        <v>41379.0638888889</v>
      </c>
      <c r="D2669" s="0" t="s">
        <v>5064</v>
      </c>
    </row>
    <row r="2670" customFormat="false" ht="15" hidden="false" customHeight="false" outlineLevel="0" collapsed="false">
      <c r="A2670" s="0" t="s">
        <v>5065</v>
      </c>
      <c r="B2670" s="0" t="n">
        <f aca="false">HOUR(C2670)</f>
        <v>1</v>
      </c>
      <c r="C2670" s="1" t="n">
        <v>41379.0638888889</v>
      </c>
      <c r="D2670" s="0" t="s">
        <v>5066</v>
      </c>
    </row>
    <row r="2671" customFormat="false" ht="15" hidden="false" customHeight="false" outlineLevel="0" collapsed="false">
      <c r="A2671" s="0" t="s">
        <v>5067</v>
      </c>
      <c r="B2671" s="0" t="n">
        <f aca="false">HOUR(C2671)</f>
        <v>1</v>
      </c>
      <c r="C2671" s="1" t="n">
        <v>41379.0638888889</v>
      </c>
      <c r="D2671" s="0" t="s">
        <v>5068</v>
      </c>
    </row>
    <row r="2672" customFormat="false" ht="15" hidden="false" customHeight="false" outlineLevel="0" collapsed="false">
      <c r="A2672" s="0" t="s">
        <v>5069</v>
      </c>
      <c r="B2672" s="0" t="n">
        <f aca="false">HOUR(C2672)</f>
        <v>1</v>
      </c>
      <c r="C2672" s="1" t="n">
        <v>41379.0638888889</v>
      </c>
      <c r="D2672" s="0" t="s">
        <v>5070</v>
      </c>
    </row>
    <row r="2673" customFormat="false" ht="15" hidden="false" customHeight="false" outlineLevel="0" collapsed="false">
      <c r="A2673" s="0" t="s">
        <v>5071</v>
      </c>
      <c r="B2673" s="0" t="n">
        <f aca="false">HOUR(C2673)</f>
        <v>1</v>
      </c>
      <c r="C2673" s="1" t="n">
        <v>41379.0638888889</v>
      </c>
      <c r="D2673" s="0" t="s">
        <v>5072</v>
      </c>
    </row>
    <row r="2674" customFormat="false" ht="15" hidden="false" customHeight="false" outlineLevel="0" collapsed="false">
      <c r="A2674" s="0" t="s">
        <v>5073</v>
      </c>
      <c r="B2674" s="0" t="n">
        <f aca="false">HOUR(C2674)</f>
        <v>1</v>
      </c>
      <c r="C2674" s="1" t="n">
        <v>41379.0638888889</v>
      </c>
      <c r="D2674" s="0" t="s">
        <v>5074</v>
      </c>
    </row>
    <row r="2675" customFormat="false" ht="15" hidden="false" customHeight="false" outlineLevel="0" collapsed="false">
      <c r="A2675" s="0" t="s">
        <v>5075</v>
      </c>
      <c r="B2675" s="0" t="n">
        <f aca="false">HOUR(C2675)</f>
        <v>1</v>
      </c>
      <c r="C2675" s="1" t="n">
        <v>41379.0638888889</v>
      </c>
      <c r="D2675" s="0" t="s">
        <v>5076</v>
      </c>
    </row>
    <row r="2676" customFormat="false" ht="15" hidden="false" customHeight="false" outlineLevel="0" collapsed="false">
      <c r="A2676" s="0" t="s">
        <v>5077</v>
      </c>
      <c r="B2676" s="0" t="n">
        <f aca="false">HOUR(C2676)</f>
        <v>1</v>
      </c>
      <c r="C2676" s="1" t="n">
        <v>41379.0638888889</v>
      </c>
      <c r="D2676" s="0" t="s">
        <v>5078</v>
      </c>
    </row>
    <row r="2677" customFormat="false" ht="15" hidden="false" customHeight="false" outlineLevel="0" collapsed="false">
      <c r="A2677" s="0" t="s">
        <v>5079</v>
      </c>
      <c r="B2677" s="0" t="n">
        <f aca="false">HOUR(C2677)</f>
        <v>1</v>
      </c>
      <c r="C2677" s="1" t="n">
        <v>41379.0638888889</v>
      </c>
      <c r="D2677" s="0" t="s">
        <v>5080</v>
      </c>
    </row>
    <row r="2678" customFormat="false" ht="15" hidden="false" customHeight="false" outlineLevel="0" collapsed="false">
      <c r="A2678" s="0" t="s">
        <v>5081</v>
      </c>
      <c r="B2678" s="0" t="n">
        <f aca="false">HOUR(C2678)</f>
        <v>1</v>
      </c>
      <c r="C2678" s="1" t="n">
        <v>41379.0638888889</v>
      </c>
      <c r="D2678" s="0" t="s">
        <v>5082</v>
      </c>
    </row>
    <row r="2679" customFormat="false" ht="15" hidden="false" customHeight="false" outlineLevel="0" collapsed="false">
      <c r="A2679" s="0" t="s">
        <v>5083</v>
      </c>
      <c r="B2679" s="0" t="n">
        <f aca="false">HOUR(C2679)</f>
        <v>1</v>
      </c>
      <c r="C2679" s="1" t="n">
        <v>41379.0638888889</v>
      </c>
      <c r="D2679" s="0" t="s">
        <v>5084</v>
      </c>
    </row>
    <row r="2680" customFormat="false" ht="15" hidden="false" customHeight="false" outlineLevel="0" collapsed="false">
      <c r="A2680" s="0" t="s">
        <v>5085</v>
      </c>
      <c r="B2680" s="0" t="n">
        <f aca="false">HOUR(C2680)</f>
        <v>1</v>
      </c>
      <c r="C2680" s="1" t="n">
        <v>41379.0638888889</v>
      </c>
      <c r="D2680" s="0" t="s">
        <v>5086</v>
      </c>
    </row>
    <row r="2681" customFormat="false" ht="15" hidden="false" customHeight="false" outlineLevel="0" collapsed="false">
      <c r="A2681" s="0" t="s">
        <v>5087</v>
      </c>
      <c r="B2681" s="0" t="n">
        <f aca="false">HOUR(C2681)</f>
        <v>1</v>
      </c>
      <c r="C2681" s="1" t="n">
        <v>41379.0638888889</v>
      </c>
      <c r="D2681" s="0" t="s">
        <v>5088</v>
      </c>
    </row>
    <row r="2682" customFormat="false" ht="15" hidden="false" customHeight="false" outlineLevel="0" collapsed="false">
      <c r="A2682" s="0" t="s">
        <v>5089</v>
      </c>
      <c r="B2682" s="0" t="n">
        <f aca="false">HOUR(C2682)</f>
        <v>1</v>
      </c>
      <c r="C2682" s="1" t="n">
        <v>41379.0638888889</v>
      </c>
      <c r="D2682" s="0" t="s">
        <v>5090</v>
      </c>
    </row>
    <row r="2683" customFormat="false" ht="15" hidden="false" customHeight="false" outlineLevel="0" collapsed="false">
      <c r="A2683" s="0" t="s">
        <v>5091</v>
      </c>
      <c r="B2683" s="0" t="n">
        <f aca="false">HOUR(C2683)</f>
        <v>1</v>
      </c>
      <c r="C2683" s="1" t="n">
        <v>41379.0638888889</v>
      </c>
      <c r="D2683" s="0" t="s">
        <v>5092</v>
      </c>
    </row>
    <row r="2684" customFormat="false" ht="15" hidden="false" customHeight="false" outlineLevel="0" collapsed="false">
      <c r="A2684" s="0" t="s">
        <v>5093</v>
      </c>
      <c r="B2684" s="0" t="n">
        <f aca="false">HOUR(C2684)</f>
        <v>1</v>
      </c>
      <c r="C2684" s="1" t="n">
        <v>41379.0638888889</v>
      </c>
      <c r="D2684" s="0" t="s">
        <v>5094</v>
      </c>
    </row>
    <row r="2685" customFormat="false" ht="15" hidden="false" customHeight="false" outlineLevel="0" collapsed="false">
      <c r="A2685" s="0" t="s">
        <v>5095</v>
      </c>
      <c r="B2685" s="0" t="n">
        <f aca="false">HOUR(C2685)</f>
        <v>1</v>
      </c>
      <c r="C2685" s="1" t="n">
        <v>41379.0638888889</v>
      </c>
      <c r="D2685" s="0" t="s">
        <v>5096</v>
      </c>
    </row>
    <row r="2686" customFormat="false" ht="15" hidden="false" customHeight="false" outlineLevel="0" collapsed="false">
      <c r="A2686" s="0" t="s">
        <v>5097</v>
      </c>
      <c r="B2686" s="0" t="n">
        <f aca="false">HOUR(C2686)</f>
        <v>1</v>
      </c>
      <c r="C2686" s="1" t="n">
        <v>41379.0638888889</v>
      </c>
      <c r="D2686" s="0" t="s">
        <v>5098</v>
      </c>
    </row>
    <row r="2687" customFormat="false" ht="15" hidden="false" customHeight="false" outlineLevel="0" collapsed="false">
      <c r="A2687" s="0" t="s">
        <v>5099</v>
      </c>
      <c r="B2687" s="0" t="n">
        <f aca="false">HOUR(C2687)</f>
        <v>1</v>
      </c>
      <c r="C2687" s="1" t="n">
        <v>41379.0638888889</v>
      </c>
      <c r="D2687" s="0" t="s">
        <v>5100</v>
      </c>
    </row>
    <row r="2688" customFormat="false" ht="15" hidden="false" customHeight="false" outlineLevel="0" collapsed="false">
      <c r="A2688" s="0" t="s">
        <v>5101</v>
      </c>
      <c r="B2688" s="0" t="n">
        <f aca="false">HOUR(C2688)</f>
        <v>1</v>
      </c>
      <c r="C2688" s="1" t="n">
        <v>41379.0638888889</v>
      </c>
      <c r="D2688" s="0" t="s">
        <v>5102</v>
      </c>
    </row>
    <row r="2689" customFormat="false" ht="15" hidden="false" customHeight="false" outlineLevel="0" collapsed="false">
      <c r="A2689" s="0" t="s">
        <v>5103</v>
      </c>
      <c r="B2689" s="0" t="n">
        <f aca="false">HOUR(C2689)</f>
        <v>1</v>
      </c>
      <c r="C2689" s="1" t="n">
        <v>41379.0638888889</v>
      </c>
      <c r="D2689" s="0" t="s">
        <v>5104</v>
      </c>
    </row>
    <row r="2690" customFormat="false" ht="15" hidden="false" customHeight="false" outlineLevel="0" collapsed="false">
      <c r="A2690" s="0" t="s">
        <v>5105</v>
      </c>
      <c r="B2690" s="0" t="n">
        <f aca="false">HOUR(C2690)</f>
        <v>1</v>
      </c>
      <c r="C2690" s="1" t="n">
        <v>41379.0638888889</v>
      </c>
      <c r="D2690" s="0" t="s">
        <v>5106</v>
      </c>
    </row>
    <row r="2691" customFormat="false" ht="15" hidden="false" customHeight="false" outlineLevel="0" collapsed="false">
      <c r="A2691" s="0" t="s">
        <v>806</v>
      </c>
      <c r="B2691" s="0" t="n">
        <f aca="false">HOUR(C2691)</f>
        <v>1</v>
      </c>
      <c r="C2691" s="1" t="n">
        <v>41379.0638888889</v>
      </c>
      <c r="D2691" s="0" t="s">
        <v>5107</v>
      </c>
    </row>
    <row r="2692" customFormat="false" ht="15" hidden="false" customHeight="false" outlineLevel="0" collapsed="false">
      <c r="A2692" s="0" t="s">
        <v>3074</v>
      </c>
      <c r="B2692" s="0" t="n">
        <f aca="false">HOUR(C2692)</f>
        <v>1</v>
      </c>
      <c r="C2692" s="1" t="n">
        <v>41379.0638888889</v>
      </c>
      <c r="D2692" s="0" t="s">
        <v>5108</v>
      </c>
    </row>
    <row r="2693" customFormat="false" ht="15" hidden="false" customHeight="false" outlineLevel="0" collapsed="false">
      <c r="A2693" s="0" t="s">
        <v>5109</v>
      </c>
      <c r="B2693" s="0" t="n">
        <f aca="false">HOUR(C2693)</f>
        <v>1</v>
      </c>
      <c r="C2693" s="1" t="n">
        <v>41379.0638888889</v>
      </c>
      <c r="D2693" s="0" t="s">
        <v>5110</v>
      </c>
    </row>
    <row r="2694" customFormat="false" ht="15" hidden="false" customHeight="false" outlineLevel="0" collapsed="false">
      <c r="A2694" s="0" t="s">
        <v>5111</v>
      </c>
      <c r="B2694" s="0" t="n">
        <f aca="false">HOUR(C2694)</f>
        <v>1</v>
      </c>
      <c r="C2694" s="1" t="n">
        <v>41379.0638888889</v>
      </c>
      <c r="D2694" s="0" t="s">
        <v>5112</v>
      </c>
    </row>
    <row r="2695" customFormat="false" ht="15" hidden="false" customHeight="false" outlineLevel="0" collapsed="false">
      <c r="A2695" s="0" t="s">
        <v>5113</v>
      </c>
      <c r="B2695" s="0" t="n">
        <f aca="false">HOUR(C2695)</f>
        <v>1</v>
      </c>
      <c r="C2695" s="1" t="n">
        <v>41379.0638888889</v>
      </c>
      <c r="D2695" s="0" t="s">
        <v>5114</v>
      </c>
    </row>
    <row r="2696" customFormat="false" ht="15" hidden="false" customHeight="false" outlineLevel="0" collapsed="false">
      <c r="A2696" s="0" t="s">
        <v>5115</v>
      </c>
      <c r="B2696" s="0" t="n">
        <f aca="false">HOUR(C2696)</f>
        <v>1</v>
      </c>
      <c r="C2696" s="1" t="n">
        <v>41379.0638888889</v>
      </c>
      <c r="D2696" s="0" t="s">
        <v>5116</v>
      </c>
    </row>
    <row r="2697" customFormat="false" ht="15" hidden="false" customHeight="false" outlineLevel="0" collapsed="false">
      <c r="A2697" s="0" t="s">
        <v>5117</v>
      </c>
      <c r="B2697" s="0" t="n">
        <f aca="false">HOUR(C2697)</f>
        <v>1</v>
      </c>
      <c r="C2697" s="1" t="n">
        <v>41379.0638888889</v>
      </c>
      <c r="D2697" s="0" t="s">
        <v>5118</v>
      </c>
    </row>
    <row r="2698" customFormat="false" ht="15" hidden="false" customHeight="false" outlineLevel="0" collapsed="false">
      <c r="A2698" s="0" t="s">
        <v>5119</v>
      </c>
      <c r="B2698" s="0" t="n">
        <f aca="false">HOUR(C2698)</f>
        <v>1</v>
      </c>
      <c r="C2698" s="1" t="n">
        <v>41379.0638888889</v>
      </c>
      <c r="D2698" s="0" t="s">
        <v>5120</v>
      </c>
    </row>
    <row r="2699" customFormat="false" ht="15" hidden="false" customHeight="false" outlineLevel="0" collapsed="false">
      <c r="A2699" s="0" t="s">
        <v>5121</v>
      </c>
      <c r="B2699" s="0" t="n">
        <f aca="false">HOUR(C2699)</f>
        <v>1</v>
      </c>
      <c r="C2699" s="1" t="n">
        <v>41379.0638888889</v>
      </c>
      <c r="D2699" s="0" t="s">
        <v>5122</v>
      </c>
    </row>
    <row r="2700" customFormat="false" ht="15" hidden="false" customHeight="false" outlineLevel="0" collapsed="false">
      <c r="A2700" s="0" t="s">
        <v>5123</v>
      </c>
      <c r="B2700" s="0" t="n">
        <f aca="false">HOUR(C2700)</f>
        <v>1</v>
      </c>
      <c r="C2700" s="1" t="n">
        <v>41379.0638888889</v>
      </c>
      <c r="D2700" s="0" t="s">
        <v>5124</v>
      </c>
    </row>
    <row r="2701" customFormat="false" ht="15" hidden="false" customHeight="false" outlineLevel="0" collapsed="false">
      <c r="A2701" s="0" t="s">
        <v>5125</v>
      </c>
      <c r="B2701" s="0" t="n">
        <f aca="false">HOUR(C2701)</f>
        <v>1</v>
      </c>
      <c r="C2701" s="1" t="n">
        <v>41379.0638888889</v>
      </c>
      <c r="D2701" s="0" t="s">
        <v>5126</v>
      </c>
    </row>
    <row r="2702" customFormat="false" ht="15" hidden="false" customHeight="false" outlineLevel="0" collapsed="false">
      <c r="A2702" s="0" t="s">
        <v>5127</v>
      </c>
      <c r="B2702" s="0" t="n">
        <f aca="false">HOUR(C2702)</f>
        <v>1</v>
      </c>
      <c r="C2702" s="1" t="n">
        <v>41379.0638888889</v>
      </c>
      <c r="D2702" s="0" t="s">
        <v>5128</v>
      </c>
    </row>
    <row r="2703" customFormat="false" ht="15" hidden="false" customHeight="false" outlineLevel="0" collapsed="false">
      <c r="A2703" s="0" t="s">
        <v>5129</v>
      </c>
      <c r="B2703" s="0" t="n">
        <f aca="false">HOUR(C2703)</f>
        <v>1</v>
      </c>
      <c r="C2703" s="1" t="n">
        <v>41379.0638888889</v>
      </c>
      <c r="D2703" s="0" t="s">
        <v>5130</v>
      </c>
    </row>
    <row r="2704" customFormat="false" ht="15" hidden="false" customHeight="false" outlineLevel="0" collapsed="false">
      <c r="A2704" s="0" t="s">
        <v>5131</v>
      </c>
      <c r="B2704" s="0" t="n">
        <f aca="false">HOUR(C2704)</f>
        <v>1</v>
      </c>
      <c r="C2704" s="1" t="n">
        <v>41379.0638888889</v>
      </c>
      <c r="D2704" s="0" t="s">
        <v>5132</v>
      </c>
    </row>
    <row r="2705" customFormat="false" ht="15" hidden="false" customHeight="false" outlineLevel="0" collapsed="false">
      <c r="A2705" s="0" t="s">
        <v>5133</v>
      </c>
      <c r="B2705" s="0" t="n">
        <f aca="false">HOUR(C2705)</f>
        <v>1</v>
      </c>
      <c r="C2705" s="1" t="n">
        <v>41379.0638888889</v>
      </c>
      <c r="D2705" s="0" t="s">
        <v>5134</v>
      </c>
    </row>
    <row r="2706" customFormat="false" ht="15" hidden="false" customHeight="false" outlineLevel="0" collapsed="false">
      <c r="A2706" s="0" t="s">
        <v>4738</v>
      </c>
      <c r="B2706" s="0" t="n">
        <f aca="false">HOUR(C2706)</f>
        <v>1</v>
      </c>
      <c r="C2706" s="1" t="n">
        <v>41379.0638888889</v>
      </c>
      <c r="D2706" s="0" t="s">
        <v>5135</v>
      </c>
    </row>
    <row r="2707" customFormat="false" ht="15" hidden="false" customHeight="false" outlineLevel="0" collapsed="false">
      <c r="A2707" s="0" t="s">
        <v>5136</v>
      </c>
      <c r="B2707" s="0" t="n">
        <f aca="false">HOUR(C2707)</f>
        <v>1</v>
      </c>
      <c r="C2707" s="1" t="n">
        <v>41379.0638888889</v>
      </c>
      <c r="D2707" s="0" t="s">
        <v>5137</v>
      </c>
    </row>
    <row r="2708" customFormat="false" ht="15" hidden="false" customHeight="false" outlineLevel="0" collapsed="false">
      <c r="A2708" s="0" t="s">
        <v>5138</v>
      </c>
      <c r="B2708" s="0" t="n">
        <f aca="false">HOUR(C2708)</f>
        <v>1</v>
      </c>
      <c r="C2708" s="1" t="n">
        <v>41379.0638888889</v>
      </c>
      <c r="D2708" s="0" t="s">
        <v>5139</v>
      </c>
    </row>
    <row r="2709" customFormat="false" ht="15" hidden="false" customHeight="false" outlineLevel="0" collapsed="false">
      <c r="A2709" s="0" t="s">
        <v>5140</v>
      </c>
      <c r="B2709" s="0" t="n">
        <f aca="false">HOUR(C2709)</f>
        <v>1</v>
      </c>
      <c r="C2709" s="1" t="n">
        <v>41379.0638888889</v>
      </c>
      <c r="D2709" s="0" t="s">
        <v>5141</v>
      </c>
    </row>
    <row r="2710" customFormat="false" ht="15" hidden="false" customHeight="false" outlineLevel="0" collapsed="false">
      <c r="A2710" s="0" t="s">
        <v>5142</v>
      </c>
      <c r="B2710" s="0" t="n">
        <f aca="false">HOUR(C2710)</f>
        <v>1</v>
      </c>
      <c r="C2710" s="1" t="n">
        <v>41379.0638888889</v>
      </c>
      <c r="D2710" s="0" t="s">
        <v>5143</v>
      </c>
    </row>
    <row r="2711" customFormat="false" ht="15" hidden="false" customHeight="false" outlineLevel="0" collapsed="false">
      <c r="A2711" s="0" t="s">
        <v>5144</v>
      </c>
      <c r="B2711" s="0" t="n">
        <f aca="false">HOUR(C2711)</f>
        <v>1</v>
      </c>
      <c r="C2711" s="1" t="n">
        <v>41379.0638888889</v>
      </c>
      <c r="D2711" s="0" t="s">
        <v>5145</v>
      </c>
    </row>
    <row r="2712" customFormat="false" ht="15" hidden="false" customHeight="false" outlineLevel="0" collapsed="false">
      <c r="A2712" s="0" t="s">
        <v>5146</v>
      </c>
      <c r="B2712" s="0" t="n">
        <f aca="false">HOUR(C2712)</f>
        <v>1</v>
      </c>
      <c r="C2712" s="1" t="n">
        <v>41379.0638888889</v>
      </c>
      <c r="D2712" s="0" t="s">
        <v>5147</v>
      </c>
    </row>
    <row r="2713" customFormat="false" ht="15" hidden="false" customHeight="false" outlineLevel="0" collapsed="false">
      <c r="A2713" s="0" t="s">
        <v>4994</v>
      </c>
      <c r="B2713" s="0" t="n">
        <f aca="false">HOUR(C2713)</f>
        <v>1</v>
      </c>
      <c r="C2713" s="1" t="n">
        <v>41379.0638888889</v>
      </c>
      <c r="D2713" s="0" t="s">
        <v>5148</v>
      </c>
    </row>
    <row r="2714" customFormat="false" ht="15" hidden="false" customHeight="false" outlineLevel="0" collapsed="false">
      <c r="A2714" s="0" t="s">
        <v>5149</v>
      </c>
      <c r="B2714" s="0" t="n">
        <f aca="false">HOUR(C2714)</f>
        <v>1</v>
      </c>
      <c r="C2714" s="1" t="n">
        <v>41379.0638888889</v>
      </c>
      <c r="D2714" s="0" t="s">
        <v>5150</v>
      </c>
    </row>
    <row r="2715" customFormat="false" ht="15" hidden="false" customHeight="false" outlineLevel="0" collapsed="false">
      <c r="A2715" s="0" t="s">
        <v>5151</v>
      </c>
      <c r="B2715" s="0" t="n">
        <f aca="false">HOUR(C2715)</f>
        <v>1</v>
      </c>
      <c r="C2715" s="1" t="n">
        <v>41379.0638888889</v>
      </c>
      <c r="D2715" s="0" t="s">
        <v>5152</v>
      </c>
    </row>
    <row r="2716" customFormat="false" ht="15" hidden="false" customHeight="false" outlineLevel="0" collapsed="false">
      <c r="A2716" s="0" t="s">
        <v>5153</v>
      </c>
      <c r="B2716" s="0" t="n">
        <f aca="false">HOUR(C2716)</f>
        <v>1</v>
      </c>
      <c r="C2716" s="1" t="n">
        <v>41379.0638888889</v>
      </c>
      <c r="D2716" s="0" t="s">
        <v>5154</v>
      </c>
    </row>
    <row r="2717" customFormat="false" ht="15" hidden="false" customHeight="false" outlineLevel="0" collapsed="false">
      <c r="A2717" s="0" t="s">
        <v>5155</v>
      </c>
      <c r="B2717" s="0" t="n">
        <f aca="false">HOUR(C2717)</f>
        <v>1</v>
      </c>
      <c r="C2717" s="1" t="n">
        <v>41379.0638888889</v>
      </c>
      <c r="D2717" s="0" t="s">
        <v>5156</v>
      </c>
    </row>
    <row r="2718" customFormat="false" ht="15" hidden="false" customHeight="false" outlineLevel="0" collapsed="false">
      <c r="A2718" s="0" t="s">
        <v>5157</v>
      </c>
      <c r="B2718" s="0" t="n">
        <f aca="false">HOUR(C2718)</f>
        <v>1</v>
      </c>
      <c r="C2718" s="1" t="n">
        <v>41379.0638888889</v>
      </c>
      <c r="D2718" s="0" t="s">
        <v>5158</v>
      </c>
    </row>
    <row r="2719" customFormat="false" ht="15" hidden="false" customHeight="false" outlineLevel="0" collapsed="false">
      <c r="A2719" s="0" t="s">
        <v>5159</v>
      </c>
      <c r="B2719" s="0" t="n">
        <f aca="false">HOUR(C2719)</f>
        <v>1</v>
      </c>
      <c r="C2719" s="1" t="n">
        <v>41379.0638888889</v>
      </c>
      <c r="D2719" s="0" t="s">
        <v>5160</v>
      </c>
    </row>
    <row r="2720" customFormat="false" ht="15" hidden="false" customHeight="false" outlineLevel="0" collapsed="false">
      <c r="A2720" s="0" t="s">
        <v>5161</v>
      </c>
      <c r="B2720" s="0" t="n">
        <f aca="false">HOUR(C2720)</f>
        <v>1</v>
      </c>
      <c r="C2720" s="1" t="n">
        <v>41379.0638888889</v>
      </c>
      <c r="D2720" s="0" t="s">
        <v>5162</v>
      </c>
    </row>
    <row r="2721" customFormat="false" ht="15" hidden="false" customHeight="false" outlineLevel="0" collapsed="false">
      <c r="A2721" s="0" t="s">
        <v>5163</v>
      </c>
      <c r="B2721" s="0" t="n">
        <f aca="false">HOUR(C2721)</f>
        <v>1</v>
      </c>
      <c r="C2721" s="1" t="n">
        <v>41379.0638888889</v>
      </c>
      <c r="D2721" s="0" t="s">
        <v>5164</v>
      </c>
    </row>
    <row r="2722" customFormat="false" ht="15" hidden="false" customHeight="false" outlineLevel="0" collapsed="false">
      <c r="A2722" s="0" t="s">
        <v>5165</v>
      </c>
      <c r="B2722" s="0" t="n">
        <f aca="false">HOUR(C2722)</f>
        <v>1</v>
      </c>
      <c r="C2722" s="1" t="n">
        <v>41379.0638888889</v>
      </c>
      <c r="D2722" s="0" t="s">
        <v>5166</v>
      </c>
    </row>
    <row r="2723" customFormat="false" ht="15" hidden="false" customHeight="false" outlineLevel="0" collapsed="false">
      <c r="A2723" s="0" t="s">
        <v>5167</v>
      </c>
      <c r="B2723" s="0" t="n">
        <f aca="false">HOUR(C2723)</f>
        <v>1</v>
      </c>
      <c r="C2723" s="1" t="n">
        <v>41379.0638888889</v>
      </c>
      <c r="D2723" s="0" t="s">
        <v>5168</v>
      </c>
    </row>
    <row r="2724" customFormat="false" ht="15" hidden="false" customHeight="false" outlineLevel="0" collapsed="false">
      <c r="A2724" s="0" t="s">
        <v>5169</v>
      </c>
      <c r="B2724" s="0" t="n">
        <f aca="false">HOUR(C2724)</f>
        <v>1</v>
      </c>
      <c r="C2724" s="1" t="n">
        <v>41379.0638888889</v>
      </c>
      <c r="D2724" s="0" t="s">
        <v>5170</v>
      </c>
    </row>
    <row r="2725" customFormat="false" ht="15" hidden="false" customHeight="false" outlineLevel="0" collapsed="false">
      <c r="A2725" s="0" t="s">
        <v>5171</v>
      </c>
      <c r="B2725" s="0" t="n">
        <f aca="false">HOUR(C2725)</f>
        <v>1</v>
      </c>
      <c r="C2725" s="1" t="n">
        <v>41379.0638888889</v>
      </c>
      <c r="D2725" s="0" t="s">
        <v>5172</v>
      </c>
    </row>
    <row r="2726" customFormat="false" ht="15" hidden="false" customHeight="false" outlineLevel="0" collapsed="false">
      <c r="A2726" s="0" t="s">
        <v>5173</v>
      </c>
      <c r="B2726" s="0" t="n">
        <f aca="false">HOUR(C2726)</f>
        <v>1</v>
      </c>
      <c r="C2726" s="1" t="n">
        <v>41379.0638888889</v>
      </c>
      <c r="D2726" s="0" t="s">
        <v>5174</v>
      </c>
    </row>
    <row r="2727" customFormat="false" ht="15" hidden="false" customHeight="false" outlineLevel="0" collapsed="false">
      <c r="A2727" s="0" t="s">
        <v>5175</v>
      </c>
      <c r="B2727" s="0" t="n">
        <f aca="false">HOUR(C2727)</f>
        <v>1</v>
      </c>
      <c r="C2727" s="1" t="n">
        <v>41379.0638888889</v>
      </c>
      <c r="D2727" s="0" t="s">
        <v>5176</v>
      </c>
    </row>
    <row r="2728" customFormat="false" ht="15" hidden="false" customHeight="false" outlineLevel="0" collapsed="false">
      <c r="A2728" s="0" t="s">
        <v>5177</v>
      </c>
      <c r="B2728" s="0" t="n">
        <f aca="false">HOUR(C2728)</f>
        <v>1</v>
      </c>
      <c r="C2728" s="1" t="n">
        <v>41379.0638888889</v>
      </c>
      <c r="D2728" s="0" t="s">
        <v>5178</v>
      </c>
    </row>
    <row r="2729" customFormat="false" ht="15" hidden="false" customHeight="false" outlineLevel="0" collapsed="false">
      <c r="A2729" s="0" t="s">
        <v>5179</v>
      </c>
      <c r="B2729" s="0" t="n">
        <f aca="false">HOUR(C2729)</f>
        <v>1</v>
      </c>
      <c r="C2729" s="1" t="n">
        <v>41379.0638888889</v>
      </c>
      <c r="D2729" s="0" t="s">
        <v>5180</v>
      </c>
    </row>
    <row r="2730" customFormat="false" ht="15" hidden="false" customHeight="false" outlineLevel="0" collapsed="false">
      <c r="A2730" s="0" t="n">
        <v>63</v>
      </c>
      <c r="B2730" s="0" t="n">
        <f aca="false">HOUR(C2730)</f>
        <v>1</v>
      </c>
      <c r="C2730" s="1" t="n">
        <v>41379.0638888889</v>
      </c>
      <c r="D2730" s="0" t="s">
        <v>5181</v>
      </c>
    </row>
    <row r="2731" customFormat="false" ht="15" hidden="false" customHeight="false" outlineLevel="0" collapsed="false">
      <c r="A2731" s="0" t="s">
        <v>5182</v>
      </c>
      <c r="B2731" s="0" t="n">
        <f aca="false">HOUR(C2731)</f>
        <v>1</v>
      </c>
      <c r="C2731" s="1" t="n">
        <v>41379.0645833333</v>
      </c>
      <c r="D2731" s="0" t="s">
        <v>5183</v>
      </c>
    </row>
    <row r="2732" customFormat="false" ht="15" hidden="false" customHeight="false" outlineLevel="0" collapsed="false">
      <c r="A2732" s="0" t="s">
        <v>4412</v>
      </c>
      <c r="B2732" s="0" t="n">
        <f aca="false">HOUR(C2732)</f>
        <v>1</v>
      </c>
      <c r="C2732" s="1" t="n">
        <v>41379.0645833333</v>
      </c>
      <c r="D2732" s="0" t="s">
        <v>5184</v>
      </c>
    </row>
    <row r="2733" customFormat="false" ht="15" hidden="false" customHeight="false" outlineLevel="0" collapsed="false">
      <c r="A2733" s="0" t="s">
        <v>5185</v>
      </c>
      <c r="B2733" s="0" t="n">
        <f aca="false">HOUR(C2733)</f>
        <v>1</v>
      </c>
      <c r="C2733" s="1" t="n">
        <v>41379.0645833333</v>
      </c>
      <c r="D2733" s="0" t="s">
        <v>5186</v>
      </c>
    </row>
    <row r="2734" customFormat="false" ht="15" hidden="false" customHeight="false" outlineLevel="0" collapsed="false">
      <c r="A2734" s="0" t="s">
        <v>5187</v>
      </c>
      <c r="B2734" s="0" t="n">
        <f aca="false">HOUR(C2734)</f>
        <v>1</v>
      </c>
      <c r="C2734" s="1" t="n">
        <v>41379.0645833333</v>
      </c>
      <c r="D2734" s="0" t="s">
        <v>5188</v>
      </c>
    </row>
    <row r="2735" customFormat="false" ht="15" hidden="false" customHeight="false" outlineLevel="0" collapsed="false">
      <c r="A2735" s="0" t="s">
        <v>5189</v>
      </c>
      <c r="B2735" s="0" t="n">
        <f aca="false">HOUR(C2735)</f>
        <v>1</v>
      </c>
      <c r="C2735" s="1" t="n">
        <v>41379.0645833333</v>
      </c>
      <c r="D2735" s="0" t="s">
        <v>5190</v>
      </c>
    </row>
    <row r="2736" customFormat="false" ht="15" hidden="false" customHeight="false" outlineLevel="0" collapsed="false">
      <c r="A2736" s="0" t="s">
        <v>5191</v>
      </c>
      <c r="B2736" s="0" t="n">
        <f aca="false">HOUR(C2736)</f>
        <v>1</v>
      </c>
      <c r="C2736" s="1" t="n">
        <v>41379.0645833333</v>
      </c>
      <c r="D2736" s="0" t="s">
        <v>5192</v>
      </c>
    </row>
    <row r="2737" customFormat="false" ht="15" hidden="false" customHeight="false" outlineLevel="0" collapsed="false">
      <c r="A2737" s="0" t="s">
        <v>5193</v>
      </c>
      <c r="B2737" s="0" t="n">
        <f aca="false">HOUR(C2737)</f>
        <v>1</v>
      </c>
      <c r="C2737" s="1" t="n">
        <v>41379.0645833333</v>
      </c>
      <c r="D2737" s="0" t="s">
        <v>5194</v>
      </c>
    </row>
    <row r="2738" customFormat="false" ht="15" hidden="false" customHeight="false" outlineLevel="0" collapsed="false">
      <c r="A2738" s="0" t="s">
        <v>5195</v>
      </c>
      <c r="B2738" s="0" t="n">
        <f aca="false">HOUR(C2738)</f>
        <v>1</v>
      </c>
      <c r="C2738" s="1" t="n">
        <v>41379.0645833333</v>
      </c>
      <c r="D2738" s="0" t="s">
        <v>5196</v>
      </c>
    </row>
    <row r="2739" customFormat="false" ht="15" hidden="false" customHeight="false" outlineLevel="0" collapsed="false">
      <c r="A2739" s="0" t="s">
        <v>4047</v>
      </c>
      <c r="B2739" s="0" t="n">
        <f aca="false">HOUR(C2739)</f>
        <v>1</v>
      </c>
      <c r="C2739" s="1" t="n">
        <v>41379.0645833333</v>
      </c>
      <c r="D2739" s="0" t="s">
        <v>5197</v>
      </c>
    </row>
    <row r="2740" customFormat="false" ht="15" hidden="false" customHeight="false" outlineLevel="0" collapsed="false">
      <c r="A2740" s="0" t="s">
        <v>5198</v>
      </c>
      <c r="B2740" s="0" t="n">
        <f aca="false">HOUR(C2740)</f>
        <v>1</v>
      </c>
      <c r="C2740" s="1" t="n">
        <v>41379.0645833333</v>
      </c>
      <c r="D2740" s="0" t="s">
        <v>5199</v>
      </c>
    </row>
    <row r="2741" customFormat="false" ht="15" hidden="false" customHeight="false" outlineLevel="0" collapsed="false">
      <c r="A2741" s="0" t="s">
        <v>5200</v>
      </c>
      <c r="B2741" s="0" t="n">
        <f aca="false">HOUR(C2741)</f>
        <v>1</v>
      </c>
      <c r="C2741" s="1" t="n">
        <v>41379.0645833333</v>
      </c>
      <c r="D2741" s="0" t="s">
        <v>5201</v>
      </c>
    </row>
    <row r="2742" customFormat="false" ht="15" hidden="false" customHeight="false" outlineLevel="0" collapsed="false">
      <c r="A2742" s="0" t="s">
        <v>5202</v>
      </c>
      <c r="B2742" s="0" t="n">
        <f aca="false">HOUR(C2742)</f>
        <v>1</v>
      </c>
      <c r="C2742" s="1" t="n">
        <v>41379.0645833333</v>
      </c>
      <c r="D2742" s="0" t="s">
        <v>5203</v>
      </c>
    </row>
    <row r="2743" customFormat="false" ht="15" hidden="false" customHeight="false" outlineLevel="0" collapsed="false">
      <c r="A2743" s="0" t="s">
        <v>5204</v>
      </c>
      <c r="B2743" s="0" t="n">
        <f aca="false">HOUR(C2743)</f>
        <v>1</v>
      </c>
      <c r="C2743" s="1" t="n">
        <v>41379.0645833333</v>
      </c>
      <c r="D2743" s="0" t="s">
        <v>5205</v>
      </c>
    </row>
    <row r="2744" customFormat="false" ht="15" hidden="false" customHeight="false" outlineLevel="0" collapsed="false">
      <c r="A2744" s="0" t="s">
        <v>5206</v>
      </c>
      <c r="B2744" s="0" t="n">
        <f aca="false">HOUR(C2744)</f>
        <v>1</v>
      </c>
      <c r="C2744" s="1" t="n">
        <v>41379.0645833333</v>
      </c>
      <c r="D2744" s="0" t="s">
        <v>5207</v>
      </c>
    </row>
    <row r="2745" customFormat="false" ht="15" hidden="false" customHeight="false" outlineLevel="0" collapsed="false">
      <c r="A2745" s="0" t="s">
        <v>5208</v>
      </c>
      <c r="B2745" s="0" t="n">
        <f aca="false">HOUR(C2745)</f>
        <v>1</v>
      </c>
      <c r="C2745" s="1" t="n">
        <v>41379.0645833333</v>
      </c>
      <c r="D2745" s="0" t="s">
        <v>5209</v>
      </c>
    </row>
    <row r="2746" customFormat="false" ht="15" hidden="false" customHeight="false" outlineLevel="0" collapsed="false">
      <c r="A2746" s="0" t="s">
        <v>5210</v>
      </c>
      <c r="B2746" s="0" t="n">
        <f aca="false">HOUR(C2746)</f>
        <v>1</v>
      </c>
      <c r="C2746" s="1" t="n">
        <v>41379.0645833333</v>
      </c>
      <c r="D2746" s="0" t="s">
        <v>5211</v>
      </c>
    </row>
    <row r="2747" customFormat="false" ht="15" hidden="false" customHeight="false" outlineLevel="0" collapsed="false">
      <c r="A2747" s="0" t="s">
        <v>5212</v>
      </c>
      <c r="B2747" s="0" t="n">
        <f aca="false">HOUR(C2747)</f>
        <v>1</v>
      </c>
      <c r="C2747" s="1" t="n">
        <v>41379.0645833333</v>
      </c>
      <c r="D2747" s="0" t="s">
        <v>5213</v>
      </c>
    </row>
    <row r="2748" customFormat="false" ht="15" hidden="false" customHeight="false" outlineLevel="0" collapsed="false">
      <c r="A2748" s="0" t="s">
        <v>5214</v>
      </c>
      <c r="B2748" s="0" t="n">
        <f aca="false">HOUR(C2748)</f>
        <v>1</v>
      </c>
      <c r="C2748" s="1" t="n">
        <v>41379.0645833333</v>
      </c>
      <c r="D2748" s="0" t="s">
        <v>5215</v>
      </c>
    </row>
    <row r="2749" customFormat="false" ht="15" hidden="false" customHeight="false" outlineLevel="0" collapsed="false">
      <c r="A2749" s="0" t="s">
        <v>5216</v>
      </c>
      <c r="B2749" s="0" t="n">
        <f aca="false">HOUR(C2749)</f>
        <v>1</v>
      </c>
      <c r="C2749" s="1" t="n">
        <v>41379.0645833333</v>
      </c>
      <c r="D2749" s="0" t="s">
        <v>5217</v>
      </c>
    </row>
    <row r="2750" customFormat="false" ht="15" hidden="false" customHeight="false" outlineLevel="0" collapsed="false">
      <c r="A2750" s="0" t="s">
        <v>5218</v>
      </c>
      <c r="B2750" s="0" t="n">
        <f aca="false">HOUR(C2750)</f>
        <v>1</v>
      </c>
      <c r="C2750" s="1" t="n">
        <v>41379.0645833333</v>
      </c>
      <c r="D2750" s="0" t="s">
        <v>5219</v>
      </c>
    </row>
    <row r="2751" customFormat="false" ht="15" hidden="false" customHeight="false" outlineLevel="0" collapsed="false">
      <c r="A2751" s="0" t="s">
        <v>5220</v>
      </c>
      <c r="B2751" s="0" t="n">
        <f aca="false">HOUR(C2751)</f>
        <v>1</v>
      </c>
      <c r="C2751" s="1" t="n">
        <v>41379.0645833333</v>
      </c>
      <c r="D2751" s="0" t="s">
        <v>5221</v>
      </c>
    </row>
    <row r="2752" customFormat="false" ht="15" hidden="false" customHeight="false" outlineLevel="0" collapsed="false">
      <c r="A2752" s="0" t="s">
        <v>5222</v>
      </c>
      <c r="B2752" s="0" t="n">
        <f aca="false">HOUR(C2752)</f>
        <v>1</v>
      </c>
      <c r="C2752" s="1" t="n">
        <v>41379.0645833333</v>
      </c>
      <c r="D2752" s="0" t="s">
        <v>5223</v>
      </c>
    </row>
    <row r="2753" customFormat="false" ht="15" hidden="false" customHeight="false" outlineLevel="0" collapsed="false">
      <c r="A2753" s="0" t="s">
        <v>5224</v>
      </c>
      <c r="B2753" s="0" t="n">
        <f aca="false">HOUR(C2753)</f>
        <v>1</v>
      </c>
      <c r="C2753" s="1" t="n">
        <v>41379.0645833333</v>
      </c>
      <c r="D2753" s="0" t="s">
        <v>5225</v>
      </c>
    </row>
    <row r="2754" customFormat="false" ht="15" hidden="false" customHeight="false" outlineLevel="0" collapsed="false">
      <c r="A2754" s="0" t="s">
        <v>5226</v>
      </c>
      <c r="B2754" s="0" t="n">
        <f aca="false">HOUR(C2754)</f>
        <v>1</v>
      </c>
      <c r="C2754" s="1" t="n">
        <v>41379.0645833333</v>
      </c>
      <c r="D2754" s="0" t="s">
        <v>5227</v>
      </c>
    </row>
    <row r="2755" customFormat="false" ht="15" hidden="false" customHeight="false" outlineLevel="0" collapsed="false">
      <c r="A2755" s="0" t="s">
        <v>5228</v>
      </c>
      <c r="B2755" s="0" t="n">
        <f aca="false">HOUR(C2755)</f>
        <v>1</v>
      </c>
      <c r="C2755" s="1" t="n">
        <v>41379.0645833333</v>
      </c>
      <c r="D2755" s="0" t="s">
        <v>5229</v>
      </c>
    </row>
    <row r="2756" customFormat="false" ht="15" hidden="false" customHeight="false" outlineLevel="0" collapsed="false">
      <c r="A2756" s="0" t="s">
        <v>5230</v>
      </c>
      <c r="B2756" s="0" t="n">
        <f aca="false">HOUR(C2756)</f>
        <v>1</v>
      </c>
      <c r="C2756" s="1" t="n">
        <v>41379.0645833333</v>
      </c>
      <c r="D2756" s="0" t="s">
        <v>5231</v>
      </c>
    </row>
    <row r="2757" customFormat="false" ht="15" hidden="false" customHeight="false" outlineLevel="0" collapsed="false">
      <c r="A2757" s="0" t="s">
        <v>5232</v>
      </c>
      <c r="B2757" s="0" t="n">
        <f aca="false">HOUR(C2757)</f>
        <v>1</v>
      </c>
      <c r="C2757" s="1" t="n">
        <v>41379.0645833333</v>
      </c>
      <c r="D2757" s="0" t="s">
        <v>5233</v>
      </c>
    </row>
    <row r="2758" customFormat="false" ht="15" hidden="false" customHeight="false" outlineLevel="0" collapsed="false">
      <c r="A2758" s="0" t="s">
        <v>5234</v>
      </c>
      <c r="B2758" s="0" t="n">
        <f aca="false">HOUR(C2758)</f>
        <v>1</v>
      </c>
      <c r="C2758" s="1" t="n">
        <v>41379.0645833333</v>
      </c>
      <c r="D2758" s="0" t="s">
        <v>5235</v>
      </c>
    </row>
    <row r="2759" customFormat="false" ht="15" hidden="false" customHeight="false" outlineLevel="0" collapsed="false">
      <c r="A2759" s="0" t="s">
        <v>5236</v>
      </c>
      <c r="B2759" s="0" t="n">
        <f aca="false">HOUR(C2759)</f>
        <v>1</v>
      </c>
      <c r="C2759" s="1" t="n">
        <v>41379.0645833333</v>
      </c>
      <c r="D2759" s="0" t="s">
        <v>5237</v>
      </c>
    </row>
    <row r="2760" customFormat="false" ht="15" hidden="false" customHeight="false" outlineLevel="0" collapsed="false">
      <c r="A2760" s="0" t="s">
        <v>5238</v>
      </c>
      <c r="B2760" s="0" t="n">
        <f aca="false">HOUR(C2760)</f>
        <v>1</v>
      </c>
      <c r="C2760" s="1" t="n">
        <v>41379.0645833333</v>
      </c>
      <c r="D2760" s="0" t="s">
        <v>5239</v>
      </c>
    </row>
    <row r="2761" customFormat="false" ht="15" hidden="false" customHeight="false" outlineLevel="0" collapsed="false">
      <c r="A2761" s="0" t="s">
        <v>5240</v>
      </c>
      <c r="B2761" s="0" t="n">
        <f aca="false">HOUR(C2761)</f>
        <v>1</v>
      </c>
      <c r="C2761" s="1" t="n">
        <v>41379.0645833333</v>
      </c>
      <c r="D2761" s="0" t="s">
        <v>5241</v>
      </c>
    </row>
    <row r="2762" customFormat="false" ht="15" hidden="false" customHeight="false" outlineLevel="0" collapsed="false">
      <c r="A2762" s="0" t="s">
        <v>5242</v>
      </c>
      <c r="B2762" s="0" t="n">
        <f aca="false">HOUR(C2762)</f>
        <v>1</v>
      </c>
      <c r="C2762" s="1" t="n">
        <v>41379.0645833333</v>
      </c>
      <c r="D2762" s="0" t="s">
        <v>5243</v>
      </c>
    </row>
    <row r="2763" customFormat="false" ht="15" hidden="false" customHeight="false" outlineLevel="0" collapsed="false">
      <c r="A2763" s="0" t="s">
        <v>5244</v>
      </c>
      <c r="B2763" s="0" t="n">
        <f aca="false">HOUR(C2763)</f>
        <v>1</v>
      </c>
      <c r="C2763" s="1" t="n">
        <v>41379.0645833333</v>
      </c>
      <c r="D2763" s="0" t="s">
        <v>5245</v>
      </c>
    </row>
    <row r="2764" customFormat="false" ht="15" hidden="false" customHeight="false" outlineLevel="0" collapsed="false">
      <c r="A2764" s="0" t="s">
        <v>5246</v>
      </c>
      <c r="B2764" s="0" t="n">
        <f aca="false">HOUR(C2764)</f>
        <v>1</v>
      </c>
      <c r="C2764" s="1" t="n">
        <v>41379.0645833333</v>
      </c>
      <c r="D2764" s="0" t="s">
        <v>5247</v>
      </c>
    </row>
    <row r="2765" customFormat="false" ht="15" hidden="false" customHeight="false" outlineLevel="0" collapsed="false">
      <c r="A2765" s="0" t="s">
        <v>5248</v>
      </c>
      <c r="B2765" s="0" t="n">
        <f aca="false">HOUR(C2765)</f>
        <v>1</v>
      </c>
      <c r="C2765" s="1" t="n">
        <v>41379.0645833333</v>
      </c>
      <c r="D2765" s="0" t="s">
        <v>5249</v>
      </c>
    </row>
    <row r="2766" customFormat="false" ht="15" hidden="false" customHeight="false" outlineLevel="0" collapsed="false">
      <c r="A2766" s="0" t="s">
        <v>5250</v>
      </c>
      <c r="B2766" s="0" t="n">
        <f aca="false">HOUR(C2766)</f>
        <v>1</v>
      </c>
      <c r="C2766" s="1" t="n">
        <v>41379.0645833333</v>
      </c>
      <c r="D2766" s="0" t="s">
        <v>5251</v>
      </c>
    </row>
    <row r="2767" customFormat="false" ht="15" hidden="false" customHeight="false" outlineLevel="0" collapsed="false">
      <c r="A2767" s="0" t="s">
        <v>5252</v>
      </c>
      <c r="B2767" s="0" t="n">
        <f aca="false">HOUR(C2767)</f>
        <v>1</v>
      </c>
      <c r="C2767" s="1" t="n">
        <v>41379.0645833333</v>
      </c>
      <c r="D2767" s="0" t="s">
        <v>5253</v>
      </c>
    </row>
    <row r="2768" customFormat="false" ht="15" hidden="false" customHeight="false" outlineLevel="0" collapsed="false">
      <c r="A2768" s="0" t="s">
        <v>921</v>
      </c>
      <c r="B2768" s="0" t="n">
        <f aca="false">HOUR(C2768)</f>
        <v>1</v>
      </c>
      <c r="C2768" s="1" t="n">
        <v>41379.0645833333</v>
      </c>
      <c r="D2768" s="0" t="s">
        <v>5254</v>
      </c>
    </row>
    <row r="2769" customFormat="false" ht="15" hidden="false" customHeight="false" outlineLevel="0" collapsed="false">
      <c r="A2769" s="0" t="s">
        <v>5255</v>
      </c>
      <c r="B2769" s="0" t="n">
        <f aca="false">HOUR(C2769)</f>
        <v>1</v>
      </c>
      <c r="C2769" s="1" t="n">
        <v>41379.0645833333</v>
      </c>
      <c r="D2769" s="0" t="s">
        <v>5256</v>
      </c>
    </row>
    <row r="2770" customFormat="false" ht="15" hidden="false" customHeight="false" outlineLevel="0" collapsed="false">
      <c r="A2770" s="0" t="s">
        <v>5257</v>
      </c>
      <c r="B2770" s="0" t="n">
        <f aca="false">HOUR(C2770)</f>
        <v>1</v>
      </c>
      <c r="C2770" s="1" t="n">
        <v>41379.0645833333</v>
      </c>
      <c r="D2770" s="0" t="s">
        <v>5258</v>
      </c>
    </row>
    <row r="2771" customFormat="false" ht="15" hidden="false" customHeight="false" outlineLevel="0" collapsed="false">
      <c r="A2771" s="0" t="s">
        <v>5259</v>
      </c>
      <c r="B2771" s="0" t="n">
        <f aca="false">HOUR(C2771)</f>
        <v>1</v>
      </c>
      <c r="C2771" s="1" t="n">
        <v>41379.0645833333</v>
      </c>
      <c r="D2771" s="0" t="s">
        <v>5260</v>
      </c>
    </row>
    <row r="2772" customFormat="false" ht="15" hidden="false" customHeight="false" outlineLevel="0" collapsed="false">
      <c r="A2772" s="0" t="s">
        <v>5261</v>
      </c>
      <c r="B2772" s="0" t="n">
        <f aca="false">HOUR(C2772)</f>
        <v>1</v>
      </c>
      <c r="C2772" s="1" t="n">
        <v>41379.0645833333</v>
      </c>
      <c r="D2772" s="0" t="s">
        <v>5262</v>
      </c>
    </row>
    <row r="2773" customFormat="false" ht="15" hidden="false" customHeight="false" outlineLevel="0" collapsed="false">
      <c r="A2773" s="0" t="s">
        <v>5263</v>
      </c>
      <c r="B2773" s="0" t="n">
        <f aca="false">HOUR(C2773)</f>
        <v>1</v>
      </c>
      <c r="C2773" s="1" t="n">
        <v>41379.0645833333</v>
      </c>
      <c r="D2773" s="0" t="s">
        <v>5264</v>
      </c>
    </row>
    <row r="2774" customFormat="false" ht="15" hidden="false" customHeight="false" outlineLevel="0" collapsed="false">
      <c r="A2774" s="0" t="s">
        <v>5265</v>
      </c>
      <c r="B2774" s="0" t="n">
        <f aca="false">HOUR(C2774)</f>
        <v>1</v>
      </c>
      <c r="C2774" s="1" t="n">
        <v>41379.0645833333</v>
      </c>
      <c r="D2774" s="0" t="s">
        <v>5266</v>
      </c>
    </row>
    <row r="2775" customFormat="false" ht="15" hidden="false" customHeight="false" outlineLevel="0" collapsed="false">
      <c r="A2775" s="0" t="s">
        <v>5267</v>
      </c>
      <c r="B2775" s="0" t="n">
        <f aca="false">HOUR(C2775)</f>
        <v>1</v>
      </c>
      <c r="C2775" s="1" t="n">
        <v>41379.0645833333</v>
      </c>
      <c r="D2775" s="0" t="s">
        <v>5268</v>
      </c>
    </row>
    <row r="2776" customFormat="false" ht="15" hidden="false" customHeight="false" outlineLevel="0" collapsed="false">
      <c r="A2776" s="0" t="s">
        <v>5269</v>
      </c>
      <c r="B2776" s="0" t="n">
        <f aca="false">HOUR(C2776)</f>
        <v>1</v>
      </c>
      <c r="C2776" s="1" t="n">
        <v>41379.0645833333</v>
      </c>
      <c r="D2776" s="0" t="s">
        <v>5270</v>
      </c>
    </row>
    <row r="2777" customFormat="false" ht="15" hidden="false" customHeight="false" outlineLevel="0" collapsed="false">
      <c r="A2777" s="0" t="s">
        <v>5271</v>
      </c>
      <c r="B2777" s="0" t="n">
        <f aca="false">HOUR(C2777)</f>
        <v>1</v>
      </c>
      <c r="C2777" s="1" t="n">
        <v>41379.0645833333</v>
      </c>
      <c r="D2777" s="0" t="s">
        <v>5272</v>
      </c>
    </row>
    <row r="2778" customFormat="false" ht="15" hidden="false" customHeight="false" outlineLevel="0" collapsed="false">
      <c r="A2778" s="0" t="s">
        <v>5273</v>
      </c>
      <c r="B2778" s="0" t="n">
        <f aca="false">HOUR(C2778)</f>
        <v>1</v>
      </c>
      <c r="C2778" s="1" t="n">
        <v>41379.0645833333</v>
      </c>
      <c r="D2778" s="0" t="s">
        <v>5274</v>
      </c>
    </row>
    <row r="2779" customFormat="false" ht="15" hidden="false" customHeight="false" outlineLevel="0" collapsed="false">
      <c r="A2779" s="0" t="s">
        <v>5275</v>
      </c>
      <c r="B2779" s="0" t="n">
        <f aca="false">HOUR(C2779)</f>
        <v>1</v>
      </c>
      <c r="C2779" s="1" t="n">
        <v>41379.0645833333</v>
      </c>
      <c r="D2779" s="0" t="s">
        <v>5276</v>
      </c>
    </row>
    <row r="2780" customFormat="false" ht="15" hidden="false" customHeight="false" outlineLevel="0" collapsed="false">
      <c r="A2780" s="0" t="s">
        <v>5277</v>
      </c>
      <c r="B2780" s="0" t="n">
        <f aca="false">HOUR(C2780)</f>
        <v>1</v>
      </c>
      <c r="C2780" s="1" t="n">
        <v>41379.0645833333</v>
      </c>
      <c r="D2780" s="0" t="s">
        <v>5278</v>
      </c>
    </row>
    <row r="2781" customFormat="false" ht="15" hidden="false" customHeight="false" outlineLevel="0" collapsed="false">
      <c r="A2781" s="0" t="s">
        <v>913</v>
      </c>
      <c r="B2781" s="0" t="n">
        <f aca="false">HOUR(C2781)</f>
        <v>1</v>
      </c>
      <c r="C2781" s="1" t="n">
        <v>41379.0645833333</v>
      </c>
      <c r="D2781" s="0" t="s">
        <v>5279</v>
      </c>
    </row>
    <row r="2782" customFormat="false" ht="15" hidden="false" customHeight="false" outlineLevel="0" collapsed="false">
      <c r="A2782" s="0" t="s">
        <v>5280</v>
      </c>
      <c r="B2782" s="0" t="n">
        <f aca="false">HOUR(C2782)</f>
        <v>1</v>
      </c>
      <c r="C2782" s="1" t="n">
        <v>41379.0645833333</v>
      </c>
      <c r="D2782" s="0" t="s">
        <v>5281</v>
      </c>
    </row>
    <row r="2783" customFormat="false" ht="15" hidden="false" customHeight="false" outlineLevel="0" collapsed="false">
      <c r="A2783" s="0" t="s">
        <v>5282</v>
      </c>
      <c r="B2783" s="0" t="n">
        <f aca="false">HOUR(C2783)</f>
        <v>1</v>
      </c>
      <c r="C2783" s="1" t="n">
        <v>41379.0645833333</v>
      </c>
      <c r="D2783" s="0" t="s">
        <v>5283</v>
      </c>
    </row>
    <row r="2784" customFormat="false" ht="15" hidden="false" customHeight="false" outlineLevel="0" collapsed="false">
      <c r="A2784" s="0" t="s">
        <v>5284</v>
      </c>
      <c r="B2784" s="0" t="n">
        <f aca="false">HOUR(C2784)</f>
        <v>1</v>
      </c>
      <c r="C2784" s="1" t="n">
        <v>41379.0645833333</v>
      </c>
      <c r="D2784" s="0" t="s">
        <v>5285</v>
      </c>
    </row>
    <row r="2785" customFormat="false" ht="15" hidden="false" customHeight="false" outlineLevel="0" collapsed="false">
      <c r="A2785" s="0" t="s">
        <v>5286</v>
      </c>
      <c r="B2785" s="0" t="n">
        <f aca="false">HOUR(C2785)</f>
        <v>1</v>
      </c>
      <c r="C2785" s="1" t="n">
        <v>41379.0645833333</v>
      </c>
      <c r="D2785" s="0" t="s">
        <v>5287</v>
      </c>
    </row>
    <row r="2786" customFormat="false" ht="15" hidden="false" customHeight="false" outlineLevel="0" collapsed="false">
      <c r="A2786" s="0" t="s">
        <v>5288</v>
      </c>
      <c r="B2786" s="0" t="n">
        <f aca="false">HOUR(C2786)</f>
        <v>1</v>
      </c>
      <c r="C2786" s="1" t="n">
        <v>41379.0645833333</v>
      </c>
      <c r="D2786" s="0" t="s">
        <v>5289</v>
      </c>
    </row>
    <row r="2787" customFormat="false" ht="15" hidden="false" customHeight="false" outlineLevel="0" collapsed="false">
      <c r="A2787" s="0" t="s">
        <v>5290</v>
      </c>
      <c r="B2787" s="0" t="n">
        <f aca="false">HOUR(C2787)</f>
        <v>1</v>
      </c>
      <c r="C2787" s="1" t="n">
        <v>41379.0645833333</v>
      </c>
      <c r="D2787" s="0" t="s">
        <v>5291</v>
      </c>
    </row>
    <row r="2788" customFormat="false" ht="15" hidden="false" customHeight="false" outlineLevel="0" collapsed="false">
      <c r="A2788" s="0" t="s">
        <v>5292</v>
      </c>
      <c r="B2788" s="0" t="n">
        <f aca="false">HOUR(C2788)</f>
        <v>1</v>
      </c>
      <c r="C2788" s="1" t="n">
        <v>41379.0645833333</v>
      </c>
      <c r="D2788" s="0" t="s">
        <v>5293</v>
      </c>
    </row>
    <row r="2789" customFormat="false" ht="15" hidden="false" customHeight="false" outlineLevel="0" collapsed="false">
      <c r="A2789" s="0" t="s">
        <v>5294</v>
      </c>
      <c r="B2789" s="0" t="n">
        <f aca="false">HOUR(C2789)</f>
        <v>1</v>
      </c>
      <c r="C2789" s="1" t="n">
        <v>41379.0645833333</v>
      </c>
      <c r="D2789" s="0" t="s">
        <v>5295</v>
      </c>
    </row>
    <row r="2790" customFormat="false" ht="15" hidden="false" customHeight="false" outlineLevel="0" collapsed="false">
      <c r="A2790" s="0" t="s">
        <v>5296</v>
      </c>
      <c r="B2790" s="0" t="n">
        <f aca="false">HOUR(C2790)</f>
        <v>1</v>
      </c>
      <c r="C2790" s="1" t="n">
        <v>41379.0645833333</v>
      </c>
      <c r="D2790" s="0" t="s">
        <v>5297</v>
      </c>
    </row>
    <row r="2791" customFormat="false" ht="15" hidden="false" customHeight="false" outlineLevel="0" collapsed="false">
      <c r="A2791" s="0" t="s">
        <v>5298</v>
      </c>
      <c r="B2791" s="0" t="n">
        <f aca="false">HOUR(C2791)</f>
        <v>1</v>
      </c>
      <c r="C2791" s="1" t="n">
        <v>41379.0645833333</v>
      </c>
      <c r="D2791" s="0" t="s">
        <v>5299</v>
      </c>
    </row>
    <row r="2792" customFormat="false" ht="15" hidden="false" customHeight="false" outlineLevel="0" collapsed="false">
      <c r="A2792" s="0" t="s">
        <v>5300</v>
      </c>
      <c r="B2792" s="0" t="n">
        <f aca="false">HOUR(C2792)</f>
        <v>1</v>
      </c>
      <c r="C2792" s="1" t="n">
        <v>41379.0645833333</v>
      </c>
      <c r="D2792" s="0" t="s">
        <v>5301</v>
      </c>
    </row>
    <row r="2793" customFormat="false" ht="15" hidden="false" customHeight="false" outlineLevel="0" collapsed="false">
      <c r="A2793" s="0" t="s">
        <v>5302</v>
      </c>
      <c r="B2793" s="0" t="n">
        <f aca="false">HOUR(C2793)</f>
        <v>1</v>
      </c>
      <c r="C2793" s="1" t="n">
        <v>41379.0645833333</v>
      </c>
      <c r="D2793" s="0" t="s">
        <v>5303</v>
      </c>
    </row>
    <row r="2794" customFormat="false" ht="15" hidden="false" customHeight="false" outlineLevel="0" collapsed="false">
      <c r="A2794" s="0" t="s">
        <v>5304</v>
      </c>
      <c r="B2794" s="0" t="n">
        <f aca="false">HOUR(C2794)</f>
        <v>1</v>
      </c>
      <c r="C2794" s="1" t="n">
        <v>41379.0645833333</v>
      </c>
      <c r="D2794" s="0" t="s">
        <v>5305</v>
      </c>
    </row>
    <row r="2795" customFormat="false" ht="15" hidden="false" customHeight="false" outlineLevel="0" collapsed="false">
      <c r="A2795" s="0" t="s">
        <v>5306</v>
      </c>
      <c r="B2795" s="0" t="n">
        <f aca="false">HOUR(C2795)</f>
        <v>1</v>
      </c>
      <c r="C2795" s="1" t="n">
        <v>41379.0645833333</v>
      </c>
      <c r="D2795" s="0" t="s">
        <v>5307</v>
      </c>
    </row>
    <row r="2796" customFormat="false" ht="15" hidden="false" customHeight="false" outlineLevel="0" collapsed="false">
      <c r="A2796" s="0" t="s">
        <v>5308</v>
      </c>
      <c r="B2796" s="0" t="n">
        <f aca="false">HOUR(C2796)</f>
        <v>1</v>
      </c>
      <c r="C2796" s="1" t="n">
        <v>41379.0645833333</v>
      </c>
      <c r="D2796" s="0" t="s">
        <v>5309</v>
      </c>
    </row>
    <row r="2797" customFormat="false" ht="15" hidden="false" customHeight="false" outlineLevel="0" collapsed="false">
      <c r="A2797" s="0" t="s">
        <v>30</v>
      </c>
      <c r="B2797" s="0" t="n">
        <f aca="false">HOUR(C2797)</f>
        <v>1</v>
      </c>
      <c r="C2797" s="1" t="n">
        <v>41379.0645833333</v>
      </c>
      <c r="D2797" s="0" t="s">
        <v>5310</v>
      </c>
    </row>
    <row r="2798" customFormat="false" ht="15" hidden="false" customHeight="false" outlineLevel="0" collapsed="false">
      <c r="A2798" s="0" t="s">
        <v>5311</v>
      </c>
      <c r="B2798" s="0" t="n">
        <f aca="false">HOUR(C2798)</f>
        <v>1</v>
      </c>
      <c r="C2798" s="1" t="n">
        <v>41379.0645833333</v>
      </c>
      <c r="D2798" s="0" t="s">
        <v>5312</v>
      </c>
    </row>
    <row r="2799" customFormat="false" ht="15" hidden="false" customHeight="false" outlineLevel="0" collapsed="false">
      <c r="A2799" s="0" t="s">
        <v>5313</v>
      </c>
      <c r="B2799" s="0" t="n">
        <f aca="false">HOUR(C2799)</f>
        <v>1</v>
      </c>
      <c r="C2799" s="1" t="n">
        <v>41379.0645833333</v>
      </c>
      <c r="D2799" s="0" t="s">
        <v>5314</v>
      </c>
    </row>
    <row r="2800" customFormat="false" ht="15" hidden="false" customHeight="false" outlineLevel="0" collapsed="false">
      <c r="A2800" s="0" t="s">
        <v>5315</v>
      </c>
      <c r="B2800" s="0" t="n">
        <f aca="false">HOUR(C2800)</f>
        <v>1</v>
      </c>
      <c r="C2800" s="1" t="n">
        <v>41379.0645833333</v>
      </c>
      <c r="D2800" s="0" t="s">
        <v>5316</v>
      </c>
    </row>
    <row r="2801" customFormat="false" ht="15" hidden="false" customHeight="false" outlineLevel="0" collapsed="false">
      <c r="A2801" s="0" t="s">
        <v>5317</v>
      </c>
      <c r="B2801" s="0" t="n">
        <f aca="false">HOUR(C2801)</f>
        <v>1</v>
      </c>
      <c r="C2801" s="1" t="n">
        <v>41379.0645833333</v>
      </c>
      <c r="D2801" s="0" t="s">
        <v>5318</v>
      </c>
    </row>
    <row r="2802" customFormat="false" ht="15" hidden="false" customHeight="false" outlineLevel="0" collapsed="false">
      <c r="A2802" s="0" t="s">
        <v>5319</v>
      </c>
      <c r="B2802" s="0" t="n">
        <f aca="false">HOUR(C2802)</f>
        <v>1</v>
      </c>
      <c r="C2802" s="1" t="n">
        <v>41379.0645833333</v>
      </c>
      <c r="D2802" s="0" t="s">
        <v>5320</v>
      </c>
    </row>
    <row r="2803" customFormat="false" ht="15" hidden="false" customHeight="false" outlineLevel="0" collapsed="false">
      <c r="A2803" s="0" t="s">
        <v>5321</v>
      </c>
      <c r="B2803" s="0" t="n">
        <f aca="false">HOUR(C2803)</f>
        <v>1</v>
      </c>
      <c r="C2803" s="1" t="n">
        <v>41379.0645833333</v>
      </c>
      <c r="D2803" s="0" t="s">
        <v>5322</v>
      </c>
    </row>
    <row r="2804" customFormat="false" ht="15" hidden="false" customHeight="false" outlineLevel="0" collapsed="false">
      <c r="A2804" s="0" t="s">
        <v>5323</v>
      </c>
      <c r="B2804" s="0" t="n">
        <f aca="false">HOUR(C2804)</f>
        <v>1</v>
      </c>
      <c r="C2804" s="1" t="n">
        <v>41379.0645833333</v>
      </c>
      <c r="D2804" s="0" t="s">
        <v>5324</v>
      </c>
    </row>
    <row r="2805" customFormat="false" ht="15" hidden="false" customHeight="false" outlineLevel="0" collapsed="false">
      <c r="A2805" s="0" t="s">
        <v>5325</v>
      </c>
      <c r="B2805" s="0" t="n">
        <f aca="false">HOUR(C2805)</f>
        <v>1</v>
      </c>
      <c r="C2805" s="1" t="n">
        <v>41379.0645833333</v>
      </c>
      <c r="D2805" s="0" t="s">
        <v>5326</v>
      </c>
    </row>
    <row r="2806" customFormat="false" ht="15" hidden="false" customHeight="false" outlineLevel="0" collapsed="false">
      <c r="A2806" s="0" t="s">
        <v>5327</v>
      </c>
      <c r="B2806" s="0" t="n">
        <f aca="false">HOUR(C2806)</f>
        <v>1</v>
      </c>
      <c r="C2806" s="1" t="n">
        <v>41379.0645833333</v>
      </c>
      <c r="D2806" s="0" t="s">
        <v>5328</v>
      </c>
    </row>
    <row r="2807" customFormat="false" ht="15" hidden="false" customHeight="false" outlineLevel="0" collapsed="false">
      <c r="A2807" s="0" t="s">
        <v>5329</v>
      </c>
      <c r="B2807" s="0" t="n">
        <f aca="false">HOUR(C2807)</f>
        <v>1</v>
      </c>
      <c r="C2807" s="1" t="n">
        <v>41379.0645833333</v>
      </c>
      <c r="D2807" s="0" t="s">
        <v>5330</v>
      </c>
    </row>
    <row r="2808" customFormat="false" ht="15" hidden="false" customHeight="false" outlineLevel="0" collapsed="false">
      <c r="A2808" s="0" t="s">
        <v>5331</v>
      </c>
      <c r="B2808" s="0" t="n">
        <f aca="false">HOUR(C2808)</f>
        <v>1</v>
      </c>
      <c r="C2808" s="1" t="n">
        <v>41379.0645833333</v>
      </c>
      <c r="D2808" s="0" t="s">
        <v>5332</v>
      </c>
    </row>
    <row r="2809" customFormat="false" ht="15" hidden="false" customHeight="false" outlineLevel="0" collapsed="false">
      <c r="A2809" s="0" t="s">
        <v>5333</v>
      </c>
      <c r="B2809" s="0" t="n">
        <f aca="false">HOUR(C2809)</f>
        <v>1</v>
      </c>
      <c r="C2809" s="1" t="n">
        <v>41379.0645833333</v>
      </c>
      <c r="D2809" s="0" t="s">
        <v>5334</v>
      </c>
    </row>
    <row r="2810" customFormat="false" ht="15" hidden="false" customHeight="false" outlineLevel="0" collapsed="false">
      <c r="A2810" s="0" t="s">
        <v>5335</v>
      </c>
      <c r="B2810" s="0" t="n">
        <f aca="false">HOUR(C2810)</f>
        <v>1</v>
      </c>
      <c r="C2810" s="1" t="n">
        <v>41379.0645833333</v>
      </c>
      <c r="D2810" s="0" t="s">
        <v>5336</v>
      </c>
    </row>
    <row r="2811" customFormat="false" ht="15" hidden="false" customHeight="false" outlineLevel="0" collapsed="false">
      <c r="A2811" s="0" t="s">
        <v>5337</v>
      </c>
      <c r="B2811" s="0" t="n">
        <f aca="false">HOUR(C2811)</f>
        <v>1</v>
      </c>
      <c r="C2811" s="1" t="n">
        <v>41379.0645833333</v>
      </c>
      <c r="D2811" s="0" t="s">
        <v>5338</v>
      </c>
    </row>
    <row r="2812" customFormat="false" ht="15" hidden="false" customHeight="false" outlineLevel="0" collapsed="false">
      <c r="A2812" s="0" t="s">
        <v>5339</v>
      </c>
      <c r="B2812" s="0" t="n">
        <f aca="false">HOUR(C2812)</f>
        <v>1</v>
      </c>
      <c r="C2812" s="1" t="n">
        <v>41379.0645833333</v>
      </c>
      <c r="D2812" s="0" t="s">
        <v>5340</v>
      </c>
    </row>
    <row r="2813" customFormat="false" ht="15" hidden="false" customHeight="false" outlineLevel="0" collapsed="false">
      <c r="A2813" s="0" t="s">
        <v>1302</v>
      </c>
      <c r="B2813" s="0" t="n">
        <f aca="false">HOUR(C2813)</f>
        <v>1</v>
      </c>
      <c r="C2813" s="1" t="n">
        <v>41379.0645833333</v>
      </c>
      <c r="D2813" s="0" t="s">
        <v>5341</v>
      </c>
    </row>
    <row r="2814" customFormat="false" ht="15" hidden="false" customHeight="false" outlineLevel="0" collapsed="false">
      <c r="A2814" s="0" t="s">
        <v>5342</v>
      </c>
      <c r="B2814" s="0" t="n">
        <f aca="false">HOUR(C2814)</f>
        <v>1</v>
      </c>
      <c r="C2814" s="1" t="n">
        <v>41379.0645833333</v>
      </c>
      <c r="D2814" s="0" t="s">
        <v>5343</v>
      </c>
    </row>
    <row r="2815" customFormat="false" ht="15" hidden="false" customHeight="false" outlineLevel="0" collapsed="false">
      <c r="A2815" s="0" t="s">
        <v>5344</v>
      </c>
      <c r="B2815" s="0" t="n">
        <f aca="false">HOUR(C2815)</f>
        <v>1</v>
      </c>
      <c r="C2815" s="1" t="n">
        <v>41379.0645833333</v>
      </c>
      <c r="D2815" s="0" t="s">
        <v>5345</v>
      </c>
    </row>
    <row r="2816" customFormat="false" ht="15" hidden="false" customHeight="false" outlineLevel="0" collapsed="false">
      <c r="A2816" s="0" t="s">
        <v>5342</v>
      </c>
      <c r="B2816" s="0" t="n">
        <f aca="false">HOUR(C2816)</f>
        <v>1</v>
      </c>
      <c r="C2816" s="1" t="n">
        <v>41379.0645833333</v>
      </c>
      <c r="D2816" s="0" t="s">
        <v>5346</v>
      </c>
    </row>
    <row r="2817" customFormat="false" ht="15" hidden="false" customHeight="false" outlineLevel="0" collapsed="false">
      <c r="A2817" s="0" t="s">
        <v>5347</v>
      </c>
      <c r="B2817" s="0" t="n">
        <f aca="false">HOUR(C2817)</f>
        <v>1</v>
      </c>
      <c r="C2817" s="1" t="n">
        <v>41379.0645833333</v>
      </c>
      <c r="D2817" s="0" t="s">
        <v>5348</v>
      </c>
    </row>
    <row r="2818" customFormat="false" ht="15" hidden="false" customHeight="false" outlineLevel="0" collapsed="false">
      <c r="A2818" s="0" t="s">
        <v>5349</v>
      </c>
      <c r="B2818" s="0" t="n">
        <f aca="false">HOUR(C2818)</f>
        <v>1</v>
      </c>
      <c r="C2818" s="1" t="n">
        <v>41379.0645833333</v>
      </c>
      <c r="D2818" s="0" t="s">
        <v>5350</v>
      </c>
    </row>
    <row r="2819" customFormat="false" ht="15" hidden="false" customHeight="false" outlineLevel="0" collapsed="false">
      <c r="A2819" s="0" t="s">
        <v>5351</v>
      </c>
      <c r="B2819" s="0" t="n">
        <f aca="false">HOUR(C2819)</f>
        <v>1</v>
      </c>
      <c r="C2819" s="1" t="n">
        <v>41379.0645833333</v>
      </c>
      <c r="D2819" s="0" t="s">
        <v>5352</v>
      </c>
    </row>
    <row r="2820" customFormat="false" ht="15" hidden="false" customHeight="false" outlineLevel="0" collapsed="false">
      <c r="A2820" s="0" t="s">
        <v>5353</v>
      </c>
      <c r="B2820" s="0" t="n">
        <f aca="false">HOUR(C2820)</f>
        <v>1</v>
      </c>
      <c r="C2820" s="1" t="n">
        <v>41379.0645833333</v>
      </c>
      <c r="D2820" s="0" t="s">
        <v>5354</v>
      </c>
    </row>
    <row r="2821" customFormat="false" ht="15" hidden="false" customHeight="false" outlineLevel="0" collapsed="false">
      <c r="A2821" s="0" t="s">
        <v>5355</v>
      </c>
      <c r="B2821" s="0" t="n">
        <f aca="false">HOUR(C2821)</f>
        <v>1</v>
      </c>
      <c r="C2821" s="1" t="n">
        <v>41379.0645833333</v>
      </c>
      <c r="D2821" s="0" t="s">
        <v>5356</v>
      </c>
    </row>
    <row r="2822" customFormat="false" ht="15" hidden="false" customHeight="false" outlineLevel="0" collapsed="false">
      <c r="A2822" s="0" t="s">
        <v>5357</v>
      </c>
      <c r="B2822" s="0" t="n">
        <f aca="false">HOUR(C2822)</f>
        <v>1</v>
      </c>
      <c r="C2822" s="1" t="n">
        <v>41379.0645833333</v>
      </c>
      <c r="D2822" s="0" t="s">
        <v>5358</v>
      </c>
    </row>
    <row r="2823" customFormat="false" ht="15" hidden="false" customHeight="false" outlineLevel="0" collapsed="false">
      <c r="A2823" s="0" t="s">
        <v>5359</v>
      </c>
      <c r="B2823" s="0" t="n">
        <f aca="false">HOUR(C2823)</f>
        <v>1</v>
      </c>
      <c r="C2823" s="1" t="n">
        <v>41379.0645833333</v>
      </c>
      <c r="D2823" s="0" t="s">
        <v>5360</v>
      </c>
    </row>
    <row r="2824" customFormat="false" ht="15" hidden="false" customHeight="false" outlineLevel="0" collapsed="false">
      <c r="A2824" s="0" t="s">
        <v>1365</v>
      </c>
      <c r="B2824" s="0" t="n">
        <f aca="false">HOUR(C2824)</f>
        <v>1</v>
      </c>
      <c r="C2824" s="1" t="n">
        <v>41379.0645833333</v>
      </c>
      <c r="D2824" s="0" t="s">
        <v>5361</v>
      </c>
    </row>
    <row r="2825" customFormat="false" ht="15" hidden="false" customHeight="false" outlineLevel="0" collapsed="false">
      <c r="A2825" s="0" t="s">
        <v>5362</v>
      </c>
      <c r="B2825" s="0" t="n">
        <f aca="false">HOUR(C2825)</f>
        <v>1</v>
      </c>
      <c r="C2825" s="1" t="n">
        <v>41379.0645833333</v>
      </c>
      <c r="D2825" s="0" t="s">
        <v>5363</v>
      </c>
    </row>
    <row r="2826" customFormat="false" ht="15" hidden="false" customHeight="false" outlineLevel="0" collapsed="false">
      <c r="A2826" s="0" t="s">
        <v>5364</v>
      </c>
      <c r="B2826" s="0" t="n">
        <f aca="false">HOUR(C2826)</f>
        <v>1</v>
      </c>
      <c r="C2826" s="1" t="n">
        <v>41379.0645833333</v>
      </c>
      <c r="D2826" s="0" t="s">
        <v>5365</v>
      </c>
    </row>
    <row r="2827" customFormat="false" ht="15" hidden="false" customHeight="false" outlineLevel="0" collapsed="false">
      <c r="A2827" s="0" t="s">
        <v>5366</v>
      </c>
      <c r="B2827" s="0" t="n">
        <f aca="false">HOUR(C2827)</f>
        <v>1</v>
      </c>
      <c r="C2827" s="1" t="n">
        <v>41379.0645833333</v>
      </c>
      <c r="D2827" s="0" t="s">
        <v>5367</v>
      </c>
    </row>
    <row r="2828" customFormat="false" ht="15" hidden="false" customHeight="false" outlineLevel="0" collapsed="false">
      <c r="A2828" s="0" t="s">
        <v>5368</v>
      </c>
      <c r="B2828" s="0" t="n">
        <f aca="false">HOUR(C2828)</f>
        <v>1</v>
      </c>
      <c r="C2828" s="1" t="n">
        <v>41379.0645833333</v>
      </c>
      <c r="D2828" s="0" t="s">
        <v>5369</v>
      </c>
    </row>
    <row r="2829" customFormat="false" ht="15" hidden="false" customHeight="false" outlineLevel="0" collapsed="false">
      <c r="A2829" s="0" t="s">
        <v>5370</v>
      </c>
      <c r="B2829" s="0" t="n">
        <f aca="false">HOUR(C2829)</f>
        <v>1</v>
      </c>
      <c r="C2829" s="1" t="n">
        <v>41379.0645833333</v>
      </c>
      <c r="D2829" s="0" t="s">
        <v>5371</v>
      </c>
    </row>
    <row r="2830" customFormat="false" ht="15" hidden="false" customHeight="false" outlineLevel="0" collapsed="false">
      <c r="A2830" s="0" t="s">
        <v>5372</v>
      </c>
      <c r="B2830" s="0" t="n">
        <f aca="false">HOUR(C2830)</f>
        <v>1</v>
      </c>
      <c r="C2830" s="1" t="n">
        <v>41379.0645833333</v>
      </c>
      <c r="D2830" s="0" t="s">
        <v>5373</v>
      </c>
    </row>
    <row r="2831" customFormat="false" ht="15" hidden="false" customHeight="false" outlineLevel="0" collapsed="false">
      <c r="A2831" s="0" t="s">
        <v>5374</v>
      </c>
      <c r="B2831" s="0" t="n">
        <f aca="false">HOUR(C2831)</f>
        <v>1</v>
      </c>
      <c r="C2831" s="1" t="n">
        <v>41379.0645833333</v>
      </c>
      <c r="D2831" s="0" t="s">
        <v>5375</v>
      </c>
    </row>
    <row r="2832" customFormat="false" ht="15" hidden="false" customHeight="false" outlineLevel="0" collapsed="false">
      <c r="A2832" s="0" t="s">
        <v>5376</v>
      </c>
      <c r="B2832" s="0" t="n">
        <f aca="false">HOUR(C2832)</f>
        <v>1</v>
      </c>
      <c r="C2832" s="1" t="n">
        <v>41379.0645833333</v>
      </c>
      <c r="D2832" s="0" t="s">
        <v>5377</v>
      </c>
    </row>
    <row r="2833" customFormat="false" ht="15" hidden="false" customHeight="false" outlineLevel="0" collapsed="false">
      <c r="A2833" s="0" t="s">
        <v>5378</v>
      </c>
      <c r="B2833" s="0" t="n">
        <f aca="false">HOUR(C2833)</f>
        <v>1</v>
      </c>
      <c r="C2833" s="1" t="n">
        <v>41379.0645833333</v>
      </c>
      <c r="D2833" s="0" t="s">
        <v>5379</v>
      </c>
    </row>
    <row r="2834" customFormat="false" ht="15" hidden="false" customHeight="false" outlineLevel="0" collapsed="false">
      <c r="A2834" s="0" t="s">
        <v>5380</v>
      </c>
      <c r="B2834" s="0" t="n">
        <f aca="false">HOUR(C2834)</f>
        <v>1</v>
      </c>
      <c r="C2834" s="1" t="n">
        <v>41379.0645833333</v>
      </c>
      <c r="D2834" s="0" t="s">
        <v>5381</v>
      </c>
    </row>
    <row r="2835" customFormat="false" ht="15" hidden="false" customHeight="false" outlineLevel="0" collapsed="false">
      <c r="A2835" s="0" t="s">
        <v>984</v>
      </c>
      <c r="B2835" s="0" t="n">
        <f aca="false">HOUR(C2835)</f>
        <v>1</v>
      </c>
      <c r="C2835" s="1" t="n">
        <v>41379.0645833333</v>
      </c>
      <c r="D2835" s="0" t="s">
        <v>5382</v>
      </c>
    </row>
    <row r="2836" customFormat="false" ht="15" hidden="false" customHeight="false" outlineLevel="0" collapsed="false">
      <c r="A2836" s="0" t="s">
        <v>5383</v>
      </c>
      <c r="B2836" s="0" t="n">
        <f aca="false">HOUR(C2836)</f>
        <v>1</v>
      </c>
      <c r="C2836" s="1" t="n">
        <v>41379.0645833333</v>
      </c>
      <c r="D2836" s="0" t="s">
        <v>5384</v>
      </c>
    </row>
    <row r="2837" customFormat="false" ht="15" hidden="false" customHeight="false" outlineLevel="0" collapsed="false">
      <c r="A2837" s="0" t="s">
        <v>5385</v>
      </c>
      <c r="B2837" s="0" t="n">
        <f aca="false">HOUR(C2837)</f>
        <v>1</v>
      </c>
      <c r="C2837" s="1" t="n">
        <v>41379.0645833333</v>
      </c>
      <c r="D2837" s="0" t="s">
        <v>5386</v>
      </c>
    </row>
    <row r="2838" customFormat="false" ht="15" hidden="false" customHeight="false" outlineLevel="0" collapsed="false">
      <c r="A2838" s="0" t="s">
        <v>5387</v>
      </c>
      <c r="B2838" s="0" t="n">
        <f aca="false">HOUR(C2838)</f>
        <v>1</v>
      </c>
      <c r="C2838" s="1" t="n">
        <v>41379.0645833333</v>
      </c>
      <c r="D2838" s="0" t="s">
        <v>5388</v>
      </c>
    </row>
    <row r="2839" customFormat="false" ht="15" hidden="false" customHeight="false" outlineLevel="0" collapsed="false">
      <c r="A2839" s="0" t="s">
        <v>5389</v>
      </c>
      <c r="B2839" s="0" t="n">
        <f aca="false">HOUR(C2839)</f>
        <v>1</v>
      </c>
      <c r="C2839" s="1" t="n">
        <v>41379.0645833333</v>
      </c>
      <c r="D2839" s="0" t="s">
        <v>5390</v>
      </c>
    </row>
    <row r="2840" customFormat="false" ht="15" hidden="false" customHeight="false" outlineLevel="0" collapsed="false">
      <c r="A2840" s="0" t="s">
        <v>5391</v>
      </c>
      <c r="B2840" s="0" t="n">
        <f aca="false">HOUR(C2840)</f>
        <v>1</v>
      </c>
      <c r="C2840" s="1" t="n">
        <v>41379.0645833333</v>
      </c>
      <c r="D2840" s="0" t="s">
        <v>5392</v>
      </c>
    </row>
    <row r="2841" customFormat="false" ht="15" hidden="false" customHeight="false" outlineLevel="0" collapsed="false">
      <c r="A2841" s="0" t="s">
        <v>5393</v>
      </c>
      <c r="B2841" s="0" t="n">
        <f aca="false">HOUR(C2841)</f>
        <v>1</v>
      </c>
      <c r="C2841" s="1" t="n">
        <v>41379.0645833333</v>
      </c>
      <c r="D2841" s="0" t="s">
        <v>5394</v>
      </c>
    </row>
    <row r="2842" customFormat="false" ht="15" hidden="false" customHeight="false" outlineLevel="0" collapsed="false">
      <c r="A2842" s="0" t="s">
        <v>4412</v>
      </c>
      <c r="B2842" s="0" t="n">
        <f aca="false">HOUR(C2842)</f>
        <v>1</v>
      </c>
      <c r="C2842" s="1" t="n">
        <v>41379.0645833333</v>
      </c>
      <c r="D2842" s="0" t="s">
        <v>5395</v>
      </c>
    </row>
    <row r="2843" customFormat="false" ht="15" hidden="false" customHeight="false" outlineLevel="0" collapsed="false">
      <c r="A2843" s="0" t="s">
        <v>5396</v>
      </c>
      <c r="B2843" s="0" t="n">
        <f aca="false">HOUR(C2843)</f>
        <v>1</v>
      </c>
      <c r="C2843" s="1" t="n">
        <v>41379.0645833333</v>
      </c>
      <c r="D2843" s="0" t="s">
        <v>5397</v>
      </c>
    </row>
    <row r="2844" customFormat="false" ht="15" hidden="false" customHeight="false" outlineLevel="0" collapsed="false">
      <c r="A2844" s="0" t="s">
        <v>5398</v>
      </c>
      <c r="B2844" s="0" t="n">
        <f aca="false">HOUR(C2844)</f>
        <v>1</v>
      </c>
      <c r="C2844" s="1" t="n">
        <v>41379.0645833333</v>
      </c>
      <c r="D2844" s="0" t="s">
        <v>5399</v>
      </c>
    </row>
    <row r="2845" customFormat="false" ht="15" hidden="false" customHeight="false" outlineLevel="0" collapsed="false">
      <c r="A2845" s="0" t="s">
        <v>2929</v>
      </c>
      <c r="B2845" s="0" t="n">
        <f aca="false">HOUR(C2845)</f>
        <v>1</v>
      </c>
      <c r="C2845" s="1" t="n">
        <v>41379.0645833333</v>
      </c>
      <c r="D2845" s="0" t="s">
        <v>5400</v>
      </c>
    </row>
    <row r="2846" customFormat="false" ht="15" hidden="false" customHeight="false" outlineLevel="0" collapsed="false">
      <c r="A2846" s="0" t="s">
        <v>5401</v>
      </c>
      <c r="B2846" s="0" t="n">
        <f aca="false">HOUR(C2846)</f>
        <v>1</v>
      </c>
      <c r="C2846" s="1" t="n">
        <v>41379.0652777778</v>
      </c>
      <c r="D2846" s="0" t="s">
        <v>5402</v>
      </c>
    </row>
    <row r="2847" customFormat="false" ht="15" hidden="false" customHeight="false" outlineLevel="0" collapsed="false">
      <c r="A2847" s="0" t="s">
        <v>5403</v>
      </c>
      <c r="B2847" s="0" t="n">
        <f aca="false">HOUR(C2847)</f>
        <v>1</v>
      </c>
      <c r="C2847" s="1" t="n">
        <v>41379.0652777778</v>
      </c>
      <c r="D2847" s="0" t="s">
        <v>5404</v>
      </c>
    </row>
    <row r="2848" customFormat="false" ht="15" hidden="false" customHeight="false" outlineLevel="0" collapsed="false">
      <c r="A2848" s="0" t="s">
        <v>5405</v>
      </c>
      <c r="B2848" s="0" t="n">
        <f aca="false">HOUR(C2848)</f>
        <v>1</v>
      </c>
      <c r="C2848" s="1" t="n">
        <v>41379.0652777778</v>
      </c>
      <c r="D2848" s="0" t="s">
        <v>5406</v>
      </c>
    </row>
    <row r="2849" customFormat="false" ht="15" hidden="false" customHeight="false" outlineLevel="0" collapsed="false">
      <c r="A2849" s="0" t="s">
        <v>5407</v>
      </c>
      <c r="B2849" s="0" t="n">
        <f aca="false">HOUR(C2849)</f>
        <v>1</v>
      </c>
      <c r="C2849" s="1" t="n">
        <v>41379.0652777778</v>
      </c>
      <c r="D2849" s="0" t="s">
        <v>5408</v>
      </c>
    </row>
    <row r="2850" customFormat="false" ht="15" hidden="false" customHeight="false" outlineLevel="0" collapsed="false">
      <c r="A2850" s="0" t="s">
        <v>4282</v>
      </c>
      <c r="B2850" s="0" t="n">
        <f aca="false">HOUR(C2850)</f>
        <v>1</v>
      </c>
      <c r="C2850" s="1" t="n">
        <v>41379.0652777778</v>
      </c>
      <c r="D2850" s="0" t="s">
        <v>5409</v>
      </c>
    </row>
    <row r="2851" customFormat="false" ht="15" hidden="false" customHeight="false" outlineLevel="0" collapsed="false">
      <c r="A2851" s="0" t="s">
        <v>5410</v>
      </c>
      <c r="B2851" s="0" t="n">
        <f aca="false">HOUR(C2851)</f>
        <v>1</v>
      </c>
      <c r="C2851" s="1" t="n">
        <v>41379.0652777778</v>
      </c>
      <c r="D2851" s="0" t="s">
        <v>5411</v>
      </c>
    </row>
    <row r="2852" customFormat="false" ht="15" hidden="false" customHeight="false" outlineLevel="0" collapsed="false">
      <c r="A2852" s="0" t="s">
        <v>5412</v>
      </c>
      <c r="B2852" s="0" t="n">
        <f aca="false">HOUR(C2852)</f>
        <v>1</v>
      </c>
      <c r="C2852" s="1" t="n">
        <v>41379.0652777778</v>
      </c>
      <c r="D2852" s="0" t="s">
        <v>5413</v>
      </c>
    </row>
    <row r="2853" customFormat="false" ht="15" hidden="false" customHeight="false" outlineLevel="0" collapsed="false">
      <c r="A2853" s="0" t="s">
        <v>5414</v>
      </c>
      <c r="B2853" s="0" t="n">
        <f aca="false">HOUR(C2853)</f>
        <v>1</v>
      </c>
      <c r="C2853" s="1" t="n">
        <v>41379.0652777778</v>
      </c>
      <c r="D2853" s="0" t="s">
        <v>5415</v>
      </c>
    </row>
    <row r="2854" customFormat="false" ht="15" hidden="false" customHeight="false" outlineLevel="0" collapsed="false">
      <c r="A2854" s="0" t="s">
        <v>5416</v>
      </c>
      <c r="B2854" s="0" t="n">
        <f aca="false">HOUR(C2854)</f>
        <v>1</v>
      </c>
      <c r="C2854" s="1" t="n">
        <v>41379.0652777778</v>
      </c>
      <c r="D2854" s="0" t="s">
        <v>5417</v>
      </c>
    </row>
    <row r="2855" customFormat="false" ht="15" hidden="false" customHeight="false" outlineLevel="0" collapsed="false">
      <c r="A2855" s="0" t="s">
        <v>5129</v>
      </c>
      <c r="B2855" s="0" t="n">
        <f aca="false">HOUR(C2855)</f>
        <v>1</v>
      </c>
      <c r="C2855" s="1" t="n">
        <v>41379.0652777778</v>
      </c>
      <c r="D2855" s="0" t="s">
        <v>5418</v>
      </c>
    </row>
    <row r="2856" customFormat="false" ht="15" hidden="false" customHeight="false" outlineLevel="0" collapsed="false">
      <c r="A2856" s="0" t="s">
        <v>5419</v>
      </c>
      <c r="B2856" s="0" t="n">
        <f aca="false">HOUR(C2856)</f>
        <v>1</v>
      </c>
      <c r="C2856" s="1" t="n">
        <v>41379.0652777778</v>
      </c>
      <c r="D2856" s="0" t="s">
        <v>5420</v>
      </c>
    </row>
    <row r="2857" customFormat="false" ht="15" hidden="false" customHeight="false" outlineLevel="0" collapsed="false">
      <c r="A2857" s="0" t="s">
        <v>5421</v>
      </c>
      <c r="B2857" s="0" t="n">
        <f aca="false">HOUR(C2857)</f>
        <v>1</v>
      </c>
      <c r="C2857" s="1" t="n">
        <v>41379.0652777778</v>
      </c>
      <c r="D2857" s="0" t="s">
        <v>5422</v>
      </c>
    </row>
    <row r="2858" customFormat="false" ht="15" hidden="false" customHeight="false" outlineLevel="0" collapsed="false">
      <c r="A2858" s="0" t="s">
        <v>5423</v>
      </c>
      <c r="B2858" s="0" t="n">
        <f aca="false">HOUR(C2858)</f>
        <v>1</v>
      </c>
      <c r="C2858" s="1" t="n">
        <v>41379.0652777778</v>
      </c>
      <c r="D2858" s="0" t="s">
        <v>5424</v>
      </c>
    </row>
    <row r="2859" customFormat="false" ht="15" hidden="false" customHeight="false" outlineLevel="0" collapsed="false">
      <c r="A2859" s="0" t="s">
        <v>5425</v>
      </c>
      <c r="B2859" s="0" t="n">
        <f aca="false">HOUR(C2859)</f>
        <v>1</v>
      </c>
      <c r="C2859" s="1" t="n">
        <v>41379.0652777778</v>
      </c>
      <c r="D2859" s="0" t="s">
        <v>5426</v>
      </c>
    </row>
    <row r="2860" customFormat="false" ht="15" hidden="false" customHeight="false" outlineLevel="0" collapsed="false">
      <c r="A2860" s="0" t="s">
        <v>5427</v>
      </c>
      <c r="B2860" s="0" t="n">
        <f aca="false">HOUR(C2860)</f>
        <v>1</v>
      </c>
      <c r="C2860" s="1" t="n">
        <v>41379.0652777778</v>
      </c>
      <c r="D2860" s="0" t="s">
        <v>5428</v>
      </c>
    </row>
    <row r="2861" customFormat="false" ht="15" hidden="false" customHeight="false" outlineLevel="0" collapsed="false">
      <c r="A2861" s="0" t="s">
        <v>5429</v>
      </c>
      <c r="B2861" s="0" t="n">
        <f aca="false">HOUR(C2861)</f>
        <v>1</v>
      </c>
      <c r="C2861" s="1" t="n">
        <v>41379.0652777778</v>
      </c>
      <c r="D2861" s="0" t="s">
        <v>5430</v>
      </c>
    </row>
    <row r="2862" customFormat="false" ht="15" hidden="false" customHeight="false" outlineLevel="0" collapsed="false">
      <c r="A2862" s="0" t="s">
        <v>190</v>
      </c>
      <c r="B2862" s="0" t="n">
        <f aca="false">HOUR(C2862)</f>
        <v>1</v>
      </c>
      <c r="C2862" s="1" t="n">
        <v>41379.0652777778</v>
      </c>
      <c r="D2862" s="0" t="s">
        <v>5431</v>
      </c>
    </row>
    <row r="2863" customFormat="false" ht="15" hidden="false" customHeight="false" outlineLevel="0" collapsed="false">
      <c r="A2863" s="0" t="s">
        <v>5432</v>
      </c>
      <c r="B2863" s="0" t="n">
        <f aca="false">HOUR(C2863)</f>
        <v>1</v>
      </c>
      <c r="C2863" s="1" t="n">
        <v>41379.0652777778</v>
      </c>
      <c r="D2863" s="0" t="s">
        <v>5433</v>
      </c>
    </row>
    <row r="2864" customFormat="false" ht="15" hidden="false" customHeight="false" outlineLevel="0" collapsed="false">
      <c r="A2864" s="0" t="s">
        <v>5434</v>
      </c>
      <c r="B2864" s="0" t="n">
        <f aca="false">HOUR(C2864)</f>
        <v>1</v>
      </c>
      <c r="C2864" s="1" t="n">
        <v>41379.0652777778</v>
      </c>
      <c r="D2864" s="0" t="s">
        <v>5435</v>
      </c>
    </row>
    <row r="2865" customFormat="false" ht="15" hidden="false" customHeight="false" outlineLevel="0" collapsed="false">
      <c r="A2865" s="0" t="s">
        <v>5436</v>
      </c>
      <c r="B2865" s="0" t="n">
        <f aca="false">HOUR(C2865)</f>
        <v>1</v>
      </c>
      <c r="C2865" s="1" t="n">
        <v>41379.0652777778</v>
      </c>
      <c r="D2865" s="0" t="s">
        <v>5437</v>
      </c>
    </row>
    <row r="2866" customFormat="false" ht="15" hidden="false" customHeight="false" outlineLevel="0" collapsed="false">
      <c r="A2866" s="0" t="s">
        <v>5438</v>
      </c>
      <c r="B2866" s="0" t="n">
        <f aca="false">HOUR(C2866)</f>
        <v>1</v>
      </c>
      <c r="C2866" s="1" t="n">
        <v>41379.0652777778</v>
      </c>
      <c r="D2866" s="0" t="s">
        <v>5439</v>
      </c>
    </row>
    <row r="2867" customFormat="false" ht="15" hidden="false" customHeight="false" outlineLevel="0" collapsed="false">
      <c r="A2867" s="0" t="s">
        <v>5440</v>
      </c>
      <c r="B2867" s="0" t="n">
        <f aca="false">HOUR(C2867)</f>
        <v>1</v>
      </c>
      <c r="C2867" s="1" t="n">
        <v>41379.0652777778</v>
      </c>
      <c r="D2867" s="0" t="s">
        <v>5441</v>
      </c>
    </row>
    <row r="2868" customFormat="false" ht="15" hidden="false" customHeight="false" outlineLevel="0" collapsed="false">
      <c r="A2868" s="0" t="s">
        <v>5442</v>
      </c>
      <c r="B2868" s="0" t="n">
        <f aca="false">HOUR(C2868)</f>
        <v>1</v>
      </c>
      <c r="C2868" s="1" t="n">
        <v>41379.0652777778</v>
      </c>
      <c r="D2868" s="0" t="s">
        <v>5443</v>
      </c>
    </row>
    <row r="2869" customFormat="false" ht="15" hidden="false" customHeight="false" outlineLevel="0" collapsed="false">
      <c r="A2869" s="0" t="s">
        <v>5444</v>
      </c>
      <c r="B2869" s="0" t="n">
        <f aca="false">HOUR(C2869)</f>
        <v>1</v>
      </c>
      <c r="C2869" s="1" t="n">
        <v>41379.0652777778</v>
      </c>
      <c r="D2869" s="0" t="s">
        <v>5445</v>
      </c>
    </row>
    <row r="2870" customFormat="false" ht="15" hidden="false" customHeight="false" outlineLevel="0" collapsed="false">
      <c r="A2870" s="0" t="s">
        <v>5446</v>
      </c>
      <c r="B2870" s="0" t="n">
        <f aca="false">HOUR(C2870)</f>
        <v>1</v>
      </c>
      <c r="C2870" s="1" t="n">
        <v>41379.0652777778</v>
      </c>
      <c r="D2870" s="0" t="s">
        <v>5447</v>
      </c>
    </row>
    <row r="2871" customFormat="false" ht="15" hidden="false" customHeight="false" outlineLevel="0" collapsed="false">
      <c r="A2871" s="0" t="s">
        <v>5448</v>
      </c>
      <c r="B2871" s="0" t="n">
        <f aca="false">HOUR(C2871)</f>
        <v>1</v>
      </c>
      <c r="C2871" s="1" t="n">
        <v>41379.0652777778</v>
      </c>
      <c r="D2871" s="0" t="s">
        <v>5449</v>
      </c>
    </row>
    <row r="2872" customFormat="false" ht="15" hidden="false" customHeight="false" outlineLevel="0" collapsed="false">
      <c r="A2872" s="0" t="s">
        <v>5450</v>
      </c>
      <c r="B2872" s="0" t="n">
        <f aca="false">HOUR(C2872)</f>
        <v>1</v>
      </c>
      <c r="C2872" s="1" t="n">
        <v>41379.0652777778</v>
      </c>
      <c r="D2872" s="0" t="s">
        <v>5451</v>
      </c>
    </row>
    <row r="2873" customFormat="false" ht="15" hidden="false" customHeight="false" outlineLevel="0" collapsed="false">
      <c r="A2873" s="0" t="s">
        <v>5452</v>
      </c>
      <c r="B2873" s="0" t="n">
        <f aca="false">HOUR(C2873)</f>
        <v>1</v>
      </c>
      <c r="C2873" s="1" t="n">
        <v>41379.0652777778</v>
      </c>
      <c r="D2873" s="0" t="s">
        <v>5453</v>
      </c>
    </row>
    <row r="2874" customFormat="false" ht="15" hidden="false" customHeight="false" outlineLevel="0" collapsed="false">
      <c r="A2874" s="0" t="s">
        <v>5454</v>
      </c>
      <c r="B2874" s="0" t="n">
        <f aca="false">HOUR(C2874)</f>
        <v>1</v>
      </c>
      <c r="C2874" s="1" t="n">
        <v>41379.0652777778</v>
      </c>
      <c r="D2874" s="0" t="s">
        <v>5455</v>
      </c>
    </row>
    <row r="2875" customFormat="false" ht="15" hidden="false" customHeight="false" outlineLevel="0" collapsed="false">
      <c r="A2875" s="0" t="s">
        <v>5456</v>
      </c>
      <c r="B2875" s="0" t="n">
        <f aca="false">HOUR(C2875)</f>
        <v>1</v>
      </c>
      <c r="C2875" s="1" t="n">
        <v>41379.0652777778</v>
      </c>
      <c r="D2875" s="0" t="s">
        <v>5457</v>
      </c>
    </row>
    <row r="2876" customFormat="false" ht="15" hidden="false" customHeight="false" outlineLevel="0" collapsed="false">
      <c r="A2876" s="0" t="s">
        <v>5458</v>
      </c>
      <c r="B2876" s="0" t="n">
        <f aca="false">HOUR(C2876)</f>
        <v>1</v>
      </c>
      <c r="C2876" s="1" t="n">
        <v>41379.0652777778</v>
      </c>
      <c r="D2876" s="0" t="s">
        <v>5459</v>
      </c>
    </row>
    <row r="2877" customFormat="false" ht="15" hidden="false" customHeight="false" outlineLevel="0" collapsed="false">
      <c r="A2877" s="0" t="s">
        <v>5460</v>
      </c>
      <c r="B2877" s="0" t="n">
        <f aca="false">HOUR(C2877)</f>
        <v>1</v>
      </c>
      <c r="C2877" s="1" t="n">
        <v>41379.0652777778</v>
      </c>
      <c r="D2877" s="0" t="s">
        <v>5461</v>
      </c>
    </row>
    <row r="2878" customFormat="false" ht="15" hidden="false" customHeight="false" outlineLevel="0" collapsed="false">
      <c r="A2878" s="0" t="s">
        <v>5462</v>
      </c>
      <c r="B2878" s="0" t="n">
        <f aca="false">HOUR(C2878)</f>
        <v>1</v>
      </c>
      <c r="C2878" s="1" t="n">
        <v>41379.0652777778</v>
      </c>
      <c r="D2878" s="0" t="s">
        <v>5463</v>
      </c>
    </row>
    <row r="2879" customFormat="false" ht="15" hidden="false" customHeight="false" outlineLevel="0" collapsed="false">
      <c r="A2879" s="0" t="s">
        <v>4808</v>
      </c>
      <c r="B2879" s="0" t="n">
        <f aca="false">HOUR(C2879)</f>
        <v>1</v>
      </c>
      <c r="C2879" s="1" t="n">
        <v>41379.0652777778</v>
      </c>
      <c r="D2879" s="0" t="s">
        <v>5464</v>
      </c>
    </row>
    <row r="2880" customFormat="false" ht="15" hidden="false" customHeight="false" outlineLevel="0" collapsed="false">
      <c r="A2880" s="0" t="s">
        <v>5465</v>
      </c>
      <c r="B2880" s="0" t="n">
        <f aca="false">HOUR(C2880)</f>
        <v>1</v>
      </c>
      <c r="C2880" s="1" t="n">
        <v>41379.0652777778</v>
      </c>
      <c r="D2880" s="0" t="s">
        <v>5466</v>
      </c>
    </row>
    <row r="2881" customFormat="false" ht="15" hidden="false" customHeight="false" outlineLevel="0" collapsed="false">
      <c r="A2881" s="0" t="s">
        <v>5467</v>
      </c>
      <c r="B2881" s="0" t="n">
        <f aca="false">HOUR(C2881)</f>
        <v>1</v>
      </c>
      <c r="C2881" s="1" t="n">
        <v>41379.0652777778</v>
      </c>
      <c r="D2881" s="0" t="s">
        <v>5468</v>
      </c>
    </row>
    <row r="2882" customFormat="false" ht="15" hidden="false" customHeight="false" outlineLevel="0" collapsed="false">
      <c r="A2882" s="0" t="s">
        <v>5469</v>
      </c>
      <c r="B2882" s="0" t="n">
        <f aca="false">HOUR(C2882)</f>
        <v>1</v>
      </c>
      <c r="C2882" s="1" t="n">
        <v>41379.0652777778</v>
      </c>
      <c r="D2882" s="0" t="s">
        <v>5470</v>
      </c>
    </row>
    <row r="2883" customFormat="false" ht="15" hidden="false" customHeight="false" outlineLevel="0" collapsed="false">
      <c r="A2883" s="0" t="s">
        <v>5471</v>
      </c>
      <c r="B2883" s="0" t="n">
        <f aca="false">HOUR(C2883)</f>
        <v>1</v>
      </c>
      <c r="C2883" s="1" t="n">
        <v>41379.0652777778</v>
      </c>
      <c r="D2883" s="0" t="s">
        <v>5472</v>
      </c>
    </row>
    <row r="2884" customFormat="false" ht="15" hidden="false" customHeight="false" outlineLevel="0" collapsed="false">
      <c r="A2884" s="0" t="s">
        <v>5473</v>
      </c>
      <c r="B2884" s="0" t="n">
        <f aca="false">HOUR(C2884)</f>
        <v>1</v>
      </c>
      <c r="C2884" s="1" t="n">
        <v>41379.0652777778</v>
      </c>
      <c r="D2884" s="0" t="s">
        <v>5474</v>
      </c>
    </row>
    <row r="2885" customFormat="false" ht="15" hidden="false" customHeight="false" outlineLevel="0" collapsed="false">
      <c r="A2885" s="0" t="s">
        <v>5475</v>
      </c>
      <c r="B2885" s="0" t="n">
        <f aca="false">HOUR(C2885)</f>
        <v>1</v>
      </c>
      <c r="C2885" s="1" t="n">
        <v>41379.0652777778</v>
      </c>
      <c r="D2885" s="0" t="s">
        <v>5476</v>
      </c>
    </row>
    <row r="2886" customFormat="false" ht="15" hidden="false" customHeight="false" outlineLevel="0" collapsed="false">
      <c r="A2886" s="0" t="s">
        <v>5477</v>
      </c>
      <c r="B2886" s="0" t="n">
        <f aca="false">HOUR(C2886)</f>
        <v>1</v>
      </c>
      <c r="C2886" s="1" t="n">
        <v>41379.0652777778</v>
      </c>
      <c r="D2886" s="0" t="s">
        <v>5478</v>
      </c>
    </row>
    <row r="2887" customFormat="false" ht="15" hidden="false" customHeight="false" outlineLevel="0" collapsed="false">
      <c r="A2887" s="0" t="s">
        <v>5479</v>
      </c>
      <c r="B2887" s="0" t="n">
        <f aca="false">HOUR(C2887)</f>
        <v>1</v>
      </c>
      <c r="C2887" s="1" t="n">
        <v>41379.0652777778</v>
      </c>
      <c r="D2887" s="0" t="s">
        <v>5480</v>
      </c>
    </row>
    <row r="2888" customFormat="false" ht="15" hidden="false" customHeight="false" outlineLevel="0" collapsed="false">
      <c r="A2888" s="0" t="s">
        <v>5481</v>
      </c>
      <c r="B2888" s="0" t="n">
        <f aca="false">HOUR(C2888)</f>
        <v>1</v>
      </c>
      <c r="C2888" s="1" t="n">
        <v>41379.0652777778</v>
      </c>
      <c r="D2888" s="0" t="s">
        <v>5482</v>
      </c>
    </row>
    <row r="2889" customFormat="false" ht="15" hidden="false" customHeight="false" outlineLevel="0" collapsed="false">
      <c r="A2889" s="0" t="s">
        <v>5483</v>
      </c>
      <c r="B2889" s="0" t="n">
        <f aca="false">HOUR(C2889)</f>
        <v>1</v>
      </c>
      <c r="C2889" s="1" t="n">
        <v>41379.0652777778</v>
      </c>
      <c r="D2889" s="0" t="s">
        <v>5484</v>
      </c>
    </row>
    <row r="2890" customFormat="false" ht="15" hidden="false" customHeight="false" outlineLevel="0" collapsed="false">
      <c r="A2890" s="0" t="s">
        <v>2823</v>
      </c>
      <c r="B2890" s="0" t="n">
        <f aca="false">HOUR(C2890)</f>
        <v>1</v>
      </c>
      <c r="C2890" s="1" t="n">
        <v>41379.0652777778</v>
      </c>
      <c r="D2890" s="0" t="s">
        <v>5485</v>
      </c>
    </row>
    <row r="2891" customFormat="false" ht="15" hidden="false" customHeight="false" outlineLevel="0" collapsed="false">
      <c r="A2891" s="0" t="s">
        <v>5486</v>
      </c>
      <c r="B2891" s="0" t="n">
        <f aca="false">HOUR(C2891)</f>
        <v>1</v>
      </c>
      <c r="C2891" s="1" t="n">
        <v>41379.0652777778</v>
      </c>
      <c r="D2891" s="0" t="s">
        <v>5487</v>
      </c>
    </row>
    <row r="2892" customFormat="false" ht="15" hidden="false" customHeight="false" outlineLevel="0" collapsed="false">
      <c r="A2892" s="0" t="s">
        <v>5488</v>
      </c>
      <c r="B2892" s="0" t="n">
        <f aca="false">HOUR(C2892)</f>
        <v>1</v>
      </c>
      <c r="C2892" s="1" t="n">
        <v>41379.0652777778</v>
      </c>
      <c r="D2892" s="0" t="s">
        <v>5489</v>
      </c>
    </row>
    <row r="2893" customFormat="false" ht="15" hidden="false" customHeight="false" outlineLevel="0" collapsed="false">
      <c r="A2893" s="0" t="s">
        <v>5490</v>
      </c>
      <c r="B2893" s="0" t="n">
        <f aca="false">HOUR(C2893)</f>
        <v>1</v>
      </c>
      <c r="C2893" s="1" t="n">
        <v>41379.0652777778</v>
      </c>
      <c r="D2893" s="0" t="s">
        <v>5491</v>
      </c>
    </row>
    <row r="2894" customFormat="false" ht="15" hidden="false" customHeight="false" outlineLevel="0" collapsed="false">
      <c r="A2894" s="0" t="s">
        <v>5492</v>
      </c>
      <c r="B2894" s="0" t="n">
        <f aca="false">HOUR(C2894)</f>
        <v>1</v>
      </c>
      <c r="C2894" s="1" t="n">
        <v>41379.0652777778</v>
      </c>
      <c r="D2894" s="0" t="s">
        <v>5493</v>
      </c>
    </row>
    <row r="2895" customFormat="false" ht="15" hidden="false" customHeight="false" outlineLevel="0" collapsed="false">
      <c r="A2895" s="0" t="s">
        <v>5494</v>
      </c>
      <c r="B2895" s="0" t="n">
        <f aca="false">HOUR(C2895)</f>
        <v>1</v>
      </c>
      <c r="C2895" s="1" t="n">
        <v>41379.0652777778</v>
      </c>
      <c r="D2895" s="0" t="s">
        <v>5495</v>
      </c>
    </row>
    <row r="2896" customFormat="false" ht="15" hidden="false" customHeight="false" outlineLevel="0" collapsed="false">
      <c r="A2896" s="0" t="s">
        <v>5496</v>
      </c>
      <c r="B2896" s="0" t="n">
        <f aca="false">HOUR(C2896)</f>
        <v>1</v>
      </c>
      <c r="C2896" s="1" t="n">
        <v>41379.0652777778</v>
      </c>
      <c r="D2896" s="0" t="s">
        <v>5497</v>
      </c>
    </row>
    <row r="2897" customFormat="false" ht="15" hidden="false" customHeight="false" outlineLevel="0" collapsed="false">
      <c r="A2897" s="0" t="s">
        <v>5498</v>
      </c>
      <c r="B2897" s="0" t="n">
        <f aca="false">HOUR(C2897)</f>
        <v>1</v>
      </c>
      <c r="C2897" s="1" t="n">
        <v>41379.0652777778</v>
      </c>
      <c r="D2897" s="0" t="s">
        <v>5499</v>
      </c>
    </row>
    <row r="2898" customFormat="false" ht="15" hidden="false" customHeight="false" outlineLevel="0" collapsed="false">
      <c r="A2898" s="0" t="s">
        <v>5500</v>
      </c>
      <c r="B2898" s="0" t="n">
        <f aca="false">HOUR(C2898)</f>
        <v>1</v>
      </c>
      <c r="C2898" s="1" t="n">
        <v>41379.0652777778</v>
      </c>
      <c r="D2898" s="0" t="s">
        <v>5501</v>
      </c>
    </row>
    <row r="2899" customFormat="false" ht="15" hidden="false" customHeight="false" outlineLevel="0" collapsed="false">
      <c r="A2899" s="0" t="s">
        <v>5502</v>
      </c>
      <c r="B2899" s="0" t="n">
        <f aca="false">HOUR(C2899)</f>
        <v>1</v>
      </c>
      <c r="C2899" s="1" t="n">
        <v>41379.0652777778</v>
      </c>
      <c r="D2899" s="0" t="s">
        <v>5503</v>
      </c>
    </row>
    <row r="2900" customFormat="false" ht="15" hidden="false" customHeight="false" outlineLevel="0" collapsed="false">
      <c r="A2900" s="0" t="s">
        <v>5504</v>
      </c>
      <c r="B2900" s="0" t="n">
        <f aca="false">HOUR(C2900)</f>
        <v>1</v>
      </c>
      <c r="C2900" s="1" t="n">
        <v>41379.0652777778</v>
      </c>
      <c r="D2900" s="0" t="s">
        <v>5505</v>
      </c>
    </row>
    <row r="2901" customFormat="false" ht="15" hidden="false" customHeight="false" outlineLevel="0" collapsed="false">
      <c r="A2901" s="0" t="s">
        <v>5506</v>
      </c>
      <c r="B2901" s="0" t="n">
        <f aca="false">HOUR(C2901)</f>
        <v>1</v>
      </c>
      <c r="C2901" s="1" t="n">
        <v>41379.0652777778</v>
      </c>
      <c r="D2901" s="0" t="s">
        <v>5507</v>
      </c>
    </row>
    <row r="2902" customFormat="false" ht="15" hidden="false" customHeight="false" outlineLevel="0" collapsed="false">
      <c r="A2902" s="0" t="s">
        <v>5508</v>
      </c>
      <c r="B2902" s="0" t="n">
        <f aca="false">HOUR(C2902)</f>
        <v>1</v>
      </c>
      <c r="C2902" s="1" t="n">
        <v>41379.0652777778</v>
      </c>
      <c r="D2902" s="0" t="s">
        <v>5509</v>
      </c>
    </row>
    <row r="2903" customFormat="false" ht="15" hidden="false" customHeight="false" outlineLevel="0" collapsed="false">
      <c r="A2903" s="0" t="s">
        <v>5510</v>
      </c>
      <c r="B2903" s="0" t="n">
        <f aca="false">HOUR(C2903)</f>
        <v>1</v>
      </c>
      <c r="C2903" s="1" t="n">
        <v>41379.0652777778</v>
      </c>
      <c r="D2903" s="0" t="s">
        <v>5511</v>
      </c>
    </row>
    <row r="2904" customFormat="false" ht="15" hidden="false" customHeight="false" outlineLevel="0" collapsed="false">
      <c r="A2904" s="0" t="s">
        <v>5248</v>
      </c>
      <c r="B2904" s="0" t="n">
        <f aca="false">HOUR(C2904)</f>
        <v>1</v>
      </c>
      <c r="C2904" s="1" t="n">
        <v>41379.0652777778</v>
      </c>
      <c r="D2904" s="0" t="s">
        <v>5512</v>
      </c>
    </row>
    <row r="2905" customFormat="false" ht="15" hidden="false" customHeight="false" outlineLevel="0" collapsed="false">
      <c r="A2905" s="0" t="s">
        <v>5513</v>
      </c>
      <c r="B2905" s="0" t="n">
        <f aca="false">HOUR(C2905)</f>
        <v>1</v>
      </c>
      <c r="C2905" s="1" t="n">
        <v>41379.0652777778</v>
      </c>
      <c r="D2905" s="0" t="s">
        <v>5514</v>
      </c>
    </row>
    <row r="2906" customFormat="false" ht="15" hidden="false" customHeight="false" outlineLevel="0" collapsed="false">
      <c r="A2906" s="0" t="s">
        <v>5515</v>
      </c>
      <c r="B2906" s="0" t="n">
        <f aca="false">HOUR(C2906)</f>
        <v>1</v>
      </c>
      <c r="C2906" s="1" t="n">
        <v>41379.0652777778</v>
      </c>
      <c r="D2906" s="0" t="s">
        <v>5516</v>
      </c>
    </row>
    <row r="2907" customFormat="false" ht="15" hidden="false" customHeight="false" outlineLevel="0" collapsed="false">
      <c r="A2907" s="0" t="s">
        <v>5517</v>
      </c>
      <c r="B2907" s="0" t="n">
        <f aca="false">HOUR(C2907)</f>
        <v>1</v>
      </c>
      <c r="C2907" s="1" t="n">
        <v>41379.0652777778</v>
      </c>
      <c r="D2907" s="0" t="s">
        <v>5518</v>
      </c>
    </row>
    <row r="2908" customFormat="false" ht="15" hidden="false" customHeight="false" outlineLevel="0" collapsed="false">
      <c r="A2908" s="0" t="s">
        <v>5519</v>
      </c>
      <c r="B2908" s="0" t="n">
        <f aca="false">HOUR(C2908)</f>
        <v>1</v>
      </c>
      <c r="C2908" s="1" t="n">
        <v>41379.0652777778</v>
      </c>
      <c r="D2908" s="0" t="s">
        <v>5520</v>
      </c>
    </row>
    <row r="2909" customFormat="false" ht="15" hidden="false" customHeight="false" outlineLevel="0" collapsed="false">
      <c r="A2909" s="0" t="s">
        <v>5521</v>
      </c>
      <c r="B2909" s="0" t="n">
        <f aca="false">HOUR(C2909)</f>
        <v>1</v>
      </c>
      <c r="C2909" s="1" t="n">
        <v>41379.0652777778</v>
      </c>
      <c r="D2909" s="0" t="s">
        <v>5522</v>
      </c>
    </row>
    <row r="2910" customFormat="false" ht="15" hidden="false" customHeight="false" outlineLevel="0" collapsed="false">
      <c r="A2910" s="0" t="s">
        <v>5523</v>
      </c>
      <c r="B2910" s="0" t="n">
        <f aca="false">HOUR(C2910)</f>
        <v>1</v>
      </c>
      <c r="C2910" s="1" t="n">
        <v>41379.0652777778</v>
      </c>
      <c r="D2910" s="0" t="s">
        <v>5524</v>
      </c>
    </row>
    <row r="2911" customFormat="false" ht="15" hidden="false" customHeight="false" outlineLevel="0" collapsed="false">
      <c r="A2911" s="0" t="s">
        <v>5525</v>
      </c>
      <c r="B2911" s="0" t="n">
        <f aca="false">HOUR(C2911)</f>
        <v>1</v>
      </c>
      <c r="C2911" s="1" t="n">
        <v>41379.0652777778</v>
      </c>
      <c r="D2911" s="0" t="s">
        <v>5526</v>
      </c>
    </row>
    <row r="2912" customFormat="false" ht="15" hidden="false" customHeight="false" outlineLevel="0" collapsed="false">
      <c r="A2912" s="0" t="s">
        <v>5527</v>
      </c>
      <c r="B2912" s="0" t="n">
        <f aca="false">HOUR(C2912)</f>
        <v>1</v>
      </c>
      <c r="C2912" s="1" t="n">
        <v>41379.0652777778</v>
      </c>
      <c r="D2912" s="0" t="s">
        <v>5528</v>
      </c>
    </row>
    <row r="2913" customFormat="false" ht="15" hidden="false" customHeight="false" outlineLevel="0" collapsed="false">
      <c r="A2913" s="0" t="s">
        <v>5529</v>
      </c>
      <c r="B2913" s="0" t="n">
        <f aca="false">HOUR(C2913)</f>
        <v>1</v>
      </c>
      <c r="C2913" s="1" t="n">
        <v>41379.0652777778</v>
      </c>
      <c r="D2913" s="0" t="s">
        <v>5530</v>
      </c>
    </row>
    <row r="2914" customFormat="false" ht="15" hidden="false" customHeight="false" outlineLevel="0" collapsed="false">
      <c r="A2914" s="2" t="s">
        <v>5531</v>
      </c>
      <c r="B2914" s="0" t="n">
        <f aca="false">HOUR(C2914)</f>
        <v>1</v>
      </c>
      <c r="C2914" s="1" t="n">
        <v>41379.0652777778</v>
      </c>
      <c r="D2914" s="2" t="s">
        <v>5532</v>
      </c>
    </row>
    <row r="2915" customFormat="false" ht="15" hidden="false" customHeight="false" outlineLevel="0" collapsed="false">
      <c r="A2915" s="0" t="s">
        <v>5533</v>
      </c>
      <c r="B2915" s="0" t="n">
        <f aca="false">HOUR(C2915)</f>
        <v>1</v>
      </c>
      <c r="C2915" s="1" t="n">
        <v>41379.0652777778</v>
      </c>
      <c r="D2915" s="0" t="s">
        <v>5534</v>
      </c>
    </row>
    <row r="2916" customFormat="false" ht="15" hidden="false" customHeight="false" outlineLevel="0" collapsed="false">
      <c r="A2916" s="0" t="s">
        <v>5535</v>
      </c>
      <c r="B2916" s="0" t="n">
        <f aca="false">HOUR(C2916)</f>
        <v>1</v>
      </c>
      <c r="C2916" s="1" t="n">
        <v>41379.0652777778</v>
      </c>
      <c r="D2916" s="0" t="s">
        <v>5536</v>
      </c>
    </row>
    <row r="2917" customFormat="false" ht="15" hidden="false" customHeight="false" outlineLevel="0" collapsed="false">
      <c r="A2917" s="0" t="s">
        <v>5537</v>
      </c>
      <c r="B2917" s="0" t="n">
        <f aca="false">HOUR(C2917)</f>
        <v>1</v>
      </c>
      <c r="C2917" s="1" t="n">
        <v>41379.0652777778</v>
      </c>
      <c r="D2917" s="0" t="s">
        <v>5538</v>
      </c>
    </row>
    <row r="2918" customFormat="false" ht="15" hidden="false" customHeight="false" outlineLevel="0" collapsed="false">
      <c r="A2918" s="0" t="s">
        <v>5539</v>
      </c>
      <c r="B2918" s="0" t="n">
        <f aca="false">HOUR(C2918)</f>
        <v>1</v>
      </c>
      <c r="C2918" s="1" t="n">
        <v>41379.0652777778</v>
      </c>
      <c r="D2918" s="0" t="s">
        <v>5540</v>
      </c>
    </row>
    <row r="2919" customFormat="false" ht="15" hidden="false" customHeight="false" outlineLevel="0" collapsed="false">
      <c r="A2919" s="0" t="s">
        <v>5541</v>
      </c>
      <c r="B2919" s="0" t="n">
        <f aca="false">HOUR(C2919)</f>
        <v>1</v>
      </c>
      <c r="C2919" s="1" t="n">
        <v>41379.0652777778</v>
      </c>
      <c r="D2919" s="0" t="s">
        <v>5542</v>
      </c>
    </row>
    <row r="2920" customFormat="false" ht="15" hidden="false" customHeight="false" outlineLevel="0" collapsed="false">
      <c r="A2920" s="0" t="s">
        <v>5543</v>
      </c>
      <c r="B2920" s="0" t="n">
        <f aca="false">HOUR(C2920)</f>
        <v>1</v>
      </c>
      <c r="C2920" s="1" t="n">
        <v>41379.0652777778</v>
      </c>
      <c r="D2920" s="0" t="s">
        <v>5544</v>
      </c>
    </row>
    <row r="2921" customFormat="false" ht="15" hidden="false" customHeight="false" outlineLevel="0" collapsed="false">
      <c r="A2921" s="0" t="s">
        <v>5545</v>
      </c>
      <c r="B2921" s="0" t="n">
        <f aca="false">HOUR(C2921)</f>
        <v>1</v>
      </c>
      <c r="C2921" s="1" t="n">
        <v>41379.0652777778</v>
      </c>
      <c r="D2921" s="0" t="s">
        <v>5546</v>
      </c>
    </row>
    <row r="2922" customFormat="false" ht="15" hidden="false" customHeight="false" outlineLevel="0" collapsed="false">
      <c r="A2922" s="0" t="s">
        <v>5547</v>
      </c>
      <c r="B2922" s="0" t="n">
        <f aca="false">HOUR(C2922)</f>
        <v>1</v>
      </c>
      <c r="C2922" s="1" t="n">
        <v>41379.0652777778</v>
      </c>
      <c r="D2922" s="0" t="s">
        <v>5548</v>
      </c>
    </row>
    <row r="2923" customFormat="false" ht="15" hidden="false" customHeight="false" outlineLevel="0" collapsed="false">
      <c r="A2923" s="0" t="s">
        <v>5549</v>
      </c>
      <c r="B2923" s="0" t="n">
        <f aca="false">HOUR(C2923)</f>
        <v>1</v>
      </c>
      <c r="C2923" s="1" t="n">
        <v>41379.0652777778</v>
      </c>
      <c r="D2923" s="0" t="s">
        <v>5550</v>
      </c>
    </row>
    <row r="2924" customFormat="false" ht="15" hidden="false" customHeight="false" outlineLevel="0" collapsed="false">
      <c r="A2924" s="0" t="s">
        <v>5551</v>
      </c>
      <c r="B2924" s="0" t="n">
        <f aca="false">HOUR(C2924)</f>
        <v>1</v>
      </c>
      <c r="C2924" s="1" t="n">
        <v>41379.0652777778</v>
      </c>
      <c r="D2924" s="0" t="s">
        <v>5552</v>
      </c>
    </row>
    <row r="2925" customFormat="false" ht="15" hidden="false" customHeight="false" outlineLevel="0" collapsed="false">
      <c r="A2925" s="0" t="s">
        <v>5553</v>
      </c>
      <c r="B2925" s="0" t="n">
        <f aca="false">HOUR(C2925)</f>
        <v>1</v>
      </c>
      <c r="C2925" s="1" t="n">
        <v>41379.0652777778</v>
      </c>
      <c r="D2925" s="0" t="s">
        <v>5554</v>
      </c>
    </row>
    <row r="2926" customFormat="false" ht="15" hidden="false" customHeight="false" outlineLevel="0" collapsed="false">
      <c r="A2926" s="0" t="s">
        <v>5555</v>
      </c>
      <c r="B2926" s="0" t="n">
        <f aca="false">HOUR(C2926)</f>
        <v>1</v>
      </c>
      <c r="C2926" s="1" t="n">
        <v>41379.0652777778</v>
      </c>
      <c r="D2926" s="0" t="s">
        <v>5556</v>
      </c>
    </row>
    <row r="2927" customFormat="false" ht="15" hidden="false" customHeight="false" outlineLevel="0" collapsed="false">
      <c r="A2927" s="0" t="s">
        <v>5557</v>
      </c>
      <c r="B2927" s="0" t="n">
        <f aca="false">HOUR(C2927)</f>
        <v>1</v>
      </c>
      <c r="C2927" s="1" t="n">
        <v>41379.0652777778</v>
      </c>
      <c r="D2927" s="0" t="s">
        <v>5558</v>
      </c>
    </row>
    <row r="2928" customFormat="false" ht="15" hidden="false" customHeight="false" outlineLevel="0" collapsed="false">
      <c r="A2928" s="0" t="s">
        <v>5559</v>
      </c>
      <c r="B2928" s="0" t="n">
        <f aca="false">HOUR(C2928)</f>
        <v>1</v>
      </c>
      <c r="C2928" s="1" t="n">
        <v>41379.0652777778</v>
      </c>
      <c r="D2928" s="0" t="s">
        <v>5560</v>
      </c>
    </row>
    <row r="2929" customFormat="false" ht="15" hidden="false" customHeight="false" outlineLevel="0" collapsed="false">
      <c r="A2929" s="0" t="s">
        <v>5561</v>
      </c>
      <c r="B2929" s="0" t="n">
        <f aca="false">HOUR(C2929)</f>
        <v>1</v>
      </c>
      <c r="C2929" s="1" t="n">
        <v>41379.0652777778</v>
      </c>
      <c r="D2929" s="0" t="s">
        <v>5562</v>
      </c>
    </row>
    <row r="2930" customFormat="false" ht="15" hidden="false" customHeight="false" outlineLevel="0" collapsed="false">
      <c r="A2930" s="0" t="s">
        <v>5563</v>
      </c>
      <c r="B2930" s="0" t="n">
        <f aca="false">HOUR(C2930)</f>
        <v>1</v>
      </c>
      <c r="C2930" s="1" t="n">
        <v>41379.0652777778</v>
      </c>
      <c r="D2930" s="0" t="s">
        <v>5564</v>
      </c>
    </row>
    <row r="2931" customFormat="false" ht="15" hidden="false" customHeight="false" outlineLevel="0" collapsed="false">
      <c r="A2931" s="0" t="s">
        <v>5565</v>
      </c>
      <c r="B2931" s="0" t="n">
        <f aca="false">HOUR(C2931)</f>
        <v>1</v>
      </c>
      <c r="C2931" s="1" t="n">
        <v>41379.0652777778</v>
      </c>
      <c r="D2931" s="0" t="s">
        <v>5566</v>
      </c>
    </row>
    <row r="2932" customFormat="false" ht="15" hidden="false" customHeight="false" outlineLevel="0" collapsed="false">
      <c r="A2932" s="0" t="s">
        <v>5567</v>
      </c>
      <c r="B2932" s="0" t="n">
        <f aca="false">HOUR(C2932)</f>
        <v>1</v>
      </c>
      <c r="C2932" s="1" t="n">
        <v>41379.0652777778</v>
      </c>
      <c r="D2932" s="0" t="s">
        <v>5568</v>
      </c>
    </row>
    <row r="2933" customFormat="false" ht="15" hidden="false" customHeight="false" outlineLevel="0" collapsed="false">
      <c r="A2933" s="0" t="s">
        <v>5115</v>
      </c>
      <c r="B2933" s="0" t="n">
        <f aca="false">HOUR(C2933)</f>
        <v>1</v>
      </c>
      <c r="C2933" s="1" t="n">
        <v>41379.0652777778</v>
      </c>
      <c r="D2933" s="0" t="s">
        <v>5569</v>
      </c>
    </row>
    <row r="2934" customFormat="false" ht="15" hidden="false" customHeight="false" outlineLevel="0" collapsed="false">
      <c r="A2934" s="0" t="s">
        <v>5570</v>
      </c>
      <c r="B2934" s="0" t="n">
        <f aca="false">HOUR(C2934)</f>
        <v>1</v>
      </c>
      <c r="C2934" s="1" t="n">
        <v>41379.0652777778</v>
      </c>
      <c r="D2934" s="0" t="s">
        <v>5571</v>
      </c>
    </row>
    <row r="2935" customFormat="false" ht="15" hidden="false" customHeight="false" outlineLevel="0" collapsed="false">
      <c r="A2935" s="0" t="s">
        <v>5572</v>
      </c>
      <c r="B2935" s="0" t="n">
        <f aca="false">HOUR(C2935)</f>
        <v>1</v>
      </c>
      <c r="C2935" s="1" t="n">
        <v>41379.0652777778</v>
      </c>
      <c r="D2935" s="0" t="s">
        <v>5573</v>
      </c>
    </row>
    <row r="2936" customFormat="false" ht="15" hidden="false" customHeight="false" outlineLevel="0" collapsed="false">
      <c r="A2936" s="0" t="s">
        <v>5574</v>
      </c>
      <c r="B2936" s="0" t="n">
        <f aca="false">HOUR(C2936)</f>
        <v>1</v>
      </c>
      <c r="C2936" s="1" t="n">
        <v>41379.0652777778</v>
      </c>
      <c r="D2936" s="0" t="s">
        <v>5575</v>
      </c>
    </row>
    <row r="2937" customFormat="false" ht="15" hidden="false" customHeight="false" outlineLevel="0" collapsed="false">
      <c r="A2937" s="0" t="s">
        <v>5576</v>
      </c>
      <c r="B2937" s="0" t="n">
        <f aca="false">HOUR(C2937)</f>
        <v>1</v>
      </c>
      <c r="C2937" s="1" t="n">
        <v>41379.0652777778</v>
      </c>
      <c r="D2937" s="0" t="s">
        <v>5577</v>
      </c>
    </row>
    <row r="2938" customFormat="false" ht="15" hidden="false" customHeight="false" outlineLevel="0" collapsed="false">
      <c r="A2938" s="0" t="s">
        <v>5578</v>
      </c>
      <c r="B2938" s="0" t="n">
        <f aca="false">HOUR(C2938)</f>
        <v>1</v>
      </c>
      <c r="C2938" s="1" t="n">
        <v>41379.0652777778</v>
      </c>
      <c r="D2938" s="0" t="s">
        <v>5579</v>
      </c>
    </row>
    <row r="2939" customFormat="false" ht="15" hidden="false" customHeight="false" outlineLevel="0" collapsed="false">
      <c r="A2939" s="0" t="s">
        <v>5580</v>
      </c>
      <c r="B2939" s="0" t="n">
        <f aca="false">HOUR(C2939)</f>
        <v>1</v>
      </c>
      <c r="C2939" s="1" t="n">
        <v>41379.0652777778</v>
      </c>
      <c r="D2939" s="0" t="s">
        <v>5581</v>
      </c>
    </row>
    <row r="2940" customFormat="false" ht="15" hidden="false" customHeight="false" outlineLevel="0" collapsed="false">
      <c r="A2940" s="0" t="s">
        <v>5582</v>
      </c>
      <c r="B2940" s="0" t="n">
        <f aca="false">HOUR(C2940)</f>
        <v>1</v>
      </c>
      <c r="C2940" s="1" t="n">
        <v>41379.0652777778</v>
      </c>
      <c r="D2940" s="0" t="s">
        <v>5583</v>
      </c>
    </row>
    <row r="2941" customFormat="false" ht="15" hidden="false" customHeight="false" outlineLevel="0" collapsed="false">
      <c r="A2941" s="0" t="s">
        <v>5584</v>
      </c>
      <c r="B2941" s="0" t="n">
        <f aca="false">HOUR(C2941)</f>
        <v>1</v>
      </c>
      <c r="C2941" s="1" t="n">
        <v>41379.0652777778</v>
      </c>
      <c r="D2941" s="0" t="s">
        <v>5585</v>
      </c>
    </row>
    <row r="2942" customFormat="false" ht="15" hidden="false" customHeight="false" outlineLevel="0" collapsed="false">
      <c r="A2942" s="0" t="s">
        <v>5586</v>
      </c>
      <c r="B2942" s="0" t="n">
        <f aca="false">HOUR(C2942)</f>
        <v>1</v>
      </c>
      <c r="C2942" s="1" t="n">
        <v>41379.0652777778</v>
      </c>
      <c r="D2942" s="0" t="s">
        <v>5587</v>
      </c>
    </row>
    <row r="2943" customFormat="false" ht="15" hidden="false" customHeight="false" outlineLevel="0" collapsed="false">
      <c r="A2943" s="0" t="s">
        <v>5588</v>
      </c>
      <c r="B2943" s="0" t="n">
        <f aca="false">HOUR(C2943)</f>
        <v>1</v>
      </c>
      <c r="C2943" s="1" t="n">
        <v>41379.0652777778</v>
      </c>
      <c r="D2943" s="0" t="s">
        <v>5589</v>
      </c>
    </row>
    <row r="2944" customFormat="false" ht="15" hidden="false" customHeight="false" outlineLevel="0" collapsed="false">
      <c r="A2944" s="0" t="s">
        <v>5590</v>
      </c>
      <c r="B2944" s="0" t="n">
        <f aca="false">HOUR(C2944)</f>
        <v>1</v>
      </c>
      <c r="C2944" s="1" t="n">
        <v>41379.0652777778</v>
      </c>
      <c r="D2944" s="0" t="s">
        <v>5591</v>
      </c>
    </row>
    <row r="2945" customFormat="false" ht="15" hidden="false" customHeight="false" outlineLevel="0" collapsed="false">
      <c r="A2945" s="0" t="s">
        <v>5592</v>
      </c>
      <c r="B2945" s="0" t="n">
        <f aca="false">HOUR(C2945)</f>
        <v>1</v>
      </c>
      <c r="C2945" s="1" t="n">
        <v>41379.0652777778</v>
      </c>
      <c r="D2945" s="0" t="s">
        <v>5593</v>
      </c>
    </row>
    <row r="2946" customFormat="false" ht="15" hidden="false" customHeight="false" outlineLevel="0" collapsed="false">
      <c r="A2946" s="0" t="s">
        <v>5594</v>
      </c>
      <c r="B2946" s="0" t="n">
        <f aca="false">HOUR(C2946)</f>
        <v>1</v>
      </c>
      <c r="C2946" s="1" t="n">
        <v>41379.0652777778</v>
      </c>
      <c r="D2946" s="0" t="s">
        <v>5595</v>
      </c>
    </row>
    <row r="2947" customFormat="false" ht="15" hidden="false" customHeight="false" outlineLevel="0" collapsed="false">
      <c r="A2947" s="0" t="s">
        <v>5596</v>
      </c>
      <c r="B2947" s="0" t="n">
        <f aca="false">HOUR(C2947)</f>
        <v>1</v>
      </c>
      <c r="C2947" s="1" t="n">
        <v>41379.0652777778</v>
      </c>
      <c r="D2947" s="0" t="s">
        <v>5597</v>
      </c>
    </row>
    <row r="2948" customFormat="false" ht="15" hidden="false" customHeight="false" outlineLevel="0" collapsed="false">
      <c r="A2948" s="0" t="s">
        <v>5598</v>
      </c>
      <c r="B2948" s="0" t="n">
        <f aca="false">HOUR(C2948)</f>
        <v>1</v>
      </c>
      <c r="C2948" s="1" t="n">
        <v>41379.0652777778</v>
      </c>
      <c r="D2948" s="0" t="s">
        <v>5599</v>
      </c>
    </row>
    <row r="2949" customFormat="false" ht="15" hidden="false" customHeight="false" outlineLevel="0" collapsed="false">
      <c r="A2949" s="0" t="s">
        <v>5600</v>
      </c>
      <c r="B2949" s="0" t="n">
        <f aca="false">HOUR(C2949)</f>
        <v>1</v>
      </c>
      <c r="C2949" s="1" t="n">
        <v>41379.0652777778</v>
      </c>
      <c r="D2949" s="0" t="s">
        <v>5601</v>
      </c>
    </row>
    <row r="2950" customFormat="false" ht="15" hidden="false" customHeight="false" outlineLevel="0" collapsed="false">
      <c r="A2950" s="0" t="s">
        <v>5602</v>
      </c>
      <c r="B2950" s="0" t="n">
        <f aca="false">HOUR(C2950)</f>
        <v>1</v>
      </c>
      <c r="C2950" s="1" t="n">
        <v>41379.0652777778</v>
      </c>
      <c r="D2950" s="0" t="s">
        <v>5603</v>
      </c>
    </row>
    <row r="2951" customFormat="false" ht="15" hidden="false" customHeight="false" outlineLevel="0" collapsed="false">
      <c r="A2951" s="0" t="s">
        <v>5604</v>
      </c>
      <c r="B2951" s="0" t="n">
        <f aca="false">HOUR(C2951)</f>
        <v>1</v>
      </c>
      <c r="C2951" s="1" t="n">
        <v>41379.0652777778</v>
      </c>
      <c r="D2951" s="0" t="s">
        <v>5605</v>
      </c>
    </row>
    <row r="2952" customFormat="false" ht="15" hidden="false" customHeight="false" outlineLevel="0" collapsed="false">
      <c r="A2952" s="0" t="s">
        <v>1783</v>
      </c>
      <c r="B2952" s="0" t="n">
        <f aca="false">HOUR(C2952)</f>
        <v>1</v>
      </c>
      <c r="C2952" s="1" t="n">
        <v>41379.0659722222</v>
      </c>
      <c r="D2952" s="0" t="s">
        <v>5606</v>
      </c>
    </row>
    <row r="2953" customFormat="false" ht="15" hidden="false" customHeight="false" outlineLevel="0" collapsed="false">
      <c r="A2953" s="0" t="s">
        <v>5607</v>
      </c>
      <c r="B2953" s="0" t="n">
        <f aca="false">HOUR(C2953)</f>
        <v>1</v>
      </c>
      <c r="C2953" s="1" t="n">
        <v>41379.0659722222</v>
      </c>
      <c r="D2953" s="0" t="s">
        <v>5608</v>
      </c>
    </row>
    <row r="2954" customFormat="false" ht="15" hidden="false" customHeight="false" outlineLevel="0" collapsed="false">
      <c r="A2954" s="0" t="s">
        <v>5609</v>
      </c>
      <c r="B2954" s="0" t="n">
        <f aca="false">HOUR(C2954)</f>
        <v>1</v>
      </c>
      <c r="C2954" s="1" t="n">
        <v>41379.0659722222</v>
      </c>
      <c r="D2954" s="0" t="s">
        <v>5610</v>
      </c>
    </row>
    <row r="2955" customFormat="false" ht="15" hidden="false" customHeight="false" outlineLevel="0" collapsed="false">
      <c r="A2955" s="0" t="s">
        <v>5611</v>
      </c>
      <c r="B2955" s="0" t="n">
        <f aca="false">HOUR(C2955)</f>
        <v>1</v>
      </c>
      <c r="C2955" s="1" t="n">
        <v>41379.0659722222</v>
      </c>
      <c r="D2955" s="0" t="s">
        <v>5612</v>
      </c>
    </row>
    <row r="2956" customFormat="false" ht="15" hidden="false" customHeight="false" outlineLevel="0" collapsed="false">
      <c r="A2956" s="0" t="s">
        <v>4047</v>
      </c>
      <c r="B2956" s="0" t="n">
        <f aca="false">HOUR(C2956)</f>
        <v>1</v>
      </c>
      <c r="C2956" s="1" t="n">
        <v>41379.0659722222</v>
      </c>
      <c r="D2956" s="0" t="s">
        <v>5613</v>
      </c>
    </row>
    <row r="2957" customFormat="false" ht="15" hidden="false" customHeight="false" outlineLevel="0" collapsed="false">
      <c r="A2957" s="0" t="s">
        <v>5614</v>
      </c>
      <c r="B2957" s="0" t="n">
        <f aca="false">HOUR(C2957)</f>
        <v>1</v>
      </c>
      <c r="C2957" s="1" t="n">
        <v>41379.0659722222</v>
      </c>
      <c r="D2957" s="0" t="s">
        <v>5615</v>
      </c>
    </row>
    <row r="2958" customFormat="false" ht="15" hidden="false" customHeight="false" outlineLevel="0" collapsed="false">
      <c r="A2958" s="0" t="s">
        <v>5616</v>
      </c>
      <c r="B2958" s="0" t="n">
        <f aca="false">HOUR(C2958)</f>
        <v>1</v>
      </c>
      <c r="C2958" s="1" t="n">
        <v>41379.0659722222</v>
      </c>
      <c r="D2958" s="0" t="s">
        <v>5617</v>
      </c>
    </row>
    <row r="2959" customFormat="false" ht="15" hidden="false" customHeight="false" outlineLevel="0" collapsed="false">
      <c r="A2959" s="0" t="s">
        <v>4047</v>
      </c>
      <c r="B2959" s="0" t="n">
        <f aca="false">HOUR(C2959)</f>
        <v>1</v>
      </c>
      <c r="C2959" s="1" t="n">
        <v>41379.0659722222</v>
      </c>
      <c r="D2959" s="0" t="s">
        <v>5618</v>
      </c>
    </row>
    <row r="2960" customFormat="false" ht="15" hidden="false" customHeight="false" outlineLevel="0" collapsed="false">
      <c r="A2960" s="0" t="s">
        <v>5619</v>
      </c>
      <c r="B2960" s="0" t="n">
        <f aca="false">HOUR(C2960)</f>
        <v>1</v>
      </c>
      <c r="C2960" s="1" t="n">
        <v>41379.0659722222</v>
      </c>
      <c r="D2960" s="0" t="s">
        <v>5620</v>
      </c>
    </row>
    <row r="2961" customFormat="false" ht="15" hidden="false" customHeight="false" outlineLevel="0" collapsed="false">
      <c r="A2961" s="0" t="s">
        <v>5621</v>
      </c>
      <c r="B2961" s="0" t="n">
        <f aca="false">HOUR(C2961)</f>
        <v>1</v>
      </c>
      <c r="C2961" s="1" t="n">
        <v>41379.0659722222</v>
      </c>
      <c r="D2961" s="0" t="s">
        <v>5622</v>
      </c>
    </row>
    <row r="2962" customFormat="false" ht="15" hidden="false" customHeight="false" outlineLevel="0" collapsed="false">
      <c r="A2962" s="0" t="s">
        <v>5362</v>
      </c>
      <c r="B2962" s="0" t="n">
        <f aca="false">HOUR(C2962)</f>
        <v>1</v>
      </c>
      <c r="C2962" s="1" t="n">
        <v>41379.0659722222</v>
      </c>
      <c r="D2962" s="0" t="s">
        <v>5623</v>
      </c>
    </row>
    <row r="2963" customFormat="false" ht="15" hidden="false" customHeight="false" outlineLevel="0" collapsed="false">
      <c r="A2963" s="0" t="s">
        <v>5624</v>
      </c>
      <c r="B2963" s="0" t="n">
        <f aca="false">HOUR(C2963)</f>
        <v>1</v>
      </c>
      <c r="C2963" s="1" t="n">
        <v>41379.0659722222</v>
      </c>
      <c r="D2963" s="0" t="s">
        <v>5625</v>
      </c>
    </row>
    <row r="2964" customFormat="false" ht="15" hidden="false" customHeight="false" outlineLevel="0" collapsed="false">
      <c r="A2964" s="0" t="s">
        <v>5626</v>
      </c>
      <c r="B2964" s="0" t="n">
        <f aca="false">HOUR(C2964)</f>
        <v>1</v>
      </c>
      <c r="C2964" s="1" t="n">
        <v>41379.0659722222</v>
      </c>
      <c r="D2964" s="0" t="s">
        <v>5627</v>
      </c>
    </row>
    <row r="2965" customFormat="false" ht="15" hidden="false" customHeight="false" outlineLevel="0" collapsed="false">
      <c r="A2965" s="0" t="s">
        <v>5628</v>
      </c>
      <c r="B2965" s="0" t="n">
        <f aca="false">HOUR(C2965)</f>
        <v>1</v>
      </c>
      <c r="C2965" s="1" t="n">
        <v>41379.0659722222</v>
      </c>
      <c r="D2965" s="0" t="s">
        <v>5629</v>
      </c>
    </row>
    <row r="2966" customFormat="false" ht="15" hidden="false" customHeight="false" outlineLevel="0" collapsed="false">
      <c r="A2966" s="0" t="s">
        <v>5630</v>
      </c>
      <c r="B2966" s="0" t="n">
        <f aca="false">HOUR(C2966)</f>
        <v>1</v>
      </c>
      <c r="C2966" s="1" t="n">
        <v>41379.0659722222</v>
      </c>
      <c r="D2966" s="0" t="s">
        <v>5631</v>
      </c>
    </row>
    <row r="2967" customFormat="false" ht="15" hidden="false" customHeight="false" outlineLevel="0" collapsed="false">
      <c r="A2967" s="0" t="s">
        <v>5632</v>
      </c>
      <c r="B2967" s="0" t="n">
        <f aca="false">HOUR(C2967)</f>
        <v>1</v>
      </c>
      <c r="C2967" s="1" t="n">
        <v>41379.0659722222</v>
      </c>
      <c r="D2967" s="0" t="s">
        <v>5633</v>
      </c>
    </row>
    <row r="2968" customFormat="false" ht="15" hidden="false" customHeight="false" outlineLevel="0" collapsed="false">
      <c r="A2968" s="0" t="s">
        <v>5634</v>
      </c>
      <c r="B2968" s="0" t="n">
        <f aca="false">HOUR(C2968)</f>
        <v>1</v>
      </c>
      <c r="C2968" s="1" t="n">
        <v>41379.0659722222</v>
      </c>
      <c r="D2968" s="0" t="s">
        <v>5635</v>
      </c>
    </row>
    <row r="2969" customFormat="false" ht="15" hidden="false" customHeight="false" outlineLevel="0" collapsed="false">
      <c r="A2969" s="0" t="s">
        <v>5636</v>
      </c>
      <c r="B2969" s="0" t="n">
        <f aca="false">HOUR(C2969)</f>
        <v>1</v>
      </c>
      <c r="C2969" s="1" t="n">
        <v>41379.0659722222</v>
      </c>
      <c r="D2969" s="0" t="s">
        <v>5637</v>
      </c>
    </row>
    <row r="2970" customFormat="false" ht="15" hidden="false" customHeight="false" outlineLevel="0" collapsed="false">
      <c r="A2970" s="0" t="s">
        <v>5638</v>
      </c>
      <c r="B2970" s="0" t="n">
        <f aca="false">HOUR(C2970)</f>
        <v>1</v>
      </c>
      <c r="C2970" s="1" t="n">
        <v>41379.0659722222</v>
      </c>
      <c r="D2970" s="0" t="s">
        <v>5639</v>
      </c>
    </row>
    <row r="2971" customFormat="false" ht="15" hidden="false" customHeight="false" outlineLevel="0" collapsed="false">
      <c r="A2971" s="0" t="s">
        <v>5640</v>
      </c>
      <c r="B2971" s="0" t="n">
        <f aca="false">HOUR(C2971)</f>
        <v>1</v>
      </c>
      <c r="C2971" s="1" t="n">
        <v>41379.0659722222</v>
      </c>
      <c r="D2971" s="0" t="s">
        <v>5641</v>
      </c>
    </row>
    <row r="2972" customFormat="false" ht="15" hidden="false" customHeight="false" outlineLevel="0" collapsed="false">
      <c r="A2972" s="0" t="s">
        <v>5302</v>
      </c>
      <c r="B2972" s="0" t="n">
        <f aca="false">HOUR(C2972)</f>
        <v>1</v>
      </c>
      <c r="C2972" s="1" t="n">
        <v>41379.0659722222</v>
      </c>
      <c r="D2972" s="0" t="s">
        <v>5642</v>
      </c>
    </row>
    <row r="2973" customFormat="false" ht="15" hidden="false" customHeight="false" outlineLevel="0" collapsed="false">
      <c r="A2973" s="0" t="s">
        <v>5643</v>
      </c>
      <c r="B2973" s="0" t="n">
        <f aca="false">HOUR(C2973)</f>
        <v>1</v>
      </c>
      <c r="C2973" s="1" t="n">
        <v>41379.0659722222</v>
      </c>
      <c r="D2973" s="0" t="s">
        <v>5644</v>
      </c>
    </row>
    <row r="2974" customFormat="false" ht="15" hidden="false" customHeight="false" outlineLevel="0" collapsed="false">
      <c r="A2974" s="0" t="s">
        <v>5645</v>
      </c>
      <c r="B2974" s="0" t="n">
        <f aca="false">HOUR(C2974)</f>
        <v>1</v>
      </c>
      <c r="C2974" s="1" t="n">
        <v>41379.0659722222</v>
      </c>
      <c r="D2974" s="0" t="s">
        <v>5646</v>
      </c>
    </row>
    <row r="2975" customFormat="false" ht="15" hidden="false" customHeight="false" outlineLevel="0" collapsed="false">
      <c r="A2975" s="0" t="s">
        <v>5647</v>
      </c>
      <c r="B2975" s="0" t="n">
        <f aca="false">HOUR(C2975)</f>
        <v>1</v>
      </c>
      <c r="C2975" s="1" t="n">
        <v>41379.0659722222</v>
      </c>
      <c r="D2975" s="0" t="s">
        <v>5648</v>
      </c>
    </row>
    <row r="2976" customFormat="false" ht="15" hidden="false" customHeight="false" outlineLevel="0" collapsed="false">
      <c r="A2976" s="0" t="s">
        <v>5649</v>
      </c>
      <c r="B2976" s="0" t="n">
        <f aca="false">HOUR(C2976)</f>
        <v>1</v>
      </c>
      <c r="C2976" s="1" t="n">
        <v>41379.0659722222</v>
      </c>
      <c r="D2976" s="0" t="s">
        <v>5650</v>
      </c>
    </row>
    <row r="2977" customFormat="false" ht="15" hidden="false" customHeight="false" outlineLevel="0" collapsed="false">
      <c r="A2977" s="0" t="s">
        <v>5651</v>
      </c>
      <c r="B2977" s="0" t="n">
        <f aca="false">HOUR(C2977)</f>
        <v>1</v>
      </c>
      <c r="C2977" s="1" t="n">
        <v>41379.0659722222</v>
      </c>
      <c r="D2977" s="0" t="s">
        <v>5652</v>
      </c>
    </row>
    <row r="2978" customFormat="false" ht="15" hidden="false" customHeight="false" outlineLevel="0" collapsed="false">
      <c r="A2978" s="0" t="s">
        <v>5653</v>
      </c>
      <c r="B2978" s="0" t="n">
        <f aca="false">HOUR(C2978)</f>
        <v>1</v>
      </c>
      <c r="C2978" s="1" t="n">
        <v>41379.0659722222</v>
      </c>
      <c r="D2978" s="0" t="s">
        <v>5654</v>
      </c>
    </row>
    <row r="2979" customFormat="false" ht="15" hidden="false" customHeight="false" outlineLevel="0" collapsed="false">
      <c r="A2979" s="0" t="s">
        <v>5655</v>
      </c>
      <c r="B2979" s="0" t="n">
        <f aca="false">HOUR(C2979)</f>
        <v>1</v>
      </c>
      <c r="C2979" s="1" t="n">
        <v>41379.0659722222</v>
      </c>
      <c r="D2979" s="0" t="s">
        <v>5656</v>
      </c>
    </row>
    <row r="2980" customFormat="false" ht="15" hidden="false" customHeight="false" outlineLevel="0" collapsed="false">
      <c r="A2980" s="0" t="s">
        <v>5657</v>
      </c>
      <c r="B2980" s="0" t="n">
        <f aca="false">HOUR(C2980)</f>
        <v>1</v>
      </c>
      <c r="C2980" s="1" t="n">
        <v>41379.0659722222</v>
      </c>
      <c r="D2980" s="0" t="s">
        <v>5658</v>
      </c>
    </row>
    <row r="2981" customFormat="false" ht="15" hidden="false" customHeight="false" outlineLevel="0" collapsed="false">
      <c r="A2981" s="0" t="s">
        <v>5659</v>
      </c>
      <c r="B2981" s="0" t="n">
        <f aca="false">HOUR(C2981)</f>
        <v>1</v>
      </c>
      <c r="C2981" s="1" t="n">
        <v>41379.0659722222</v>
      </c>
      <c r="D2981" s="0" t="s">
        <v>5660</v>
      </c>
    </row>
    <row r="2982" customFormat="false" ht="15" hidden="false" customHeight="false" outlineLevel="0" collapsed="false">
      <c r="A2982" s="0" t="s">
        <v>5661</v>
      </c>
      <c r="B2982" s="0" t="n">
        <f aca="false">HOUR(C2982)</f>
        <v>1</v>
      </c>
      <c r="C2982" s="1" t="n">
        <v>41379.0659722222</v>
      </c>
      <c r="D2982" s="0" t="s">
        <v>5662</v>
      </c>
    </row>
    <row r="2983" customFormat="false" ht="15" hidden="false" customHeight="false" outlineLevel="0" collapsed="false">
      <c r="A2983" s="0" t="s">
        <v>5663</v>
      </c>
      <c r="B2983" s="0" t="n">
        <f aca="false">HOUR(C2983)</f>
        <v>1</v>
      </c>
      <c r="C2983" s="1" t="n">
        <v>41379.0659722222</v>
      </c>
      <c r="D2983" s="0" t="s">
        <v>5664</v>
      </c>
    </row>
    <row r="2984" customFormat="false" ht="15" hidden="false" customHeight="false" outlineLevel="0" collapsed="false">
      <c r="A2984" s="0" t="s">
        <v>5665</v>
      </c>
      <c r="B2984" s="0" t="n">
        <f aca="false">HOUR(C2984)</f>
        <v>1</v>
      </c>
      <c r="C2984" s="1" t="n">
        <v>41379.0659722222</v>
      </c>
      <c r="D2984" s="0" t="s">
        <v>5666</v>
      </c>
    </row>
    <row r="2985" customFormat="false" ht="15" hidden="false" customHeight="false" outlineLevel="0" collapsed="false">
      <c r="A2985" s="0" t="s">
        <v>5667</v>
      </c>
      <c r="B2985" s="0" t="n">
        <f aca="false">HOUR(C2985)</f>
        <v>1</v>
      </c>
      <c r="C2985" s="1" t="n">
        <v>41379.0659722222</v>
      </c>
      <c r="D2985" s="0" t="s">
        <v>5668</v>
      </c>
    </row>
    <row r="2986" customFormat="false" ht="15" hidden="false" customHeight="false" outlineLevel="0" collapsed="false">
      <c r="A2986" s="0" t="s">
        <v>5655</v>
      </c>
      <c r="B2986" s="0" t="n">
        <f aca="false">HOUR(C2986)</f>
        <v>1</v>
      </c>
      <c r="C2986" s="1" t="n">
        <v>41379.0659722222</v>
      </c>
      <c r="D2986" s="0" t="s">
        <v>5669</v>
      </c>
    </row>
    <row r="2987" customFormat="false" ht="15" hidden="false" customHeight="false" outlineLevel="0" collapsed="false">
      <c r="A2987" s="0" t="s">
        <v>5670</v>
      </c>
      <c r="B2987" s="0" t="n">
        <f aca="false">HOUR(C2987)</f>
        <v>1</v>
      </c>
      <c r="C2987" s="1" t="n">
        <v>41379.0659722222</v>
      </c>
      <c r="D2987" s="0" t="s">
        <v>5671</v>
      </c>
    </row>
    <row r="2988" customFormat="false" ht="15" hidden="false" customHeight="false" outlineLevel="0" collapsed="false">
      <c r="A2988" s="0" t="s">
        <v>5672</v>
      </c>
      <c r="B2988" s="0" t="n">
        <f aca="false">HOUR(C2988)</f>
        <v>1</v>
      </c>
      <c r="C2988" s="1" t="n">
        <v>41379.0659722222</v>
      </c>
      <c r="D2988" s="0" t="s">
        <v>5673</v>
      </c>
    </row>
    <row r="2989" customFormat="false" ht="15" hidden="false" customHeight="false" outlineLevel="0" collapsed="false">
      <c r="A2989" s="0" t="s">
        <v>5674</v>
      </c>
      <c r="B2989" s="0" t="n">
        <f aca="false">HOUR(C2989)</f>
        <v>1</v>
      </c>
      <c r="C2989" s="1" t="n">
        <v>41379.0659722222</v>
      </c>
      <c r="D2989" s="0" t="s">
        <v>5675</v>
      </c>
    </row>
    <row r="2990" customFormat="false" ht="15" hidden="false" customHeight="false" outlineLevel="0" collapsed="false">
      <c r="A2990" s="0" t="s">
        <v>5663</v>
      </c>
      <c r="B2990" s="0" t="n">
        <f aca="false">HOUR(C2990)</f>
        <v>1</v>
      </c>
      <c r="C2990" s="1" t="n">
        <v>41379.0659722222</v>
      </c>
      <c r="D2990" s="0" t="s">
        <v>5676</v>
      </c>
    </row>
    <row r="2991" customFormat="false" ht="15" hidden="false" customHeight="false" outlineLevel="0" collapsed="false">
      <c r="A2991" s="0" t="s">
        <v>5677</v>
      </c>
      <c r="B2991" s="0" t="n">
        <f aca="false">HOUR(C2991)</f>
        <v>1</v>
      </c>
      <c r="C2991" s="1" t="n">
        <v>41379.0659722222</v>
      </c>
      <c r="D2991" s="0" t="s">
        <v>5678</v>
      </c>
    </row>
    <row r="2992" customFormat="false" ht="15" hidden="false" customHeight="false" outlineLevel="0" collapsed="false">
      <c r="A2992" s="0" t="s">
        <v>5679</v>
      </c>
      <c r="B2992" s="0" t="n">
        <f aca="false">HOUR(C2992)</f>
        <v>1</v>
      </c>
      <c r="C2992" s="1" t="n">
        <v>41379.0659722222</v>
      </c>
      <c r="D2992" s="0" t="s">
        <v>5680</v>
      </c>
    </row>
    <row r="2993" customFormat="false" ht="15" hidden="false" customHeight="false" outlineLevel="0" collapsed="false">
      <c r="A2993" s="0" t="s">
        <v>5681</v>
      </c>
      <c r="B2993" s="0" t="n">
        <f aca="false">HOUR(C2993)</f>
        <v>1</v>
      </c>
      <c r="C2993" s="1" t="n">
        <v>41379.0659722222</v>
      </c>
      <c r="D2993" s="0" t="s">
        <v>5682</v>
      </c>
    </row>
    <row r="2994" customFormat="false" ht="15" hidden="false" customHeight="false" outlineLevel="0" collapsed="false">
      <c r="A2994" s="0" t="s">
        <v>5683</v>
      </c>
      <c r="B2994" s="0" t="n">
        <f aca="false">HOUR(C2994)</f>
        <v>1</v>
      </c>
      <c r="C2994" s="1" t="n">
        <v>41379.0659722222</v>
      </c>
      <c r="D2994" s="0" t="s">
        <v>5684</v>
      </c>
    </row>
    <row r="2995" customFormat="false" ht="15" hidden="false" customHeight="false" outlineLevel="0" collapsed="false">
      <c r="A2995" s="0" t="s">
        <v>5685</v>
      </c>
      <c r="B2995" s="0" t="n">
        <f aca="false">HOUR(C2995)</f>
        <v>1</v>
      </c>
      <c r="C2995" s="1" t="n">
        <v>41379.0659722222</v>
      </c>
      <c r="D2995" s="0" t="s">
        <v>5686</v>
      </c>
    </row>
    <row r="2996" customFormat="false" ht="15" hidden="false" customHeight="false" outlineLevel="0" collapsed="false">
      <c r="A2996" s="0" t="s">
        <v>5687</v>
      </c>
      <c r="B2996" s="0" t="n">
        <f aca="false">HOUR(C2996)</f>
        <v>1</v>
      </c>
      <c r="C2996" s="1" t="n">
        <v>41379.0659722222</v>
      </c>
      <c r="D2996" s="0" t="s">
        <v>5688</v>
      </c>
    </row>
    <row r="2997" customFormat="false" ht="15" hidden="false" customHeight="false" outlineLevel="0" collapsed="false">
      <c r="A2997" s="0" t="s">
        <v>3009</v>
      </c>
      <c r="B2997" s="0" t="n">
        <f aca="false">HOUR(C2997)</f>
        <v>1</v>
      </c>
      <c r="C2997" s="1" t="n">
        <v>41379.0659722222</v>
      </c>
      <c r="D2997" s="0" t="s">
        <v>5689</v>
      </c>
    </row>
    <row r="2998" customFormat="false" ht="15" hidden="false" customHeight="false" outlineLevel="0" collapsed="false">
      <c r="A2998" s="0" t="s">
        <v>5690</v>
      </c>
      <c r="B2998" s="0" t="n">
        <f aca="false">HOUR(C2998)</f>
        <v>1</v>
      </c>
      <c r="C2998" s="1" t="n">
        <v>41379.0659722222</v>
      </c>
      <c r="D2998" s="0" t="s">
        <v>5691</v>
      </c>
    </row>
    <row r="2999" customFormat="false" ht="15" hidden="false" customHeight="false" outlineLevel="0" collapsed="false">
      <c r="A2999" s="0" t="s">
        <v>5692</v>
      </c>
      <c r="B2999" s="0" t="n">
        <f aca="false">HOUR(C2999)</f>
        <v>1</v>
      </c>
      <c r="C2999" s="1" t="n">
        <v>41379.0659722222</v>
      </c>
      <c r="D2999" s="0" t="s">
        <v>5693</v>
      </c>
    </row>
    <row r="3000" customFormat="false" ht="15" hidden="false" customHeight="false" outlineLevel="0" collapsed="false">
      <c r="A3000" s="0" t="s">
        <v>5694</v>
      </c>
      <c r="B3000" s="0" t="n">
        <f aca="false">HOUR(C3000)</f>
        <v>1</v>
      </c>
      <c r="C3000" s="1" t="n">
        <v>41379.0659722222</v>
      </c>
      <c r="D3000" s="0" t="s">
        <v>5693</v>
      </c>
    </row>
    <row r="3001" customFormat="false" ht="15" hidden="false" customHeight="false" outlineLevel="0" collapsed="false">
      <c r="A3001" s="0" t="s">
        <v>5695</v>
      </c>
      <c r="B3001" s="0" t="n">
        <f aca="false">HOUR(C3001)</f>
        <v>1</v>
      </c>
      <c r="C3001" s="1" t="n">
        <v>41379.0659722222</v>
      </c>
      <c r="D3001" s="0" t="s">
        <v>5696</v>
      </c>
    </row>
    <row r="3002" customFormat="false" ht="15" hidden="false" customHeight="false" outlineLevel="0" collapsed="false">
      <c r="A3002" s="0" t="s">
        <v>5697</v>
      </c>
      <c r="B3002" s="0" t="n">
        <f aca="false">HOUR(C3002)</f>
        <v>1</v>
      </c>
      <c r="C3002" s="1" t="n">
        <v>41379.0659722222</v>
      </c>
      <c r="D3002" s="0" t="s">
        <v>5698</v>
      </c>
    </row>
    <row r="3003" customFormat="false" ht="15" hidden="false" customHeight="false" outlineLevel="0" collapsed="false">
      <c r="A3003" s="0" t="s">
        <v>5699</v>
      </c>
      <c r="B3003" s="0" t="n">
        <f aca="false">HOUR(C3003)</f>
        <v>1</v>
      </c>
      <c r="C3003" s="1" t="n">
        <v>41379.0659722222</v>
      </c>
      <c r="D3003" s="0" t="s">
        <v>5700</v>
      </c>
    </row>
    <row r="3004" customFormat="false" ht="15" hidden="false" customHeight="false" outlineLevel="0" collapsed="false">
      <c r="A3004" s="0" t="s">
        <v>5701</v>
      </c>
      <c r="B3004" s="0" t="n">
        <f aca="false">HOUR(C3004)</f>
        <v>1</v>
      </c>
      <c r="C3004" s="1" t="n">
        <v>41379.0659722222</v>
      </c>
      <c r="D3004" s="0" t="s">
        <v>5702</v>
      </c>
    </row>
    <row r="3005" customFormat="false" ht="15" hidden="false" customHeight="false" outlineLevel="0" collapsed="false">
      <c r="A3005" s="0" t="s">
        <v>5703</v>
      </c>
      <c r="B3005" s="0" t="n">
        <f aca="false">HOUR(C3005)</f>
        <v>1</v>
      </c>
      <c r="C3005" s="1" t="n">
        <v>41379.0659722222</v>
      </c>
      <c r="D3005" s="0" t="s">
        <v>5704</v>
      </c>
    </row>
    <row r="3006" customFormat="false" ht="15" hidden="false" customHeight="false" outlineLevel="0" collapsed="false">
      <c r="A3006" s="0" t="s">
        <v>5705</v>
      </c>
      <c r="B3006" s="0" t="n">
        <f aca="false">HOUR(C3006)</f>
        <v>1</v>
      </c>
      <c r="C3006" s="1" t="n">
        <v>41379.0659722222</v>
      </c>
      <c r="D3006" s="0" t="s">
        <v>5706</v>
      </c>
    </row>
    <row r="3007" customFormat="false" ht="15" hidden="false" customHeight="false" outlineLevel="0" collapsed="false">
      <c r="A3007" s="0" t="s">
        <v>5707</v>
      </c>
      <c r="B3007" s="0" t="n">
        <f aca="false">HOUR(C3007)</f>
        <v>1</v>
      </c>
      <c r="C3007" s="1" t="n">
        <v>41379.0659722222</v>
      </c>
      <c r="D3007" s="0" t="s">
        <v>5708</v>
      </c>
    </row>
    <row r="3008" customFormat="false" ht="15" hidden="false" customHeight="false" outlineLevel="0" collapsed="false">
      <c r="A3008" s="0" t="s">
        <v>5709</v>
      </c>
      <c r="B3008" s="0" t="n">
        <f aca="false">HOUR(C3008)</f>
        <v>1</v>
      </c>
      <c r="C3008" s="1" t="n">
        <v>41379.0659722222</v>
      </c>
      <c r="D3008" s="0" t="s">
        <v>5710</v>
      </c>
    </row>
    <row r="3009" customFormat="false" ht="15" hidden="false" customHeight="false" outlineLevel="0" collapsed="false">
      <c r="A3009" s="0" t="s">
        <v>5711</v>
      </c>
      <c r="B3009" s="0" t="n">
        <f aca="false">HOUR(C3009)</f>
        <v>1</v>
      </c>
      <c r="C3009" s="1" t="n">
        <v>41379.0659722222</v>
      </c>
      <c r="D3009" s="0" t="s">
        <v>5712</v>
      </c>
    </row>
    <row r="3010" customFormat="false" ht="15" hidden="false" customHeight="false" outlineLevel="0" collapsed="false">
      <c r="A3010" s="0" t="s">
        <v>5713</v>
      </c>
      <c r="B3010" s="0" t="n">
        <f aca="false">HOUR(C3010)</f>
        <v>1</v>
      </c>
      <c r="C3010" s="1" t="n">
        <v>41379.0659722222</v>
      </c>
      <c r="D3010" s="0" t="s">
        <v>5714</v>
      </c>
    </row>
    <row r="3011" customFormat="false" ht="15" hidden="false" customHeight="false" outlineLevel="0" collapsed="false">
      <c r="A3011" s="0" t="s">
        <v>2143</v>
      </c>
      <c r="B3011" s="0" t="n">
        <f aca="false">HOUR(C3011)</f>
        <v>1</v>
      </c>
      <c r="C3011" s="1" t="n">
        <v>41379.0659722222</v>
      </c>
      <c r="D3011" s="0" t="s">
        <v>5715</v>
      </c>
    </row>
    <row r="3012" customFormat="false" ht="15" hidden="false" customHeight="false" outlineLevel="0" collapsed="false">
      <c r="A3012" s="0" t="s">
        <v>5716</v>
      </c>
      <c r="B3012" s="0" t="n">
        <f aca="false">HOUR(C3012)</f>
        <v>1</v>
      </c>
      <c r="C3012" s="1" t="n">
        <v>41379.0659722222</v>
      </c>
      <c r="D3012" s="0" t="s">
        <v>5717</v>
      </c>
    </row>
    <row r="3013" customFormat="false" ht="15" hidden="false" customHeight="false" outlineLevel="0" collapsed="false">
      <c r="A3013" s="0" t="s">
        <v>5432</v>
      </c>
      <c r="B3013" s="0" t="n">
        <f aca="false">HOUR(C3013)</f>
        <v>1</v>
      </c>
      <c r="C3013" s="1" t="n">
        <v>41379.0659722222</v>
      </c>
      <c r="D3013" s="0" t="s">
        <v>5718</v>
      </c>
    </row>
    <row r="3014" customFormat="false" ht="15" hidden="false" customHeight="false" outlineLevel="0" collapsed="false">
      <c r="A3014" s="0" t="s">
        <v>5719</v>
      </c>
      <c r="B3014" s="0" t="n">
        <f aca="false">HOUR(C3014)</f>
        <v>1</v>
      </c>
      <c r="C3014" s="1" t="n">
        <v>41379.0659722222</v>
      </c>
      <c r="D3014" s="0" t="s">
        <v>5720</v>
      </c>
    </row>
    <row r="3015" customFormat="false" ht="15" hidden="false" customHeight="false" outlineLevel="0" collapsed="false">
      <c r="A3015" s="0" t="s">
        <v>5721</v>
      </c>
      <c r="B3015" s="0" t="n">
        <f aca="false">HOUR(C3015)</f>
        <v>1</v>
      </c>
      <c r="C3015" s="1" t="n">
        <v>41379.0659722222</v>
      </c>
      <c r="D3015" s="0" t="s">
        <v>5722</v>
      </c>
    </row>
    <row r="3016" customFormat="false" ht="15" hidden="false" customHeight="false" outlineLevel="0" collapsed="false">
      <c r="A3016" s="0" t="s">
        <v>5723</v>
      </c>
      <c r="B3016" s="0" t="n">
        <f aca="false">HOUR(C3016)</f>
        <v>1</v>
      </c>
      <c r="C3016" s="1" t="n">
        <v>41379.0659722222</v>
      </c>
      <c r="D3016" s="0" t="s">
        <v>5724</v>
      </c>
    </row>
    <row r="3017" customFormat="false" ht="15" hidden="false" customHeight="false" outlineLevel="0" collapsed="false">
      <c r="A3017" s="0" t="s">
        <v>5725</v>
      </c>
      <c r="B3017" s="0" t="n">
        <f aca="false">HOUR(C3017)</f>
        <v>1</v>
      </c>
      <c r="C3017" s="1" t="n">
        <v>41379.0659722222</v>
      </c>
      <c r="D3017" s="0" t="s">
        <v>5726</v>
      </c>
    </row>
    <row r="3018" customFormat="false" ht="15" hidden="false" customHeight="false" outlineLevel="0" collapsed="false">
      <c r="A3018" s="0" t="s">
        <v>5727</v>
      </c>
      <c r="B3018" s="0" t="n">
        <f aca="false">HOUR(C3018)</f>
        <v>1</v>
      </c>
      <c r="C3018" s="1" t="n">
        <v>41379.0659722222</v>
      </c>
      <c r="D3018" s="0" t="s">
        <v>5728</v>
      </c>
    </row>
    <row r="3019" customFormat="false" ht="15" hidden="false" customHeight="false" outlineLevel="0" collapsed="false">
      <c r="A3019" s="0" t="s">
        <v>5729</v>
      </c>
      <c r="B3019" s="0" t="n">
        <f aca="false">HOUR(C3019)</f>
        <v>1</v>
      </c>
      <c r="C3019" s="1" t="n">
        <v>41379.0659722222</v>
      </c>
      <c r="D3019" s="0" t="s">
        <v>5730</v>
      </c>
    </row>
    <row r="3020" customFormat="false" ht="15" hidden="false" customHeight="false" outlineLevel="0" collapsed="false">
      <c r="A3020" s="0" t="s">
        <v>5731</v>
      </c>
      <c r="B3020" s="0" t="n">
        <f aca="false">HOUR(C3020)</f>
        <v>1</v>
      </c>
      <c r="C3020" s="1" t="n">
        <v>41379.0659722222</v>
      </c>
      <c r="D3020" s="0" t="s">
        <v>5732</v>
      </c>
    </row>
    <row r="3021" customFormat="false" ht="15" hidden="false" customHeight="false" outlineLevel="0" collapsed="false">
      <c r="A3021" s="2" t="s">
        <v>2411</v>
      </c>
      <c r="B3021" s="0" t="n">
        <f aca="false">HOUR(C3021)</f>
        <v>1</v>
      </c>
      <c r="C3021" s="1" t="n">
        <v>41379.0659722222</v>
      </c>
      <c r="D3021" s="0" t="s">
        <v>5733</v>
      </c>
    </row>
    <row r="3022" customFormat="false" ht="15" hidden="false" customHeight="false" outlineLevel="0" collapsed="false">
      <c r="A3022" s="0" t="s">
        <v>60</v>
      </c>
      <c r="B3022" s="0" t="n">
        <f aca="false">HOUR(C3022)</f>
        <v>1</v>
      </c>
      <c r="C3022" s="1" t="n">
        <v>41379.0659722222</v>
      </c>
      <c r="D3022" s="0" t="s">
        <v>5734</v>
      </c>
    </row>
    <row r="3023" customFormat="false" ht="15" hidden="false" customHeight="false" outlineLevel="0" collapsed="false">
      <c r="A3023" s="0" t="s">
        <v>5735</v>
      </c>
      <c r="B3023" s="0" t="n">
        <f aca="false">HOUR(C3023)</f>
        <v>1</v>
      </c>
      <c r="C3023" s="1" t="n">
        <v>41379.0659722222</v>
      </c>
      <c r="D3023" s="0" t="s">
        <v>5736</v>
      </c>
    </row>
    <row r="3024" customFormat="false" ht="15" hidden="false" customHeight="false" outlineLevel="0" collapsed="false">
      <c r="A3024" s="0" t="s">
        <v>5737</v>
      </c>
      <c r="B3024" s="0" t="n">
        <f aca="false">HOUR(C3024)</f>
        <v>1</v>
      </c>
      <c r="C3024" s="1" t="n">
        <v>41379.0659722222</v>
      </c>
      <c r="D3024" s="0" t="s">
        <v>5738</v>
      </c>
    </row>
    <row r="3025" customFormat="false" ht="15" hidden="false" customHeight="false" outlineLevel="0" collapsed="false">
      <c r="A3025" s="0" t="s">
        <v>5739</v>
      </c>
      <c r="B3025" s="0" t="n">
        <f aca="false">HOUR(C3025)</f>
        <v>1</v>
      </c>
      <c r="C3025" s="1" t="n">
        <v>41379.0659722222</v>
      </c>
      <c r="D3025" s="0" t="s">
        <v>5740</v>
      </c>
    </row>
    <row r="3026" customFormat="false" ht="15" hidden="false" customHeight="false" outlineLevel="0" collapsed="false">
      <c r="A3026" s="0" t="s">
        <v>5741</v>
      </c>
      <c r="B3026" s="0" t="n">
        <f aca="false">HOUR(C3026)</f>
        <v>1</v>
      </c>
      <c r="C3026" s="1" t="n">
        <v>41379.0659722222</v>
      </c>
      <c r="D3026" s="0" t="s">
        <v>5742</v>
      </c>
    </row>
    <row r="3027" customFormat="false" ht="15" hidden="false" customHeight="false" outlineLevel="0" collapsed="false">
      <c r="A3027" s="0" t="s">
        <v>5743</v>
      </c>
      <c r="B3027" s="0" t="n">
        <f aca="false">HOUR(C3027)</f>
        <v>1</v>
      </c>
      <c r="C3027" s="1" t="n">
        <v>41379.0659722222</v>
      </c>
      <c r="D3027" s="0" t="s">
        <v>5744</v>
      </c>
    </row>
    <row r="3028" customFormat="false" ht="15" hidden="false" customHeight="false" outlineLevel="0" collapsed="false">
      <c r="A3028" s="0" t="s">
        <v>5745</v>
      </c>
      <c r="B3028" s="0" t="n">
        <f aca="false">HOUR(C3028)</f>
        <v>1</v>
      </c>
      <c r="C3028" s="1" t="n">
        <v>41379.0659722222</v>
      </c>
      <c r="D3028" s="0" t="s">
        <v>5746</v>
      </c>
    </row>
    <row r="3029" customFormat="false" ht="15" hidden="false" customHeight="false" outlineLevel="0" collapsed="false">
      <c r="A3029" s="0" t="s">
        <v>5747</v>
      </c>
      <c r="B3029" s="0" t="n">
        <f aca="false">HOUR(C3029)</f>
        <v>1</v>
      </c>
      <c r="C3029" s="1" t="n">
        <v>41379.0659722222</v>
      </c>
      <c r="D3029" s="0" t="s">
        <v>5748</v>
      </c>
    </row>
    <row r="3030" customFormat="false" ht="15" hidden="false" customHeight="false" outlineLevel="0" collapsed="false">
      <c r="A3030" s="0" t="s">
        <v>5749</v>
      </c>
      <c r="B3030" s="0" t="n">
        <f aca="false">HOUR(C3030)</f>
        <v>1</v>
      </c>
      <c r="C3030" s="1" t="n">
        <v>41379.0659722222</v>
      </c>
      <c r="D3030" s="0" t="s">
        <v>5750</v>
      </c>
    </row>
    <row r="3031" customFormat="false" ht="15" hidden="false" customHeight="false" outlineLevel="0" collapsed="false">
      <c r="A3031" s="0" t="s">
        <v>5751</v>
      </c>
      <c r="B3031" s="0" t="n">
        <f aca="false">HOUR(C3031)</f>
        <v>1</v>
      </c>
      <c r="C3031" s="1" t="n">
        <v>41379.0659722222</v>
      </c>
      <c r="D3031" s="0" t="s">
        <v>5752</v>
      </c>
    </row>
    <row r="3032" customFormat="false" ht="15" hidden="false" customHeight="false" outlineLevel="0" collapsed="false">
      <c r="A3032" s="0" t="s">
        <v>5753</v>
      </c>
      <c r="B3032" s="0" t="n">
        <f aca="false">HOUR(C3032)</f>
        <v>1</v>
      </c>
      <c r="C3032" s="1" t="n">
        <v>41379.0659722222</v>
      </c>
      <c r="D3032" s="0" t="s">
        <v>5754</v>
      </c>
    </row>
    <row r="3033" customFormat="false" ht="15" hidden="false" customHeight="false" outlineLevel="0" collapsed="false">
      <c r="A3033" s="0" t="s">
        <v>5755</v>
      </c>
      <c r="B3033" s="0" t="n">
        <f aca="false">HOUR(C3033)</f>
        <v>1</v>
      </c>
      <c r="C3033" s="1" t="n">
        <v>41379.0659722222</v>
      </c>
      <c r="D3033" s="0" t="s">
        <v>5756</v>
      </c>
    </row>
    <row r="3034" customFormat="false" ht="15" hidden="false" customHeight="false" outlineLevel="0" collapsed="false">
      <c r="A3034" s="0" t="s">
        <v>5757</v>
      </c>
      <c r="B3034" s="0" t="n">
        <f aca="false">HOUR(C3034)</f>
        <v>1</v>
      </c>
      <c r="C3034" s="1" t="n">
        <v>41379.0659722222</v>
      </c>
      <c r="D3034" s="0" t="s">
        <v>5758</v>
      </c>
    </row>
    <row r="3035" customFormat="false" ht="15" hidden="false" customHeight="false" outlineLevel="0" collapsed="false">
      <c r="A3035" s="0" t="s">
        <v>5759</v>
      </c>
      <c r="B3035" s="0" t="n">
        <f aca="false">HOUR(C3035)</f>
        <v>1</v>
      </c>
      <c r="C3035" s="1" t="n">
        <v>41379.0659722222</v>
      </c>
      <c r="D3035" s="0" t="s">
        <v>5760</v>
      </c>
    </row>
    <row r="3036" customFormat="false" ht="15" hidden="false" customHeight="false" outlineLevel="0" collapsed="false">
      <c r="A3036" s="0" t="s">
        <v>5761</v>
      </c>
      <c r="B3036" s="0" t="n">
        <f aca="false">HOUR(C3036)</f>
        <v>1</v>
      </c>
      <c r="C3036" s="1" t="n">
        <v>41379.0659722222</v>
      </c>
      <c r="D3036" s="0" t="s">
        <v>5762</v>
      </c>
    </row>
    <row r="3037" customFormat="false" ht="15" hidden="false" customHeight="false" outlineLevel="0" collapsed="false">
      <c r="A3037" s="0" t="s">
        <v>5763</v>
      </c>
      <c r="B3037" s="0" t="n">
        <f aca="false">HOUR(C3037)</f>
        <v>1</v>
      </c>
      <c r="C3037" s="1" t="n">
        <v>41379.0659722222</v>
      </c>
      <c r="D3037" s="0" t="s">
        <v>5764</v>
      </c>
    </row>
    <row r="3038" customFormat="false" ht="15" hidden="false" customHeight="false" outlineLevel="0" collapsed="false">
      <c r="A3038" s="0" t="s">
        <v>5765</v>
      </c>
      <c r="B3038" s="0" t="n">
        <f aca="false">HOUR(C3038)</f>
        <v>1</v>
      </c>
      <c r="C3038" s="1" t="n">
        <v>41379.0659722222</v>
      </c>
      <c r="D3038" s="0" t="s">
        <v>5766</v>
      </c>
    </row>
    <row r="3039" customFormat="false" ht="15" hidden="false" customHeight="false" outlineLevel="0" collapsed="false">
      <c r="A3039" s="0" t="s">
        <v>5767</v>
      </c>
      <c r="B3039" s="0" t="n">
        <f aca="false">HOUR(C3039)</f>
        <v>1</v>
      </c>
      <c r="C3039" s="1" t="n">
        <v>41379.0659722222</v>
      </c>
      <c r="D3039" s="0" t="s">
        <v>5768</v>
      </c>
    </row>
    <row r="3040" customFormat="false" ht="15" hidden="false" customHeight="false" outlineLevel="0" collapsed="false">
      <c r="A3040" s="0" t="s">
        <v>5769</v>
      </c>
      <c r="B3040" s="0" t="n">
        <f aca="false">HOUR(C3040)</f>
        <v>1</v>
      </c>
      <c r="C3040" s="1" t="n">
        <v>41379.0659722222</v>
      </c>
      <c r="D3040" s="0" t="s">
        <v>5770</v>
      </c>
    </row>
    <row r="3041" customFormat="false" ht="15" hidden="false" customHeight="false" outlineLevel="0" collapsed="false">
      <c r="A3041" s="0" t="s">
        <v>5771</v>
      </c>
      <c r="B3041" s="0" t="n">
        <f aca="false">HOUR(C3041)</f>
        <v>1</v>
      </c>
      <c r="C3041" s="1" t="n">
        <v>41379.0659722222</v>
      </c>
      <c r="D3041" s="0" t="s">
        <v>5772</v>
      </c>
    </row>
    <row r="3042" customFormat="false" ht="15" hidden="false" customHeight="false" outlineLevel="0" collapsed="false">
      <c r="A3042" s="0" t="s">
        <v>5773</v>
      </c>
      <c r="B3042" s="0" t="n">
        <f aca="false">HOUR(C3042)</f>
        <v>1</v>
      </c>
      <c r="C3042" s="1" t="n">
        <v>41379.0659722222</v>
      </c>
      <c r="D3042" s="0" t="s">
        <v>5774</v>
      </c>
    </row>
    <row r="3043" customFormat="false" ht="15" hidden="false" customHeight="false" outlineLevel="0" collapsed="false">
      <c r="A3043" s="0" t="s">
        <v>5775</v>
      </c>
      <c r="B3043" s="0" t="n">
        <f aca="false">HOUR(C3043)</f>
        <v>1</v>
      </c>
      <c r="C3043" s="1" t="n">
        <v>41379.0659722222</v>
      </c>
      <c r="D3043" s="0" t="s">
        <v>5776</v>
      </c>
    </row>
    <row r="3044" customFormat="false" ht="15" hidden="false" customHeight="false" outlineLevel="0" collapsed="false">
      <c r="A3044" s="0" t="s">
        <v>5777</v>
      </c>
      <c r="B3044" s="0" t="n">
        <f aca="false">HOUR(C3044)</f>
        <v>1</v>
      </c>
      <c r="C3044" s="1" t="n">
        <v>41379.0659722222</v>
      </c>
      <c r="D3044" s="0" t="s">
        <v>5778</v>
      </c>
    </row>
    <row r="3045" customFormat="false" ht="15" hidden="false" customHeight="false" outlineLevel="0" collapsed="false">
      <c r="A3045" s="0" t="s">
        <v>5779</v>
      </c>
      <c r="B3045" s="0" t="n">
        <f aca="false">HOUR(C3045)</f>
        <v>1</v>
      </c>
      <c r="C3045" s="1" t="n">
        <v>41379.0659722222</v>
      </c>
      <c r="D3045" s="0" t="s">
        <v>5780</v>
      </c>
    </row>
    <row r="3046" customFormat="false" ht="15" hidden="false" customHeight="false" outlineLevel="0" collapsed="false">
      <c r="A3046" s="0" t="s">
        <v>5781</v>
      </c>
      <c r="B3046" s="0" t="n">
        <f aca="false">HOUR(C3046)</f>
        <v>1</v>
      </c>
      <c r="C3046" s="1" t="n">
        <v>41379.0659722222</v>
      </c>
      <c r="D3046" s="0" t="s">
        <v>5782</v>
      </c>
    </row>
    <row r="3047" customFormat="false" ht="15" hidden="false" customHeight="false" outlineLevel="0" collapsed="false">
      <c r="A3047" s="0" t="s">
        <v>5783</v>
      </c>
      <c r="B3047" s="0" t="n">
        <f aca="false">HOUR(C3047)</f>
        <v>1</v>
      </c>
      <c r="C3047" s="1" t="n">
        <v>41379.0659722222</v>
      </c>
      <c r="D3047" s="0" t="s">
        <v>5784</v>
      </c>
    </row>
    <row r="3048" customFormat="false" ht="15" hidden="false" customHeight="false" outlineLevel="0" collapsed="false">
      <c r="A3048" s="0" t="s">
        <v>5785</v>
      </c>
      <c r="B3048" s="0" t="n">
        <f aca="false">HOUR(C3048)</f>
        <v>1</v>
      </c>
      <c r="C3048" s="1" t="n">
        <v>41379.0659722222</v>
      </c>
      <c r="D3048" s="0" t="s">
        <v>5786</v>
      </c>
    </row>
    <row r="3049" customFormat="false" ht="15" hidden="false" customHeight="false" outlineLevel="0" collapsed="false">
      <c r="A3049" s="0" t="s">
        <v>5787</v>
      </c>
      <c r="B3049" s="0" t="n">
        <f aca="false">HOUR(C3049)</f>
        <v>1</v>
      </c>
      <c r="C3049" s="1" t="n">
        <v>41379.0659722222</v>
      </c>
      <c r="D3049" s="0" t="s">
        <v>5788</v>
      </c>
    </row>
    <row r="3050" customFormat="false" ht="15" hidden="false" customHeight="false" outlineLevel="0" collapsed="false">
      <c r="A3050" s="0" t="s">
        <v>5789</v>
      </c>
      <c r="B3050" s="0" t="n">
        <f aca="false">HOUR(C3050)</f>
        <v>1</v>
      </c>
      <c r="C3050" s="1" t="n">
        <v>41379.0659722222</v>
      </c>
      <c r="D3050" s="0" t="s">
        <v>5790</v>
      </c>
    </row>
    <row r="3051" customFormat="false" ht="15" hidden="false" customHeight="false" outlineLevel="0" collapsed="false">
      <c r="A3051" s="0" t="s">
        <v>5791</v>
      </c>
      <c r="B3051" s="0" t="n">
        <f aca="false">HOUR(C3051)</f>
        <v>1</v>
      </c>
      <c r="C3051" s="1" t="n">
        <v>41379.0659722222</v>
      </c>
      <c r="D3051" s="0" t="s">
        <v>5792</v>
      </c>
    </row>
    <row r="3052" customFormat="false" ht="15" hidden="false" customHeight="false" outlineLevel="0" collapsed="false">
      <c r="A3052" s="0" t="s">
        <v>5793</v>
      </c>
      <c r="B3052" s="0" t="n">
        <f aca="false">HOUR(C3052)</f>
        <v>1</v>
      </c>
      <c r="C3052" s="1" t="n">
        <v>41379.0659722222</v>
      </c>
      <c r="D3052" s="0" t="s">
        <v>5794</v>
      </c>
    </row>
    <row r="3053" customFormat="false" ht="15" hidden="false" customHeight="false" outlineLevel="0" collapsed="false">
      <c r="A3053" s="0" t="s">
        <v>5795</v>
      </c>
      <c r="B3053" s="0" t="n">
        <f aca="false">HOUR(C3053)</f>
        <v>1</v>
      </c>
      <c r="C3053" s="1" t="n">
        <v>41379.0659722222</v>
      </c>
      <c r="D3053" s="0" t="s">
        <v>5796</v>
      </c>
    </row>
    <row r="3054" customFormat="false" ht="15" hidden="false" customHeight="false" outlineLevel="0" collapsed="false">
      <c r="A3054" s="0" t="s">
        <v>5797</v>
      </c>
      <c r="B3054" s="0" t="n">
        <f aca="false">HOUR(C3054)</f>
        <v>1</v>
      </c>
      <c r="C3054" s="1" t="n">
        <v>41379.0659722222</v>
      </c>
      <c r="D3054" s="0" t="s">
        <v>5798</v>
      </c>
    </row>
    <row r="3055" customFormat="false" ht="15" hidden="false" customHeight="false" outlineLevel="0" collapsed="false">
      <c r="A3055" s="0" t="s">
        <v>5799</v>
      </c>
      <c r="B3055" s="0" t="n">
        <f aca="false">HOUR(C3055)</f>
        <v>1</v>
      </c>
      <c r="C3055" s="1" t="n">
        <v>41379.0659722222</v>
      </c>
      <c r="D3055" s="0" t="s">
        <v>5800</v>
      </c>
    </row>
    <row r="3056" customFormat="false" ht="15" hidden="false" customHeight="false" outlineLevel="0" collapsed="false">
      <c r="A3056" s="0" t="s">
        <v>5801</v>
      </c>
      <c r="B3056" s="0" t="n">
        <f aca="false">HOUR(C3056)</f>
        <v>1</v>
      </c>
      <c r="C3056" s="1" t="n">
        <v>41379.0659722222</v>
      </c>
      <c r="D3056" s="0" t="s">
        <v>5802</v>
      </c>
    </row>
    <row r="3057" customFormat="false" ht="15" hidden="false" customHeight="false" outlineLevel="0" collapsed="false">
      <c r="A3057" s="0" t="s">
        <v>5803</v>
      </c>
      <c r="B3057" s="0" t="n">
        <f aca="false">HOUR(C3057)</f>
        <v>1</v>
      </c>
      <c r="C3057" s="1" t="n">
        <v>41379.0666666667</v>
      </c>
      <c r="D3057" s="0" t="s">
        <v>5804</v>
      </c>
    </row>
    <row r="3058" customFormat="false" ht="15" hidden="false" customHeight="false" outlineLevel="0" collapsed="false">
      <c r="A3058" s="0" t="s">
        <v>5805</v>
      </c>
      <c r="B3058" s="0" t="n">
        <f aca="false">HOUR(C3058)</f>
        <v>1</v>
      </c>
      <c r="C3058" s="1" t="n">
        <v>41379.0666666667</v>
      </c>
      <c r="D3058" s="0" t="s">
        <v>5806</v>
      </c>
    </row>
    <row r="3059" customFormat="false" ht="15" hidden="false" customHeight="false" outlineLevel="0" collapsed="false">
      <c r="A3059" s="0" t="s">
        <v>5807</v>
      </c>
      <c r="B3059" s="0" t="n">
        <f aca="false">HOUR(C3059)</f>
        <v>1</v>
      </c>
      <c r="C3059" s="1" t="n">
        <v>41379.0666666667</v>
      </c>
      <c r="D3059" s="0" t="s">
        <v>5808</v>
      </c>
    </row>
    <row r="3060" customFormat="false" ht="15" hidden="false" customHeight="false" outlineLevel="0" collapsed="false">
      <c r="A3060" s="0" t="s">
        <v>5809</v>
      </c>
      <c r="B3060" s="0" t="n">
        <f aca="false">HOUR(C3060)</f>
        <v>1</v>
      </c>
      <c r="C3060" s="1" t="n">
        <v>41379.0666666667</v>
      </c>
      <c r="D3060" s="0" t="s">
        <v>5810</v>
      </c>
    </row>
    <row r="3061" customFormat="false" ht="15" hidden="false" customHeight="false" outlineLevel="0" collapsed="false">
      <c r="A3061" s="0" t="s">
        <v>5811</v>
      </c>
      <c r="B3061" s="0" t="n">
        <f aca="false">HOUR(C3061)</f>
        <v>1</v>
      </c>
      <c r="C3061" s="1" t="n">
        <v>41379.0666666667</v>
      </c>
      <c r="D3061" s="0" t="s">
        <v>5812</v>
      </c>
    </row>
    <row r="3062" customFormat="false" ht="15" hidden="false" customHeight="false" outlineLevel="0" collapsed="false">
      <c r="A3062" s="0" t="s">
        <v>5813</v>
      </c>
      <c r="B3062" s="0" t="n">
        <f aca="false">HOUR(C3062)</f>
        <v>1</v>
      </c>
      <c r="C3062" s="1" t="n">
        <v>41379.0666666667</v>
      </c>
      <c r="D3062" s="0" t="s">
        <v>5814</v>
      </c>
    </row>
    <row r="3063" customFormat="false" ht="15" hidden="false" customHeight="false" outlineLevel="0" collapsed="false">
      <c r="A3063" s="0" t="s">
        <v>5815</v>
      </c>
      <c r="B3063" s="0" t="n">
        <f aca="false">HOUR(C3063)</f>
        <v>1</v>
      </c>
      <c r="C3063" s="1" t="n">
        <v>41379.0666666667</v>
      </c>
      <c r="D3063" s="0" t="s">
        <v>5816</v>
      </c>
    </row>
    <row r="3064" customFormat="false" ht="15" hidden="false" customHeight="false" outlineLevel="0" collapsed="false">
      <c r="A3064" s="0" t="s">
        <v>5817</v>
      </c>
      <c r="B3064" s="0" t="n">
        <f aca="false">HOUR(C3064)</f>
        <v>1</v>
      </c>
      <c r="C3064" s="1" t="n">
        <v>41379.0666666667</v>
      </c>
      <c r="D3064" s="0" t="s">
        <v>5818</v>
      </c>
    </row>
    <row r="3065" customFormat="false" ht="15" hidden="false" customHeight="false" outlineLevel="0" collapsed="false">
      <c r="A3065" s="0" t="s">
        <v>5819</v>
      </c>
      <c r="B3065" s="0" t="n">
        <f aca="false">HOUR(C3065)</f>
        <v>1</v>
      </c>
      <c r="C3065" s="1" t="n">
        <v>41379.0666666667</v>
      </c>
      <c r="D3065" s="0" t="s">
        <v>5820</v>
      </c>
    </row>
    <row r="3066" customFormat="false" ht="15" hidden="false" customHeight="false" outlineLevel="0" collapsed="false">
      <c r="A3066" s="0" t="s">
        <v>5821</v>
      </c>
      <c r="B3066" s="0" t="n">
        <f aca="false">HOUR(C3066)</f>
        <v>1</v>
      </c>
      <c r="C3066" s="1" t="n">
        <v>41379.0666666667</v>
      </c>
      <c r="D3066" s="0" t="s">
        <v>5822</v>
      </c>
    </row>
    <row r="3067" customFormat="false" ht="15" hidden="false" customHeight="false" outlineLevel="0" collapsed="false">
      <c r="A3067" s="0" t="s">
        <v>5823</v>
      </c>
      <c r="B3067" s="0" t="n">
        <f aca="false">HOUR(C3067)</f>
        <v>1</v>
      </c>
      <c r="C3067" s="1" t="n">
        <v>41379.0666666667</v>
      </c>
      <c r="D3067" s="0" t="s">
        <v>5824</v>
      </c>
    </row>
    <row r="3068" customFormat="false" ht="15" hidden="false" customHeight="false" outlineLevel="0" collapsed="false">
      <c r="A3068" s="0" t="s">
        <v>5825</v>
      </c>
      <c r="B3068" s="0" t="n">
        <f aca="false">HOUR(C3068)</f>
        <v>1</v>
      </c>
      <c r="C3068" s="1" t="n">
        <v>41379.0666666667</v>
      </c>
      <c r="D3068" s="0" t="s">
        <v>5826</v>
      </c>
    </row>
    <row r="3069" customFormat="false" ht="15" hidden="false" customHeight="false" outlineLevel="0" collapsed="false">
      <c r="A3069" s="0" t="s">
        <v>5827</v>
      </c>
      <c r="B3069" s="0" t="n">
        <f aca="false">HOUR(C3069)</f>
        <v>1</v>
      </c>
      <c r="C3069" s="1" t="n">
        <v>41379.0666666667</v>
      </c>
      <c r="D3069" s="0" t="s">
        <v>5828</v>
      </c>
    </row>
    <row r="3070" customFormat="false" ht="15" hidden="false" customHeight="false" outlineLevel="0" collapsed="false">
      <c r="A3070" s="0" t="s">
        <v>5829</v>
      </c>
      <c r="B3070" s="0" t="n">
        <f aca="false">HOUR(C3070)</f>
        <v>1</v>
      </c>
      <c r="C3070" s="1" t="n">
        <v>41379.0666666667</v>
      </c>
      <c r="D3070" s="0" t="s">
        <v>5830</v>
      </c>
    </row>
    <row r="3071" customFormat="false" ht="15" hidden="false" customHeight="false" outlineLevel="0" collapsed="false">
      <c r="A3071" s="0" t="s">
        <v>5831</v>
      </c>
      <c r="B3071" s="0" t="n">
        <f aca="false">HOUR(C3071)</f>
        <v>1</v>
      </c>
      <c r="C3071" s="1" t="n">
        <v>41379.0666666667</v>
      </c>
      <c r="D3071" s="0" t="s">
        <v>5832</v>
      </c>
    </row>
    <row r="3072" customFormat="false" ht="15" hidden="false" customHeight="false" outlineLevel="0" collapsed="false">
      <c r="A3072" s="0" t="s">
        <v>5833</v>
      </c>
      <c r="B3072" s="0" t="n">
        <f aca="false">HOUR(C3072)</f>
        <v>1</v>
      </c>
      <c r="C3072" s="1" t="n">
        <v>41379.0666666667</v>
      </c>
      <c r="D3072" s="0" t="s">
        <v>5834</v>
      </c>
    </row>
    <row r="3073" customFormat="false" ht="15" hidden="false" customHeight="false" outlineLevel="0" collapsed="false">
      <c r="A3073" s="0" t="s">
        <v>984</v>
      </c>
      <c r="B3073" s="0" t="n">
        <f aca="false">HOUR(C3073)</f>
        <v>1</v>
      </c>
      <c r="C3073" s="1" t="n">
        <v>41379.0666666667</v>
      </c>
      <c r="D3073" s="0" t="s">
        <v>5835</v>
      </c>
    </row>
    <row r="3074" customFormat="false" ht="15" hidden="false" customHeight="false" outlineLevel="0" collapsed="false">
      <c r="A3074" s="0" t="s">
        <v>5836</v>
      </c>
      <c r="B3074" s="0" t="n">
        <f aca="false">HOUR(C3074)</f>
        <v>1</v>
      </c>
      <c r="C3074" s="1" t="n">
        <v>41379.0666666667</v>
      </c>
      <c r="D3074" s="0" t="s">
        <v>5837</v>
      </c>
    </row>
    <row r="3075" customFormat="false" ht="15" hidden="false" customHeight="false" outlineLevel="0" collapsed="false">
      <c r="A3075" s="0" t="s">
        <v>5753</v>
      </c>
      <c r="B3075" s="0" t="n">
        <f aca="false">HOUR(C3075)</f>
        <v>1</v>
      </c>
      <c r="C3075" s="1" t="n">
        <v>41379.0666666667</v>
      </c>
      <c r="D3075" s="0" t="s">
        <v>5838</v>
      </c>
    </row>
    <row r="3076" customFormat="false" ht="15" hidden="false" customHeight="false" outlineLevel="0" collapsed="false">
      <c r="A3076" s="0" t="s">
        <v>5839</v>
      </c>
      <c r="B3076" s="0" t="n">
        <f aca="false">HOUR(C3076)</f>
        <v>1</v>
      </c>
      <c r="C3076" s="1" t="n">
        <v>41379.0666666667</v>
      </c>
      <c r="D3076" s="0" t="s">
        <v>5840</v>
      </c>
    </row>
    <row r="3077" customFormat="false" ht="15" hidden="false" customHeight="false" outlineLevel="0" collapsed="false">
      <c r="A3077" s="0" t="s">
        <v>5841</v>
      </c>
      <c r="B3077" s="0" t="n">
        <f aca="false">HOUR(C3077)</f>
        <v>1</v>
      </c>
      <c r="C3077" s="1" t="n">
        <v>41379.0666666667</v>
      </c>
      <c r="D3077" s="0" t="s">
        <v>5842</v>
      </c>
    </row>
    <row r="3078" customFormat="false" ht="15" hidden="false" customHeight="false" outlineLevel="0" collapsed="false">
      <c r="A3078" s="0" t="s">
        <v>5843</v>
      </c>
      <c r="B3078" s="0" t="n">
        <f aca="false">HOUR(C3078)</f>
        <v>1</v>
      </c>
      <c r="C3078" s="1" t="n">
        <v>41379.0666666667</v>
      </c>
      <c r="D3078" s="0" t="s">
        <v>5844</v>
      </c>
    </row>
    <row r="3079" customFormat="false" ht="15" hidden="false" customHeight="false" outlineLevel="0" collapsed="false">
      <c r="A3079" s="0" t="s">
        <v>2375</v>
      </c>
      <c r="B3079" s="0" t="n">
        <f aca="false">HOUR(C3079)</f>
        <v>1</v>
      </c>
      <c r="C3079" s="1" t="n">
        <v>41379.0666666667</v>
      </c>
      <c r="D3079" s="0" t="s">
        <v>5845</v>
      </c>
    </row>
    <row r="3080" customFormat="false" ht="15" hidden="false" customHeight="false" outlineLevel="0" collapsed="false">
      <c r="A3080" s="0" t="s">
        <v>5529</v>
      </c>
      <c r="B3080" s="0" t="n">
        <f aca="false">HOUR(C3080)</f>
        <v>1</v>
      </c>
      <c r="C3080" s="1" t="n">
        <v>41379.0666666667</v>
      </c>
      <c r="D3080" s="0" t="s">
        <v>5846</v>
      </c>
    </row>
    <row r="3081" customFormat="false" ht="15" hidden="false" customHeight="false" outlineLevel="0" collapsed="false">
      <c r="A3081" s="0" t="s">
        <v>5847</v>
      </c>
      <c r="B3081" s="0" t="n">
        <f aca="false">HOUR(C3081)</f>
        <v>1</v>
      </c>
      <c r="C3081" s="1" t="n">
        <v>41379.0666666667</v>
      </c>
      <c r="D3081" s="0" t="s">
        <v>5848</v>
      </c>
    </row>
    <row r="3082" customFormat="false" ht="15" hidden="false" customHeight="false" outlineLevel="0" collapsed="false">
      <c r="A3082" s="0" t="s">
        <v>5226</v>
      </c>
      <c r="B3082" s="0" t="n">
        <f aca="false">HOUR(C3082)</f>
        <v>1</v>
      </c>
      <c r="C3082" s="1" t="n">
        <v>41379.0666666667</v>
      </c>
      <c r="D3082" s="0" t="s">
        <v>5849</v>
      </c>
    </row>
    <row r="3083" customFormat="false" ht="15" hidden="false" customHeight="false" outlineLevel="0" collapsed="false">
      <c r="A3083" s="0" t="s">
        <v>5850</v>
      </c>
      <c r="B3083" s="0" t="n">
        <f aca="false">HOUR(C3083)</f>
        <v>1</v>
      </c>
      <c r="C3083" s="1" t="n">
        <v>41379.0666666667</v>
      </c>
      <c r="D3083" s="0" t="s">
        <v>5851</v>
      </c>
    </row>
    <row r="3084" customFormat="false" ht="15" hidden="false" customHeight="false" outlineLevel="0" collapsed="false">
      <c r="A3084" s="0" t="s">
        <v>5852</v>
      </c>
      <c r="B3084" s="0" t="n">
        <f aca="false">HOUR(C3084)</f>
        <v>1</v>
      </c>
      <c r="C3084" s="1" t="n">
        <v>41379.0666666667</v>
      </c>
      <c r="D3084" s="0" t="s">
        <v>5853</v>
      </c>
    </row>
    <row r="3085" customFormat="false" ht="15" hidden="false" customHeight="false" outlineLevel="0" collapsed="false">
      <c r="A3085" s="0" t="s">
        <v>5854</v>
      </c>
      <c r="B3085" s="0" t="n">
        <f aca="false">HOUR(C3085)</f>
        <v>1</v>
      </c>
      <c r="C3085" s="1" t="n">
        <v>41379.0666666667</v>
      </c>
      <c r="D3085" s="0" t="s">
        <v>5855</v>
      </c>
    </row>
    <row r="3086" customFormat="false" ht="15" hidden="false" customHeight="false" outlineLevel="0" collapsed="false">
      <c r="A3086" s="0" t="s">
        <v>5856</v>
      </c>
      <c r="B3086" s="0" t="n">
        <f aca="false">HOUR(C3086)</f>
        <v>1</v>
      </c>
      <c r="C3086" s="1" t="n">
        <v>41379.0666666667</v>
      </c>
      <c r="D3086" s="0" t="s">
        <v>5857</v>
      </c>
    </row>
    <row r="3087" customFormat="false" ht="15" hidden="false" customHeight="false" outlineLevel="0" collapsed="false">
      <c r="A3087" s="0" t="s">
        <v>5858</v>
      </c>
      <c r="B3087" s="0" t="n">
        <f aca="false">HOUR(C3087)</f>
        <v>1</v>
      </c>
      <c r="C3087" s="1" t="n">
        <v>41379.0666666667</v>
      </c>
      <c r="D3087" s="0" t="s">
        <v>5859</v>
      </c>
    </row>
    <row r="3088" customFormat="false" ht="15" hidden="false" customHeight="false" outlineLevel="0" collapsed="false">
      <c r="A3088" s="0" t="s">
        <v>5860</v>
      </c>
      <c r="B3088" s="0" t="n">
        <f aca="false">HOUR(C3088)</f>
        <v>1</v>
      </c>
      <c r="C3088" s="1" t="n">
        <v>41379.0666666667</v>
      </c>
      <c r="D3088" s="0" t="s">
        <v>5861</v>
      </c>
    </row>
    <row r="3089" customFormat="false" ht="15" hidden="false" customHeight="false" outlineLevel="0" collapsed="false">
      <c r="A3089" s="0" t="s">
        <v>5862</v>
      </c>
      <c r="B3089" s="0" t="n">
        <f aca="false">HOUR(C3089)</f>
        <v>1</v>
      </c>
      <c r="C3089" s="1" t="n">
        <v>41379.0666666667</v>
      </c>
      <c r="D3089" s="0" t="s">
        <v>5863</v>
      </c>
    </row>
    <row r="3090" customFormat="false" ht="15" hidden="false" customHeight="false" outlineLevel="0" collapsed="false">
      <c r="A3090" s="0" t="s">
        <v>5864</v>
      </c>
      <c r="B3090" s="0" t="n">
        <f aca="false">HOUR(C3090)</f>
        <v>1</v>
      </c>
      <c r="C3090" s="1" t="n">
        <v>41379.0666666667</v>
      </c>
      <c r="D3090" s="0" t="s">
        <v>5865</v>
      </c>
    </row>
    <row r="3091" customFormat="false" ht="15" hidden="false" customHeight="false" outlineLevel="0" collapsed="false">
      <c r="A3091" s="0" t="s">
        <v>5866</v>
      </c>
      <c r="B3091" s="0" t="n">
        <f aca="false">HOUR(C3091)</f>
        <v>1</v>
      </c>
      <c r="C3091" s="1" t="n">
        <v>41379.0666666667</v>
      </c>
      <c r="D3091" s="0" t="s">
        <v>5867</v>
      </c>
    </row>
    <row r="3092" customFormat="false" ht="15" hidden="false" customHeight="false" outlineLevel="0" collapsed="false">
      <c r="A3092" s="0" t="s">
        <v>5868</v>
      </c>
      <c r="B3092" s="0" t="n">
        <f aca="false">HOUR(C3092)</f>
        <v>1</v>
      </c>
      <c r="C3092" s="1" t="n">
        <v>41379.0666666667</v>
      </c>
      <c r="D3092" s="0" t="s">
        <v>5869</v>
      </c>
    </row>
    <row r="3093" customFormat="false" ht="15" hidden="false" customHeight="false" outlineLevel="0" collapsed="false">
      <c r="A3093" s="0" t="s">
        <v>5016</v>
      </c>
      <c r="B3093" s="0" t="n">
        <f aca="false">HOUR(C3093)</f>
        <v>1</v>
      </c>
      <c r="C3093" s="1" t="n">
        <v>41379.0666666667</v>
      </c>
      <c r="D3093" s="0" t="s">
        <v>5870</v>
      </c>
    </row>
    <row r="3094" customFormat="false" ht="15" hidden="false" customHeight="false" outlineLevel="0" collapsed="false">
      <c r="A3094" s="0" t="s">
        <v>5871</v>
      </c>
      <c r="B3094" s="0" t="n">
        <f aca="false">HOUR(C3094)</f>
        <v>1</v>
      </c>
      <c r="C3094" s="1" t="n">
        <v>41379.0666666667</v>
      </c>
      <c r="D3094" s="0" t="s">
        <v>5872</v>
      </c>
    </row>
    <row r="3095" customFormat="false" ht="15" hidden="false" customHeight="false" outlineLevel="0" collapsed="false">
      <c r="A3095" s="0" t="s">
        <v>5873</v>
      </c>
      <c r="B3095" s="0" t="n">
        <f aca="false">HOUR(C3095)</f>
        <v>1</v>
      </c>
      <c r="C3095" s="1" t="n">
        <v>41379.0666666667</v>
      </c>
      <c r="D3095" s="0" t="s">
        <v>5874</v>
      </c>
    </row>
    <row r="3096" customFormat="false" ht="15" hidden="false" customHeight="false" outlineLevel="0" collapsed="false">
      <c r="A3096" s="0" t="s">
        <v>5121</v>
      </c>
      <c r="B3096" s="0" t="n">
        <f aca="false">HOUR(C3096)</f>
        <v>1</v>
      </c>
      <c r="C3096" s="1" t="n">
        <v>41379.0666666667</v>
      </c>
      <c r="D3096" s="0" t="s">
        <v>5875</v>
      </c>
    </row>
    <row r="3097" customFormat="false" ht="15" hidden="false" customHeight="false" outlineLevel="0" collapsed="false">
      <c r="A3097" s="0" t="s">
        <v>5876</v>
      </c>
      <c r="B3097" s="0" t="n">
        <f aca="false">HOUR(C3097)</f>
        <v>1</v>
      </c>
      <c r="C3097" s="1" t="n">
        <v>41379.0666666667</v>
      </c>
      <c r="D3097" s="0" t="s">
        <v>5877</v>
      </c>
    </row>
    <row r="3098" customFormat="false" ht="15" hidden="false" customHeight="false" outlineLevel="0" collapsed="false">
      <c r="A3098" s="0" t="s">
        <v>5878</v>
      </c>
      <c r="B3098" s="0" t="n">
        <f aca="false">HOUR(C3098)</f>
        <v>1</v>
      </c>
      <c r="C3098" s="1" t="n">
        <v>41379.0666666667</v>
      </c>
      <c r="D3098" s="0" t="s">
        <v>5879</v>
      </c>
    </row>
    <row r="3099" customFormat="false" ht="15" hidden="false" customHeight="false" outlineLevel="0" collapsed="false">
      <c r="A3099" s="0" t="s">
        <v>5880</v>
      </c>
      <c r="B3099" s="0" t="n">
        <f aca="false">HOUR(C3099)</f>
        <v>1</v>
      </c>
      <c r="C3099" s="1" t="n">
        <v>41379.0666666667</v>
      </c>
      <c r="D3099" s="0" t="s">
        <v>5881</v>
      </c>
    </row>
    <row r="3100" customFormat="false" ht="15" hidden="false" customHeight="false" outlineLevel="0" collapsed="false">
      <c r="A3100" s="0" t="s">
        <v>5882</v>
      </c>
      <c r="B3100" s="0" t="n">
        <f aca="false">HOUR(C3100)</f>
        <v>1</v>
      </c>
      <c r="C3100" s="1" t="n">
        <v>41379.0666666667</v>
      </c>
      <c r="D3100" s="0" t="s">
        <v>5883</v>
      </c>
    </row>
    <row r="3101" customFormat="false" ht="15" hidden="false" customHeight="false" outlineLevel="0" collapsed="false">
      <c r="A3101" s="0" t="s">
        <v>5884</v>
      </c>
      <c r="B3101" s="0" t="n">
        <f aca="false">HOUR(C3101)</f>
        <v>1</v>
      </c>
      <c r="C3101" s="1" t="n">
        <v>41379.0666666667</v>
      </c>
      <c r="D3101" s="0" t="s">
        <v>5885</v>
      </c>
    </row>
    <row r="3102" customFormat="false" ht="15" hidden="false" customHeight="false" outlineLevel="0" collapsed="false">
      <c r="A3102" s="0" t="s">
        <v>5886</v>
      </c>
      <c r="B3102" s="0" t="n">
        <f aca="false">HOUR(C3102)</f>
        <v>1</v>
      </c>
      <c r="C3102" s="1" t="n">
        <v>41379.0666666667</v>
      </c>
      <c r="D3102" s="0" t="s">
        <v>5887</v>
      </c>
    </row>
    <row r="3103" customFormat="false" ht="15" hidden="false" customHeight="false" outlineLevel="0" collapsed="false">
      <c r="A3103" s="0" t="s">
        <v>5419</v>
      </c>
      <c r="B3103" s="0" t="n">
        <f aca="false">HOUR(C3103)</f>
        <v>1</v>
      </c>
      <c r="C3103" s="1" t="n">
        <v>41379.0666666667</v>
      </c>
      <c r="D3103" s="0" t="s">
        <v>5888</v>
      </c>
    </row>
    <row r="3104" customFormat="false" ht="15" hidden="false" customHeight="false" outlineLevel="0" collapsed="false">
      <c r="A3104" s="0" t="s">
        <v>5889</v>
      </c>
      <c r="B3104" s="0" t="n">
        <f aca="false">HOUR(C3104)</f>
        <v>1</v>
      </c>
      <c r="C3104" s="1" t="n">
        <v>41379.0666666667</v>
      </c>
      <c r="D3104" s="0" t="s">
        <v>5890</v>
      </c>
    </row>
    <row r="3105" customFormat="false" ht="15" hidden="false" customHeight="false" outlineLevel="0" collapsed="false">
      <c r="A3105" s="0" t="s">
        <v>5891</v>
      </c>
      <c r="B3105" s="0" t="n">
        <f aca="false">HOUR(C3105)</f>
        <v>1</v>
      </c>
      <c r="C3105" s="1" t="n">
        <v>41379.0666666667</v>
      </c>
      <c r="D3105" s="0" t="s">
        <v>5892</v>
      </c>
    </row>
    <row r="3106" customFormat="false" ht="15" hidden="false" customHeight="false" outlineLevel="0" collapsed="false">
      <c r="A3106" s="0" t="s">
        <v>5893</v>
      </c>
      <c r="B3106" s="0" t="n">
        <f aca="false">HOUR(C3106)</f>
        <v>1</v>
      </c>
      <c r="C3106" s="1" t="n">
        <v>41379.0666666667</v>
      </c>
      <c r="D3106" s="0" t="s">
        <v>5894</v>
      </c>
    </row>
    <row r="3107" customFormat="false" ht="15" hidden="false" customHeight="false" outlineLevel="0" collapsed="false">
      <c r="A3107" s="0" t="s">
        <v>5895</v>
      </c>
      <c r="B3107" s="0" t="n">
        <f aca="false">HOUR(C3107)</f>
        <v>1</v>
      </c>
      <c r="C3107" s="1" t="n">
        <v>41379.0666666667</v>
      </c>
      <c r="D3107" s="0" t="s">
        <v>5896</v>
      </c>
    </row>
    <row r="3108" customFormat="false" ht="15" hidden="false" customHeight="false" outlineLevel="0" collapsed="false">
      <c r="A3108" s="0" t="s">
        <v>1067</v>
      </c>
      <c r="B3108" s="0" t="n">
        <f aca="false">HOUR(C3108)</f>
        <v>1</v>
      </c>
      <c r="C3108" s="1" t="n">
        <v>41379.0666666667</v>
      </c>
      <c r="D3108" s="0" t="s">
        <v>5897</v>
      </c>
    </row>
    <row r="3109" customFormat="false" ht="15" hidden="false" customHeight="false" outlineLevel="0" collapsed="false">
      <c r="A3109" s="0" t="s">
        <v>5419</v>
      </c>
      <c r="B3109" s="0" t="n">
        <f aca="false">HOUR(C3109)</f>
        <v>1</v>
      </c>
      <c r="C3109" s="1" t="n">
        <v>41379.0666666667</v>
      </c>
      <c r="D3109" s="0" t="s">
        <v>5898</v>
      </c>
    </row>
    <row r="3110" customFormat="false" ht="15" hidden="false" customHeight="false" outlineLevel="0" collapsed="false">
      <c r="A3110" s="0" t="s">
        <v>5899</v>
      </c>
      <c r="B3110" s="0" t="n">
        <f aca="false">HOUR(C3110)</f>
        <v>1</v>
      </c>
      <c r="C3110" s="1" t="n">
        <v>41379.0666666667</v>
      </c>
      <c r="D3110" s="0" t="s">
        <v>5900</v>
      </c>
    </row>
    <row r="3111" customFormat="false" ht="15" hidden="false" customHeight="false" outlineLevel="0" collapsed="false">
      <c r="A3111" s="0" t="s">
        <v>5901</v>
      </c>
      <c r="B3111" s="0" t="n">
        <f aca="false">HOUR(C3111)</f>
        <v>1</v>
      </c>
      <c r="C3111" s="1" t="n">
        <v>41379.0666666667</v>
      </c>
      <c r="D3111" s="0" t="s">
        <v>5902</v>
      </c>
    </row>
    <row r="3112" customFormat="false" ht="15" hidden="false" customHeight="false" outlineLevel="0" collapsed="false">
      <c r="A3112" s="0" t="s">
        <v>5903</v>
      </c>
      <c r="B3112" s="0" t="n">
        <f aca="false">HOUR(C3112)</f>
        <v>1</v>
      </c>
      <c r="C3112" s="1" t="n">
        <v>41379.0666666667</v>
      </c>
      <c r="D3112" s="0" t="s">
        <v>5904</v>
      </c>
    </row>
    <row r="3113" customFormat="false" ht="15" hidden="false" customHeight="false" outlineLevel="0" collapsed="false">
      <c r="A3113" s="0" t="s">
        <v>5905</v>
      </c>
      <c r="B3113" s="0" t="n">
        <f aca="false">HOUR(C3113)</f>
        <v>1</v>
      </c>
      <c r="C3113" s="1" t="n">
        <v>41379.0666666667</v>
      </c>
      <c r="D3113" s="0" t="s">
        <v>5906</v>
      </c>
    </row>
    <row r="3114" customFormat="false" ht="15" hidden="false" customHeight="false" outlineLevel="0" collapsed="false">
      <c r="A3114" s="0" t="s">
        <v>5907</v>
      </c>
      <c r="B3114" s="0" t="n">
        <f aca="false">HOUR(C3114)</f>
        <v>1</v>
      </c>
      <c r="C3114" s="1" t="n">
        <v>41379.0666666667</v>
      </c>
      <c r="D3114" s="0" t="s">
        <v>5908</v>
      </c>
    </row>
    <row r="3115" customFormat="false" ht="15" hidden="false" customHeight="false" outlineLevel="0" collapsed="false">
      <c r="A3115" s="0" t="s">
        <v>5909</v>
      </c>
      <c r="B3115" s="0" t="n">
        <f aca="false">HOUR(C3115)</f>
        <v>1</v>
      </c>
      <c r="C3115" s="1" t="n">
        <v>41379.0666666667</v>
      </c>
      <c r="D3115" s="0" t="s">
        <v>5910</v>
      </c>
    </row>
    <row r="3116" customFormat="false" ht="15" hidden="false" customHeight="false" outlineLevel="0" collapsed="false">
      <c r="A3116" s="0" t="s">
        <v>5911</v>
      </c>
      <c r="B3116" s="0" t="n">
        <f aca="false">HOUR(C3116)</f>
        <v>1</v>
      </c>
      <c r="C3116" s="1" t="n">
        <v>41379.0666666667</v>
      </c>
      <c r="D3116" s="0" t="s">
        <v>5912</v>
      </c>
    </row>
    <row r="3117" customFormat="false" ht="15" hidden="false" customHeight="false" outlineLevel="0" collapsed="false">
      <c r="A3117" s="0" t="s">
        <v>5913</v>
      </c>
      <c r="B3117" s="0" t="n">
        <f aca="false">HOUR(C3117)</f>
        <v>1</v>
      </c>
      <c r="C3117" s="1" t="n">
        <v>41379.0666666667</v>
      </c>
      <c r="D3117" s="0" t="s">
        <v>5914</v>
      </c>
    </row>
    <row r="3118" customFormat="false" ht="15" hidden="false" customHeight="false" outlineLevel="0" collapsed="false">
      <c r="A3118" s="0" t="s">
        <v>5915</v>
      </c>
      <c r="B3118" s="0" t="n">
        <f aca="false">HOUR(C3118)</f>
        <v>1</v>
      </c>
      <c r="C3118" s="1" t="n">
        <v>41379.0666666667</v>
      </c>
      <c r="D3118" s="0" t="s">
        <v>5916</v>
      </c>
    </row>
    <row r="3119" customFormat="false" ht="15" hidden="false" customHeight="false" outlineLevel="0" collapsed="false">
      <c r="A3119" s="0" t="s">
        <v>5917</v>
      </c>
      <c r="B3119" s="0" t="n">
        <f aca="false">HOUR(C3119)</f>
        <v>1</v>
      </c>
      <c r="C3119" s="1" t="n">
        <v>41379.0666666667</v>
      </c>
      <c r="D3119" s="0" t="s">
        <v>5918</v>
      </c>
    </row>
    <row r="3120" customFormat="false" ht="15" hidden="false" customHeight="false" outlineLevel="0" collapsed="false">
      <c r="A3120" s="0" t="s">
        <v>5919</v>
      </c>
      <c r="B3120" s="0" t="n">
        <f aca="false">HOUR(C3120)</f>
        <v>1</v>
      </c>
      <c r="C3120" s="1" t="n">
        <v>41379.0666666667</v>
      </c>
      <c r="D3120" s="0" t="s">
        <v>5920</v>
      </c>
    </row>
    <row r="3121" customFormat="false" ht="15" hidden="false" customHeight="false" outlineLevel="0" collapsed="false">
      <c r="A3121" s="0" t="s">
        <v>5167</v>
      </c>
      <c r="B3121" s="0" t="n">
        <f aca="false">HOUR(C3121)</f>
        <v>1</v>
      </c>
      <c r="C3121" s="1" t="n">
        <v>41379.0666666667</v>
      </c>
      <c r="D3121" s="0" t="s">
        <v>5921</v>
      </c>
    </row>
    <row r="3122" customFormat="false" ht="15" hidden="false" customHeight="false" outlineLevel="0" collapsed="false">
      <c r="A3122" s="0" t="s">
        <v>5922</v>
      </c>
      <c r="B3122" s="0" t="n">
        <f aca="false">HOUR(C3122)</f>
        <v>1</v>
      </c>
      <c r="C3122" s="1" t="n">
        <v>41379.0666666667</v>
      </c>
      <c r="D3122" s="0" t="s">
        <v>5923</v>
      </c>
    </row>
    <row r="3123" customFormat="false" ht="15" hidden="false" customHeight="false" outlineLevel="0" collapsed="false">
      <c r="A3123" s="0" t="s">
        <v>3625</v>
      </c>
      <c r="B3123" s="0" t="n">
        <f aca="false">HOUR(C3123)</f>
        <v>1</v>
      </c>
      <c r="C3123" s="1" t="n">
        <v>41379.0666666667</v>
      </c>
      <c r="D3123" s="0" t="s">
        <v>3626</v>
      </c>
    </row>
    <row r="3124" customFormat="false" ht="15" hidden="false" customHeight="false" outlineLevel="0" collapsed="false">
      <c r="A3124" s="0" t="s">
        <v>5924</v>
      </c>
      <c r="B3124" s="0" t="n">
        <f aca="false">HOUR(C3124)</f>
        <v>1</v>
      </c>
      <c r="C3124" s="1" t="n">
        <v>41379.0666666667</v>
      </c>
      <c r="D3124" s="0" t="s">
        <v>5925</v>
      </c>
    </row>
    <row r="3125" customFormat="false" ht="15" hidden="false" customHeight="false" outlineLevel="0" collapsed="false">
      <c r="A3125" s="0" t="s">
        <v>5926</v>
      </c>
      <c r="B3125" s="0" t="n">
        <f aca="false">HOUR(C3125)</f>
        <v>1</v>
      </c>
      <c r="C3125" s="1" t="n">
        <v>41379.0666666667</v>
      </c>
      <c r="D3125" s="0" t="s">
        <v>5927</v>
      </c>
    </row>
    <row r="3126" customFormat="false" ht="15" hidden="false" customHeight="false" outlineLevel="0" collapsed="false">
      <c r="A3126" s="0" t="s">
        <v>5928</v>
      </c>
      <c r="B3126" s="0" t="n">
        <f aca="false">HOUR(C3126)</f>
        <v>1</v>
      </c>
      <c r="C3126" s="1" t="n">
        <v>41379.0666666667</v>
      </c>
      <c r="D3126" s="0" t="s">
        <v>5929</v>
      </c>
    </row>
    <row r="3127" customFormat="false" ht="15" hidden="false" customHeight="false" outlineLevel="0" collapsed="false">
      <c r="A3127" s="0" t="s">
        <v>5930</v>
      </c>
      <c r="B3127" s="0" t="n">
        <f aca="false">HOUR(C3127)</f>
        <v>1</v>
      </c>
      <c r="C3127" s="1" t="n">
        <v>41379.0666666667</v>
      </c>
      <c r="D3127" s="0" t="s">
        <v>5931</v>
      </c>
    </row>
    <row r="3128" customFormat="false" ht="15" hidden="false" customHeight="false" outlineLevel="0" collapsed="false">
      <c r="A3128" s="0" t="s">
        <v>3227</v>
      </c>
      <c r="B3128" s="0" t="n">
        <f aca="false">HOUR(C3128)</f>
        <v>1</v>
      </c>
      <c r="C3128" s="1" t="n">
        <v>41379.0666666667</v>
      </c>
      <c r="D3128" s="0" t="s">
        <v>5932</v>
      </c>
    </row>
    <row r="3129" customFormat="false" ht="15" hidden="false" customHeight="false" outlineLevel="0" collapsed="false">
      <c r="A3129" s="0" t="s">
        <v>5933</v>
      </c>
      <c r="B3129" s="0" t="n">
        <f aca="false">HOUR(C3129)</f>
        <v>1</v>
      </c>
      <c r="C3129" s="1" t="n">
        <v>41379.0666666667</v>
      </c>
      <c r="D3129" s="0" t="s">
        <v>5934</v>
      </c>
    </row>
    <row r="3130" customFormat="false" ht="15" hidden="false" customHeight="false" outlineLevel="0" collapsed="false">
      <c r="A3130" s="0" t="s">
        <v>5935</v>
      </c>
      <c r="B3130" s="0" t="n">
        <f aca="false">HOUR(C3130)</f>
        <v>1</v>
      </c>
      <c r="C3130" s="1" t="n">
        <v>41379.0666666667</v>
      </c>
      <c r="D3130" s="0" t="s">
        <v>5936</v>
      </c>
    </row>
    <row r="3131" customFormat="false" ht="15" hidden="false" customHeight="false" outlineLevel="0" collapsed="false">
      <c r="A3131" s="0" t="s">
        <v>5937</v>
      </c>
      <c r="B3131" s="0" t="n">
        <f aca="false">HOUR(C3131)</f>
        <v>1</v>
      </c>
      <c r="C3131" s="1" t="n">
        <v>41379.0666666667</v>
      </c>
      <c r="D3131" s="0" t="s">
        <v>5938</v>
      </c>
    </row>
    <row r="3132" customFormat="false" ht="15" hidden="false" customHeight="false" outlineLevel="0" collapsed="false">
      <c r="A3132" s="0" t="s">
        <v>5939</v>
      </c>
      <c r="B3132" s="0" t="n">
        <f aca="false">HOUR(C3132)</f>
        <v>1</v>
      </c>
      <c r="C3132" s="1" t="n">
        <v>41379.0666666667</v>
      </c>
      <c r="D3132" s="0" t="s">
        <v>5940</v>
      </c>
    </row>
    <row r="3133" customFormat="false" ht="15" hidden="false" customHeight="false" outlineLevel="0" collapsed="false">
      <c r="A3133" s="0" t="s">
        <v>5941</v>
      </c>
      <c r="B3133" s="0" t="n">
        <f aca="false">HOUR(C3133)</f>
        <v>1</v>
      </c>
      <c r="C3133" s="1" t="n">
        <v>41379.0666666667</v>
      </c>
      <c r="D3133" s="0" t="s">
        <v>5942</v>
      </c>
    </row>
    <row r="3134" customFormat="false" ht="15" hidden="false" customHeight="false" outlineLevel="0" collapsed="false">
      <c r="A3134" s="0" t="s">
        <v>5943</v>
      </c>
      <c r="B3134" s="0" t="n">
        <f aca="false">HOUR(C3134)</f>
        <v>1</v>
      </c>
      <c r="C3134" s="1" t="n">
        <v>41379.0666666667</v>
      </c>
      <c r="D3134" s="0" t="s">
        <v>5944</v>
      </c>
    </row>
    <row r="3135" customFormat="false" ht="15" hidden="false" customHeight="false" outlineLevel="0" collapsed="false">
      <c r="A3135" s="0" t="s">
        <v>5945</v>
      </c>
      <c r="B3135" s="0" t="n">
        <f aca="false">HOUR(C3135)</f>
        <v>1</v>
      </c>
      <c r="C3135" s="1" t="n">
        <v>41379.0666666667</v>
      </c>
      <c r="D3135" s="0" t="s">
        <v>5946</v>
      </c>
    </row>
    <row r="3136" customFormat="false" ht="15" hidden="false" customHeight="false" outlineLevel="0" collapsed="false">
      <c r="A3136" s="0" t="s">
        <v>5947</v>
      </c>
      <c r="B3136" s="0" t="n">
        <f aca="false">HOUR(C3136)</f>
        <v>1</v>
      </c>
      <c r="C3136" s="1" t="n">
        <v>41379.0666666667</v>
      </c>
      <c r="D3136" s="0" t="s">
        <v>5948</v>
      </c>
    </row>
    <row r="3137" customFormat="false" ht="15" hidden="false" customHeight="false" outlineLevel="0" collapsed="false">
      <c r="A3137" s="0" t="s">
        <v>5909</v>
      </c>
      <c r="B3137" s="0" t="n">
        <f aca="false">HOUR(C3137)</f>
        <v>1</v>
      </c>
      <c r="C3137" s="1" t="n">
        <v>41379.0666666667</v>
      </c>
      <c r="D3137" s="0" t="s">
        <v>5949</v>
      </c>
    </row>
    <row r="3138" customFormat="false" ht="15" hidden="false" customHeight="false" outlineLevel="0" collapsed="false">
      <c r="A3138" s="0" t="s">
        <v>5950</v>
      </c>
      <c r="B3138" s="0" t="n">
        <f aca="false">HOUR(C3138)</f>
        <v>1</v>
      </c>
      <c r="C3138" s="1" t="n">
        <v>41379.0666666667</v>
      </c>
      <c r="D3138" s="0" t="s">
        <v>5951</v>
      </c>
    </row>
    <row r="3139" customFormat="false" ht="15" hidden="false" customHeight="false" outlineLevel="0" collapsed="false">
      <c r="A3139" s="0" t="s">
        <v>5952</v>
      </c>
      <c r="B3139" s="0" t="n">
        <f aca="false">HOUR(C3139)</f>
        <v>1</v>
      </c>
      <c r="C3139" s="1" t="n">
        <v>41379.0666666667</v>
      </c>
      <c r="D3139" s="0" t="s">
        <v>5953</v>
      </c>
    </row>
    <row r="3140" customFormat="false" ht="15" hidden="false" customHeight="false" outlineLevel="0" collapsed="false">
      <c r="A3140" s="0" t="s">
        <v>5954</v>
      </c>
      <c r="B3140" s="0" t="n">
        <f aca="false">HOUR(C3140)</f>
        <v>1</v>
      </c>
      <c r="C3140" s="1" t="n">
        <v>41379.0666666667</v>
      </c>
      <c r="D3140" s="0" t="s">
        <v>5955</v>
      </c>
    </row>
    <row r="3141" customFormat="false" ht="15" hidden="false" customHeight="false" outlineLevel="0" collapsed="false">
      <c r="A3141" s="0" t="s">
        <v>5956</v>
      </c>
      <c r="B3141" s="0" t="n">
        <f aca="false">HOUR(C3141)</f>
        <v>1</v>
      </c>
      <c r="C3141" s="1" t="n">
        <v>41379.0666666667</v>
      </c>
      <c r="D3141" s="0" t="s">
        <v>5946</v>
      </c>
    </row>
    <row r="3142" customFormat="false" ht="15" hidden="false" customHeight="false" outlineLevel="0" collapsed="false">
      <c r="A3142" s="0" t="s">
        <v>5957</v>
      </c>
      <c r="B3142" s="0" t="n">
        <f aca="false">HOUR(C3142)</f>
        <v>1</v>
      </c>
      <c r="C3142" s="1" t="n">
        <v>41379.0666666667</v>
      </c>
      <c r="D3142" s="0" t="s">
        <v>5946</v>
      </c>
    </row>
    <row r="3143" customFormat="false" ht="15" hidden="false" customHeight="false" outlineLevel="0" collapsed="false">
      <c r="A3143" s="0" t="s">
        <v>5958</v>
      </c>
      <c r="B3143" s="0" t="n">
        <f aca="false">HOUR(C3143)</f>
        <v>1</v>
      </c>
      <c r="C3143" s="1" t="n">
        <v>41379.0666666667</v>
      </c>
      <c r="D3143" s="0" t="s">
        <v>5946</v>
      </c>
    </row>
    <row r="3144" customFormat="false" ht="15" hidden="false" customHeight="false" outlineLevel="0" collapsed="false">
      <c r="A3144" s="0" t="s">
        <v>5959</v>
      </c>
      <c r="B3144" s="0" t="n">
        <f aca="false">HOUR(C3144)</f>
        <v>1</v>
      </c>
      <c r="C3144" s="1" t="n">
        <v>41379.0666666667</v>
      </c>
      <c r="D3144" s="0" t="s">
        <v>5960</v>
      </c>
    </row>
    <row r="3145" customFormat="false" ht="15" hidden="false" customHeight="false" outlineLevel="0" collapsed="false">
      <c r="A3145" s="0" t="s">
        <v>2257</v>
      </c>
      <c r="B3145" s="0" t="n">
        <f aca="false">HOUR(C3145)</f>
        <v>1</v>
      </c>
      <c r="C3145" s="1" t="n">
        <v>41379.0666666667</v>
      </c>
      <c r="D3145" s="0" t="s">
        <v>5961</v>
      </c>
    </row>
    <row r="3146" customFormat="false" ht="15" hidden="false" customHeight="false" outlineLevel="0" collapsed="false">
      <c r="A3146" s="0" t="s">
        <v>5962</v>
      </c>
      <c r="B3146" s="0" t="n">
        <f aca="false">HOUR(C3146)</f>
        <v>1</v>
      </c>
      <c r="C3146" s="1" t="n">
        <v>41379.0666666667</v>
      </c>
      <c r="D3146" s="0" t="s">
        <v>5963</v>
      </c>
    </row>
    <row r="3147" customFormat="false" ht="15" hidden="false" customHeight="false" outlineLevel="0" collapsed="false">
      <c r="A3147" s="0" t="s">
        <v>5964</v>
      </c>
      <c r="B3147" s="0" t="n">
        <f aca="false">HOUR(C3147)</f>
        <v>1</v>
      </c>
      <c r="C3147" s="1" t="n">
        <v>41379.0666666667</v>
      </c>
      <c r="D3147" s="0" t="s">
        <v>5965</v>
      </c>
    </row>
    <row r="3148" customFormat="false" ht="15" hidden="false" customHeight="false" outlineLevel="0" collapsed="false">
      <c r="A3148" s="0" t="s">
        <v>5966</v>
      </c>
      <c r="B3148" s="0" t="n">
        <f aca="false">HOUR(C3148)</f>
        <v>1</v>
      </c>
      <c r="C3148" s="1" t="n">
        <v>41379.0666666667</v>
      </c>
      <c r="D3148" s="0" t="s">
        <v>5967</v>
      </c>
    </row>
    <row r="3149" customFormat="false" ht="15" hidden="false" customHeight="false" outlineLevel="0" collapsed="false">
      <c r="A3149" s="0" t="s">
        <v>5968</v>
      </c>
      <c r="B3149" s="0" t="n">
        <f aca="false">HOUR(C3149)</f>
        <v>1</v>
      </c>
      <c r="C3149" s="1" t="n">
        <v>41379.0666666667</v>
      </c>
      <c r="D3149" s="0" t="s">
        <v>5969</v>
      </c>
    </row>
    <row r="3150" customFormat="false" ht="15" hidden="false" customHeight="false" outlineLevel="0" collapsed="false">
      <c r="A3150" s="0" t="s">
        <v>5970</v>
      </c>
      <c r="B3150" s="0" t="n">
        <f aca="false">HOUR(C3150)</f>
        <v>1</v>
      </c>
      <c r="C3150" s="1" t="n">
        <v>41379.0666666667</v>
      </c>
      <c r="D3150" s="0" t="s">
        <v>5971</v>
      </c>
    </row>
    <row r="3151" customFormat="false" ht="15" hidden="false" customHeight="false" outlineLevel="0" collapsed="false">
      <c r="A3151" s="0" t="s">
        <v>5972</v>
      </c>
      <c r="B3151" s="0" t="n">
        <f aca="false">HOUR(C3151)</f>
        <v>1</v>
      </c>
      <c r="C3151" s="1" t="n">
        <v>41379.0666666667</v>
      </c>
      <c r="D3151" s="0" t="s">
        <v>5973</v>
      </c>
    </row>
    <row r="3152" customFormat="false" ht="15" hidden="false" customHeight="false" outlineLevel="0" collapsed="false">
      <c r="A3152" s="0" t="s">
        <v>5974</v>
      </c>
      <c r="B3152" s="0" t="n">
        <f aca="false">HOUR(C3152)</f>
        <v>1</v>
      </c>
      <c r="C3152" s="1" t="n">
        <v>41379.0666666667</v>
      </c>
      <c r="D3152" s="0" t="s">
        <v>5975</v>
      </c>
    </row>
    <row r="3153" customFormat="false" ht="15" hidden="false" customHeight="false" outlineLevel="0" collapsed="false">
      <c r="A3153" s="0" t="s">
        <v>3121</v>
      </c>
      <c r="B3153" s="0" t="n">
        <f aca="false">HOUR(C3153)</f>
        <v>1</v>
      </c>
      <c r="C3153" s="1" t="n">
        <v>41379.0666666667</v>
      </c>
      <c r="D3153" s="0" t="s">
        <v>5976</v>
      </c>
    </row>
    <row r="3154" customFormat="false" ht="15" hidden="false" customHeight="false" outlineLevel="0" collapsed="false">
      <c r="A3154" s="0" t="s">
        <v>5977</v>
      </c>
      <c r="B3154" s="0" t="n">
        <f aca="false">HOUR(C3154)</f>
        <v>1</v>
      </c>
      <c r="C3154" s="1" t="n">
        <v>41379.0666666667</v>
      </c>
      <c r="D3154" s="0" t="s">
        <v>5978</v>
      </c>
    </row>
    <row r="3155" customFormat="false" ht="15" hidden="false" customHeight="false" outlineLevel="0" collapsed="false">
      <c r="A3155" s="0" t="s">
        <v>5979</v>
      </c>
      <c r="B3155" s="0" t="n">
        <f aca="false">HOUR(C3155)</f>
        <v>1</v>
      </c>
      <c r="C3155" s="1" t="n">
        <v>41379.0666666667</v>
      </c>
      <c r="D3155" s="0" t="s">
        <v>5980</v>
      </c>
    </row>
    <row r="3156" customFormat="false" ht="15" hidden="false" customHeight="false" outlineLevel="0" collapsed="false">
      <c r="A3156" s="0" t="s">
        <v>5981</v>
      </c>
      <c r="B3156" s="0" t="n">
        <f aca="false">HOUR(C3156)</f>
        <v>1</v>
      </c>
      <c r="C3156" s="1" t="n">
        <v>41379.0666666667</v>
      </c>
      <c r="D3156" s="0" t="s">
        <v>5982</v>
      </c>
    </row>
    <row r="3157" customFormat="false" ht="15" hidden="false" customHeight="false" outlineLevel="0" collapsed="false">
      <c r="A3157" s="0" t="s">
        <v>5841</v>
      </c>
      <c r="B3157" s="0" t="n">
        <f aca="false">HOUR(C3157)</f>
        <v>1</v>
      </c>
      <c r="C3157" s="1" t="n">
        <v>41379.0666666667</v>
      </c>
      <c r="D3157" s="0" t="s">
        <v>5983</v>
      </c>
    </row>
    <row r="3158" customFormat="false" ht="15" hidden="false" customHeight="false" outlineLevel="0" collapsed="false">
      <c r="A3158" s="0" t="s">
        <v>5984</v>
      </c>
      <c r="B3158" s="0" t="n">
        <f aca="false">HOUR(C3158)</f>
        <v>1</v>
      </c>
      <c r="C3158" s="1" t="n">
        <v>41379.0666666667</v>
      </c>
      <c r="D3158" s="0" t="s">
        <v>5985</v>
      </c>
    </row>
    <row r="3159" customFormat="false" ht="15" hidden="false" customHeight="false" outlineLevel="0" collapsed="false">
      <c r="A3159" s="0" t="s">
        <v>5986</v>
      </c>
      <c r="B3159" s="0" t="n">
        <f aca="false">HOUR(C3159)</f>
        <v>1</v>
      </c>
      <c r="C3159" s="1" t="n">
        <v>41379.0666666667</v>
      </c>
      <c r="D3159" s="0" t="s">
        <v>5987</v>
      </c>
    </row>
    <row r="3160" customFormat="false" ht="15" hidden="false" customHeight="false" outlineLevel="0" collapsed="false">
      <c r="A3160" s="0" t="s">
        <v>5988</v>
      </c>
      <c r="B3160" s="0" t="n">
        <f aca="false">HOUR(C3160)</f>
        <v>1</v>
      </c>
      <c r="C3160" s="1" t="n">
        <v>41379.0666666667</v>
      </c>
      <c r="D3160" s="0" t="s">
        <v>5989</v>
      </c>
    </row>
    <row r="3161" customFormat="false" ht="15" hidden="false" customHeight="false" outlineLevel="0" collapsed="false">
      <c r="A3161" s="0" t="s">
        <v>5990</v>
      </c>
      <c r="B3161" s="0" t="n">
        <f aca="false">HOUR(C3161)</f>
        <v>1</v>
      </c>
      <c r="C3161" s="1" t="n">
        <v>41379.0673611111</v>
      </c>
      <c r="D3161" s="0" t="s">
        <v>5991</v>
      </c>
    </row>
    <row r="3162" customFormat="false" ht="15" hidden="false" customHeight="false" outlineLevel="0" collapsed="false">
      <c r="A3162" s="0" t="s">
        <v>5992</v>
      </c>
      <c r="B3162" s="0" t="n">
        <f aca="false">HOUR(C3162)</f>
        <v>1</v>
      </c>
      <c r="C3162" s="1" t="n">
        <v>41379.0673611111</v>
      </c>
      <c r="D3162" s="0" t="s">
        <v>5993</v>
      </c>
    </row>
    <row r="3163" customFormat="false" ht="15" hidden="false" customHeight="false" outlineLevel="0" collapsed="false">
      <c r="A3163" s="0" t="s">
        <v>5994</v>
      </c>
      <c r="B3163" s="0" t="n">
        <f aca="false">HOUR(C3163)</f>
        <v>1</v>
      </c>
      <c r="C3163" s="1" t="n">
        <v>41379.0673611111</v>
      </c>
      <c r="D3163" s="0" t="s">
        <v>5995</v>
      </c>
    </row>
    <row r="3164" customFormat="false" ht="15" hidden="false" customHeight="false" outlineLevel="0" collapsed="false">
      <c r="A3164" s="0" t="s">
        <v>5996</v>
      </c>
      <c r="B3164" s="0" t="n">
        <f aca="false">HOUR(C3164)</f>
        <v>1</v>
      </c>
      <c r="C3164" s="1" t="n">
        <v>41379.0673611111</v>
      </c>
      <c r="D3164" s="0" t="s">
        <v>5997</v>
      </c>
    </row>
    <row r="3165" customFormat="false" ht="15" hidden="false" customHeight="false" outlineLevel="0" collapsed="false">
      <c r="A3165" s="0" t="s">
        <v>5998</v>
      </c>
      <c r="B3165" s="0" t="n">
        <f aca="false">HOUR(C3165)</f>
        <v>1</v>
      </c>
      <c r="C3165" s="1" t="n">
        <v>41379.0673611111</v>
      </c>
      <c r="D3165" s="0" t="s">
        <v>5999</v>
      </c>
    </row>
    <row r="3166" customFormat="false" ht="15" hidden="false" customHeight="false" outlineLevel="0" collapsed="false">
      <c r="A3166" s="0" t="s">
        <v>6000</v>
      </c>
      <c r="B3166" s="0" t="n">
        <f aca="false">HOUR(C3166)</f>
        <v>1</v>
      </c>
      <c r="C3166" s="1" t="n">
        <v>41379.0673611111</v>
      </c>
      <c r="D3166" s="0" t="s">
        <v>6001</v>
      </c>
    </row>
    <row r="3167" customFormat="false" ht="15" hidden="false" customHeight="false" outlineLevel="0" collapsed="false">
      <c r="A3167" s="0" t="s">
        <v>4295</v>
      </c>
      <c r="B3167" s="0" t="n">
        <f aca="false">HOUR(C3167)</f>
        <v>1</v>
      </c>
      <c r="C3167" s="1" t="n">
        <v>41379.0673611111</v>
      </c>
      <c r="D3167" s="0" t="s">
        <v>6002</v>
      </c>
    </row>
    <row r="3168" customFormat="false" ht="15" hidden="false" customHeight="false" outlineLevel="0" collapsed="false">
      <c r="A3168" s="0" t="s">
        <v>6003</v>
      </c>
      <c r="B3168" s="0" t="n">
        <f aca="false">HOUR(C3168)</f>
        <v>1</v>
      </c>
      <c r="C3168" s="1" t="n">
        <v>41379.0673611111</v>
      </c>
      <c r="D3168" s="0" t="s">
        <v>6004</v>
      </c>
    </row>
    <row r="3169" customFormat="false" ht="15" hidden="false" customHeight="false" outlineLevel="0" collapsed="false">
      <c r="A3169" s="0" t="s">
        <v>6005</v>
      </c>
      <c r="B3169" s="0" t="n">
        <f aca="false">HOUR(C3169)</f>
        <v>1</v>
      </c>
      <c r="C3169" s="1" t="n">
        <v>41379.0673611111</v>
      </c>
      <c r="D3169" s="0" t="s">
        <v>6006</v>
      </c>
    </row>
    <row r="3170" customFormat="false" ht="15" hidden="false" customHeight="false" outlineLevel="0" collapsed="false">
      <c r="A3170" s="0" t="s">
        <v>6007</v>
      </c>
      <c r="B3170" s="0" t="n">
        <f aca="false">HOUR(C3170)</f>
        <v>1</v>
      </c>
      <c r="C3170" s="1" t="n">
        <v>41379.0673611111</v>
      </c>
      <c r="D3170" s="0" t="s">
        <v>6008</v>
      </c>
    </row>
    <row r="3171" customFormat="false" ht="15" hidden="false" customHeight="false" outlineLevel="0" collapsed="false">
      <c r="A3171" s="0" t="s">
        <v>6009</v>
      </c>
      <c r="B3171" s="0" t="n">
        <f aca="false">HOUR(C3171)</f>
        <v>1</v>
      </c>
      <c r="C3171" s="1" t="n">
        <v>41379.0673611111</v>
      </c>
      <c r="D3171" s="0" t="s">
        <v>6010</v>
      </c>
    </row>
    <row r="3172" customFormat="false" ht="15" hidden="false" customHeight="false" outlineLevel="0" collapsed="false">
      <c r="A3172" s="0" t="s">
        <v>6011</v>
      </c>
      <c r="B3172" s="0" t="n">
        <f aca="false">HOUR(C3172)</f>
        <v>1</v>
      </c>
      <c r="C3172" s="1" t="n">
        <v>41379.0673611111</v>
      </c>
      <c r="D3172" s="0" t="s">
        <v>6012</v>
      </c>
    </row>
    <row r="3173" customFormat="false" ht="15" hidden="false" customHeight="false" outlineLevel="0" collapsed="false">
      <c r="A3173" s="0" t="s">
        <v>6013</v>
      </c>
      <c r="B3173" s="0" t="n">
        <f aca="false">HOUR(C3173)</f>
        <v>1</v>
      </c>
      <c r="C3173" s="1" t="n">
        <v>41379.0673611111</v>
      </c>
      <c r="D3173" s="0" t="s">
        <v>6014</v>
      </c>
    </row>
    <row r="3174" customFormat="false" ht="15" hidden="false" customHeight="false" outlineLevel="0" collapsed="false">
      <c r="A3174" s="0" t="s">
        <v>6015</v>
      </c>
      <c r="B3174" s="0" t="n">
        <f aca="false">HOUR(C3174)</f>
        <v>1</v>
      </c>
      <c r="C3174" s="1" t="n">
        <v>41379.0673611111</v>
      </c>
      <c r="D3174" s="0" t="s">
        <v>6016</v>
      </c>
    </row>
    <row r="3175" customFormat="false" ht="15" hidden="false" customHeight="false" outlineLevel="0" collapsed="false">
      <c r="A3175" s="0" t="s">
        <v>5389</v>
      </c>
      <c r="B3175" s="0" t="n">
        <f aca="false">HOUR(C3175)</f>
        <v>1</v>
      </c>
      <c r="C3175" s="1" t="n">
        <v>41379.0673611111</v>
      </c>
      <c r="D3175" s="0" t="s">
        <v>6017</v>
      </c>
    </row>
    <row r="3176" customFormat="false" ht="15" hidden="false" customHeight="false" outlineLevel="0" collapsed="false">
      <c r="A3176" s="0" t="s">
        <v>6018</v>
      </c>
      <c r="B3176" s="0" t="n">
        <f aca="false">HOUR(C3176)</f>
        <v>1</v>
      </c>
      <c r="C3176" s="1" t="n">
        <v>41379.0673611111</v>
      </c>
      <c r="D3176" s="0" t="s">
        <v>6019</v>
      </c>
    </row>
    <row r="3177" customFormat="false" ht="15" hidden="false" customHeight="false" outlineLevel="0" collapsed="false">
      <c r="A3177" s="0" t="s">
        <v>6020</v>
      </c>
      <c r="B3177" s="0" t="n">
        <f aca="false">HOUR(C3177)</f>
        <v>1</v>
      </c>
      <c r="C3177" s="1" t="n">
        <v>41379.0673611111</v>
      </c>
      <c r="D3177" s="0" t="s">
        <v>6021</v>
      </c>
    </row>
    <row r="3178" customFormat="false" ht="15" hidden="false" customHeight="false" outlineLevel="0" collapsed="false">
      <c r="A3178" s="0" t="s">
        <v>6022</v>
      </c>
      <c r="B3178" s="0" t="n">
        <f aca="false">HOUR(C3178)</f>
        <v>1</v>
      </c>
      <c r="C3178" s="1" t="n">
        <v>41379.0673611111</v>
      </c>
      <c r="D3178" s="0" t="s">
        <v>6023</v>
      </c>
    </row>
    <row r="3179" customFormat="false" ht="15" hidden="false" customHeight="false" outlineLevel="0" collapsed="false">
      <c r="A3179" s="0" t="s">
        <v>6024</v>
      </c>
      <c r="B3179" s="0" t="n">
        <f aca="false">HOUR(C3179)</f>
        <v>1</v>
      </c>
      <c r="C3179" s="1" t="n">
        <v>41379.0673611111</v>
      </c>
      <c r="D3179" s="0" t="s">
        <v>6025</v>
      </c>
    </row>
    <row r="3180" customFormat="false" ht="15" hidden="false" customHeight="false" outlineLevel="0" collapsed="false">
      <c r="A3180" s="0" t="s">
        <v>6026</v>
      </c>
      <c r="B3180" s="0" t="n">
        <f aca="false">HOUR(C3180)</f>
        <v>1</v>
      </c>
      <c r="C3180" s="1" t="n">
        <v>41379.0673611111</v>
      </c>
      <c r="D3180" s="0" t="s">
        <v>6027</v>
      </c>
    </row>
    <row r="3181" customFormat="false" ht="15" hidden="false" customHeight="false" outlineLevel="0" collapsed="false">
      <c r="A3181" s="0" t="s">
        <v>6028</v>
      </c>
      <c r="B3181" s="0" t="n">
        <f aca="false">HOUR(C3181)</f>
        <v>1</v>
      </c>
      <c r="C3181" s="1" t="n">
        <v>41379.0673611111</v>
      </c>
      <c r="D3181" s="0" t="s">
        <v>6029</v>
      </c>
    </row>
    <row r="3182" customFormat="false" ht="15" hidden="false" customHeight="false" outlineLevel="0" collapsed="false">
      <c r="A3182" s="0" t="s">
        <v>6030</v>
      </c>
      <c r="B3182" s="0" t="n">
        <f aca="false">HOUR(C3182)</f>
        <v>1</v>
      </c>
      <c r="C3182" s="1" t="n">
        <v>41379.0673611111</v>
      </c>
      <c r="D3182" s="0" t="s">
        <v>6031</v>
      </c>
    </row>
    <row r="3183" customFormat="false" ht="15" hidden="false" customHeight="false" outlineLevel="0" collapsed="false">
      <c r="A3183" s="0" t="s">
        <v>4821</v>
      </c>
      <c r="B3183" s="0" t="n">
        <f aca="false">HOUR(C3183)</f>
        <v>1</v>
      </c>
      <c r="C3183" s="1" t="n">
        <v>41379.0673611111</v>
      </c>
      <c r="D3183" s="0" t="s">
        <v>6032</v>
      </c>
    </row>
    <row r="3184" customFormat="false" ht="15" hidden="false" customHeight="false" outlineLevel="0" collapsed="false">
      <c r="A3184" s="0" t="s">
        <v>6033</v>
      </c>
      <c r="B3184" s="0" t="n">
        <f aca="false">HOUR(C3184)</f>
        <v>1</v>
      </c>
      <c r="C3184" s="1" t="n">
        <v>41379.0673611111</v>
      </c>
      <c r="D3184" s="0" t="s">
        <v>6034</v>
      </c>
    </row>
    <row r="3185" customFormat="false" ht="15" hidden="false" customHeight="false" outlineLevel="0" collapsed="false">
      <c r="A3185" s="0" t="s">
        <v>6035</v>
      </c>
      <c r="B3185" s="0" t="n">
        <f aca="false">HOUR(C3185)</f>
        <v>1</v>
      </c>
      <c r="C3185" s="1" t="n">
        <v>41379.0673611111</v>
      </c>
      <c r="D3185" s="0" t="s">
        <v>6036</v>
      </c>
    </row>
    <row r="3186" customFormat="false" ht="15" hidden="false" customHeight="false" outlineLevel="0" collapsed="false">
      <c r="A3186" s="0" t="s">
        <v>6037</v>
      </c>
      <c r="B3186" s="0" t="n">
        <f aca="false">HOUR(C3186)</f>
        <v>1</v>
      </c>
      <c r="C3186" s="1" t="n">
        <v>41379.0673611111</v>
      </c>
      <c r="D3186" s="0" t="s">
        <v>6038</v>
      </c>
    </row>
    <row r="3187" customFormat="false" ht="15" hidden="false" customHeight="false" outlineLevel="0" collapsed="false">
      <c r="A3187" s="0" t="s">
        <v>6039</v>
      </c>
      <c r="B3187" s="0" t="n">
        <f aca="false">HOUR(C3187)</f>
        <v>1</v>
      </c>
      <c r="C3187" s="1" t="n">
        <v>41379.0673611111</v>
      </c>
      <c r="D3187" s="0" t="s">
        <v>6040</v>
      </c>
    </row>
    <row r="3188" customFormat="false" ht="15" hidden="false" customHeight="false" outlineLevel="0" collapsed="false">
      <c r="A3188" s="0" t="s">
        <v>6041</v>
      </c>
      <c r="B3188" s="0" t="n">
        <f aca="false">HOUR(C3188)</f>
        <v>1</v>
      </c>
      <c r="C3188" s="1" t="n">
        <v>41379.0673611111</v>
      </c>
      <c r="D3188" s="0" t="s">
        <v>6042</v>
      </c>
    </row>
    <row r="3189" customFormat="false" ht="15" hidden="false" customHeight="false" outlineLevel="0" collapsed="false">
      <c r="A3189" s="0" t="s">
        <v>5947</v>
      </c>
      <c r="B3189" s="0" t="n">
        <f aca="false">HOUR(C3189)</f>
        <v>1</v>
      </c>
      <c r="C3189" s="1" t="n">
        <v>41379.0673611111</v>
      </c>
      <c r="D3189" s="0" t="s">
        <v>6043</v>
      </c>
    </row>
    <row r="3190" customFormat="false" ht="15" hidden="false" customHeight="false" outlineLevel="0" collapsed="false">
      <c r="A3190" s="0" t="s">
        <v>6044</v>
      </c>
      <c r="B3190" s="0" t="n">
        <f aca="false">HOUR(C3190)</f>
        <v>1</v>
      </c>
      <c r="C3190" s="1" t="n">
        <v>41379.0673611111</v>
      </c>
      <c r="D3190" s="0" t="s">
        <v>6045</v>
      </c>
    </row>
    <row r="3191" customFormat="false" ht="15" hidden="false" customHeight="false" outlineLevel="0" collapsed="false">
      <c r="A3191" s="0" t="s">
        <v>6046</v>
      </c>
      <c r="B3191" s="0" t="n">
        <f aca="false">HOUR(C3191)</f>
        <v>1</v>
      </c>
      <c r="C3191" s="1" t="n">
        <v>41379.0673611111</v>
      </c>
      <c r="D3191" s="0" t="s">
        <v>6047</v>
      </c>
    </row>
    <row r="3192" customFormat="false" ht="15" hidden="false" customHeight="false" outlineLevel="0" collapsed="false">
      <c r="A3192" s="0" t="s">
        <v>6048</v>
      </c>
      <c r="B3192" s="0" t="n">
        <f aca="false">HOUR(C3192)</f>
        <v>1</v>
      </c>
      <c r="C3192" s="1" t="n">
        <v>41379.0673611111</v>
      </c>
      <c r="D3192" s="0" t="s">
        <v>6049</v>
      </c>
    </row>
    <row r="3193" customFormat="false" ht="15" hidden="false" customHeight="false" outlineLevel="0" collapsed="false">
      <c r="A3193" s="0" t="s">
        <v>5370</v>
      </c>
      <c r="B3193" s="0" t="n">
        <f aca="false">HOUR(C3193)</f>
        <v>1</v>
      </c>
      <c r="C3193" s="1" t="n">
        <v>41379.0673611111</v>
      </c>
      <c r="D3193" s="0" t="s">
        <v>6050</v>
      </c>
    </row>
    <row r="3194" customFormat="false" ht="15" hidden="false" customHeight="false" outlineLevel="0" collapsed="false">
      <c r="A3194" s="0" t="s">
        <v>6051</v>
      </c>
      <c r="B3194" s="0" t="n">
        <f aca="false">HOUR(C3194)</f>
        <v>1</v>
      </c>
      <c r="C3194" s="1" t="n">
        <v>41379.0673611111</v>
      </c>
      <c r="D3194" s="0" t="s">
        <v>6052</v>
      </c>
    </row>
    <row r="3195" customFormat="false" ht="15" hidden="false" customHeight="false" outlineLevel="0" collapsed="false">
      <c r="A3195" s="0" t="s">
        <v>6053</v>
      </c>
      <c r="B3195" s="0" t="n">
        <f aca="false">HOUR(C3195)</f>
        <v>1</v>
      </c>
      <c r="C3195" s="1" t="n">
        <v>41379.0673611111</v>
      </c>
      <c r="D3195" s="0" t="s">
        <v>6054</v>
      </c>
    </row>
    <row r="3196" customFormat="false" ht="15" hidden="false" customHeight="false" outlineLevel="0" collapsed="false">
      <c r="A3196" s="0" t="s">
        <v>6055</v>
      </c>
      <c r="B3196" s="0" t="n">
        <f aca="false">HOUR(C3196)</f>
        <v>1</v>
      </c>
      <c r="C3196" s="1" t="n">
        <v>41379.0673611111</v>
      </c>
      <c r="D3196" s="0" t="s">
        <v>6056</v>
      </c>
    </row>
    <row r="3197" customFormat="false" ht="15" hidden="false" customHeight="false" outlineLevel="0" collapsed="false">
      <c r="A3197" s="0" t="s">
        <v>6057</v>
      </c>
      <c r="B3197" s="0" t="n">
        <f aca="false">HOUR(C3197)</f>
        <v>1</v>
      </c>
      <c r="C3197" s="1" t="n">
        <v>41379.0673611111</v>
      </c>
      <c r="D3197" s="0" t="s">
        <v>6058</v>
      </c>
    </row>
    <row r="3198" customFormat="false" ht="15" hidden="false" customHeight="false" outlineLevel="0" collapsed="false">
      <c r="A3198" s="0" t="s">
        <v>6059</v>
      </c>
      <c r="B3198" s="0" t="n">
        <f aca="false">HOUR(C3198)</f>
        <v>1</v>
      </c>
      <c r="C3198" s="1" t="n">
        <v>41379.0673611111</v>
      </c>
      <c r="D3198" s="0" t="s">
        <v>6060</v>
      </c>
    </row>
    <row r="3199" customFormat="false" ht="15" hidden="false" customHeight="false" outlineLevel="0" collapsed="false">
      <c r="A3199" s="0" t="s">
        <v>6061</v>
      </c>
      <c r="B3199" s="0" t="n">
        <f aca="false">HOUR(C3199)</f>
        <v>1</v>
      </c>
      <c r="C3199" s="1" t="n">
        <v>41379.0673611111</v>
      </c>
      <c r="D3199" s="0" t="s">
        <v>6062</v>
      </c>
    </row>
    <row r="3200" customFormat="false" ht="15" hidden="false" customHeight="false" outlineLevel="0" collapsed="false">
      <c r="A3200" s="0" t="s">
        <v>6063</v>
      </c>
      <c r="B3200" s="0" t="n">
        <f aca="false">HOUR(C3200)</f>
        <v>1</v>
      </c>
      <c r="C3200" s="1" t="n">
        <v>41379.0673611111</v>
      </c>
      <c r="D3200" s="0" t="s">
        <v>6064</v>
      </c>
    </row>
    <row r="3201" customFormat="false" ht="15" hidden="false" customHeight="false" outlineLevel="0" collapsed="false">
      <c r="A3201" s="0" t="s">
        <v>6065</v>
      </c>
      <c r="B3201" s="0" t="n">
        <f aca="false">HOUR(C3201)</f>
        <v>1</v>
      </c>
      <c r="C3201" s="1" t="n">
        <v>41379.0673611111</v>
      </c>
      <c r="D3201" s="0" t="s">
        <v>6066</v>
      </c>
    </row>
    <row r="3202" customFormat="false" ht="15" hidden="false" customHeight="false" outlineLevel="0" collapsed="false">
      <c r="A3202" s="0" t="s">
        <v>6067</v>
      </c>
      <c r="B3202" s="0" t="n">
        <f aca="false">HOUR(C3202)</f>
        <v>1</v>
      </c>
      <c r="C3202" s="1" t="n">
        <v>41379.0673611111</v>
      </c>
      <c r="D3202" s="0" t="s">
        <v>6068</v>
      </c>
    </row>
    <row r="3203" customFormat="false" ht="15" hidden="false" customHeight="false" outlineLevel="0" collapsed="false">
      <c r="A3203" s="0" t="s">
        <v>6069</v>
      </c>
      <c r="B3203" s="0" t="n">
        <f aca="false">HOUR(C3203)</f>
        <v>1</v>
      </c>
      <c r="C3203" s="1" t="n">
        <v>41379.0673611111</v>
      </c>
      <c r="D3203" s="0" t="s">
        <v>6070</v>
      </c>
    </row>
    <row r="3204" customFormat="false" ht="15" hidden="false" customHeight="false" outlineLevel="0" collapsed="false">
      <c r="A3204" s="0" t="s">
        <v>2017</v>
      </c>
      <c r="B3204" s="0" t="n">
        <f aca="false">HOUR(C3204)</f>
        <v>1</v>
      </c>
      <c r="C3204" s="1" t="n">
        <v>41379.0673611111</v>
      </c>
      <c r="D3204" s="0" t="s">
        <v>6071</v>
      </c>
    </row>
    <row r="3205" customFormat="false" ht="15" hidden="false" customHeight="false" outlineLevel="0" collapsed="false">
      <c r="A3205" s="0" t="s">
        <v>6072</v>
      </c>
      <c r="B3205" s="0" t="n">
        <f aca="false">HOUR(C3205)</f>
        <v>1</v>
      </c>
      <c r="C3205" s="1" t="n">
        <v>41379.0673611111</v>
      </c>
      <c r="D3205" s="0" t="s">
        <v>6073</v>
      </c>
    </row>
    <row r="3206" customFormat="false" ht="15" hidden="false" customHeight="false" outlineLevel="0" collapsed="false">
      <c r="A3206" s="0" t="s">
        <v>6074</v>
      </c>
      <c r="B3206" s="0" t="n">
        <f aca="false">HOUR(C3206)</f>
        <v>1</v>
      </c>
      <c r="C3206" s="1" t="n">
        <v>41379.0673611111</v>
      </c>
      <c r="D3206" s="0" t="s">
        <v>6075</v>
      </c>
    </row>
    <row r="3207" customFormat="false" ht="15" hidden="false" customHeight="false" outlineLevel="0" collapsed="false">
      <c r="A3207" s="0" t="s">
        <v>6076</v>
      </c>
      <c r="B3207" s="0" t="n">
        <f aca="false">HOUR(C3207)</f>
        <v>1</v>
      </c>
      <c r="C3207" s="1" t="n">
        <v>41379.0673611111</v>
      </c>
      <c r="D3207" s="0" t="s">
        <v>6077</v>
      </c>
    </row>
    <row r="3208" customFormat="false" ht="15" hidden="false" customHeight="false" outlineLevel="0" collapsed="false">
      <c r="A3208" s="0" t="s">
        <v>6035</v>
      </c>
      <c r="B3208" s="0" t="n">
        <f aca="false">HOUR(C3208)</f>
        <v>1</v>
      </c>
      <c r="C3208" s="1" t="n">
        <v>41379.0673611111</v>
      </c>
      <c r="D3208" s="0" t="s">
        <v>6078</v>
      </c>
    </row>
    <row r="3209" customFormat="false" ht="15" hidden="false" customHeight="false" outlineLevel="0" collapsed="false">
      <c r="A3209" s="0" t="s">
        <v>6079</v>
      </c>
      <c r="B3209" s="0" t="n">
        <f aca="false">HOUR(C3209)</f>
        <v>1</v>
      </c>
      <c r="C3209" s="1" t="n">
        <v>41379.0673611111</v>
      </c>
      <c r="D3209" s="0" t="s">
        <v>6080</v>
      </c>
    </row>
    <row r="3210" customFormat="false" ht="15" hidden="false" customHeight="false" outlineLevel="0" collapsed="false">
      <c r="A3210" s="0" t="s">
        <v>6081</v>
      </c>
      <c r="B3210" s="0" t="n">
        <f aca="false">HOUR(C3210)</f>
        <v>1</v>
      </c>
      <c r="C3210" s="1" t="n">
        <v>41379.0673611111</v>
      </c>
      <c r="D3210" s="0" t="s">
        <v>6082</v>
      </c>
    </row>
    <row r="3211" customFormat="false" ht="15" hidden="false" customHeight="false" outlineLevel="0" collapsed="false">
      <c r="A3211" s="0" t="s">
        <v>6083</v>
      </c>
      <c r="B3211" s="0" t="n">
        <f aca="false">HOUR(C3211)</f>
        <v>1</v>
      </c>
      <c r="C3211" s="1" t="n">
        <v>41379.0673611111</v>
      </c>
      <c r="D3211" s="0" t="s">
        <v>6084</v>
      </c>
    </row>
    <row r="3212" customFormat="false" ht="15" hidden="false" customHeight="false" outlineLevel="0" collapsed="false">
      <c r="A3212" s="0" t="s">
        <v>6085</v>
      </c>
      <c r="B3212" s="0" t="n">
        <f aca="false">HOUR(C3212)</f>
        <v>1</v>
      </c>
      <c r="C3212" s="1" t="n">
        <v>41379.0673611111</v>
      </c>
      <c r="D3212" s="0" t="s">
        <v>6086</v>
      </c>
    </row>
    <row r="3213" customFormat="false" ht="15" hidden="false" customHeight="false" outlineLevel="0" collapsed="false">
      <c r="A3213" s="0" t="s">
        <v>6087</v>
      </c>
      <c r="B3213" s="0" t="n">
        <f aca="false">HOUR(C3213)</f>
        <v>1</v>
      </c>
      <c r="C3213" s="1" t="n">
        <v>41379.0673611111</v>
      </c>
      <c r="D3213" s="0" t="s">
        <v>6088</v>
      </c>
    </row>
    <row r="3214" customFormat="false" ht="15" hidden="false" customHeight="false" outlineLevel="0" collapsed="false">
      <c r="A3214" s="0" t="s">
        <v>6089</v>
      </c>
      <c r="B3214" s="0" t="n">
        <f aca="false">HOUR(C3214)</f>
        <v>1</v>
      </c>
      <c r="C3214" s="1" t="n">
        <v>41379.0673611111</v>
      </c>
      <c r="D3214" s="0" t="s">
        <v>6090</v>
      </c>
    </row>
    <row r="3215" customFormat="false" ht="15" hidden="false" customHeight="false" outlineLevel="0" collapsed="false">
      <c r="A3215" s="0" t="s">
        <v>6091</v>
      </c>
      <c r="B3215" s="0" t="n">
        <f aca="false">HOUR(C3215)</f>
        <v>1</v>
      </c>
      <c r="C3215" s="1" t="n">
        <v>41379.0673611111</v>
      </c>
      <c r="D3215" s="0" t="s">
        <v>6092</v>
      </c>
    </row>
    <row r="3216" customFormat="false" ht="15" hidden="false" customHeight="false" outlineLevel="0" collapsed="false">
      <c r="A3216" s="0" t="s">
        <v>6093</v>
      </c>
      <c r="B3216" s="0" t="n">
        <f aca="false">HOUR(C3216)</f>
        <v>1</v>
      </c>
      <c r="C3216" s="1" t="n">
        <v>41379.0673611111</v>
      </c>
      <c r="D3216" s="0" t="s">
        <v>6094</v>
      </c>
    </row>
    <row r="3217" customFormat="false" ht="15" hidden="false" customHeight="false" outlineLevel="0" collapsed="false">
      <c r="A3217" s="0" t="s">
        <v>6095</v>
      </c>
      <c r="B3217" s="0" t="n">
        <f aca="false">HOUR(C3217)</f>
        <v>1</v>
      </c>
      <c r="C3217" s="1" t="n">
        <v>41379.0673611111</v>
      </c>
      <c r="D3217" s="0" t="s">
        <v>6096</v>
      </c>
    </row>
    <row r="3218" customFormat="false" ht="15" hidden="false" customHeight="false" outlineLevel="0" collapsed="false">
      <c r="A3218" s="0" t="s">
        <v>6097</v>
      </c>
      <c r="B3218" s="0" t="n">
        <f aca="false">HOUR(C3218)</f>
        <v>1</v>
      </c>
      <c r="C3218" s="1" t="n">
        <v>41379.0673611111</v>
      </c>
      <c r="D3218" s="0" t="s">
        <v>6098</v>
      </c>
    </row>
    <row r="3219" customFormat="false" ht="15" hidden="false" customHeight="false" outlineLevel="0" collapsed="false">
      <c r="A3219" s="0" t="s">
        <v>6099</v>
      </c>
      <c r="B3219" s="0" t="n">
        <f aca="false">HOUR(C3219)</f>
        <v>1</v>
      </c>
      <c r="C3219" s="1" t="n">
        <v>41379.0673611111</v>
      </c>
      <c r="D3219" s="0" t="s">
        <v>6100</v>
      </c>
    </row>
    <row r="3220" customFormat="false" ht="15" hidden="false" customHeight="false" outlineLevel="0" collapsed="false">
      <c r="A3220" s="0" t="s">
        <v>6101</v>
      </c>
      <c r="B3220" s="0" t="n">
        <f aca="false">HOUR(C3220)</f>
        <v>1</v>
      </c>
      <c r="C3220" s="1" t="n">
        <v>41379.0673611111</v>
      </c>
      <c r="D3220" s="0" t="s">
        <v>6102</v>
      </c>
    </row>
    <row r="3221" customFormat="false" ht="15" hidden="false" customHeight="false" outlineLevel="0" collapsed="false">
      <c r="A3221" s="0" t="s">
        <v>6103</v>
      </c>
      <c r="B3221" s="0" t="n">
        <f aca="false">HOUR(C3221)</f>
        <v>1</v>
      </c>
      <c r="C3221" s="1" t="n">
        <v>41379.0673611111</v>
      </c>
      <c r="D3221" s="0" t="s">
        <v>6104</v>
      </c>
    </row>
    <row r="3222" customFormat="false" ht="15" hidden="false" customHeight="false" outlineLevel="0" collapsed="false">
      <c r="A3222" s="0" t="s">
        <v>6105</v>
      </c>
      <c r="B3222" s="0" t="n">
        <f aca="false">HOUR(C3222)</f>
        <v>1</v>
      </c>
      <c r="C3222" s="1" t="n">
        <v>41379.0673611111</v>
      </c>
      <c r="D3222" s="0" t="s">
        <v>6106</v>
      </c>
    </row>
    <row r="3223" customFormat="false" ht="15" hidden="false" customHeight="false" outlineLevel="0" collapsed="false">
      <c r="A3223" s="0" t="s">
        <v>6107</v>
      </c>
      <c r="B3223" s="0" t="n">
        <f aca="false">HOUR(C3223)</f>
        <v>1</v>
      </c>
      <c r="C3223" s="1" t="n">
        <v>41379.0673611111</v>
      </c>
      <c r="D3223" s="0" t="s">
        <v>6108</v>
      </c>
    </row>
    <row r="3224" customFormat="false" ht="15" hidden="false" customHeight="false" outlineLevel="0" collapsed="false">
      <c r="A3224" s="0" t="s">
        <v>6109</v>
      </c>
      <c r="B3224" s="0" t="n">
        <f aca="false">HOUR(C3224)</f>
        <v>1</v>
      </c>
      <c r="C3224" s="1" t="n">
        <v>41379.0673611111</v>
      </c>
      <c r="D3224" s="0" t="s">
        <v>6110</v>
      </c>
    </row>
    <row r="3225" customFormat="false" ht="15" hidden="false" customHeight="false" outlineLevel="0" collapsed="false">
      <c r="A3225" s="0" t="s">
        <v>6111</v>
      </c>
      <c r="B3225" s="0" t="n">
        <f aca="false">HOUR(C3225)</f>
        <v>1</v>
      </c>
      <c r="C3225" s="1" t="n">
        <v>41379.0673611111</v>
      </c>
      <c r="D3225" s="0" t="s">
        <v>6112</v>
      </c>
    </row>
    <row r="3226" customFormat="false" ht="15" hidden="false" customHeight="false" outlineLevel="0" collapsed="false">
      <c r="A3226" s="0" t="s">
        <v>6113</v>
      </c>
      <c r="B3226" s="0" t="n">
        <f aca="false">HOUR(C3226)</f>
        <v>1</v>
      </c>
      <c r="C3226" s="1" t="n">
        <v>41379.0673611111</v>
      </c>
      <c r="D3226" s="0" t="s">
        <v>6114</v>
      </c>
    </row>
    <row r="3227" customFormat="false" ht="15" hidden="false" customHeight="false" outlineLevel="0" collapsed="false">
      <c r="A3227" s="0" t="s">
        <v>3233</v>
      </c>
      <c r="B3227" s="0" t="n">
        <f aca="false">HOUR(C3227)</f>
        <v>1</v>
      </c>
      <c r="C3227" s="1" t="n">
        <v>41379.0673611111</v>
      </c>
      <c r="D3227" s="0" t="s">
        <v>6115</v>
      </c>
    </row>
    <row r="3228" customFormat="false" ht="15" hidden="false" customHeight="false" outlineLevel="0" collapsed="false">
      <c r="A3228" s="0" t="s">
        <v>6116</v>
      </c>
      <c r="B3228" s="0" t="n">
        <f aca="false">HOUR(C3228)</f>
        <v>1</v>
      </c>
      <c r="C3228" s="1" t="n">
        <v>41379.0673611111</v>
      </c>
      <c r="D3228" s="0" t="s">
        <v>6117</v>
      </c>
    </row>
    <row r="3229" customFormat="false" ht="15" hidden="false" customHeight="false" outlineLevel="0" collapsed="false">
      <c r="A3229" s="0" t="s">
        <v>6118</v>
      </c>
      <c r="B3229" s="0" t="n">
        <f aca="false">HOUR(C3229)</f>
        <v>1</v>
      </c>
      <c r="C3229" s="1" t="n">
        <v>41379.0673611111</v>
      </c>
      <c r="D3229" s="0" t="s">
        <v>6119</v>
      </c>
    </row>
    <row r="3230" customFormat="false" ht="15" hidden="false" customHeight="false" outlineLevel="0" collapsed="false">
      <c r="A3230" s="0" t="s">
        <v>6120</v>
      </c>
      <c r="B3230" s="0" t="n">
        <f aca="false">HOUR(C3230)</f>
        <v>1</v>
      </c>
      <c r="C3230" s="1" t="n">
        <v>41379.0673611111</v>
      </c>
      <c r="D3230" s="0" t="s">
        <v>6121</v>
      </c>
    </row>
    <row r="3231" customFormat="false" ht="15" hidden="false" customHeight="false" outlineLevel="0" collapsed="false">
      <c r="A3231" s="0" t="s">
        <v>6122</v>
      </c>
      <c r="B3231" s="0" t="n">
        <f aca="false">HOUR(C3231)</f>
        <v>1</v>
      </c>
      <c r="C3231" s="1" t="n">
        <v>41379.0673611111</v>
      </c>
      <c r="D3231" s="0" t="s">
        <v>6123</v>
      </c>
    </row>
    <row r="3232" customFormat="false" ht="15" hidden="false" customHeight="false" outlineLevel="0" collapsed="false">
      <c r="A3232" s="0" t="s">
        <v>6124</v>
      </c>
      <c r="B3232" s="0" t="n">
        <f aca="false">HOUR(C3232)</f>
        <v>1</v>
      </c>
      <c r="C3232" s="1" t="n">
        <v>41379.0673611111</v>
      </c>
      <c r="D3232" s="0" t="s">
        <v>6125</v>
      </c>
    </row>
    <row r="3233" customFormat="false" ht="15" hidden="false" customHeight="false" outlineLevel="0" collapsed="false">
      <c r="A3233" s="0" t="s">
        <v>6126</v>
      </c>
      <c r="B3233" s="0" t="n">
        <f aca="false">HOUR(C3233)</f>
        <v>1</v>
      </c>
      <c r="C3233" s="1" t="n">
        <v>41379.0673611111</v>
      </c>
      <c r="D3233" s="0" t="s">
        <v>6127</v>
      </c>
    </row>
    <row r="3234" customFormat="false" ht="15" hidden="false" customHeight="false" outlineLevel="0" collapsed="false">
      <c r="A3234" s="0" t="s">
        <v>5075</v>
      </c>
      <c r="B3234" s="0" t="n">
        <f aca="false">HOUR(C3234)</f>
        <v>1</v>
      </c>
      <c r="C3234" s="1" t="n">
        <v>41379.0673611111</v>
      </c>
      <c r="D3234" s="0" t="s">
        <v>6128</v>
      </c>
    </row>
    <row r="3235" customFormat="false" ht="15" hidden="false" customHeight="false" outlineLevel="0" collapsed="false">
      <c r="A3235" s="0" t="s">
        <v>6129</v>
      </c>
      <c r="B3235" s="0" t="n">
        <f aca="false">HOUR(C3235)</f>
        <v>1</v>
      </c>
      <c r="C3235" s="1" t="n">
        <v>41379.0673611111</v>
      </c>
      <c r="D3235" s="0" t="s">
        <v>6130</v>
      </c>
    </row>
    <row r="3236" customFormat="false" ht="15" hidden="false" customHeight="false" outlineLevel="0" collapsed="false">
      <c r="A3236" s="0" t="s">
        <v>6131</v>
      </c>
      <c r="B3236" s="0" t="n">
        <f aca="false">HOUR(C3236)</f>
        <v>1</v>
      </c>
      <c r="C3236" s="1" t="n">
        <v>41379.0673611111</v>
      </c>
      <c r="D3236" s="0" t="s">
        <v>6132</v>
      </c>
    </row>
    <row r="3237" customFormat="false" ht="15" hidden="false" customHeight="false" outlineLevel="0" collapsed="false">
      <c r="A3237" s="0" t="s">
        <v>6133</v>
      </c>
      <c r="B3237" s="0" t="n">
        <f aca="false">HOUR(C3237)</f>
        <v>1</v>
      </c>
      <c r="C3237" s="1" t="n">
        <v>41379.0673611111</v>
      </c>
      <c r="D3237" s="0" t="s">
        <v>6134</v>
      </c>
    </row>
    <row r="3238" customFormat="false" ht="15" hidden="false" customHeight="false" outlineLevel="0" collapsed="false">
      <c r="A3238" s="0" t="s">
        <v>6135</v>
      </c>
      <c r="B3238" s="0" t="n">
        <f aca="false">HOUR(C3238)</f>
        <v>1</v>
      </c>
      <c r="C3238" s="1" t="n">
        <v>41379.0673611111</v>
      </c>
      <c r="D3238" s="0" t="s">
        <v>6136</v>
      </c>
    </row>
    <row r="3239" customFormat="false" ht="15" hidden="false" customHeight="false" outlineLevel="0" collapsed="false">
      <c r="A3239" s="0" t="s">
        <v>6137</v>
      </c>
      <c r="B3239" s="0" t="n">
        <f aca="false">HOUR(C3239)</f>
        <v>1</v>
      </c>
      <c r="C3239" s="1" t="n">
        <v>41379.0673611111</v>
      </c>
      <c r="D3239" s="0" t="s">
        <v>6138</v>
      </c>
    </row>
    <row r="3240" customFormat="false" ht="15" hidden="false" customHeight="false" outlineLevel="0" collapsed="false">
      <c r="A3240" s="0" t="s">
        <v>2375</v>
      </c>
      <c r="B3240" s="0" t="n">
        <f aca="false">HOUR(C3240)</f>
        <v>1</v>
      </c>
      <c r="C3240" s="1" t="n">
        <v>41379.0673611111</v>
      </c>
      <c r="D3240" s="0" t="s">
        <v>6139</v>
      </c>
    </row>
    <row r="3241" customFormat="false" ht="15" hidden="false" customHeight="false" outlineLevel="0" collapsed="false">
      <c r="A3241" s="0" t="s">
        <v>6055</v>
      </c>
      <c r="B3241" s="0" t="n">
        <f aca="false">HOUR(C3241)</f>
        <v>1</v>
      </c>
      <c r="C3241" s="1" t="n">
        <v>41379.0673611111</v>
      </c>
      <c r="D3241" s="0" t="s">
        <v>6140</v>
      </c>
    </row>
    <row r="3242" customFormat="false" ht="15" hidden="false" customHeight="false" outlineLevel="0" collapsed="false">
      <c r="A3242" s="0" t="s">
        <v>6141</v>
      </c>
      <c r="B3242" s="0" t="n">
        <f aca="false">HOUR(C3242)</f>
        <v>1</v>
      </c>
      <c r="C3242" s="1" t="n">
        <v>41379.0673611111</v>
      </c>
      <c r="D3242" s="0" t="s">
        <v>6142</v>
      </c>
    </row>
    <row r="3243" customFormat="false" ht="15" hidden="false" customHeight="false" outlineLevel="0" collapsed="false">
      <c r="A3243" s="0" t="s">
        <v>6143</v>
      </c>
      <c r="B3243" s="0" t="n">
        <f aca="false">HOUR(C3243)</f>
        <v>1</v>
      </c>
      <c r="C3243" s="1" t="n">
        <v>41379.0673611111</v>
      </c>
      <c r="D3243" s="0" t="s">
        <v>6144</v>
      </c>
    </row>
    <row r="3244" customFormat="false" ht="15" hidden="false" customHeight="false" outlineLevel="0" collapsed="false">
      <c r="A3244" s="0" t="s">
        <v>6145</v>
      </c>
      <c r="B3244" s="0" t="n">
        <f aca="false">HOUR(C3244)</f>
        <v>1</v>
      </c>
      <c r="C3244" s="1" t="n">
        <v>41379.0673611111</v>
      </c>
      <c r="D3244" s="0" t="s">
        <v>6146</v>
      </c>
    </row>
    <row r="3245" customFormat="false" ht="15" hidden="false" customHeight="false" outlineLevel="0" collapsed="false">
      <c r="A3245" s="0" t="s">
        <v>6147</v>
      </c>
      <c r="B3245" s="0" t="n">
        <f aca="false">HOUR(C3245)</f>
        <v>1</v>
      </c>
      <c r="C3245" s="1" t="n">
        <v>41379.0673611111</v>
      </c>
      <c r="D3245" s="0" t="s">
        <v>6148</v>
      </c>
    </row>
    <row r="3246" customFormat="false" ht="15" hidden="false" customHeight="false" outlineLevel="0" collapsed="false">
      <c r="A3246" s="0" t="s">
        <v>6149</v>
      </c>
      <c r="B3246" s="0" t="n">
        <f aca="false">HOUR(C3246)</f>
        <v>1</v>
      </c>
      <c r="C3246" s="1" t="n">
        <v>41379.0673611111</v>
      </c>
      <c r="D3246" s="0" t="s">
        <v>6150</v>
      </c>
    </row>
    <row r="3247" customFormat="false" ht="15" hidden="false" customHeight="false" outlineLevel="0" collapsed="false">
      <c r="A3247" s="0" t="s">
        <v>6151</v>
      </c>
      <c r="B3247" s="0" t="n">
        <f aca="false">HOUR(C3247)</f>
        <v>1</v>
      </c>
      <c r="C3247" s="1" t="n">
        <v>41379.0673611111</v>
      </c>
      <c r="D3247" s="0" t="s">
        <v>6152</v>
      </c>
    </row>
    <row r="3248" customFormat="false" ht="15" hidden="false" customHeight="false" outlineLevel="0" collapsed="false">
      <c r="A3248" s="0" t="s">
        <v>6153</v>
      </c>
      <c r="B3248" s="0" t="n">
        <f aca="false">HOUR(C3248)</f>
        <v>1</v>
      </c>
      <c r="C3248" s="1" t="n">
        <v>41379.0673611111</v>
      </c>
      <c r="D3248" s="0" t="s">
        <v>6154</v>
      </c>
    </row>
    <row r="3249" customFormat="false" ht="15" hidden="false" customHeight="false" outlineLevel="0" collapsed="false">
      <c r="A3249" s="0" t="s">
        <v>6155</v>
      </c>
      <c r="B3249" s="0" t="n">
        <f aca="false">HOUR(C3249)</f>
        <v>1</v>
      </c>
      <c r="C3249" s="1" t="n">
        <v>41379.0673611111</v>
      </c>
      <c r="D3249" s="0" t="s">
        <v>6156</v>
      </c>
    </row>
    <row r="3250" customFormat="false" ht="15" hidden="false" customHeight="false" outlineLevel="0" collapsed="false">
      <c r="A3250" s="0" t="s">
        <v>6157</v>
      </c>
      <c r="B3250" s="0" t="n">
        <f aca="false">HOUR(C3250)</f>
        <v>1</v>
      </c>
      <c r="C3250" s="1" t="n">
        <v>41379.0673611111</v>
      </c>
      <c r="D3250" s="0" t="s">
        <v>6158</v>
      </c>
    </row>
    <row r="3251" customFormat="false" ht="15" hidden="false" customHeight="false" outlineLevel="0" collapsed="false">
      <c r="A3251" s="0" t="s">
        <v>6159</v>
      </c>
      <c r="B3251" s="0" t="n">
        <f aca="false">HOUR(C3251)</f>
        <v>1</v>
      </c>
      <c r="C3251" s="1" t="n">
        <v>41379.0680555556</v>
      </c>
      <c r="D3251" s="0" t="s">
        <v>6160</v>
      </c>
    </row>
    <row r="3252" customFormat="false" ht="15" hidden="false" customHeight="false" outlineLevel="0" collapsed="false">
      <c r="A3252" s="0" t="s">
        <v>2786</v>
      </c>
      <c r="B3252" s="0" t="n">
        <f aca="false">HOUR(C3252)</f>
        <v>1</v>
      </c>
      <c r="C3252" s="1" t="n">
        <v>41379.0680555556</v>
      </c>
      <c r="D3252" s="0" t="s">
        <v>6161</v>
      </c>
    </row>
    <row r="3253" customFormat="false" ht="15" hidden="false" customHeight="false" outlineLevel="0" collapsed="false">
      <c r="A3253" s="0" t="s">
        <v>6162</v>
      </c>
      <c r="B3253" s="0" t="n">
        <f aca="false">HOUR(C3253)</f>
        <v>1</v>
      </c>
      <c r="C3253" s="1" t="n">
        <v>41379.0680555556</v>
      </c>
      <c r="D3253" s="0" t="s">
        <v>6163</v>
      </c>
    </row>
    <row r="3254" customFormat="false" ht="15" hidden="false" customHeight="false" outlineLevel="0" collapsed="false">
      <c r="A3254" s="0" t="s">
        <v>6164</v>
      </c>
      <c r="B3254" s="0" t="n">
        <f aca="false">HOUR(C3254)</f>
        <v>1</v>
      </c>
      <c r="C3254" s="1" t="n">
        <v>41379.0680555556</v>
      </c>
      <c r="D3254" s="0" t="s">
        <v>6165</v>
      </c>
    </row>
    <row r="3255" customFormat="false" ht="15" hidden="false" customHeight="false" outlineLevel="0" collapsed="false">
      <c r="A3255" s="0" t="s">
        <v>6166</v>
      </c>
      <c r="B3255" s="0" t="n">
        <f aca="false">HOUR(C3255)</f>
        <v>1</v>
      </c>
      <c r="C3255" s="1" t="n">
        <v>41379.0680555556</v>
      </c>
      <c r="D3255" s="0" t="s">
        <v>6167</v>
      </c>
    </row>
    <row r="3256" customFormat="false" ht="15" hidden="false" customHeight="false" outlineLevel="0" collapsed="false">
      <c r="A3256" s="0" t="s">
        <v>6168</v>
      </c>
      <c r="B3256" s="0" t="n">
        <f aca="false">HOUR(C3256)</f>
        <v>1</v>
      </c>
      <c r="C3256" s="1" t="n">
        <v>41379.0680555556</v>
      </c>
      <c r="D3256" s="0" t="s">
        <v>6169</v>
      </c>
    </row>
    <row r="3257" customFormat="false" ht="15" hidden="false" customHeight="false" outlineLevel="0" collapsed="false">
      <c r="A3257" s="0" t="s">
        <v>842</v>
      </c>
      <c r="B3257" s="0" t="n">
        <f aca="false">HOUR(C3257)</f>
        <v>1</v>
      </c>
      <c r="C3257" s="1" t="n">
        <v>41379.0680555556</v>
      </c>
      <c r="D3257" s="0" t="s">
        <v>6170</v>
      </c>
    </row>
    <row r="3258" customFormat="false" ht="15" hidden="false" customHeight="false" outlineLevel="0" collapsed="false">
      <c r="A3258" s="0" t="s">
        <v>6171</v>
      </c>
      <c r="B3258" s="0" t="n">
        <f aca="false">HOUR(C3258)</f>
        <v>1</v>
      </c>
      <c r="C3258" s="1" t="n">
        <v>41379.0680555556</v>
      </c>
      <c r="D3258" s="0" t="s">
        <v>6172</v>
      </c>
    </row>
    <row r="3259" customFormat="false" ht="15" hidden="false" customHeight="false" outlineLevel="0" collapsed="false">
      <c r="A3259" s="0" t="s">
        <v>6173</v>
      </c>
      <c r="B3259" s="0" t="n">
        <f aca="false">HOUR(C3259)</f>
        <v>1</v>
      </c>
      <c r="C3259" s="1" t="n">
        <v>41379.0680555556</v>
      </c>
      <c r="D3259" s="0" t="s">
        <v>6174</v>
      </c>
    </row>
    <row r="3260" customFormat="false" ht="15" hidden="false" customHeight="false" outlineLevel="0" collapsed="false">
      <c r="A3260" s="0" t="s">
        <v>6175</v>
      </c>
      <c r="B3260" s="0" t="n">
        <f aca="false">HOUR(C3260)</f>
        <v>1</v>
      </c>
      <c r="C3260" s="1" t="n">
        <v>41379.0680555556</v>
      </c>
      <c r="D3260" s="0" t="s">
        <v>6176</v>
      </c>
    </row>
    <row r="3261" customFormat="false" ht="15" hidden="false" customHeight="false" outlineLevel="0" collapsed="false">
      <c r="A3261" s="0" t="s">
        <v>6177</v>
      </c>
      <c r="B3261" s="0" t="n">
        <f aca="false">HOUR(C3261)</f>
        <v>1</v>
      </c>
      <c r="C3261" s="1" t="n">
        <v>41379.0680555556</v>
      </c>
      <c r="D3261" s="0" t="s">
        <v>6178</v>
      </c>
    </row>
    <row r="3262" customFormat="false" ht="15" hidden="false" customHeight="false" outlineLevel="0" collapsed="false">
      <c r="A3262" s="0" t="s">
        <v>6179</v>
      </c>
      <c r="B3262" s="0" t="n">
        <f aca="false">HOUR(C3262)</f>
        <v>1</v>
      </c>
      <c r="C3262" s="1" t="n">
        <v>41379.0680555556</v>
      </c>
      <c r="D3262" s="0" t="s">
        <v>6180</v>
      </c>
    </row>
    <row r="3263" customFormat="false" ht="15" hidden="false" customHeight="false" outlineLevel="0" collapsed="false">
      <c r="A3263" s="0" t="s">
        <v>1396</v>
      </c>
      <c r="B3263" s="0" t="n">
        <f aca="false">HOUR(C3263)</f>
        <v>1</v>
      </c>
      <c r="C3263" s="1" t="n">
        <v>41379.0680555556</v>
      </c>
      <c r="D3263" s="0" t="s">
        <v>6181</v>
      </c>
    </row>
    <row r="3264" customFormat="false" ht="15" hidden="false" customHeight="false" outlineLevel="0" collapsed="false">
      <c r="A3264" s="0" t="s">
        <v>6182</v>
      </c>
      <c r="B3264" s="0" t="n">
        <f aca="false">HOUR(C3264)</f>
        <v>1</v>
      </c>
      <c r="C3264" s="1" t="n">
        <v>41379.0680555556</v>
      </c>
      <c r="D3264" s="0" t="s">
        <v>6183</v>
      </c>
    </row>
    <row r="3265" customFormat="false" ht="15" hidden="false" customHeight="false" outlineLevel="0" collapsed="false">
      <c r="A3265" s="0" t="s">
        <v>1909</v>
      </c>
      <c r="B3265" s="0" t="n">
        <f aca="false">HOUR(C3265)</f>
        <v>1</v>
      </c>
      <c r="C3265" s="1" t="n">
        <v>41379.0680555556</v>
      </c>
      <c r="D3265" s="0" t="s">
        <v>6184</v>
      </c>
    </row>
    <row r="3266" customFormat="false" ht="15" hidden="false" customHeight="false" outlineLevel="0" collapsed="false">
      <c r="A3266" s="0" t="s">
        <v>5374</v>
      </c>
      <c r="B3266" s="0" t="n">
        <f aca="false">HOUR(C3266)</f>
        <v>1</v>
      </c>
      <c r="C3266" s="1" t="n">
        <v>41379.0680555556</v>
      </c>
      <c r="D3266" s="0" t="s">
        <v>6185</v>
      </c>
    </row>
    <row r="3267" customFormat="false" ht="15" hidden="false" customHeight="false" outlineLevel="0" collapsed="false">
      <c r="A3267" s="0" t="s">
        <v>6186</v>
      </c>
      <c r="B3267" s="0" t="n">
        <f aca="false">HOUR(C3267)</f>
        <v>1</v>
      </c>
      <c r="C3267" s="1" t="n">
        <v>41379.0680555556</v>
      </c>
      <c r="D3267" s="0" t="s">
        <v>6187</v>
      </c>
    </row>
    <row r="3268" customFormat="false" ht="15" hidden="false" customHeight="false" outlineLevel="0" collapsed="false">
      <c r="A3268" s="0" t="s">
        <v>936</v>
      </c>
      <c r="B3268" s="0" t="n">
        <f aca="false">HOUR(C3268)</f>
        <v>1</v>
      </c>
      <c r="C3268" s="1" t="n">
        <v>41379.0680555556</v>
      </c>
      <c r="D3268" s="0" t="s">
        <v>6188</v>
      </c>
    </row>
    <row r="3269" customFormat="false" ht="15" hidden="false" customHeight="false" outlineLevel="0" collapsed="false">
      <c r="A3269" s="0" t="s">
        <v>6189</v>
      </c>
      <c r="B3269" s="0" t="n">
        <f aca="false">HOUR(C3269)</f>
        <v>1</v>
      </c>
      <c r="C3269" s="1" t="n">
        <v>41379.0680555556</v>
      </c>
      <c r="D3269" s="0" t="s">
        <v>6190</v>
      </c>
    </row>
    <row r="3270" customFormat="false" ht="15" hidden="false" customHeight="false" outlineLevel="0" collapsed="false">
      <c r="A3270" s="0" t="s">
        <v>6191</v>
      </c>
      <c r="B3270" s="0" t="n">
        <f aca="false">HOUR(C3270)</f>
        <v>1</v>
      </c>
      <c r="C3270" s="1" t="n">
        <v>41379.0680555556</v>
      </c>
      <c r="D3270" s="0" t="s">
        <v>6192</v>
      </c>
    </row>
    <row r="3271" customFormat="false" ht="15" hidden="false" customHeight="false" outlineLevel="0" collapsed="false">
      <c r="A3271" s="0" t="s">
        <v>6193</v>
      </c>
      <c r="B3271" s="0" t="n">
        <f aca="false">HOUR(C3271)</f>
        <v>1</v>
      </c>
      <c r="C3271" s="1" t="n">
        <v>41379.0680555556</v>
      </c>
      <c r="D3271" s="0" t="s">
        <v>6194</v>
      </c>
    </row>
    <row r="3272" customFormat="false" ht="15" hidden="false" customHeight="false" outlineLevel="0" collapsed="false">
      <c r="A3272" s="0" t="s">
        <v>6195</v>
      </c>
      <c r="B3272" s="0" t="n">
        <f aca="false">HOUR(C3272)</f>
        <v>1</v>
      </c>
      <c r="C3272" s="1" t="n">
        <v>41379.0680555556</v>
      </c>
      <c r="D3272" s="0" t="s">
        <v>6196</v>
      </c>
    </row>
    <row r="3273" customFormat="false" ht="15" hidden="false" customHeight="false" outlineLevel="0" collapsed="false">
      <c r="A3273" s="0" t="s">
        <v>6197</v>
      </c>
      <c r="B3273" s="0" t="n">
        <f aca="false">HOUR(C3273)</f>
        <v>1</v>
      </c>
      <c r="C3273" s="1" t="n">
        <v>41379.0680555556</v>
      </c>
      <c r="D3273" s="0" t="s">
        <v>6198</v>
      </c>
    </row>
    <row r="3274" customFormat="false" ht="15" hidden="false" customHeight="false" outlineLevel="0" collapsed="false">
      <c r="A3274" s="0" t="s">
        <v>6199</v>
      </c>
      <c r="B3274" s="0" t="n">
        <f aca="false">HOUR(C3274)</f>
        <v>1</v>
      </c>
      <c r="C3274" s="1" t="n">
        <v>41379.0680555556</v>
      </c>
      <c r="D3274" s="0" t="s">
        <v>6200</v>
      </c>
    </row>
    <row r="3275" customFormat="false" ht="15" hidden="false" customHeight="false" outlineLevel="0" collapsed="false">
      <c r="A3275" s="0" t="s">
        <v>6201</v>
      </c>
      <c r="B3275" s="0" t="n">
        <f aca="false">HOUR(C3275)</f>
        <v>1</v>
      </c>
      <c r="C3275" s="1" t="n">
        <v>41379.0680555556</v>
      </c>
      <c r="D3275" s="0" t="s">
        <v>6202</v>
      </c>
    </row>
    <row r="3276" customFormat="false" ht="15" hidden="false" customHeight="false" outlineLevel="0" collapsed="false">
      <c r="A3276" s="0" t="s">
        <v>6203</v>
      </c>
      <c r="B3276" s="0" t="n">
        <f aca="false">HOUR(C3276)</f>
        <v>1</v>
      </c>
      <c r="C3276" s="1" t="n">
        <v>41379.0680555556</v>
      </c>
      <c r="D3276" s="0" t="s">
        <v>6204</v>
      </c>
    </row>
    <row r="3277" customFormat="false" ht="15" hidden="false" customHeight="false" outlineLevel="0" collapsed="false">
      <c r="A3277" s="0" t="s">
        <v>6205</v>
      </c>
      <c r="B3277" s="0" t="n">
        <f aca="false">HOUR(C3277)</f>
        <v>1</v>
      </c>
      <c r="C3277" s="1" t="n">
        <v>41379.0680555556</v>
      </c>
      <c r="D3277" s="0" t="s">
        <v>6206</v>
      </c>
    </row>
    <row r="3278" customFormat="false" ht="15" hidden="false" customHeight="false" outlineLevel="0" collapsed="false">
      <c r="A3278" s="0" t="s">
        <v>6207</v>
      </c>
      <c r="B3278" s="0" t="n">
        <f aca="false">HOUR(C3278)</f>
        <v>1</v>
      </c>
      <c r="C3278" s="1" t="n">
        <v>41379.0680555556</v>
      </c>
      <c r="D3278" s="0" t="s">
        <v>6208</v>
      </c>
    </row>
    <row r="3279" customFormat="false" ht="15" hidden="false" customHeight="false" outlineLevel="0" collapsed="false">
      <c r="A3279" s="0" t="s">
        <v>6209</v>
      </c>
      <c r="B3279" s="0" t="n">
        <f aca="false">HOUR(C3279)</f>
        <v>1</v>
      </c>
      <c r="C3279" s="1" t="n">
        <v>41379.0680555556</v>
      </c>
      <c r="D3279" s="0" t="s">
        <v>6210</v>
      </c>
    </row>
    <row r="3280" customFormat="false" ht="15" hidden="false" customHeight="false" outlineLevel="0" collapsed="false">
      <c r="A3280" s="0" t="s">
        <v>6211</v>
      </c>
      <c r="B3280" s="0" t="n">
        <f aca="false">HOUR(C3280)</f>
        <v>1</v>
      </c>
      <c r="C3280" s="1" t="n">
        <v>41379.0680555556</v>
      </c>
      <c r="D3280" s="0" t="s">
        <v>6212</v>
      </c>
    </row>
    <row r="3281" customFormat="false" ht="15" hidden="false" customHeight="false" outlineLevel="0" collapsed="false">
      <c r="A3281" s="0" t="s">
        <v>6213</v>
      </c>
      <c r="B3281" s="0" t="n">
        <f aca="false">HOUR(C3281)</f>
        <v>1</v>
      </c>
      <c r="C3281" s="1" t="n">
        <v>41379.0680555556</v>
      </c>
      <c r="D3281" s="0" t="s">
        <v>6214</v>
      </c>
    </row>
    <row r="3282" customFormat="false" ht="15" hidden="false" customHeight="false" outlineLevel="0" collapsed="false">
      <c r="A3282" s="0" t="s">
        <v>423</v>
      </c>
      <c r="B3282" s="0" t="n">
        <f aca="false">HOUR(C3282)</f>
        <v>1</v>
      </c>
      <c r="C3282" s="1" t="n">
        <v>41379.0680555556</v>
      </c>
      <c r="D3282" s="0" t="s">
        <v>6215</v>
      </c>
    </row>
    <row r="3283" customFormat="false" ht="15" hidden="false" customHeight="false" outlineLevel="0" collapsed="false">
      <c r="A3283" s="0" t="s">
        <v>6216</v>
      </c>
      <c r="B3283" s="0" t="n">
        <f aca="false">HOUR(C3283)</f>
        <v>1</v>
      </c>
      <c r="C3283" s="1" t="n">
        <v>41379.0680555556</v>
      </c>
      <c r="D3283" s="0" t="s">
        <v>6217</v>
      </c>
    </row>
    <row r="3284" customFormat="false" ht="15" hidden="false" customHeight="false" outlineLevel="0" collapsed="false">
      <c r="A3284" s="0" t="s">
        <v>5434</v>
      </c>
      <c r="B3284" s="0" t="n">
        <f aca="false">HOUR(C3284)</f>
        <v>1</v>
      </c>
      <c r="C3284" s="1" t="n">
        <v>41379.0680555556</v>
      </c>
      <c r="D3284" s="0" t="s">
        <v>6218</v>
      </c>
    </row>
    <row r="3285" customFormat="false" ht="15" hidden="false" customHeight="false" outlineLevel="0" collapsed="false">
      <c r="A3285" s="0" t="s">
        <v>6219</v>
      </c>
      <c r="B3285" s="0" t="n">
        <f aca="false">HOUR(C3285)</f>
        <v>1</v>
      </c>
      <c r="C3285" s="1" t="n">
        <v>41379.0680555556</v>
      </c>
      <c r="D3285" s="0" t="s">
        <v>6220</v>
      </c>
    </row>
    <row r="3286" customFormat="false" ht="15" hidden="false" customHeight="false" outlineLevel="0" collapsed="false">
      <c r="A3286" s="0" t="s">
        <v>6221</v>
      </c>
      <c r="B3286" s="0" t="n">
        <f aca="false">HOUR(C3286)</f>
        <v>1</v>
      </c>
      <c r="C3286" s="1" t="n">
        <v>41379.0680555556</v>
      </c>
      <c r="D3286" s="0" t="s">
        <v>6222</v>
      </c>
    </row>
    <row r="3287" customFormat="false" ht="15" hidden="false" customHeight="false" outlineLevel="0" collapsed="false">
      <c r="A3287" s="0" t="s">
        <v>6223</v>
      </c>
      <c r="B3287" s="0" t="n">
        <f aca="false">HOUR(C3287)</f>
        <v>1</v>
      </c>
      <c r="C3287" s="1" t="n">
        <v>41379.0680555556</v>
      </c>
      <c r="D3287" s="0" t="s">
        <v>6224</v>
      </c>
    </row>
    <row r="3288" customFormat="false" ht="15" hidden="false" customHeight="false" outlineLevel="0" collapsed="false">
      <c r="A3288" s="0" t="s">
        <v>6225</v>
      </c>
      <c r="B3288" s="0" t="n">
        <f aca="false">HOUR(C3288)</f>
        <v>1</v>
      </c>
      <c r="C3288" s="1" t="n">
        <v>41379.0680555556</v>
      </c>
      <c r="D3288" s="0" t="s">
        <v>6226</v>
      </c>
    </row>
    <row r="3289" customFormat="false" ht="15" hidden="false" customHeight="false" outlineLevel="0" collapsed="false">
      <c r="A3289" s="0" t="s">
        <v>6216</v>
      </c>
      <c r="B3289" s="0" t="n">
        <f aca="false">HOUR(C3289)</f>
        <v>1</v>
      </c>
      <c r="C3289" s="1" t="n">
        <v>41379.0680555556</v>
      </c>
      <c r="D3289" s="0" t="s">
        <v>6227</v>
      </c>
    </row>
    <row r="3290" customFormat="false" ht="15" hidden="false" customHeight="false" outlineLevel="0" collapsed="false">
      <c r="A3290" s="0" t="s">
        <v>6228</v>
      </c>
      <c r="B3290" s="0" t="n">
        <f aca="false">HOUR(C3290)</f>
        <v>1</v>
      </c>
      <c r="C3290" s="1" t="n">
        <v>41379.0680555556</v>
      </c>
      <c r="D3290" s="0" t="s">
        <v>6229</v>
      </c>
    </row>
    <row r="3291" customFormat="false" ht="15" hidden="false" customHeight="false" outlineLevel="0" collapsed="false">
      <c r="A3291" s="0" t="s">
        <v>6230</v>
      </c>
      <c r="B3291" s="0" t="n">
        <f aca="false">HOUR(C3291)</f>
        <v>1</v>
      </c>
      <c r="C3291" s="1" t="n">
        <v>41379.0680555556</v>
      </c>
      <c r="D3291" s="0" t="s">
        <v>6231</v>
      </c>
    </row>
    <row r="3292" customFormat="false" ht="15" hidden="false" customHeight="false" outlineLevel="0" collapsed="false">
      <c r="A3292" s="0" t="s">
        <v>6232</v>
      </c>
      <c r="B3292" s="0" t="n">
        <f aca="false">HOUR(C3292)</f>
        <v>1</v>
      </c>
      <c r="C3292" s="1" t="n">
        <v>41379.0680555556</v>
      </c>
      <c r="D3292" s="0" t="s">
        <v>6233</v>
      </c>
    </row>
    <row r="3293" customFormat="false" ht="15" hidden="false" customHeight="false" outlineLevel="0" collapsed="false">
      <c r="A3293" s="0" t="s">
        <v>6234</v>
      </c>
      <c r="B3293" s="0" t="n">
        <f aca="false">HOUR(C3293)</f>
        <v>1</v>
      </c>
      <c r="C3293" s="1" t="n">
        <v>41379.0680555556</v>
      </c>
      <c r="D3293" s="0" t="s">
        <v>6235</v>
      </c>
    </row>
    <row r="3294" customFormat="false" ht="15" hidden="false" customHeight="false" outlineLevel="0" collapsed="false">
      <c r="A3294" s="0" t="s">
        <v>6236</v>
      </c>
      <c r="B3294" s="0" t="n">
        <f aca="false">HOUR(C3294)</f>
        <v>1</v>
      </c>
      <c r="C3294" s="1" t="n">
        <v>41379.0680555556</v>
      </c>
      <c r="D3294" s="0" t="s">
        <v>6237</v>
      </c>
    </row>
    <row r="3295" customFormat="false" ht="15" hidden="false" customHeight="false" outlineLevel="0" collapsed="false">
      <c r="A3295" s="0" t="s">
        <v>5419</v>
      </c>
      <c r="B3295" s="0" t="n">
        <f aca="false">HOUR(C3295)</f>
        <v>1</v>
      </c>
      <c r="C3295" s="1" t="n">
        <v>41379.0680555556</v>
      </c>
      <c r="D3295" s="0" t="s">
        <v>6238</v>
      </c>
    </row>
    <row r="3296" customFormat="false" ht="15" hidden="false" customHeight="false" outlineLevel="0" collapsed="false">
      <c r="A3296" s="0" t="s">
        <v>6239</v>
      </c>
      <c r="B3296" s="0" t="n">
        <f aca="false">HOUR(C3296)</f>
        <v>1</v>
      </c>
      <c r="C3296" s="1" t="n">
        <v>41379.0680555556</v>
      </c>
      <c r="D3296" s="0" t="s">
        <v>6240</v>
      </c>
    </row>
    <row r="3297" customFormat="false" ht="15" hidden="false" customHeight="false" outlineLevel="0" collapsed="false">
      <c r="A3297" s="0" t="s">
        <v>6241</v>
      </c>
      <c r="B3297" s="0" t="n">
        <f aca="false">HOUR(C3297)</f>
        <v>1</v>
      </c>
      <c r="C3297" s="1" t="n">
        <v>41379.0680555556</v>
      </c>
      <c r="D3297" s="0" t="s">
        <v>6242</v>
      </c>
    </row>
    <row r="3298" customFormat="false" ht="15" hidden="false" customHeight="false" outlineLevel="0" collapsed="false">
      <c r="A3298" s="0" t="s">
        <v>6243</v>
      </c>
      <c r="B3298" s="0" t="n">
        <f aca="false">HOUR(C3298)</f>
        <v>1</v>
      </c>
      <c r="C3298" s="1" t="n">
        <v>41379.0680555556</v>
      </c>
      <c r="D3298" s="0" t="s">
        <v>6244</v>
      </c>
    </row>
    <row r="3299" customFormat="false" ht="15" hidden="false" customHeight="false" outlineLevel="0" collapsed="false">
      <c r="A3299" s="0" t="s">
        <v>4196</v>
      </c>
      <c r="B3299" s="0" t="n">
        <f aca="false">HOUR(C3299)</f>
        <v>1</v>
      </c>
      <c r="C3299" s="1" t="n">
        <v>41379.0680555556</v>
      </c>
      <c r="D3299" s="0" t="s">
        <v>6245</v>
      </c>
    </row>
    <row r="3300" customFormat="false" ht="15" hidden="false" customHeight="false" outlineLevel="0" collapsed="false">
      <c r="A3300" s="0" t="s">
        <v>6246</v>
      </c>
      <c r="B3300" s="0" t="n">
        <f aca="false">HOUR(C3300)</f>
        <v>1</v>
      </c>
      <c r="C3300" s="1" t="n">
        <v>41379.0680555556</v>
      </c>
      <c r="D3300" s="0" t="s">
        <v>6247</v>
      </c>
    </row>
    <row r="3301" customFormat="false" ht="15" hidden="false" customHeight="false" outlineLevel="0" collapsed="false">
      <c r="A3301" s="0" t="s">
        <v>5419</v>
      </c>
      <c r="B3301" s="0" t="n">
        <f aca="false">HOUR(C3301)</f>
        <v>1</v>
      </c>
      <c r="C3301" s="1" t="n">
        <v>41379.0680555556</v>
      </c>
      <c r="D3301" s="0" t="s">
        <v>6248</v>
      </c>
    </row>
    <row r="3302" customFormat="false" ht="15" hidden="false" customHeight="false" outlineLevel="0" collapsed="false">
      <c r="A3302" s="0" t="s">
        <v>6249</v>
      </c>
      <c r="B3302" s="0" t="n">
        <f aca="false">HOUR(C3302)</f>
        <v>1</v>
      </c>
      <c r="C3302" s="1" t="n">
        <v>41379.0680555556</v>
      </c>
      <c r="D3302" s="0" t="s">
        <v>6250</v>
      </c>
    </row>
    <row r="3303" customFormat="false" ht="15" hidden="false" customHeight="false" outlineLevel="0" collapsed="false">
      <c r="A3303" s="0" t="s">
        <v>6251</v>
      </c>
      <c r="B3303" s="0" t="n">
        <f aca="false">HOUR(C3303)</f>
        <v>1</v>
      </c>
      <c r="C3303" s="1" t="n">
        <v>41379.0680555556</v>
      </c>
      <c r="D3303" s="0" t="s">
        <v>6252</v>
      </c>
    </row>
    <row r="3304" customFormat="false" ht="15" hidden="false" customHeight="false" outlineLevel="0" collapsed="false">
      <c r="A3304" s="0" t="s">
        <v>6253</v>
      </c>
      <c r="B3304" s="0" t="n">
        <f aca="false">HOUR(C3304)</f>
        <v>1</v>
      </c>
      <c r="C3304" s="1" t="n">
        <v>41379.0680555556</v>
      </c>
      <c r="D3304" s="0" t="s">
        <v>6254</v>
      </c>
    </row>
    <row r="3305" customFormat="false" ht="15" hidden="false" customHeight="false" outlineLevel="0" collapsed="false">
      <c r="A3305" s="0" t="s">
        <v>6255</v>
      </c>
      <c r="B3305" s="0" t="n">
        <f aca="false">HOUR(C3305)</f>
        <v>1</v>
      </c>
      <c r="C3305" s="1" t="n">
        <v>41379.0680555556</v>
      </c>
      <c r="D3305" s="0" t="s">
        <v>6256</v>
      </c>
    </row>
    <row r="3306" customFormat="false" ht="15" hidden="false" customHeight="false" outlineLevel="0" collapsed="false">
      <c r="A3306" s="0" t="s">
        <v>6257</v>
      </c>
      <c r="B3306" s="0" t="n">
        <f aca="false">HOUR(C3306)</f>
        <v>1</v>
      </c>
      <c r="C3306" s="1" t="n">
        <v>41379.0680555556</v>
      </c>
      <c r="D3306" s="0" t="s">
        <v>6258</v>
      </c>
    </row>
    <row r="3307" customFormat="false" ht="15" hidden="false" customHeight="false" outlineLevel="0" collapsed="false">
      <c r="A3307" s="0" t="s">
        <v>6259</v>
      </c>
      <c r="B3307" s="0" t="n">
        <f aca="false">HOUR(C3307)</f>
        <v>1</v>
      </c>
      <c r="C3307" s="1" t="n">
        <v>41379.0680555556</v>
      </c>
      <c r="D3307" s="0" t="s">
        <v>6260</v>
      </c>
    </row>
    <row r="3308" customFormat="false" ht="15" hidden="false" customHeight="false" outlineLevel="0" collapsed="false">
      <c r="A3308" s="0" t="s">
        <v>6261</v>
      </c>
      <c r="B3308" s="0" t="n">
        <f aca="false">HOUR(C3308)</f>
        <v>1</v>
      </c>
      <c r="C3308" s="1" t="n">
        <v>41379.0680555556</v>
      </c>
      <c r="D3308" s="0" t="s">
        <v>6262</v>
      </c>
    </row>
    <row r="3309" customFormat="false" ht="15" hidden="false" customHeight="false" outlineLevel="0" collapsed="false">
      <c r="A3309" s="0" t="s">
        <v>6263</v>
      </c>
      <c r="B3309" s="0" t="n">
        <f aca="false">HOUR(C3309)</f>
        <v>1</v>
      </c>
      <c r="C3309" s="1" t="n">
        <v>41379.0680555556</v>
      </c>
      <c r="D3309" s="0" t="s">
        <v>6264</v>
      </c>
    </row>
    <row r="3310" customFormat="false" ht="15" hidden="false" customHeight="false" outlineLevel="0" collapsed="false">
      <c r="A3310" s="0" t="s">
        <v>6265</v>
      </c>
      <c r="B3310" s="0" t="n">
        <f aca="false">HOUR(C3310)</f>
        <v>1</v>
      </c>
      <c r="C3310" s="1" t="n">
        <v>41379.0680555556</v>
      </c>
      <c r="D3310" s="0" t="s">
        <v>6266</v>
      </c>
    </row>
    <row r="3311" customFormat="false" ht="15" hidden="false" customHeight="false" outlineLevel="0" collapsed="false">
      <c r="A3311" s="0" t="s">
        <v>6267</v>
      </c>
      <c r="B3311" s="0" t="n">
        <f aca="false">HOUR(C3311)</f>
        <v>1</v>
      </c>
      <c r="C3311" s="1" t="n">
        <v>41379.0680555556</v>
      </c>
      <c r="D3311" s="0" t="s">
        <v>6268</v>
      </c>
    </row>
    <row r="3312" customFormat="false" ht="15" hidden="false" customHeight="false" outlineLevel="0" collapsed="false">
      <c r="A3312" s="0" t="s">
        <v>6269</v>
      </c>
      <c r="B3312" s="0" t="n">
        <f aca="false">HOUR(C3312)</f>
        <v>1</v>
      </c>
      <c r="C3312" s="1" t="n">
        <v>41379.0680555556</v>
      </c>
      <c r="D3312" s="0" t="s">
        <v>6270</v>
      </c>
    </row>
    <row r="3313" customFormat="false" ht="15" hidden="false" customHeight="false" outlineLevel="0" collapsed="false">
      <c r="A3313" s="0" t="s">
        <v>6271</v>
      </c>
      <c r="B3313" s="0" t="n">
        <f aca="false">HOUR(C3313)</f>
        <v>1</v>
      </c>
      <c r="C3313" s="1" t="n">
        <v>41379.0680555556</v>
      </c>
      <c r="D3313" s="0" t="s">
        <v>6272</v>
      </c>
    </row>
    <row r="3314" customFormat="false" ht="15" hidden="false" customHeight="false" outlineLevel="0" collapsed="false">
      <c r="A3314" s="0" t="s">
        <v>6273</v>
      </c>
      <c r="B3314" s="0" t="n">
        <f aca="false">HOUR(C3314)</f>
        <v>1</v>
      </c>
      <c r="C3314" s="1" t="n">
        <v>41379.0680555556</v>
      </c>
      <c r="D3314" s="0" t="s">
        <v>6274</v>
      </c>
    </row>
    <row r="3315" customFormat="false" ht="15" hidden="false" customHeight="false" outlineLevel="0" collapsed="false">
      <c r="A3315" s="0" t="s">
        <v>6275</v>
      </c>
      <c r="B3315" s="0" t="n">
        <f aca="false">HOUR(C3315)</f>
        <v>1</v>
      </c>
      <c r="C3315" s="1" t="n">
        <v>41379.0680555556</v>
      </c>
      <c r="D3315" s="0" t="s">
        <v>6276</v>
      </c>
    </row>
    <row r="3316" customFormat="false" ht="15" hidden="false" customHeight="false" outlineLevel="0" collapsed="false">
      <c r="A3316" s="0" t="s">
        <v>6277</v>
      </c>
      <c r="B3316" s="0" t="n">
        <f aca="false">HOUR(C3316)</f>
        <v>1</v>
      </c>
      <c r="C3316" s="1" t="n">
        <v>41379.0680555556</v>
      </c>
      <c r="D3316" s="0" t="s">
        <v>6278</v>
      </c>
    </row>
    <row r="3317" customFormat="false" ht="15" hidden="false" customHeight="false" outlineLevel="0" collapsed="false">
      <c r="A3317" s="0" t="s">
        <v>6279</v>
      </c>
      <c r="B3317" s="0" t="n">
        <f aca="false">HOUR(C3317)</f>
        <v>1</v>
      </c>
      <c r="C3317" s="1" t="n">
        <v>41379.0680555556</v>
      </c>
      <c r="D3317" s="0" t="s">
        <v>6280</v>
      </c>
    </row>
    <row r="3318" customFormat="false" ht="15" hidden="false" customHeight="false" outlineLevel="0" collapsed="false">
      <c r="A3318" s="0" t="s">
        <v>5950</v>
      </c>
      <c r="B3318" s="0" t="n">
        <f aca="false">HOUR(C3318)</f>
        <v>1</v>
      </c>
      <c r="C3318" s="1" t="n">
        <v>41379.0680555556</v>
      </c>
      <c r="D3318" s="0" t="s">
        <v>6281</v>
      </c>
    </row>
    <row r="3319" customFormat="false" ht="15" hidden="false" customHeight="false" outlineLevel="0" collapsed="false">
      <c r="A3319" s="0" t="s">
        <v>6282</v>
      </c>
      <c r="B3319" s="0" t="n">
        <f aca="false">HOUR(C3319)</f>
        <v>1</v>
      </c>
      <c r="C3319" s="1" t="n">
        <v>41379.0680555556</v>
      </c>
      <c r="D3319" s="0" t="s">
        <v>6283</v>
      </c>
    </row>
    <row r="3320" customFormat="false" ht="15" hidden="false" customHeight="false" outlineLevel="0" collapsed="false">
      <c r="A3320" s="0" t="s">
        <v>6284</v>
      </c>
      <c r="B3320" s="0" t="n">
        <f aca="false">HOUR(C3320)</f>
        <v>1</v>
      </c>
      <c r="C3320" s="1" t="n">
        <v>41379.0680555556</v>
      </c>
      <c r="D3320" s="0" t="s">
        <v>6285</v>
      </c>
    </row>
    <row r="3321" customFormat="false" ht="15" hidden="false" customHeight="false" outlineLevel="0" collapsed="false">
      <c r="A3321" s="0" t="s">
        <v>6286</v>
      </c>
      <c r="B3321" s="0" t="n">
        <f aca="false">HOUR(C3321)</f>
        <v>1</v>
      </c>
      <c r="C3321" s="1" t="n">
        <v>41379.0680555556</v>
      </c>
      <c r="D3321" s="0" t="s">
        <v>6287</v>
      </c>
    </row>
    <row r="3322" customFormat="false" ht="15" hidden="false" customHeight="false" outlineLevel="0" collapsed="false">
      <c r="A3322" s="0" t="s">
        <v>6288</v>
      </c>
      <c r="B3322" s="0" t="n">
        <f aca="false">HOUR(C3322)</f>
        <v>1</v>
      </c>
      <c r="C3322" s="1" t="n">
        <v>41379.0680555556</v>
      </c>
      <c r="D3322" s="0" t="s">
        <v>6289</v>
      </c>
    </row>
    <row r="3323" customFormat="false" ht="15" hidden="false" customHeight="false" outlineLevel="0" collapsed="false">
      <c r="A3323" s="0" t="s">
        <v>5506</v>
      </c>
      <c r="B3323" s="0" t="n">
        <f aca="false">HOUR(C3323)</f>
        <v>1</v>
      </c>
      <c r="C3323" s="1" t="n">
        <v>41379.0680555556</v>
      </c>
      <c r="D3323" s="0" t="s">
        <v>6290</v>
      </c>
    </row>
    <row r="3324" customFormat="false" ht="15" hidden="false" customHeight="false" outlineLevel="0" collapsed="false">
      <c r="A3324" s="0" t="s">
        <v>1532</v>
      </c>
      <c r="B3324" s="0" t="n">
        <f aca="false">HOUR(C3324)</f>
        <v>1</v>
      </c>
      <c r="C3324" s="1" t="n">
        <v>41379.0680555556</v>
      </c>
      <c r="D3324" s="0" t="s">
        <v>6291</v>
      </c>
    </row>
    <row r="3325" customFormat="false" ht="15" hidden="false" customHeight="false" outlineLevel="0" collapsed="false">
      <c r="A3325" s="0" t="s">
        <v>6292</v>
      </c>
      <c r="B3325" s="0" t="n">
        <f aca="false">HOUR(C3325)</f>
        <v>1</v>
      </c>
      <c r="C3325" s="1" t="n">
        <v>41379.0680555556</v>
      </c>
      <c r="D3325" s="0" t="s">
        <v>6293</v>
      </c>
    </row>
    <row r="3326" customFormat="false" ht="15" hidden="false" customHeight="false" outlineLevel="0" collapsed="false">
      <c r="A3326" s="0" t="s">
        <v>6294</v>
      </c>
      <c r="B3326" s="0" t="n">
        <f aca="false">HOUR(C3326)</f>
        <v>1</v>
      </c>
      <c r="C3326" s="1" t="n">
        <v>41379.0680555556</v>
      </c>
      <c r="D3326" s="0" t="s">
        <v>6295</v>
      </c>
    </row>
    <row r="3327" customFormat="false" ht="15" hidden="false" customHeight="false" outlineLevel="0" collapsed="false">
      <c r="A3327" s="0" t="s">
        <v>6296</v>
      </c>
      <c r="B3327" s="0" t="n">
        <f aca="false">HOUR(C3327)</f>
        <v>1</v>
      </c>
      <c r="C3327" s="1" t="n">
        <v>41379.0680555556</v>
      </c>
      <c r="D3327" s="0" t="s">
        <v>6297</v>
      </c>
    </row>
    <row r="3328" customFormat="false" ht="15" hidden="false" customHeight="false" outlineLevel="0" collapsed="false">
      <c r="A3328" s="0" t="s">
        <v>6298</v>
      </c>
      <c r="B3328" s="0" t="n">
        <f aca="false">HOUR(C3328)</f>
        <v>1</v>
      </c>
      <c r="C3328" s="1" t="n">
        <v>41379.0680555556</v>
      </c>
      <c r="D3328" s="0" t="s">
        <v>6299</v>
      </c>
    </row>
    <row r="3329" customFormat="false" ht="15" hidden="false" customHeight="false" outlineLevel="0" collapsed="false">
      <c r="A3329" s="0" t="s">
        <v>6300</v>
      </c>
      <c r="B3329" s="0" t="n">
        <f aca="false">HOUR(C3329)</f>
        <v>1</v>
      </c>
      <c r="C3329" s="1" t="n">
        <v>41379.0680555556</v>
      </c>
      <c r="D3329" s="0" t="s">
        <v>6301</v>
      </c>
    </row>
    <row r="3330" customFormat="false" ht="15" hidden="false" customHeight="false" outlineLevel="0" collapsed="false">
      <c r="A3330" s="0" t="s">
        <v>6302</v>
      </c>
      <c r="B3330" s="0" t="n">
        <f aca="false">HOUR(C3330)</f>
        <v>1</v>
      </c>
      <c r="C3330" s="1" t="n">
        <v>41379.0680555556</v>
      </c>
      <c r="D3330" s="0" t="s">
        <v>6303</v>
      </c>
    </row>
    <row r="3331" customFormat="false" ht="15" hidden="false" customHeight="false" outlineLevel="0" collapsed="false">
      <c r="A3331" s="0" t="s">
        <v>6304</v>
      </c>
      <c r="B3331" s="0" t="n">
        <f aca="false">HOUR(C3331)</f>
        <v>1</v>
      </c>
      <c r="C3331" s="1" t="n">
        <v>41379.0680555556</v>
      </c>
      <c r="D3331" s="0" t="s">
        <v>6305</v>
      </c>
    </row>
    <row r="3332" customFormat="false" ht="15" hidden="false" customHeight="false" outlineLevel="0" collapsed="false">
      <c r="A3332" s="0" t="s">
        <v>6306</v>
      </c>
      <c r="B3332" s="0" t="n">
        <f aca="false">HOUR(C3332)</f>
        <v>1</v>
      </c>
      <c r="C3332" s="1" t="n">
        <v>41379.0680555556</v>
      </c>
      <c r="D3332" s="0" t="s">
        <v>6307</v>
      </c>
    </row>
    <row r="3333" customFormat="false" ht="15" hidden="false" customHeight="false" outlineLevel="0" collapsed="false">
      <c r="A3333" s="0" t="s">
        <v>6308</v>
      </c>
      <c r="B3333" s="0" t="n">
        <f aca="false">HOUR(C3333)</f>
        <v>1</v>
      </c>
      <c r="C3333" s="1" t="n">
        <v>41379.0680555556</v>
      </c>
      <c r="D3333" s="0" t="s">
        <v>6309</v>
      </c>
    </row>
    <row r="3334" customFormat="false" ht="15" hidden="false" customHeight="false" outlineLevel="0" collapsed="false">
      <c r="A3334" s="0" t="s">
        <v>6310</v>
      </c>
      <c r="B3334" s="0" t="n">
        <f aca="false">HOUR(C3334)</f>
        <v>1</v>
      </c>
      <c r="C3334" s="1" t="n">
        <v>41379.0680555556</v>
      </c>
      <c r="D3334" s="0" t="s">
        <v>6311</v>
      </c>
    </row>
    <row r="3335" customFormat="false" ht="15" hidden="false" customHeight="false" outlineLevel="0" collapsed="false">
      <c r="A3335" s="0" t="s">
        <v>6312</v>
      </c>
      <c r="B3335" s="0" t="n">
        <f aca="false">HOUR(C3335)</f>
        <v>1</v>
      </c>
      <c r="C3335" s="1" t="n">
        <v>41379.0680555556</v>
      </c>
      <c r="D3335" s="0" t="s">
        <v>6313</v>
      </c>
    </row>
    <row r="3336" customFormat="false" ht="15" hidden="false" customHeight="false" outlineLevel="0" collapsed="false">
      <c r="A3336" s="0" t="s">
        <v>6314</v>
      </c>
      <c r="B3336" s="0" t="n">
        <f aca="false">HOUR(C3336)</f>
        <v>1</v>
      </c>
      <c r="C3336" s="1" t="n">
        <v>41379.0680555556</v>
      </c>
      <c r="D3336" s="0" t="s">
        <v>6315</v>
      </c>
    </row>
    <row r="3337" customFormat="false" ht="15" hidden="false" customHeight="false" outlineLevel="0" collapsed="false">
      <c r="A3337" s="0" t="s">
        <v>1464</v>
      </c>
      <c r="B3337" s="0" t="n">
        <f aca="false">HOUR(C3337)</f>
        <v>1</v>
      </c>
      <c r="C3337" s="1" t="n">
        <v>41379.0680555556</v>
      </c>
      <c r="D3337" s="0" t="s">
        <v>6316</v>
      </c>
    </row>
    <row r="3338" customFormat="false" ht="15" hidden="false" customHeight="false" outlineLevel="0" collapsed="false">
      <c r="A3338" s="0" t="s">
        <v>6317</v>
      </c>
      <c r="B3338" s="0" t="n">
        <f aca="false">HOUR(C3338)</f>
        <v>1</v>
      </c>
      <c r="C3338" s="1" t="n">
        <v>41379.0680555556</v>
      </c>
      <c r="D3338" s="0" t="s">
        <v>6318</v>
      </c>
    </row>
    <row r="3339" customFormat="false" ht="15" hidden="false" customHeight="false" outlineLevel="0" collapsed="false">
      <c r="A3339" s="0" t="s">
        <v>599</v>
      </c>
      <c r="B3339" s="0" t="n">
        <f aca="false">HOUR(C3339)</f>
        <v>1</v>
      </c>
      <c r="C3339" s="1" t="n">
        <v>41379.0680555556</v>
      </c>
      <c r="D3339" s="0" t="s">
        <v>6319</v>
      </c>
    </row>
    <row r="3340" customFormat="false" ht="15" hidden="false" customHeight="false" outlineLevel="0" collapsed="false">
      <c r="A3340" s="0" t="s">
        <v>6320</v>
      </c>
      <c r="B3340" s="0" t="n">
        <f aca="false">HOUR(C3340)</f>
        <v>1</v>
      </c>
      <c r="C3340" s="1" t="n">
        <v>41379.0680555556</v>
      </c>
      <c r="D3340" s="0" t="s">
        <v>6321</v>
      </c>
    </row>
    <row r="3341" customFormat="false" ht="15" hidden="false" customHeight="false" outlineLevel="0" collapsed="false">
      <c r="A3341" s="0" t="s">
        <v>6320</v>
      </c>
      <c r="B3341" s="0" t="n">
        <f aca="false">HOUR(C3341)</f>
        <v>1</v>
      </c>
      <c r="C3341" s="1" t="n">
        <v>41379.0680555556</v>
      </c>
      <c r="D3341" s="0" t="s">
        <v>6322</v>
      </c>
    </row>
    <row r="3342" customFormat="false" ht="15" hidden="false" customHeight="false" outlineLevel="0" collapsed="false">
      <c r="A3342" s="0" t="s">
        <v>6323</v>
      </c>
      <c r="B3342" s="0" t="n">
        <f aca="false">HOUR(C3342)</f>
        <v>1</v>
      </c>
      <c r="C3342" s="1" t="n">
        <v>41379.0680555556</v>
      </c>
      <c r="D3342" s="0" t="s">
        <v>6324</v>
      </c>
    </row>
    <row r="3343" customFormat="false" ht="15" hidden="false" customHeight="false" outlineLevel="0" collapsed="false">
      <c r="A3343" s="0" t="s">
        <v>6325</v>
      </c>
      <c r="B3343" s="0" t="n">
        <f aca="false">HOUR(C3343)</f>
        <v>1</v>
      </c>
      <c r="C3343" s="1" t="n">
        <v>41379.0680555556</v>
      </c>
      <c r="D3343" s="0" t="s">
        <v>6326</v>
      </c>
    </row>
    <row r="3344" customFormat="false" ht="15" hidden="false" customHeight="false" outlineLevel="0" collapsed="false">
      <c r="A3344" s="0" t="s">
        <v>6327</v>
      </c>
      <c r="B3344" s="0" t="n">
        <f aca="false">HOUR(C3344)</f>
        <v>1</v>
      </c>
      <c r="C3344" s="1" t="n">
        <v>41379.0680555556</v>
      </c>
      <c r="D3344" s="0" t="s">
        <v>6328</v>
      </c>
    </row>
    <row r="3345" customFormat="false" ht="15" hidden="false" customHeight="false" outlineLevel="0" collapsed="false">
      <c r="A3345" s="0" t="s">
        <v>6329</v>
      </c>
      <c r="B3345" s="0" t="n">
        <f aca="false">HOUR(C3345)</f>
        <v>1</v>
      </c>
      <c r="C3345" s="1" t="n">
        <v>41379.0680555556</v>
      </c>
      <c r="D3345" s="0" t="s">
        <v>6330</v>
      </c>
    </row>
    <row r="3346" customFormat="false" ht="15" hidden="false" customHeight="false" outlineLevel="0" collapsed="false">
      <c r="A3346" s="0" t="s">
        <v>6320</v>
      </c>
      <c r="B3346" s="0" t="n">
        <f aca="false">HOUR(C3346)</f>
        <v>1</v>
      </c>
      <c r="C3346" s="1" t="n">
        <v>41379.0680555556</v>
      </c>
      <c r="D3346" s="0" t="s">
        <v>6331</v>
      </c>
    </row>
    <row r="3347" customFormat="false" ht="15" hidden="false" customHeight="false" outlineLevel="0" collapsed="false">
      <c r="A3347" s="0" t="s">
        <v>6332</v>
      </c>
      <c r="B3347" s="0" t="n">
        <f aca="false">HOUR(C3347)</f>
        <v>1</v>
      </c>
      <c r="C3347" s="1" t="n">
        <v>41379.0680555556</v>
      </c>
      <c r="D3347" s="0" t="s">
        <v>6333</v>
      </c>
    </row>
    <row r="3348" customFormat="false" ht="15" hidden="false" customHeight="false" outlineLevel="0" collapsed="false">
      <c r="A3348" s="0" t="s">
        <v>6334</v>
      </c>
      <c r="B3348" s="0" t="n">
        <f aca="false">HOUR(C3348)</f>
        <v>1</v>
      </c>
      <c r="C3348" s="1" t="n">
        <v>41379.0680555556</v>
      </c>
      <c r="D3348" s="0" t="s">
        <v>6335</v>
      </c>
    </row>
    <row r="3349" customFormat="false" ht="15" hidden="false" customHeight="false" outlineLevel="0" collapsed="false">
      <c r="A3349" s="0" t="s">
        <v>6336</v>
      </c>
      <c r="B3349" s="0" t="n">
        <f aca="false">HOUR(C3349)</f>
        <v>1</v>
      </c>
      <c r="C3349" s="1" t="n">
        <v>41379.0680555556</v>
      </c>
      <c r="D3349" s="0" t="s">
        <v>6337</v>
      </c>
    </row>
    <row r="3350" customFormat="false" ht="15" hidden="false" customHeight="false" outlineLevel="0" collapsed="false">
      <c r="A3350" s="0" t="s">
        <v>6338</v>
      </c>
      <c r="B3350" s="0" t="n">
        <f aca="false">HOUR(C3350)</f>
        <v>1</v>
      </c>
      <c r="C3350" s="1" t="n">
        <v>41379.0680555556</v>
      </c>
      <c r="D3350" s="0" t="s">
        <v>6339</v>
      </c>
    </row>
    <row r="3351" customFormat="false" ht="15" hidden="false" customHeight="false" outlineLevel="0" collapsed="false">
      <c r="A3351" s="0" t="s">
        <v>6340</v>
      </c>
      <c r="B3351" s="0" t="n">
        <f aca="false">HOUR(C3351)</f>
        <v>1</v>
      </c>
      <c r="C3351" s="1" t="n">
        <v>41379.0680555556</v>
      </c>
      <c r="D3351" s="0" t="s">
        <v>6341</v>
      </c>
    </row>
    <row r="3352" customFormat="false" ht="15" hidden="false" customHeight="false" outlineLevel="0" collapsed="false">
      <c r="A3352" s="0" t="s">
        <v>6342</v>
      </c>
      <c r="B3352" s="0" t="n">
        <f aca="false">HOUR(C3352)</f>
        <v>1</v>
      </c>
      <c r="C3352" s="1" t="n">
        <v>41379.0680555556</v>
      </c>
      <c r="D3352" s="0" t="s">
        <v>6343</v>
      </c>
    </row>
    <row r="3353" customFormat="false" ht="15" hidden="false" customHeight="false" outlineLevel="0" collapsed="false">
      <c r="A3353" s="0" t="s">
        <v>571</v>
      </c>
      <c r="B3353" s="0" t="n">
        <f aca="false">HOUR(C3353)</f>
        <v>1</v>
      </c>
      <c r="C3353" s="1" t="n">
        <v>41379.0680555556</v>
      </c>
      <c r="D3353" s="0" t="s">
        <v>6344</v>
      </c>
    </row>
    <row r="3354" customFormat="false" ht="15" hidden="false" customHeight="false" outlineLevel="0" collapsed="false">
      <c r="A3354" s="0" t="s">
        <v>6345</v>
      </c>
      <c r="B3354" s="0" t="n">
        <f aca="false">HOUR(C3354)</f>
        <v>1</v>
      </c>
      <c r="C3354" s="1" t="n">
        <v>41379.0680555556</v>
      </c>
      <c r="D3354" s="0" t="s">
        <v>6346</v>
      </c>
    </row>
    <row r="3355" customFormat="false" ht="15" hidden="false" customHeight="false" outlineLevel="0" collapsed="false">
      <c r="A3355" s="0" t="s">
        <v>6347</v>
      </c>
      <c r="B3355" s="0" t="n">
        <f aca="false">HOUR(C3355)</f>
        <v>1</v>
      </c>
      <c r="C3355" s="1" t="n">
        <v>41379.0680555556</v>
      </c>
      <c r="D3355" s="0" t="s">
        <v>6348</v>
      </c>
    </row>
    <row r="3356" customFormat="false" ht="15" hidden="false" customHeight="false" outlineLevel="0" collapsed="false">
      <c r="A3356" s="0" t="s">
        <v>2601</v>
      </c>
      <c r="B3356" s="0" t="n">
        <f aca="false">HOUR(C3356)</f>
        <v>1</v>
      </c>
      <c r="C3356" s="1" t="n">
        <v>41379.06875</v>
      </c>
      <c r="D3356" s="0" t="s">
        <v>6349</v>
      </c>
    </row>
    <row r="3357" customFormat="false" ht="15" hidden="false" customHeight="false" outlineLevel="0" collapsed="false">
      <c r="A3357" s="0" t="s">
        <v>6350</v>
      </c>
      <c r="B3357" s="0" t="n">
        <f aca="false">HOUR(C3357)</f>
        <v>1</v>
      </c>
      <c r="C3357" s="1" t="n">
        <v>41379.06875</v>
      </c>
      <c r="D3357" s="0" t="s">
        <v>6351</v>
      </c>
    </row>
    <row r="3358" customFormat="false" ht="15" hidden="false" customHeight="false" outlineLevel="0" collapsed="false">
      <c r="A3358" s="0" t="s">
        <v>6352</v>
      </c>
      <c r="B3358" s="0" t="n">
        <f aca="false">HOUR(C3358)</f>
        <v>1</v>
      </c>
      <c r="C3358" s="1" t="n">
        <v>41379.06875</v>
      </c>
      <c r="D3358" s="0" t="s">
        <v>6353</v>
      </c>
    </row>
    <row r="3359" customFormat="false" ht="15" hidden="false" customHeight="false" outlineLevel="0" collapsed="false">
      <c r="A3359" s="0" t="s">
        <v>6354</v>
      </c>
      <c r="B3359" s="0" t="n">
        <f aca="false">HOUR(C3359)</f>
        <v>1</v>
      </c>
      <c r="C3359" s="1" t="n">
        <v>41379.06875</v>
      </c>
      <c r="D3359" s="0" t="s">
        <v>6355</v>
      </c>
    </row>
    <row r="3360" customFormat="false" ht="15" hidden="false" customHeight="false" outlineLevel="0" collapsed="false">
      <c r="A3360" s="0" t="s">
        <v>6356</v>
      </c>
      <c r="B3360" s="0" t="n">
        <f aca="false">HOUR(C3360)</f>
        <v>1</v>
      </c>
      <c r="C3360" s="1" t="n">
        <v>41379.06875</v>
      </c>
      <c r="D3360" s="0" t="s">
        <v>6357</v>
      </c>
    </row>
    <row r="3361" customFormat="false" ht="15" hidden="false" customHeight="false" outlineLevel="0" collapsed="false">
      <c r="A3361" s="0" t="s">
        <v>4337</v>
      </c>
      <c r="B3361" s="0" t="n">
        <f aca="false">HOUR(C3361)</f>
        <v>1</v>
      </c>
      <c r="C3361" s="1" t="n">
        <v>41379.06875</v>
      </c>
      <c r="D3361" s="0" t="s">
        <v>6358</v>
      </c>
    </row>
    <row r="3362" customFormat="false" ht="15" hidden="false" customHeight="false" outlineLevel="0" collapsed="false">
      <c r="A3362" s="0" t="s">
        <v>6359</v>
      </c>
      <c r="B3362" s="0" t="n">
        <f aca="false">HOUR(C3362)</f>
        <v>1</v>
      </c>
      <c r="C3362" s="1" t="n">
        <v>41379.06875</v>
      </c>
      <c r="D3362" s="0" t="s">
        <v>6360</v>
      </c>
    </row>
    <row r="3363" customFormat="false" ht="15" hidden="false" customHeight="false" outlineLevel="0" collapsed="false">
      <c r="A3363" s="0" t="s">
        <v>6361</v>
      </c>
      <c r="B3363" s="0" t="n">
        <f aca="false">HOUR(C3363)</f>
        <v>1</v>
      </c>
      <c r="C3363" s="1" t="n">
        <v>41379.06875</v>
      </c>
      <c r="D3363" s="0" t="s">
        <v>6362</v>
      </c>
    </row>
    <row r="3364" customFormat="false" ht="15" hidden="false" customHeight="false" outlineLevel="0" collapsed="false">
      <c r="A3364" s="0" t="s">
        <v>5753</v>
      </c>
      <c r="B3364" s="0" t="n">
        <f aca="false">HOUR(C3364)</f>
        <v>1</v>
      </c>
      <c r="C3364" s="1" t="n">
        <v>41379.06875</v>
      </c>
      <c r="D3364" s="0" t="s">
        <v>6363</v>
      </c>
    </row>
    <row r="3365" customFormat="false" ht="15" hidden="false" customHeight="false" outlineLevel="0" collapsed="false">
      <c r="A3365" s="0" t="s">
        <v>6364</v>
      </c>
      <c r="B3365" s="0" t="n">
        <f aca="false">HOUR(C3365)</f>
        <v>1</v>
      </c>
      <c r="C3365" s="1" t="n">
        <v>41379.06875</v>
      </c>
      <c r="D3365" s="0" t="s">
        <v>6365</v>
      </c>
    </row>
    <row r="3366" customFormat="false" ht="15" hidden="false" customHeight="false" outlineLevel="0" collapsed="false">
      <c r="A3366" s="0" t="s">
        <v>6366</v>
      </c>
      <c r="B3366" s="0" t="n">
        <f aca="false">HOUR(C3366)</f>
        <v>1</v>
      </c>
      <c r="C3366" s="1" t="n">
        <v>41379.06875</v>
      </c>
      <c r="D3366" s="0" t="s">
        <v>6367</v>
      </c>
    </row>
    <row r="3367" customFormat="false" ht="15" hidden="false" customHeight="false" outlineLevel="0" collapsed="false">
      <c r="A3367" s="0" t="s">
        <v>6368</v>
      </c>
      <c r="B3367" s="0" t="n">
        <f aca="false">HOUR(C3367)</f>
        <v>1</v>
      </c>
      <c r="C3367" s="1" t="n">
        <v>41379.06875</v>
      </c>
      <c r="D3367" s="0" t="s">
        <v>6369</v>
      </c>
    </row>
    <row r="3368" customFormat="false" ht="15" hidden="false" customHeight="false" outlineLevel="0" collapsed="false">
      <c r="A3368" s="0" t="s">
        <v>6370</v>
      </c>
      <c r="B3368" s="0" t="n">
        <f aca="false">HOUR(C3368)</f>
        <v>1</v>
      </c>
      <c r="C3368" s="1" t="n">
        <v>41379.06875</v>
      </c>
      <c r="D3368" s="0" t="s">
        <v>6371</v>
      </c>
    </row>
    <row r="3369" customFormat="false" ht="15" hidden="false" customHeight="false" outlineLevel="0" collapsed="false">
      <c r="A3369" s="0" t="s">
        <v>6372</v>
      </c>
      <c r="B3369" s="0" t="n">
        <f aca="false">HOUR(C3369)</f>
        <v>1</v>
      </c>
      <c r="C3369" s="1" t="n">
        <v>41379.06875</v>
      </c>
      <c r="D3369" s="0" t="s">
        <v>6373</v>
      </c>
    </row>
    <row r="3370" customFormat="false" ht="15" hidden="false" customHeight="false" outlineLevel="0" collapsed="false">
      <c r="A3370" s="0" t="s">
        <v>6374</v>
      </c>
      <c r="B3370" s="0" t="n">
        <f aca="false">HOUR(C3370)</f>
        <v>1</v>
      </c>
      <c r="C3370" s="1" t="n">
        <v>41379.06875</v>
      </c>
      <c r="D3370" s="0" t="s">
        <v>6375</v>
      </c>
    </row>
    <row r="3371" customFormat="false" ht="15" hidden="false" customHeight="false" outlineLevel="0" collapsed="false">
      <c r="A3371" s="0" t="s">
        <v>6376</v>
      </c>
      <c r="B3371" s="0" t="n">
        <f aca="false">HOUR(C3371)</f>
        <v>1</v>
      </c>
      <c r="C3371" s="1" t="n">
        <v>41379.06875</v>
      </c>
      <c r="D3371" s="0" t="s">
        <v>6377</v>
      </c>
    </row>
    <row r="3372" customFormat="false" ht="15" hidden="false" customHeight="false" outlineLevel="0" collapsed="false">
      <c r="A3372" s="0" t="s">
        <v>6213</v>
      </c>
      <c r="B3372" s="0" t="n">
        <f aca="false">HOUR(C3372)</f>
        <v>1</v>
      </c>
      <c r="C3372" s="1" t="n">
        <v>41379.06875</v>
      </c>
      <c r="D3372" s="0" t="s">
        <v>6378</v>
      </c>
    </row>
    <row r="3373" customFormat="false" ht="15" hidden="false" customHeight="false" outlineLevel="0" collapsed="false">
      <c r="A3373" s="0" t="s">
        <v>6379</v>
      </c>
      <c r="B3373" s="0" t="n">
        <f aca="false">HOUR(C3373)</f>
        <v>1</v>
      </c>
      <c r="C3373" s="1" t="n">
        <v>41379.06875</v>
      </c>
      <c r="D3373" s="0" t="s">
        <v>6380</v>
      </c>
    </row>
    <row r="3374" customFormat="false" ht="15" hidden="false" customHeight="false" outlineLevel="0" collapsed="false">
      <c r="A3374" s="0" t="s">
        <v>6381</v>
      </c>
      <c r="B3374" s="0" t="n">
        <f aca="false">HOUR(C3374)</f>
        <v>1</v>
      </c>
      <c r="C3374" s="1" t="n">
        <v>41379.06875</v>
      </c>
      <c r="D3374" s="0" t="s">
        <v>6382</v>
      </c>
    </row>
    <row r="3375" customFormat="false" ht="15" hidden="false" customHeight="false" outlineLevel="0" collapsed="false">
      <c r="A3375" s="0" t="s">
        <v>6383</v>
      </c>
      <c r="B3375" s="0" t="n">
        <f aca="false">HOUR(C3375)</f>
        <v>1</v>
      </c>
      <c r="C3375" s="1" t="n">
        <v>41379.06875</v>
      </c>
      <c r="D3375" s="0" t="s">
        <v>6384</v>
      </c>
    </row>
    <row r="3376" customFormat="false" ht="15" hidden="false" customHeight="false" outlineLevel="0" collapsed="false">
      <c r="A3376" s="0" t="s">
        <v>6385</v>
      </c>
      <c r="B3376" s="0" t="n">
        <f aca="false">HOUR(C3376)</f>
        <v>1</v>
      </c>
      <c r="C3376" s="1" t="n">
        <v>41379.06875</v>
      </c>
      <c r="D3376" s="0" t="s">
        <v>6386</v>
      </c>
    </row>
    <row r="3377" customFormat="false" ht="15" hidden="false" customHeight="false" outlineLevel="0" collapsed="false">
      <c r="A3377" s="0" t="s">
        <v>5970</v>
      </c>
      <c r="B3377" s="0" t="n">
        <f aca="false">HOUR(C3377)</f>
        <v>1</v>
      </c>
      <c r="C3377" s="1" t="n">
        <v>41379.06875</v>
      </c>
      <c r="D3377" s="0" t="s">
        <v>6387</v>
      </c>
    </row>
    <row r="3378" customFormat="false" ht="15" hidden="false" customHeight="false" outlineLevel="0" collapsed="false">
      <c r="A3378" s="0" t="s">
        <v>6388</v>
      </c>
      <c r="B3378" s="0" t="n">
        <f aca="false">HOUR(C3378)</f>
        <v>1</v>
      </c>
      <c r="C3378" s="1" t="n">
        <v>41379.06875</v>
      </c>
      <c r="D3378" s="0" t="s">
        <v>6389</v>
      </c>
    </row>
    <row r="3379" customFormat="false" ht="15" hidden="false" customHeight="false" outlineLevel="0" collapsed="false">
      <c r="A3379" s="0" t="s">
        <v>1959</v>
      </c>
      <c r="B3379" s="0" t="n">
        <f aca="false">HOUR(C3379)</f>
        <v>1</v>
      </c>
      <c r="C3379" s="1" t="n">
        <v>41379.06875</v>
      </c>
      <c r="D3379" s="0" t="s">
        <v>6390</v>
      </c>
    </row>
    <row r="3380" customFormat="false" ht="15" hidden="false" customHeight="false" outlineLevel="0" collapsed="false">
      <c r="A3380" s="0" t="s">
        <v>6391</v>
      </c>
      <c r="B3380" s="0" t="n">
        <f aca="false">HOUR(C3380)</f>
        <v>1</v>
      </c>
      <c r="C3380" s="1" t="n">
        <v>41379.06875</v>
      </c>
      <c r="D3380" s="0" t="s">
        <v>6392</v>
      </c>
    </row>
    <row r="3381" customFormat="false" ht="15" hidden="false" customHeight="false" outlineLevel="0" collapsed="false">
      <c r="A3381" s="0" t="s">
        <v>6393</v>
      </c>
      <c r="B3381" s="0" t="n">
        <f aca="false">HOUR(C3381)</f>
        <v>1</v>
      </c>
      <c r="C3381" s="1" t="n">
        <v>41379.06875</v>
      </c>
      <c r="D3381" s="0" t="s">
        <v>6394</v>
      </c>
    </row>
    <row r="3382" customFormat="false" ht="15" hidden="false" customHeight="false" outlineLevel="0" collapsed="false">
      <c r="A3382" s="0" t="s">
        <v>6395</v>
      </c>
      <c r="B3382" s="0" t="n">
        <f aca="false">HOUR(C3382)</f>
        <v>1</v>
      </c>
      <c r="C3382" s="1" t="n">
        <v>41379.06875</v>
      </c>
      <c r="D3382" s="0" t="s">
        <v>6396</v>
      </c>
    </row>
    <row r="3383" customFormat="false" ht="15" hidden="false" customHeight="false" outlineLevel="0" collapsed="false">
      <c r="A3383" s="0" t="s">
        <v>6397</v>
      </c>
      <c r="B3383" s="0" t="n">
        <f aca="false">HOUR(C3383)</f>
        <v>1</v>
      </c>
      <c r="C3383" s="1" t="n">
        <v>41379.06875</v>
      </c>
      <c r="D3383" s="0" t="s">
        <v>6398</v>
      </c>
    </row>
    <row r="3384" customFormat="false" ht="15" hidden="false" customHeight="false" outlineLevel="0" collapsed="false">
      <c r="A3384" s="0" t="s">
        <v>6399</v>
      </c>
      <c r="B3384" s="0" t="n">
        <f aca="false">HOUR(C3384)</f>
        <v>1</v>
      </c>
      <c r="C3384" s="1" t="n">
        <v>41379.06875</v>
      </c>
      <c r="D3384" s="0" t="s">
        <v>6400</v>
      </c>
    </row>
    <row r="3385" customFormat="false" ht="15" hidden="false" customHeight="false" outlineLevel="0" collapsed="false">
      <c r="A3385" s="0" t="s">
        <v>6401</v>
      </c>
      <c r="B3385" s="0" t="n">
        <f aca="false">HOUR(C3385)</f>
        <v>1</v>
      </c>
      <c r="C3385" s="1" t="n">
        <v>41379.06875</v>
      </c>
      <c r="D3385" s="0" t="s">
        <v>6402</v>
      </c>
    </row>
    <row r="3386" customFormat="false" ht="15" hidden="false" customHeight="false" outlineLevel="0" collapsed="false">
      <c r="A3386" s="0" t="s">
        <v>6403</v>
      </c>
      <c r="B3386" s="0" t="n">
        <f aca="false">HOUR(C3386)</f>
        <v>1</v>
      </c>
      <c r="C3386" s="1" t="n">
        <v>41379.06875</v>
      </c>
      <c r="D3386" s="0" t="s">
        <v>6404</v>
      </c>
    </row>
    <row r="3387" customFormat="false" ht="15" hidden="false" customHeight="false" outlineLevel="0" collapsed="false">
      <c r="A3387" s="0" t="s">
        <v>6405</v>
      </c>
      <c r="B3387" s="0" t="n">
        <f aca="false">HOUR(C3387)</f>
        <v>1</v>
      </c>
      <c r="C3387" s="1" t="n">
        <v>41379.06875</v>
      </c>
      <c r="D3387" s="0" t="s">
        <v>6406</v>
      </c>
    </row>
    <row r="3388" customFormat="false" ht="15" hidden="false" customHeight="false" outlineLevel="0" collapsed="false">
      <c r="A3388" s="0" t="s">
        <v>6407</v>
      </c>
      <c r="B3388" s="0" t="n">
        <f aca="false">HOUR(C3388)</f>
        <v>1</v>
      </c>
      <c r="C3388" s="1" t="n">
        <v>41379.06875</v>
      </c>
      <c r="D3388" s="0" t="s">
        <v>6408</v>
      </c>
    </row>
    <row r="3389" customFormat="false" ht="15" hidden="false" customHeight="false" outlineLevel="0" collapsed="false">
      <c r="A3389" s="0" t="s">
        <v>6409</v>
      </c>
      <c r="B3389" s="0" t="n">
        <f aca="false">HOUR(C3389)</f>
        <v>1</v>
      </c>
      <c r="C3389" s="1" t="n">
        <v>41379.06875</v>
      </c>
      <c r="D3389" s="0" t="s">
        <v>6410</v>
      </c>
    </row>
    <row r="3390" customFormat="false" ht="15" hidden="false" customHeight="false" outlineLevel="0" collapsed="false">
      <c r="A3390" s="0" t="s">
        <v>6411</v>
      </c>
      <c r="B3390" s="0" t="n">
        <f aca="false">HOUR(C3390)</f>
        <v>1</v>
      </c>
      <c r="C3390" s="1" t="n">
        <v>41379.06875</v>
      </c>
      <c r="D3390" s="0" t="s">
        <v>6412</v>
      </c>
    </row>
    <row r="3391" customFormat="false" ht="15" hidden="false" customHeight="false" outlineLevel="0" collapsed="false">
      <c r="A3391" s="0" t="s">
        <v>6413</v>
      </c>
      <c r="B3391" s="0" t="n">
        <f aca="false">HOUR(C3391)</f>
        <v>1</v>
      </c>
      <c r="C3391" s="1" t="n">
        <v>41379.06875</v>
      </c>
      <c r="D3391" s="0" t="s">
        <v>6414</v>
      </c>
    </row>
    <row r="3392" customFormat="false" ht="15" hidden="false" customHeight="false" outlineLevel="0" collapsed="false">
      <c r="A3392" s="0" t="s">
        <v>6415</v>
      </c>
      <c r="B3392" s="0" t="n">
        <f aca="false">HOUR(C3392)</f>
        <v>1</v>
      </c>
      <c r="C3392" s="1" t="n">
        <v>41379.06875</v>
      </c>
      <c r="D3392" s="0" t="s">
        <v>6416</v>
      </c>
    </row>
    <row r="3393" customFormat="false" ht="15" hidden="false" customHeight="false" outlineLevel="0" collapsed="false">
      <c r="A3393" s="0" t="s">
        <v>262</v>
      </c>
      <c r="B3393" s="0" t="n">
        <f aca="false">HOUR(C3393)</f>
        <v>1</v>
      </c>
      <c r="C3393" s="1" t="n">
        <v>41379.06875</v>
      </c>
      <c r="D3393" s="0" t="s">
        <v>6417</v>
      </c>
    </row>
    <row r="3394" customFormat="false" ht="15" hidden="false" customHeight="false" outlineLevel="0" collapsed="false">
      <c r="A3394" s="0" t="s">
        <v>6418</v>
      </c>
      <c r="B3394" s="0" t="n">
        <f aca="false">HOUR(C3394)</f>
        <v>1</v>
      </c>
      <c r="C3394" s="1" t="n">
        <v>41379.06875</v>
      </c>
      <c r="D3394" s="0" t="s">
        <v>6419</v>
      </c>
    </row>
    <row r="3395" customFormat="false" ht="15" hidden="false" customHeight="false" outlineLevel="0" collapsed="false">
      <c r="A3395" s="0" t="s">
        <v>6420</v>
      </c>
      <c r="B3395" s="0" t="n">
        <f aca="false">HOUR(C3395)</f>
        <v>1</v>
      </c>
      <c r="C3395" s="1" t="n">
        <v>41379.06875</v>
      </c>
      <c r="D3395" s="0" t="s">
        <v>6421</v>
      </c>
    </row>
    <row r="3396" customFormat="false" ht="15" hidden="false" customHeight="false" outlineLevel="0" collapsed="false">
      <c r="A3396" s="0" t="s">
        <v>6422</v>
      </c>
      <c r="B3396" s="0" t="n">
        <f aca="false">HOUR(C3396)</f>
        <v>1</v>
      </c>
      <c r="C3396" s="1" t="n">
        <v>41379.06875</v>
      </c>
      <c r="D3396" s="0" t="s">
        <v>6423</v>
      </c>
    </row>
    <row r="3397" customFormat="false" ht="15" hidden="false" customHeight="false" outlineLevel="0" collapsed="false">
      <c r="A3397" s="0" t="s">
        <v>6424</v>
      </c>
      <c r="B3397" s="0" t="n">
        <f aca="false">HOUR(C3397)</f>
        <v>1</v>
      </c>
      <c r="C3397" s="1" t="n">
        <v>41379.06875</v>
      </c>
      <c r="D3397" s="0" t="s">
        <v>6425</v>
      </c>
    </row>
    <row r="3398" customFormat="false" ht="15" hidden="false" customHeight="false" outlineLevel="0" collapsed="false">
      <c r="A3398" s="0" t="s">
        <v>5990</v>
      </c>
      <c r="B3398" s="0" t="n">
        <f aca="false">HOUR(C3398)</f>
        <v>1</v>
      </c>
      <c r="C3398" s="1" t="n">
        <v>41379.06875</v>
      </c>
      <c r="D3398" s="0" t="s">
        <v>6426</v>
      </c>
    </row>
    <row r="3399" customFormat="false" ht="15" hidden="false" customHeight="false" outlineLevel="0" collapsed="false">
      <c r="A3399" s="0" t="s">
        <v>6427</v>
      </c>
      <c r="B3399" s="0" t="n">
        <f aca="false">HOUR(C3399)</f>
        <v>1</v>
      </c>
      <c r="C3399" s="1" t="n">
        <v>41379.06875</v>
      </c>
      <c r="D3399" s="0" t="s">
        <v>6428</v>
      </c>
    </row>
    <row r="3400" customFormat="false" ht="15" hidden="false" customHeight="false" outlineLevel="0" collapsed="false">
      <c r="A3400" s="0" t="s">
        <v>3572</v>
      </c>
      <c r="B3400" s="0" t="n">
        <f aca="false">HOUR(C3400)</f>
        <v>1</v>
      </c>
      <c r="C3400" s="1" t="n">
        <v>41379.06875</v>
      </c>
      <c r="D3400" s="0" t="s">
        <v>6429</v>
      </c>
    </row>
    <row r="3401" customFormat="false" ht="15" hidden="false" customHeight="false" outlineLevel="0" collapsed="false">
      <c r="A3401" s="0" t="s">
        <v>6350</v>
      </c>
      <c r="B3401" s="0" t="n">
        <f aca="false">HOUR(C3401)</f>
        <v>1</v>
      </c>
      <c r="C3401" s="1" t="n">
        <v>41379.06875</v>
      </c>
      <c r="D3401" s="0" t="s">
        <v>6430</v>
      </c>
    </row>
    <row r="3402" customFormat="false" ht="15" hidden="false" customHeight="false" outlineLevel="0" collapsed="false">
      <c r="A3402" s="0" t="s">
        <v>6431</v>
      </c>
      <c r="B3402" s="0" t="n">
        <f aca="false">HOUR(C3402)</f>
        <v>1</v>
      </c>
      <c r="C3402" s="1" t="n">
        <v>41379.06875</v>
      </c>
      <c r="D3402" s="0" t="s">
        <v>6432</v>
      </c>
    </row>
    <row r="3403" customFormat="false" ht="15" hidden="false" customHeight="false" outlineLevel="0" collapsed="false">
      <c r="A3403" s="0" t="s">
        <v>6433</v>
      </c>
      <c r="B3403" s="0" t="n">
        <f aca="false">HOUR(C3403)</f>
        <v>1</v>
      </c>
      <c r="C3403" s="1" t="n">
        <v>41379.06875</v>
      </c>
      <c r="D3403" s="0" t="s">
        <v>6434</v>
      </c>
    </row>
    <row r="3404" customFormat="false" ht="15" hidden="false" customHeight="false" outlineLevel="0" collapsed="false">
      <c r="A3404" s="0" t="s">
        <v>6435</v>
      </c>
      <c r="B3404" s="0" t="n">
        <f aca="false">HOUR(C3404)</f>
        <v>1</v>
      </c>
      <c r="C3404" s="1" t="n">
        <v>41379.06875</v>
      </c>
      <c r="D3404" s="0" t="s">
        <v>6436</v>
      </c>
    </row>
    <row r="3405" customFormat="false" ht="15" hidden="false" customHeight="false" outlineLevel="0" collapsed="false">
      <c r="A3405" s="0" t="s">
        <v>6437</v>
      </c>
      <c r="B3405" s="0" t="n">
        <f aca="false">HOUR(C3405)</f>
        <v>1</v>
      </c>
      <c r="C3405" s="1" t="n">
        <v>41379.06875</v>
      </c>
      <c r="D3405" s="0" t="s">
        <v>6438</v>
      </c>
    </row>
    <row r="3406" customFormat="false" ht="15" hidden="false" customHeight="false" outlineLevel="0" collapsed="false">
      <c r="A3406" s="0" t="s">
        <v>6439</v>
      </c>
      <c r="B3406" s="0" t="n">
        <f aca="false">HOUR(C3406)</f>
        <v>1</v>
      </c>
      <c r="C3406" s="1" t="n">
        <v>41379.06875</v>
      </c>
      <c r="D3406" s="0" t="s">
        <v>6440</v>
      </c>
    </row>
    <row r="3407" customFormat="false" ht="15" hidden="false" customHeight="false" outlineLevel="0" collapsed="false">
      <c r="A3407" s="0" t="s">
        <v>6441</v>
      </c>
      <c r="B3407" s="0" t="n">
        <f aca="false">HOUR(C3407)</f>
        <v>1</v>
      </c>
      <c r="C3407" s="1" t="n">
        <v>41379.06875</v>
      </c>
      <c r="D3407" s="0" t="s">
        <v>6442</v>
      </c>
    </row>
    <row r="3408" customFormat="false" ht="15" hidden="false" customHeight="false" outlineLevel="0" collapsed="false">
      <c r="A3408" s="0" t="s">
        <v>6443</v>
      </c>
      <c r="B3408" s="0" t="n">
        <f aca="false">HOUR(C3408)</f>
        <v>1</v>
      </c>
      <c r="C3408" s="1" t="n">
        <v>41379.06875</v>
      </c>
      <c r="D3408" s="0" t="s">
        <v>6444</v>
      </c>
    </row>
    <row r="3409" customFormat="false" ht="15" hidden="false" customHeight="false" outlineLevel="0" collapsed="false">
      <c r="A3409" s="0" t="s">
        <v>6241</v>
      </c>
      <c r="B3409" s="0" t="n">
        <f aca="false">HOUR(C3409)</f>
        <v>1</v>
      </c>
      <c r="C3409" s="1" t="n">
        <v>41379.06875</v>
      </c>
      <c r="D3409" s="0" t="s">
        <v>6445</v>
      </c>
    </row>
    <row r="3410" customFormat="false" ht="15" hidden="false" customHeight="false" outlineLevel="0" collapsed="false">
      <c r="A3410" s="0" t="s">
        <v>3860</v>
      </c>
      <c r="B3410" s="0" t="n">
        <f aca="false">HOUR(C3410)</f>
        <v>1</v>
      </c>
      <c r="C3410" s="1" t="n">
        <v>41379.06875</v>
      </c>
      <c r="D3410" s="0" t="s">
        <v>6446</v>
      </c>
    </row>
    <row r="3411" customFormat="false" ht="15" hidden="false" customHeight="false" outlineLevel="0" collapsed="false">
      <c r="A3411" s="0" t="s">
        <v>6447</v>
      </c>
      <c r="B3411" s="0" t="n">
        <f aca="false">HOUR(C3411)</f>
        <v>1</v>
      </c>
      <c r="C3411" s="1" t="n">
        <v>41379.06875</v>
      </c>
      <c r="D3411" s="0" t="s">
        <v>6448</v>
      </c>
    </row>
    <row r="3412" customFormat="false" ht="15" hidden="false" customHeight="false" outlineLevel="0" collapsed="false">
      <c r="A3412" s="0" t="s">
        <v>6449</v>
      </c>
      <c r="B3412" s="0" t="n">
        <f aca="false">HOUR(C3412)</f>
        <v>1</v>
      </c>
      <c r="C3412" s="1" t="n">
        <v>41379.06875</v>
      </c>
      <c r="D3412" s="0" t="s">
        <v>6450</v>
      </c>
    </row>
    <row r="3413" customFormat="false" ht="15" hidden="false" customHeight="false" outlineLevel="0" collapsed="false">
      <c r="A3413" s="0" t="s">
        <v>6451</v>
      </c>
      <c r="B3413" s="0" t="n">
        <f aca="false">HOUR(C3413)</f>
        <v>1</v>
      </c>
      <c r="C3413" s="1" t="n">
        <v>41379.06875</v>
      </c>
      <c r="D3413" s="0" t="s">
        <v>6452</v>
      </c>
    </row>
    <row r="3414" customFormat="false" ht="15" hidden="false" customHeight="false" outlineLevel="0" collapsed="false">
      <c r="A3414" s="0" t="s">
        <v>6453</v>
      </c>
      <c r="B3414" s="0" t="n">
        <f aca="false">HOUR(C3414)</f>
        <v>1</v>
      </c>
      <c r="C3414" s="1" t="n">
        <v>41379.06875</v>
      </c>
      <c r="D3414" s="0" t="s">
        <v>6454</v>
      </c>
    </row>
    <row r="3415" customFormat="false" ht="15" hidden="false" customHeight="false" outlineLevel="0" collapsed="false">
      <c r="A3415" s="0" t="s">
        <v>6455</v>
      </c>
      <c r="B3415" s="0" t="n">
        <f aca="false">HOUR(C3415)</f>
        <v>1</v>
      </c>
      <c r="C3415" s="1" t="n">
        <v>41379.06875</v>
      </c>
      <c r="D3415" s="0" t="s">
        <v>6456</v>
      </c>
    </row>
    <row r="3416" customFormat="false" ht="15" hidden="false" customHeight="false" outlineLevel="0" collapsed="false">
      <c r="A3416" s="0" t="s">
        <v>6457</v>
      </c>
      <c r="B3416" s="0" t="n">
        <f aca="false">HOUR(C3416)</f>
        <v>1</v>
      </c>
      <c r="C3416" s="1" t="n">
        <v>41379.06875</v>
      </c>
      <c r="D3416" s="0" t="s">
        <v>6458</v>
      </c>
    </row>
    <row r="3417" customFormat="false" ht="15" hidden="false" customHeight="false" outlineLevel="0" collapsed="false">
      <c r="A3417" s="0" t="s">
        <v>6459</v>
      </c>
      <c r="B3417" s="0" t="n">
        <f aca="false">HOUR(C3417)</f>
        <v>1</v>
      </c>
      <c r="C3417" s="1" t="n">
        <v>41379.06875</v>
      </c>
      <c r="D3417" s="0" t="s">
        <v>6460</v>
      </c>
    </row>
    <row r="3418" customFormat="false" ht="15" hidden="false" customHeight="false" outlineLevel="0" collapsed="false">
      <c r="A3418" s="0" t="s">
        <v>6461</v>
      </c>
      <c r="B3418" s="0" t="n">
        <f aca="false">HOUR(C3418)</f>
        <v>1</v>
      </c>
      <c r="C3418" s="1" t="n">
        <v>41379.06875</v>
      </c>
      <c r="D3418" s="0" t="s">
        <v>6462</v>
      </c>
    </row>
    <row r="3419" customFormat="false" ht="15" hidden="false" customHeight="false" outlineLevel="0" collapsed="false">
      <c r="A3419" s="0" t="s">
        <v>6463</v>
      </c>
      <c r="B3419" s="0" t="n">
        <f aca="false">HOUR(C3419)</f>
        <v>1</v>
      </c>
      <c r="C3419" s="1" t="n">
        <v>41379.06875</v>
      </c>
      <c r="D3419" s="0" t="s">
        <v>6464</v>
      </c>
    </row>
    <row r="3420" customFormat="false" ht="15" hidden="false" customHeight="false" outlineLevel="0" collapsed="false">
      <c r="A3420" s="0" t="s">
        <v>4943</v>
      </c>
      <c r="B3420" s="0" t="n">
        <f aca="false">HOUR(C3420)</f>
        <v>1</v>
      </c>
      <c r="C3420" s="1" t="n">
        <v>41379.06875</v>
      </c>
      <c r="D3420" s="0" t="s">
        <v>6465</v>
      </c>
    </row>
    <row r="3421" customFormat="false" ht="15" hidden="false" customHeight="false" outlineLevel="0" collapsed="false">
      <c r="A3421" s="0" t="s">
        <v>6466</v>
      </c>
      <c r="B3421" s="0" t="n">
        <f aca="false">HOUR(C3421)</f>
        <v>1</v>
      </c>
      <c r="C3421" s="1" t="n">
        <v>41379.06875</v>
      </c>
      <c r="D3421" s="0" t="s">
        <v>6467</v>
      </c>
    </row>
    <row r="3422" customFormat="false" ht="15" hidden="false" customHeight="false" outlineLevel="0" collapsed="false">
      <c r="A3422" s="0" t="s">
        <v>6468</v>
      </c>
      <c r="B3422" s="0" t="n">
        <f aca="false">HOUR(C3422)</f>
        <v>1</v>
      </c>
      <c r="C3422" s="1" t="n">
        <v>41379.06875</v>
      </c>
      <c r="D3422" s="0" t="s">
        <v>6469</v>
      </c>
    </row>
    <row r="3423" customFormat="false" ht="15" hidden="false" customHeight="false" outlineLevel="0" collapsed="false">
      <c r="A3423" s="0" t="s">
        <v>6470</v>
      </c>
      <c r="B3423" s="0" t="n">
        <f aca="false">HOUR(C3423)</f>
        <v>1</v>
      </c>
      <c r="C3423" s="1" t="n">
        <v>41379.06875</v>
      </c>
      <c r="D3423" s="0" t="s">
        <v>6471</v>
      </c>
    </row>
    <row r="3424" customFormat="false" ht="15" hidden="false" customHeight="false" outlineLevel="0" collapsed="false">
      <c r="A3424" s="0" t="s">
        <v>6470</v>
      </c>
      <c r="B3424" s="0" t="n">
        <f aca="false">HOUR(C3424)</f>
        <v>1</v>
      </c>
      <c r="C3424" s="1" t="n">
        <v>41379.06875</v>
      </c>
      <c r="D3424" s="0" t="s">
        <v>6471</v>
      </c>
    </row>
    <row r="3425" customFormat="false" ht="15" hidden="false" customHeight="false" outlineLevel="0" collapsed="false">
      <c r="A3425" s="0" t="s">
        <v>6472</v>
      </c>
      <c r="B3425" s="0" t="n">
        <f aca="false">HOUR(C3425)</f>
        <v>1</v>
      </c>
      <c r="C3425" s="1" t="n">
        <v>41379.06875</v>
      </c>
      <c r="D3425" s="0" t="s">
        <v>6473</v>
      </c>
    </row>
    <row r="3426" customFormat="false" ht="15" hidden="false" customHeight="false" outlineLevel="0" collapsed="false">
      <c r="A3426" s="0" t="s">
        <v>6474</v>
      </c>
      <c r="B3426" s="0" t="n">
        <f aca="false">HOUR(C3426)</f>
        <v>1</v>
      </c>
      <c r="C3426" s="1" t="n">
        <v>41379.06875</v>
      </c>
      <c r="D3426" s="0" t="s">
        <v>6475</v>
      </c>
    </row>
    <row r="3427" customFormat="false" ht="15" hidden="false" customHeight="false" outlineLevel="0" collapsed="false">
      <c r="A3427" s="0" t="s">
        <v>6476</v>
      </c>
      <c r="B3427" s="0" t="n">
        <f aca="false">HOUR(C3427)</f>
        <v>1</v>
      </c>
      <c r="C3427" s="1" t="n">
        <v>41379.06875</v>
      </c>
      <c r="D3427" s="0" t="s">
        <v>6477</v>
      </c>
    </row>
    <row r="3428" customFormat="false" ht="15" hidden="false" customHeight="false" outlineLevel="0" collapsed="false">
      <c r="A3428" s="0" t="s">
        <v>6478</v>
      </c>
      <c r="B3428" s="0" t="n">
        <f aca="false">HOUR(C3428)</f>
        <v>1</v>
      </c>
      <c r="C3428" s="1" t="n">
        <v>41379.06875</v>
      </c>
      <c r="D3428" s="0" t="s">
        <v>6479</v>
      </c>
    </row>
    <row r="3429" customFormat="false" ht="15" hidden="false" customHeight="false" outlineLevel="0" collapsed="false">
      <c r="A3429" s="0" t="s">
        <v>6480</v>
      </c>
      <c r="B3429" s="0" t="n">
        <f aca="false">HOUR(C3429)</f>
        <v>1</v>
      </c>
      <c r="C3429" s="1" t="n">
        <v>41379.06875</v>
      </c>
      <c r="D3429" s="0" t="s">
        <v>6481</v>
      </c>
    </row>
    <row r="3430" customFormat="false" ht="15" hidden="false" customHeight="false" outlineLevel="0" collapsed="false">
      <c r="A3430" s="0" t="s">
        <v>6482</v>
      </c>
      <c r="B3430" s="0" t="n">
        <f aca="false">HOUR(C3430)</f>
        <v>1</v>
      </c>
      <c r="C3430" s="1" t="n">
        <v>41379.06875</v>
      </c>
      <c r="D3430" s="0" t="s">
        <v>6483</v>
      </c>
    </row>
    <row r="3431" customFormat="false" ht="15" hidden="false" customHeight="false" outlineLevel="0" collapsed="false">
      <c r="A3431" s="0" t="s">
        <v>6484</v>
      </c>
      <c r="B3431" s="0" t="n">
        <f aca="false">HOUR(C3431)</f>
        <v>1</v>
      </c>
      <c r="C3431" s="1" t="n">
        <v>41379.06875</v>
      </c>
      <c r="D3431" s="0" t="s">
        <v>6485</v>
      </c>
    </row>
    <row r="3432" customFormat="false" ht="15" hidden="false" customHeight="false" outlineLevel="0" collapsed="false">
      <c r="A3432" s="0" t="s">
        <v>6486</v>
      </c>
      <c r="B3432" s="0" t="n">
        <f aca="false">HOUR(C3432)</f>
        <v>1</v>
      </c>
      <c r="C3432" s="1" t="n">
        <v>41379.06875</v>
      </c>
      <c r="D3432" s="0" t="s">
        <v>6487</v>
      </c>
    </row>
    <row r="3433" customFormat="false" ht="15" hidden="false" customHeight="false" outlineLevel="0" collapsed="false">
      <c r="A3433" s="0" t="s">
        <v>6488</v>
      </c>
      <c r="B3433" s="0" t="n">
        <f aca="false">HOUR(C3433)</f>
        <v>1</v>
      </c>
      <c r="C3433" s="1" t="n">
        <v>41379.06875</v>
      </c>
      <c r="D3433" s="0" t="s">
        <v>6489</v>
      </c>
    </row>
    <row r="3434" customFormat="false" ht="15" hidden="false" customHeight="false" outlineLevel="0" collapsed="false">
      <c r="A3434" s="0" t="s">
        <v>6490</v>
      </c>
      <c r="B3434" s="0" t="n">
        <f aca="false">HOUR(C3434)</f>
        <v>1</v>
      </c>
      <c r="C3434" s="1" t="n">
        <v>41379.06875</v>
      </c>
      <c r="D3434" s="0" t="s">
        <v>6491</v>
      </c>
    </row>
    <row r="3435" customFormat="false" ht="15" hidden="false" customHeight="false" outlineLevel="0" collapsed="false">
      <c r="A3435" s="0" t="s">
        <v>6492</v>
      </c>
      <c r="B3435" s="0" t="n">
        <f aca="false">HOUR(C3435)</f>
        <v>1</v>
      </c>
      <c r="C3435" s="1" t="n">
        <v>41379.06875</v>
      </c>
      <c r="D3435" s="0" t="s">
        <v>6493</v>
      </c>
    </row>
    <row r="3436" customFormat="false" ht="15" hidden="false" customHeight="false" outlineLevel="0" collapsed="false">
      <c r="A3436" s="0" t="s">
        <v>6494</v>
      </c>
      <c r="B3436" s="0" t="n">
        <f aca="false">HOUR(C3436)</f>
        <v>1</v>
      </c>
      <c r="C3436" s="1" t="n">
        <v>41379.06875</v>
      </c>
      <c r="D3436" s="0" t="s">
        <v>6495</v>
      </c>
    </row>
    <row r="3437" customFormat="false" ht="15" hidden="false" customHeight="false" outlineLevel="0" collapsed="false">
      <c r="A3437" s="0" t="s">
        <v>6496</v>
      </c>
      <c r="B3437" s="0" t="n">
        <f aca="false">HOUR(C3437)</f>
        <v>1</v>
      </c>
      <c r="C3437" s="1" t="n">
        <v>41379.06875</v>
      </c>
      <c r="D3437" s="0" t="s">
        <v>6497</v>
      </c>
    </row>
    <row r="3438" customFormat="false" ht="15" hidden="false" customHeight="false" outlineLevel="0" collapsed="false">
      <c r="A3438" s="0" t="s">
        <v>6498</v>
      </c>
      <c r="B3438" s="0" t="n">
        <f aca="false">HOUR(C3438)</f>
        <v>1</v>
      </c>
      <c r="C3438" s="1" t="n">
        <v>41379.06875</v>
      </c>
      <c r="D3438" s="0" t="s">
        <v>6499</v>
      </c>
    </row>
    <row r="3439" customFormat="false" ht="15" hidden="false" customHeight="false" outlineLevel="0" collapsed="false">
      <c r="A3439" s="0" t="s">
        <v>6500</v>
      </c>
      <c r="B3439" s="0" t="n">
        <f aca="false">HOUR(C3439)</f>
        <v>1</v>
      </c>
      <c r="C3439" s="1" t="n">
        <v>41379.06875</v>
      </c>
      <c r="D3439" s="0" t="s">
        <v>6501</v>
      </c>
    </row>
    <row r="3440" customFormat="false" ht="15" hidden="false" customHeight="false" outlineLevel="0" collapsed="false">
      <c r="A3440" s="0" t="s">
        <v>6502</v>
      </c>
      <c r="B3440" s="0" t="n">
        <f aca="false">HOUR(C3440)</f>
        <v>1</v>
      </c>
      <c r="C3440" s="1" t="n">
        <v>41379.06875</v>
      </c>
      <c r="D3440" s="0" t="s">
        <v>6503</v>
      </c>
    </row>
    <row r="3441" customFormat="false" ht="15" hidden="false" customHeight="false" outlineLevel="0" collapsed="false">
      <c r="A3441" s="0" t="s">
        <v>6504</v>
      </c>
      <c r="B3441" s="0" t="n">
        <f aca="false">HOUR(C3441)</f>
        <v>1</v>
      </c>
      <c r="C3441" s="1" t="n">
        <v>41379.06875</v>
      </c>
      <c r="D3441" s="0" t="s">
        <v>6505</v>
      </c>
    </row>
    <row r="3442" customFormat="false" ht="15" hidden="false" customHeight="false" outlineLevel="0" collapsed="false">
      <c r="A3442" s="0" t="s">
        <v>6506</v>
      </c>
      <c r="B3442" s="0" t="n">
        <f aca="false">HOUR(C3442)</f>
        <v>1</v>
      </c>
      <c r="C3442" s="1" t="n">
        <v>41379.06875</v>
      </c>
      <c r="D3442" s="0" t="s">
        <v>6507</v>
      </c>
    </row>
    <row r="3443" customFormat="false" ht="15" hidden="false" customHeight="false" outlineLevel="0" collapsed="false">
      <c r="A3443" s="0" t="s">
        <v>6508</v>
      </c>
      <c r="B3443" s="0" t="n">
        <f aca="false">HOUR(C3443)</f>
        <v>1</v>
      </c>
      <c r="C3443" s="1" t="n">
        <v>41379.06875</v>
      </c>
      <c r="D3443" s="0" t="s">
        <v>6509</v>
      </c>
    </row>
    <row r="3444" customFormat="false" ht="15" hidden="false" customHeight="false" outlineLevel="0" collapsed="false">
      <c r="A3444" s="0" t="s">
        <v>6510</v>
      </c>
      <c r="B3444" s="0" t="n">
        <f aca="false">HOUR(C3444)</f>
        <v>1</v>
      </c>
      <c r="C3444" s="1" t="n">
        <v>41379.06875</v>
      </c>
      <c r="D3444" s="0" t="s">
        <v>6511</v>
      </c>
    </row>
    <row r="3445" customFormat="false" ht="15" hidden="false" customHeight="false" outlineLevel="0" collapsed="false">
      <c r="A3445" s="0" t="s">
        <v>6512</v>
      </c>
      <c r="B3445" s="0" t="n">
        <f aca="false">HOUR(C3445)</f>
        <v>1</v>
      </c>
      <c r="C3445" s="1" t="n">
        <v>41379.06875</v>
      </c>
      <c r="D3445" s="0" t="s">
        <v>6513</v>
      </c>
    </row>
    <row r="3446" customFormat="false" ht="15" hidden="false" customHeight="false" outlineLevel="0" collapsed="false">
      <c r="A3446" s="0" t="s">
        <v>6514</v>
      </c>
      <c r="B3446" s="0" t="n">
        <f aca="false">HOUR(C3446)</f>
        <v>1</v>
      </c>
      <c r="C3446" s="1" t="n">
        <v>41379.06875</v>
      </c>
      <c r="D3446" s="0" t="s">
        <v>6515</v>
      </c>
    </row>
    <row r="3447" customFormat="false" ht="15" hidden="false" customHeight="false" outlineLevel="0" collapsed="false">
      <c r="A3447" s="0" t="s">
        <v>6411</v>
      </c>
      <c r="B3447" s="0" t="n">
        <f aca="false">HOUR(C3447)</f>
        <v>1</v>
      </c>
      <c r="C3447" s="1" t="n">
        <v>41379.06875</v>
      </c>
      <c r="D3447" s="0" t="s">
        <v>5617</v>
      </c>
    </row>
    <row r="3448" customFormat="false" ht="15" hidden="false" customHeight="false" outlineLevel="0" collapsed="false">
      <c r="A3448" s="0" t="s">
        <v>6516</v>
      </c>
      <c r="B3448" s="0" t="n">
        <f aca="false">HOUR(C3448)</f>
        <v>1</v>
      </c>
      <c r="C3448" s="1" t="n">
        <v>41379.06875</v>
      </c>
      <c r="D3448" s="0" t="s">
        <v>6517</v>
      </c>
    </row>
    <row r="3449" customFormat="false" ht="15" hidden="false" customHeight="false" outlineLevel="0" collapsed="false">
      <c r="A3449" s="0" t="s">
        <v>6518</v>
      </c>
      <c r="B3449" s="0" t="n">
        <f aca="false">HOUR(C3449)</f>
        <v>1</v>
      </c>
      <c r="C3449" s="1" t="n">
        <v>41379.06875</v>
      </c>
      <c r="D3449" s="0" t="s">
        <v>6519</v>
      </c>
    </row>
    <row r="3450" customFormat="false" ht="15" hidden="false" customHeight="false" outlineLevel="0" collapsed="false">
      <c r="A3450" s="0" t="s">
        <v>6520</v>
      </c>
      <c r="B3450" s="0" t="n">
        <f aca="false">HOUR(C3450)</f>
        <v>1</v>
      </c>
      <c r="C3450" s="1" t="n">
        <v>41379.0694444444</v>
      </c>
      <c r="D3450" s="0" t="s">
        <v>6521</v>
      </c>
    </row>
    <row r="3451" customFormat="false" ht="15" hidden="false" customHeight="false" outlineLevel="0" collapsed="false">
      <c r="A3451" s="0" t="s">
        <v>6520</v>
      </c>
      <c r="B3451" s="0" t="n">
        <f aca="false">HOUR(C3451)</f>
        <v>1</v>
      </c>
      <c r="C3451" s="1" t="n">
        <v>41379.0694444444</v>
      </c>
      <c r="D3451" s="0" t="s">
        <v>6521</v>
      </c>
    </row>
    <row r="3452" customFormat="false" ht="15" hidden="false" customHeight="false" outlineLevel="0" collapsed="false">
      <c r="A3452" s="0" t="s">
        <v>6522</v>
      </c>
      <c r="B3452" s="0" t="n">
        <f aca="false">HOUR(C3452)</f>
        <v>1</v>
      </c>
      <c r="C3452" s="1" t="n">
        <v>41379.0694444444</v>
      </c>
      <c r="D3452" s="0" t="s">
        <v>6523</v>
      </c>
    </row>
    <row r="3453" customFormat="false" ht="15" hidden="false" customHeight="false" outlineLevel="0" collapsed="false">
      <c r="A3453" s="0" t="s">
        <v>6524</v>
      </c>
      <c r="B3453" s="0" t="n">
        <f aca="false">HOUR(C3453)</f>
        <v>1</v>
      </c>
      <c r="C3453" s="1" t="n">
        <v>41379.0694444444</v>
      </c>
      <c r="D3453" s="0" t="s">
        <v>6525</v>
      </c>
    </row>
    <row r="3454" customFormat="false" ht="15" hidden="false" customHeight="false" outlineLevel="0" collapsed="false">
      <c r="A3454" s="0" t="s">
        <v>6522</v>
      </c>
      <c r="B3454" s="0" t="n">
        <f aca="false">HOUR(C3454)</f>
        <v>1</v>
      </c>
      <c r="C3454" s="1" t="n">
        <v>41379.0694444444</v>
      </c>
      <c r="D3454" s="0" t="s">
        <v>6523</v>
      </c>
    </row>
    <row r="3455" customFormat="false" ht="15" hidden="false" customHeight="false" outlineLevel="0" collapsed="false">
      <c r="A3455" s="0" t="s">
        <v>6524</v>
      </c>
      <c r="B3455" s="0" t="n">
        <f aca="false">HOUR(C3455)</f>
        <v>1</v>
      </c>
      <c r="C3455" s="1" t="n">
        <v>41379.0694444444</v>
      </c>
      <c r="D3455" s="0" t="s">
        <v>6525</v>
      </c>
    </row>
    <row r="3456" customFormat="false" ht="15" hidden="false" customHeight="false" outlineLevel="0" collapsed="false">
      <c r="A3456" s="2" t="s">
        <v>6526</v>
      </c>
      <c r="B3456" s="0" t="n">
        <f aca="false">HOUR(C3456)</f>
        <v>1</v>
      </c>
      <c r="C3456" s="1" t="n">
        <v>41379.0694444444</v>
      </c>
      <c r="D3456" s="0" t="s">
        <v>6527</v>
      </c>
    </row>
    <row r="3457" customFormat="false" ht="15" hidden="false" customHeight="false" outlineLevel="0" collapsed="false">
      <c r="A3457" s="0" t="s">
        <v>6528</v>
      </c>
      <c r="B3457" s="0" t="n">
        <f aca="false">HOUR(C3457)</f>
        <v>1</v>
      </c>
      <c r="C3457" s="1" t="n">
        <v>41379.0694444444</v>
      </c>
      <c r="D3457" s="0" t="s">
        <v>6529</v>
      </c>
    </row>
    <row r="3458" customFormat="false" ht="15" hidden="false" customHeight="false" outlineLevel="0" collapsed="false">
      <c r="A3458" s="0" t="s">
        <v>6530</v>
      </c>
      <c r="B3458" s="0" t="n">
        <f aca="false">HOUR(C3458)</f>
        <v>1</v>
      </c>
      <c r="C3458" s="1" t="n">
        <v>41379.0694444444</v>
      </c>
      <c r="D3458" s="0" t="s">
        <v>6531</v>
      </c>
    </row>
    <row r="3459" customFormat="false" ht="15" hidden="false" customHeight="false" outlineLevel="0" collapsed="false">
      <c r="A3459" s="0" t="s">
        <v>6532</v>
      </c>
      <c r="B3459" s="0" t="n">
        <f aca="false">HOUR(C3459)</f>
        <v>1</v>
      </c>
      <c r="C3459" s="1" t="n">
        <v>41379.0694444444</v>
      </c>
      <c r="D3459" s="0" t="s">
        <v>6533</v>
      </c>
    </row>
    <row r="3460" customFormat="false" ht="15" hidden="false" customHeight="false" outlineLevel="0" collapsed="false">
      <c r="A3460" s="0" t="s">
        <v>6534</v>
      </c>
      <c r="B3460" s="0" t="n">
        <f aca="false">HOUR(C3460)</f>
        <v>1</v>
      </c>
      <c r="C3460" s="1" t="n">
        <v>41379.0694444444</v>
      </c>
      <c r="D3460" s="0" t="s">
        <v>6535</v>
      </c>
    </row>
    <row r="3461" customFormat="false" ht="15" hidden="false" customHeight="false" outlineLevel="0" collapsed="false">
      <c r="A3461" s="0" t="s">
        <v>6536</v>
      </c>
      <c r="B3461" s="0" t="n">
        <f aca="false">HOUR(C3461)</f>
        <v>1</v>
      </c>
      <c r="C3461" s="1" t="n">
        <v>41379.0694444444</v>
      </c>
      <c r="D3461" s="0" t="s">
        <v>6537</v>
      </c>
    </row>
    <row r="3462" customFormat="false" ht="15" hidden="false" customHeight="false" outlineLevel="0" collapsed="false">
      <c r="A3462" s="0" t="s">
        <v>6538</v>
      </c>
      <c r="B3462" s="0" t="n">
        <f aca="false">HOUR(C3462)</f>
        <v>1</v>
      </c>
      <c r="C3462" s="1" t="n">
        <v>41379.0694444444</v>
      </c>
      <c r="D3462" s="0" t="s">
        <v>6539</v>
      </c>
    </row>
    <row r="3463" customFormat="false" ht="15" hidden="false" customHeight="false" outlineLevel="0" collapsed="false">
      <c r="A3463" s="0" t="s">
        <v>6540</v>
      </c>
      <c r="B3463" s="0" t="n">
        <f aca="false">HOUR(C3463)</f>
        <v>1</v>
      </c>
      <c r="C3463" s="1" t="n">
        <v>41379.0694444444</v>
      </c>
      <c r="D3463" s="0" t="s">
        <v>6541</v>
      </c>
    </row>
    <row r="3464" customFormat="false" ht="15" hidden="false" customHeight="false" outlineLevel="0" collapsed="false">
      <c r="A3464" s="0" t="s">
        <v>6542</v>
      </c>
      <c r="B3464" s="0" t="n">
        <f aca="false">HOUR(C3464)</f>
        <v>1</v>
      </c>
      <c r="C3464" s="1" t="n">
        <v>41379.0694444444</v>
      </c>
      <c r="D3464" s="0" t="s">
        <v>6543</v>
      </c>
    </row>
    <row r="3465" customFormat="false" ht="15" hidden="false" customHeight="false" outlineLevel="0" collapsed="false">
      <c r="A3465" s="0" t="s">
        <v>6544</v>
      </c>
      <c r="B3465" s="0" t="n">
        <f aca="false">HOUR(C3465)</f>
        <v>1</v>
      </c>
      <c r="C3465" s="1" t="n">
        <v>41379.0694444444</v>
      </c>
      <c r="D3465" s="0" t="s">
        <v>6545</v>
      </c>
    </row>
    <row r="3466" customFormat="false" ht="15" hidden="false" customHeight="false" outlineLevel="0" collapsed="false">
      <c r="A3466" s="0" t="s">
        <v>6546</v>
      </c>
      <c r="B3466" s="0" t="n">
        <f aca="false">HOUR(C3466)</f>
        <v>1</v>
      </c>
      <c r="C3466" s="1" t="n">
        <v>41379.0694444444</v>
      </c>
      <c r="D3466" s="0" t="s">
        <v>6547</v>
      </c>
    </row>
    <row r="3467" customFormat="false" ht="15" hidden="false" customHeight="false" outlineLevel="0" collapsed="false">
      <c r="A3467" s="0" t="s">
        <v>6548</v>
      </c>
      <c r="B3467" s="0" t="n">
        <f aca="false">HOUR(C3467)</f>
        <v>1</v>
      </c>
      <c r="C3467" s="1" t="n">
        <v>41379.0694444444</v>
      </c>
      <c r="D3467" s="0" t="s">
        <v>6549</v>
      </c>
    </row>
    <row r="3468" customFormat="false" ht="15" hidden="false" customHeight="false" outlineLevel="0" collapsed="false">
      <c r="A3468" s="0" t="s">
        <v>6550</v>
      </c>
      <c r="B3468" s="0" t="n">
        <f aca="false">HOUR(C3468)</f>
        <v>1</v>
      </c>
      <c r="C3468" s="1" t="n">
        <v>41379.0694444444</v>
      </c>
      <c r="D3468" s="0" t="s">
        <v>6551</v>
      </c>
    </row>
    <row r="3469" customFormat="false" ht="15" hidden="false" customHeight="false" outlineLevel="0" collapsed="false">
      <c r="A3469" s="0" t="s">
        <v>6552</v>
      </c>
      <c r="B3469" s="0" t="n">
        <f aca="false">HOUR(C3469)</f>
        <v>1</v>
      </c>
      <c r="C3469" s="1" t="n">
        <v>41379.0694444444</v>
      </c>
      <c r="D3469" s="0" t="s">
        <v>6553</v>
      </c>
    </row>
    <row r="3470" customFormat="false" ht="15" hidden="false" customHeight="false" outlineLevel="0" collapsed="false">
      <c r="A3470" s="0" t="s">
        <v>6554</v>
      </c>
      <c r="B3470" s="0" t="n">
        <f aca="false">HOUR(C3470)</f>
        <v>1</v>
      </c>
      <c r="C3470" s="1" t="n">
        <v>41379.0694444444</v>
      </c>
      <c r="D3470" s="0" t="s">
        <v>6555</v>
      </c>
    </row>
    <row r="3471" customFormat="false" ht="15" hidden="false" customHeight="false" outlineLevel="0" collapsed="false">
      <c r="A3471" s="0" t="s">
        <v>6556</v>
      </c>
      <c r="B3471" s="0" t="n">
        <f aca="false">HOUR(C3471)</f>
        <v>1</v>
      </c>
      <c r="C3471" s="1" t="n">
        <v>41379.0694444444</v>
      </c>
      <c r="D3471" s="0" t="s">
        <v>6557</v>
      </c>
    </row>
    <row r="3472" customFormat="false" ht="15" hidden="false" customHeight="false" outlineLevel="0" collapsed="false">
      <c r="A3472" s="0" t="s">
        <v>6558</v>
      </c>
      <c r="B3472" s="0" t="n">
        <f aca="false">HOUR(C3472)</f>
        <v>1</v>
      </c>
      <c r="C3472" s="1" t="n">
        <v>41379.0694444444</v>
      </c>
      <c r="D3472" s="0" t="s">
        <v>6559</v>
      </c>
    </row>
    <row r="3473" customFormat="false" ht="15" hidden="false" customHeight="false" outlineLevel="0" collapsed="false">
      <c r="A3473" s="0" t="s">
        <v>6560</v>
      </c>
      <c r="B3473" s="0" t="n">
        <f aca="false">HOUR(C3473)</f>
        <v>1</v>
      </c>
      <c r="C3473" s="1" t="n">
        <v>41379.0694444444</v>
      </c>
      <c r="D3473" s="0" t="s">
        <v>6561</v>
      </c>
    </row>
    <row r="3474" customFormat="false" ht="15" hidden="false" customHeight="false" outlineLevel="0" collapsed="false">
      <c r="A3474" s="0" t="s">
        <v>6562</v>
      </c>
      <c r="B3474" s="0" t="n">
        <f aca="false">HOUR(C3474)</f>
        <v>1</v>
      </c>
      <c r="C3474" s="1" t="n">
        <v>41379.0694444444</v>
      </c>
      <c r="D3474" s="0" t="s">
        <v>6563</v>
      </c>
    </row>
    <row r="3475" customFormat="false" ht="15" hidden="false" customHeight="false" outlineLevel="0" collapsed="false">
      <c r="A3475" s="0" t="s">
        <v>6564</v>
      </c>
      <c r="B3475" s="0" t="n">
        <f aca="false">HOUR(C3475)</f>
        <v>1</v>
      </c>
      <c r="C3475" s="1" t="n">
        <v>41379.0694444444</v>
      </c>
      <c r="D3475" s="0" t="s">
        <v>6565</v>
      </c>
    </row>
    <row r="3476" customFormat="false" ht="15" hidden="false" customHeight="false" outlineLevel="0" collapsed="false">
      <c r="A3476" s="0" t="s">
        <v>2769</v>
      </c>
      <c r="B3476" s="0" t="n">
        <f aca="false">HOUR(C3476)</f>
        <v>1</v>
      </c>
      <c r="C3476" s="1" t="n">
        <v>41379.0694444444</v>
      </c>
      <c r="D3476" s="0" t="s">
        <v>6566</v>
      </c>
    </row>
    <row r="3477" customFormat="false" ht="15" hidden="false" customHeight="false" outlineLevel="0" collapsed="false">
      <c r="A3477" s="0" t="s">
        <v>6567</v>
      </c>
      <c r="B3477" s="0" t="n">
        <f aca="false">HOUR(C3477)</f>
        <v>1</v>
      </c>
      <c r="C3477" s="1" t="n">
        <v>41379.0694444444</v>
      </c>
      <c r="D3477" s="0" t="s">
        <v>5617</v>
      </c>
    </row>
    <row r="3478" customFormat="false" ht="15" hidden="false" customHeight="false" outlineLevel="0" collapsed="false">
      <c r="A3478" s="0" t="s">
        <v>6568</v>
      </c>
      <c r="B3478" s="0" t="n">
        <f aca="false">HOUR(C3478)</f>
        <v>1</v>
      </c>
      <c r="C3478" s="1" t="n">
        <v>41379.0694444444</v>
      </c>
      <c r="D3478" s="0" t="s">
        <v>6569</v>
      </c>
    </row>
    <row r="3479" customFormat="false" ht="15" hidden="false" customHeight="false" outlineLevel="0" collapsed="false">
      <c r="A3479" s="0" t="s">
        <v>184</v>
      </c>
      <c r="B3479" s="0" t="n">
        <f aca="false">HOUR(C3479)</f>
        <v>1</v>
      </c>
      <c r="C3479" s="1" t="n">
        <v>41379.0694444444</v>
      </c>
      <c r="D3479" s="0" t="s">
        <v>6570</v>
      </c>
    </row>
    <row r="3480" customFormat="false" ht="15" hidden="false" customHeight="false" outlineLevel="0" collapsed="false">
      <c r="A3480" s="0" t="s">
        <v>6571</v>
      </c>
      <c r="B3480" s="0" t="n">
        <f aca="false">HOUR(C3480)</f>
        <v>1</v>
      </c>
      <c r="C3480" s="1" t="n">
        <v>41379.0694444444</v>
      </c>
      <c r="D3480" s="0" t="s">
        <v>6572</v>
      </c>
    </row>
    <row r="3481" customFormat="false" ht="15" hidden="false" customHeight="false" outlineLevel="0" collapsed="false">
      <c r="A3481" s="0" t="s">
        <v>5576</v>
      </c>
      <c r="B3481" s="0" t="n">
        <f aca="false">HOUR(C3481)</f>
        <v>1</v>
      </c>
      <c r="C3481" s="1" t="n">
        <v>41379.0694444444</v>
      </c>
      <c r="D3481" s="0" t="s">
        <v>6573</v>
      </c>
    </row>
    <row r="3482" customFormat="false" ht="15" hidden="false" customHeight="false" outlineLevel="0" collapsed="false">
      <c r="A3482" s="0" t="s">
        <v>6574</v>
      </c>
      <c r="B3482" s="0" t="n">
        <f aca="false">HOUR(C3482)</f>
        <v>1</v>
      </c>
      <c r="C3482" s="1" t="n">
        <v>41379.0694444444</v>
      </c>
      <c r="D3482" s="0" t="s">
        <v>6575</v>
      </c>
    </row>
    <row r="3483" customFormat="false" ht="15" hidden="false" customHeight="false" outlineLevel="0" collapsed="false">
      <c r="A3483" s="0" t="s">
        <v>6576</v>
      </c>
      <c r="B3483" s="0" t="n">
        <f aca="false">HOUR(C3483)</f>
        <v>1</v>
      </c>
      <c r="C3483" s="1" t="n">
        <v>41379.0694444444</v>
      </c>
      <c r="D3483" s="0" t="s">
        <v>6577</v>
      </c>
    </row>
    <row r="3484" customFormat="false" ht="15" hidden="false" customHeight="false" outlineLevel="0" collapsed="false">
      <c r="A3484" s="0" t="s">
        <v>4738</v>
      </c>
      <c r="B3484" s="0" t="n">
        <f aca="false">HOUR(C3484)</f>
        <v>1</v>
      </c>
      <c r="C3484" s="1" t="n">
        <v>41379.0694444444</v>
      </c>
      <c r="D3484" s="0" t="s">
        <v>6578</v>
      </c>
    </row>
    <row r="3485" customFormat="false" ht="15" hidden="false" customHeight="false" outlineLevel="0" collapsed="false">
      <c r="A3485" s="0" t="s">
        <v>6579</v>
      </c>
      <c r="B3485" s="0" t="n">
        <f aca="false">HOUR(C3485)</f>
        <v>1</v>
      </c>
      <c r="C3485" s="1" t="n">
        <v>41379.0694444444</v>
      </c>
      <c r="D3485" s="0" t="s">
        <v>6580</v>
      </c>
    </row>
    <row r="3486" customFormat="false" ht="15" hidden="false" customHeight="false" outlineLevel="0" collapsed="false">
      <c r="A3486" s="0" t="s">
        <v>2821</v>
      </c>
      <c r="B3486" s="0" t="n">
        <f aca="false">HOUR(C3486)</f>
        <v>1</v>
      </c>
      <c r="C3486" s="1" t="n">
        <v>41379.0694444444</v>
      </c>
      <c r="D3486" s="0" t="s">
        <v>6581</v>
      </c>
    </row>
    <row r="3487" customFormat="false" ht="15" hidden="false" customHeight="false" outlineLevel="0" collapsed="false">
      <c r="A3487" s="0" t="s">
        <v>6582</v>
      </c>
      <c r="B3487" s="0" t="n">
        <f aca="false">HOUR(C3487)</f>
        <v>1</v>
      </c>
      <c r="C3487" s="1" t="n">
        <v>41379.0694444444</v>
      </c>
      <c r="D3487" s="0" t="s">
        <v>6583</v>
      </c>
    </row>
    <row r="3488" customFormat="false" ht="15" hidden="false" customHeight="false" outlineLevel="0" collapsed="false">
      <c r="A3488" s="0" t="s">
        <v>6584</v>
      </c>
      <c r="B3488" s="0" t="n">
        <f aca="false">HOUR(C3488)</f>
        <v>1</v>
      </c>
      <c r="C3488" s="1" t="n">
        <v>41379.0694444444</v>
      </c>
      <c r="D3488" s="0" t="s">
        <v>6585</v>
      </c>
    </row>
    <row r="3489" customFormat="false" ht="15" hidden="false" customHeight="false" outlineLevel="0" collapsed="false">
      <c r="A3489" s="0" t="s">
        <v>6586</v>
      </c>
      <c r="B3489" s="0" t="n">
        <f aca="false">HOUR(C3489)</f>
        <v>1</v>
      </c>
      <c r="C3489" s="1" t="n">
        <v>41379.0694444444</v>
      </c>
      <c r="D3489" s="0" t="s">
        <v>6587</v>
      </c>
    </row>
    <row r="3490" customFormat="false" ht="15" hidden="false" customHeight="false" outlineLevel="0" collapsed="false">
      <c r="A3490" s="0" t="s">
        <v>6588</v>
      </c>
      <c r="B3490" s="0" t="n">
        <f aca="false">HOUR(C3490)</f>
        <v>1</v>
      </c>
      <c r="C3490" s="1" t="n">
        <v>41379.0694444444</v>
      </c>
      <c r="D3490" s="0" t="s">
        <v>6589</v>
      </c>
    </row>
    <row r="3491" customFormat="false" ht="15" hidden="false" customHeight="false" outlineLevel="0" collapsed="false">
      <c r="A3491" s="0" t="s">
        <v>6590</v>
      </c>
      <c r="B3491" s="0" t="n">
        <f aca="false">HOUR(C3491)</f>
        <v>1</v>
      </c>
      <c r="C3491" s="1" t="n">
        <v>41379.0694444444</v>
      </c>
      <c r="D3491" s="0" t="s">
        <v>6591</v>
      </c>
    </row>
    <row r="3492" customFormat="false" ht="15" hidden="false" customHeight="false" outlineLevel="0" collapsed="false">
      <c r="A3492" s="0" t="s">
        <v>6592</v>
      </c>
      <c r="B3492" s="0" t="n">
        <f aca="false">HOUR(C3492)</f>
        <v>1</v>
      </c>
      <c r="C3492" s="1" t="n">
        <v>41379.0694444444</v>
      </c>
      <c r="D3492" s="0" t="s">
        <v>6593</v>
      </c>
    </row>
    <row r="3493" customFormat="false" ht="15" hidden="false" customHeight="false" outlineLevel="0" collapsed="false">
      <c r="A3493" s="0" t="s">
        <v>6594</v>
      </c>
      <c r="B3493" s="0" t="n">
        <f aca="false">HOUR(C3493)</f>
        <v>1</v>
      </c>
      <c r="C3493" s="1" t="n">
        <v>41379.0694444444</v>
      </c>
      <c r="D3493" s="0" t="s">
        <v>6595</v>
      </c>
    </row>
    <row r="3494" customFormat="false" ht="15" hidden="false" customHeight="false" outlineLevel="0" collapsed="false">
      <c r="A3494" s="0" t="s">
        <v>6596</v>
      </c>
      <c r="B3494" s="0" t="n">
        <f aca="false">HOUR(C3494)</f>
        <v>1</v>
      </c>
      <c r="C3494" s="1" t="n">
        <v>41379.0694444444</v>
      </c>
      <c r="D3494" s="0" t="s">
        <v>6597</v>
      </c>
    </row>
    <row r="3495" customFormat="false" ht="15" hidden="false" customHeight="false" outlineLevel="0" collapsed="false">
      <c r="A3495" s="0" t="s">
        <v>6598</v>
      </c>
      <c r="B3495" s="0" t="n">
        <f aca="false">HOUR(C3495)</f>
        <v>1</v>
      </c>
      <c r="C3495" s="1" t="n">
        <v>41379.0694444444</v>
      </c>
      <c r="D3495" s="0" t="s">
        <v>6599</v>
      </c>
    </row>
    <row r="3496" customFormat="false" ht="15" hidden="false" customHeight="false" outlineLevel="0" collapsed="false">
      <c r="A3496" s="0" t="s">
        <v>6600</v>
      </c>
      <c r="B3496" s="0" t="n">
        <f aca="false">HOUR(C3496)</f>
        <v>1</v>
      </c>
      <c r="C3496" s="1" t="n">
        <v>41379.0694444444</v>
      </c>
      <c r="D3496" s="0" t="s">
        <v>6601</v>
      </c>
    </row>
    <row r="3497" customFormat="false" ht="15" hidden="false" customHeight="false" outlineLevel="0" collapsed="false">
      <c r="A3497" s="0" t="s">
        <v>6602</v>
      </c>
      <c r="B3497" s="0" t="n">
        <f aca="false">HOUR(C3497)</f>
        <v>1</v>
      </c>
      <c r="C3497" s="1" t="n">
        <v>41379.0694444444</v>
      </c>
      <c r="D3497" s="0" t="s">
        <v>6603</v>
      </c>
    </row>
    <row r="3498" customFormat="false" ht="15" hidden="false" customHeight="false" outlineLevel="0" collapsed="false">
      <c r="A3498" s="0" t="s">
        <v>5419</v>
      </c>
      <c r="B3498" s="0" t="n">
        <f aca="false">HOUR(C3498)</f>
        <v>1</v>
      </c>
      <c r="C3498" s="1" t="n">
        <v>41379.0694444444</v>
      </c>
      <c r="D3498" s="0" t="s">
        <v>6604</v>
      </c>
    </row>
    <row r="3499" customFormat="false" ht="15" hidden="false" customHeight="false" outlineLevel="0" collapsed="false">
      <c r="A3499" s="0" t="s">
        <v>6605</v>
      </c>
      <c r="B3499" s="0" t="n">
        <f aca="false">HOUR(C3499)</f>
        <v>1</v>
      </c>
      <c r="C3499" s="1" t="n">
        <v>41379.0694444444</v>
      </c>
      <c r="D3499" s="0" t="s">
        <v>6606</v>
      </c>
    </row>
    <row r="3500" customFormat="false" ht="15" hidden="false" customHeight="false" outlineLevel="0" collapsed="false">
      <c r="A3500" s="0" t="s">
        <v>6607</v>
      </c>
      <c r="B3500" s="0" t="n">
        <f aca="false">HOUR(C3500)</f>
        <v>1</v>
      </c>
      <c r="C3500" s="1" t="n">
        <v>41379.0694444444</v>
      </c>
      <c r="D3500" s="0" t="s">
        <v>6608</v>
      </c>
    </row>
    <row r="3501" customFormat="false" ht="15" hidden="false" customHeight="false" outlineLevel="0" collapsed="false">
      <c r="A3501" s="0" t="s">
        <v>6609</v>
      </c>
      <c r="B3501" s="0" t="n">
        <f aca="false">HOUR(C3501)</f>
        <v>1</v>
      </c>
      <c r="C3501" s="1" t="n">
        <v>41379.0694444444</v>
      </c>
      <c r="D3501" s="0" t="s">
        <v>6610</v>
      </c>
    </row>
    <row r="3502" customFormat="false" ht="15" hidden="false" customHeight="false" outlineLevel="0" collapsed="false">
      <c r="A3502" s="0" t="s">
        <v>6611</v>
      </c>
      <c r="B3502" s="0" t="n">
        <f aca="false">HOUR(C3502)</f>
        <v>1</v>
      </c>
      <c r="C3502" s="1" t="n">
        <v>41379.0694444444</v>
      </c>
      <c r="D3502" s="0" t="s">
        <v>6612</v>
      </c>
    </row>
    <row r="3503" customFormat="false" ht="15" hidden="false" customHeight="false" outlineLevel="0" collapsed="false">
      <c r="A3503" s="0" t="s">
        <v>6613</v>
      </c>
      <c r="B3503" s="0" t="n">
        <f aca="false">HOUR(C3503)</f>
        <v>1</v>
      </c>
      <c r="C3503" s="1" t="n">
        <v>41379.0694444444</v>
      </c>
      <c r="D3503" s="0" t="s">
        <v>6614</v>
      </c>
    </row>
    <row r="3504" customFormat="false" ht="15" hidden="false" customHeight="false" outlineLevel="0" collapsed="false">
      <c r="A3504" s="0" t="s">
        <v>6615</v>
      </c>
      <c r="B3504" s="0" t="n">
        <f aca="false">HOUR(C3504)</f>
        <v>1</v>
      </c>
      <c r="C3504" s="1" t="n">
        <v>41379.0694444444</v>
      </c>
      <c r="D3504" s="0" t="s">
        <v>6616</v>
      </c>
    </row>
    <row r="3505" customFormat="false" ht="15" hidden="false" customHeight="false" outlineLevel="0" collapsed="false">
      <c r="A3505" s="0" t="s">
        <v>6617</v>
      </c>
      <c r="B3505" s="0" t="n">
        <f aca="false">HOUR(C3505)</f>
        <v>1</v>
      </c>
      <c r="C3505" s="1" t="n">
        <v>41379.0694444444</v>
      </c>
      <c r="D3505" s="0" t="s">
        <v>6618</v>
      </c>
    </row>
    <row r="3506" customFormat="false" ht="15" hidden="false" customHeight="false" outlineLevel="0" collapsed="false">
      <c r="A3506" s="0" t="s">
        <v>6619</v>
      </c>
      <c r="B3506" s="0" t="n">
        <f aca="false">HOUR(C3506)</f>
        <v>1</v>
      </c>
      <c r="C3506" s="1" t="n">
        <v>41379.0694444444</v>
      </c>
      <c r="D3506" s="0" t="s">
        <v>6620</v>
      </c>
    </row>
    <row r="3507" customFormat="false" ht="15" hidden="false" customHeight="false" outlineLevel="0" collapsed="false">
      <c r="A3507" s="0" t="s">
        <v>5419</v>
      </c>
      <c r="B3507" s="0" t="n">
        <f aca="false">HOUR(C3507)</f>
        <v>1</v>
      </c>
      <c r="C3507" s="1" t="n">
        <v>41379.0694444444</v>
      </c>
      <c r="D3507" s="0" t="s">
        <v>6621</v>
      </c>
    </row>
    <row r="3508" customFormat="false" ht="15" hidden="false" customHeight="false" outlineLevel="0" collapsed="false">
      <c r="A3508" s="0" t="s">
        <v>6622</v>
      </c>
      <c r="B3508" s="0" t="n">
        <f aca="false">HOUR(C3508)</f>
        <v>1</v>
      </c>
      <c r="C3508" s="1" t="n">
        <v>41379.0694444444</v>
      </c>
      <c r="D3508" s="0" t="s">
        <v>5617</v>
      </c>
    </row>
    <row r="3509" customFormat="false" ht="15" hidden="false" customHeight="false" outlineLevel="0" collapsed="false">
      <c r="A3509" s="0" t="s">
        <v>299</v>
      </c>
      <c r="B3509" s="0" t="n">
        <f aca="false">HOUR(C3509)</f>
        <v>1</v>
      </c>
      <c r="C3509" s="1" t="n">
        <v>41379.0694444444</v>
      </c>
      <c r="D3509" s="0" t="s">
        <v>6623</v>
      </c>
    </row>
    <row r="3510" customFormat="false" ht="15" hidden="false" customHeight="false" outlineLevel="0" collapsed="false">
      <c r="A3510" s="0" t="s">
        <v>6624</v>
      </c>
      <c r="B3510" s="0" t="n">
        <f aca="false">HOUR(C3510)</f>
        <v>1</v>
      </c>
      <c r="C3510" s="1" t="n">
        <v>41379.0694444444</v>
      </c>
      <c r="D3510" s="0" t="s">
        <v>6625</v>
      </c>
    </row>
    <row r="3511" customFormat="false" ht="15" hidden="false" customHeight="false" outlineLevel="0" collapsed="false">
      <c r="A3511" s="0" t="s">
        <v>6626</v>
      </c>
      <c r="B3511" s="0" t="n">
        <f aca="false">HOUR(C3511)</f>
        <v>1</v>
      </c>
      <c r="C3511" s="1" t="n">
        <v>41379.0694444444</v>
      </c>
      <c r="D3511" s="0" t="s">
        <v>6627</v>
      </c>
    </row>
    <row r="3512" customFormat="false" ht="15" hidden="false" customHeight="false" outlineLevel="0" collapsed="false">
      <c r="A3512" s="0" t="s">
        <v>6628</v>
      </c>
      <c r="B3512" s="0" t="n">
        <f aca="false">HOUR(C3512)</f>
        <v>1</v>
      </c>
      <c r="C3512" s="1" t="n">
        <v>41379.0694444444</v>
      </c>
      <c r="D3512" s="0" t="s">
        <v>6629</v>
      </c>
    </row>
    <row r="3513" customFormat="false" ht="15" hidden="false" customHeight="false" outlineLevel="0" collapsed="false">
      <c r="A3513" s="0" t="s">
        <v>6630</v>
      </c>
      <c r="B3513" s="0" t="n">
        <f aca="false">HOUR(C3513)</f>
        <v>1</v>
      </c>
      <c r="C3513" s="1" t="n">
        <v>41379.0694444444</v>
      </c>
      <c r="D3513" s="0" t="s">
        <v>6631</v>
      </c>
    </row>
    <row r="3514" customFormat="false" ht="15" hidden="false" customHeight="false" outlineLevel="0" collapsed="false">
      <c r="A3514" s="0" t="s">
        <v>6632</v>
      </c>
      <c r="B3514" s="0" t="n">
        <f aca="false">HOUR(C3514)</f>
        <v>1</v>
      </c>
      <c r="C3514" s="1" t="n">
        <v>41379.0694444444</v>
      </c>
      <c r="D3514" s="0" t="s">
        <v>6633</v>
      </c>
    </row>
    <row r="3515" customFormat="false" ht="15" hidden="false" customHeight="false" outlineLevel="0" collapsed="false">
      <c r="A3515" s="0" t="s">
        <v>6634</v>
      </c>
      <c r="B3515" s="0" t="n">
        <f aca="false">HOUR(C3515)</f>
        <v>1</v>
      </c>
      <c r="C3515" s="1" t="n">
        <v>41379.0694444444</v>
      </c>
      <c r="D3515" s="0" t="s">
        <v>6635</v>
      </c>
    </row>
    <row r="3516" customFormat="false" ht="15" hidden="false" customHeight="false" outlineLevel="0" collapsed="false">
      <c r="A3516" s="0" t="s">
        <v>6636</v>
      </c>
      <c r="B3516" s="0" t="n">
        <f aca="false">HOUR(C3516)</f>
        <v>1</v>
      </c>
      <c r="C3516" s="1" t="n">
        <v>41379.0694444444</v>
      </c>
      <c r="D3516" s="0" t="s">
        <v>6637</v>
      </c>
    </row>
    <row r="3517" customFormat="false" ht="15" hidden="false" customHeight="false" outlineLevel="0" collapsed="false">
      <c r="A3517" s="0" t="s">
        <v>6638</v>
      </c>
      <c r="B3517" s="0" t="n">
        <f aca="false">HOUR(C3517)</f>
        <v>1</v>
      </c>
      <c r="C3517" s="1" t="n">
        <v>41379.0694444444</v>
      </c>
      <c r="D3517" s="0" t="s">
        <v>6639</v>
      </c>
    </row>
    <row r="3518" customFormat="false" ht="15" hidden="false" customHeight="false" outlineLevel="0" collapsed="false">
      <c r="A3518" s="0" t="s">
        <v>6640</v>
      </c>
      <c r="B3518" s="0" t="n">
        <f aca="false">HOUR(C3518)</f>
        <v>1</v>
      </c>
      <c r="C3518" s="1" t="n">
        <v>41379.0694444444</v>
      </c>
      <c r="D3518" s="0" t="s">
        <v>6641</v>
      </c>
    </row>
    <row r="3519" customFormat="false" ht="15" hidden="false" customHeight="false" outlineLevel="0" collapsed="false">
      <c r="A3519" s="0" t="s">
        <v>6642</v>
      </c>
      <c r="B3519" s="0" t="n">
        <f aca="false">HOUR(C3519)</f>
        <v>1</v>
      </c>
      <c r="C3519" s="1" t="n">
        <v>41379.0694444444</v>
      </c>
      <c r="D3519" s="0" t="s">
        <v>6643</v>
      </c>
    </row>
    <row r="3520" customFormat="false" ht="15" hidden="false" customHeight="false" outlineLevel="0" collapsed="false">
      <c r="A3520" s="0" t="s">
        <v>6644</v>
      </c>
      <c r="B3520" s="0" t="n">
        <f aca="false">HOUR(C3520)</f>
        <v>1</v>
      </c>
      <c r="C3520" s="1" t="n">
        <v>41379.0694444444</v>
      </c>
      <c r="D3520" s="0" t="s">
        <v>6645</v>
      </c>
    </row>
    <row r="3521" customFormat="false" ht="15" hidden="false" customHeight="false" outlineLevel="0" collapsed="false">
      <c r="A3521" s="0" t="s">
        <v>6646</v>
      </c>
      <c r="B3521" s="0" t="n">
        <f aca="false">HOUR(C3521)</f>
        <v>1</v>
      </c>
      <c r="C3521" s="1" t="n">
        <v>41379.0694444444</v>
      </c>
      <c r="D3521" s="0" t="s">
        <v>6647</v>
      </c>
    </row>
    <row r="3522" customFormat="false" ht="15" hidden="false" customHeight="false" outlineLevel="0" collapsed="false">
      <c r="A3522" s="0" t="s">
        <v>6648</v>
      </c>
      <c r="B3522" s="0" t="n">
        <f aca="false">HOUR(C3522)</f>
        <v>1</v>
      </c>
      <c r="C3522" s="1" t="n">
        <v>41379.0694444444</v>
      </c>
      <c r="D3522" s="0" t="s">
        <v>6649</v>
      </c>
    </row>
    <row r="3523" customFormat="false" ht="15" hidden="false" customHeight="false" outlineLevel="0" collapsed="false">
      <c r="A3523" s="0" t="s">
        <v>6650</v>
      </c>
      <c r="B3523" s="0" t="n">
        <f aca="false">HOUR(C3523)</f>
        <v>1</v>
      </c>
      <c r="C3523" s="1" t="n">
        <v>41379.0694444444</v>
      </c>
      <c r="D3523" s="0" t="s">
        <v>6651</v>
      </c>
    </row>
    <row r="3524" customFormat="false" ht="15" hidden="false" customHeight="false" outlineLevel="0" collapsed="false">
      <c r="A3524" s="0" t="s">
        <v>6652</v>
      </c>
      <c r="B3524" s="0" t="n">
        <f aca="false">HOUR(C3524)</f>
        <v>1</v>
      </c>
      <c r="C3524" s="1" t="n">
        <v>41379.0694444444</v>
      </c>
      <c r="D3524" s="0" t="s">
        <v>6653</v>
      </c>
    </row>
    <row r="3525" customFormat="false" ht="15" hidden="false" customHeight="false" outlineLevel="0" collapsed="false">
      <c r="A3525" s="0" t="s">
        <v>6654</v>
      </c>
      <c r="B3525" s="0" t="n">
        <f aca="false">HOUR(C3525)</f>
        <v>1</v>
      </c>
      <c r="C3525" s="1" t="n">
        <v>41379.0694444444</v>
      </c>
      <c r="D3525" s="0" t="s">
        <v>6655</v>
      </c>
    </row>
    <row r="3526" customFormat="false" ht="15" hidden="false" customHeight="false" outlineLevel="0" collapsed="false">
      <c r="A3526" s="0" t="s">
        <v>793</v>
      </c>
      <c r="B3526" s="0" t="n">
        <f aca="false">HOUR(C3526)</f>
        <v>1</v>
      </c>
      <c r="C3526" s="1" t="n">
        <v>41379.0694444444</v>
      </c>
      <c r="D3526" s="0" t="s">
        <v>6656</v>
      </c>
    </row>
    <row r="3527" customFormat="false" ht="15" hidden="false" customHeight="false" outlineLevel="0" collapsed="false">
      <c r="A3527" s="0" t="s">
        <v>6657</v>
      </c>
      <c r="B3527" s="0" t="n">
        <f aca="false">HOUR(C3527)</f>
        <v>1</v>
      </c>
      <c r="C3527" s="1" t="n">
        <v>41379.0694444444</v>
      </c>
      <c r="D3527" s="0" t="s">
        <v>6658</v>
      </c>
    </row>
    <row r="3528" customFormat="false" ht="15" hidden="false" customHeight="false" outlineLevel="0" collapsed="false">
      <c r="A3528" s="0" t="s">
        <v>6659</v>
      </c>
      <c r="B3528" s="0" t="n">
        <f aca="false">HOUR(C3528)</f>
        <v>1</v>
      </c>
      <c r="C3528" s="1" t="n">
        <v>41379.0694444444</v>
      </c>
      <c r="D3528" s="0" t="s">
        <v>6660</v>
      </c>
    </row>
    <row r="3529" customFormat="false" ht="15" hidden="false" customHeight="false" outlineLevel="0" collapsed="false">
      <c r="A3529" s="0" t="s">
        <v>6661</v>
      </c>
      <c r="B3529" s="0" t="n">
        <f aca="false">HOUR(C3529)</f>
        <v>1</v>
      </c>
      <c r="C3529" s="1" t="n">
        <v>41379.0694444444</v>
      </c>
      <c r="D3529" s="0" t="s">
        <v>6662</v>
      </c>
    </row>
    <row r="3530" customFormat="false" ht="15" hidden="false" customHeight="false" outlineLevel="0" collapsed="false">
      <c r="A3530" s="0" t="s">
        <v>6663</v>
      </c>
      <c r="B3530" s="0" t="n">
        <f aca="false">HOUR(C3530)</f>
        <v>1</v>
      </c>
      <c r="C3530" s="1" t="n">
        <v>41379.0694444444</v>
      </c>
      <c r="D3530" s="0" t="s">
        <v>6664</v>
      </c>
    </row>
    <row r="3531" customFormat="false" ht="15" hidden="false" customHeight="false" outlineLevel="0" collapsed="false">
      <c r="A3531" s="0" t="s">
        <v>6665</v>
      </c>
      <c r="B3531" s="0" t="n">
        <f aca="false">HOUR(C3531)</f>
        <v>1</v>
      </c>
      <c r="C3531" s="1" t="n">
        <v>41379.0694444444</v>
      </c>
      <c r="D3531" s="0" t="s">
        <v>6666</v>
      </c>
    </row>
    <row r="3532" customFormat="false" ht="15" hidden="false" customHeight="false" outlineLevel="0" collapsed="false">
      <c r="A3532" s="0" t="s">
        <v>6667</v>
      </c>
      <c r="B3532" s="0" t="n">
        <f aca="false">HOUR(C3532)</f>
        <v>1</v>
      </c>
      <c r="C3532" s="1" t="n">
        <v>41379.0694444444</v>
      </c>
      <c r="D3532" s="0" t="s">
        <v>6668</v>
      </c>
    </row>
    <row r="3533" customFormat="false" ht="15" hidden="false" customHeight="false" outlineLevel="0" collapsed="false">
      <c r="A3533" s="0" t="s">
        <v>6669</v>
      </c>
      <c r="B3533" s="0" t="n">
        <f aca="false">HOUR(C3533)</f>
        <v>1</v>
      </c>
      <c r="C3533" s="1" t="n">
        <v>41379.0694444444</v>
      </c>
      <c r="D3533" s="0" t="s">
        <v>6670</v>
      </c>
    </row>
    <row r="3534" customFormat="false" ht="15" hidden="false" customHeight="false" outlineLevel="0" collapsed="false">
      <c r="A3534" s="0" t="s">
        <v>6671</v>
      </c>
      <c r="B3534" s="0" t="n">
        <f aca="false">HOUR(C3534)</f>
        <v>1</v>
      </c>
      <c r="C3534" s="1" t="n">
        <v>41379.0694444444</v>
      </c>
      <c r="D3534" s="0" t="s">
        <v>6672</v>
      </c>
    </row>
    <row r="3535" customFormat="false" ht="15" hidden="false" customHeight="false" outlineLevel="0" collapsed="false">
      <c r="A3535" s="0" t="s">
        <v>6673</v>
      </c>
      <c r="B3535" s="0" t="n">
        <f aca="false">HOUR(C3535)</f>
        <v>1</v>
      </c>
      <c r="C3535" s="1" t="n">
        <v>41379.0694444444</v>
      </c>
      <c r="D3535" s="0" t="s">
        <v>6674</v>
      </c>
    </row>
    <row r="3536" customFormat="false" ht="15" hidden="false" customHeight="false" outlineLevel="0" collapsed="false">
      <c r="A3536" s="0" t="s">
        <v>220</v>
      </c>
      <c r="B3536" s="0" t="n">
        <f aca="false">HOUR(C3536)</f>
        <v>1</v>
      </c>
      <c r="C3536" s="1" t="n">
        <v>41379.0694444444</v>
      </c>
      <c r="D3536" s="0" t="s">
        <v>6675</v>
      </c>
    </row>
    <row r="3537" customFormat="false" ht="15" hidden="false" customHeight="false" outlineLevel="0" collapsed="false">
      <c r="A3537" s="0" t="s">
        <v>6676</v>
      </c>
      <c r="B3537" s="0" t="n">
        <f aca="false">HOUR(C3537)</f>
        <v>1</v>
      </c>
      <c r="C3537" s="1" t="n">
        <v>41379.0694444444</v>
      </c>
      <c r="D3537" s="0" t="s">
        <v>6677</v>
      </c>
    </row>
    <row r="3538" customFormat="false" ht="15" hidden="false" customHeight="false" outlineLevel="0" collapsed="false">
      <c r="A3538" s="0" t="s">
        <v>6678</v>
      </c>
      <c r="B3538" s="0" t="n">
        <f aca="false">HOUR(C3538)</f>
        <v>1</v>
      </c>
      <c r="C3538" s="1" t="n">
        <v>41379.0694444444</v>
      </c>
      <c r="D3538" s="0" t="s">
        <v>6679</v>
      </c>
    </row>
    <row r="3539" customFormat="false" ht="15" hidden="false" customHeight="false" outlineLevel="0" collapsed="false">
      <c r="A3539" s="0" t="s">
        <v>6680</v>
      </c>
      <c r="B3539" s="0" t="n">
        <f aca="false">HOUR(C3539)</f>
        <v>1</v>
      </c>
      <c r="C3539" s="1" t="n">
        <v>41379.0694444444</v>
      </c>
      <c r="D3539" s="0" t="s">
        <v>6681</v>
      </c>
    </row>
    <row r="3540" customFormat="false" ht="15" hidden="false" customHeight="false" outlineLevel="0" collapsed="false">
      <c r="A3540" s="0" t="s">
        <v>452</v>
      </c>
      <c r="B3540" s="0" t="n">
        <f aca="false">HOUR(C3540)</f>
        <v>1</v>
      </c>
      <c r="C3540" s="1" t="n">
        <v>41379.0694444444</v>
      </c>
      <c r="D3540" s="0" t="s">
        <v>6682</v>
      </c>
    </row>
    <row r="3541" customFormat="false" ht="15" hidden="false" customHeight="false" outlineLevel="0" collapsed="false">
      <c r="A3541" s="0" t="s">
        <v>3912</v>
      </c>
      <c r="B3541" s="0" t="n">
        <f aca="false">HOUR(C3541)</f>
        <v>1</v>
      </c>
      <c r="C3541" s="1" t="n">
        <v>41379.0694444444</v>
      </c>
      <c r="D3541" s="0" t="s">
        <v>6683</v>
      </c>
    </row>
    <row r="3542" customFormat="false" ht="15" hidden="false" customHeight="false" outlineLevel="0" collapsed="false">
      <c r="A3542" s="0" t="s">
        <v>6684</v>
      </c>
      <c r="B3542" s="0" t="n">
        <f aca="false">HOUR(C3542)</f>
        <v>1</v>
      </c>
      <c r="C3542" s="1" t="n">
        <v>41379.0694444444</v>
      </c>
      <c r="D3542" s="0" t="s">
        <v>6685</v>
      </c>
    </row>
    <row r="3543" customFormat="false" ht="15" hidden="false" customHeight="false" outlineLevel="0" collapsed="false">
      <c r="A3543" s="0" t="s">
        <v>6686</v>
      </c>
      <c r="B3543" s="0" t="n">
        <f aca="false">HOUR(C3543)</f>
        <v>1</v>
      </c>
      <c r="C3543" s="1" t="n">
        <v>41379.0694444444</v>
      </c>
      <c r="D3543" s="0" t="s">
        <v>6687</v>
      </c>
    </row>
    <row r="3544" customFormat="false" ht="15" hidden="false" customHeight="false" outlineLevel="0" collapsed="false">
      <c r="A3544" s="0" t="s">
        <v>6688</v>
      </c>
      <c r="B3544" s="0" t="n">
        <f aca="false">HOUR(C3544)</f>
        <v>1</v>
      </c>
      <c r="C3544" s="1" t="n">
        <v>41379.0694444444</v>
      </c>
      <c r="D3544" s="0" t="s">
        <v>6689</v>
      </c>
    </row>
    <row r="3545" customFormat="false" ht="15" hidden="false" customHeight="false" outlineLevel="0" collapsed="false">
      <c r="A3545" s="0" t="s">
        <v>6690</v>
      </c>
      <c r="B3545" s="0" t="n">
        <f aca="false">HOUR(C3545)</f>
        <v>1</v>
      </c>
      <c r="C3545" s="1" t="n">
        <v>41379.0694444444</v>
      </c>
      <c r="D3545" s="0" t="s">
        <v>6691</v>
      </c>
    </row>
    <row r="3546" customFormat="false" ht="15" hidden="false" customHeight="false" outlineLevel="0" collapsed="false">
      <c r="A3546" s="0" t="s">
        <v>6692</v>
      </c>
      <c r="B3546" s="0" t="n">
        <f aca="false">HOUR(C3546)</f>
        <v>1</v>
      </c>
      <c r="C3546" s="1" t="n">
        <v>41379.0694444444</v>
      </c>
      <c r="D3546" s="0" t="s">
        <v>6693</v>
      </c>
    </row>
    <row r="3547" customFormat="false" ht="15" hidden="false" customHeight="false" outlineLevel="0" collapsed="false">
      <c r="A3547" s="0" t="s">
        <v>6694</v>
      </c>
      <c r="B3547" s="0" t="n">
        <f aca="false">HOUR(C3547)</f>
        <v>1</v>
      </c>
      <c r="C3547" s="1" t="n">
        <v>41379.0694444444</v>
      </c>
      <c r="D3547" s="0" t="s">
        <v>6695</v>
      </c>
    </row>
    <row r="3548" customFormat="false" ht="15" hidden="false" customHeight="false" outlineLevel="0" collapsed="false">
      <c r="A3548" s="0" t="s">
        <v>6696</v>
      </c>
      <c r="B3548" s="0" t="n">
        <f aca="false">HOUR(C3548)</f>
        <v>1</v>
      </c>
      <c r="C3548" s="1" t="n">
        <v>41379.0701388889</v>
      </c>
      <c r="D3548" s="0" t="s">
        <v>6697</v>
      </c>
    </row>
    <row r="3549" customFormat="false" ht="15" hidden="false" customHeight="false" outlineLevel="0" collapsed="false">
      <c r="A3549" s="0" t="s">
        <v>6698</v>
      </c>
      <c r="B3549" s="0" t="n">
        <f aca="false">HOUR(C3549)</f>
        <v>1</v>
      </c>
      <c r="C3549" s="1" t="n">
        <v>41379.0701388889</v>
      </c>
      <c r="D3549" s="0" t="s">
        <v>6699</v>
      </c>
    </row>
    <row r="3550" customFormat="false" ht="15" hidden="false" customHeight="false" outlineLevel="0" collapsed="false">
      <c r="A3550" s="0" t="s">
        <v>6700</v>
      </c>
      <c r="B3550" s="0" t="n">
        <f aca="false">HOUR(C3550)</f>
        <v>1</v>
      </c>
      <c r="C3550" s="1" t="n">
        <v>41379.0701388889</v>
      </c>
      <c r="D3550" s="0" t="s">
        <v>6701</v>
      </c>
    </row>
    <row r="3551" customFormat="false" ht="15" hidden="false" customHeight="false" outlineLevel="0" collapsed="false">
      <c r="A3551" s="0" t="s">
        <v>6702</v>
      </c>
      <c r="B3551" s="0" t="n">
        <f aca="false">HOUR(C3551)</f>
        <v>1</v>
      </c>
      <c r="C3551" s="1" t="n">
        <v>41379.0701388889</v>
      </c>
      <c r="D3551" s="0" t="s">
        <v>6703</v>
      </c>
    </row>
    <row r="3552" customFormat="false" ht="15" hidden="false" customHeight="false" outlineLevel="0" collapsed="false">
      <c r="A3552" s="0" t="s">
        <v>6704</v>
      </c>
      <c r="B3552" s="0" t="n">
        <f aca="false">HOUR(C3552)</f>
        <v>1</v>
      </c>
      <c r="C3552" s="1" t="n">
        <v>41379.0701388889</v>
      </c>
      <c r="D3552" s="0" t="s">
        <v>6705</v>
      </c>
    </row>
    <row r="3553" customFormat="false" ht="15" hidden="false" customHeight="false" outlineLevel="0" collapsed="false">
      <c r="A3553" s="0" t="s">
        <v>6706</v>
      </c>
      <c r="B3553" s="0" t="n">
        <f aca="false">HOUR(C3553)</f>
        <v>1</v>
      </c>
      <c r="C3553" s="1" t="n">
        <v>41379.0701388889</v>
      </c>
      <c r="D3553" s="0" t="s">
        <v>6707</v>
      </c>
    </row>
    <row r="3554" customFormat="false" ht="15" hidden="false" customHeight="false" outlineLevel="0" collapsed="false">
      <c r="A3554" s="0" t="s">
        <v>6300</v>
      </c>
      <c r="B3554" s="0" t="n">
        <f aca="false">HOUR(C3554)</f>
        <v>1</v>
      </c>
      <c r="C3554" s="1" t="n">
        <v>41379.0701388889</v>
      </c>
      <c r="D3554" s="0" t="s">
        <v>6708</v>
      </c>
    </row>
    <row r="3555" customFormat="false" ht="15" hidden="false" customHeight="false" outlineLevel="0" collapsed="false">
      <c r="A3555" s="0" t="s">
        <v>6709</v>
      </c>
      <c r="B3555" s="0" t="n">
        <f aca="false">HOUR(C3555)</f>
        <v>1</v>
      </c>
      <c r="C3555" s="1" t="n">
        <v>41379.0701388889</v>
      </c>
      <c r="D3555" s="0" t="s">
        <v>6710</v>
      </c>
    </row>
    <row r="3556" customFormat="false" ht="15" hidden="false" customHeight="false" outlineLevel="0" collapsed="false">
      <c r="A3556" s="0" t="s">
        <v>6711</v>
      </c>
      <c r="B3556" s="0" t="n">
        <f aca="false">HOUR(C3556)</f>
        <v>1</v>
      </c>
      <c r="C3556" s="1" t="n">
        <v>41379.0701388889</v>
      </c>
      <c r="D3556" s="0" t="s">
        <v>6712</v>
      </c>
    </row>
    <row r="3557" customFormat="false" ht="15" hidden="false" customHeight="false" outlineLevel="0" collapsed="false">
      <c r="A3557" s="0" t="s">
        <v>6713</v>
      </c>
      <c r="B3557" s="0" t="n">
        <f aca="false">HOUR(C3557)</f>
        <v>1</v>
      </c>
      <c r="C3557" s="1" t="n">
        <v>41379.0701388889</v>
      </c>
      <c r="D3557" s="0" t="s">
        <v>6714</v>
      </c>
    </row>
    <row r="3558" customFormat="false" ht="15" hidden="false" customHeight="false" outlineLevel="0" collapsed="false">
      <c r="A3558" s="0" t="s">
        <v>6715</v>
      </c>
      <c r="B3558" s="0" t="n">
        <f aca="false">HOUR(C3558)</f>
        <v>1</v>
      </c>
      <c r="C3558" s="1" t="n">
        <v>41379.0701388889</v>
      </c>
      <c r="D3558" s="0" t="s">
        <v>6716</v>
      </c>
    </row>
    <row r="3559" customFormat="false" ht="15" hidden="false" customHeight="false" outlineLevel="0" collapsed="false">
      <c r="A3559" s="0" t="s">
        <v>6717</v>
      </c>
      <c r="B3559" s="0" t="n">
        <f aca="false">HOUR(C3559)</f>
        <v>1</v>
      </c>
      <c r="C3559" s="1" t="n">
        <v>41379.0701388889</v>
      </c>
      <c r="D3559" s="0" t="s">
        <v>6718</v>
      </c>
    </row>
    <row r="3560" customFormat="false" ht="15" hidden="false" customHeight="false" outlineLevel="0" collapsed="false">
      <c r="A3560" s="0" t="s">
        <v>6719</v>
      </c>
      <c r="B3560" s="0" t="n">
        <f aca="false">HOUR(C3560)</f>
        <v>1</v>
      </c>
      <c r="C3560" s="1" t="n">
        <v>41379.0701388889</v>
      </c>
      <c r="D3560" s="0" t="s">
        <v>6720</v>
      </c>
    </row>
    <row r="3561" customFormat="false" ht="15" hidden="false" customHeight="false" outlineLevel="0" collapsed="false">
      <c r="A3561" s="0" t="s">
        <v>6721</v>
      </c>
      <c r="B3561" s="0" t="n">
        <f aca="false">HOUR(C3561)</f>
        <v>1</v>
      </c>
      <c r="C3561" s="1" t="n">
        <v>41379.0701388889</v>
      </c>
      <c r="D3561" s="0" t="s">
        <v>6722</v>
      </c>
    </row>
    <row r="3562" customFormat="false" ht="15" hidden="false" customHeight="false" outlineLevel="0" collapsed="false">
      <c r="A3562" s="0" t="s">
        <v>5434</v>
      </c>
      <c r="B3562" s="0" t="n">
        <f aca="false">HOUR(C3562)</f>
        <v>1</v>
      </c>
      <c r="C3562" s="1" t="n">
        <v>41379.0701388889</v>
      </c>
      <c r="D3562" s="0" t="s">
        <v>6723</v>
      </c>
    </row>
    <row r="3563" customFormat="false" ht="15" hidden="false" customHeight="false" outlineLevel="0" collapsed="false">
      <c r="A3563" s="0" t="s">
        <v>6724</v>
      </c>
      <c r="B3563" s="0" t="n">
        <f aca="false">HOUR(C3563)</f>
        <v>1</v>
      </c>
      <c r="C3563" s="1" t="n">
        <v>41379.0701388889</v>
      </c>
      <c r="D3563" s="0" t="s">
        <v>6725</v>
      </c>
    </row>
    <row r="3564" customFormat="false" ht="15" hidden="false" customHeight="false" outlineLevel="0" collapsed="false">
      <c r="A3564" s="0" t="s">
        <v>6726</v>
      </c>
      <c r="B3564" s="0" t="n">
        <f aca="false">HOUR(C3564)</f>
        <v>1</v>
      </c>
      <c r="C3564" s="1" t="n">
        <v>41379.0701388889</v>
      </c>
      <c r="D3564" s="0" t="s">
        <v>6727</v>
      </c>
    </row>
    <row r="3565" customFormat="false" ht="15" hidden="false" customHeight="false" outlineLevel="0" collapsed="false">
      <c r="A3565" s="0" t="s">
        <v>6619</v>
      </c>
      <c r="B3565" s="0" t="n">
        <f aca="false">HOUR(C3565)</f>
        <v>1</v>
      </c>
      <c r="C3565" s="1" t="n">
        <v>41379.0701388889</v>
      </c>
      <c r="D3565" s="0" t="s">
        <v>6728</v>
      </c>
    </row>
    <row r="3566" customFormat="false" ht="15" hidden="false" customHeight="false" outlineLevel="0" collapsed="false">
      <c r="A3566" s="0" t="s">
        <v>6729</v>
      </c>
      <c r="B3566" s="0" t="n">
        <f aca="false">HOUR(C3566)</f>
        <v>1</v>
      </c>
      <c r="C3566" s="1" t="n">
        <v>41379.0701388889</v>
      </c>
      <c r="D3566" s="0" t="s">
        <v>6730</v>
      </c>
    </row>
    <row r="3567" customFormat="false" ht="15" hidden="false" customHeight="false" outlineLevel="0" collapsed="false">
      <c r="A3567" s="0" t="s">
        <v>6731</v>
      </c>
      <c r="B3567" s="0" t="n">
        <f aca="false">HOUR(C3567)</f>
        <v>1</v>
      </c>
      <c r="C3567" s="1" t="n">
        <v>41379.0701388889</v>
      </c>
      <c r="D3567" s="0" t="s">
        <v>6732</v>
      </c>
    </row>
    <row r="3568" customFormat="false" ht="15" hidden="false" customHeight="false" outlineLevel="0" collapsed="false">
      <c r="A3568" s="0" t="s">
        <v>6733</v>
      </c>
      <c r="B3568" s="0" t="n">
        <f aca="false">HOUR(C3568)</f>
        <v>1</v>
      </c>
      <c r="C3568" s="1" t="n">
        <v>41379.0701388889</v>
      </c>
      <c r="D3568" s="0" t="s">
        <v>6734</v>
      </c>
    </row>
    <row r="3569" customFormat="false" ht="15" hidden="false" customHeight="false" outlineLevel="0" collapsed="false">
      <c r="A3569" s="0" t="s">
        <v>240</v>
      </c>
      <c r="B3569" s="0" t="n">
        <f aca="false">HOUR(C3569)</f>
        <v>1</v>
      </c>
      <c r="C3569" s="1" t="n">
        <v>41379.0701388889</v>
      </c>
      <c r="D3569" s="0" t="s">
        <v>6735</v>
      </c>
    </row>
    <row r="3570" customFormat="false" ht="15" hidden="false" customHeight="false" outlineLevel="0" collapsed="false">
      <c r="A3570" s="0" t="s">
        <v>6736</v>
      </c>
      <c r="B3570" s="0" t="n">
        <f aca="false">HOUR(C3570)</f>
        <v>1</v>
      </c>
      <c r="C3570" s="1" t="n">
        <v>41379.0701388889</v>
      </c>
      <c r="D3570" s="0" t="s">
        <v>6737</v>
      </c>
    </row>
    <row r="3571" customFormat="false" ht="15" hidden="false" customHeight="false" outlineLevel="0" collapsed="false">
      <c r="A3571" s="0" t="s">
        <v>6738</v>
      </c>
      <c r="B3571" s="0" t="n">
        <f aca="false">HOUR(C3571)</f>
        <v>1</v>
      </c>
      <c r="C3571" s="1" t="n">
        <v>41379.0701388889</v>
      </c>
      <c r="D3571" s="0" t="s">
        <v>6739</v>
      </c>
    </row>
    <row r="3572" customFormat="false" ht="15" hidden="false" customHeight="false" outlineLevel="0" collapsed="false">
      <c r="A3572" s="0" t="s">
        <v>6740</v>
      </c>
      <c r="B3572" s="0" t="n">
        <f aca="false">HOUR(C3572)</f>
        <v>1</v>
      </c>
      <c r="C3572" s="1" t="n">
        <v>41379.0701388889</v>
      </c>
      <c r="D3572" s="0" t="s">
        <v>6741</v>
      </c>
    </row>
    <row r="3573" customFormat="false" ht="15" hidden="false" customHeight="false" outlineLevel="0" collapsed="false">
      <c r="A3573" s="0" t="s">
        <v>6742</v>
      </c>
      <c r="B3573" s="0" t="n">
        <f aca="false">HOUR(C3573)</f>
        <v>1</v>
      </c>
      <c r="C3573" s="1" t="n">
        <v>41379.0701388889</v>
      </c>
      <c r="D3573" s="0" t="s">
        <v>6743</v>
      </c>
    </row>
    <row r="3574" customFormat="false" ht="15" hidden="false" customHeight="false" outlineLevel="0" collapsed="false">
      <c r="A3574" s="0" t="s">
        <v>6744</v>
      </c>
      <c r="B3574" s="0" t="n">
        <f aca="false">HOUR(C3574)</f>
        <v>1</v>
      </c>
      <c r="C3574" s="1" t="n">
        <v>41379.0701388889</v>
      </c>
      <c r="D3574" s="0" t="s">
        <v>6745</v>
      </c>
    </row>
    <row r="3575" customFormat="false" ht="15" hidden="false" customHeight="false" outlineLevel="0" collapsed="false">
      <c r="A3575" s="0" t="s">
        <v>6746</v>
      </c>
      <c r="B3575" s="0" t="n">
        <f aca="false">HOUR(C3575)</f>
        <v>1</v>
      </c>
      <c r="C3575" s="1" t="n">
        <v>41379.0701388889</v>
      </c>
      <c r="D3575" s="0" t="s">
        <v>6747</v>
      </c>
    </row>
    <row r="3576" customFormat="false" ht="15" hidden="false" customHeight="false" outlineLevel="0" collapsed="false">
      <c r="A3576" s="0" t="s">
        <v>6748</v>
      </c>
      <c r="B3576" s="0" t="n">
        <f aca="false">HOUR(C3576)</f>
        <v>1</v>
      </c>
      <c r="C3576" s="1" t="n">
        <v>41379.0701388889</v>
      </c>
      <c r="D3576" s="0" t="s">
        <v>6749</v>
      </c>
    </row>
    <row r="3577" customFormat="false" ht="15" hidden="false" customHeight="false" outlineLevel="0" collapsed="false">
      <c r="A3577" s="0" t="s">
        <v>5434</v>
      </c>
      <c r="B3577" s="0" t="n">
        <f aca="false">HOUR(C3577)</f>
        <v>1</v>
      </c>
      <c r="C3577" s="1" t="n">
        <v>41379.0701388889</v>
      </c>
      <c r="D3577" s="0" t="s">
        <v>6750</v>
      </c>
    </row>
    <row r="3578" customFormat="false" ht="15" hidden="false" customHeight="false" outlineLevel="0" collapsed="false">
      <c r="A3578" s="0" t="s">
        <v>6751</v>
      </c>
      <c r="B3578" s="0" t="n">
        <f aca="false">HOUR(C3578)</f>
        <v>1</v>
      </c>
      <c r="C3578" s="1" t="n">
        <v>41379.0701388889</v>
      </c>
      <c r="D3578" s="0" t="s">
        <v>6752</v>
      </c>
    </row>
    <row r="3579" customFormat="false" ht="15" hidden="false" customHeight="false" outlineLevel="0" collapsed="false">
      <c r="A3579" s="0" t="s">
        <v>6753</v>
      </c>
      <c r="B3579" s="0" t="n">
        <f aca="false">HOUR(C3579)</f>
        <v>1</v>
      </c>
      <c r="C3579" s="1" t="n">
        <v>41379.0701388889</v>
      </c>
      <c r="D3579" s="0" t="s">
        <v>6754</v>
      </c>
    </row>
    <row r="3580" customFormat="false" ht="15" hidden="false" customHeight="false" outlineLevel="0" collapsed="false">
      <c r="A3580" s="0" t="s">
        <v>6748</v>
      </c>
      <c r="B3580" s="0" t="n">
        <f aca="false">HOUR(C3580)</f>
        <v>1</v>
      </c>
      <c r="C3580" s="1" t="n">
        <v>41379.0701388889</v>
      </c>
      <c r="D3580" s="0" t="s">
        <v>6755</v>
      </c>
    </row>
    <row r="3581" customFormat="false" ht="15" hidden="false" customHeight="false" outlineLevel="0" collapsed="false">
      <c r="A3581" s="0" t="s">
        <v>6756</v>
      </c>
      <c r="B3581" s="0" t="n">
        <f aca="false">HOUR(C3581)</f>
        <v>1</v>
      </c>
      <c r="C3581" s="1" t="n">
        <v>41379.0701388889</v>
      </c>
      <c r="D3581" s="0" t="s">
        <v>6757</v>
      </c>
    </row>
    <row r="3582" customFormat="false" ht="15" hidden="false" customHeight="false" outlineLevel="0" collapsed="false">
      <c r="A3582" s="0" t="s">
        <v>6758</v>
      </c>
      <c r="B3582" s="0" t="n">
        <f aca="false">HOUR(C3582)</f>
        <v>1</v>
      </c>
      <c r="C3582" s="1" t="n">
        <v>41379.0701388889</v>
      </c>
      <c r="D3582" s="0" t="s">
        <v>6759</v>
      </c>
    </row>
    <row r="3583" customFormat="false" ht="15" hidden="false" customHeight="false" outlineLevel="0" collapsed="false">
      <c r="A3583" s="0" t="s">
        <v>6760</v>
      </c>
      <c r="B3583" s="0" t="n">
        <f aca="false">HOUR(C3583)</f>
        <v>1</v>
      </c>
      <c r="C3583" s="1" t="n">
        <v>41379.0701388889</v>
      </c>
      <c r="D3583" s="0" t="s">
        <v>6761</v>
      </c>
    </row>
    <row r="3584" customFormat="false" ht="15" hidden="false" customHeight="false" outlineLevel="0" collapsed="false">
      <c r="A3584" s="0" t="s">
        <v>6762</v>
      </c>
      <c r="B3584" s="0" t="n">
        <f aca="false">HOUR(C3584)</f>
        <v>1</v>
      </c>
      <c r="C3584" s="1" t="n">
        <v>41379.0701388889</v>
      </c>
      <c r="D3584" s="0" t="s">
        <v>6763</v>
      </c>
    </row>
    <row r="3585" customFormat="false" ht="15" hidden="false" customHeight="false" outlineLevel="0" collapsed="false">
      <c r="A3585" s="0" t="s">
        <v>6764</v>
      </c>
      <c r="B3585" s="0" t="n">
        <f aca="false">HOUR(C3585)</f>
        <v>1</v>
      </c>
      <c r="C3585" s="1" t="n">
        <v>41379.0701388889</v>
      </c>
      <c r="D3585" s="0" t="s">
        <v>6765</v>
      </c>
    </row>
    <row r="3586" customFormat="false" ht="15" hidden="false" customHeight="false" outlineLevel="0" collapsed="false">
      <c r="A3586" s="0" t="s">
        <v>6766</v>
      </c>
      <c r="B3586" s="0" t="n">
        <f aca="false">HOUR(C3586)</f>
        <v>1</v>
      </c>
      <c r="C3586" s="1" t="n">
        <v>41379.0701388889</v>
      </c>
      <c r="D3586" s="0" t="s">
        <v>6767</v>
      </c>
    </row>
    <row r="3587" customFormat="false" ht="15" hidden="false" customHeight="false" outlineLevel="0" collapsed="false">
      <c r="A3587" s="0" t="s">
        <v>6768</v>
      </c>
      <c r="B3587" s="0" t="n">
        <f aca="false">HOUR(C3587)</f>
        <v>1</v>
      </c>
      <c r="C3587" s="1" t="n">
        <v>41379.0701388889</v>
      </c>
      <c r="D3587" s="0" t="s">
        <v>6769</v>
      </c>
    </row>
    <row r="3588" customFormat="false" ht="15" hidden="false" customHeight="false" outlineLevel="0" collapsed="false">
      <c r="A3588" s="0" t="s">
        <v>6770</v>
      </c>
      <c r="B3588" s="0" t="n">
        <f aca="false">HOUR(C3588)</f>
        <v>1</v>
      </c>
      <c r="C3588" s="1" t="n">
        <v>41379.0701388889</v>
      </c>
      <c r="D3588" s="0" t="s">
        <v>6771</v>
      </c>
    </row>
    <row r="3589" customFormat="false" ht="15" hidden="false" customHeight="false" outlineLevel="0" collapsed="false">
      <c r="A3589" s="0" t="s">
        <v>6772</v>
      </c>
      <c r="B3589" s="0" t="n">
        <f aca="false">HOUR(C3589)</f>
        <v>1</v>
      </c>
      <c r="C3589" s="1" t="n">
        <v>41379.0701388889</v>
      </c>
      <c r="D3589" s="0" t="s">
        <v>6773</v>
      </c>
    </row>
    <row r="3590" customFormat="false" ht="15" hidden="false" customHeight="false" outlineLevel="0" collapsed="false">
      <c r="A3590" s="0" t="s">
        <v>6774</v>
      </c>
      <c r="B3590" s="0" t="n">
        <f aca="false">HOUR(C3590)</f>
        <v>1</v>
      </c>
      <c r="C3590" s="1" t="n">
        <v>41379.0701388889</v>
      </c>
      <c r="D3590" s="0" t="s">
        <v>6775</v>
      </c>
    </row>
    <row r="3591" customFormat="false" ht="15" hidden="false" customHeight="false" outlineLevel="0" collapsed="false">
      <c r="A3591" s="0" t="s">
        <v>2929</v>
      </c>
      <c r="B3591" s="0" t="n">
        <f aca="false">HOUR(C3591)</f>
        <v>1</v>
      </c>
      <c r="C3591" s="1" t="n">
        <v>41379.0701388889</v>
      </c>
      <c r="D3591" s="0" t="s">
        <v>6776</v>
      </c>
    </row>
    <row r="3592" customFormat="false" ht="15" hidden="false" customHeight="false" outlineLevel="0" collapsed="false">
      <c r="A3592" s="0" t="s">
        <v>6777</v>
      </c>
      <c r="B3592" s="0" t="n">
        <f aca="false">HOUR(C3592)</f>
        <v>1</v>
      </c>
      <c r="C3592" s="1" t="n">
        <v>41379.0701388889</v>
      </c>
      <c r="D3592" s="0" t="s">
        <v>6778</v>
      </c>
    </row>
    <row r="3593" customFormat="false" ht="15" hidden="false" customHeight="false" outlineLevel="0" collapsed="false">
      <c r="A3593" s="0" t="s">
        <v>6779</v>
      </c>
      <c r="B3593" s="0" t="n">
        <f aca="false">HOUR(C3593)</f>
        <v>1</v>
      </c>
      <c r="C3593" s="1" t="n">
        <v>41379.0701388889</v>
      </c>
      <c r="D3593" s="0" t="s">
        <v>6780</v>
      </c>
    </row>
    <row r="3594" customFormat="false" ht="15" hidden="false" customHeight="false" outlineLevel="0" collapsed="false">
      <c r="A3594" s="0" t="s">
        <v>6781</v>
      </c>
      <c r="B3594" s="0" t="n">
        <f aca="false">HOUR(C3594)</f>
        <v>1</v>
      </c>
      <c r="C3594" s="1" t="n">
        <v>41379.0701388889</v>
      </c>
      <c r="D3594" s="0" t="s">
        <v>6782</v>
      </c>
    </row>
    <row r="3595" customFormat="false" ht="15" hidden="false" customHeight="false" outlineLevel="0" collapsed="false">
      <c r="A3595" s="0" t="s">
        <v>6783</v>
      </c>
      <c r="B3595" s="0" t="n">
        <f aca="false">HOUR(C3595)</f>
        <v>1</v>
      </c>
      <c r="C3595" s="1" t="n">
        <v>41379.0701388889</v>
      </c>
      <c r="D3595" s="0" t="s">
        <v>6784</v>
      </c>
    </row>
    <row r="3596" customFormat="false" ht="15" hidden="false" customHeight="false" outlineLevel="0" collapsed="false">
      <c r="A3596" s="0" t="s">
        <v>6781</v>
      </c>
      <c r="B3596" s="0" t="n">
        <f aca="false">HOUR(C3596)</f>
        <v>1</v>
      </c>
      <c r="C3596" s="1" t="n">
        <v>41379.0701388889</v>
      </c>
      <c r="D3596" s="0" t="s">
        <v>6785</v>
      </c>
    </row>
    <row r="3597" customFormat="false" ht="15" hidden="false" customHeight="false" outlineLevel="0" collapsed="false">
      <c r="A3597" s="0" t="s">
        <v>6781</v>
      </c>
      <c r="B3597" s="0" t="n">
        <f aca="false">HOUR(C3597)</f>
        <v>1</v>
      </c>
      <c r="C3597" s="1" t="n">
        <v>41379.0701388889</v>
      </c>
      <c r="D3597" s="0" t="s">
        <v>6786</v>
      </c>
    </row>
    <row r="3598" customFormat="false" ht="15" hidden="false" customHeight="false" outlineLevel="0" collapsed="false">
      <c r="A3598" s="0" t="s">
        <v>6787</v>
      </c>
      <c r="B3598" s="0" t="n">
        <f aca="false">HOUR(C3598)</f>
        <v>1</v>
      </c>
      <c r="C3598" s="1" t="n">
        <v>41379.0701388889</v>
      </c>
      <c r="D3598" s="0" t="s">
        <v>6788</v>
      </c>
    </row>
    <row r="3599" customFormat="false" ht="15" hidden="false" customHeight="false" outlineLevel="0" collapsed="false">
      <c r="A3599" s="0" t="s">
        <v>6789</v>
      </c>
      <c r="B3599" s="0" t="n">
        <f aca="false">HOUR(C3599)</f>
        <v>1</v>
      </c>
      <c r="C3599" s="1" t="n">
        <v>41379.0701388889</v>
      </c>
      <c r="D3599" s="0" t="s">
        <v>6790</v>
      </c>
    </row>
    <row r="3600" customFormat="false" ht="15" hidden="false" customHeight="false" outlineLevel="0" collapsed="false">
      <c r="A3600" s="0" t="s">
        <v>6791</v>
      </c>
      <c r="B3600" s="0" t="n">
        <f aca="false">HOUR(C3600)</f>
        <v>1</v>
      </c>
      <c r="C3600" s="1" t="n">
        <v>41379.0701388889</v>
      </c>
      <c r="D3600" s="0" t="s">
        <v>6792</v>
      </c>
    </row>
    <row r="3601" customFormat="false" ht="15" hidden="false" customHeight="false" outlineLevel="0" collapsed="false">
      <c r="A3601" s="0" t="s">
        <v>6793</v>
      </c>
      <c r="B3601" s="0" t="n">
        <f aca="false">HOUR(C3601)</f>
        <v>1</v>
      </c>
      <c r="C3601" s="1" t="n">
        <v>41379.0701388889</v>
      </c>
      <c r="D3601" s="0" t="s">
        <v>6794</v>
      </c>
    </row>
    <row r="3602" customFormat="false" ht="15" hidden="false" customHeight="false" outlineLevel="0" collapsed="false">
      <c r="A3602" s="0" t="s">
        <v>6795</v>
      </c>
      <c r="B3602" s="0" t="n">
        <f aca="false">HOUR(C3602)</f>
        <v>1</v>
      </c>
      <c r="C3602" s="1" t="n">
        <v>41379.0701388889</v>
      </c>
      <c r="D3602" s="0" t="s">
        <v>6796</v>
      </c>
    </row>
    <row r="3603" customFormat="false" ht="15" hidden="false" customHeight="false" outlineLevel="0" collapsed="false">
      <c r="A3603" s="0" t="s">
        <v>6797</v>
      </c>
      <c r="B3603" s="0" t="n">
        <f aca="false">HOUR(C3603)</f>
        <v>1</v>
      </c>
      <c r="C3603" s="1" t="n">
        <v>41379.0701388889</v>
      </c>
      <c r="D3603" s="0" t="s">
        <v>6798</v>
      </c>
    </row>
    <row r="3604" customFormat="false" ht="15" hidden="false" customHeight="false" outlineLevel="0" collapsed="false">
      <c r="A3604" s="0" t="s">
        <v>6799</v>
      </c>
      <c r="B3604" s="0" t="n">
        <f aca="false">HOUR(C3604)</f>
        <v>1</v>
      </c>
      <c r="C3604" s="1" t="n">
        <v>41379.0701388889</v>
      </c>
      <c r="D3604" s="0" t="s">
        <v>6800</v>
      </c>
    </row>
    <row r="3605" customFormat="false" ht="15" hidden="false" customHeight="false" outlineLevel="0" collapsed="false">
      <c r="A3605" s="0" t="s">
        <v>6801</v>
      </c>
      <c r="B3605" s="0" t="n">
        <f aca="false">HOUR(C3605)</f>
        <v>1</v>
      </c>
      <c r="C3605" s="1" t="n">
        <v>41379.0701388889</v>
      </c>
      <c r="D3605" s="0" t="s">
        <v>6802</v>
      </c>
    </row>
    <row r="3606" customFormat="false" ht="15" hidden="false" customHeight="false" outlineLevel="0" collapsed="false">
      <c r="A3606" s="0" t="s">
        <v>2702</v>
      </c>
      <c r="B3606" s="0" t="n">
        <f aca="false">HOUR(C3606)</f>
        <v>1</v>
      </c>
      <c r="C3606" s="1" t="n">
        <v>41379.0701388889</v>
      </c>
      <c r="D3606" s="0" t="s">
        <v>6803</v>
      </c>
    </row>
    <row r="3607" customFormat="false" ht="15" hidden="false" customHeight="false" outlineLevel="0" collapsed="false">
      <c r="A3607" s="0" t="s">
        <v>2230</v>
      </c>
      <c r="B3607" s="0" t="n">
        <f aca="false">HOUR(C3607)</f>
        <v>1</v>
      </c>
      <c r="C3607" s="1" t="n">
        <v>41379.0701388889</v>
      </c>
      <c r="D3607" s="0" t="s">
        <v>6804</v>
      </c>
    </row>
    <row r="3608" customFormat="false" ht="15" hidden="false" customHeight="false" outlineLevel="0" collapsed="false">
      <c r="A3608" s="0" t="s">
        <v>6805</v>
      </c>
      <c r="B3608" s="0" t="n">
        <f aca="false">HOUR(C3608)</f>
        <v>1</v>
      </c>
      <c r="C3608" s="1" t="n">
        <v>41379.0701388889</v>
      </c>
      <c r="D3608" s="0" t="s">
        <v>6806</v>
      </c>
    </row>
    <row r="3609" customFormat="false" ht="15" hidden="false" customHeight="false" outlineLevel="0" collapsed="false">
      <c r="A3609" s="0" t="s">
        <v>6726</v>
      </c>
      <c r="B3609" s="0" t="n">
        <f aca="false">HOUR(C3609)</f>
        <v>1</v>
      </c>
      <c r="C3609" s="1" t="n">
        <v>41379.0701388889</v>
      </c>
      <c r="D3609" s="0" t="s">
        <v>6807</v>
      </c>
    </row>
    <row r="3610" customFormat="false" ht="15" hidden="false" customHeight="false" outlineLevel="0" collapsed="false">
      <c r="A3610" s="0" t="s">
        <v>6808</v>
      </c>
      <c r="B3610" s="0" t="n">
        <f aca="false">HOUR(C3610)</f>
        <v>1</v>
      </c>
      <c r="C3610" s="1" t="n">
        <v>41379.0701388889</v>
      </c>
      <c r="D3610" s="0" t="s">
        <v>6809</v>
      </c>
    </row>
    <row r="3611" customFormat="false" ht="15" hidden="false" customHeight="false" outlineLevel="0" collapsed="false">
      <c r="A3611" s="0" t="s">
        <v>6810</v>
      </c>
      <c r="B3611" s="0" t="n">
        <f aca="false">HOUR(C3611)</f>
        <v>1</v>
      </c>
      <c r="C3611" s="1" t="n">
        <v>41379.0701388889</v>
      </c>
      <c r="D3611" s="0" t="s">
        <v>6811</v>
      </c>
    </row>
    <row r="3612" customFormat="false" ht="15" hidden="false" customHeight="false" outlineLevel="0" collapsed="false">
      <c r="A3612" s="0" t="s">
        <v>6812</v>
      </c>
      <c r="B3612" s="0" t="n">
        <f aca="false">HOUR(C3612)</f>
        <v>1</v>
      </c>
      <c r="C3612" s="1" t="n">
        <v>41379.0701388889</v>
      </c>
      <c r="D3612" s="0" t="s">
        <v>6813</v>
      </c>
    </row>
    <row r="3613" customFormat="false" ht="15" hidden="false" customHeight="false" outlineLevel="0" collapsed="false">
      <c r="A3613" s="0" t="s">
        <v>6814</v>
      </c>
      <c r="B3613" s="0" t="n">
        <f aca="false">HOUR(C3613)</f>
        <v>1</v>
      </c>
      <c r="C3613" s="1" t="n">
        <v>41379.0701388889</v>
      </c>
      <c r="D3613" s="0" t="s">
        <v>6815</v>
      </c>
    </row>
    <row r="3614" customFormat="false" ht="15" hidden="false" customHeight="false" outlineLevel="0" collapsed="false">
      <c r="A3614" s="0" t="s">
        <v>6816</v>
      </c>
      <c r="B3614" s="0" t="n">
        <f aca="false">HOUR(C3614)</f>
        <v>1</v>
      </c>
      <c r="C3614" s="1" t="n">
        <v>41379.0701388889</v>
      </c>
      <c r="D3614" s="0" t="s">
        <v>6817</v>
      </c>
    </row>
    <row r="3615" customFormat="false" ht="15" hidden="false" customHeight="false" outlineLevel="0" collapsed="false">
      <c r="A3615" s="0" t="s">
        <v>6818</v>
      </c>
      <c r="B3615" s="0" t="n">
        <f aca="false">HOUR(C3615)</f>
        <v>1</v>
      </c>
      <c r="C3615" s="1" t="n">
        <v>41379.0701388889</v>
      </c>
      <c r="D3615" s="0" t="s">
        <v>6819</v>
      </c>
    </row>
    <row r="3616" customFormat="false" ht="15" hidden="false" customHeight="false" outlineLevel="0" collapsed="false">
      <c r="A3616" s="0" t="s">
        <v>186</v>
      </c>
      <c r="B3616" s="0" t="n">
        <f aca="false">HOUR(C3616)</f>
        <v>1</v>
      </c>
      <c r="C3616" s="1" t="n">
        <v>41379.0701388889</v>
      </c>
      <c r="D3616" s="0" t="s">
        <v>6820</v>
      </c>
    </row>
    <row r="3617" customFormat="false" ht="15" hidden="false" customHeight="false" outlineLevel="0" collapsed="false">
      <c r="A3617" s="0" t="s">
        <v>6821</v>
      </c>
      <c r="B3617" s="0" t="n">
        <f aca="false">HOUR(C3617)</f>
        <v>1</v>
      </c>
      <c r="C3617" s="1" t="n">
        <v>41379.0701388889</v>
      </c>
      <c r="D3617" s="0" t="s">
        <v>6822</v>
      </c>
    </row>
    <row r="3618" customFormat="false" ht="15" hidden="false" customHeight="false" outlineLevel="0" collapsed="false">
      <c r="A3618" s="0" t="s">
        <v>6823</v>
      </c>
      <c r="B3618" s="0" t="n">
        <f aca="false">HOUR(C3618)</f>
        <v>1</v>
      </c>
      <c r="C3618" s="1" t="n">
        <v>41379.0701388889</v>
      </c>
      <c r="D3618" s="0" t="s">
        <v>6824</v>
      </c>
    </row>
    <row r="3619" customFormat="false" ht="15" hidden="false" customHeight="false" outlineLevel="0" collapsed="false">
      <c r="A3619" s="0" t="s">
        <v>6825</v>
      </c>
      <c r="B3619" s="0" t="n">
        <f aca="false">HOUR(C3619)</f>
        <v>1</v>
      </c>
      <c r="C3619" s="1" t="n">
        <v>41379.0701388889</v>
      </c>
      <c r="D3619" s="0" t="s">
        <v>6826</v>
      </c>
    </row>
    <row r="3620" customFormat="false" ht="15" hidden="false" customHeight="false" outlineLevel="0" collapsed="false">
      <c r="A3620" s="0" t="s">
        <v>6827</v>
      </c>
      <c r="B3620" s="0" t="n">
        <f aca="false">HOUR(C3620)</f>
        <v>1</v>
      </c>
      <c r="C3620" s="1" t="n">
        <v>41379.0701388889</v>
      </c>
      <c r="D3620" s="0" t="s">
        <v>6828</v>
      </c>
    </row>
    <row r="3621" customFormat="false" ht="15" hidden="false" customHeight="false" outlineLevel="0" collapsed="false">
      <c r="A3621" s="0" t="s">
        <v>6829</v>
      </c>
      <c r="B3621" s="0" t="n">
        <f aca="false">HOUR(C3621)</f>
        <v>1</v>
      </c>
      <c r="C3621" s="1" t="n">
        <v>41379.0701388889</v>
      </c>
      <c r="D3621" s="0" t="s">
        <v>6830</v>
      </c>
    </row>
    <row r="3622" customFormat="false" ht="15" hidden="false" customHeight="false" outlineLevel="0" collapsed="false">
      <c r="A3622" s="0" t="s">
        <v>6831</v>
      </c>
      <c r="B3622" s="0" t="n">
        <f aca="false">HOUR(C3622)</f>
        <v>1</v>
      </c>
      <c r="C3622" s="1" t="n">
        <v>41379.0701388889</v>
      </c>
      <c r="D3622" s="0" t="s">
        <v>6832</v>
      </c>
    </row>
    <row r="3623" customFormat="false" ht="15" hidden="false" customHeight="false" outlineLevel="0" collapsed="false">
      <c r="A3623" s="0" t="s">
        <v>6833</v>
      </c>
      <c r="B3623" s="0" t="n">
        <f aca="false">HOUR(C3623)</f>
        <v>1</v>
      </c>
      <c r="C3623" s="1" t="n">
        <v>41379.0701388889</v>
      </c>
      <c r="D3623" s="0" t="s">
        <v>6834</v>
      </c>
    </row>
    <row r="3624" customFormat="false" ht="15" hidden="false" customHeight="false" outlineLevel="0" collapsed="false">
      <c r="A3624" s="0" t="s">
        <v>6835</v>
      </c>
      <c r="B3624" s="0" t="n">
        <f aca="false">HOUR(C3624)</f>
        <v>1</v>
      </c>
      <c r="C3624" s="1" t="n">
        <v>41379.0701388889</v>
      </c>
      <c r="D3624" s="0" t="s">
        <v>6836</v>
      </c>
    </row>
    <row r="3625" customFormat="false" ht="15" hidden="false" customHeight="false" outlineLevel="0" collapsed="false">
      <c r="A3625" s="0" t="s">
        <v>6837</v>
      </c>
      <c r="B3625" s="0" t="n">
        <f aca="false">HOUR(C3625)</f>
        <v>1</v>
      </c>
      <c r="C3625" s="1" t="n">
        <v>41379.0701388889</v>
      </c>
      <c r="D3625" s="0" t="s">
        <v>6838</v>
      </c>
    </row>
    <row r="3626" customFormat="false" ht="15" hidden="false" customHeight="false" outlineLevel="0" collapsed="false">
      <c r="A3626" s="0" t="s">
        <v>6839</v>
      </c>
      <c r="B3626" s="0" t="n">
        <f aca="false">HOUR(C3626)</f>
        <v>1</v>
      </c>
      <c r="C3626" s="1" t="n">
        <v>41379.0701388889</v>
      </c>
      <c r="D3626" s="0" t="s">
        <v>6840</v>
      </c>
    </row>
    <row r="3627" customFormat="false" ht="15" hidden="false" customHeight="false" outlineLevel="0" collapsed="false">
      <c r="A3627" s="0" t="s">
        <v>6841</v>
      </c>
      <c r="B3627" s="0" t="n">
        <f aca="false">HOUR(C3627)</f>
        <v>1</v>
      </c>
      <c r="C3627" s="1" t="n">
        <v>41379.0701388889</v>
      </c>
      <c r="D3627" s="0" t="s">
        <v>6842</v>
      </c>
    </row>
    <row r="3628" customFormat="false" ht="15" hidden="false" customHeight="false" outlineLevel="0" collapsed="false">
      <c r="A3628" s="0" t="s">
        <v>6843</v>
      </c>
      <c r="B3628" s="0" t="n">
        <f aca="false">HOUR(C3628)</f>
        <v>1</v>
      </c>
      <c r="C3628" s="1" t="n">
        <v>41379.0701388889</v>
      </c>
      <c r="D3628" s="0" t="s">
        <v>6844</v>
      </c>
    </row>
    <row r="3629" customFormat="false" ht="15" hidden="false" customHeight="false" outlineLevel="0" collapsed="false">
      <c r="A3629" s="0" t="s">
        <v>6845</v>
      </c>
      <c r="B3629" s="0" t="n">
        <f aca="false">HOUR(C3629)</f>
        <v>1</v>
      </c>
      <c r="C3629" s="1" t="n">
        <v>41379.0701388889</v>
      </c>
      <c r="D3629" s="0" t="s">
        <v>6846</v>
      </c>
    </row>
    <row r="3630" customFormat="false" ht="15" hidden="false" customHeight="false" outlineLevel="0" collapsed="false">
      <c r="A3630" s="0" t="s">
        <v>6847</v>
      </c>
      <c r="B3630" s="0" t="n">
        <f aca="false">HOUR(C3630)</f>
        <v>1</v>
      </c>
      <c r="C3630" s="1" t="n">
        <v>41379.0701388889</v>
      </c>
      <c r="D3630" s="0" t="s">
        <v>6848</v>
      </c>
    </row>
    <row r="3631" customFormat="false" ht="15" hidden="false" customHeight="false" outlineLevel="0" collapsed="false">
      <c r="A3631" s="0" t="s">
        <v>6849</v>
      </c>
      <c r="B3631" s="0" t="n">
        <f aca="false">HOUR(C3631)</f>
        <v>1</v>
      </c>
      <c r="C3631" s="1" t="n">
        <v>41379.0701388889</v>
      </c>
      <c r="D3631" s="0" t="s">
        <v>6850</v>
      </c>
    </row>
    <row r="3632" customFormat="false" ht="15" hidden="false" customHeight="false" outlineLevel="0" collapsed="false">
      <c r="A3632" s="0" t="s">
        <v>6325</v>
      </c>
      <c r="B3632" s="0" t="n">
        <f aca="false">HOUR(C3632)</f>
        <v>1</v>
      </c>
      <c r="C3632" s="1" t="n">
        <v>41379.0701388889</v>
      </c>
      <c r="D3632" s="0" t="s">
        <v>6851</v>
      </c>
    </row>
    <row r="3633" customFormat="false" ht="15" hidden="false" customHeight="false" outlineLevel="0" collapsed="false">
      <c r="A3633" s="0" t="s">
        <v>6852</v>
      </c>
      <c r="B3633" s="0" t="n">
        <f aca="false">HOUR(C3633)</f>
        <v>1</v>
      </c>
      <c r="C3633" s="1" t="n">
        <v>41379.0701388889</v>
      </c>
      <c r="D3633" s="0" t="s">
        <v>6853</v>
      </c>
    </row>
    <row r="3634" customFormat="false" ht="15" hidden="false" customHeight="false" outlineLevel="0" collapsed="false">
      <c r="A3634" s="0" t="s">
        <v>6854</v>
      </c>
      <c r="B3634" s="0" t="n">
        <f aca="false">HOUR(C3634)</f>
        <v>1</v>
      </c>
      <c r="C3634" s="1" t="n">
        <v>41379.0708333333</v>
      </c>
      <c r="D3634" s="0" t="s">
        <v>6855</v>
      </c>
    </row>
    <row r="3635" customFormat="false" ht="15" hidden="false" customHeight="false" outlineLevel="0" collapsed="false">
      <c r="A3635" s="0" t="s">
        <v>6856</v>
      </c>
      <c r="B3635" s="0" t="n">
        <f aca="false">HOUR(C3635)</f>
        <v>1</v>
      </c>
      <c r="C3635" s="1" t="n">
        <v>41379.0708333333</v>
      </c>
      <c r="D3635" s="0" t="s">
        <v>6857</v>
      </c>
    </row>
    <row r="3636" customFormat="false" ht="15" hidden="false" customHeight="false" outlineLevel="0" collapsed="false">
      <c r="A3636" s="0" t="s">
        <v>377</v>
      </c>
      <c r="B3636" s="0" t="n">
        <f aca="false">HOUR(C3636)</f>
        <v>1</v>
      </c>
      <c r="C3636" s="1" t="n">
        <v>41379.0708333333</v>
      </c>
      <c r="D3636" s="0" t="s">
        <v>6858</v>
      </c>
    </row>
    <row r="3637" customFormat="false" ht="15" hidden="false" customHeight="false" outlineLevel="0" collapsed="false">
      <c r="A3637" s="0" t="s">
        <v>6859</v>
      </c>
      <c r="B3637" s="0" t="n">
        <f aca="false">HOUR(C3637)</f>
        <v>1</v>
      </c>
      <c r="C3637" s="1" t="n">
        <v>41379.0708333333</v>
      </c>
      <c r="D3637" s="0" t="s">
        <v>6860</v>
      </c>
    </row>
    <row r="3638" customFormat="false" ht="15" hidden="false" customHeight="false" outlineLevel="0" collapsed="false">
      <c r="A3638" s="0" t="s">
        <v>220</v>
      </c>
      <c r="B3638" s="0" t="n">
        <f aca="false">HOUR(C3638)</f>
        <v>1</v>
      </c>
      <c r="C3638" s="1" t="n">
        <v>41379.0708333333</v>
      </c>
      <c r="D3638" s="0" t="s">
        <v>6861</v>
      </c>
    </row>
    <row r="3639" customFormat="false" ht="15" hidden="false" customHeight="false" outlineLevel="0" collapsed="false">
      <c r="A3639" s="0" t="s">
        <v>6862</v>
      </c>
      <c r="B3639" s="0" t="n">
        <f aca="false">HOUR(C3639)</f>
        <v>1</v>
      </c>
      <c r="C3639" s="1" t="n">
        <v>41379.0708333333</v>
      </c>
      <c r="D3639" s="0" t="s">
        <v>6863</v>
      </c>
    </row>
    <row r="3640" customFormat="false" ht="15" hidden="false" customHeight="false" outlineLevel="0" collapsed="false">
      <c r="A3640" s="0" t="s">
        <v>6864</v>
      </c>
      <c r="B3640" s="0" t="n">
        <f aca="false">HOUR(C3640)</f>
        <v>1</v>
      </c>
      <c r="C3640" s="1" t="n">
        <v>41379.0708333333</v>
      </c>
      <c r="D3640" s="0" t="s">
        <v>6865</v>
      </c>
    </row>
    <row r="3641" customFormat="false" ht="15" hidden="false" customHeight="false" outlineLevel="0" collapsed="false">
      <c r="A3641" s="0" t="s">
        <v>6866</v>
      </c>
      <c r="B3641" s="0" t="n">
        <f aca="false">HOUR(C3641)</f>
        <v>1</v>
      </c>
      <c r="C3641" s="1" t="n">
        <v>41379.0708333333</v>
      </c>
      <c r="D3641" s="0" t="s">
        <v>6867</v>
      </c>
    </row>
    <row r="3642" customFormat="false" ht="15" hidden="false" customHeight="false" outlineLevel="0" collapsed="false">
      <c r="A3642" s="0" t="s">
        <v>6868</v>
      </c>
      <c r="B3642" s="0" t="n">
        <f aca="false">HOUR(C3642)</f>
        <v>1</v>
      </c>
      <c r="C3642" s="1" t="n">
        <v>41379.0708333333</v>
      </c>
      <c r="D3642" s="0" t="s">
        <v>6869</v>
      </c>
    </row>
    <row r="3643" customFormat="false" ht="15" hidden="false" customHeight="false" outlineLevel="0" collapsed="false">
      <c r="A3643" s="0" t="s">
        <v>1235</v>
      </c>
      <c r="B3643" s="0" t="n">
        <f aca="false">HOUR(C3643)</f>
        <v>1</v>
      </c>
      <c r="C3643" s="1" t="n">
        <v>41379.0708333333</v>
      </c>
      <c r="D3643" s="0" t="s">
        <v>6870</v>
      </c>
    </row>
    <row r="3644" customFormat="false" ht="15" hidden="false" customHeight="false" outlineLevel="0" collapsed="false">
      <c r="A3644" s="0" t="s">
        <v>6871</v>
      </c>
      <c r="B3644" s="0" t="n">
        <f aca="false">HOUR(C3644)</f>
        <v>1</v>
      </c>
      <c r="C3644" s="1" t="n">
        <v>41379.0708333333</v>
      </c>
      <c r="D3644" s="0" t="s">
        <v>6872</v>
      </c>
    </row>
    <row r="3645" customFormat="false" ht="15" hidden="false" customHeight="false" outlineLevel="0" collapsed="false">
      <c r="A3645" s="0" t="s">
        <v>5389</v>
      </c>
      <c r="B3645" s="0" t="n">
        <f aca="false">HOUR(C3645)</f>
        <v>1</v>
      </c>
      <c r="C3645" s="1" t="n">
        <v>41379.0708333333</v>
      </c>
      <c r="D3645" s="0" t="s">
        <v>6873</v>
      </c>
    </row>
    <row r="3646" customFormat="false" ht="15" hidden="false" customHeight="false" outlineLevel="0" collapsed="false">
      <c r="A3646" s="0" t="s">
        <v>6874</v>
      </c>
      <c r="B3646" s="0" t="n">
        <f aca="false">HOUR(C3646)</f>
        <v>1</v>
      </c>
      <c r="C3646" s="1" t="n">
        <v>41379.0708333333</v>
      </c>
      <c r="D3646" s="0" t="s">
        <v>6875</v>
      </c>
    </row>
    <row r="3647" customFormat="false" ht="15" hidden="false" customHeight="false" outlineLevel="0" collapsed="false">
      <c r="A3647" s="0" t="s">
        <v>984</v>
      </c>
      <c r="B3647" s="0" t="n">
        <f aca="false">HOUR(C3647)</f>
        <v>1</v>
      </c>
      <c r="C3647" s="1" t="n">
        <v>41379.0708333333</v>
      </c>
      <c r="D3647" s="0" t="s">
        <v>6876</v>
      </c>
    </row>
    <row r="3648" customFormat="false" ht="15" hidden="false" customHeight="false" outlineLevel="0" collapsed="false">
      <c r="A3648" s="0" t="s">
        <v>6877</v>
      </c>
      <c r="B3648" s="0" t="n">
        <f aca="false">HOUR(C3648)</f>
        <v>1</v>
      </c>
      <c r="C3648" s="1" t="n">
        <v>41379.0708333333</v>
      </c>
      <c r="D3648" s="0" t="s">
        <v>6878</v>
      </c>
    </row>
    <row r="3649" customFormat="false" ht="15" hidden="false" customHeight="false" outlineLevel="0" collapsed="false">
      <c r="A3649" s="0" t="s">
        <v>6879</v>
      </c>
      <c r="B3649" s="0" t="n">
        <f aca="false">HOUR(C3649)</f>
        <v>1</v>
      </c>
      <c r="C3649" s="1" t="n">
        <v>41379.0708333333</v>
      </c>
      <c r="D3649" s="0" t="s">
        <v>6880</v>
      </c>
    </row>
    <row r="3650" customFormat="false" ht="15" hidden="false" customHeight="false" outlineLevel="0" collapsed="false">
      <c r="A3650" s="0" t="s">
        <v>6881</v>
      </c>
      <c r="B3650" s="0" t="n">
        <f aca="false">HOUR(C3650)</f>
        <v>1</v>
      </c>
      <c r="C3650" s="1" t="n">
        <v>41379.0708333333</v>
      </c>
      <c r="D3650" s="0" t="s">
        <v>6882</v>
      </c>
    </row>
    <row r="3651" customFormat="false" ht="15" hidden="false" customHeight="false" outlineLevel="0" collapsed="false">
      <c r="A3651" s="0" t="s">
        <v>6883</v>
      </c>
      <c r="B3651" s="0" t="n">
        <f aca="false">HOUR(C3651)</f>
        <v>1</v>
      </c>
      <c r="C3651" s="1" t="n">
        <v>41379.0708333333</v>
      </c>
      <c r="D3651" s="0" t="s">
        <v>6884</v>
      </c>
    </row>
    <row r="3652" customFormat="false" ht="15" hidden="false" customHeight="false" outlineLevel="0" collapsed="false">
      <c r="A3652" s="0" t="s">
        <v>6885</v>
      </c>
      <c r="B3652" s="0" t="n">
        <f aca="false">HOUR(C3652)</f>
        <v>1</v>
      </c>
      <c r="C3652" s="1" t="n">
        <v>41379.0708333333</v>
      </c>
      <c r="D3652" s="0" t="s">
        <v>6886</v>
      </c>
    </row>
    <row r="3653" customFormat="false" ht="15" hidden="false" customHeight="false" outlineLevel="0" collapsed="false">
      <c r="A3653" s="0" t="s">
        <v>6887</v>
      </c>
      <c r="B3653" s="0" t="n">
        <f aca="false">HOUR(C3653)</f>
        <v>1</v>
      </c>
      <c r="C3653" s="1" t="n">
        <v>41379.0708333333</v>
      </c>
      <c r="D3653" s="0" t="s">
        <v>6888</v>
      </c>
    </row>
    <row r="3654" customFormat="false" ht="15" hidden="false" customHeight="false" outlineLevel="0" collapsed="false">
      <c r="A3654" s="0" t="s">
        <v>6889</v>
      </c>
      <c r="B3654" s="0" t="n">
        <f aca="false">HOUR(C3654)</f>
        <v>1</v>
      </c>
      <c r="C3654" s="1" t="n">
        <v>41379.0708333333</v>
      </c>
      <c r="D3654" s="0" t="s">
        <v>6890</v>
      </c>
    </row>
    <row r="3655" customFormat="false" ht="15" hidden="false" customHeight="false" outlineLevel="0" collapsed="false">
      <c r="A3655" s="0" t="s">
        <v>6891</v>
      </c>
      <c r="B3655" s="0" t="n">
        <f aca="false">HOUR(C3655)</f>
        <v>1</v>
      </c>
      <c r="C3655" s="1" t="n">
        <v>41379.0708333333</v>
      </c>
      <c r="D3655" s="0" t="s">
        <v>6892</v>
      </c>
    </row>
    <row r="3656" customFormat="false" ht="15" hidden="false" customHeight="false" outlineLevel="0" collapsed="false">
      <c r="A3656" s="0" t="s">
        <v>6893</v>
      </c>
      <c r="B3656" s="0" t="n">
        <f aca="false">HOUR(C3656)</f>
        <v>1</v>
      </c>
      <c r="C3656" s="1" t="n">
        <v>41379.0708333333</v>
      </c>
      <c r="D3656" s="0" t="s">
        <v>6894</v>
      </c>
    </row>
    <row r="3657" customFormat="false" ht="15" hidden="false" customHeight="false" outlineLevel="0" collapsed="false">
      <c r="A3657" s="0" t="s">
        <v>6895</v>
      </c>
      <c r="B3657" s="0" t="n">
        <f aca="false">HOUR(C3657)</f>
        <v>1</v>
      </c>
      <c r="C3657" s="1" t="n">
        <v>41379.0708333333</v>
      </c>
      <c r="D3657" s="0" t="s">
        <v>6896</v>
      </c>
    </row>
    <row r="3658" customFormat="false" ht="15" hidden="false" customHeight="false" outlineLevel="0" collapsed="false">
      <c r="A3658" s="0" t="s">
        <v>6897</v>
      </c>
      <c r="B3658" s="0" t="n">
        <f aca="false">HOUR(C3658)</f>
        <v>1</v>
      </c>
      <c r="C3658" s="1" t="n">
        <v>41379.0708333333</v>
      </c>
      <c r="D3658" s="0" t="s">
        <v>6898</v>
      </c>
    </row>
    <row r="3659" customFormat="false" ht="15" hidden="false" customHeight="false" outlineLevel="0" collapsed="false">
      <c r="A3659" s="0" t="s">
        <v>6899</v>
      </c>
      <c r="B3659" s="0" t="n">
        <f aca="false">HOUR(C3659)</f>
        <v>1</v>
      </c>
      <c r="C3659" s="1" t="n">
        <v>41379.0708333333</v>
      </c>
      <c r="D3659" s="0" t="s">
        <v>6900</v>
      </c>
    </row>
    <row r="3660" customFormat="false" ht="15" hidden="false" customHeight="false" outlineLevel="0" collapsed="false">
      <c r="A3660" s="0" t="s">
        <v>6901</v>
      </c>
      <c r="B3660" s="0" t="n">
        <f aca="false">HOUR(C3660)</f>
        <v>1</v>
      </c>
      <c r="C3660" s="1" t="n">
        <v>41379.0708333333</v>
      </c>
      <c r="D3660" s="0" t="s">
        <v>6902</v>
      </c>
    </row>
    <row r="3661" customFormat="false" ht="15" hidden="false" customHeight="false" outlineLevel="0" collapsed="false">
      <c r="A3661" s="0" t="s">
        <v>6903</v>
      </c>
      <c r="B3661" s="0" t="n">
        <f aca="false">HOUR(C3661)</f>
        <v>1</v>
      </c>
      <c r="C3661" s="1" t="n">
        <v>41379.0708333333</v>
      </c>
      <c r="D3661" s="0" t="s">
        <v>6904</v>
      </c>
    </row>
    <row r="3662" customFormat="false" ht="15" hidden="false" customHeight="false" outlineLevel="0" collapsed="false">
      <c r="A3662" s="0" t="s">
        <v>6905</v>
      </c>
      <c r="B3662" s="0" t="n">
        <f aca="false">HOUR(C3662)</f>
        <v>1</v>
      </c>
      <c r="C3662" s="1" t="n">
        <v>41379.0708333333</v>
      </c>
      <c r="D3662" s="0" t="s">
        <v>6906</v>
      </c>
    </row>
    <row r="3663" customFormat="false" ht="15" hidden="false" customHeight="false" outlineLevel="0" collapsed="false">
      <c r="A3663" s="0" t="s">
        <v>6907</v>
      </c>
      <c r="B3663" s="0" t="n">
        <f aca="false">HOUR(C3663)</f>
        <v>1</v>
      </c>
      <c r="C3663" s="1" t="n">
        <v>41379.0708333333</v>
      </c>
      <c r="D3663" s="0" t="s">
        <v>6908</v>
      </c>
    </row>
    <row r="3664" customFormat="false" ht="15" hidden="false" customHeight="false" outlineLevel="0" collapsed="false">
      <c r="A3664" s="0" t="s">
        <v>6909</v>
      </c>
      <c r="B3664" s="0" t="n">
        <f aca="false">HOUR(C3664)</f>
        <v>1</v>
      </c>
      <c r="C3664" s="1" t="n">
        <v>41379.0708333333</v>
      </c>
      <c r="D3664" s="0" t="s">
        <v>6910</v>
      </c>
    </row>
    <row r="3665" customFormat="false" ht="15" hidden="false" customHeight="false" outlineLevel="0" collapsed="false">
      <c r="A3665" s="0" t="s">
        <v>6911</v>
      </c>
      <c r="B3665" s="0" t="n">
        <f aca="false">HOUR(C3665)</f>
        <v>1</v>
      </c>
      <c r="C3665" s="1" t="n">
        <v>41379.0708333333</v>
      </c>
      <c r="D3665" s="0" t="s">
        <v>6912</v>
      </c>
    </row>
    <row r="3666" customFormat="false" ht="15" hidden="false" customHeight="false" outlineLevel="0" collapsed="false">
      <c r="A3666" s="0" t="s">
        <v>6913</v>
      </c>
      <c r="B3666" s="0" t="n">
        <f aca="false">HOUR(C3666)</f>
        <v>1</v>
      </c>
      <c r="C3666" s="1" t="n">
        <v>41379.0708333333</v>
      </c>
      <c r="D3666" s="0" t="s">
        <v>6914</v>
      </c>
    </row>
    <row r="3667" customFormat="false" ht="15" hidden="false" customHeight="false" outlineLevel="0" collapsed="false">
      <c r="A3667" s="0" t="s">
        <v>6915</v>
      </c>
      <c r="B3667" s="0" t="n">
        <f aca="false">HOUR(C3667)</f>
        <v>1</v>
      </c>
      <c r="C3667" s="1" t="n">
        <v>41379.0708333333</v>
      </c>
      <c r="D3667" s="0" t="s">
        <v>6916</v>
      </c>
    </row>
    <row r="3668" customFormat="false" ht="15" hidden="false" customHeight="false" outlineLevel="0" collapsed="false">
      <c r="A3668" s="0" t="s">
        <v>6917</v>
      </c>
      <c r="B3668" s="0" t="n">
        <f aca="false">HOUR(C3668)</f>
        <v>1</v>
      </c>
      <c r="C3668" s="1" t="n">
        <v>41379.0708333333</v>
      </c>
      <c r="D3668" s="0" t="s">
        <v>6918</v>
      </c>
    </row>
    <row r="3669" customFormat="false" ht="15" hidden="false" customHeight="false" outlineLevel="0" collapsed="false">
      <c r="A3669" s="0" t="s">
        <v>6919</v>
      </c>
      <c r="B3669" s="0" t="n">
        <f aca="false">HOUR(C3669)</f>
        <v>1</v>
      </c>
      <c r="C3669" s="1" t="n">
        <v>41379.0708333333</v>
      </c>
      <c r="D3669" s="0" t="s">
        <v>6920</v>
      </c>
    </row>
    <row r="3670" customFormat="false" ht="15" hidden="false" customHeight="false" outlineLevel="0" collapsed="false">
      <c r="A3670" s="0" t="s">
        <v>6885</v>
      </c>
      <c r="B3670" s="0" t="n">
        <f aca="false">HOUR(C3670)</f>
        <v>1</v>
      </c>
      <c r="C3670" s="1" t="n">
        <v>41379.0708333333</v>
      </c>
      <c r="D3670" s="0" t="s">
        <v>6921</v>
      </c>
    </row>
    <row r="3671" customFormat="false" ht="15" hidden="false" customHeight="false" outlineLevel="0" collapsed="false">
      <c r="A3671" s="0" t="s">
        <v>6922</v>
      </c>
      <c r="B3671" s="0" t="n">
        <f aca="false">HOUR(C3671)</f>
        <v>1</v>
      </c>
      <c r="C3671" s="1" t="n">
        <v>41379.0708333333</v>
      </c>
      <c r="D3671" s="0" t="s">
        <v>6923</v>
      </c>
    </row>
    <row r="3672" customFormat="false" ht="15" hidden="false" customHeight="false" outlineLevel="0" collapsed="false">
      <c r="A3672" s="0" t="s">
        <v>6924</v>
      </c>
      <c r="B3672" s="0" t="n">
        <f aca="false">HOUR(C3672)</f>
        <v>1</v>
      </c>
      <c r="C3672" s="1" t="n">
        <v>41379.0708333333</v>
      </c>
      <c r="D3672" s="0" t="s">
        <v>6925</v>
      </c>
    </row>
    <row r="3673" customFormat="false" ht="15" hidden="false" customHeight="false" outlineLevel="0" collapsed="false">
      <c r="A3673" s="0" t="s">
        <v>6926</v>
      </c>
      <c r="B3673" s="0" t="n">
        <f aca="false">HOUR(C3673)</f>
        <v>1</v>
      </c>
      <c r="C3673" s="1" t="n">
        <v>41379.0708333333</v>
      </c>
      <c r="D3673" s="0" t="s">
        <v>6927</v>
      </c>
    </row>
    <row r="3674" customFormat="false" ht="15" hidden="false" customHeight="false" outlineLevel="0" collapsed="false">
      <c r="A3674" s="0" t="s">
        <v>6928</v>
      </c>
      <c r="B3674" s="0" t="n">
        <f aca="false">HOUR(C3674)</f>
        <v>1</v>
      </c>
      <c r="C3674" s="1" t="n">
        <v>41379.0708333333</v>
      </c>
      <c r="D3674" s="0" t="s">
        <v>6929</v>
      </c>
    </row>
    <row r="3675" customFormat="false" ht="15" hidden="false" customHeight="false" outlineLevel="0" collapsed="false">
      <c r="A3675" s="0" t="s">
        <v>6930</v>
      </c>
      <c r="B3675" s="0" t="n">
        <f aca="false">HOUR(C3675)</f>
        <v>1</v>
      </c>
      <c r="C3675" s="1" t="n">
        <v>41379.0708333333</v>
      </c>
      <c r="D3675" s="0" t="s">
        <v>6931</v>
      </c>
    </row>
    <row r="3676" customFormat="false" ht="15" hidden="false" customHeight="false" outlineLevel="0" collapsed="false">
      <c r="A3676" s="0" t="s">
        <v>6932</v>
      </c>
      <c r="B3676" s="0" t="n">
        <f aca="false">HOUR(C3676)</f>
        <v>1</v>
      </c>
      <c r="C3676" s="1" t="n">
        <v>41379.0708333333</v>
      </c>
      <c r="D3676" s="0" t="s">
        <v>6933</v>
      </c>
    </row>
    <row r="3677" customFormat="false" ht="15" hidden="false" customHeight="false" outlineLevel="0" collapsed="false">
      <c r="A3677" s="0" t="s">
        <v>6934</v>
      </c>
      <c r="B3677" s="0" t="n">
        <f aca="false">HOUR(C3677)</f>
        <v>1</v>
      </c>
      <c r="C3677" s="1" t="n">
        <v>41379.0708333333</v>
      </c>
      <c r="D3677" s="0" t="s">
        <v>6935</v>
      </c>
    </row>
    <row r="3678" customFormat="false" ht="15" hidden="false" customHeight="false" outlineLevel="0" collapsed="false">
      <c r="A3678" s="0" t="s">
        <v>6936</v>
      </c>
      <c r="B3678" s="0" t="n">
        <f aca="false">HOUR(C3678)</f>
        <v>1</v>
      </c>
      <c r="C3678" s="1" t="n">
        <v>41379.0708333333</v>
      </c>
      <c r="D3678" s="0" t="s">
        <v>6937</v>
      </c>
    </row>
    <row r="3679" customFormat="false" ht="15" hidden="false" customHeight="false" outlineLevel="0" collapsed="false">
      <c r="A3679" s="0" t="s">
        <v>184</v>
      </c>
      <c r="B3679" s="0" t="n">
        <f aca="false">HOUR(C3679)</f>
        <v>1</v>
      </c>
      <c r="C3679" s="1" t="n">
        <v>41379.0708333333</v>
      </c>
      <c r="D3679" s="0" t="s">
        <v>6938</v>
      </c>
    </row>
    <row r="3680" customFormat="false" ht="15" hidden="false" customHeight="false" outlineLevel="0" collapsed="false">
      <c r="A3680" s="0" t="s">
        <v>6939</v>
      </c>
      <c r="B3680" s="0" t="n">
        <f aca="false">HOUR(C3680)</f>
        <v>1</v>
      </c>
      <c r="C3680" s="1" t="n">
        <v>41379.0708333333</v>
      </c>
      <c r="D3680" s="0" t="s">
        <v>6940</v>
      </c>
    </row>
    <row r="3681" customFormat="false" ht="15" hidden="false" customHeight="false" outlineLevel="0" collapsed="false">
      <c r="A3681" s="0" t="s">
        <v>6941</v>
      </c>
      <c r="B3681" s="0" t="n">
        <f aca="false">HOUR(C3681)</f>
        <v>1</v>
      </c>
      <c r="C3681" s="1" t="n">
        <v>41379.0708333333</v>
      </c>
      <c r="D3681" s="0" t="s">
        <v>6942</v>
      </c>
    </row>
    <row r="3682" customFormat="false" ht="15" hidden="false" customHeight="false" outlineLevel="0" collapsed="false">
      <c r="A3682" s="0" t="s">
        <v>6943</v>
      </c>
      <c r="B3682" s="0" t="n">
        <f aca="false">HOUR(C3682)</f>
        <v>1</v>
      </c>
      <c r="C3682" s="1" t="n">
        <v>41379.0708333333</v>
      </c>
      <c r="D3682" s="0" t="s">
        <v>6944</v>
      </c>
    </row>
    <row r="3683" customFormat="false" ht="15" hidden="false" customHeight="false" outlineLevel="0" collapsed="false">
      <c r="A3683" s="0" t="s">
        <v>6945</v>
      </c>
      <c r="B3683" s="0" t="n">
        <f aca="false">HOUR(C3683)</f>
        <v>1</v>
      </c>
      <c r="C3683" s="1" t="n">
        <v>41379.0708333333</v>
      </c>
      <c r="D3683" s="0" t="s">
        <v>6946</v>
      </c>
    </row>
    <row r="3684" customFormat="false" ht="15" hidden="false" customHeight="false" outlineLevel="0" collapsed="false">
      <c r="A3684" s="0" t="s">
        <v>6947</v>
      </c>
      <c r="B3684" s="0" t="n">
        <f aca="false">HOUR(C3684)</f>
        <v>1</v>
      </c>
      <c r="C3684" s="1" t="n">
        <v>41379.0708333333</v>
      </c>
      <c r="D3684" s="0" t="s">
        <v>6948</v>
      </c>
    </row>
    <row r="3685" customFormat="false" ht="15" hidden="false" customHeight="false" outlineLevel="0" collapsed="false">
      <c r="A3685" s="0" t="s">
        <v>6949</v>
      </c>
      <c r="B3685" s="0" t="n">
        <f aca="false">HOUR(C3685)</f>
        <v>1</v>
      </c>
      <c r="C3685" s="1" t="n">
        <v>41379.0708333333</v>
      </c>
      <c r="D3685" s="0" t="s">
        <v>6950</v>
      </c>
    </row>
    <row r="3686" customFormat="false" ht="15" hidden="false" customHeight="false" outlineLevel="0" collapsed="false">
      <c r="A3686" s="0" t="s">
        <v>6951</v>
      </c>
      <c r="B3686" s="0" t="n">
        <f aca="false">HOUR(C3686)</f>
        <v>1</v>
      </c>
      <c r="C3686" s="1" t="n">
        <v>41379.0708333333</v>
      </c>
      <c r="D3686" s="0" t="s">
        <v>6952</v>
      </c>
    </row>
    <row r="3687" customFormat="false" ht="15" hidden="false" customHeight="false" outlineLevel="0" collapsed="false">
      <c r="A3687" s="0" t="s">
        <v>6953</v>
      </c>
      <c r="B3687" s="0" t="n">
        <f aca="false">HOUR(C3687)</f>
        <v>1</v>
      </c>
      <c r="C3687" s="1" t="n">
        <v>41379.0708333333</v>
      </c>
      <c r="D3687" s="0" t="s">
        <v>6954</v>
      </c>
    </row>
    <row r="3688" customFormat="false" ht="15" hidden="false" customHeight="false" outlineLevel="0" collapsed="false">
      <c r="A3688" s="0" t="s">
        <v>6955</v>
      </c>
      <c r="B3688" s="0" t="n">
        <f aca="false">HOUR(C3688)</f>
        <v>1</v>
      </c>
      <c r="C3688" s="1" t="n">
        <v>41379.0708333333</v>
      </c>
      <c r="D3688" s="0" t="s">
        <v>6956</v>
      </c>
    </row>
    <row r="3689" customFormat="false" ht="15" hidden="false" customHeight="false" outlineLevel="0" collapsed="false">
      <c r="A3689" s="0" t="s">
        <v>6957</v>
      </c>
      <c r="B3689" s="0" t="n">
        <f aca="false">HOUR(C3689)</f>
        <v>1</v>
      </c>
      <c r="C3689" s="1" t="n">
        <v>41379.0708333333</v>
      </c>
      <c r="D3689" s="0" t="s">
        <v>6958</v>
      </c>
    </row>
    <row r="3690" customFormat="false" ht="15" hidden="false" customHeight="false" outlineLevel="0" collapsed="false">
      <c r="A3690" s="0" t="s">
        <v>6959</v>
      </c>
      <c r="B3690" s="0" t="n">
        <f aca="false">HOUR(C3690)</f>
        <v>1</v>
      </c>
      <c r="C3690" s="1" t="n">
        <v>41379.0708333333</v>
      </c>
      <c r="D3690" s="0" t="s">
        <v>6960</v>
      </c>
    </row>
    <row r="3691" customFormat="false" ht="15" hidden="false" customHeight="false" outlineLevel="0" collapsed="false">
      <c r="A3691" s="0" t="s">
        <v>6961</v>
      </c>
      <c r="B3691" s="0" t="n">
        <f aca="false">HOUR(C3691)</f>
        <v>1</v>
      </c>
      <c r="C3691" s="1" t="n">
        <v>41379.0708333333</v>
      </c>
      <c r="D3691" s="0" t="s">
        <v>6962</v>
      </c>
    </row>
    <row r="3692" customFormat="false" ht="15" hidden="false" customHeight="false" outlineLevel="0" collapsed="false">
      <c r="A3692" s="0" t="s">
        <v>6963</v>
      </c>
      <c r="B3692" s="0" t="n">
        <f aca="false">HOUR(C3692)</f>
        <v>1</v>
      </c>
      <c r="C3692" s="1" t="n">
        <v>41379.0708333333</v>
      </c>
      <c r="D3692" s="0" t="s">
        <v>6964</v>
      </c>
    </row>
    <row r="3693" customFormat="false" ht="15" hidden="false" customHeight="false" outlineLevel="0" collapsed="false">
      <c r="A3693" s="0" t="s">
        <v>6965</v>
      </c>
      <c r="B3693" s="0" t="n">
        <f aca="false">HOUR(C3693)</f>
        <v>1</v>
      </c>
      <c r="C3693" s="1" t="n">
        <v>41379.0708333333</v>
      </c>
      <c r="D3693" s="0" t="s">
        <v>6966</v>
      </c>
    </row>
    <row r="3694" customFormat="false" ht="15" hidden="false" customHeight="false" outlineLevel="0" collapsed="false">
      <c r="A3694" s="0" t="s">
        <v>6967</v>
      </c>
      <c r="B3694" s="0" t="n">
        <f aca="false">HOUR(C3694)</f>
        <v>1</v>
      </c>
      <c r="C3694" s="1" t="n">
        <v>41379.0708333333</v>
      </c>
      <c r="D3694" s="0" t="s">
        <v>6968</v>
      </c>
    </row>
    <row r="3695" customFormat="false" ht="15" hidden="false" customHeight="false" outlineLevel="0" collapsed="false">
      <c r="A3695" s="0" t="s">
        <v>6969</v>
      </c>
      <c r="B3695" s="0" t="n">
        <f aca="false">HOUR(C3695)</f>
        <v>1</v>
      </c>
      <c r="C3695" s="1" t="n">
        <v>41379.0708333333</v>
      </c>
      <c r="D3695" s="0" t="s">
        <v>6970</v>
      </c>
    </row>
    <row r="3696" customFormat="false" ht="15" hidden="false" customHeight="false" outlineLevel="0" collapsed="false">
      <c r="A3696" s="0" t="s">
        <v>6971</v>
      </c>
      <c r="B3696" s="0" t="n">
        <f aca="false">HOUR(C3696)</f>
        <v>1</v>
      </c>
      <c r="C3696" s="1" t="n">
        <v>41379.0708333333</v>
      </c>
      <c r="D3696" s="0" t="s">
        <v>6972</v>
      </c>
    </row>
    <row r="3697" customFormat="false" ht="15" hidden="false" customHeight="false" outlineLevel="0" collapsed="false">
      <c r="A3697" s="0" t="s">
        <v>6973</v>
      </c>
      <c r="B3697" s="0" t="n">
        <f aca="false">HOUR(C3697)</f>
        <v>1</v>
      </c>
      <c r="C3697" s="1" t="n">
        <v>41379.0708333333</v>
      </c>
      <c r="D3697" s="0" t="s">
        <v>6974</v>
      </c>
    </row>
    <row r="3698" customFormat="false" ht="15" hidden="false" customHeight="false" outlineLevel="0" collapsed="false">
      <c r="A3698" s="0" t="s">
        <v>6975</v>
      </c>
      <c r="B3698" s="0" t="n">
        <f aca="false">HOUR(C3698)</f>
        <v>1</v>
      </c>
      <c r="C3698" s="1" t="n">
        <v>41379.0708333333</v>
      </c>
      <c r="D3698" s="0" t="s">
        <v>6976</v>
      </c>
    </row>
    <row r="3699" customFormat="false" ht="15" hidden="false" customHeight="false" outlineLevel="0" collapsed="false">
      <c r="A3699" s="0" t="s">
        <v>6977</v>
      </c>
      <c r="B3699" s="0" t="n">
        <f aca="false">HOUR(C3699)</f>
        <v>1</v>
      </c>
      <c r="C3699" s="1" t="n">
        <v>41379.0708333333</v>
      </c>
      <c r="D3699" s="0" t="s">
        <v>6978</v>
      </c>
    </row>
    <row r="3700" customFormat="false" ht="15" hidden="false" customHeight="false" outlineLevel="0" collapsed="false">
      <c r="A3700" s="0" t="s">
        <v>6979</v>
      </c>
      <c r="B3700" s="0" t="n">
        <f aca="false">HOUR(C3700)</f>
        <v>1</v>
      </c>
      <c r="C3700" s="1" t="n">
        <v>41379.0708333333</v>
      </c>
      <c r="D3700" s="0" t="s">
        <v>6980</v>
      </c>
    </row>
    <row r="3701" customFormat="false" ht="15" hidden="false" customHeight="false" outlineLevel="0" collapsed="false">
      <c r="A3701" s="0" t="s">
        <v>6787</v>
      </c>
      <c r="B3701" s="0" t="n">
        <f aca="false">HOUR(C3701)</f>
        <v>1</v>
      </c>
      <c r="C3701" s="1" t="n">
        <v>41379.0708333333</v>
      </c>
      <c r="D3701" s="0" t="s">
        <v>6981</v>
      </c>
    </row>
    <row r="3702" customFormat="false" ht="15" hidden="false" customHeight="false" outlineLevel="0" collapsed="false">
      <c r="A3702" s="0" t="s">
        <v>764</v>
      </c>
      <c r="B3702" s="0" t="n">
        <f aca="false">HOUR(C3702)</f>
        <v>1</v>
      </c>
      <c r="C3702" s="1" t="n">
        <v>41379.0708333333</v>
      </c>
      <c r="D3702" s="0" t="s">
        <v>6982</v>
      </c>
    </row>
    <row r="3703" customFormat="false" ht="15" hidden="false" customHeight="false" outlineLevel="0" collapsed="false">
      <c r="A3703" s="0" t="s">
        <v>4886</v>
      </c>
      <c r="B3703" s="0" t="n">
        <f aca="false">HOUR(C3703)</f>
        <v>1</v>
      </c>
      <c r="C3703" s="1" t="n">
        <v>41379.0708333333</v>
      </c>
      <c r="D3703" s="0" t="s">
        <v>6983</v>
      </c>
    </row>
    <row r="3704" customFormat="false" ht="15" hidden="false" customHeight="false" outlineLevel="0" collapsed="false">
      <c r="A3704" s="0" t="s">
        <v>6984</v>
      </c>
      <c r="B3704" s="0" t="n">
        <f aca="false">HOUR(C3704)</f>
        <v>1</v>
      </c>
      <c r="C3704" s="1" t="n">
        <v>41379.0708333333</v>
      </c>
      <c r="D3704" s="0" t="s">
        <v>6985</v>
      </c>
    </row>
    <row r="3705" customFormat="false" ht="15" hidden="false" customHeight="false" outlineLevel="0" collapsed="false">
      <c r="A3705" s="0" t="s">
        <v>6986</v>
      </c>
      <c r="B3705" s="0" t="n">
        <f aca="false">HOUR(C3705)</f>
        <v>1</v>
      </c>
      <c r="C3705" s="1" t="n">
        <v>41379.0708333333</v>
      </c>
      <c r="D3705" s="0" t="s">
        <v>6987</v>
      </c>
    </row>
    <row r="3706" customFormat="false" ht="15" hidden="false" customHeight="false" outlineLevel="0" collapsed="false">
      <c r="A3706" s="0" t="s">
        <v>6988</v>
      </c>
      <c r="B3706" s="0" t="n">
        <f aca="false">HOUR(C3706)</f>
        <v>1</v>
      </c>
      <c r="C3706" s="1" t="n">
        <v>41379.0708333333</v>
      </c>
      <c r="D3706" s="0" t="s">
        <v>6989</v>
      </c>
    </row>
    <row r="3707" customFormat="false" ht="15" hidden="false" customHeight="false" outlineLevel="0" collapsed="false">
      <c r="A3707" s="0" t="s">
        <v>6990</v>
      </c>
      <c r="B3707" s="0" t="n">
        <f aca="false">HOUR(C3707)</f>
        <v>1</v>
      </c>
      <c r="C3707" s="1" t="n">
        <v>41379.0708333333</v>
      </c>
      <c r="D3707" s="0" t="s">
        <v>6991</v>
      </c>
    </row>
    <row r="3708" customFormat="false" ht="15" hidden="false" customHeight="false" outlineLevel="0" collapsed="false">
      <c r="A3708" s="0" t="s">
        <v>6992</v>
      </c>
      <c r="B3708" s="0" t="n">
        <f aca="false">HOUR(C3708)</f>
        <v>1</v>
      </c>
      <c r="C3708" s="1" t="n">
        <v>41379.0708333333</v>
      </c>
      <c r="D3708" s="0" t="s">
        <v>6993</v>
      </c>
    </row>
    <row r="3709" customFormat="false" ht="15" hidden="false" customHeight="false" outlineLevel="0" collapsed="false">
      <c r="A3709" s="0" t="s">
        <v>6994</v>
      </c>
      <c r="B3709" s="0" t="n">
        <f aca="false">HOUR(C3709)</f>
        <v>1</v>
      </c>
      <c r="C3709" s="1" t="n">
        <v>41379.0708333333</v>
      </c>
      <c r="D3709" s="0" t="s">
        <v>6995</v>
      </c>
    </row>
    <row r="3710" customFormat="false" ht="15" hidden="false" customHeight="false" outlineLevel="0" collapsed="false">
      <c r="A3710" s="0" t="s">
        <v>6996</v>
      </c>
      <c r="B3710" s="0" t="n">
        <f aca="false">HOUR(C3710)</f>
        <v>1</v>
      </c>
      <c r="C3710" s="1" t="n">
        <v>41379.0708333333</v>
      </c>
      <c r="D3710" s="0" t="s">
        <v>6997</v>
      </c>
    </row>
    <row r="3711" customFormat="false" ht="15" hidden="false" customHeight="false" outlineLevel="0" collapsed="false">
      <c r="A3711" s="0" t="s">
        <v>6998</v>
      </c>
      <c r="B3711" s="0" t="n">
        <f aca="false">HOUR(C3711)</f>
        <v>1</v>
      </c>
      <c r="C3711" s="1" t="n">
        <v>41379.0708333333</v>
      </c>
      <c r="D3711" s="0" t="s">
        <v>6999</v>
      </c>
    </row>
    <row r="3712" customFormat="false" ht="15" hidden="false" customHeight="false" outlineLevel="0" collapsed="false">
      <c r="A3712" s="0" t="s">
        <v>6885</v>
      </c>
      <c r="B3712" s="0" t="n">
        <f aca="false">HOUR(C3712)</f>
        <v>1</v>
      </c>
      <c r="C3712" s="1" t="n">
        <v>41379.0708333333</v>
      </c>
      <c r="D3712" s="0" t="s">
        <v>7000</v>
      </c>
    </row>
    <row r="3713" customFormat="false" ht="15" hidden="false" customHeight="false" outlineLevel="0" collapsed="false">
      <c r="A3713" s="0" t="s">
        <v>186</v>
      </c>
      <c r="B3713" s="0" t="n">
        <f aca="false">HOUR(C3713)</f>
        <v>1</v>
      </c>
      <c r="C3713" s="1" t="n">
        <v>41379.0708333333</v>
      </c>
      <c r="D3713" s="0" t="s">
        <v>7001</v>
      </c>
    </row>
    <row r="3714" customFormat="false" ht="15" hidden="false" customHeight="false" outlineLevel="0" collapsed="false">
      <c r="A3714" s="0" t="s">
        <v>7002</v>
      </c>
      <c r="B3714" s="0" t="n">
        <f aca="false">HOUR(C3714)</f>
        <v>1</v>
      </c>
      <c r="C3714" s="1" t="n">
        <v>41379.0708333333</v>
      </c>
      <c r="D3714" s="0" t="s">
        <v>7003</v>
      </c>
    </row>
    <row r="3715" customFormat="false" ht="15" hidden="false" customHeight="false" outlineLevel="0" collapsed="false">
      <c r="A3715" s="0" t="s">
        <v>7004</v>
      </c>
      <c r="B3715" s="0" t="n">
        <f aca="false">HOUR(C3715)</f>
        <v>1</v>
      </c>
      <c r="C3715" s="1" t="n">
        <v>41379.0708333333</v>
      </c>
      <c r="D3715" s="0" t="s">
        <v>7005</v>
      </c>
    </row>
    <row r="3716" customFormat="false" ht="15" hidden="false" customHeight="false" outlineLevel="0" collapsed="false">
      <c r="A3716" s="0" t="s">
        <v>7006</v>
      </c>
      <c r="B3716" s="0" t="n">
        <f aca="false">HOUR(C3716)</f>
        <v>1</v>
      </c>
      <c r="C3716" s="1" t="n">
        <v>41379.0708333333</v>
      </c>
      <c r="D3716" s="0" t="s">
        <v>7007</v>
      </c>
    </row>
    <row r="3717" customFormat="false" ht="15" hidden="false" customHeight="false" outlineLevel="0" collapsed="false">
      <c r="A3717" s="0" t="s">
        <v>7008</v>
      </c>
      <c r="B3717" s="0" t="n">
        <f aca="false">HOUR(C3717)</f>
        <v>1</v>
      </c>
      <c r="C3717" s="1" t="n">
        <v>41379.0708333333</v>
      </c>
      <c r="D3717" s="0" t="s">
        <v>7009</v>
      </c>
    </row>
    <row r="3718" customFormat="false" ht="15" hidden="false" customHeight="false" outlineLevel="0" collapsed="false">
      <c r="A3718" s="0" t="s">
        <v>7010</v>
      </c>
      <c r="B3718" s="0" t="n">
        <f aca="false">HOUR(C3718)</f>
        <v>1</v>
      </c>
      <c r="C3718" s="1" t="n">
        <v>41379.0708333333</v>
      </c>
      <c r="D3718" s="0" t="s">
        <v>7011</v>
      </c>
    </row>
    <row r="3719" customFormat="false" ht="15" hidden="false" customHeight="false" outlineLevel="0" collapsed="false">
      <c r="A3719" s="0" t="s">
        <v>7012</v>
      </c>
      <c r="B3719" s="0" t="n">
        <f aca="false">HOUR(C3719)</f>
        <v>1</v>
      </c>
      <c r="C3719" s="1" t="n">
        <v>41379.0708333333</v>
      </c>
      <c r="D3719" s="0" t="s">
        <v>7013</v>
      </c>
    </row>
    <row r="3720" customFormat="false" ht="15" hidden="false" customHeight="false" outlineLevel="0" collapsed="false">
      <c r="A3720" s="0" t="s">
        <v>7014</v>
      </c>
      <c r="B3720" s="0" t="n">
        <f aca="false">HOUR(C3720)</f>
        <v>1</v>
      </c>
      <c r="C3720" s="1" t="n">
        <v>41379.0708333333</v>
      </c>
      <c r="D3720" s="0" t="s">
        <v>7015</v>
      </c>
    </row>
    <row r="3721" customFormat="false" ht="15" hidden="false" customHeight="false" outlineLevel="0" collapsed="false">
      <c r="A3721" s="0" t="s">
        <v>7016</v>
      </c>
      <c r="B3721" s="0" t="n">
        <f aca="false">HOUR(C3721)</f>
        <v>1</v>
      </c>
      <c r="C3721" s="1" t="n">
        <v>41379.0708333333</v>
      </c>
      <c r="D3721" s="0" t="s">
        <v>7017</v>
      </c>
    </row>
    <row r="3722" customFormat="false" ht="15" hidden="false" customHeight="false" outlineLevel="0" collapsed="false">
      <c r="A3722" s="0" t="s">
        <v>7018</v>
      </c>
      <c r="B3722" s="0" t="n">
        <f aca="false">HOUR(C3722)</f>
        <v>1</v>
      </c>
      <c r="C3722" s="1" t="n">
        <v>41379.0708333333</v>
      </c>
      <c r="D3722" s="0" t="s">
        <v>7019</v>
      </c>
    </row>
    <row r="3723" customFormat="false" ht="15" hidden="false" customHeight="false" outlineLevel="0" collapsed="false">
      <c r="A3723" s="0" t="s">
        <v>7020</v>
      </c>
      <c r="B3723" s="0" t="n">
        <f aca="false">HOUR(C3723)</f>
        <v>1</v>
      </c>
      <c r="C3723" s="1" t="n">
        <v>41379.0715277778</v>
      </c>
      <c r="D3723" s="0" t="s">
        <v>7021</v>
      </c>
    </row>
    <row r="3724" customFormat="false" ht="15" hidden="false" customHeight="false" outlineLevel="0" collapsed="false">
      <c r="A3724" s="0" t="s">
        <v>7022</v>
      </c>
      <c r="B3724" s="0" t="n">
        <f aca="false">HOUR(C3724)</f>
        <v>1</v>
      </c>
      <c r="C3724" s="1" t="n">
        <v>41379.0715277778</v>
      </c>
      <c r="D3724" s="0" t="s">
        <v>7023</v>
      </c>
    </row>
    <row r="3725" customFormat="false" ht="15" hidden="false" customHeight="false" outlineLevel="0" collapsed="false">
      <c r="A3725" s="0" t="s">
        <v>7024</v>
      </c>
      <c r="B3725" s="0" t="n">
        <f aca="false">HOUR(C3725)</f>
        <v>1</v>
      </c>
      <c r="C3725" s="1" t="n">
        <v>41379.0715277778</v>
      </c>
      <c r="D3725" s="0" t="s">
        <v>7025</v>
      </c>
    </row>
    <row r="3726" customFormat="false" ht="15" hidden="false" customHeight="false" outlineLevel="0" collapsed="false">
      <c r="A3726" s="0" t="s">
        <v>7026</v>
      </c>
      <c r="B3726" s="0" t="n">
        <f aca="false">HOUR(C3726)</f>
        <v>1</v>
      </c>
      <c r="C3726" s="1" t="n">
        <v>41379.0715277778</v>
      </c>
      <c r="D3726" s="0" t="s">
        <v>7027</v>
      </c>
    </row>
    <row r="3727" customFormat="false" ht="15" hidden="false" customHeight="false" outlineLevel="0" collapsed="false">
      <c r="A3727" s="0" t="s">
        <v>7028</v>
      </c>
      <c r="B3727" s="0" t="n">
        <f aca="false">HOUR(C3727)</f>
        <v>1</v>
      </c>
      <c r="C3727" s="1" t="n">
        <v>41379.0715277778</v>
      </c>
      <c r="D3727" s="0" t="s">
        <v>7029</v>
      </c>
    </row>
    <row r="3728" customFormat="false" ht="15" hidden="false" customHeight="false" outlineLevel="0" collapsed="false">
      <c r="A3728" s="0" t="s">
        <v>7030</v>
      </c>
      <c r="B3728" s="0" t="n">
        <f aca="false">HOUR(C3728)</f>
        <v>1</v>
      </c>
      <c r="C3728" s="1" t="n">
        <v>41379.0715277778</v>
      </c>
      <c r="D3728" s="0" t="s">
        <v>7031</v>
      </c>
    </row>
    <row r="3729" customFormat="false" ht="15" hidden="false" customHeight="false" outlineLevel="0" collapsed="false">
      <c r="A3729" s="0" t="s">
        <v>7032</v>
      </c>
      <c r="B3729" s="0" t="n">
        <f aca="false">HOUR(C3729)</f>
        <v>1</v>
      </c>
      <c r="C3729" s="1" t="n">
        <v>41379.0715277778</v>
      </c>
      <c r="D3729" s="0" t="s">
        <v>7033</v>
      </c>
    </row>
    <row r="3730" customFormat="false" ht="15" hidden="false" customHeight="false" outlineLevel="0" collapsed="false">
      <c r="A3730" s="0" t="s">
        <v>7034</v>
      </c>
      <c r="B3730" s="0" t="n">
        <f aca="false">HOUR(C3730)</f>
        <v>1</v>
      </c>
      <c r="C3730" s="1" t="n">
        <v>41379.0715277778</v>
      </c>
      <c r="D3730" s="0" t="s">
        <v>7035</v>
      </c>
    </row>
    <row r="3731" customFormat="false" ht="15" hidden="false" customHeight="false" outlineLevel="0" collapsed="false">
      <c r="A3731" s="0" t="s">
        <v>7036</v>
      </c>
      <c r="B3731" s="0" t="n">
        <f aca="false">HOUR(C3731)</f>
        <v>1</v>
      </c>
      <c r="C3731" s="1" t="n">
        <v>41379.0715277778</v>
      </c>
      <c r="D3731" s="0" t="s">
        <v>7037</v>
      </c>
    </row>
    <row r="3732" customFormat="false" ht="15" hidden="false" customHeight="false" outlineLevel="0" collapsed="false">
      <c r="A3732" s="0" t="s">
        <v>5002</v>
      </c>
      <c r="B3732" s="0" t="n">
        <f aca="false">HOUR(C3732)</f>
        <v>1</v>
      </c>
      <c r="C3732" s="1" t="n">
        <v>41379.0715277778</v>
      </c>
      <c r="D3732" s="0" t="s">
        <v>7038</v>
      </c>
    </row>
    <row r="3733" customFormat="false" ht="15" hidden="false" customHeight="false" outlineLevel="0" collapsed="false">
      <c r="A3733" s="0" t="s">
        <v>7039</v>
      </c>
      <c r="B3733" s="0" t="n">
        <f aca="false">HOUR(C3733)</f>
        <v>1</v>
      </c>
      <c r="C3733" s="1" t="n">
        <v>41379.0715277778</v>
      </c>
      <c r="D3733" s="0" t="s">
        <v>7040</v>
      </c>
    </row>
    <row r="3734" customFormat="false" ht="15" hidden="false" customHeight="false" outlineLevel="0" collapsed="false">
      <c r="A3734" s="0" t="s">
        <v>7041</v>
      </c>
      <c r="B3734" s="0" t="n">
        <f aca="false">HOUR(C3734)</f>
        <v>1</v>
      </c>
      <c r="C3734" s="1" t="n">
        <v>41379.0715277778</v>
      </c>
      <c r="D3734" s="0" t="s">
        <v>7042</v>
      </c>
    </row>
    <row r="3735" customFormat="false" ht="15" hidden="false" customHeight="false" outlineLevel="0" collapsed="false">
      <c r="A3735" s="0" t="s">
        <v>7043</v>
      </c>
      <c r="B3735" s="0" t="n">
        <f aca="false">HOUR(C3735)</f>
        <v>1</v>
      </c>
      <c r="C3735" s="1" t="n">
        <v>41379.0715277778</v>
      </c>
      <c r="D3735" s="0" t="s">
        <v>7044</v>
      </c>
    </row>
    <row r="3736" customFormat="false" ht="15" hidden="false" customHeight="false" outlineLevel="0" collapsed="false">
      <c r="A3736" s="0" t="s">
        <v>7045</v>
      </c>
      <c r="B3736" s="0" t="n">
        <f aca="false">HOUR(C3736)</f>
        <v>1</v>
      </c>
      <c r="C3736" s="1" t="n">
        <v>41379.0715277778</v>
      </c>
      <c r="D3736" s="0" t="s">
        <v>7046</v>
      </c>
    </row>
    <row r="3737" customFormat="false" ht="15" hidden="false" customHeight="false" outlineLevel="0" collapsed="false">
      <c r="A3737" s="0" t="s">
        <v>7047</v>
      </c>
      <c r="B3737" s="0" t="n">
        <f aca="false">HOUR(C3737)</f>
        <v>1</v>
      </c>
      <c r="C3737" s="1" t="n">
        <v>41379.0715277778</v>
      </c>
      <c r="D3737" s="0" t="s">
        <v>7048</v>
      </c>
    </row>
    <row r="3738" customFormat="false" ht="15" hidden="false" customHeight="false" outlineLevel="0" collapsed="false">
      <c r="A3738" s="0" t="s">
        <v>7049</v>
      </c>
      <c r="B3738" s="0" t="n">
        <f aca="false">HOUR(C3738)</f>
        <v>1</v>
      </c>
      <c r="C3738" s="1" t="n">
        <v>41379.0715277778</v>
      </c>
      <c r="D3738" s="0" t="s">
        <v>7050</v>
      </c>
    </row>
    <row r="3739" customFormat="false" ht="15" hidden="false" customHeight="false" outlineLevel="0" collapsed="false">
      <c r="A3739" s="0" t="s">
        <v>6596</v>
      </c>
      <c r="B3739" s="0" t="n">
        <f aca="false">HOUR(C3739)</f>
        <v>1</v>
      </c>
      <c r="C3739" s="1" t="n">
        <v>41379.0715277778</v>
      </c>
      <c r="D3739" s="0" t="s">
        <v>7051</v>
      </c>
    </row>
    <row r="3740" customFormat="false" ht="15" hidden="false" customHeight="false" outlineLevel="0" collapsed="false">
      <c r="A3740" s="0" t="s">
        <v>7052</v>
      </c>
      <c r="B3740" s="0" t="n">
        <f aca="false">HOUR(C3740)</f>
        <v>1</v>
      </c>
      <c r="C3740" s="1" t="n">
        <v>41379.0715277778</v>
      </c>
      <c r="D3740" s="0" t="s">
        <v>7053</v>
      </c>
    </row>
    <row r="3741" customFormat="false" ht="15" hidden="false" customHeight="false" outlineLevel="0" collapsed="false">
      <c r="A3741" s="0" t="s">
        <v>7054</v>
      </c>
      <c r="B3741" s="0" t="n">
        <f aca="false">HOUR(C3741)</f>
        <v>1</v>
      </c>
      <c r="C3741" s="1" t="n">
        <v>41379.0715277778</v>
      </c>
      <c r="D3741" s="0" t="s">
        <v>7055</v>
      </c>
    </row>
    <row r="3742" customFormat="false" ht="15" hidden="false" customHeight="false" outlineLevel="0" collapsed="false">
      <c r="A3742" s="0" t="s">
        <v>6885</v>
      </c>
      <c r="B3742" s="0" t="n">
        <f aca="false">HOUR(C3742)</f>
        <v>1</v>
      </c>
      <c r="C3742" s="1" t="n">
        <v>41379.0715277778</v>
      </c>
      <c r="D3742" s="0" t="s">
        <v>7056</v>
      </c>
    </row>
    <row r="3743" customFormat="false" ht="15" hidden="false" customHeight="false" outlineLevel="0" collapsed="false">
      <c r="A3743" s="0" t="s">
        <v>7057</v>
      </c>
      <c r="B3743" s="0" t="n">
        <f aca="false">HOUR(C3743)</f>
        <v>1</v>
      </c>
      <c r="C3743" s="1" t="n">
        <v>41379.0715277778</v>
      </c>
      <c r="D3743" s="0" t="s">
        <v>7058</v>
      </c>
    </row>
    <row r="3744" customFormat="false" ht="15" hidden="false" customHeight="false" outlineLevel="0" collapsed="false">
      <c r="A3744" s="2" t="s">
        <v>7059</v>
      </c>
      <c r="B3744" s="0" t="n">
        <f aca="false">HOUR(C3744)</f>
        <v>1</v>
      </c>
      <c r="C3744" s="1" t="n">
        <v>41379.0715277778</v>
      </c>
      <c r="D3744" s="0" t="s">
        <v>7060</v>
      </c>
    </row>
    <row r="3745" customFormat="false" ht="15" hidden="false" customHeight="false" outlineLevel="0" collapsed="false">
      <c r="A3745" s="0" t="s">
        <v>7061</v>
      </c>
      <c r="B3745" s="0" t="n">
        <f aca="false">HOUR(C3745)</f>
        <v>1</v>
      </c>
      <c r="C3745" s="1" t="n">
        <v>41379.0715277778</v>
      </c>
      <c r="D3745" s="0" t="s">
        <v>7062</v>
      </c>
    </row>
    <row r="3746" customFormat="false" ht="15" hidden="false" customHeight="false" outlineLevel="0" collapsed="false">
      <c r="A3746" s="0" t="s">
        <v>7063</v>
      </c>
      <c r="B3746" s="0" t="n">
        <f aca="false">HOUR(C3746)</f>
        <v>1</v>
      </c>
      <c r="C3746" s="1" t="n">
        <v>41379.0715277778</v>
      </c>
      <c r="D3746" s="0" t="s">
        <v>7064</v>
      </c>
    </row>
    <row r="3747" customFormat="false" ht="15" hidden="false" customHeight="false" outlineLevel="0" collapsed="false">
      <c r="A3747" s="0" t="s">
        <v>7065</v>
      </c>
      <c r="B3747" s="0" t="n">
        <f aca="false">HOUR(C3747)</f>
        <v>1</v>
      </c>
      <c r="C3747" s="1" t="n">
        <v>41379.0715277778</v>
      </c>
      <c r="D3747" s="0" t="s">
        <v>7066</v>
      </c>
    </row>
    <row r="3748" customFormat="false" ht="15" hidden="false" customHeight="false" outlineLevel="0" collapsed="false">
      <c r="A3748" s="0" t="s">
        <v>7067</v>
      </c>
      <c r="B3748" s="0" t="n">
        <f aca="false">HOUR(C3748)</f>
        <v>1</v>
      </c>
      <c r="C3748" s="1" t="n">
        <v>41379.0715277778</v>
      </c>
      <c r="D3748" s="0" t="s">
        <v>7068</v>
      </c>
    </row>
    <row r="3749" customFormat="false" ht="15" hidden="false" customHeight="false" outlineLevel="0" collapsed="false">
      <c r="A3749" s="0" t="s">
        <v>7069</v>
      </c>
      <c r="B3749" s="0" t="n">
        <f aca="false">HOUR(C3749)</f>
        <v>1</v>
      </c>
      <c r="C3749" s="1" t="n">
        <v>41379.0715277778</v>
      </c>
      <c r="D3749" s="0" t="s">
        <v>7070</v>
      </c>
    </row>
    <row r="3750" customFormat="false" ht="15" hidden="false" customHeight="false" outlineLevel="0" collapsed="false">
      <c r="A3750" s="0" t="s">
        <v>7071</v>
      </c>
      <c r="B3750" s="0" t="n">
        <f aca="false">HOUR(C3750)</f>
        <v>1</v>
      </c>
      <c r="C3750" s="1" t="n">
        <v>41379.0715277778</v>
      </c>
      <c r="D3750" s="0" t="s">
        <v>5617</v>
      </c>
    </row>
    <row r="3751" customFormat="false" ht="15" hidden="false" customHeight="false" outlineLevel="0" collapsed="false">
      <c r="A3751" s="0" t="s">
        <v>7072</v>
      </c>
      <c r="B3751" s="0" t="n">
        <f aca="false">HOUR(C3751)</f>
        <v>1</v>
      </c>
      <c r="C3751" s="1" t="n">
        <v>41379.0715277778</v>
      </c>
      <c r="D3751" s="0" t="s">
        <v>7073</v>
      </c>
    </row>
    <row r="3752" customFormat="false" ht="15" hidden="false" customHeight="false" outlineLevel="0" collapsed="false">
      <c r="A3752" s="0" t="s">
        <v>7074</v>
      </c>
      <c r="B3752" s="0" t="n">
        <f aca="false">HOUR(C3752)</f>
        <v>1</v>
      </c>
      <c r="C3752" s="1" t="n">
        <v>41379.0715277778</v>
      </c>
      <c r="D3752" s="0" t="s">
        <v>7075</v>
      </c>
    </row>
    <row r="3753" customFormat="false" ht="15" hidden="false" customHeight="false" outlineLevel="0" collapsed="false">
      <c r="A3753" s="0" t="s">
        <v>7076</v>
      </c>
      <c r="B3753" s="0" t="n">
        <f aca="false">HOUR(C3753)</f>
        <v>1</v>
      </c>
      <c r="C3753" s="1" t="n">
        <v>41379.0715277778</v>
      </c>
      <c r="D3753" s="0" t="s">
        <v>7077</v>
      </c>
    </row>
    <row r="3754" customFormat="false" ht="15" hidden="false" customHeight="false" outlineLevel="0" collapsed="false">
      <c r="A3754" s="0" t="s">
        <v>7078</v>
      </c>
      <c r="B3754" s="0" t="n">
        <f aca="false">HOUR(C3754)</f>
        <v>1</v>
      </c>
      <c r="C3754" s="1" t="n">
        <v>41379.0715277778</v>
      </c>
      <c r="D3754" s="0" t="s">
        <v>7079</v>
      </c>
    </row>
    <row r="3755" customFormat="false" ht="15" hidden="false" customHeight="false" outlineLevel="0" collapsed="false">
      <c r="A3755" s="0" t="s">
        <v>7080</v>
      </c>
      <c r="B3755" s="0" t="n">
        <f aca="false">HOUR(C3755)</f>
        <v>1</v>
      </c>
      <c r="C3755" s="1" t="n">
        <v>41379.0715277778</v>
      </c>
      <c r="D3755" s="0" t="s">
        <v>7081</v>
      </c>
    </row>
    <row r="3756" customFormat="false" ht="15" hidden="false" customHeight="false" outlineLevel="0" collapsed="false">
      <c r="A3756" s="0" t="s">
        <v>7082</v>
      </c>
      <c r="B3756" s="0" t="n">
        <f aca="false">HOUR(C3756)</f>
        <v>1</v>
      </c>
      <c r="C3756" s="1" t="n">
        <v>41379.0715277778</v>
      </c>
      <c r="D3756" s="0" t="s">
        <v>7083</v>
      </c>
    </row>
    <row r="3757" customFormat="false" ht="15" hidden="false" customHeight="false" outlineLevel="0" collapsed="false">
      <c r="A3757" s="0" t="s">
        <v>186</v>
      </c>
      <c r="B3757" s="0" t="n">
        <f aca="false">HOUR(C3757)</f>
        <v>1</v>
      </c>
      <c r="C3757" s="1" t="n">
        <v>41379.0715277778</v>
      </c>
      <c r="D3757" s="0" t="s">
        <v>7084</v>
      </c>
    </row>
    <row r="3758" customFormat="false" ht="15" hidden="false" customHeight="false" outlineLevel="0" collapsed="false">
      <c r="A3758" s="0" t="s">
        <v>7085</v>
      </c>
      <c r="B3758" s="0" t="n">
        <f aca="false">HOUR(C3758)</f>
        <v>1</v>
      </c>
      <c r="C3758" s="1" t="n">
        <v>41379.0715277778</v>
      </c>
      <c r="D3758" s="0" t="s">
        <v>7086</v>
      </c>
    </row>
    <row r="3759" customFormat="false" ht="15" hidden="false" customHeight="false" outlineLevel="0" collapsed="false">
      <c r="A3759" s="0" t="s">
        <v>7087</v>
      </c>
      <c r="B3759" s="0" t="n">
        <f aca="false">HOUR(C3759)</f>
        <v>1</v>
      </c>
      <c r="C3759" s="1" t="n">
        <v>41379.0715277778</v>
      </c>
      <c r="D3759" s="0" t="s">
        <v>7088</v>
      </c>
    </row>
    <row r="3760" customFormat="false" ht="15" hidden="false" customHeight="false" outlineLevel="0" collapsed="false">
      <c r="A3760" s="0" t="s">
        <v>7089</v>
      </c>
      <c r="B3760" s="0" t="n">
        <f aca="false">HOUR(C3760)</f>
        <v>1</v>
      </c>
      <c r="C3760" s="1" t="n">
        <v>41379.0715277778</v>
      </c>
      <c r="D3760" s="0" t="s">
        <v>7090</v>
      </c>
    </row>
    <row r="3761" customFormat="false" ht="15" hidden="false" customHeight="false" outlineLevel="0" collapsed="false">
      <c r="A3761" s="0" t="s">
        <v>7091</v>
      </c>
      <c r="B3761" s="0" t="n">
        <f aca="false">HOUR(C3761)</f>
        <v>1</v>
      </c>
      <c r="C3761" s="1" t="n">
        <v>41379.0715277778</v>
      </c>
      <c r="D3761" s="0" t="s">
        <v>7092</v>
      </c>
    </row>
    <row r="3762" customFormat="false" ht="15" hidden="false" customHeight="false" outlineLevel="0" collapsed="false">
      <c r="A3762" s="0" t="s">
        <v>7093</v>
      </c>
      <c r="B3762" s="0" t="n">
        <f aca="false">HOUR(C3762)</f>
        <v>1</v>
      </c>
      <c r="C3762" s="1" t="n">
        <v>41379.0715277778</v>
      </c>
      <c r="D3762" s="0" t="s">
        <v>7094</v>
      </c>
    </row>
    <row r="3763" customFormat="false" ht="15" hidden="false" customHeight="false" outlineLevel="0" collapsed="false">
      <c r="A3763" s="0" t="s">
        <v>7095</v>
      </c>
      <c r="B3763" s="0" t="n">
        <f aca="false">HOUR(C3763)</f>
        <v>1</v>
      </c>
      <c r="C3763" s="1" t="n">
        <v>41379.0715277778</v>
      </c>
      <c r="D3763" s="0" t="s">
        <v>7096</v>
      </c>
    </row>
    <row r="3764" customFormat="false" ht="15" hidden="false" customHeight="false" outlineLevel="0" collapsed="false">
      <c r="A3764" s="0" t="s">
        <v>7097</v>
      </c>
      <c r="B3764" s="0" t="n">
        <f aca="false">HOUR(C3764)</f>
        <v>1</v>
      </c>
      <c r="C3764" s="1" t="n">
        <v>41379.0715277778</v>
      </c>
      <c r="D3764" s="0" t="s">
        <v>7098</v>
      </c>
    </row>
    <row r="3765" customFormat="false" ht="15" hidden="false" customHeight="false" outlineLevel="0" collapsed="false">
      <c r="A3765" s="0" t="s">
        <v>7099</v>
      </c>
      <c r="B3765" s="0" t="n">
        <f aca="false">HOUR(C3765)</f>
        <v>1</v>
      </c>
      <c r="C3765" s="1" t="n">
        <v>41379.0715277778</v>
      </c>
      <c r="D3765" s="0" t="s">
        <v>7100</v>
      </c>
    </row>
    <row r="3766" customFormat="false" ht="15" hidden="false" customHeight="false" outlineLevel="0" collapsed="false">
      <c r="A3766" s="0" t="s">
        <v>7101</v>
      </c>
      <c r="B3766" s="0" t="n">
        <f aca="false">HOUR(C3766)</f>
        <v>1</v>
      </c>
      <c r="C3766" s="1" t="n">
        <v>41379.0715277778</v>
      </c>
      <c r="D3766" s="0" t="s">
        <v>7102</v>
      </c>
    </row>
    <row r="3767" customFormat="false" ht="15" hidden="false" customHeight="false" outlineLevel="0" collapsed="false">
      <c r="A3767" s="0" t="s">
        <v>7103</v>
      </c>
      <c r="B3767" s="0" t="n">
        <f aca="false">HOUR(C3767)</f>
        <v>1</v>
      </c>
      <c r="C3767" s="1" t="n">
        <v>41379.0715277778</v>
      </c>
      <c r="D3767" s="0" t="s">
        <v>7104</v>
      </c>
    </row>
    <row r="3768" customFormat="false" ht="15" hidden="false" customHeight="false" outlineLevel="0" collapsed="false">
      <c r="A3768" s="0" t="s">
        <v>7105</v>
      </c>
      <c r="B3768" s="0" t="n">
        <f aca="false">HOUR(C3768)</f>
        <v>1</v>
      </c>
      <c r="C3768" s="1" t="n">
        <v>41379.0715277778</v>
      </c>
      <c r="D3768" s="0" t="s">
        <v>7106</v>
      </c>
    </row>
    <row r="3769" customFormat="false" ht="15" hidden="false" customHeight="false" outlineLevel="0" collapsed="false">
      <c r="A3769" s="0" t="s">
        <v>7107</v>
      </c>
      <c r="B3769" s="0" t="n">
        <f aca="false">HOUR(C3769)</f>
        <v>1</v>
      </c>
      <c r="C3769" s="1" t="n">
        <v>41379.0715277778</v>
      </c>
      <c r="D3769" s="0" t="s">
        <v>7108</v>
      </c>
    </row>
    <row r="3770" customFormat="false" ht="15" hidden="false" customHeight="false" outlineLevel="0" collapsed="false">
      <c r="A3770" s="0" t="s">
        <v>7109</v>
      </c>
      <c r="B3770" s="0" t="n">
        <f aca="false">HOUR(C3770)</f>
        <v>1</v>
      </c>
      <c r="C3770" s="1" t="n">
        <v>41379.0715277778</v>
      </c>
      <c r="D3770" s="0" t="s">
        <v>7110</v>
      </c>
    </row>
    <row r="3771" customFormat="false" ht="15" hidden="false" customHeight="false" outlineLevel="0" collapsed="false">
      <c r="A3771" s="0" t="s">
        <v>7111</v>
      </c>
      <c r="B3771" s="0" t="n">
        <f aca="false">HOUR(C3771)</f>
        <v>1</v>
      </c>
      <c r="C3771" s="1" t="n">
        <v>41379.0715277778</v>
      </c>
      <c r="D3771" s="0" t="s">
        <v>7112</v>
      </c>
    </row>
    <row r="3772" customFormat="false" ht="15" hidden="false" customHeight="false" outlineLevel="0" collapsed="false">
      <c r="A3772" s="0" t="s">
        <v>7113</v>
      </c>
      <c r="B3772" s="0" t="n">
        <f aca="false">HOUR(C3772)</f>
        <v>1</v>
      </c>
      <c r="C3772" s="1" t="n">
        <v>41379.0715277778</v>
      </c>
      <c r="D3772" s="0" t="s">
        <v>7114</v>
      </c>
    </row>
    <row r="3773" customFormat="false" ht="15" hidden="false" customHeight="false" outlineLevel="0" collapsed="false">
      <c r="A3773" s="0" t="s">
        <v>7115</v>
      </c>
      <c r="B3773" s="0" t="n">
        <f aca="false">HOUR(C3773)</f>
        <v>1</v>
      </c>
      <c r="C3773" s="1" t="n">
        <v>41379.0715277778</v>
      </c>
      <c r="D3773" s="0" t="s">
        <v>7116</v>
      </c>
    </row>
    <row r="3774" customFormat="false" ht="15" hidden="false" customHeight="false" outlineLevel="0" collapsed="false">
      <c r="A3774" s="0" t="s">
        <v>7117</v>
      </c>
      <c r="B3774" s="0" t="n">
        <f aca="false">HOUR(C3774)</f>
        <v>1</v>
      </c>
      <c r="C3774" s="1" t="n">
        <v>41379.0715277778</v>
      </c>
      <c r="D3774" s="0" t="s">
        <v>7118</v>
      </c>
    </row>
    <row r="3775" customFormat="false" ht="15" hidden="false" customHeight="false" outlineLevel="0" collapsed="false">
      <c r="A3775" s="0" t="s">
        <v>7119</v>
      </c>
      <c r="B3775" s="0" t="n">
        <f aca="false">HOUR(C3775)</f>
        <v>1</v>
      </c>
      <c r="C3775" s="1" t="n">
        <v>41379.0715277778</v>
      </c>
      <c r="D3775" s="0" t="s">
        <v>7120</v>
      </c>
    </row>
    <row r="3776" customFormat="false" ht="15" hidden="false" customHeight="false" outlineLevel="0" collapsed="false">
      <c r="A3776" s="0" t="s">
        <v>7121</v>
      </c>
      <c r="B3776" s="0" t="n">
        <f aca="false">HOUR(C3776)</f>
        <v>1</v>
      </c>
      <c r="C3776" s="1" t="n">
        <v>41379.0715277778</v>
      </c>
      <c r="D3776" s="0" t="s">
        <v>7122</v>
      </c>
    </row>
    <row r="3777" customFormat="false" ht="15" hidden="false" customHeight="false" outlineLevel="0" collapsed="false">
      <c r="A3777" s="0" t="s">
        <v>4524</v>
      </c>
      <c r="B3777" s="0" t="n">
        <f aca="false">HOUR(C3777)</f>
        <v>1</v>
      </c>
      <c r="C3777" s="1" t="n">
        <v>41379.0715277778</v>
      </c>
      <c r="D3777" s="0" t="s">
        <v>7123</v>
      </c>
    </row>
    <row r="3778" customFormat="false" ht="15" hidden="false" customHeight="false" outlineLevel="0" collapsed="false">
      <c r="A3778" s="0" t="s">
        <v>7124</v>
      </c>
      <c r="B3778" s="0" t="n">
        <f aca="false">HOUR(C3778)</f>
        <v>1</v>
      </c>
      <c r="C3778" s="1" t="n">
        <v>41379.0715277778</v>
      </c>
      <c r="D3778" s="0" t="s">
        <v>7125</v>
      </c>
    </row>
    <row r="3779" customFormat="false" ht="15" hidden="false" customHeight="false" outlineLevel="0" collapsed="false">
      <c r="A3779" s="0" t="s">
        <v>4524</v>
      </c>
      <c r="B3779" s="0" t="n">
        <f aca="false">HOUR(C3779)</f>
        <v>1</v>
      </c>
      <c r="C3779" s="1" t="n">
        <v>41379.0715277778</v>
      </c>
      <c r="D3779" s="0" t="s">
        <v>7126</v>
      </c>
    </row>
    <row r="3780" customFormat="false" ht="15" hidden="false" customHeight="false" outlineLevel="0" collapsed="false">
      <c r="A3780" s="0" t="s">
        <v>7127</v>
      </c>
      <c r="B3780" s="0" t="n">
        <f aca="false">HOUR(C3780)</f>
        <v>1</v>
      </c>
      <c r="C3780" s="1" t="n">
        <v>41379.0715277778</v>
      </c>
      <c r="D3780" s="0" t="s">
        <v>7128</v>
      </c>
    </row>
    <row r="3781" customFormat="false" ht="15" hidden="false" customHeight="false" outlineLevel="0" collapsed="false">
      <c r="A3781" s="0" t="s">
        <v>7129</v>
      </c>
      <c r="B3781" s="0" t="n">
        <f aca="false">HOUR(C3781)</f>
        <v>1</v>
      </c>
      <c r="C3781" s="1" t="n">
        <v>41379.0715277778</v>
      </c>
      <c r="D3781" s="0" t="s">
        <v>7130</v>
      </c>
    </row>
    <row r="3782" customFormat="false" ht="15" hidden="false" customHeight="false" outlineLevel="0" collapsed="false">
      <c r="A3782" s="0" t="s">
        <v>7131</v>
      </c>
      <c r="B3782" s="0" t="n">
        <f aca="false">HOUR(C3782)</f>
        <v>1</v>
      </c>
      <c r="C3782" s="1" t="n">
        <v>41379.0715277778</v>
      </c>
      <c r="D3782" s="0" t="s">
        <v>7132</v>
      </c>
    </row>
    <row r="3783" customFormat="false" ht="15" hidden="false" customHeight="false" outlineLevel="0" collapsed="false">
      <c r="A3783" s="0" t="s">
        <v>7133</v>
      </c>
      <c r="B3783" s="0" t="n">
        <f aca="false">HOUR(C3783)</f>
        <v>1</v>
      </c>
      <c r="C3783" s="1" t="n">
        <v>41379.0715277778</v>
      </c>
      <c r="D3783" s="0" t="s">
        <v>7134</v>
      </c>
    </row>
    <row r="3784" customFormat="false" ht="15" hidden="false" customHeight="false" outlineLevel="0" collapsed="false">
      <c r="A3784" s="0" t="s">
        <v>7135</v>
      </c>
      <c r="B3784" s="0" t="n">
        <f aca="false">HOUR(C3784)</f>
        <v>1</v>
      </c>
      <c r="C3784" s="1" t="n">
        <v>41379.0715277778</v>
      </c>
      <c r="D3784" s="0" t="s">
        <v>7136</v>
      </c>
    </row>
    <row r="3785" customFormat="false" ht="15" hidden="false" customHeight="false" outlineLevel="0" collapsed="false">
      <c r="A3785" s="0" t="s">
        <v>7137</v>
      </c>
      <c r="B3785" s="0" t="n">
        <f aca="false">HOUR(C3785)</f>
        <v>1</v>
      </c>
      <c r="C3785" s="1" t="n">
        <v>41379.0715277778</v>
      </c>
      <c r="D3785" s="0" t="s">
        <v>7138</v>
      </c>
    </row>
    <row r="3786" customFormat="false" ht="15" hidden="false" customHeight="false" outlineLevel="0" collapsed="false">
      <c r="A3786" s="0" t="s">
        <v>7139</v>
      </c>
      <c r="B3786" s="0" t="n">
        <f aca="false">HOUR(C3786)</f>
        <v>1</v>
      </c>
      <c r="C3786" s="1" t="n">
        <v>41379.0715277778</v>
      </c>
      <c r="D3786" s="0" t="s">
        <v>7140</v>
      </c>
    </row>
    <row r="3787" customFormat="false" ht="15" hidden="false" customHeight="false" outlineLevel="0" collapsed="false">
      <c r="A3787" s="0" t="s">
        <v>7141</v>
      </c>
      <c r="B3787" s="0" t="n">
        <f aca="false">HOUR(C3787)</f>
        <v>1</v>
      </c>
      <c r="C3787" s="1" t="n">
        <v>41379.0715277778</v>
      </c>
      <c r="D3787" s="0" t="s">
        <v>7142</v>
      </c>
    </row>
    <row r="3788" customFormat="false" ht="15" hidden="false" customHeight="false" outlineLevel="0" collapsed="false">
      <c r="A3788" s="0" t="s">
        <v>7143</v>
      </c>
      <c r="B3788" s="0" t="n">
        <f aca="false">HOUR(C3788)</f>
        <v>1</v>
      </c>
      <c r="C3788" s="1" t="n">
        <v>41379.0715277778</v>
      </c>
      <c r="D3788" s="0" t="s">
        <v>7144</v>
      </c>
    </row>
    <row r="3789" customFormat="false" ht="15" hidden="false" customHeight="false" outlineLevel="0" collapsed="false">
      <c r="A3789" s="0" t="s">
        <v>7145</v>
      </c>
      <c r="B3789" s="0" t="n">
        <f aca="false">HOUR(C3789)</f>
        <v>1</v>
      </c>
      <c r="C3789" s="1" t="n">
        <v>41379.0715277778</v>
      </c>
      <c r="D3789" s="0" t="s">
        <v>7146</v>
      </c>
    </row>
    <row r="3790" customFormat="false" ht="15" hidden="false" customHeight="false" outlineLevel="0" collapsed="false">
      <c r="A3790" s="0" t="s">
        <v>6721</v>
      </c>
      <c r="B3790" s="0" t="n">
        <f aca="false">HOUR(C3790)</f>
        <v>1</v>
      </c>
      <c r="C3790" s="1" t="n">
        <v>41379.0715277778</v>
      </c>
      <c r="D3790" s="0" t="s">
        <v>7147</v>
      </c>
    </row>
    <row r="3791" customFormat="false" ht="15" hidden="false" customHeight="false" outlineLevel="0" collapsed="false">
      <c r="A3791" s="0" t="s">
        <v>7148</v>
      </c>
      <c r="B3791" s="0" t="n">
        <f aca="false">HOUR(C3791)</f>
        <v>1</v>
      </c>
      <c r="C3791" s="1" t="n">
        <v>41379.0715277778</v>
      </c>
      <c r="D3791" s="0" t="s">
        <v>7149</v>
      </c>
    </row>
    <row r="3792" customFormat="false" ht="15" hidden="false" customHeight="false" outlineLevel="0" collapsed="false">
      <c r="A3792" s="0" t="s">
        <v>7150</v>
      </c>
      <c r="B3792" s="0" t="n">
        <f aca="false">HOUR(C3792)</f>
        <v>1</v>
      </c>
      <c r="C3792" s="1" t="n">
        <v>41379.0715277778</v>
      </c>
      <c r="D3792" s="0" t="s">
        <v>7151</v>
      </c>
    </row>
    <row r="3793" customFormat="false" ht="15" hidden="false" customHeight="false" outlineLevel="0" collapsed="false">
      <c r="A3793" s="0" t="s">
        <v>7152</v>
      </c>
      <c r="B3793" s="0" t="n">
        <f aca="false">HOUR(C3793)</f>
        <v>1</v>
      </c>
      <c r="C3793" s="1" t="n">
        <v>41379.0715277778</v>
      </c>
      <c r="D3793" s="0" t="s">
        <v>7153</v>
      </c>
    </row>
    <row r="3794" customFormat="false" ht="15" hidden="false" customHeight="false" outlineLevel="0" collapsed="false">
      <c r="A3794" s="0" t="s">
        <v>7154</v>
      </c>
      <c r="B3794" s="0" t="n">
        <f aca="false">HOUR(C3794)</f>
        <v>1</v>
      </c>
      <c r="C3794" s="1" t="n">
        <v>41379.0715277778</v>
      </c>
      <c r="D3794" s="0" t="s">
        <v>7155</v>
      </c>
    </row>
    <row r="3795" customFormat="false" ht="15" hidden="false" customHeight="false" outlineLevel="0" collapsed="false">
      <c r="A3795" s="0" t="s">
        <v>7156</v>
      </c>
      <c r="B3795" s="0" t="n">
        <f aca="false">HOUR(C3795)</f>
        <v>1</v>
      </c>
      <c r="C3795" s="1" t="n">
        <v>41379.0715277778</v>
      </c>
      <c r="D3795" s="0" t="s">
        <v>7157</v>
      </c>
    </row>
    <row r="3796" customFormat="false" ht="15" hidden="false" customHeight="false" outlineLevel="0" collapsed="false">
      <c r="A3796" s="0" t="s">
        <v>7158</v>
      </c>
      <c r="B3796" s="0" t="n">
        <f aca="false">HOUR(C3796)</f>
        <v>1</v>
      </c>
      <c r="C3796" s="1" t="n">
        <v>41379.0715277778</v>
      </c>
      <c r="D3796" s="0" t="s">
        <v>7159</v>
      </c>
    </row>
    <row r="3797" customFormat="false" ht="15" hidden="false" customHeight="false" outlineLevel="0" collapsed="false">
      <c r="A3797" s="0" t="s">
        <v>6891</v>
      </c>
      <c r="B3797" s="0" t="n">
        <f aca="false">HOUR(C3797)</f>
        <v>1</v>
      </c>
      <c r="C3797" s="1" t="n">
        <v>41379.0715277778</v>
      </c>
      <c r="D3797" s="0" t="s">
        <v>7160</v>
      </c>
    </row>
    <row r="3798" customFormat="false" ht="15" hidden="false" customHeight="false" outlineLevel="0" collapsed="false">
      <c r="A3798" s="0" t="s">
        <v>2899</v>
      </c>
      <c r="B3798" s="0" t="n">
        <f aca="false">HOUR(C3798)</f>
        <v>1</v>
      </c>
      <c r="C3798" s="1" t="n">
        <v>41379.0715277778</v>
      </c>
      <c r="D3798" s="0" t="s">
        <v>7161</v>
      </c>
    </row>
    <row r="3799" customFormat="false" ht="15" hidden="false" customHeight="false" outlineLevel="0" collapsed="false">
      <c r="A3799" s="0" t="s">
        <v>7162</v>
      </c>
      <c r="B3799" s="0" t="n">
        <f aca="false">HOUR(C3799)</f>
        <v>1</v>
      </c>
      <c r="C3799" s="1" t="n">
        <v>41379.0715277778</v>
      </c>
      <c r="D3799" s="0" t="s">
        <v>7163</v>
      </c>
    </row>
    <row r="3800" customFormat="false" ht="15" hidden="false" customHeight="false" outlineLevel="0" collapsed="false">
      <c r="A3800" s="0" t="s">
        <v>7164</v>
      </c>
      <c r="B3800" s="0" t="n">
        <f aca="false">HOUR(C3800)</f>
        <v>1</v>
      </c>
      <c r="C3800" s="1" t="n">
        <v>41379.0715277778</v>
      </c>
      <c r="D3800" s="0" t="s">
        <v>7165</v>
      </c>
    </row>
    <row r="3801" customFormat="false" ht="15" hidden="false" customHeight="false" outlineLevel="0" collapsed="false">
      <c r="A3801" s="0" t="s">
        <v>7166</v>
      </c>
      <c r="B3801" s="0" t="n">
        <f aca="false">HOUR(C3801)</f>
        <v>1</v>
      </c>
      <c r="C3801" s="1" t="n">
        <v>41379.0715277778</v>
      </c>
      <c r="D3801" s="0" t="s">
        <v>7167</v>
      </c>
    </row>
    <row r="3802" customFormat="false" ht="15" hidden="false" customHeight="false" outlineLevel="0" collapsed="false">
      <c r="A3802" s="0" t="s">
        <v>7168</v>
      </c>
      <c r="B3802" s="0" t="n">
        <f aca="false">HOUR(C3802)</f>
        <v>1</v>
      </c>
      <c r="C3802" s="1" t="n">
        <v>41379.0715277778</v>
      </c>
      <c r="D3802" s="0" t="s">
        <v>7169</v>
      </c>
    </row>
    <row r="3803" customFormat="false" ht="15" hidden="false" customHeight="false" outlineLevel="0" collapsed="false">
      <c r="A3803" s="0" t="s">
        <v>7170</v>
      </c>
      <c r="B3803" s="0" t="n">
        <f aca="false">HOUR(C3803)</f>
        <v>1</v>
      </c>
      <c r="C3803" s="1" t="n">
        <v>41379.0715277778</v>
      </c>
      <c r="D3803" s="0" t="s">
        <v>7171</v>
      </c>
    </row>
    <row r="3804" customFormat="false" ht="15" hidden="false" customHeight="false" outlineLevel="0" collapsed="false">
      <c r="A3804" s="0" t="s">
        <v>7172</v>
      </c>
      <c r="B3804" s="0" t="n">
        <f aca="false">HOUR(C3804)</f>
        <v>1</v>
      </c>
      <c r="C3804" s="1" t="n">
        <v>41379.0715277778</v>
      </c>
      <c r="D3804" s="0" t="s">
        <v>7173</v>
      </c>
    </row>
    <row r="3805" customFormat="false" ht="15" hidden="false" customHeight="false" outlineLevel="0" collapsed="false">
      <c r="A3805" s="0" t="s">
        <v>7174</v>
      </c>
      <c r="B3805" s="0" t="n">
        <f aca="false">HOUR(C3805)</f>
        <v>1</v>
      </c>
      <c r="C3805" s="1" t="n">
        <v>41379.0715277778</v>
      </c>
      <c r="D3805" s="0" t="s">
        <v>7175</v>
      </c>
    </row>
    <row r="3806" customFormat="false" ht="15" hidden="false" customHeight="false" outlineLevel="0" collapsed="false">
      <c r="A3806" s="0" t="s">
        <v>7176</v>
      </c>
      <c r="B3806" s="0" t="n">
        <f aca="false">HOUR(C3806)</f>
        <v>1</v>
      </c>
      <c r="C3806" s="1" t="n">
        <v>41379.0715277778</v>
      </c>
      <c r="D3806" s="0" t="s">
        <v>7177</v>
      </c>
    </row>
    <row r="3807" customFormat="false" ht="15" hidden="false" customHeight="false" outlineLevel="0" collapsed="false">
      <c r="A3807" s="0" t="s">
        <v>7178</v>
      </c>
      <c r="B3807" s="0" t="n">
        <f aca="false">HOUR(C3807)</f>
        <v>1</v>
      </c>
      <c r="C3807" s="1" t="n">
        <v>41379.0715277778</v>
      </c>
      <c r="D3807" s="0" t="s">
        <v>7179</v>
      </c>
    </row>
    <row r="3808" customFormat="false" ht="15" hidden="false" customHeight="false" outlineLevel="0" collapsed="false">
      <c r="A3808" s="0" t="s">
        <v>7180</v>
      </c>
      <c r="B3808" s="0" t="n">
        <f aca="false">HOUR(C3808)</f>
        <v>1</v>
      </c>
      <c r="C3808" s="1" t="n">
        <v>41379.0715277778</v>
      </c>
      <c r="D3808" s="0" t="s">
        <v>7181</v>
      </c>
    </row>
    <row r="3809" customFormat="false" ht="15" hidden="false" customHeight="false" outlineLevel="0" collapsed="false">
      <c r="A3809" s="0" t="s">
        <v>7182</v>
      </c>
      <c r="B3809" s="0" t="n">
        <f aca="false">HOUR(C3809)</f>
        <v>1</v>
      </c>
      <c r="C3809" s="1" t="n">
        <v>41379.0715277778</v>
      </c>
      <c r="D3809" s="0" t="s">
        <v>7183</v>
      </c>
    </row>
    <row r="3810" customFormat="false" ht="15" hidden="false" customHeight="false" outlineLevel="0" collapsed="false">
      <c r="A3810" s="0" t="s">
        <v>7184</v>
      </c>
      <c r="B3810" s="0" t="n">
        <f aca="false">HOUR(C3810)</f>
        <v>1</v>
      </c>
      <c r="C3810" s="1" t="n">
        <v>41379.0715277778</v>
      </c>
      <c r="D3810" s="0" t="s">
        <v>7185</v>
      </c>
    </row>
    <row r="3811" customFormat="false" ht="15" hidden="false" customHeight="false" outlineLevel="0" collapsed="false">
      <c r="A3811" s="0" t="s">
        <v>7186</v>
      </c>
      <c r="B3811" s="0" t="n">
        <f aca="false">HOUR(C3811)</f>
        <v>1</v>
      </c>
      <c r="C3811" s="1" t="n">
        <v>41379.0715277778</v>
      </c>
      <c r="D3811" s="0" t="s">
        <v>7187</v>
      </c>
    </row>
    <row r="3812" customFormat="false" ht="15" hidden="false" customHeight="false" outlineLevel="0" collapsed="false">
      <c r="A3812" s="0" t="s">
        <v>7188</v>
      </c>
      <c r="B3812" s="0" t="n">
        <f aca="false">HOUR(C3812)</f>
        <v>1</v>
      </c>
      <c r="C3812" s="1" t="n">
        <v>41379.0715277778</v>
      </c>
      <c r="D3812" s="0" t="s">
        <v>7189</v>
      </c>
    </row>
    <row r="3813" customFormat="false" ht="15" hidden="false" customHeight="false" outlineLevel="0" collapsed="false">
      <c r="A3813" s="0" t="s">
        <v>7190</v>
      </c>
      <c r="B3813" s="0" t="n">
        <f aca="false">HOUR(C3813)</f>
        <v>1</v>
      </c>
      <c r="C3813" s="1" t="n">
        <v>41379.0715277778</v>
      </c>
      <c r="D3813" s="0" t="s">
        <v>7191</v>
      </c>
    </row>
    <row r="3814" customFormat="false" ht="15" hidden="false" customHeight="false" outlineLevel="0" collapsed="false">
      <c r="A3814" s="0" t="s">
        <v>7192</v>
      </c>
      <c r="B3814" s="0" t="n">
        <f aca="false">HOUR(C3814)</f>
        <v>1</v>
      </c>
      <c r="C3814" s="1" t="n">
        <v>41379.0715277778</v>
      </c>
      <c r="D3814" s="0" t="s">
        <v>7193</v>
      </c>
    </row>
    <row r="3815" customFormat="false" ht="15" hidden="false" customHeight="false" outlineLevel="0" collapsed="false">
      <c r="A3815" s="0" t="s">
        <v>7194</v>
      </c>
      <c r="B3815" s="0" t="n">
        <f aca="false">HOUR(C3815)</f>
        <v>1</v>
      </c>
      <c r="C3815" s="1" t="n">
        <v>41379.0722222222</v>
      </c>
      <c r="D3815" s="0" t="s">
        <v>7195</v>
      </c>
    </row>
    <row r="3816" customFormat="false" ht="15" hidden="false" customHeight="false" outlineLevel="0" collapsed="false">
      <c r="A3816" s="0" t="s">
        <v>7196</v>
      </c>
      <c r="B3816" s="0" t="n">
        <f aca="false">HOUR(C3816)</f>
        <v>1</v>
      </c>
      <c r="C3816" s="1" t="n">
        <v>41379.0722222222</v>
      </c>
      <c r="D3816" s="0" t="s">
        <v>7197</v>
      </c>
    </row>
    <row r="3817" customFormat="false" ht="15" hidden="false" customHeight="false" outlineLevel="0" collapsed="false">
      <c r="A3817" s="0" t="s">
        <v>7198</v>
      </c>
      <c r="B3817" s="0" t="n">
        <f aca="false">HOUR(C3817)</f>
        <v>1</v>
      </c>
      <c r="C3817" s="1" t="n">
        <v>41379.0722222222</v>
      </c>
      <c r="D3817" s="0" t="s">
        <v>7199</v>
      </c>
    </row>
    <row r="3818" customFormat="false" ht="15" hidden="false" customHeight="false" outlineLevel="0" collapsed="false">
      <c r="A3818" s="0" t="s">
        <v>7200</v>
      </c>
      <c r="B3818" s="0" t="n">
        <f aca="false">HOUR(C3818)</f>
        <v>1</v>
      </c>
      <c r="C3818" s="1" t="n">
        <v>41379.0722222222</v>
      </c>
      <c r="D3818" s="0" t="s">
        <v>7201</v>
      </c>
    </row>
    <row r="3819" customFormat="false" ht="15" hidden="false" customHeight="false" outlineLevel="0" collapsed="false">
      <c r="A3819" s="0" t="s">
        <v>7202</v>
      </c>
      <c r="B3819" s="0" t="n">
        <f aca="false">HOUR(C3819)</f>
        <v>1</v>
      </c>
      <c r="C3819" s="1" t="n">
        <v>41379.0722222222</v>
      </c>
      <c r="D3819" s="0" t="s">
        <v>7203</v>
      </c>
    </row>
    <row r="3820" customFormat="false" ht="15" hidden="false" customHeight="false" outlineLevel="0" collapsed="false">
      <c r="A3820" s="0" t="s">
        <v>7204</v>
      </c>
      <c r="B3820" s="0" t="n">
        <f aca="false">HOUR(C3820)</f>
        <v>1</v>
      </c>
      <c r="C3820" s="1" t="n">
        <v>41379.0722222222</v>
      </c>
      <c r="D3820" s="0" t="s">
        <v>7205</v>
      </c>
    </row>
    <row r="3821" customFormat="false" ht="15" hidden="false" customHeight="false" outlineLevel="0" collapsed="false">
      <c r="A3821" s="0" t="s">
        <v>7206</v>
      </c>
      <c r="B3821" s="0" t="n">
        <f aca="false">HOUR(C3821)</f>
        <v>1</v>
      </c>
      <c r="C3821" s="1" t="n">
        <v>41379.0722222222</v>
      </c>
      <c r="D3821" s="0" t="s">
        <v>7207</v>
      </c>
    </row>
    <row r="3822" customFormat="false" ht="15" hidden="false" customHeight="false" outlineLevel="0" collapsed="false">
      <c r="A3822" s="0" t="s">
        <v>7208</v>
      </c>
      <c r="B3822" s="0" t="n">
        <f aca="false">HOUR(C3822)</f>
        <v>1</v>
      </c>
      <c r="C3822" s="1" t="n">
        <v>41379.0722222222</v>
      </c>
      <c r="D3822" s="0" t="s">
        <v>7209</v>
      </c>
    </row>
    <row r="3823" customFormat="false" ht="15" hidden="false" customHeight="false" outlineLevel="0" collapsed="false">
      <c r="A3823" s="0" t="s">
        <v>305</v>
      </c>
      <c r="B3823" s="0" t="n">
        <f aca="false">HOUR(C3823)</f>
        <v>1</v>
      </c>
      <c r="C3823" s="1" t="n">
        <v>41379.0722222222</v>
      </c>
      <c r="D3823" s="0" t="s">
        <v>7210</v>
      </c>
    </row>
    <row r="3824" customFormat="false" ht="15" hidden="false" customHeight="false" outlineLevel="0" collapsed="false">
      <c r="A3824" s="0" t="s">
        <v>7211</v>
      </c>
      <c r="B3824" s="0" t="n">
        <f aca="false">HOUR(C3824)</f>
        <v>1</v>
      </c>
      <c r="C3824" s="1" t="n">
        <v>41379.0722222222</v>
      </c>
      <c r="D3824" s="0" t="s">
        <v>7212</v>
      </c>
    </row>
    <row r="3825" customFormat="false" ht="15" hidden="false" customHeight="false" outlineLevel="0" collapsed="false">
      <c r="A3825" s="0" t="s">
        <v>7213</v>
      </c>
      <c r="B3825" s="0" t="n">
        <f aca="false">HOUR(C3825)</f>
        <v>1</v>
      </c>
      <c r="C3825" s="1" t="n">
        <v>41379.0722222222</v>
      </c>
      <c r="D3825" s="0" t="s">
        <v>7214</v>
      </c>
    </row>
    <row r="3826" customFormat="false" ht="15" hidden="false" customHeight="false" outlineLevel="0" collapsed="false">
      <c r="A3826" s="0" t="s">
        <v>896</v>
      </c>
      <c r="B3826" s="0" t="n">
        <f aca="false">HOUR(C3826)</f>
        <v>1</v>
      </c>
      <c r="C3826" s="1" t="n">
        <v>41379.0722222222</v>
      </c>
      <c r="D3826" s="0" t="s">
        <v>7215</v>
      </c>
    </row>
    <row r="3827" customFormat="false" ht="15" hidden="false" customHeight="false" outlineLevel="0" collapsed="false">
      <c r="A3827" s="0" t="s">
        <v>3574</v>
      </c>
      <c r="B3827" s="0" t="n">
        <f aca="false">HOUR(C3827)</f>
        <v>1</v>
      </c>
      <c r="C3827" s="1" t="n">
        <v>41379.0722222222</v>
      </c>
      <c r="D3827" s="0" t="s">
        <v>7216</v>
      </c>
    </row>
    <row r="3828" customFormat="false" ht="15" hidden="false" customHeight="false" outlineLevel="0" collapsed="false">
      <c r="A3828" s="0" t="s">
        <v>7217</v>
      </c>
      <c r="B3828" s="0" t="n">
        <f aca="false">HOUR(C3828)</f>
        <v>1</v>
      </c>
      <c r="C3828" s="1" t="n">
        <v>41379.0722222222</v>
      </c>
      <c r="D3828" s="0" t="s">
        <v>7218</v>
      </c>
    </row>
    <row r="3829" customFormat="false" ht="15" hidden="false" customHeight="false" outlineLevel="0" collapsed="false">
      <c r="A3829" s="0" t="s">
        <v>7219</v>
      </c>
      <c r="B3829" s="0" t="n">
        <f aca="false">HOUR(C3829)</f>
        <v>1</v>
      </c>
      <c r="C3829" s="1" t="n">
        <v>41379.0722222222</v>
      </c>
      <c r="D3829" s="0" t="s">
        <v>7220</v>
      </c>
    </row>
    <row r="3830" customFormat="false" ht="15" hidden="false" customHeight="false" outlineLevel="0" collapsed="false">
      <c r="A3830" s="0" t="s">
        <v>1221</v>
      </c>
      <c r="B3830" s="0" t="n">
        <f aca="false">HOUR(C3830)</f>
        <v>1</v>
      </c>
      <c r="C3830" s="1" t="n">
        <v>41379.0722222222</v>
      </c>
      <c r="D3830" s="0" t="s">
        <v>7221</v>
      </c>
    </row>
    <row r="3831" customFormat="false" ht="15" hidden="false" customHeight="false" outlineLevel="0" collapsed="false">
      <c r="A3831" s="0" t="s">
        <v>7222</v>
      </c>
      <c r="B3831" s="0" t="n">
        <f aca="false">HOUR(C3831)</f>
        <v>1</v>
      </c>
      <c r="C3831" s="1" t="n">
        <v>41379.0722222222</v>
      </c>
      <c r="D3831" s="0" t="s">
        <v>7223</v>
      </c>
    </row>
    <row r="3832" customFormat="false" ht="15" hidden="false" customHeight="false" outlineLevel="0" collapsed="false">
      <c r="A3832" s="0" t="s">
        <v>7224</v>
      </c>
      <c r="B3832" s="0" t="n">
        <f aca="false">HOUR(C3832)</f>
        <v>1</v>
      </c>
      <c r="C3832" s="1" t="n">
        <v>41379.0722222222</v>
      </c>
      <c r="D3832" s="0" t="s">
        <v>7225</v>
      </c>
    </row>
    <row r="3833" customFormat="false" ht="15" hidden="false" customHeight="false" outlineLevel="0" collapsed="false">
      <c r="A3833" s="0" t="s">
        <v>7226</v>
      </c>
      <c r="B3833" s="0" t="n">
        <f aca="false">HOUR(C3833)</f>
        <v>1</v>
      </c>
      <c r="C3833" s="1" t="n">
        <v>41379.0722222222</v>
      </c>
      <c r="D3833" s="0" t="s">
        <v>7227</v>
      </c>
    </row>
    <row r="3834" customFormat="false" ht="15" hidden="false" customHeight="false" outlineLevel="0" collapsed="false">
      <c r="A3834" s="0" t="s">
        <v>7228</v>
      </c>
      <c r="B3834" s="0" t="n">
        <f aca="false">HOUR(C3834)</f>
        <v>1</v>
      </c>
      <c r="C3834" s="1" t="n">
        <v>41379.0722222222</v>
      </c>
      <c r="D3834" s="0" t="s">
        <v>7229</v>
      </c>
    </row>
    <row r="3835" customFormat="false" ht="15" hidden="false" customHeight="false" outlineLevel="0" collapsed="false">
      <c r="A3835" s="0" t="s">
        <v>7230</v>
      </c>
      <c r="B3835" s="0" t="n">
        <f aca="false">HOUR(C3835)</f>
        <v>1</v>
      </c>
      <c r="C3835" s="1" t="n">
        <v>41379.0722222222</v>
      </c>
      <c r="D3835" s="0" t="s">
        <v>7231</v>
      </c>
    </row>
    <row r="3836" customFormat="false" ht="15" hidden="false" customHeight="false" outlineLevel="0" collapsed="false">
      <c r="A3836" s="0" t="s">
        <v>7232</v>
      </c>
      <c r="B3836" s="0" t="n">
        <f aca="false">HOUR(C3836)</f>
        <v>1</v>
      </c>
      <c r="C3836" s="1" t="n">
        <v>41379.0722222222</v>
      </c>
      <c r="D3836" s="0" t="s">
        <v>7233</v>
      </c>
    </row>
    <row r="3837" customFormat="false" ht="15" hidden="false" customHeight="false" outlineLevel="0" collapsed="false">
      <c r="A3837" s="0" t="s">
        <v>7234</v>
      </c>
      <c r="B3837" s="0" t="n">
        <f aca="false">HOUR(C3837)</f>
        <v>1</v>
      </c>
      <c r="C3837" s="1" t="n">
        <v>41379.0722222222</v>
      </c>
      <c r="D3837" s="0" t="s">
        <v>7235</v>
      </c>
    </row>
    <row r="3838" customFormat="false" ht="15" hidden="false" customHeight="false" outlineLevel="0" collapsed="false">
      <c r="A3838" s="0" t="s">
        <v>7236</v>
      </c>
      <c r="B3838" s="0" t="n">
        <f aca="false">HOUR(C3838)</f>
        <v>1</v>
      </c>
      <c r="C3838" s="1" t="n">
        <v>41379.0722222222</v>
      </c>
      <c r="D3838" s="0" t="s">
        <v>7237</v>
      </c>
    </row>
    <row r="3839" customFormat="false" ht="15" hidden="false" customHeight="false" outlineLevel="0" collapsed="false">
      <c r="A3839" s="0" t="s">
        <v>7238</v>
      </c>
      <c r="B3839" s="0" t="n">
        <f aca="false">HOUR(C3839)</f>
        <v>1</v>
      </c>
      <c r="C3839" s="1" t="n">
        <v>41379.0722222222</v>
      </c>
      <c r="D3839" s="0" t="s">
        <v>7239</v>
      </c>
    </row>
    <row r="3840" customFormat="false" ht="15" hidden="false" customHeight="false" outlineLevel="0" collapsed="false">
      <c r="A3840" s="0" t="s">
        <v>7240</v>
      </c>
      <c r="B3840" s="0" t="n">
        <f aca="false">HOUR(C3840)</f>
        <v>1</v>
      </c>
      <c r="C3840" s="1" t="n">
        <v>41379.0722222222</v>
      </c>
      <c r="D3840" s="0" t="s">
        <v>7241</v>
      </c>
    </row>
    <row r="3841" customFormat="false" ht="15" hidden="false" customHeight="false" outlineLevel="0" collapsed="false">
      <c r="A3841" s="0" t="s">
        <v>7242</v>
      </c>
      <c r="B3841" s="0" t="n">
        <f aca="false">HOUR(C3841)</f>
        <v>1</v>
      </c>
      <c r="C3841" s="1" t="n">
        <v>41379.0722222222</v>
      </c>
      <c r="D3841" s="0" t="s">
        <v>7243</v>
      </c>
    </row>
    <row r="3842" customFormat="false" ht="15" hidden="false" customHeight="false" outlineLevel="0" collapsed="false">
      <c r="A3842" s="0" t="s">
        <v>7244</v>
      </c>
      <c r="B3842" s="0" t="n">
        <f aca="false">HOUR(C3842)</f>
        <v>1</v>
      </c>
      <c r="C3842" s="1" t="n">
        <v>41379.0722222222</v>
      </c>
      <c r="D3842" s="0" t="s">
        <v>7245</v>
      </c>
    </row>
    <row r="3843" customFormat="false" ht="15" hidden="false" customHeight="false" outlineLevel="0" collapsed="false">
      <c r="A3843" s="0" t="s">
        <v>7246</v>
      </c>
      <c r="B3843" s="0" t="n">
        <f aca="false">HOUR(C3843)</f>
        <v>1</v>
      </c>
      <c r="C3843" s="1" t="n">
        <v>41379.0722222222</v>
      </c>
      <c r="D3843" s="0" t="s">
        <v>7247</v>
      </c>
    </row>
    <row r="3844" customFormat="false" ht="15" hidden="false" customHeight="false" outlineLevel="0" collapsed="false">
      <c r="A3844" s="0" t="s">
        <v>7248</v>
      </c>
      <c r="B3844" s="0" t="n">
        <f aca="false">HOUR(C3844)</f>
        <v>1</v>
      </c>
      <c r="C3844" s="1" t="n">
        <v>41379.0722222222</v>
      </c>
      <c r="D3844" s="0" t="s">
        <v>7249</v>
      </c>
    </row>
    <row r="3845" customFormat="false" ht="15" hidden="false" customHeight="false" outlineLevel="0" collapsed="false">
      <c r="A3845" s="0" t="s">
        <v>7250</v>
      </c>
      <c r="B3845" s="0" t="n">
        <f aca="false">HOUR(C3845)</f>
        <v>1</v>
      </c>
      <c r="C3845" s="1" t="n">
        <v>41379.0722222222</v>
      </c>
      <c r="D3845" s="0" t="s">
        <v>7251</v>
      </c>
    </row>
    <row r="3846" customFormat="false" ht="15" hidden="false" customHeight="false" outlineLevel="0" collapsed="false">
      <c r="A3846" s="0" t="s">
        <v>7252</v>
      </c>
      <c r="B3846" s="0" t="n">
        <f aca="false">HOUR(C3846)</f>
        <v>1</v>
      </c>
      <c r="C3846" s="1" t="n">
        <v>41379.0722222222</v>
      </c>
      <c r="D3846" s="0" t="s">
        <v>7253</v>
      </c>
    </row>
    <row r="3847" customFormat="false" ht="15" hidden="false" customHeight="false" outlineLevel="0" collapsed="false">
      <c r="A3847" s="0" t="s">
        <v>7254</v>
      </c>
      <c r="B3847" s="0" t="n">
        <f aca="false">HOUR(C3847)</f>
        <v>1</v>
      </c>
      <c r="C3847" s="1" t="n">
        <v>41379.0722222222</v>
      </c>
      <c r="D3847" s="0" t="s">
        <v>7255</v>
      </c>
    </row>
    <row r="3848" customFormat="false" ht="15" hidden="false" customHeight="false" outlineLevel="0" collapsed="false">
      <c r="A3848" s="0" t="s">
        <v>7256</v>
      </c>
      <c r="B3848" s="0" t="n">
        <f aca="false">HOUR(C3848)</f>
        <v>1</v>
      </c>
      <c r="C3848" s="1" t="n">
        <v>41379.0722222222</v>
      </c>
      <c r="D3848" s="0" t="s">
        <v>7257</v>
      </c>
    </row>
    <row r="3849" customFormat="false" ht="15" hidden="false" customHeight="false" outlineLevel="0" collapsed="false">
      <c r="A3849" s="0" t="s">
        <v>7258</v>
      </c>
      <c r="B3849" s="0" t="n">
        <f aca="false">HOUR(C3849)</f>
        <v>1</v>
      </c>
      <c r="C3849" s="1" t="n">
        <v>41379.0722222222</v>
      </c>
      <c r="D3849" s="0" t="s">
        <v>7259</v>
      </c>
    </row>
    <row r="3850" customFormat="false" ht="15" hidden="false" customHeight="false" outlineLevel="0" collapsed="false">
      <c r="A3850" s="0" t="s">
        <v>7260</v>
      </c>
      <c r="B3850" s="0" t="n">
        <f aca="false">HOUR(C3850)</f>
        <v>1</v>
      </c>
      <c r="C3850" s="1" t="n">
        <v>41379.0722222222</v>
      </c>
      <c r="D3850" s="0" t="s">
        <v>7261</v>
      </c>
    </row>
    <row r="3851" customFormat="false" ht="15" hidden="false" customHeight="false" outlineLevel="0" collapsed="false">
      <c r="A3851" s="0" t="s">
        <v>7262</v>
      </c>
      <c r="B3851" s="0" t="n">
        <f aca="false">HOUR(C3851)</f>
        <v>1</v>
      </c>
      <c r="C3851" s="1" t="n">
        <v>41379.0722222222</v>
      </c>
      <c r="D3851" s="0" t="s">
        <v>7263</v>
      </c>
    </row>
    <row r="3852" customFormat="false" ht="15" hidden="false" customHeight="false" outlineLevel="0" collapsed="false">
      <c r="A3852" s="0" t="s">
        <v>7264</v>
      </c>
      <c r="B3852" s="0" t="n">
        <f aca="false">HOUR(C3852)</f>
        <v>1</v>
      </c>
      <c r="C3852" s="1" t="n">
        <v>41379.0722222222</v>
      </c>
      <c r="D3852" s="0" t="s">
        <v>7265</v>
      </c>
    </row>
    <row r="3853" customFormat="false" ht="15" hidden="false" customHeight="false" outlineLevel="0" collapsed="false">
      <c r="A3853" s="0" t="s">
        <v>7266</v>
      </c>
      <c r="B3853" s="0" t="n">
        <f aca="false">HOUR(C3853)</f>
        <v>1</v>
      </c>
      <c r="C3853" s="1" t="n">
        <v>41379.0722222222</v>
      </c>
      <c r="D3853" s="0" t="s">
        <v>7267</v>
      </c>
    </row>
    <row r="3854" customFormat="false" ht="15" hidden="false" customHeight="false" outlineLevel="0" collapsed="false">
      <c r="A3854" s="0" t="s">
        <v>7268</v>
      </c>
      <c r="B3854" s="0" t="n">
        <f aca="false">HOUR(C3854)</f>
        <v>1</v>
      </c>
      <c r="C3854" s="1" t="n">
        <v>41379.0722222222</v>
      </c>
      <c r="D3854" s="0" t="s">
        <v>7269</v>
      </c>
    </row>
    <row r="3855" customFormat="false" ht="15" hidden="false" customHeight="false" outlineLevel="0" collapsed="false">
      <c r="A3855" s="0" t="s">
        <v>7270</v>
      </c>
      <c r="B3855" s="0" t="n">
        <f aca="false">HOUR(C3855)</f>
        <v>1</v>
      </c>
      <c r="C3855" s="1" t="n">
        <v>41379.0722222222</v>
      </c>
      <c r="D3855" s="0" t="s">
        <v>7271</v>
      </c>
    </row>
    <row r="3856" customFormat="false" ht="15" hidden="false" customHeight="false" outlineLevel="0" collapsed="false">
      <c r="A3856" s="0" t="s">
        <v>7272</v>
      </c>
      <c r="B3856" s="0" t="n">
        <f aca="false">HOUR(C3856)</f>
        <v>1</v>
      </c>
      <c r="C3856" s="1" t="n">
        <v>41379.0722222222</v>
      </c>
      <c r="D3856" s="0" t="s">
        <v>7273</v>
      </c>
    </row>
    <row r="3857" customFormat="false" ht="15" hidden="false" customHeight="false" outlineLevel="0" collapsed="false">
      <c r="A3857" s="0" t="s">
        <v>7274</v>
      </c>
      <c r="B3857" s="0" t="n">
        <f aca="false">HOUR(C3857)</f>
        <v>1</v>
      </c>
      <c r="C3857" s="1" t="n">
        <v>41379.0722222222</v>
      </c>
      <c r="D3857" s="0" t="s">
        <v>7275</v>
      </c>
    </row>
    <row r="3858" customFormat="false" ht="15" hidden="false" customHeight="false" outlineLevel="0" collapsed="false">
      <c r="A3858" s="0" t="s">
        <v>7276</v>
      </c>
      <c r="B3858" s="0" t="n">
        <f aca="false">HOUR(C3858)</f>
        <v>1</v>
      </c>
      <c r="C3858" s="1" t="n">
        <v>41379.0722222222</v>
      </c>
      <c r="D3858" s="0" t="s">
        <v>7277</v>
      </c>
    </row>
    <row r="3859" customFormat="false" ht="15" hidden="false" customHeight="false" outlineLevel="0" collapsed="false">
      <c r="A3859" s="0" t="s">
        <v>7278</v>
      </c>
      <c r="B3859" s="0" t="n">
        <f aca="false">HOUR(C3859)</f>
        <v>1</v>
      </c>
      <c r="C3859" s="1" t="n">
        <v>41379.0722222222</v>
      </c>
      <c r="D3859" s="0" t="s">
        <v>7279</v>
      </c>
    </row>
    <row r="3860" customFormat="false" ht="15" hidden="false" customHeight="false" outlineLevel="0" collapsed="false">
      <c r="A3860" s="0" t="s">
        <v>7280</v>
      </c>
      <c r="B3860" s="0" t="n">
        <f aca="false">HOUR(C3860)</f>
        <v>1</v>
      </c>
      <c r="C3860" s="1" t="n">
        <v>41379.0722222222</v>
      </c>
      <c r="D3860" s="0" t="s">
        <v>7281</v>
      </c>
    </row>
    <row r="3861" customFormat="false" ht="15" hidden="false" customHeight="false" outlineLevel="0" collapsed="false">
      <c r="A3861" s="0" t="s">
        <v>7282</v>
      </c>
      <c r="B3861" s="0" t="n">
        <f aca="false">HOUR(C3861)</f>
        <v>1</v>
      </c>
      <c r="C3861" s="1" t="n">
        <v>41379.0722222222</v>
      </c>
      <c r="D3861" s="0" t="s">
        <v>7283</v>
      </c>
    </row>
    <row r="3862" customFormat="false" ht="15" hidden="false" customHeight="false" outlineLevel="0" collapsed="false">
      <c r="A3862" s="0" t="s">
        <v>7284</v>
      </c>
      <c r="B3862" s="0" t="n">
        <f aca="false">HOUR(C3862)</f>
        <v>1</v>
      </c>
      <c r="C3862" s="1" t="n">
        <v>41379.0722222222</v>
      </c>
      <c r="D3862" s="0" t="s">
        <v>7285</v>
      </c>
    </row>
    <row r="3863" customFormat="false" ht="15" hidden="false" customHeight="false" outlineLevel="0" collapsed="false">
      <c r="A3863" s="0" t="s">
        <v>7286</v>
      </c>
      <c r="B3863" s="0" t="n">
        <f aca="false">HOUR(C3863)</f>
        <v>1</v>
      </c>
      <c r="C3863" s="1" t="n">
        <v>41379.0722222222</v>
      </c>
      <c r="D3863" s="0" t="s">
        <v>7287</v>
      </c>
    </row>
    <row r="3864" customFormat="false" ht="15" hidden="false" customHeight="false" outlineLevel="0" collapsed="false">
      <c r="A3864" s="0" t="s">
        <v>7288</v>
      </c>
      <c r="B3864" s="0" t="n">
        <f aca="false">HOUR(C3864)</f>
        <v>1</v>
      </c>
      <c r="C3864" s="1" t="n">
        <v>41379.0722222222</v>
      </c>
      <c r="D3864" s="0" t="s">
        <v>7289</v>
      </c>
    </row>
    <row r="3865" customFormat="false" ht="15" hidden="false" customHeight="false" outlineLevel="0" collapsed="false">
      <c r="A3865" s="0" t="s">
        <v>7290</v>
      </c>
      <c r="B3865" s="0" t="n">
        <f aca="false">HOUR(C3865)</f>
        <v>1</v>
      </c>
      <c r="C3865" s="1" t="n">
        <v>41379.0722222222</v>
      </c>
      <c r="D3865" s="0" t="s">
        <v>7291</v>
      </c>
    </row>
    <row r="3866" customFormat="false" ht="15" hidden="false" customHeight="false" outlineLevel="0" collapsed="false">
      <c r="A3866" s="0" t="s">
        <v>1169</v>
      </c>
      <c r="B3866" s="0" t="n">
        <f aca="false">HOUR(C3866)</f>
        <v>1</v>
      </c>
      <c r="C3866" s="1" t="n">
        <v>41379.0722222222</v>
      </c>
      <c r="D3866" s="0" t="s">
        <v>7292</v>
      </c>
    </row>
    <row r="3867" customFormat="false" ht="15" hidden="false" customHeight="false" outlineLevel="0" collapsed="false">
      <c r="A3867" s="0" t="s">
        <v>7293</v>
      </c>
      <c r="B3867" s="0" t="n">
        <f aca="false">HOUR(C3867)</f>
        <v>1</v>
      </c>
      <c r="C3867" s="1" t="n">
        <v>41379.0722222222</v>
      </c>
      <c r="D3867" s="0" t="s">
        <v>7294</v>
      </c>
    </row>
    <row r="3868" customFormat="false" ht="15" hidden="false" customHeight="false" outlineLevel="0" collapsed="false">
      <c r="A3868" s="0" t="s">
        <v>7295</v>
      </c>
      <c r="B3868" s="0" t="n">
        <f aca="false">HOUR(C3868)</f>
        <v>1</v>
      </c>
      <c r="C3868" s="1" t="n">
        <v>41379.0722222222</v>
      </c>
      <c r="D3868" s="0" t="s">
        <v>7296</v>
      </c>
    </row>
    <row r="3869" customFormat="false" ht="15" hidden="false" customHeight="false" outlineLevel="0" collapsed="false">
      <c r="A3869" s="0" t="s">
        <v>7297</v>
      </c>
      <c r="B3869" s="0" t="n">
        <f aca="false">HOUR(C3869)</f>
        <v>1</v>
      </c>
      <c r="C3869" s="1" t="n">
        <v>41379.0722222222</v>
      </c>
      <c r="D3869" s="0" t="s">
        <v>7298</v>
      </c>
    </row>
    <row r="3870" customFormat="false" ht="15" hidden="false" customHeight="false" outlineLevel="0" collapsed="false">
      <c r="A3870" s="0" t="s">
        <v>7299</v>
      </c>
      <c r="B3870" s="0" t="n">
        <f aca="false">HOUR(C3870)</f>
        <v>1</v>
      </c>
      <c r="C3870" s="1" t="n">
        <v>41379.0722222222</v>
      </c>
      <c r="D3870" s="0" t="s">
        <v>7300</v>
      </c>
    </row>
    <row r="3871" customFormat="false" ht="15" hidden="false" customHeight="false" outlineLevel="0" collapsed="false">
      <c r="A3871" s="0" t="s">
        <v>7301</v>
      </c>
      <c r="B3871" s="0" t="n">
        <f aca="false">HOUR(C3871)</f>
        <v>1</v>
      </c>
      <c r="C3871" s="1" t="n">
        <v>41379.0722222222</v>
      </c>
      <c r="D3871" s="0" t="s">
        <v>7302</v>
      </c>
    </row>
    <row r="3872" customFormat="false" ht="15" hidden="false" customHeight="false" outlineLevel="0" collapsed="false">
      <c r="A3872" s="0" t="s">
        <v>7303</v>
      </c>
      <c r="B3872" s="0" t="n">
        <f aca="false">HOUR(C3872)</f>
        <v>1</v>
      </c>
      <c r="C3872" s="1" t="n">
        <v>41379.0722222222</v>
      </c>
      <c r="D3872" s="0" t="s">
        <v>7304</v>
      </c>
    </row>
    <row r="3873" customFormat="false" ht="15" hidden="false" customHeight="false" outlineLevel="0" collapsed="false">
      <c r="A3873" s="0" t="s">
        <v>7305</v>
      </c>
      <c r="B3873" s="0" t="n">
        <f aca="false">HOUR(C3873)</f>
        <v>1</v>
      </c>
      <c r="C3873" s="1" t="n">
        <v>41379.0722222222</v>
      </c>
      <c r="D3873" s="0" t="s">
        <v>7306</v>
      </c>
    </row>
    <row r="3874" customFormat="false" ht="15" hidden="false" customHeight="false" outlineLevel="0" collapsed="false">
      <c r="A3874" s="0" t="s">
        <v>7307</v>
      </c>
      <c r="B3874" s="0" t="n">
        <f aca="false">HOUR(C3874)</f>
        <v>1</v>
      </c>
      <c r="C3874" s="1" t="n">
        <v>41379.0722222222</v>
      </c>
      <c r="D3874" s="0" t="s">
        <v>7308</v>
      </c>
    </row>
    <row r="3875" customFormat="false" ht="15" hidden="false" customHeight="false" outlineLevel="0" collapsed="false">
      <c r="A3875" s="0" t="s">
        <v>7309</v>
      </c>
      <c r="B3875" s="0" t="n">
        <f aca="false">HOUR(C3875)</f>
        <v>1</v>
      </c>
      <c r="C3875" s="1" t="n">
        <v>41379.0722222222</v>
      </c>
      <c r="D3875" s="0" t="s">
        <v>7310</v>
      </c>
    </row>
    <row r="3876" customFormat="false" ht="15" hidden="false" customHeight="false" outlineLevel="0" collapsed="false">
      <c r="A3876" s="0" t="s">
        <v>7311</v>
      </c>
      <c r="B3876" s="0" t="n">
        <f aca="false">HOUR(C3876)</f>
        <v>1</v>
      </c>
      <c r="C3876" s="1" t="n">
        <v>41379.0722222222</v>
      </c>
      <c r="D3876" s="0" t="s">
        <v>7312</v>
      </c>
    </row>
    <row r="3877" customFormat="false" ht="15" hidden="false" customHeight="false" outlineLevel="0" collapsed="false">
      <c r="A3877" s="0" t="s">
        <v>1816</v>
      </c>
      <c r="B3877" s="0" t="n">
        <f aca="false">HOUR(C3877)</f>
        <v>1</v>
      </c>
      <c r="C3877" s="1" t="n">
        <v>41379.0722222222</v>
      </c>
      <c r="D3877" s="0" t="s">
        <v>7313</v>
      </c>
    </row>
    <row r="3878" customFormat="false" ht="15" hidden="false" customHeight="false" outlineLevel="0" collapsed="false">
      <c r="A3878" s="0" t="s">
        <v>7314</v>
      </c>
      <c r="B3878" s="0" t="n">
        <f aca="false">HOUR(C3878)</f>
        <v>1</v>
      </c>
      <c r="C3878" s="1" t="n">
        <v>41379.0722222222</v>
      </c>
      <c r="D3878" s="0" t="s">
        <v>7315</v>
      </c>
    </row>
    <row r="3879" customFormat="false" ht="15" hidden="false" customHeight="false" outlineLevel="0" collapsed="false">
      <c r="A3879" s="0" t="s">
        <v>7316</v>
      </c>
      <c r="B3879" s="0" t="n">
        <f aca="false">HOUR(C3879)</f>
        <v>1</v>
      </c>
      <c r="C3879" s="1" t="n">
        <v>41379.0722222222</v>
      </c>
      <c r="D3879" s="0" t="s">
        <v>7317</v>
      </c>
    </row>
    <row r="3880" customFormat="false" ht="15" hidden="false" customHeight="false" outlineLevel="0" collapsed="false">
      <c r="A3880" s="0" t="s">
        <v>7318</v>
      </c>
      <c r="B3880" s="0" t="n">
        <f aca="false">HOUR(C3880)</f>
        <v>1</v>
      </c>
      <c r="C3880" s="1" t="n">
        <v>41379.0722222222</v>
      </c>
      <c r="D3880" s="0" t="s">
        <v>7319</v>
      </c>
    </row>
    <row r="3881" customFormat="false" ht="15" hidden="false" customHeight="false" outlineLevel="0" collapsed="false">
      <c r="A3881" s="0" t="s">
        <v>4943</v>
      </c>
      <c r="B3881" s="0" t="n">
        <f aca="false">HOUR(C3881)</f>
        <v>1</v>
      </c>
      <c r="C3881" s="1" t="n">
        <v>41379.0722222222</v>
      </c>
      <c r="D3881" s="0" t="s">
        <v>7320</v>
      </c>
    </row>
    <row r="3882" customFormat="false" ht="15" hidden="false" customHeight="false" outlineLevel="0" collapsed="false">
      <c r="A3882" s="0" t="s">
        <v>3237</v>
      </c>
      <c r="B3882" s="0" t="n">
        <f aca="false">HOUR(C3882)</f>
        <v>1</v>
      </c>
      <c r="C3882" s="1" t="n">
        <v>41379.0722222222</v>
      </c>
      <c r="D3882" s="0" t="s">
        <v>7321</v>
      </c>
    </row>
    <row r="3883" customFormat="false" ht="15" hidden="false" customHeight="false" outlineLevel="0" collapsed="false">
      <c r="A3883" s="0" t="s">
        <v>7322</v>
      </c>
      <c r="B3883" s="0" t="n">
        <f aca="false">HOUR(C3883)</f>
        <v>1</v>
      </c>
      <c r="C3883" s="1" t="n">
        <v>41379.0722222222</v>
      </c>
      <c r="D3883" s="0" t="s">
        <v>7323</v>
      </c>
    </row>
    <row r="3884" customFormat="false" ht="15" hidden="false" customHeight="false" outlineLevel="0" collapsed="false">
      <c r="A3884" s="0" t="s">
        <v>7324</v>
      </c>
      <c r="B3884" s="0" t="n">
        <f aca="false">HOUR(C3884)</f>
        <v>1</v>
      </c>
      <c r="C3884" s="1" t="n">
        <v>41379.0722222222</v>
      </c>
      <c r="D3884" s="0" t="s">
        <v>7325</v>
      </c>
    </row>
    <row r="3885" customFormat="false" ht="15" hidden="false" customHeight="false" outlineLevel="0" collapsed="false">
      <c r="A3885" s="0" t="s">
        <v>6203</v>
      </c>
      <c r="B3885" s="0" t="n">
        <f aca="false">HOUR(C3885)</f>
        <v>1</v>
      </c>
      <c r="C3885" s="1" t="n">
        <v>41379.0722222222</v>
      </c>
      <c r="D3885" s="0" t="s">
        <v>7326</v>
      </c>
    </row>
    <row r="3886" customFormat="false" ht="15" hidden="false" customHeight="false" outlineLevel="0" collapsed="false">
      <c r="A3886" s="0" t="s">
        <v>6885</v>
      </c>
      <c r="B3886" s="0" t="n">
        <f aca="false">HOUR(C3886)</f>
        <v>1</v>
      </c>
      <c r="C3886" s="1" t="n">
        <v>41379.0722222222</v>
      </c>
      <c r="D3886" s="0" t="s">
        <v>7327</v>
      </c>
    </row>
    <row r="3887" customFormat="false" ht="15" hidden="false" customHeight="false" outlineLevel="0" collapsed="false">
      <c r="A3887" s="0" t="s">
        <v>7328</v>
      </c>
      <c r="B3887" s="0" t="n">
        <f aca="false">HOUR(C3887)</f>
        <v>1</v>
      </c>
      <c r="C3887" s="1" t="n">
        <v>41379.0722222222</v>
      </c>
      <c r="D3887" s="0" t="s">
        <v>7329</v>
      </c>
    </row>
    <row r="3888" customFormat="false" ht="15" hidden="false" customHeight="false" outlineLevel="0" collapsed="false">
      <c r="A3888" s="0" t="s">
        <v>7330</v>
      </c>
      <c r="B3888" s="0" t="n">
        <f aca="false">HOUR(C3888)</f>
        <v>1</v>
      </c>
      <c r="C3888" s="1" t="n">
        <v>41379.0722222222</v>
      </c>
      <c r="D3888" s="0" t="s">
        <v>7331</v>
      </c>
    </row>
    <row r="3889" customFormat="false" ht="15" hidden="false" customHeight="false" outlineLevel="0" collapsed="false">
      <c r="A3889" s="0" t="s">
        <v>7332</v>
      </c>
      <c r="B3889" s="0" t="n">
        <f aca="false">HOUR(C3889)</f>
        <v>1</v>
      </c>
      <c r="C3889" s="1" t="n">
        <v>41379.0722222222</v>
      </c>
      <c r="D3889" s="0" t="s">
        <v>7333</v>
      </c>
    </row>
    <row r="3890" customFormat="false" ht="15" hidden="false" customHeight="false" outlineLevel="0" collapsed="false">
      <c r="A3890" s="0" t="s">
        <v>7334</v>
      </c>
      <c r="B3890" s="0" t="n">
        <f aca="false">HOUR(C3890)</f>
        <v>1</v>
      </c>
      <c r="C3890" s="1" t="n">
        <v>41379.0722222222</v>
      </c>
      <c r="D3890" s="0" t="s">
        <v>7335</v>
      </c>
    </row>
    <row r="3891" customFormat="false" ht="15" hidden="false" customHeight="false" outlineLevel="0" collapsed="false">
      <c r="A3891" s="0" t="s">
        <v>7336</v>
      </c>
      <c r="B3891" s="0" t="n">
        <f aca="false">HOUR(C3891)</f>
        <v>1</v>
      </c>
      <c r="C3891" s="1" t="n">
        <v>41379.0722222222</v>
      </c>
      <c r="D3891" s="0" t="s">
        <v>7337</v>
      </c>
    </row>
    <row r="3892" customFormat="false" ht="15" hidden="false" customHeight="false" outlineLevel="0" collapsed="false">
      <c r="A3892" s="0" t="s">
        <v>6939</v>
      </c>
      <c r="B3892" s="0" t="n">
        <f aca="false">HOUR(C3892)</f>
        <v>1</v>
      </c>
      <c r="C3892" s="1" t="n">
        <v>41379.0722222222</v>
      </c>
      <c r="D3892" s="0" t="s">
        <v>7338</v>
      </c>
    </row>
    <row r="3893" customFormat="false" ht="15" hidden="false" customHeight="false" outlineLevel="0" collapsed="false">
      <c r="A3893" s="0" t="s">
        <v>7339</v>
      </c>
      <c r="B3893" s="0" t="n">
        <f aca="false">HOUR(C3893)</f>
        <v>1</v>
      </c>
      <c r="C3893" s="1" t="n">
        <v>41379.0722222222</v>
      </c>
      <c r="D3893" s="0" t="s">
        <v>7340</v>
      </c>
    </row>
    <row r="3894" customFormat="false" ht="15" hidden="false" customHeight="false" outlineLevel="0" collapsed="false">
      <c r="A3894" s="0" t="s">
        <v>7341</v>
      </c>
      <c r="B3894" s="0" t="n">
        <f aca="false">HOUR(C3894)</f>
        <v>1</v>
      </c>
      <c r="C3894" s="1" t="n">
        <v>41379.0722222222</v>
      </c>
      <c r="D3894" s="0" t="s">
        <v>7342</v>
      </c>
    </row>
    <row r="3895" customFormat="false" ht="15" hidden="false" customHeight="false" outlineLevel="0" collapsed="false">
      <c r="A3895" s="0" t="s">
        <v>7343</v>
      </c>
      <c r="B3895" s="0" t="n">
        <f aca="false">HOUR(C3895)</f>
        <v>1</v>
      </c>
      <c r="C3895" s="1" t="n">
        <v>41379.0722222222</v>
      </c>
      <c r="D3895" s="0" t="s">
        <v>7344</v>
      </c>
    </row>
    <row r="3896" customFormat="false" ht="15" hidden="false" customHeight="false" outlineLevel="0" collapsed="false">
      <c r="A3896" s="0" t="s">
        <v>7345</v>
      </c>
      <c r="B3896" s="0" t="n">
        <f aca="false">HOUR(C3896)</f>
        <v>1</v>
      </c>
      <c r="C3896" s="1" t="n">
        <v>41379.0722222222</v>
      </c>
      <c r="D3896" s="0" t="s">
        <v>7346</v>
      </c>
    </row>
    <row r="3897" customFormat="false" ht="15" hidden="false" customHeight="false" outlineLevel="0" collapsed="false">
      <c r="A3897" s="0" t="s">
        <v>7347</v>
      </c>
      <c r="B3897" s="0" t="n">
        <f aca="false">HOUR(C3897)</f>
        <v>1</v>
      </c>
      <c r="C3897" s="1" t="n">
        <v>41379.0722222222</v>
      </c>
      <c r="D3897" s="0" t="s">
        <v>7348</v>
      </c>
    </row>
    <row r="3898" customFormat="false" ht="15" hidden="false" customHeight="false" outlineLevel="0" collapsed="false">
      <c r="A3898" s="0" t="s">
        <v>7349</v>
      </c>
      <c r="B3898" s="0" t="n">
        <f aca="false">HOUR(C3898)</f>
        <v>1</v>
      </c>
      <c r="C3898" s="1" t="n">
        <v>41379.0722222222</v>
      </c>
      <c r="D3898" s="0" t="s">
        <v>7350</v>
      </c>
    </row>
    <row r="3899" customFormat="false" ht="15" hidden="false" customHeight="false" outlineLevel="0" collapsed="false">
      <c r="A3899" s="0" t="s">
        <v>7351</v>
      </c>
      <c r="B3899" s="0" t="n">
        <f aca="false">HOUR(C3899)</f>
        <v>1</v>
      </c>
      <c r="C3899" s="1" t="n">
        <v>41379.0722222222</v>
      </c>
      <c r="D3899" s="0" t="s">
        <v>7352</v>
      </c>
    </row>
    <row r="3900" customFormat="false" ht="15" hidden="false" customHeight="false" outlineLevel="0" collapsed="false">
      <c r="A3900" s="0" t="s">
        <v>7353</v>
      </c>
      <c r="B3900" s="0" t="n">
        <f aca="false">HOUR(C3900)</f>
        <v>1</v>
      </c>
      <c r="C3900" s="1" t="n">
        <v>41379.0722222222</v>
      </c>
      <c r="D3900" s="0" t="s">
        <v>7354</v>
      </c>
    </row>
    <row r="3901" customFormat="false" ht="15" hidden="false" customHeight="false" outlineLevel="0" collapsed="false">
      <c r="A3901" s="0" t="s">
        <v>7355</v>
      </c>
      <c r="B3901" s="0" t="n">
        <f aca="false">HOUR(C3901)</f>
        <v>1</v>
      </c>
      <c r="C3901" s="1" t="n">
        <v>41379.0722222222</v>
      </c>
      <c r="D3901" s="0" t="s">
        <v>7356</v>
      </c>
    </row>
    <row r="3902" customFormat="false" ht="15" hidden="false" customHeight="false" outlineLevel="0" collapsed="false">
      <c r="A3902" s="0" t="s">
        <v>7357</v>
      </c>
      <c r="B3902" s="0" t="n">
        <f aca="false">HOUR(C3902)</f>
        <v>1</v>
      </c>
      <c r="C3902" s="1" t="n">
        <v>41379.0722222222</v>
      </c>
      <c r="D3902" s="0" t="s">
        <v>7358</v>
      </c>
    </row>
    <row r="3903" customFormat="false" ht="15" hidden="false" customHeight="false" outlineLevel="0" collapsed="false">
      <c r="A3903" s="0" t="s">
        <v>7359</v>
      </c>
      <c r="B3903" s="0" t="n">
        <f aca="false">HOUR(C3903)</f>
        <v>1</v>
      </c>
      <c r="C3903" s="1" t="n">
        <v>41379.0722222222</v>
      </c>
      <c r="D3903" s="0" t="s">
        <v>7360</v>
      </c>
    </row>
    <row r="3904" customFormat="false" ht="15" hidden="false" customHeight="false" outlineLevel="0" collapsed="false">
      <c r="A3904" s="0" t="s">
        <v>7361</v>
      </c>
      <c r="B3904" s="0" t="n">
        <f aca="false">HOUR(C3904)</f>
        <v>1</v>
      </c>
      <c r="C3904" s="1" t="n">
        <v>41379.0722222222</v>
      </c>
      <c r="D3904" s="0" t="s">
        <v>7362</v>
      </c>
    </row>
    <row r="3905" customFormat="false" ht="15" hidden="false" customHeight="false" outlineLevel="0" collapsed="false">
      <c r="A3905" s="0" t="s">
        <v>7363</v>
      </c>
      <c r="B3905" s="0" t="n">
        <f aca="false">HOUR(C3905)</f>
        <v>1</v>
      </c>
      <c r="C3905" s="1" t="n">
        <v>41379.0729166667</v>
      </c>
      <c r="D3905" s="0" t="s">
        <v>7364</v>
      </c>
    </row>
    <row r="3906" customFormat="false" ht="15" hidden="false" customHeight="false" outlineLevel="0" collapsed="false">
      <c r="A3906" s="0" t="s">
        <v>7365</v>
      </c>
      <c r="B3906" s="0" t="n">
        <f aca="false">HOUR(C3906)</f>
        <v>1</v>
      </c>
      <c r="C3906" s="1" t="n">
        <v>41379.0729166667</v>
      </c>
      <c r="D3906" s="0" t="s">
        <v>7366</v>
      </c>
    </row>
    <row r="3907" customFormat="false" ht="15" hidden="false" customHeight="false" outlineLevel="0" collapsed="false">
      <c r="A3907" s="0" t="s">
        <v>7367</v>
      </c>
      <c r="B3907" s="0" t="n">
        <f aca="false">HOUR(C3907)</f>
        <v>1</v>
      </c>
      <c r="C3907" s="1" t="n">
        <v>41379.0729166667</v>
      </c>
      <c r="D3907" s="0" t="s">
        <v>3008</v>
      </c>
    </row>
    <row r="3908" customFormat="false" ht="15" hidden="false" customHeight="false" outlineLevel="0" collapsed="false">
      <c r="A3908" s="0" t="s">
        <v>7368</v>
      </c>
      <c r="B3908" s="0" t="n">
        <f aca="false">HOUR(C3908)</f>
        <v>1</v>
      </c>
      <c r="C3908" s="1" t="n">
        <v>41379.0729166667</v>
      </c>
      <c r="D3908" s="0" t="s">
        <v>7369</v>
      </c>
    </row>
    <row r="3909" customFormat="false" ht="15" hidden="false" customHeight="false" outlineLevel="0" collapsed="false">
      <c r="A3909" s="0" t="s">
        <v>7278</v>
      </c>
      <c r="B3909" s="0" t="n">
        <f aca="false">HOUR(C3909)</f>
        <v>1</v>
      </c>
      <c r="C3909" s="1" t="n">
        <v>41379.0729166667</v>
      </c>
      <c r="D3909" s="0" t="s">
        <v>7370</v>
      </c>
    </row>
    <row r="3910" customFormat="false" ht="15" hidden="false" customHeight="false" outlineLevel="0" collapsed="false">
      <c r="A3910" s="0" t="s">
        <v>7371</v>
      </c>
      <c r="B3910" s="0" t="n">
        <f aca="false">HOUR(C3910)</f>
        <v>1</v>
      </c>
      <c r="C3910" s="1" t="n">
        <v>41379.0729166667</v>
      </c>
      <c r="D3910" s="0" t="s">
        <v>7372</v>
      </c>
    </row>
    <row r="3911" customFormat="false" ht="15" hidden="false" customHeight="false" outlineLevel="0" collapsed="false">
      <c r="A3911" s="0" t="s">
        <v>7373</v>
      </c>
      <c r="B3911" s="0" t="n">
        <f aca="false">HOUR(C3911)</f>
        <v>1</v>
      </c>
      <c r="C3911" s="1" t="n">
        <v>41379.0729166667</v>
      </c>
      <c r="D3911" s="0" t="s">
        <v>7374</v>
      </c>
    </row>
    <row r="3912" customFormat="false" ht="15" hidden="false" customHeight="false" outlineLevel="0" collapsed="false">
      <c r="A3912" s="0" t="s">
        <v>7375</v>
      </c>
      <c r="B3912" s="0" t="n">
        <f aca="false">HOUR(C3912)</f>
        <v>1</v>
      </c>
      <c r="C3912" s="1" t="n">
        <v>41379.0729166667</v>
      </c>
      <c r="D3912" s="0" t="s">
        <v>7376</v>
      </c>
    </row>
    <row r="3913" customFormat="false" ht="15" hidden="false" customHeight="false" outlineLevel="0" collapsed="false">
      <c r="A3913" s="0" t="s">
        <v>7377</v>
      </c>
      <c r="B3913" s="0" t="n">
        <f aca="false">HOUR(C3913)</f>
        <v>1</v>
      </c>
      <c r="C3913" s="1" t="n">
        <v>41379.0729166667</v>
      </c>
      <c r="D3913" s="0" t="s">
        <v>7378</v>
      </c>
    </row>
    <row r="3914" customFormat="false" ht="15" hidden="false" customHeight="false" outlineLevel="0" collapsed="false">
      <c r="A3914" s="0" t="s">
        <v>7148</v>
      </c>
      <c r="B3914" s="0" t="n">
        <f aca="false">HOUR(C3914)</f>
        <v>1</v>
      </c>
      <c r="C3914" s="1" t="n">
        <v>41379.0729166667</v>
      </c>
      <c r="D3914" s="0" t="s">
        <v>7379</v>
      </c>
    </row>
    <row r="3915" customFormat="false" ht="15" hidden="false" customHeight="false" outlineLevel="0" collapsed="false">
      <c r="A3915" s="0" t="s">
        <v>7380</v>
      </c>
      <c r="B3915" s="0" t="n">
        <f aca="false">HOUR(C3915)</f>
        <v>1</v>
      </c>
      <c r="C3915" s="1" t="n">
        <v>41379.0729166667</v>
      </c>
      <c r="D3915" s="0" t="s">
        <v>7381</v>
      </c>
    </row>
    <row r="3916" customFormat="false" ht="15" hidden="false" customHeight="false" outlineLevel="0" collapsed="false">
      <c r="A3916" s="0" t="s">
        <v>7382</v>
      </c>
      <c r="B3916" s="0" t="n">
        <f aca="false">HOUR(C3916)</f>
        <v>1</v>
      </c>
      <c r="C3916" s="1" t="n">
        <v>41379.0729166667</v>
      </c>
      <c r="D3916" s="0" t="s">
        <v>7383</v>
      </c>
    </row>
    <row r="3917" customFormat="false" ht="15" hidden="false" customHeight="false" outlineLevel="0" collapsed="false">
      <c r="A3917" s="0" t="s">
        <v>7384</v>
      </c>
      <c r="B3917" s="0" t="n">
        <f aca="false">HOUR(C3917)</f>
        <v>1</v>
      </c>
      <c r="C3917" s="1" t="n">
        <v>41379.0729166667</v>
      </c>
      <c r="D3917" s="0" t="s">
        <v>7385</v>
      </c>
    </row>
    <row r="3918" customFormat="false" ht="15" hidden="false" customHeight="false" outlineLevel="0" collapsed="false">
      <c r="A3918" s="0" t="s">
        <v>7386</v>
      </c>
      <c r="B3918" s="0" t="n">
        <f aca="false">HOUR(C3918)</f>
        <v>1</v>
      </c>
      <c r="C3918" s="1" t="n">
        <v>41379.0729166667</v>
      </c>
      <c r="D3918" s="0" t="s">
        <v>7387</v>
      </c>
    </row>
    <row r="3919" customFormat="false" ht="15" hidden="false" customHeight="false" outlineLevel="0" collapsed="false">
      <c r="A3919" s="0" t="s">
        <v>7388</v>
      </c>
      <c r="B3919" s="0" t="n">
        <f aca="false">HOUR(C3919)</f>
        <v>1</v>
      </c>
      <c r="C3919" s="1" t="n">
        <v>41379.0729166667</v>
      </c>
      <c r="D3919" s="0" t="s">
        <v>7389</v>
      </c>
    </row>
    <row r="3920" customFormat="false" ht="15" hidden="false" customHeight="false" outlineLevel="0" collapsed="false">
      <c r="A3920" s="0" t="s">
        <v>7390</v>
      </c>
      <c r="B3920" s="0" t="n">
        <f aca="false">HOUR(C3920)</f>
        <v>1</v>
      </c>
      <c r="C3920" s="1" t="n">
        <v>41379.0729166667</v>
      </c>
      <c r="D3920" s="0" t="s">
        <v>7391</v>
      </c>
    </row>
    <row r="3921" customFormat="false" ht="15" hidden="false" customHeight="false" outlineLevel="0" collapsed="false">
      <c r="A3921" s="0" t="s">
        <v>7392</v>
      </c>
      <c r="B3921" s="0" t="n">
        <f aca="false">HOUR(C3921)</f>
        <v>1</v>
      </c>
      <c r="C3921" s="1" t="n">
        <v>41379.0729166667</v>
      </c>
      <c r="D3921" s="0" t="s">
        <v>7393</v>
      </c>
    </row>
    <row r="3922" customFormat="false" ht="15" hidden="false" customHeight="false" outlineLevel="0" collapsed="false">
      <c r="A3922" s="0" t="s">
        <v>7394</v>
      </c>
      <c r="B3922" s="0" t="n">
        <f aca="false">HOUR(C3922)</f>
        <v>1</v>
      </c>
      <c r="C3922" s="1" t="n">
        <v>41379.0729166667</v>
      </c>
      <c r="D3922" s="0" t="s">
        <v>7395</v>
      </c>
    </row>
    <row r="3923" customFormat="false" ht="15" hidden="false" customHeight="false" outlineLevel="0" collapsed="false">
      <c r="A3923" s="0" t="s">
        <v>7396</v>
      </c>
      <c r="B3923" s="0" t="n">
        <f aca="false">HOUR(C3923)</f>
        <v>1</v>
      </c>
      <c r="C3923" s="1" t="n">
        <v>41379.0729166667</v>
      </c>
      <c r="D3923" s="0" t="s">
        <v>7397</v>
      </c>
    </row>
    <row r="3924" customFormat="false" ht="15" hidden="false" customHeight="false" outlineLevel="0" collapsed="false">
      <c r="A3924" s="0" t="s">
        <v>7398</v>
      </c>
      <c r="B3924" s="0" t="n">
        <f aca="false">HOUR(C3924)</f>
        <v>1</v>
      </c>
      <c r="C3924" s="1" t="n">
        <v>41379.0729166667</v>
      </c>
      <c r="D3924" s="0" t="s">
        <v>7399</v>
      </c>
    </row>
    <row r="3925" customFormat="false" ht="15" hidden="false" customHeight="false" outlineLevel="0" collapsed="false">
      <c r="A3925" s="0" t="s">
        <v>7222</v>
      </c>
      <c r="B3925" s="0" t="n">
        <f aca="false">HOUR(C3925)</f>
        <v>1</v>
      </c>
      <c r="C3925" s="1" t="n">
        <v>41379.0729166667</v>
      </c>
      <c r="D3925" s="0" t="s">
        <v>7400</v>
      </c>
    </row>
    <row r="3926" customFormat="false" ht="15" hidden="false" customHeight="false" outlineLevel="0" collapsed="false">
      <c r="A3926" s="0" t="s">
        <v>2</v>
      </c>
      <c r="B3926" s="0" t="n">
        <f aca="false">HOUR(C3926)</f>
        <v>1</v>
      </c>
      <c r="C3926" s="1" t="n">
        <v>41379.0729166667</v>
      </c>
      <c r="D3926" s="0" t="s">
        <v>7401</v>
      </c>
    </row>
    <row r="3927" customFormat="false" ht="15" hidden="false" customHeight="false" outlineLevel="0" collapsed="false">
      <c r="A3927" s="0" t="s">
        <v>7402</v>
      </c>
      <c r="B3927" s="0" t="n">
        <f aca="false">HOUR(C3927)</f>
        <v>1</v>
      </c>
      <c r="C3927" s="1" t="n">
        <v>41379.0729166667</v>
      </c>
      <c r="D3927" s="0" t="s">
        <v>7403</v>
      </c>
    </row>
    <row r="3928" customFormat="false" ht="15" hidden="false" customHeight="false" outlineLevel="0" collapsed="false">
      <c r="A3928" s="0" t="s">
        <v>7404</v>
      </c>
      <c r="B3928" s="0" t="n">
        <f aca="false">HOUR(C3928)</f>
        <v>1</v>
      </c>
      <c r="C3928" s="1" t="n">
        <v>41379.0729166667</v>
      </c>
      <c r="D3928" s="0" t="s">
        <v>7405</v>
      </c>
    </row>
    <row r="3929" customFormat="false" ht="15" hidden="false" customHeight="false" outlineLevel="0" collapsed="false">
      <c r="A3929" s="0" t="s">
        <v>5576</v>
      </c>
      <c r="B3929" s="0" t="n">
        <f aca="false">HOUR(C3929)</f>
        <v>1</v>
      </c>
      <c r="C3929" s="1" t="n">
        <v>41379.0729166667</v>
      </c>
      <c r="D3929" s="0" t="s">
        <v>7406</v>
      </c>
    </row>
    <row r="3930" customFormat="false" ht="15" hidden="false" customHeight="false" outlineLevel="0" collapsed="false">
      <c r="A3930" s="0" t="s">
        <v>7407</v>
      </c>
      <c r="B3930" s="0" t="n">
        <f aca="false">HOUR(C3930)</f>
        <v>1</v>
      </c>
      <c r="C3930" s="1" t="n">
        <v>41379.0729166667</v>
      </c>
      <c r="D3930" s="0" t="s">
        <v>7408</v>
      </c>
    </row>
    <row r="3931" customFormat="false" ht="15" hidden="false" customHeight="false" outlineLevel="0" collapsed="false">
      <c r="A3931" s="0" t="s">
        <v>7409</v>
      </c>
      <c r="B3931" s="0" t="n">
        <f aca="false">HOUR(C3931)</f>
        <v>1</v>
      </c>
      <c r="C3931" s="1" t="n">
        <v>41379.0729166667</v>
      </c>
      <c r="D3931" s="0" t="s">
        <v>7410</v>
      </c>
    </row>
    <row r="3932" customFormat="false" ht="15" hidden="false" customHeight="false" outlineLevel="0" collapsed="false">
      <c r="A3932" s="0" t="s">
        <v>7411</v>
      </c>
      <c r="B3932" s="0" t="n">
        <f aca="false">HOUR(C3932)</f>
        <v>1</v>
      </c>
      <c r="C3932" s="1" t="n">
        <v>41379.0729166667</v>
      </c>
      <c r="D3932" s="0" t="s">
        <v>7412</v>
      </c>
    </row>
    <row r="3933" customFormat="false" ht="15" hidden="false" customHeight="false" outlineLevel="0" collapsed="false">
      <c r="A3933" s="0" t="s">
        <v>7413</v>
      </c>
      <c r="B3933" s="0" t="n">
        <f aca="false">HOUR(C3933)</f>
        <v>1</v>
      </c>
      <c r="C3933" s="1" t="n">
        <v>41379.0729166667</v>
      </c>
      <c r="D3933" s="0" t="s">
        <v>7414</v>
      </c>
    </row>
    <row r="3934" customFormat="false" ht="15" hidden="false" customHeight="false" outlineLevel="0" collapsed="false">
      <c r="A3934" s="0" t="s">
        <v>7415</v>
      </c>
      <c r="B3934" s="0" t="n">
        <f aca="false">HOUR(C3934)</f>
        <v>1</v>
      </c>
      <c r="C3934" s="1" t="n">
        <v>41379.0729166667</v>
      </c>
      <c r="D3934" s="0" t="s">
        <v>7416</v>
      </c>
    </row>
    <row r="3935" customFormat="false" ht="15" hidden="false" customHeight="false" outlineLevel="0" collapsed="false">
      <c r="A3935" s="0" t="s">
        <v>7417</v>
      </c>
      <c r="B3935" s="0" t="n">
        <f aca="false">HOUR(C3935)</f>
        <v>1</v>
      </c>
      <c r="C3935" s="1" t="n">
        <v>41379.0729166667</v>
      </c>
      <c r="D3935" s="0" t="s">
        <v>7418</v>
      </c>
    </row>
    <row r="3936" customFormat="false" ht="15" hidden="false" customHeight="false" outlineLevel="0" collapsed="false">
      <c r="A3936" s="0" t="s">
        <v>7419</v>
      </c>
      <c r="B3936" s="0" t="n">
        <f aca="false">HOUR(C3936)</f>
        <v>1</v>
      </c>
      <c r="C3936" s="1" t="n">
        <v>41379.0729166667</v>
      </c>
      <c r="D3936" s="0" t="s">
        <v>7420</v>
      </c>
    </row>
    <row r="3937" customFormat="false" ht="15" hidden="false" customHeight="false" outlineLevel="0" collapsed="false">
      <c r="A3937" s="0" t="s">
        <v>7421</v>
      </c>
      <c r="B3937" s="0" t="n">
        <f aca="false">HOUR(C3937)</f>
        <v>1</v>
      </c>
      <c r="C3937" s="1" t="n">
        <v>41379.0729166667</v>
      </c>
      <c r="D3937" s="0" t="s">
        <v>7422</v>
      </c>
    </row>
    <row r="3938" customFormat="false" ht="15" hidden="false" customHeight="false" outlineLevel="0" collapsed="false">
      <c r="A3938" s="0" t="s">
        <v>4047</v>
      </c>
      <c r="B3938" s="0" t="n">
        <f aca="false">HOUR(C3938)</f>
        <v>1</v>
      </c>
      <c r="C3938" s="1" t="n">
        <v>41379.0729166667</v>
      </c>
      <c r="D3938" s="0" t="s">
        <v>7423</v>
      </c>
    </row>
    <row r="3939" customFormat="false" ht="15" hidden="false" customHeight="false" outlineLevel="0" collapsed="false">
      <c r="A3939" s="0" t="s">
        <v>1641</v>
      </c>
      <c r="B3939" s="0" t="n">
        <f aca="false">HOUR(C3939)</f>
        <v>1</v>
      </c>
      <c r="C3939" s="1" t="n">
        <v>41379.0729166667</v>
      </c>
      <c r="D3939" s="0" t="s">
        <v>7424</v>
      </c>
    </row>
    <row r="3940" customFormat="false" ht="15" hidden="false" customHeight="false" outlineLevel="0" collapsed="false">
      <c r="A3940" s="0" t="s">
        <v>7425</v>
      </c>
      <c r="B3940" s="0" t="n">
        <f aca="false">HOUR(C3940)</f>
        <v>1</v>
      </c>
      <c r="C3940" s="1" t="n">
        <v>41379.0729166667</v>
      </c>
      <c r="D3940" s="0" t="s">
        <v>7426</v>
      </c>
    </row>
    <row r="3941" customFormat="false" ht="15" hidden="false" customHeight="false" outlineLevel="0" collapsed="false">
      <c r="A3941" s="0" t="s">
        <v>7427</v>
      </c>
      <c r="B3941" s="0" t="n">
        <f aca="false">HOUR(C3941)</f>
        <v>1</v>
      </c>
      <c r="C3941" s="1" t="n">
        <v>41379.0729166667</v>
      </c>
      <c r="D3941" s="0" t="s">
        <v>7428</v>
      </c>
    </row>
    <row r="3942" customFormat="false" ht="15" hidden="false" customHeight="false" outlineLevel="0" collapsed="false">
      <c r="A3942" s="0" t="s">
        <v>7429</v>
      </c>
      <c r="B3942" s="0" t="n">
        <f aca="false">HOUR(C3942)</f>
        <v>1</v>
      </c>
      <c r="C3942" s="1" t="n">
        <v>41379.0729166667</v>
      </c>
      <c r="D3942" s="0" t="s">
        <v>7430</v>
      </c>
    </row>
    <row r="3943" customFormat="false" ht="15" hidden="false" customHeight="false" outlineLevel="0" collapsed="false">
      <c r="A3943" s="0" t="s">
        <v>7431</v>
      </c>
      <c r="B3943" s="0" t="n">
        <f aca="false">HOUR(C3943)</f>
        <v>1</v>
      </c>
      <c r="C3943" s="1" t="n">
        <v>41379.0729166667</v>
      </c>
      <c r="D3943" s="0" t="s">
        <v>7432</v>
      </c>
    </row>
    <row r="3944" customFormat="false" ht="15" hidden="false" customHeight="false" outlineLevel="0" collapsed="false">
      <c r="A3944" s="0" t="s">
        <v>2305</v>
      </c>
      <c r="B3944" s="0" t="n">
        <f aca="false">HOUR(C3944)</f>
        <v>1</v>
      </c>
      <c r="C3944" s="1" t="n">
        <v>41379.0729166667</v>
      </c>
      <c r="D3944" s="0" t="s">
        <v>7433</v>
      </c>
    </row>
    <row r="3945" customFormat="false" ht="15" hidden="false" customHeight="false" outlineLevel="0" collapsed="false">
      <c r="A3945" s="0" t="s">
        <v>7434</v>
      </c>
      <c r="B3945" s="0" t="n">
        <f aca="false">HOUR(C3945)</f>
        <v>1</v>
      </c>
      <c r="C3945" s="1" t="n">
        <v>41379.0729166667</v>
      </c>
      <c r="D3945" s="0" t="s">
        <v>7435</v>
      </c>
    </row>
    <row r="3946" customFormat="false" ht="15" hidden="false" customHeight="false" outlineLevel="0" collapsed="false">
      <c r="A3946" s="0" t="s">
        <v>7436</v>
      </c>
      <c r="B3946" s="0" t="n">
        <f aca="false">HOUR(C3946)</f>
        <v>1</v>
      </c>
      <c r="C3946" s="1" t="n">
        <v>41379.0729166667</v>
      </c>
      <c r="D3946" s="0" t="s">
        <v>7437</v>
      </c>
    </row>
    <row r="3947" customFormat="false" ht="15" hidden="false" customHeight="false" outlineLevel="0" collapsed="false">
      <c r="A3947" s="0" t="s">
        <v>7438</v>
      </c>
      <c r="B3947" s="0" t="n">
        <f aca="false">HOUR(C3947)</f>
        <v>1</v>
      </c>
      <c r="C3947" s="1" t="n">
        <v>41379.0729166667</v>
      </c>
      <c r="D3947" s="0" t="s">
        <v>7439</v>
      </c>
    </row>
    <row r="3948" customFormat="false" ht="15" hidden="false" customHeight="false" outlineLevel="0" collapsed="false">
      <c r="A3948" s="0" t="s">
        <v>7440</v>
      </c>
      <c r="B3948" s="0" t="n">
        <f aca="false">HOUR(C3948)</f>
        <v>1</v>
      </c>
      <c r="C3948" s="1" t="n">
        <v>41379.0729166667</v>
      </c>
      <c r="D3948" s="0" t="s">
        <v>7441</v>
      </c>
    </row>
    <row r="3949" customFormat="false" ht="15" hidden="false" customHeight="false" outlineLevel="0" collapsed="false">
      <c r="A3949" s="0" t="s">
        <v>7442</v>
      </c>
      <c r="B3949" s="0" t="n">
        <f aca="false">HOUR(C3949)</f>
        <v>1</v>
      </c>
      <c r="C3949" s="1" t="n">
        <v>41379.0729166667</v>
      </c>
      <c r="D3949" s="0" t="s">
        <v>7443</v>
      </c>
    </row>
    <row r="3950" customFormat="false" ht="15" hidden="false" customHeight="false" outlineLevel="0" collapsed="false">
      <c r="A3950" s="0" t="s">
        <v>7444</v>
      </c>
      <c r="B3950" s="0" t="n">
        <f aca="false">HOUR(C3950)</f>
        <v>1</v>
      </c>
      <c r="C3950" s="1" t="n">
        <v>41379.0729166667</v>
      </c>
      <c r="D3950" s="0" t="s">
        <v>7445</v>
      </c>
    </row>
    <row r="3951" customFormat="false" ht="15" hidden="false" customHeight="false" outlineLevel="0" collapsed="false">
      <c r="A3951" s="0" t="s">
        <v>7446</v>
      </c>
      <c r="B3951" s="0" t="n">
        <f aca="false">HOUR(C3951)</f>
        <v>1</v>
      </c>
      <c r="C3951" s="1" t="n">
        <v>41379.0729166667</v>
      </c>
      <c r="D3951" s="0" t="s">
        <v>7447</v>
      </c>
    </row>
    <row r="3952" customFormat="false" ht="15" hidden="false" customHeight="false" outlineLevel="0" collapsed="false">
      <c r="A3952" s="0" t="s">
        <v>7448</v>
      </c>
      <c r="B3952" s="0" t="n">
        <f aca="false">HOUR(C3952)</f>
        <v>1</v>
      </c>
      <c r="C3952" s="1" t="n">
        <v>41379.0729166667</v>
      </c>
      <c r="D3952" s="0" t="s">
        <v>7449</v>
      </c>
    </row>
    <row r="3953" customFormat="false" ht="15" hidden="false" customHeight="false" outlineLevel="0" collapsed="false">
      <c r="A3953" s="0" t="s">
        <v>7450</v>
      </c>
      <c r="B3953" s="0" t="n">
        <f aca="false">HOUR(C3953)</f>
        <v>1</v>
      </c>
      <c r="C3953" s="1" t="n">
        <v>41379.0729166667</v>
      </c>
      <c r="D3953" s="0" t="s">
        <v>7451</v>
      </c>
    </row>
    <row r="3954" customFormat="false" ht="15" hidden="false" customHeight="false" outlineLevel="0" collapsed="false">
      <c r="A3954" s="0" t="s">
        <v>7452</v>
      </c>
      <c r="B3954" s="0" t="n">
        <f aca="false">HOUR(C3954)</f>
        <v>1</v>
      </c>
      <c r="C3954" s="1" t="n">
        <v>41379.0729166667</v>
      </c>
      <c r="D3954" s="0" t="s">
        <v>7453</v>
      </c>
    </row>
    <row r="3955" customFormat="false" ht="15" hidden="false" customHeight="false" outlineLevel="0" collapsed="false">
      <c r="A3955" s="0" t="s">
        <v>7454</v>
      </c>
      <c r="B3955" s="0" t="n">
        <f aca="false">HOUR(C3955)</f>
        <v>1</v>
      </c>
      <c r="C3955" s="1" t="n">
        <v>41379.0729166667</v>
      </c>
      <c r="D3955" s="0" t="s">
        <v>7455</v>
      </c>
    </row>
    <row r="3956" customFormat="false" ht="15" hidden="false" customHeight="false" outlineLevel="0" collapsed="false">
      <c r="A3956" s="0" t="s">
        <v>7456</v>
      </c>
      <c r="B3956" s="0" t="n">
        <f aca="false">HOUR(C3956)</f>
        <v>1</v>
      </c>
      <c r="C3956" s="1" t="n">
        <v>41379.0729166667</v>
      </c>
      <c r="D3956" s="0" t="s">
        <v>7457</v>
      </c>
    </row>
    <row r="3957" customFormat="false" ht="15" hidden="false" customHeight="false" outlineLevel="0" collapsed="false">
      <c r="A3957" s="0" t="s">
        <v>7458</v>
      </c>
      <c r="B3957" s="0" t="n">
        <f aca="false">HOUR(C3957)</f>
        <v>1</v>
      </c>
      <c r="C3957" s="1" t="n">
        <v>41379.0729166667</v>
      </c>
      <c r="D3957" s="0" t="s">
        <v>7459</v>
      </c>
    </row>
    <row r="3958" customFormat="false" ht="15" hidden="false" customHeight="false" outlineLevel="0" collapsed="false">
      <c r="A3958" s="0" t="s">
        <v>7460</v>
      </c>
      <c r="B3958" s="0" t="n">
        <f aca="false">HOUR(C3958)</f>
        <v>1</v>
      </c>
      <c r="C3958" s="1" t="n">
        <v>41379.0729166667</v>
      </c>
      <c r="D3958" s="0" t="s">
        <v>7461</v>
      </c>
    </row>
    <row r="3959" customFormat="false" ht="15" hidden="false" customHeight="false" outlineLevel="0" collapsed="false">
      <c r="A3959" s="0" t="s">
        <v>7462</v>
      </c>
      <c r="B3959" s="0" t="n">
        <f aca="false">HOUR(C3959)</f>
        <v>1</v>
      </c>
      <c r="C3959" s="1" t="n">
        <v>41379.0729166667</v>
      </c>
      <c r="D3959" s="0" t="s">
        <v>7463</v>
      </c>
    </row>
    <row r="3960" customFormat="false" ht="15" hidden="false" customHeight="false" outlineLevel="0" collapsed="false">
      <c r="A3960" s="0" t="s">
        <v>7464</v>
      </c>
      <c r="B3960" s="0" t="n">
        <f aca="false">HOUR(C3960)</f>
        <v>1</v>
      </c>
      <c r="C3960" s="1" t="n">
        <v>41379.0729166667</v>
      </c>
      <c r="D3960" s="0" t="s">
        <v>7465</v>
      </c>
    </row>
    <row r="3961" customFormat="false" ht="15" hidden="false" customHeight="false" outlineLevel="0" collapsed="false">
      <c r="A3961" s="0" t="s">
        <v>3395</v>
      </c>
      <c r="B3961" s="0" t="n">
        <f aca="false">HOUR(C3961)</f>
        <v>1</v>
      </c>
      <c r="C3961" s="1" t="n">
        <v>41379.0729166667</v>
      </c>
      <c r="D3961" s="0" t="s">
        <v>7466</v>
      </c>
    </row>
    <row r="3962" customFormat="false" ht="15" hidden="false" customHeight="false" outlineLevel="0" collapsed="false">
      <c r="A3962" s="0" t="s">
        <v>7467</v>
      </c>
      <c r="B3962" s="0" t="n">
        <f aca="false">HOUR(C3962)</f>
        <v>1</v>
      </c>
      <c r="C3962" s="1" t="n">
        <v>41379.0729166667</v>
      </c>
      <c r="D3962" s="0" t="s">
        <v>7468</v>
      </c>
    </row>
    <row r="3963" customFormat="false" ht="15" hidden="false" customHeight="false" outlineLevel="0" collapsed="false">
      <c r="A3963" s="0" t="s">
        <v>7469</v>
      </c>
      <c r="B3963" s="0" t="n">
        <f aca="false">HOUR(C3963)</f>
        <v>1</v>
      </c>
      <c r="C3963" s="1" t="n">
        <v>41379.0729166667</v>
      </c>
      <c r="D3963" s="0" t="s">
        <v>7470</v>
      </c>
    </row>
    <row r="3964" customFormat="false" ht="15" hidden="false" customHeight="false" outlineLevel="0" collapsed="false">
      <c r="A3964" s="0" t="s">
        <v>7471</v>
      </c>
      <c r="B3964" s="0" t="n">
        <f aca="false">HOUR(C3964)</f>
        <v>1</v>
      </c>
      <c r="C3964" s="1" t="n">
        <v>41379.0729166667</v>
      </c>
      <c r="D3964" s="0" t="s">
        <v>7472</v>
      </c>
    </row>
    <row r="3965" customFormat="false" ht="15" hidden="false" customHeight="false" outlineLevel="0" collapsed="false">
      <c r="A3965" s="0" t="s">
        <v>7473</v>
      </c>
      <c r="B3965" s="0" t="n">
        <f aca="false">HOUR(C3965)</f>
        <v>1</v>
      </c>
      <c r="C3965" s="1" t="n">
        <v>41379.0729166667</v>
      </c>
      <c r="D3965" s="0" t="s">
        <v>7474</v>
      </c>
    </row>
    <row r="3966" customFormat="false" ht="15" hidden="false" customHeight="false" outlineLevel="0" collapsed="false">
      <c r="A3966" s="0" t="s">
        <v>7475</v>
      </c>
      <c r="B3966" s="0" t="n">
        <f aca="false">HOUR(C3966)</f>
        <v>1</v>
      </c>
      <c r="C3966" s="1" t="n">
        <v>41379.0729166667</v>
      </c>
      <c r="D3966" s="0" t="s">
        <v>7476</v>
      </c>
    </row>
    <row r="3967" customFormat="false" ht="15" hidden="false" customHeight="false" outlineLevel="0" collapsed="false">
      <c r="A3967" s="0" t="s">
        <v>7477</v>
      </c>
      <c r="B3967" s="0" t="n">
        <f aca="false">HOUR(C3967)</f>
        <v>1</v>
      </c>
      <c r="C3967" s="1" t="n">
        <v>41379.0729166667</v>
      </c>
      <c r="D3967" s="0" t="s">
        <v>7478</v>
      </c>
    </row>
    <row r="3968" customFormat="false" ht="15" hidden="false" customHeight="false" outlineLevel="0" collapsed="false">
      <c r="A3968" s="0" t="s">
        <v>7479</v>
      </c>
      <c r="B3968" s="0" t="n">
        <f aca="false">HOUR(C3968)</f>
        <v>1</v>
      </c>
      <c r="C3968" s="1" t="n">
        <v>41379.0729166667</v>
      </c>
      <c r="D3968" s="0" t="s">
        <v>7480</v>
      </c>
    </row>
    <row r="3969" customFormat="false" ht="15" hidden="false" customHeight="false" outlineLevel="0" collapsed="false">
      <c r="A3969" s="0" t="s">
        <v>7481</v>
      </c>
      <c r="B3969" s="0" t="n">
        <f aca="false">HOUR(C3969)</f>
        <v>1</v>
      </c>
      <c r="C3969" s="1" t="n">
        <v>41379.0729166667</v>
      </c>
      <c r="D3969" s="0" t="s">
        <v>7482</v>
      </c>
    </row>
    <row r="3970" customFormat="false" ht="15" hidden="false" customHeight="false" outlineLevel="0" collapsed="false">
      <c r="A3970" s="0" t="s">
        <v>7483</v>
      </c>
      <c r="B3970" s="0" t="n">
        <f aca="false">HOUR(C3970)</f>
        <v>1</v>
      </c>
      <c r="C3970" s="1" t="n">
        <v>41379.0729166667</v>
      </c>
      <c r="D3970" s="0" t="s">
        <v>7484</v>
      </c>
    </row>
    <row r="3971" customFormat="false" ht="15" hidden="false" customHeight="false" outlineLevel="0" collapsed="false">
      <c r="A3971" s="0" t="s">
        <v>2479</v>
      </c>
      <c r="B3971" s="0" t="n">
        <f aca="false">HOUR(C3971)</f>
        <v>1</v>
      </c>
      <c r="C3971" s="1" t="n">
        <v>41379.0729166667</v>
      </c>
      <c r="D3971" s="0" t="s">
        <v>7485</v>
      </c>
    </row>
    <row r="3972" customFormat="false" ht="15" hidden="false" customHeight="false" outlineLevel="0" collapsed="false">
      <c r="A3972" s="0" t="s">
        <v>7486</v>
      </c>
      <c r="B3972" s="0" t="n">
        <f aca="false">HOUR(C3972)</f>
        <v>1</v>
      </c>
      <c r="C3972" s="1" t="n">
        <v>41379.0729166667</v>
      </c>
      <c r="D3972" s="0" t="s">
        <v>7487</v>
      </c>
    </row>
    <row r="3973" customFormat="false" ht="15" hidden="false" customHeight="false" outlineLevel="0" collapsed="false">
      <c r="A3973" s="0" t="s">
        <v>7488</v>
      </c>
      <c r="B3973" s="0" t="n">
        <f aca="false">HOUR(C3973)</f>
        <v>1</v>
      </c>
      <c r="C3973" s="1" t="n">
        <v>41379.0729166667</v>
      </c>
      <c r="D3973" s="0" t="s">
        <v>7489</v>
      </c>
    </row>
    <row r="3974" customFormat="false" ht="15" hidden="false" customHeight="false" outlineLevel="0" collapsed="false">
      <c r="A3974" s="0" t="s">
        <v>5886</v>
      </c>
      <c r="B3974" s="0" t="n">
        <f aca="false">HOUR(C3974)</f>
        <v>1</v>
      </c>
      <c r="C3974" s="1" t="n">
        <v>41379.0729166667</v>
      </c>
      <c r="D3974" s="0" t="s">
        <v>7490</v>
      </c>
    </row>
    <row r="3975" customFormat="false" ht="15" hidden="false" customHeight="false" outlineLevel="0" collapsed="false">
      <c r="A3975" s="0" t="s">
        <v>7491</v>
      </c>
      <c r="B3975" s="0" t="n">
        <f aca="false">HOUR(C3975)</f>
        <v>1</v>
      </c>
      <c r="C3975" s="1" t="n">
        <v>41379.0729166667</v>
      </c>
      <c r="D3975" s="0" t="s">
        <v>7492</v>
      </c>
    </row>
    <row r="3976" customFormat="false" ht="15" hidden="false" customHeight="false" outlineLevel="0" collapsed="false">
      <c r="A3976" s="0" t="s">
        <v>7493</v>
      </c>
      <c r="B3976" s="0" t="n">
        <f aca="false">HOUR(C3976)</f>
        <v>1</v>
      </c>
      <c r="C3976" s="1" t="n">
        <v>41379.0729166667</v>
      </c>
      <c r="D3976" s="0" t="s">
        <v>7494</v>
      </c>
    </row>
    <row r="3977" customFormat="false" ht="15" hidden="false" customHeight="false" outlineLevel="0" collapsed="false">
      <c r="A3977" s="0" t="s">
        <v>7495</v>
      </c>
      <c r="B3977" s="0" t="n">
        <f aca="false">HOUR(C3977)</f>
        <v>1</v>
      </c>
      <c r="C3977" s="1" t="n">
        <v>41379.0729166667</v>
      </c>
      <c r="D3977" s="0" t="s">
        <v>7496</v>
      </c>
    </row>
    <row r="3978" customFormat="false" ht="15" hidden="false" customHeight="false" outlineLevel="0" collapsed="false">
      <c r="A3978" s="0" t="s">
        <v>7497</v>
      </c>
      <c r="B3978" s="0" t="n">
        <f aca="false">HOUR(C3978)</f>
        <v>1</v>
      </c>
      <c r="C3978" s="1" t="n">
        <v>41379.0729166667</v>
      </c>
      <c r="D3978" s="0" t="s">
        <v>7498</v>
      </c>
    </row>
    <row r="3979" customFormat="false" ht="15" hidden="false" customHeight="false" outlineLevel="0" collapsed="false">
      <c r="A3979" s="0" t="s">
        <v>7499</v>
      </c>
      <c r="B3979" s="0" t="n">
        <f aca="false">HOUR(C3979)</f>
        <v>1</v>
      </c>
      <c r="C3979" s="1" t="n">
        <v>41379.0729166667</v>
      </c>
      <c r="D3979" s="0" t="s">
        <v>7500</v>
      </c>
    </row>
    <row r="3980" customFormat="false" ht="15" hidden="false" customHeight="false" outlineLevel="0" collapsed="false">
      <c r="A3980" s="0" t="s">
        <v>7501</v>
      </c>
      <c r="B3980" s="0" t="n">
        <f aca="false">HOUR(C3980)</f>
        <v>1</v>
      </c>
      <c r="C3980" s="1" t="n">
        <v>41379.0729166667</v>
      </c>
      <c r="D3980" s="0" t="s">
        <v>7502</v>
      </c>
    </row>
    <row r="3981" customFormat="false" ht="15" hidden="false" customHeight="false" outlineLevel="0" collapsed="false">
      <c r="A3981" s="0" t="s">
        <v>7503</v>
      </c>
      <c r="B3981" s="0" t="n">
        <f aca="false">HOUR(C3981)</f>
        <v>1</v>
      </c>
      <c r="C3981" s="1" t="n">
        <v>41379.0729166667</v>
      </c>
      <c r="D3981" s="0" t="s">
        <v>7504</v>
      </c>
    </row>
    <row r="3982" customFormat="false" ht="15" hidden="false" customHeight="false" outlineLevel="0" collapsed="false">
      <c r="A3982" s="0" t="s">
        <v>6941</v>
      </c>
      <c r="B3982" s="0" t="n">
        <f aca="false">HOUR(C3982)</f>
        <v>1</v>
      </c>
      <c r="C3982" s="1" t="n">
        <v>41379.0729166667</v>
      </c>
      <c r="D3982" s="0" t="s">
        <v>7505</v>
      </c>
    </row>
    <row r="3983" customFormat="false" ht="15" hidden="false" customHeight="false" outlineLevel="0" collapsed="false">
      <c r="A3983" s="0" t="s">
        <v>7506</v>
      </c>
      <c r="B3983" s="0" t="n">
        <f aca="false">HOUR(C3983)</f>
        <v>1</v>
      </c>
      <c r="C3983" s="1" t="n">
        <v>41379.0729166667</v>
      </c>
      <c r="D3983" s="0" t="s">
        <v>7507</v>
      </c>
    </row>
    <row r="3984" customFormat="false" ht="15" hidden="false" customHeight="false" outlineLevel="0" collapsed="false">
      <c r="A3984" s="0" t="s">
        <v>7508</v>
      </c>
      <c r="B3984" s="0" t="n">
        <f aca="false">HOUR(C3984)</f>
        <v>1</v>
      </c>
      <c r="C3984" s="1" t="n">
        <v>41379.0729166667</v>
      </c>
      <c r="D3984" s="0" t="s">
        <v>7509</v>
      </c>
    </row>
    <row r="3985" customFormat="false" ht="15" hidden="false" customHeight="false" outlineLevel="0" collapsed="false">
      <c r="A3985" s="0" t="s">
        <v>7510</v>
      </c>
      <c r="B3985" s="0" t="n">
        <f aca="false">HOUR(C3985)</f>
        <v>1</v>
      </c>
      <c r="C3985" s="1" t="n">
        <v>41379.0729166667</v>
      </c>
      <c r="D3985" s="0" t="s">
        <v>7511</v>
      </c>
    </row>
    <row r="3986" customFormat="false" ht="15" hidden="false" customHeight="false" outlineLevel="0" collapsed="false">
      <c r="A3986" s="0" t="s">
        <v>7512</v>
      </c>
      <c r="B3986" s="0" t="n">
        <f aca="false">HOUR(C3986)</f>
        <v>1</v>
      </c>
      <c r="C3986" s="1" t="n">
        <v>41379.0729166667</v>
      </c>
      <c r="D3986" s="0" t="s">
        <v>7513</v>
      </c>
    </row>
    <row r="3987" customFormat="false" ht="15" hidden="false" customHeight="false" outlineLevel="0" collapsed="false">
      <c r="A3987" s="0" t="s">
        <v>7514</v>
      </c>
      <c r="B3987" s="0" t="n">
        <f aca="false">HOUR(C3987)</f>
        <v>1</v>
      </c>
      <c r="C3987" s="1" t="n">
        <v>41379.0729166667</v>
      </c>
      <c r="D3987" s="0" t="s">
        <v>7515</v>
      </c>
    </row>
    <row r="3988" customFormat="false" ht="15" hidden="false" customHeight="false" outlineLevel="0" collapsed="false">
      <c r="A3988" s="0" t="s">
        <v>7516</v>
      </c>
      <c r="B3988" s="0" t="n">
        <f aca="false">HOUR(C3988)</f>
        <v>1</v>
      </c>
      <c r="C3988" s="1" t="n">
        <v>41379.0729166667</v>
      </c>
      <c r="D3988" s="0" t="s">
        <v>7517</v>
      </c>
    </row>
    <row r="3989" customFormat="false" ht="15" hidden="false" customHeight="false" outlineLevel="0" collapsed="false">
      <c r="A3989" s="0" t="s">
        <v>7518</v>
      </c>
      <c r="B3989" s="0" t="n">
        <f aca="false">HOUR(C3989)</f>
        <v>1</v>
      </c>
      <c r="C3989" s="1" t="n">
        <v>41379.0729166667</v>
      </c>
      <c r="D3989" s="0" t="s">
        <v>7519</v>
      </c>
    </row>
    <row r="3990" customFormat="false" ht="15" hidden="false" customHeight="false" outlineLevel="0" collapsed="false">
      <c r="A3990" s="0" t="s">
        <v>7520</v>
      </c>
      <c r="B3990" s="0" t="n">
        <f aca="false">HOUR(C3990)</f>
        <v>1</v>
      </c>
      <c r="C3990" s="1" t="n">
        <v>41379.0729166667</v>
      </c>
      <c r="D3990" s="0" t="s">
        <v>7521</v>
      </c>
    </row>
    <row r="3991" customFormat="false" ht="15" hidden="false" customHeight="false" outlineLevel="0" collapsed="false">
      <c r="A3991" s="0" t="s">
        <v>7522</v>
      </c>
      <c r="B3991" s="0" t="n">
        <f aca="false">HOUR(C3991)</f>
        <v>1</v>
      </c>
      <c r="C3991" s="1" t="n">
        <v>41379.0729166667</v>
      </c>
      <c r="D3991" s="0" t="s">
        <v>7523</v>
      </c>
    </row>
    <row r="3992" customFormat="false" ht="15" hidden="false" customHeight="false" outlineLevel="0" collapsed="false">
      <c r="A3992" s="0" t="s">
        <v>7524</v>
      </c>
      <c r="B3992" s="0" t="n">
        <f aca="false">HOUR(C3992)</f>
        <v>1</v>
      </c>
      <c r="C3992" s="1" t="n">
        <v>41379.0729166667</v>
      </c>
      <c r="D3992" s="0" t="s">
        <v>7525</v>
      </c>
    </row>
    <row r="3993" customFormat="false" ht="15" hidden="false" customHeight="false" outlineLevel="0" collapsed="false">
      <c r="A3993" s="0" t="s">
        <v>7526</v>
      </c>
      <c r="B3993" s="0" t="n">
        <f aca="false">HOUR(C3993)</f>
        <v>1</v>
      </c>
      <c r="C3993" s="1" t="n">
        <v>41379.0729166667</v>
      </c>
      <c r="D3993" s="0" t="s">
        <v>7527</v>
      </c>
    </row>
    <row r="3994" customFormat="false" ht="15" hidden="false" customHeight="false" outlineLevel="0" collapsed="false">
      <c r="A3994" s="0" t="s">
        <v>7528</v>
      </c>
      <c r="B3994" s="0" t="n">
        <f aca="false">HOUR(C3994)</f>
        <v>1</v>
      </c>
      <c r="C3994" s="1" t="n">
        <v>41379.0729166667</v>
      </c>
      <c r="D3994" s="0" t="s">
        <v>7529</v>
      </c>
    </row>
    <row r="3995" customFormat="false" ht="15" hidden="false" customHeight="false" outlineLevel="0" collapsed="false">
      <c r="A3995" s="0" t="s">
        <v>7530</v>
      </c>
      <c r="B3995" s="0" t="n">
        <f aca="false">HOUR(C3995)</f>
        <v>1</v>
      </c>
      <c r="C3995" s="1" t="n">
        <v>41379.0729166667</v>
      </c>
      <c r="D3995" s="0" t="s">
        <v>7531</v>
      </c>
    </row>
    <row r="3996" customFormat="false" ht="15" hidden="false" customHeight="false" outlineLevel="0" collapsed="false">
      <c r="A3996" s="0" t="s">
        <v>7532</v>
      </c>
      <c r="B3996" s="0" t="n">
        <f aca="false">HOUR(C3996)</f>
        <v>1</v>
      </c>
      <c r="C3996" s="1" t="n">
        <v>41379.0729166667</v>
      </c>
      <c r="D3996" s="0" t="s">
        <v>7533</v>
      </c>
    </row>
    <row r="3997" customFormat="false" ht="15" hidden="false" customHeight="false" outlineLevel="0" collapsed="false">
      <c r="A3997" s="0" t="s">
        <v>7534</v>
      </c>
      <c r="B3997" s="0" t="n">
        <f aca="false">HOUR(C3997)</f>
        <v>1</v>
      </c>
      <c r="C3997" s="1" t="n">
        <v>41379.0729166667</v>
      </c>
      <c r="D3997" s="0" t="s">
        <v>7535</v>
      </c>
    </row>
    <row r="3998" customFormat="false" ht="15" hidden="false" customHeight="false" outlineLevel="0" collapsed="false">
      <c r="A3998" s="0" t="s">
        <v>7536</v>
      </c>
      <c r="B3998" s="0" t="n">
        <f aca="false">HOUR(C3998)</f>
        <v>1</v>
      </c>
      <c r="C3998" s="1" t="n">
        <v>41379.0729166667</v>
      </c>
      <c r="D3998" s="0" t="s">
        <v>7537</v>
      </c>
    </row>
    <row r="3999" customFormat="false" ht="15" hidden="false" customHeight="false" outlineLevel="0" collapsed="false">
      <c r="A3999" s="0" t="s">
        <v>7538</v>
      </c>
      <c r="B3999" s="0" t="n">
        <f aca="false">HOUR(C3999)</f>
        <v>1</v>
      </c>
      <c r="C3999" s="1" t="n">
        <v>41379.0729166667</v>
      </c>
      <c r="D3999" s="0" t="s">
        <v>7539</v>
      </c>
    </row>
    <row r="4000" customFormat="false" ht="15" hidden="false" customHeight="false" outlineLevel="0" collapsed="false">
      <c r="A4000" s="0" t="s">
        <v>936</v>
      </c>
      <c r="B4000" s="0" t="n">
        <f aca="false">HOUR(C4000)</f>
        <v>1</v>
      </c>
      <c r="C4000" s="1" t="n">
        <v>41379.0729166667</v>
      </c>
      <c r="D4000" s="0" t="s">
        <v>7540</v>
      </c>
    </row>
    <row r="4001" customFormat="false" ht="15" hidden="false" customHeight="false" outlineLevel="0" collapsed="false">
      <c r="A4001" s="0" t="s">
        <v>7541</v>
      </c>
      <c r="B4001" s="0" t="n">
        <f aca="false">HOUR(C4001)</f>
        <v>1</v>
      </c>
      <c r="C4001" s="1" t="n">
        <v>41379.0729166667</v>
      </c>
      <c r="D4001" s="0" t="s">
        <v>7542</v>
      </c>
    </row>
    <row r="4002" customFormat="false" ht="15" hidden="false" customHeight="false" outlineLevel="0" collapsed="false">
      <c r="A4002" s="0" t="s">
        <v>4176</v>
      </c>
      <c r="B4002" s="0" t="n">
        <f aca="false">HOUR(C4002)</f>
        <v>1</v>
      </c>
      <c r="C4002" s="1" t="n">
        <v>41379.0729166667</v>
      </c>
      <c r="D4002" s="0" t="s">
        <v>7543</v>
      </c>
    </row>
    <row r="4003" customFormat="false" ht="15" hidden="false" customHeight="false" outlineLevel="0" collapsed="false">
      <c r="A4003" s="0" t="s">
        <v>7544</v>
      </c>
      <c r="B4003" s="0" t="n">
        <f aca="false">HOUR(C4003)</f>
        <v>1</v>
      </c>
      <c r="C4003" s="1" t="n">
        <v>41379.0729166667</v>
      </c>
      <c r="D4003" s="0" t="s">
        <v>7545</v>
      </c>
    </row>
    <row r="4004" customFormat="false" ht="15" hidden="false" customHeight="false" outlineLevel="0" collapsed="false">
      <c r="A4004" s="0" t="s">
        <v>7546</v>
      </c>
      <c r="B4004" s="0" t="n">
        <f aca="false">HOUR(C4004)</f>
        <v>1</v>
      </c>
      <c r="C4004" s="1" t="n">
        <v>41379.0729166667</v>
      </c>
      <c r="D4004" s="0" t="s">
        <v>7547</v>
      </c>
    </row>
    <row r="4005" customFormat="false" ht="15" hidden="false" customHeight="false" outlineLevel="0" collapsed="false">
      <c r="A4005" s="0" t="s">
        <v>7548</v>
      </c>
      <c r="B4005" s="0" t="n">
        <f aca="false">HOUR(C4005)</f>
        <v>1</v>
      </c>
      <c r="C4005" s="1" t="n">
        <v>41379.0736111111</v>
      </c>
      <c r="D4005" s="0" t="s">
        <v>7549</v>
      </c>
    </row>
    <row r="4006" customFormat="false" ht="15" hidden="false" customHeight="false" outlineLevel="0" collapsed="false">
      <c r="A4006" s="0" t="s">
        <v>7550</v>
      </c>
      <c r="B4006" s="0" t="n">
        <f aca="false">HOUR(C4006)</f>
        <v>1</v>
      </c>
      <c r="C4006" s="1" t="n">
        <v>41379.0736111111</v>
      </c>
      <c r="D4006" s="0" t="s">
        <v>7551</v>
      </c>
    </row>
    <row r="4007" customFormat="false" ht="15" hidden="false" customHeight="false" outlineLevel="0" collapsed="false">
      <c r="A4007" s="0" t="s">
        <v>7552</v>
      </c>
      <c r="B4007" s="0" t="n">
        <f aca="false">HOUR(C4007)</f>
        <v>1</v>
      </c>
      <c r="C4007" s="1" t="n">
        <v>41379.0736111111</v>
      </c>
      <c r="D4007" s="0" t="s">
        <v>7553</v>
      </c>
    </row>
    <row r="4008" customFormat="false" ht="15" hidden="false" customHeight="false" outlineLevel="0" collapsed="false">
      <c r="A4008" s="0" t="s">
        <v>7554</v>
      </c>
      <c r="B4008" s="0" t="n">
        <f aca="false">HOUR(C4008)</f>
        <v>1</v>
      </c>
      <c r="C4008" s="1" t="n">
        <v>41379.0736111111</v>
      </c>
      <c r="D4008" s="0" t="s">
        <v>7555</v>
      </c>
    </row>
    <row r="4009" customFormat="false" ht="15" hidden="false" customHeight="false" outlineLevel="0" collapsed="false">
      <c r="B4009" s="0" t="n">
        <f aca="false">HOUR(C4009)</f>
        <v>1</v>
      </c>
      <c r="C4009" s="1" t="n">
        <v>41379.0736111111</v>
      </c>
      <c r="D4009" s="0" t="s">
        <v>7556</v>
      </c>
    </row>
    <row r="4010" customFormat="false" ht="15" hidden="false" customHeight="false" outlineLevel="0" collapsed="false">
      <c r="A4010" s="0" t="s">
        <v>7557</v>
      </c>
      <c r="B4010" s="0" t="n">
        <f aca="false">HOUR(C4010)</f>
        <v>1</v>
      </c>
      <c r="C4010" s="1" t="n">
        <v>41379.0736111111</v>
      </c>
      <c r="D4010" s="0" t="s">
        <v>7558</v>
      </c>
    </row>
    <row r="4011" customFormat="false" ht="15" hidden="false" customHeight="false" outlineLevel="0" collapsed="false">
      <c r="A4011" s="0" t="s">
        <v>7559</v>
      </c>
      <c r="B4011" s="0" t="n">
        <f aca="false">HOUR(C4011)</f>
        <v>1</v>
      </c>
      <c r="C4011" s="1" t="n">
        <v>41379.0736111111</v>
      </c>
      <c r="D4011" s="0" t="s">
        <v>7560</v>
      </c>
    </row>
    <row r="4012" customFormat="false" ht="15" hidden="false" customHeight="false" outlineLevel="0" collapsed="false">
      <c r="A4012" s="0" t="s">
        <v>7561</v>
      </c>
      <c r="B4012" s="0" t="n">
        <f aca="false">HOUR(C4012)</f>
        <v>1</v>
      </c>
      <c r="C4012" s="1" t="n">
        <v>41379.0736111111</v>
      </c>
      <c r="D4012" s="0" t="s">
        <v>7562</v>
      </c>
    </row>
    <row r="4013" customFormat="false" ht="15" hidden="false" customHeight="false" outlineLevel="0" collapsed="false">
      <c r="A4013" s="0" t="s">
        <v>7563</v>
      </c>
      <c r="B4013" s="0" t="n">
        <f aca="false">HOUR(C4013)</f>
        <v>1</v>
      </c>
      <c r="C4013" s="1" t="n">
        <v>41379.0736111111</v>
      </c>
      <c r="D4013" s="0" t="s">
        <v>7564</v>
      </c>
    </row>
    <row r="4014" customFormat="false" ht="15" hidden="false" customHeight="false" outlineLevel="0" collapsed="false">
      <c r="A4014" s="0" t="s">
        <v>7565</v>
      </c>
      <c r="B4014" s="0" t="n">
        <f aca="false">HOUR(C4014)</f>
        <v>1</v>
      </c>
      <c r="C4014" s="1" t="n">
        <v>41379.0736111111</v>
      </c>
      <c r="D4014" s="0" t="s">
        <v>7566</v>
      </c>
    </row>
    <row r="4015" customFormat="false" ht="15" hidden="false" customHeight="false" outlineLevel="0" collapsed="false">
      <c r="A4015" s="0" t="s">
        <v>4886</v>
      </c>
      <c r="B4015" s="0" t="n">
        <f aca="false">HOUR(C4015)</f>
        <v>1</v>
      </c>
      <c r="C4015" s="1" t="n">
        <v>41379.0736111111</v>
      </c>
      <c r="D4015" s="0" t="s">
        <v>7567</v>
      </c>
    </row>
    <row r="4016" customFormat="false" ht="15" hidden="false" customHeight="false" outlineLevel="0" collapsed="false">
      <c r="A4016" s="0" t="s">
        <v>7568</v>
      </c>
      <c r="B4016" s="0" t="n">
        <f aca="false">HOUR(C4016)</f>
        <v>1</v>
      </c>
      <c r="C4016" s="1" t="n">
        <v>41379.0736111111</v>
      </c>
      <c r="D4016" s="0" t="s">
        <v>7569</v>
      </c>
    </row>
    <row r="4017" customFormat="false" ht="15" hidden="false" customHeight="false" outlineLevel="0" collapsed="false">
      <c r="A4017" s="0" t="s">
        <v>7570</v>
      </c>
      <c r="B4017" s="0" t="n">
        <f aca="false">HOUR(C4017)</f>
        <v>1</v>
      </c>
      <c r="C4017" s="1" t="n">
        <v>41379.0736111111</v>
      </c>
      <c r="D4017" s="0" t="s">
        <v>7571</v>
      </c>
    </row>
    <row r="4018" customFormat="false" ht="15" hidden="false" customHeight="false" outlineLevel="0" collapsed="false">
      <c r="A4018" s="0" t="s">
        <v>7572</v>
      </c>
      <c r="B4018" s="0" t="n">
        <f aca="false">HOUR(C4018)</f>
        <v>1</v>
      </c>
      <c r="C4018" s="1" t="n">
        <v>41379.0736111111</v>
      </c>
      <c r="D4018" s="0" t="s">
        <v>7573</v>
      </c>
    </row>
    <row r="4019" customFormat="false" ht="15" hidden="false" customHeight="false" outlineLevel="0" collapsed="false">
      <c r="A4019" s="0" t="s">
        <v>7574</v>
      </c>
      <c r="B4019" s="0" t="n">
        <f aca="false">HOUR(C4019)</f>
        <v>1</v>
      </c>
      <c r="C4019" s="1" t="n">
        <v>41379.0736111111</v>
      </c>
      <c r="D4019" s="0" t="s">
        <v>7575</v>
      </c>
    </row>
    <row r="4020" customFormat="false" ht="15" hidden="false" customHeight="false" outlineLevel="0" collapsed="false">
      <c r="A4020" s="0" t="s">
        <v>7576</v>
      </c>
      <c r="B4020" s="0" t="n">
        <f aca="false">HOUR(C4020)</f>
        <v>1</v>
      </c>
      <c r="C4020" s="1" t="n">
        <v>41379.0736111111</v>
      </c>
      <c r="D4020" s="0" t="s">
        <v>7577</v>
      </c>
    </row>
    <row r="4021" customFormat="false" ht="15" hidden="false" customHeight="false" outlineLevel="0" collapsed="false">
      <c r="A4021" s="0" t="s">
        <v>7578</v>
      </c>
      <c r="B4021" s="0" t="n">
        <f aca="false">HOUR(C4021)</f>
        <v>1</v>
      </c>
      <c r="C4021" s="1" t="n">
        <v>41379.0736111111</v>
      </c>
      <c r="D4021" s="0" t="s">
        <v>7579</v>
      </c>
    </row>
    <row r="4022" customFormat="false" ht="15" hidden="false" customHeight="false" outlineLevel="0" collapsed="false">
      <c r="A4022" s="0" t="s">
        <v>7580</v>
      </c>
      <c r="B4022" s="0" t="n">
        <f aca="false">HOUR(C4022)</f>
        <v>1</v>
      </c>
      <c r="C4022" s="1" t="n">
        <v>41379.0736111111</v>
      </c>
      <c r="D4022" s="0" t="s">
        <v>7581</v>
      </c>
    </row>
    <row r="4023" customFormat="false" ht="15" hidden="false" customHeight="false" outlineLevel="0" collapsed="false">
      <c r="A4023" s="0" t="s">
        <v>190</v>
      </c>
      <c r="B4023" s="0" t="n">
        <f aca="false">HOUR(C4023)</f>
        <v>1</v>
      </c>
      <c r="C4023" s="1" t="n">
        <v>41379.0736111111</v>
      </c>
      <c r="D4023" s="0" t="s">
        <v>7582</v>
      </c>
    </row>
    <row r="4024" customFormat="false" ht="15" hidden="false" customHeight="false" outlineLevel="0" collapsed="false">
      <c r="A4024" s="0" t="s">
        <v>7583</v>
      </c>
      <c r="B4024" s="0" t="n">
        <f aca="false">HOUR(C4024)</f>
        <v>1</v>
      </c>
      <c r="C4024" s="1" t="n">
        <v>41379.0736111111</v>
      </c>
      <c r="D4024" s="0" t="s">
        <v>7584</v>
      </c>
    </row>
    <row r="4025" customFormat="false" ht="15" hidden="false" customHeight="false" outlineLevel="0" collapsed="false">
      <c r="A4025" s="0" t="s">
        <v>7585</v>
      </c>
      <c r="B4025" s="0" t="n">
        <f aca="false">HOUR(C4025)</f>
        <v>1</v>
      </c>
      <c r="C4025" s="1" t="n">
        <v>41379.0736111111</v>
      </c>
      <c r="D4025" s="0" t="s">
        <v>7586</v>
      </c>
    </row>
    <row r="4026" customFormat="false" ht="15" hidden="false" customHeight="false" outlineLevel="0" collapsed="false">
      <c r="A4026" s="0" t="s">
        <v>7587</v>
      </c>
      <c r="B4026" s="0" t="n">
        <f aca="false">HOUR(C4026)</f>
        <v>1</v>
      </c>
      <c r="C4026" s="1" t="n">
        <v>41379.0736111111</v>
      </c>
      <c r="D4026" s="0" t="s">
        <v>7588</v>
      </c>
    </row>
    <row r="4027" customFormat="false" ht="15" hidden="false" customHeight="false" outlineLevel="0" collapsed="false">
      <c r="A4027" s="0" t="s">
        <v>7589</v>
      </c>
      <c r="B4027" s="0" t="n">
        <f aca="false">HOUR(C4027)</f>
        <v>1</v>
      </c>
      <c r="C4027" s="1" t="n">
        <v>41379.0736111111</v>
      </c>
      <c r="D4027" s="0" t="s">
        <v>7590</v>
      </c>
    </row>
    <row r="4028" customFormat="false" ht="15" hidden="false" customHeight="false" outlineLevel="0" collapsed="false">
      <c r="A4028" s="0" t="s">
        <v>7591</v>
      </c>
      <c r="B4028" s="0" t="n">
        <f aca="false">HOUR(C4028)</f>
        <v>1</v>
      </c>
      <c r="C4028" s="1" t="n">
        <v>41379.0736111111</v>
      </c>
      <c r="D4028" s="0" t="s">
        <v>7592</v>
      </c>
    </row>
    <row r="4029" customFormat="false" ht="15" hidden="false" customHeight="false" outlineLevel="0" collapsed="false">
      <c r="A4029" s="0" t="s">
        <v>7593</v>
      </c>
      <c r="B4029" s="0" t="n">
        <f aca="false">HOUR(C4029)</f>
        <v>1</v>
      </c>
      <c r="C4029" s="1" t="n">
        <v>41379.0736111111</v>
      </c>
      <c r="D4029" s="0" t="s">
        <v>7594</v>
      </c>
    </row>
    <row r="4030" customFormat="false" ht="15" hidden="false" customHeight="false" outlineLevel="0" collapsed="false">
      <c r="A4030" s="0" t="s">
        <v>7595</v>
      </c>
      <c r="B4030" s="0" t="n">
        <f aca="false">HOUR(C4030)</f>
        <v>1</v>
      </c>
      <c r="C4030" s="1" t="n">
        <v>41379.0736111111</v>
      </c>
      <c r="D4030" s="0" t="s">
        <v>7596</v>
      </c>
    </row>
    <row r="4031" customFormat="false" ht="15" hidden="false" customHeight="false" outlineLevel="0" collapsed="false">
      <c r="A4031" s="0" t="s">
        <v>7597</v>
      </c>
      <c r="B4031" s="0" t="n">
        <f aca="false">HOUR(C4031)</f>
        <v>1</v>
      </c>
      <c r="C4031" s="1" t="n">
        <v>41379.0736111111</v>
      </c>
      <c r="D4031" s="0" t="s">
        <v>7598</v>
      </c>
    </row>
    <row r="4032" customFormat="false" ht="15" hidden="false" customHeight="false" outlineLevel="0" collapsed="false">
      <c r="A4032" s="0" t="s">
        <v>7599</v>
      </c>
      <c r="B4032" s="0" t="n">
        <f aca="false">HOUR(C4032)</f>
        <v>1</v>
      </c>
      <c r="C4032" s="1" t="n">
        <v>41379.0736111111</v>
      </c>
      <c r="D4032" s="0" t="s">
        <v>7600</v>
      </c>
    </row>
    <row r="4033" customFormat="false" ht="15" hidden="false" customHeight="false" outlineLevel="0" collapsed="false">
      <c r="A4033" s="0" t="s">
        <v>7601</v>
      </c>
      <c r="B4033" s="0" t="n">
        <f aca="false">HOUR(C4033)</f>
        <v>1</v>
      </c>
      <c r="C4033" s="1" t="n">
        <v>41379.0736111111</v>
      </c>
      <c r="D4033" s="0" t="s">
        <v>7602</v>
      </c>
    </row>
    <row r="4034" customFormat="false" ht="15" hidden="false" customHeight="false" outlineLevel="0" collapsed="false">
      <c r="A4034" s="0" t="s">
        <v>3904</v>
      </c>
      <c r="B4034" s="0" t="n">
        <f aca="false">HOUR(C4034)</f>
        <v>1</v>
      </c>
      <c r="C4034" s="1" t="n">
        <v>41379.0736111111</v>
      </c>
      <c r="D4034" s="0" t="s">
        <v>7603</v>
      </c>
    </row>
    <row r="4035" customFormat="false" ht="15" hidden="false" customHeight="false" outlineLevel="0" collapsed="false">
      <c r="A4035" s="0" t="s">
        <v>7604</v>
      </c>
      <c r="B4035" s="0" t="n">
        <f aca="false">HOUR(C4035)</f>
        <v>1</v>
      </c>
      <c r="C4035" s="1" t="n">
        <v>41379.0736111111</v>
      </c>
      <c r="D4035" s="0" t="s">
        <v>7605</v>
      </c>
    </row>
    <row r="4036" customFormat="false" ht="15" hidden="false" customHeight="false" outlineLevel="0" collapsed="false">
      <c r="A4036" s="0" t="s">
        <v>7606</v>
      </c>
      <c r="B4036" s="0" t="n">
        <f aca="false">HOUR(C4036)</f>
        <v>1</v>
      </c>
      <c r="C4036" s="1" t="n">
        <v>41379.0736111111</v>
      </c>
      <c r="D4036" s="0" t="s">
        <v>7607</v>
      </c>
    </row>
    <row r="4037" customFormat="false" ht="15" hidden="false" customHeight="false" outlineLevel="0" collapsed="false">
      <c r="A4037" s="0" t="s">
        <v>7608</v>
      </c>
      <c r="B4037" s="0" t="n">
        <f aca="false">HOUR(C4037)</f>
        <v>1</v>
      </c>
      <c r="C4037" s="1" t="n">
        <v>41379.0736111111</v>
      </c>
      <c r="D4037" s="0" t="s">
        <v>7609</v>
      </c>
    </row>
    <row r="4038" customFormat="false" ht="15" hidden="false" customHeight="false" outlineLevel="0" collapsed="false">
      <c r="A4038" s="0" t="s">
        <v>7610</v>
      </c>
      <c r="B4038" s="0" t="n">
        <f aca="false">HOUR(C4038)</f>
        <v>1</v>
      </c>
      <c r="C4038" s="1" t="n">
        <v>41379.0736111111</v>
      </c>
      <c r="D4038" s="0" t="s">
        <v>7611</v>
      </c>
    </row>
    <row r="4039" customFormat="false" ht="15" hidden="false" customHeight="false" outlineLevel="0" collapsed="false">
      <c r="A4039" s="0" t="s">
        <v>7612</v>
      </c>
      <c r="B4039" s="0" t="n">
        <f aca="false">HOUR(C4039)</f>
        <v>1</v>
      </c>
      <c r="C4039" s="1" t="n">
        <v>41379.0736111111</v>
      </c>
      <c r="D4039" s="0" t="s">
        <v>7613</v>
      </c>
    </row>
    <row r="4040" customFormat="false" ht="15" hidden="false" customHeight="false" outlineLevel="0" collapsed="false">
      <c r="A4040" s="0" t="s">
        <v>913</v>
      </c>
      <c r="B4040" s="0" t="n">
        <f aca="false">HOUR(C4040)</f>
        <v>1</v>
      </c>
      <c r="C4040" s="1" t="n">
        <v>41379.0736111111</v>
      </c>
      <c r="D4040" s="0" t="s">
        <v>7614</v>
      </c>
    </row>
    <row r="4041" customFormat="false" ht="15" hidden="false" customHeight="false" outlineLevel="0" collapsed="false">
      <c r="A4041" s="0" t="s">
        <v>7615</v>
      </c>
      <c r="B4041" s="0" t="n">
        <f aca="false">HOUR(C4041)</f>
        <v>1</v>
      </c>
      <c r="C4041" s="1" t="n">
        <v>41379.0736111111</v>
      </c>
      <c r="D4041" s="0" t="s">
        <v>7616</v>
      </c>
    </row>
    <row r="4042" customFormat="false" ht="15" hidden="false" customHeight="false" outlineLevel="0" collapsed="false">
      <c r="A4042" s="0" t="s">
        <v>7617</v>
      </c>
      <c r="B4042" s="0" t="n">
        <f aca="false">HOUR(C4042)</f>
        <v>1</v>
      </c>
      <c r="C4042" s="1" t="n">
        <v>41379.0736111111</v>
      </c>
      <c r="D4042" s="0" t="s">
        <v>7618</v>
      </c>
    </row>
    <row r="4043" customFormat="false" ht="15" hidden="false" customHeight="false" outlineLevel="0" collapsed="false">
      <c r="A4043" s="0" t="s">
        <v>7619</v>
      </c>
      <c r="B4043" s="0" t="n">
        <f aca="false">HOUR(C4043)</f>
        <v>1</v>
      </c>
      <c r="C4043" s="1" t="n">
        <v>41379.0736111111</v>
      </c>
      <c r="D4043" s="0" t="s">
        <v>7620</v>
      </c>
    </row>
    <row r="4044" customFormat="false" ht="15" hidden="false" customHeight="false" outlineLevel="0" collapsed="false">
      <c r="A4044" s="0" t="s">
        <v>7621</v>
      </c>
      <c r="B4044" s="0" t="n">
        <f aca="false">HOUR(C4044)</f>
        <v>1</v>
      </c>
      <c r="C4044" s="1" t="n">
        <v>41379.0736111111</v>
      </c>
      <c r="D4044" s="0" t="s">
        <v>7622</v>
      </c>
    </row>
    <row r="4045" customFormat="false" ht="15" hidden="false" customHeight="false" outlineLevel="0" collapsed="false">
      <c r="A4045" s="0" t="s">
        <v>7623</v>
      </c>
      <c r="B4045" s="0" t="n">
        <f aca="false">HOUR(C4045)</f>
        <v>1</v>
      </c>
      <c r="C4045" s="1" t="n">
        <v>41379.0736111111</v>
      </c>
      <c r="D4045" s="0" t="s">
        <v>7624</v>
      </c>
    </row>
    <row r="4046" customFormat="false" ht="15" hidden="false" customHeight="false" outlineLevel="0" collapsed="false">
      <c r="A4046" s="0" t="s">
        <v>7625</v>
      </c>
      <c r="B4046" s="0" t="n">
        <f aca="false">HOUR(C4046)</f>
        <v>1</v>
      </c>
      <c r="C4046" s="1" t="n">
        <v>41379.0736111111</v>
      </c>
      <c r="D4046" s="0" t="s">
        <v>7626</v>
      </c>
    </row>
    <row r="4047" customFormat="false" ht="15" hidden="false" customHeight="false" outlineLevel="0" collapsed="false">
      <c r="A4047" s="0" t="s">
        <v>7627</v>
      </c>
      <c r="B4047" s="0" t="n">
        <f aca="false">HOUR(C4047)</f>
        <v>1</v>
      </c>
      <c r="C4047" s="1" t="n">
        <v>41379.0736111111</v>
      </c>
      <c r="D4047" s="0" t="s">
        <v>7628</v>
      </c>
    </row>
    <row r="4048" customFormat="false" ht="15" hidden="false" customHeight="false" outlineLevel="0" collapsed="false">
      <c r="A4048" s="0" t="s">
        <v>7629</v>
      </c>
      <c r="B4048" s="0" t="n">
        <f aca="false">HOUR(C4048)</f>
        <v>1</v>
      </c>
      <c r="C4048" s="1" t="n">
        <v>41379.0736111111</v>
      </c>
      <c r="D4048" s="0" t="s">
        <v>7630</v>
      </c>
    </row>
    <row r="4049" customFormat="false" ht="15" hidden="false" customHeight="false" outlineLevel="0" collapsed="false">
      <c r="A4049" s="0" t="s">
        <v>7631</v>
      </c>
      <c r="B4049" s="0" t="n">
        <f aca="false">HOUR(C4049)</f>
        <v>1</v>
      </c>
      <c r="C4049" s="1" t="n">
        <v>41379.0736111111</v>
      </c>
      <c r="D4049" s="0" t="s">
        <v>7632</v>
      </c>
    </row>
    <row r="4050" customFormat="false" ht="15" hidden="false" customHeight="false" outlineLevel="0" collapsed="false">
      <c r="A4050" s="0" t="s">
        <v>7633</v>
      </c>
      <c r="B4050" s="0" t="n">
        <f aca="false">HOUR(C4050)</f>
        <v>1</v>
      </c>
      <c r="C4050" s="1" t="n">
        <v>41379.0736111111</v>
      </c>
      <c r="D4050" s="0" t="s">
        <v>7634</v>
      </c>
    </row>
    <row r="4051" customFormat="false" ht="15" hidden="false" customHeight="false" outlineLevel="0" collapsed="false">
      <c r="A4051" s="0" t="s">
        <v>7635</v>
      </c>
      <c r="B4051" s="0" t="n">
        <f aca="false">HOUR(C4051)</f>
        <v>1</v>
      </c>
      <c r="C4051" s="1" t="n">
        <v>41379.0736111111</v>
      </c>
      <c r="D4051" s="0" t="s">
        <v>7636</v>
      </c>
    </row>
    <row r="4052" customFormat="false" ht="15" hidden="false" customHeight="false" outlineLevel="0" collapsed="false">
      <c r="A4052" s="0" t="s">
        <v>7637</v>
      </c>
      <c r="B4052" s="0" t="n">
        <f aca="false">HOUR(C4052)</f>
        <v>1</v>
      </c>
      <c r="C4052" s="1" t="n">
        <v>41379.0736111111</v>
      </c>
      <c r="D4052" s="0" t="s">
        <v>7638</v>
      </c>
    </row>
    <row r="4053" customFormat="false" ht="15" hidden="false" customHeight="false" outlineLevel="0" collapsed="false">
      <c r="A4053" s="0" t="s">
        <v>6915</v>
      </c>
      <c r="B4053" s="0" t="n">
        <f aca="false">HOUR(C4053)</f>
        <v>1</v>
      </c>
      <c r="C4053" s="1" t="n">
        <v>41379.0736111111</v>
      </c>
      <c r="D4053" s="0" t="s">
        <v>7639</v>
      </c>
    </row>
    <row r="4054" customFormat="false" ht="15" hidden="false" customHeight="false" outlineLevel="0" collapsed="false">
      <c r="A4054" s="0" t="s">
        <v>7640</v>
      </c>
      <c r="B4054" s="0" t="n">
        <f aca="false">HOUR(C4054)</f>
        <v>1</v>
      </c>
      <c r="C4054" s="1" t="n">
        <v>41379.0736111111</v>
      </c>
      <c r="D4054" s="0" t="s">
        <v>7641</v>
      </c>
    </row>
    <row r="4055" customFormat="false" ht="15" hidden="false" customHeight="false" outlineLevel="0" collapsed="false">
      <c r="A4055" s="0" t="s">
        <v>7071</v>
      </c>
      <c r="B4055" s="0" t="n">
        <f aca="false">HOUR(C4055)</f>
        <v>1</v>
      </c>
      <c r="C4055" s="1" t="n">
        <v>41379.0736111111</v>
      </c>
      <c r="D4055" s="0" t="s">
        <v>7642</v>
      </c>
    </row>
    <row r="4056" customFormat="false" ht="15" hidden="false" customHeight="false" outlineLevel="0" collapsed="false">
      <c r="A4056" s="0" t="s">
        <v>7643</v>
      </c>
      <c r="B4056" s="0" t="n">
        <f aca="false">HOUR(C4056)</f>
        <v>1</v>
      </c>
      <c r="C4056" s="1" t="n">
        <v>41379.0736111111</v>
      </c>
      <c r="D4056" s="0" t="s">
        <v>7644</v>
      </c>
    </row>
    <row r="4057" customFormat="false" ht="15" hidden="false" customHeight="false" outlineLevel="0" collapsed="false">
      <c r="A4057" s="0" t="s">
        <v>4245</v>
      </c>
      <c r="B4057" s="0" t="n">
        <f aca="false">HOUR(C4057)</f>
        <v>1</v>
      </c>
      <c r="C4057" s="1" t="n">
        <v>41379.0736111111</v>
      </c>
      <c r="D4057" s="0" t="s">
        <v>7645</v>
      </c>
    </row>
    <row r="4058" customFormat="false" ht="15" hidden="false" customHeight="false" outlineLevel="0" collapsed="false">
      <c r="A4058" s="0" t="s">
        <v>7646</v>
      </c>
      <c r="B4058" s="0" t="n">
        <f aca="false">HOUR(C4058)</f>
        <v>1</v>
      </c>
      <c r="C4058" s="1" t="n">
        <v>41379.0736111111</v>
      </c>
      <c r="D4058" s="0" t="s">
        <v>7647</v>
      </c>
    </row>
    <row r="4059" customFormat="false" ht="15" hidden="false" customHeight="false" outlineLevel="0" collapsed="false">
      <c r="A4059" s="0" t="s">
        <v>7648</v>
      </c>
      <c r="B4059" s="0" t="n">
        <f aca="false">HOUR(C4059)</f>
        <v>1</v>
      </c>
      <c r="C4059" s="1" t="n">
        <v>41379.0736111111</v>
      </c>
      <c r="D4059" s="0" t="s">
        <v>7649</v>
      </c>
    </row>
    <row r="4060" customFormat="false" ht="15" hidden="false" customHeight="false" outlineLevel="0" collapsed="false">
      <c r="A4060" s="0" t="s">
        <v>7627</v>
      </c>
      <c r="B4060" s="0" t="n">
        <f aca="false">HOUR(C4060)</f>
        <v>1</v>
      </c>
      <c r="C4060" s="1" t="n">
        <v>41379.0736111111</v>
      </c>
      <c r="D4060" s="0" t="s">
        <v>7650</v>
      </c>
    </row>
    <row r="4061" customFormat="false" ht="15" hidden="false" customHeight="false" outlineLevel="0" collapsed="false">
      <c r="A4061" s="2" t="s">
        <v>7651</v>
      </c>
      <c r="B4061" s="0" t="n">
        <f aca="false">HOUR(C4061)</f>
        <v>1</v>
      </c>
      <c r="C4061" s="1" t="n">
        <v>41379.0736111111</v>
      </c>
      <c r="D4061" s="0" t="s">
        <v>7652</v>
      </c>
    </row>
    <row r="4062" customFormat="false" ht="15" hidden="false" customHeight="false" outlineLevel="0" collapsed="false">
      <c r="A4062" s="0" t="s">
        <v>7653</v>
      </c>
      <c r="B4062" s="0" t="n">
        <f aca="false">HOUR(C4062)</f>
        <v>1</v>
      </c>
      <c r="C4062" s="1" t="n">
        <v>41379.0736111111</v>
      </c>
      <c r="D4062" s="0" t="s">
        <v>7654</v>
      </c>
    </row>
    <row r="4063" customFormat="false" ht="15" hidden="false" customHeight="false" outlineLevel="0" collapsed="false">
      <c r="A4063" s="0" t="s">
        <v>7655</v>
      </c>
      <c r="B4063" s="0" t="n">
        <f aca="false">HOUR(C4063)</f>
        <v>1</v>
      </c>
      <c r="C4063" s="1" t="n">
        <v>41379.0736111111</v>
      </c>
      <c r="D4063" s="0" t="s">
        <v>7656</v>
      </c>
    </row>
    <row r="4064" customFormat="false" ht="15" hidden="false" customHeight="false" outlineLevel="0" collapsed="false">
      <c r="A4064" s="0" t="s">
        <v>938</v>
      </c>
      <c r="B4064" s="0" t="n">
        <f aca="false">HOUR(C4064)</f>
        <v>1</v>
      </c>
      <c r="C4064" s="1" t="n">
        <v>41379.0736111111</v>
      </c>
      <c r="D4064" s="0" t="s">
        <v>7657</v>
      </c>
    </row>
    <row r="4065" customFormat="false" ht="15" hidden="false" customHeight="false" outlineLevel="0" collapsed="false">
      <c r="A4065" s="0" t="s">
        <v>7658</v>
      </c>
      <c r="B4065" s="0" t="n">
        <f aca="false">HOUR(C4065)</f>
        <v>1</v>
      </c>
      <c r="C4065" s="1" t="n">
        <v>41379.0736111111</v>
      </c>
      <c r="D4065" s="0" t="s">
        <v>7659</v>
      </c>
    </row>
    <row r="4066" customFormat="false" ht="15" hidden="false" customHeight="false" outlineLevel="0" collapsed="false">
      <c r="A4066" s="0" t="s">
        <v>7627</v>
      </c>
      <c r="B4066" s="0" t="n">
        <f aca="false">HOUR(C4066)</f>
        <v>1</v>
      </c>
      <c r="C4066" s="1" t="n">
        <v>41379.0736111111</v>
      </c>
      <c r="D4066" s="0" t="s">
        <v>7660</v>
      </c>
    </row>
    <row r="4067" customFormat="false" ht="15" hidden="false" customHeight="false" outlineLevel="0" collapsed="false">
      <c r="A4067" s="0" t="s">
        <v>7661</v>
      </c>
      <c r="B4067" s="0" t="n">
        <f aca="false">HOUR(C4067)</f>
        <v>1</v>
      </c>
      <c r="C4067" s="1" t="n">
        <v>41379.0736111111</v>
      </c>
      <c r="D4067" s="0" t="s">
        <v>7662</v>
      </c>
    </row>
    <row r="4068" customFormat="false" ht="15" hidden="false" customHeight="false" outlineLevel="0" collapsed="false">
      <c r="A4068" s="0" t="s">
        <v>7663</v>
      </c>
      <c r="B4068" s="0" t="n">
        <f aca="false">HOUR(C4068)</f>
        <v>1</v>
      </c>
      <c r="C4068" s="1" t="n">
        <v>41379.0736111111</v>
      </c>
      <c r="D4068" s="0" t="s">
        <v>7664</v>
      </c>
    </row>
    <row r="4069" customFormat="false" ht="15" hidden="false" customHeight="false" outlineLevel="0" collapsed="false">
      <c r="A4069" s="0" t="s">
        <v>7665</v>
      </c>
      <c r="B4069" s="0" t="n">
        <f aca="false">HOUR(C4069)</f>
        <v>1</v>
      </c>
      <c r="C4069" s="1" t="n">
        <v>41379.0736111111</v>
      </c>
      <c r="D4069" s="0" t="s">
        <v>7666</v>
      </c>
    </row>
    <row r="4070" customFormat="false" ht="15" hidden="false" customHeight="false" outlineLevel="0" collapsed="false">
      <c r="A4070" s="0" t="s">
        <v>7667</v>
      </c>
      <c r="B4070" s="0" t="n">
        <f aca="false">HOUR(C4070)</f>
        <v>1</v>
      </c>
      <c r="C4070" s="1" t="n">
        <v>41379.0736111111</v>
      </c>
      <c r="D4070" s="0" t="s">
        <v>7668</v>
      </c>
    </row>
    <row r="4071" customFormat="false" ht="15" hidden="false" customHeight="false" outlineLevel="0" collapsed="false">
      <c r="A4071" s="0" t="s">
        <v>7669</v>
      </c>
      <c r="B4071" s="0" t="n">
        <f aca="false">HOUR(C4071)</f>
        <v>1</v>
      </c>
      <c r="C4071" s="1" t="n">
        <v>41379.0736111111</v>
      </c>
      <c r="D4071" s="0" t="s">
        <v>7670</v>
      </c>
    </row>
    <row r="4072" customFormat="false" ht="15" hidden="false" customHeight="false" outlineLevel="0" collapsed="false">
      <c r="A4072" s="0" t="s">
        <v>6932</v>
      </c>
      <c r="B4072" s="0" t="n">
        <f aca="false">HOUR(C4072)</f>
        <v>1</v>
      </c>
      <c r="C4072" s="1" t="n">
        <v>41379.0736111111</v>
      </c>
      <c r="D4072" s="0" t="s">
        <v>7671</v>
      </c>
    </row>
    <row r="4073" customFormat="false" ht="15" hidden="false" customHeight="false" outlineLevel="0" collapsed="false">
      <c r="A4073" s="0" t="s">
        <v>7672</v>
      </c>
      <c r="B4073" s="0" t="n">
        <f aca="false">HOUR(C4073)</f>
        <v>1</v>
      </c>
      <c r="C4073" s="1" t="n">
        <v>41379.0736111111</v>
      </c>
      <c r="D4073" s="0" t="s">
        <v>7673</v>
      </c>
    </row>
    <row r="4074" customFormat="false" ht="15" hidden="false" customHeight="false" outlineLevel="0" collapsed="false">
      <c r="A4074" s="0" t="s">
        <v>7674</v>
      </c>
      <c r="B4074" s="0" t="n">
        <f aca="false">HOUR(C4074)</f>
        <v>1</v>
      </c>
      <c r="C4074" s="1" t="n">
        <v>41379.0736111111</v>
      </c>
      <c r="D4074" s="0" t="s">
        <v>7675</v>
      </c>
    </row>
    <row r="4075" customFormat="false" ht="15" hidden="false" customHeight="false" outlineLevel="0" collapsed="false">
      <c r="A4075" s="0" t="s">
        <v>7676</v>
      </c>
      <c r="B4075" s="0" t="n">
        <f aca="false">HOUR(C4075)</f>
        <v>1</v>
      </c>
      <c r="C4075" s="1" t="n">
        <v>41379.0736111111</v>
      </c>
      <c r="D4075" s="0" t="s">
        <v>7677</v>
      </c>
    </row>
    <row r="4076" customFormat="false" ht="15" hidden="false" customHeight="false" outlineLevel="0" collapsed="false">
      <c r="A4076" s="0" t="s">
        <v>7678</v>
      </c>
      <c r="B4076" s="0" t="n">
        <f aca="false">HOUR(C4076)</f>
        <v>1</v>
      </c>
      <c r="C4076" s="1" t="n">
        <v>41379.0736111111</v>
      </c>
      <c r="D4076" s="0" t="s">
        <v>7679</v>
      </c>
    </row>
    <row r="4077" customFormat="false" ht="15" hidden="false" customHeight="false" outlineLevel="0" collapsed="false">
      <c r="A4077" s="0" t="s">
        <v>7680</v>
      </c>
      <c r="B4077" s="0" t="n">
        <f aca="false">HOUR(C4077)</f>
        <v>1</v>
      </c>
      <c r="C4077" s="1" t="n">
        <v>41379.0736111111</v>
      </c>
      <c r="D4077" s="0" t="s">
        <v>7681</v>
      </c>
    </row>
    <row r="4078" customFormat="false" ht="15" hidden="false" customHeight="false" outlineLevel="0" collapsed="false">
      <c r="A4078" s="0" t="s">
        <v>3492</v>
      </c>
      <c r="B4078" s="0" t="n">
        <f aca="false">HOUR(C4078)</f>
        <v>1</v>
      </c>
      <c r="C4078" s="1" t="n">
        <v>41379.0736111111</v>
      </c>
      <c r="D4078" s="0" t="s">
        <v>7682</v>
      </c>
    </row>
    <row r="4079" customFormat="false" ht="15" hidden="false" customHeight="false" outlineLevel="0" collapsed="false">
      <c r="A4079" s="0" t="s">
        <v>7683</v>
      </c>
      <c r="B4079" s="0" t="n">
        <f aca="false">HOUR(C4079)</f>
        <v>1</v>
      </c>
      <c r="C4079" s="1" t="n">
        <v>41379.0736111111</v>
      </c>
      <c r="D4079" s="0" t="s">
        <v>7684</v>
      </c>
    </row>
    <row r="4080" customFormat="false" ht="15" hidden="false" customHeight="false" outlineLevel="0" collapsed="false">
      <c r="A4080" s="0" t="s">
        <v>7685</v>
      </c>
      <c r="B4080" s="0" t="n">
        <f aca="false">HOUR(C4080)</f>
        <v>1</v>
      </c>
      <c r="C4080" s="1" t="n">
        <v>41379.0736111111</v>
      </c>
      <c r="D4080" s="0" t="s">
        <v>7686</v>
      </c>
    </row>
    <row r="4081" customFormat="false" ht="15" hidden="false" customHeight="false" outlineLevel="0" collapsed="false">
      <c r="A4081" s="0" t="s">
        <v>7687</v>
      </c>
      <c r="B4081" s="0" t="n">
        <f aca="false">HOUR(C4081)</f>
        <v>1</v>
      </c>
      <c r="C4081" s="1" t="n">
        <v>41379.0736111111</v>
      </c>
      <c r="D4081" s="0" t="s">
        <v>7688</v>
      </c>
    </row>
    <row r="4082" customFormat="false" ht="15" hidden="false" customHeight="false" outlineLevel="0" collapsed="false">
      <c r="A4082" s="0" t="s">
        <v>7689</v>
      </c>
      <c r="B4082" s="0" t="n">
        <f aca="false">HOUR(C4082)</f>
        <v>1</v>
      </c>
      <c r="C4082" s="1" t="n">
        <v>41379.0736111111</v>
      </c>
      <c r="D4082" s="0" t="s">
        <v>7690</v>
      </c>
    </row>
    <row r="4083" customFormat="false" ht="15" hidden="false" customHeight="false" outlineLevel="0" collapsed="false">
      <c r="A4083" s="0" t="s">
        <v>7691</v>
      </c>
      <c r="B4083" s="0" t="n">
        <f aca="false">HOUR(C4083)</f>
        <v>1</v>
      </c>
      <c r="C4083" s="1" t="n">
        <v>41379.0736111111</v>
      </c>
      <c r="D4083" s="0" t="s">
        <v>7690</v>
      </c>
    </row>
    <row r="4084" customFormat="false" ht="15" hidden="false" customHeight="false" outlineLevel="0" collapsed="false">
      <c r="A4084" s="0" t="s">
        <v>7692</v>
      </c>
      <c r="B4084" s="0" t="n">
        <f aca="false">HOUR(C4084)</f>
        <v>1</v>
      </c>
      <c r="C4084" s="1" t="n">
        <v>41379.0736111111</v>
      </c>
      <c r="D4084" s="0" t="s">
        <v>7693</v>
      </c>
    </row>
    <row r="4085" customFormat="false" ht="15" hidden="false" customHeight="false" outlineLevel="0" collapsed="false">
      <c r="A4085" s="0" t="s">
        <v>7522</v>
      </c>
      <c r="B4085" s="0" t="n">
        <f aca="false">HOUR(C4085)</f>
        <v>1</v>
      </c>
      <c r="C4085" s="1" t="n">
        <v>41379.0736111111</v>
      </c>
      <c r="D4085" s="0" t="s">
        <v>7694</v>
      </c>
    </row>
    <row r="4086" customFormat="false" ht="15" hidden="false" customHeight="false" outlineLevel="0" collapsed="false">
      <c r="A4086" s="0" t="s">
        <v>7695</v>
      </c>
      <c r="B4086" s="0" t="n">
        <f aca="false">HOUR(C4086)</f>
        <v>1</v>
      </c>
      <c r="C4086" s="1" t="n">
        <v>41379.0736111111</v>
      </c>
      <c r="D4086" s="0" t="s">
        <v>7696</v>
      </c>
    </row>
    <row r="4087" customFormat="false" ht="15" hidden="false" customHeight="false" outlineLevel="0" collapsed="false">
      <c r="A4087" s="0" t="s">
        <v>7697</v>
      </c>
      <c r="B4087" s="0" t="n">
        <f aca="false">HOUR(C4087)</f>
        <v>1</v>
      </c>
      <c r="C4087" s="1" t="n">
        <v>41379.0736111111</v>
      </c>
      <c r="D4087" s="0" t="s">
        <v>7698</v>
      </c>
    </row>
    <row r="4088" customFormat="false" ht="15" hidden="false" customHeight="false" outlineLevel="0" collapsed="false">
      <c r="A4088" s="0" t="s">
        <v>6990</v>
      </c>
      <c r="B4088" s="0" t="n">
        <f aca="false">HOUR(C4088)</f>
        <v>1</v>
      </c>
      <c r="C4088" s="1" t="n">
        <v>41379.0736111111</v>
      </c>
      <c r="D4088" s="0" t="s">
        <v>7699</v>
      </c>
    </row>
    <row r="4089" customFormat="false" ht="15" hidden="false" customHeight="false" outlineLevel="0" collapsed="false">
      <c r="A4089" s="0" t="s">
        <v>7700</v>
      </c>
      <c r="B4089" s="0" t="n">
        <f aca="false">HOUR(C4089)</f>
        <v>1</v>
      </c>
      <c r="C4089" s="1" t="n">
        <v>41379.0736111111</v>
      </c>
      <c r="D4089" s="0" t="s">
        <v>7701</v>
      </c>
    </row>
    <row r="4090" customFormat="false" ht="15" hidden="false" customHeight="false" outlineLevel="0" collapsed="false">
      <c r="A4090" s="0" t="s">
        <v>7702</v>
      </c>
      <c r="B4090" s="0" t="n">
        <f aca="false">HOUR(C4090)</f>
        <v>1</v>
      </c>
      <c r="C4090" s="1" t="n">
        <v>41379.0736111111</v>
      </c>
      <c r="D4090" s="0" t="s">
        <v>7703</v>
      </c>
    </row>
    <row r="4091" customFormat="false" ht="15" hidden="false" customHeight="false" outlineLevel="0" collapsed="false">
      <c r="A4091" s="0" t="s">
        <v>7704</v>
      </c>
      <c r="B4091" s="0" t="n">
        <f aca="false">HOUR(C4091)</f>
        <v>1</v>
      </c>
      <c r="C4091" s="1" t="n">
        <v>41379.0736111111</v>
      </c>
      <c r="D4091" s="0" t="s">
        <v>7705</v>
      </c>
    </row>
    <row r="4092" customFormat="false" ht="15" hidden="false" customHeight="false" outlineLevel="0" collapsed="false">
      <c r="A4092" s="0" t="s">
        <v>7706</v>
      </c>
      <c r="B4092" s="0" t="n">
        <f aca="false">HOUR(C4092)</f>
        <v>1</v>
      </c>
      <c r="C4092" s="1" t="n">
        <v>41379.0736111111</v>
      </c>
      <c r="D4092" s="0" t="s">
        <v>7707</v>
      </c>
    </row>
    <row r="4093" customFormat="false" ht="15" hidden="false" customHeight="false" outlineLevel="0" collapsed="false">
      <c r="A4093" s="0" t="s">
        <v>7708</v>
      </c>
      <c r="B4093" s="0" t="n">
        <f aca="false">HOUR(C4093)</f>
        <v>1</v>
      </c>
      <c r="C4093" s="1" t="n">
        <v>41379.0736111111</v>
      </c>
      <c r="D4093" s="0" t="s">
        <v>7709</v>
      </c>
    </row>
    <row r="4094" customFormat="false" ht="15" hidden="false" customHeight="false" outlineLevel="0" collapsed="false">
      <c r="A4094" s="0" t="s">
        <v>7710</v>
      </c>
      <c r="B4094" s="0" t="n">
        <f aca="false">HOUR(C4094)</f>
        <v>1</v>
      </c>
      <c r="C4094" s="1" t="n">
        <v>41379.0736111111</v>
      </c>
      <c r="D4094" s="0" t="s">
        <v>7711</v>
      </c>
    </row>
    <row r="4095" customFormat="false" ht="15" hidden="false" customHeight="false" outlineLevel="0" collapsed="false">
      <c r="A4095" s="0" t="s">
        <v>7712</v>
      </c>
      <c r="B4095" s="0" t="n">
        <f aca="false">HOUR(C4095)</f>
        <v>1</v>
      </c>
      <c r="C4095" s="1" t="n">
        <v>41379.0736111111</v>
      </c>
      <c r="D4095" s="0" t="s">
        <v>7713</v>
      </c>
    </row>
    <row r="4096" customFormat="false" ht="15" hidden="false" customHeight="false" outlineLevel="0" collapsed="false">
      <c r="A4096" s="0" t="s">
        <v>7714</v>
      </c>
      <c r="B4096" s="0" t="n">
        <f aca="false">HOUR(C4096)</f>
        <v>1</v>
      </c>
      <c r="C4096" s="1" t="n">
        <v>41379.0736111111</v>
      </c>
      <c r="D4096" s="0" t="s">
        <v>7715</v>
      </c>
    </row>
    <row r="4097" customFormat="false" ht="15" hidden="false" customHeight="false" outlineLevel="0" collapsed="false">
      <c r="A4097" s="0" t="s">
        <v>7716</v>
      </c>
      <c r="B4097" s="0" t="n">
        <f aca="false">HOUR(C4097)</f>
        <v>1</v>
      </c>
      <c r="C4097" s="1" t="n">
        <v>41379.0736111111</v>
      </c>
      <c r="D4097" s="0" t="s">
        <v>7717</v>
      </c>
    </row>
    <row r="4098" customFormat="false" ht="15" hidden="false" customHeight="false" outlineLevel="0" collapsed="false">
      <c r="A4098" s="0" t="s">
        <v>659</v>
      </c>
      <c r="B4098" s="0" t="n">
        <f aca="false">HOUR(C4098)</f>
        <v>1</v>
      </c>
      <c r="C4098" s="1" t="n">
        <v>41379.0736111111</v>
      </c>
      <c r="D4098" s="0" t="s">
        <v>7718</v>
      </c>
    </row>
    <row r="4099" customFormat="false" ht="15" hidden="false" customHeight="false" outlineLevel="0" collapsed="false">
      <c r="A4099" s="0" t="s">
        <v>7719</v>
      </c>
      <c r="B4099" s="0" t="n">
        <f aca="false">HOUR(C4099)</f>
        <v>1</v>
      </c>
      <c r="C4099" s="1" t="n">
        <v>41379.0736111111</v>
      </c>
      <c r="D4099" s="0" t="s">
        <v>7720</v>
      </c>
    </row>
    <row r="4100" customFormat="false" ht="15" hidden="false" customHeight="false" outlineLevel="0" collapsed="false">
      <c r="A4100" s="0" t="s">
        <v>936</v>
      </c>
      <c r="B4100" s="0" t="n">
        <f aca="false">HOUR(C4100)</f>
        <v>1</v>
      </c>
      <c r="C4100" s="1" t="n">
        <v>41379.0736111111</v>
      </c>
      <c r="D4100" s="0" t="s">
        <v>7721</v>
      </c>
    </row>
    <row r="4101" customFormat="false" ht="15" hidden="false" customHeight="false" outlineLevel="0" collapsed="false">
      <c r="A4101" s="0" t="s">
        <v>7722</v>
      </c>
      <c r="B4101" s="0" t="n">
        <f aca="false">HOUR(C4101)</f>
        <v>1</v>
      </c>
      <c r="C4101" s="1" t="n">
        <v>41379.0736111111</v>
      </c>
      <c r="D4101" s="0" t="s">
        <v>7723</v>
      </c>
    </row>
    <row r="4102" customFormat="false" ht="15" hidden="false" customHeight="false" outlineLevel="0" collapsed="false">
      <c r="A4102" s="0" t="s">
        <v>7724</v>
      </c>
      <c r="B4102" s="0" t="n">
        <f aca="false">HOUR(C4102)</f>
        <v>1</v>
      </c>
      <c r="C4102" s="1" t="n">
        <v>41379.0736111111</v>
      </c>
      <c r="D4102" s="0" t="s">
        <v>7725</v>
      </c>
    </row>
    <row r="4103" customFormat="false" ht="15" hidden="false" customHeight="false" outlineLevel="0" collapsed="false">
      <c r="A4103" s="0" t="s">
        <v>7726</v>
      </c>
      <c r="B4103" s="0" t="n">
        <f aca="false">HOUR(C4103)</f>
        <v>1</v>
      </c>
      <c r="C4103" s="1" t="n">
        <v>41379.0736111111</v>
      </c>
      <c r="D4103" s="0" t="s">
        <v>7727</v>
      </c>
    </row>
    <row r="4104" customFormat="false" ht="15" hidden="false" customHeight="false" outlineLevel="0" collapsed="false">
      <c r="A4104" s="0" t="s">
        <v>1723</v>
      </c>
      <c r="B4104" s="0" t="n">
        <f aca="false">HOUR(C4104)</f>
        <v>1</v>
      </c>
      <c r="C4104" s="1" t="n">
        <v>41379.0736111111</v>
      </c>
      <c r="D4104" s="0" t="s">
        <v>7728</v>
      </c>
    </row>
    <row r="4105" customFormat="false" ht="15" hidden="false" customHeight="false" outlineLevel="0" collapsed="false">
      <c r="A4105" s="0" t="s">
        <v>5374</v>
      </c>
      <c r="B4105" s="0" t="n">
        <f aca="false">HOUR(C4105)</f>
        <v>1</v>
      </c>
      <c r="C4105" s="1" t="n">
        <v>41379.0736111111</v>
      </c>
      <c r="D4105" s="0" t="s">
        <v>7729</v>
      </c>
    </row>
    <row r="4106" customFormat="false" ht="15" hidden="false" customHeight="false" outlineLevel="0" collapsed="false">
      <c r="A4106" s="0" t="s">
        <v>7730</v>
      </c>
      <c r="B4106" s="0" t="n">
        <f aca="false">HOUR(C4106)</f>
        <v>1</v>
      </c>
      <c r="C4106" s="1" t="n">
        <v>41379.0736111111</v>
      </c>
      <c r="D4106" s="0" t="s">
        <v>7731</v>
      </c>
    </row>
    <row r="4107" customFormat="false" ht="15" hidden="false" customHeight="false" outlineLevel="0" collapsed="false">
      <c r="A4107" s="0" t="s">
        <v>7732</v>
      </c>
      <c r="B4107" s="0" t="n">
        <f aca="false">HOUR(C4107)</f>
        <v>1</v>
      </c>
      <c r="C4107" s="1" t="n">
        <v>41379.0736111111</v>
      </c>
      <c r="D4107" s="0" t="s">
        <v>7733</v>
      </c>
    </row>
    <row r="4108" customFormat="false" ht="15" hidden="false" customHeight="false" outlineLevel="0" collapsed="false">
      <c r="A4108" s="0" t="s">
        <v>7734</v>
      </c>
      <c r="B4108" s="0" t="n">
        <f aca="false">HOUR(C4108)</f>
        <v>1</v>
      </c>
      <c r="C4108" s="1" t="n">
        <v>41379.0736111111</v>
      </c>
      <c r="D4108" s="0" t="s">
        <v>7735</v>
      </c>
    </row>
    <row r="4109" customFormat="false" ht="15" hidden="false" customHeight="false" outlineLevel="0" collapsed="false">
      <c r="A4109" s="0" t="s">
        <v>7736</v>
      </c>
      <c r="B4109" s="0" t="n">
        <f aca="false">HOUR(C4109)</f>
        <v>1</v>
      </c>
      <c r="C4109" s="1" t="n">
        <v>41379.0736111111</v>
      </c>
      <c r="D4109" s="0" t="s">
        <v>7737</v>
      </c>
    </row>
    <row r="4110" customFormat="false" ht="15" hidden="false" customHeight="false" outlineLevel="0" collapsed="false">
      <c r="A4110" s="0" t="s">
        <v>7738</v>
      </c>
      <c r="B4110" s="0" t="n">
        <f aca="false">HOUR(C4110)</f>
        <v>1</v>
      </c>
      <c r="C4110" s="1" t="n">
        <v>41379.0736111111</v>
      </c>
      <c r="D4110" s="0" t="s">
        <v>7739</v>
      </c>
    </row>
    <row r="4111" customFormat="false" ht="15" hidden="false" customHeight="false" outlineLevel="0" collapsed="false">
      <c r="A4111" s="0" t="s">
        <v>1530</v>
      </c>
      <c r="B4111" s="0" t="n">
        <f aca="false">HOUR(C4111)</f>
        <v>1</v>
      </c>
      <c r="C4111" s="1" t="n">
        <v>41379.0743055556</v>
      </c>
      <c r="D4111" s="0" t="s">
        <v>7740</v>
      </c>
    </row>
    <row r="4112" customFormat="false" ht="15" hidden="false" customHeight="false" outlineLevel="0" collapsed="false">
      <c r="A4112" s="0" t="s">
        <v>7741</v>
      </c>
      <c r="B4112" s="0" t="n">
        <f aca="false">HOUR(C4112)</f>
        <v>1</v>
      </c>
      <c r="C4112" s="1" t="n">
        <v>41379.0743055556</v>
      </c>
      <c r="D4112" s="0" t="s">
        <v>7742</v>
      </c>
    </row>
    <row r="4113" customFormat="false" ht="15" hidden="false" customHeight="false" outlineLevel="0" collapsed="false">
      <c r="A4113" s="0" t="s">
        <v>7743</v>
      </c>
      <c r="B4113" s="0" t="n">
        <f aca="false">HOUR(C4113)</f>
        <v>1</v>
      </c>
      <c r="C4113" s="1" t="n">
        <v>41379.0743055556</v>
      </c>
      <c r="D4113" s="0" t="s">
        <v>7744</v>
      </c>
    </row>
    <row r="4114" customFormat="false" ht="15" hidden="false" customHeight="false" outlineLevel="0" collapsed="false">
      <c r="A4114" s="0" t="s">
        <v>1692</v>
      </c>
      <c r="B4114" s="0" t="n">
        <f aca="false">HOUR(C4114)</f>
        <v>1</v>
      </c>
      <c r="C4114" s="1" t="n">
        <v>41379.0743055556</v>
      </c>
      <c r="D4114" s="0" t="s">
        <v>7745</v>
      </c>
    </row>
    <row r="4115" customFormat="false" ht="15" hidden="false" customHeight="false" outlineLevel="0" collapsed="false">
      <c r="A4115" s="0" t="s">
        <v>7746</v>
      </c>
      <c r="B4115" s="0" t="n">
        <f aca="false">HOUR(C4115)</f>
        <v>1</v>
      </c>
      <c r="C4115" s="1" t="n">
        <v>41379.0743055556</v>
      </c>
      <c r="D4115" s="0" t="s">
        <v>7747</v>
      </c>
    </row>
    <row r="4116" customFormat="false" ht="15" hidden="false" customHeight="false" outlineLevel="0" collapsed="false">
      <c r="A4116" s="0" t="s">
        <v>7748</v>
      </c>
      <c r="B4116" s="0" t="n">
        <f aca="false">HOUR(C4116)</f>
        <v>1</v>
      </c>
      <c r="C4116" s="1" t="n">
        <v>41379.0743055556</v>
      </c>
      <c r="D4116" s="0" t="s">
        <v>7749</v>
      </c>
    </row>
    <row r="4117" customFormat="false" ht="15" hidden="false" customHeight="false" outlineLevel="0" collapsed="false">
      <c r="A4117" s="0" t="s">
        <v>6498</v>
      </c>
      <c r="B4117" s="0" t="n">
        <f aca="false">HOUR(C4117)</f>
        <v>1</v>
      </c>
      <c r="C4117" s="1" t="n">
        <v>41379.0743055556</v>
      </c>
      <c r="D4117" s="0" t="s">
        <v>7750</v>
      </c>
    </row>
    <row r="4118" customFormat="false" ht="15" hidden="false" customHeight="false" outlineLevel="0" collapsed="false">
      <c r="A4118" s="0" t="s">
        <v>7751</v>
      </c>
      <c r="B4118" s="0" t="n">
        <f aca="false">HOUR(C4118)</f>
        <v>1</v>
      </c>
      <c r="C4118" s="1" t="n">
        <v>41379.0743055556</v>
      </c>
      <c r="D4118" s="0" t="s">
        <v>7752</v>
      </c>
    </row>
    <row r="4119" customFormat="false" ht="15" hidden="false" customHeight="false" outlineLevel="0" collapsed="false">
      <c r="A4119" s="0" t="s">
        <v>7753</v>
      </c>
      <c r="B4119" s="0" t="n">
        <f aca="false">HOUR(C4119)</f>
        <v>1</v>
      </c>
      <c r="C4119" s="1" t="n">
        <v>41379.0743055556</v>
      </c>
      <c r="D4119" s="0" t="s">
        <v>7754</v>
      </c>
    </row>
    <row r="4120" customFormat="false" ht="15" hidden="false" customHeight="false" outlineLevel="0" collapsed="false">
      <c r="A4120" s="0" t="s">
        <v>7755</v>
      </c>
      <c r="B4120" s="0" t="n">
        <f aca="false">HOUR(C4120)</f>
        <v>1</v>
      </c>
      <c r="C4120" s="1" t="n">
        <v>41379.0743055556</v>
      </c>
      <c r="D4120" s="0" t="s">
        <v>7756</v>
      </c>
    </row>
    <row r="4121" customFormat="false" ht="15" hidden="false" customHeight="false" outlineLevel="0" collapsed="false">
      <c r="A4121" s="0" t="s">
        <v>7757</v>
      </c>
      <c r="B4121" s="0" t="n">
        <f aca="false">HOUR(C4121)</f>
        <v>1</v>
      </c>
      <c r="C4121" s="1" t="n">
        <v>41379.0743055556</v>
      </c>
      <c r="D4121" s="0" t="s">
        <v>7758</v>
      </c>
    </row>
    <row r="4122" customFormat="false" ht="15" hidden="false" customHeight="false" outlineLevel="0" collapsed="false">
      <c r="A4122" s="0" t="s">
        <v>7759</v>
      </c>
      <c r="B4122" s="0" t="n">
        <f aca="false">HOUR(C4122)</f>
        <v>1</v>
      </c>
      <c r="C4122" s="1" t="n">
        <v>41379.0743055556</v>
      </c>
      <c r="D4122" s="0" t="s">
        <v>7760</v>
      </c>
    </row>
    <row r="4123" customFormat="false" ht="15" hidden="false" customHeight="false" outlineLevel="0" collapsed="false">
      <c r="A4123" s="0" t="s">
        <v>1104</v>
      </c>
      <c r="B4123" s="0" t="n">
        <f aca="false">HOUR(C4123)</f>
        <v>1</v>
      </c>
      <c r="C4123" s="1" t="n">
        <v>41379.0743055556</v>
      </c>
      <c r="D4123" s="0" t="s">
        <v>7761</v>
      </c>
    </row>
    <row r="4124" customFormat="false" ht="15" hidden="false" customHeight="false" outlineLevel="0" collapsed="false">
      <c r="A4124" s="0" t="s">
        <v>7762</v>
      </c>
      <c r="B4124" s="0" t="n">
        <f aca="false">HOUR(C4124)</f>
        <v>1</v>
      </c>
      <c r="C4124" s="1" t="n">
        <v>41379.0743055556</v>
      </c>
      <c r="D4124" s="0" t="s">
        <v>7763</v>
      </c>
    </row>
    <row r="4125" customFormat="false" ht="15" hidden="false" customHeight="false" outlineLevel="0" collapsed="false">
      <c r="A4125" s="0" t="s">
        <v>7764</v>
      </c>
      <c r="B4125" s="0" t="n">
        <f aca="false">HOUR(C4125)</f>
        <v>1</v>
      </c>
      <c r="C4125" s="1" t="n">
        <v>41379.0743055556</v>
      </c>
      <c r="D4125" s="0" t="s">
        <v>7765</v>
      </c>
    </row>
    <row r="4126" customFormat="false" ht="15" hidden="false" customHeight="false" outlineLevel="0" collapsed="false">
      <c r="A4126" s="0" t="s">
        <v>7766</v>
      </c>
      <c r="B4126" s="0" t="n">
        <f aca="false">HOUR(C4126)</f>
        <v>1</v>
      </c>
      <c r="C4126" s="1" t="n">
        <v>41379.0743055556</v>
      </c>
      <c r="D4126" s="0" t="s">
        <v>7767</v>
      </c>
    </row>
    <row r="4127" customFormat="false" ht="15" hidden="false" customHeight="false" outlineLevel="0" collapsed="false">
      <c r="A4127" s="0" t="s">
        <v>7768</v>
      </c>
      <c r="B4127" s="0" t="n">
        <f aca="false">HOUR(C4127)</f>
        <v>1</v>
      </c>
      <c r="C4127" s="1" t="n">
        <v>41379.0743055556</v>
      </c>
      <c r="D4127" s="0" t="s">
        <v>7769</v>
      </c>
    </row>
    <row r="4128" customFormat="false" ht="15" hidden="false" customHeight="false" outlineLevel="0" collapsed="false">
      <c r="A4128" s="0" t="s">
        <v>7770</v>
      </c>
      <c r="B4128" s="0" t="n">
        <f aca="false">HOUR(C4128)</f>
        <v>1</v>
      </c>
      <c r="C4128" s="1" t="n">
        <v>41379.0743055556</v>
      </c>
      <c r="D4128" s="0" t="s">
        <v>7771</v>
      </c>
    </row>
    <row r="4129" customFormat="false" ht="15" hidden="false" customHeight="false" outlineLevel="0" collapsed="false">
      <c r="A4129" s="0" t="s">
        <v>7772</v>
      </c>
      <c r="B4129" s="0" t="n">
        <f aca="false">HOUR(C4129)</f>
        <v>1</v>
      </c>
      <c r="C4129" s="1" t="n">
        <v>41379.0743055556</v>
      </c>
      <c r="D4129" s="0" t="s">
        <v>7773</v>
      </c>
    </row>
    <row r="4130" customFormat="false" ht="15" hidden="false" customHeight="false" outlineLevel="0" collapsed="false">
      <c r="A4130" s="0" t="s">
        <v>7774</v>
      </c>
      <c r="B4130" s="0" t="n">
        <f aca="false">HOUR(C4130)</f>
        <v>1</v>
      </c>
      <c r="C4130" s="1" t="n">
        <v>41379.0743055556</v>
      </c>
      <c r="D4130" s="0" t="s">
        <v>7775</v>
      </c>
    </row>
    <row r="4131" customFormat="false" ht="15" hidden="false" customHeight="false" outlineLevel="0" collapsed="false">
      <c r="A4131" s="0" t="s">
        <v>299</v>
      </c>
      <c r="B4131" s="0" t="n">
        <f aca="false">HOUR(C4131)</f>
        <v>1</v>
      </c>
      <c r="C4131" s="1" t="n">
        <v>41379.0743055556</v>
      </c>
      <c r="D4131" s="0" t="s">
        <v>7776</v>
      </c>
    </row>
    <row r="4132" customFormat="false" ht="15" hidden="false" customHeight="false" outlineLevel="0" collapsed="false">
      <c r="A4132" s="0" t="s">
        <v>7777</v>
      </c>
      <c r="B4132" s="0" t="n">
        <f aca="false">HOUR(C4132)</f>
        <v>1</v>
      </c>
      <c r="C4132" s="1" t="n">
        <v>41379.0743055556</v>
      </c>
      <c r="D4132" s="0" t="s">
        <v>7778</v>
      </c>
    </row>
    <row r="4133" customFormat="false" ht="15" hidden="false" customHeight="false" outlineLevel="0" collapsed="false">
      <c r="A4133" s="0" t="s">
        <v>7779</v>
      </c>
      <c r="B4133" s="0" t="n">
        <f aca="false">HOUR(C4133)</f>
        <v>1</v>
      </c>
      <c r="C4133" s="1" t="n">
        <v>41379.0743055556</v>
      </c>
      <c r="D4133" s="0" t="s">
        <v>7780</v>
      </c>
    </row>
    <row r="4134" customFormat="false" ht="15" hidden="false" customHeight="false" outlineLevel="0" collapsed="false">
      <c r="A4134" s="0" t="s">
        <v>7781</v>
      </c>
      <c r="B4134" s="0" t="n">
        <f aca="false">HOUR(C4134)</f>
        <v>1</v>
      </c>
      <c r="C4134" s="1" t="n">
        <v>41379.0743055556</v>
      </c>
      <c r="D4134" s="0" t="s">
        <v>7782</v>
      </c>
    </row>
    <row r="4135" customFormat="false" ht="15" hidden="false" customHeight="false" outlineLevel="0" collapsed="false">
      <c r="A4135" s="0" t="s">
        <v>7783</v>
      </c>
      <c r="B4135" s="0" t="n">
        <f aca="false">HOUR(C4135)</f>
        <v>1</v>
      </c>
      <c r="C4135" s="1" t="n">
        <v>41379.0743055556</v>
      </c>
      <c r="D4135" s="0" t="s">
        <v>7784</v>
      </c>
    </row>
    <row r="4136" customFormat="false" ht="15" hidden="false" customHeight="false" outlineLevel="0" collapsed="false">
      <c r="A4136" s="0" t="s">
        <v>7785</v>
      </c>
      <c r="B4136" s="0" t="n">
        <f aca="false">HOUR(C4136)</f>
        <v>1</v>
      </c>
      <c r="C4136" s="1" t="n">
        <v>41379.0743055556</v>
      </c>
      <c r="D4136" s="0" t="s">
        <v>7786</v>
      </c>
    </row>
    <row r="4137" customFormat="false" ht="15" hidden="false" customHeight="false" outlineLevel="0" collapsed="false">
      <c r="A4137" s="0" t="s">
        <v>7787</v>
      </c>
      <c r="B4137" s="0" t="n">
        <f aca="false">HOUR(C4137)</f>
        <v>1</v>
      </c>
      <c r="C4137" s="1" t="n">
        <v>41379.0743055556</v>
      </c>
      <c r="D4137" s="0" t="s">
        <v>7788</v>
      </c>
    </row>
    <row r="4138" customFormat="false" ht="15" hidden="false" customHeight="false" outlineLevel="0" collapsed="false">
      <c r="A4138" s="0" t="s">
        <v>7789</v>
      </c>
      <c r="B4138" s="0" t="n">
        <f aca="false">HOUR(C4138)</f>
        <v>1</v>
      </c>
      <c r="C4138" s="1" t="n">
        <v>41379.0743055556</v>
      </c>
      <c r="D4138" s="0" t="s">
        <v>7790</v>
      </c>
    </row>
    <row r="4139" customFormat="false" ht="15" hidden="false" customHeight="false" outlineLevel="0" collapsed="false">
      <c r="A4139" s="0" t="s">
        <v>7791</v>
      </c>
      <c r="B4139" s="0" t="n">
        <f aca="false">HOUR(C4139)</f>
        <v>1</v>
      </c>
      <c r="C4139" s="1" t="n">
        <v>41379.0743055556</v>
      </c>
      <c r="D4139" s="0" t="s">
        <v>7792</v>
      </c>
    </row>
    <row r="4140" customFormat="false" ht="15" hidden="false" customHeight="false" outlineLevel="0" collapsed="false">
      <c r="A4140" s="0" t="s">
        <v>7793</v>
      </c>
      <c r="B4140" s="0" t="n">
        <f aca="false">HOUR(C4140)</f>
        <v>1</v>
      </c>
      <c r="C4140" s="1" t="n">
        <v>41379.0743055556</v>
      </c>
      <c r="D4140" s="0" t="s">
        <v>7794</v>
      </c>
    </row>
    <row r="4141" customFormat="false" ht="15" hidden="false" customHeight="false" outlineLevel="0" collapsed="false">
      <c r="A4141" s="0" t="s">
        <v>7795</v>
      </c>
      <c r="B4141" s="0" t="n">
        <f aca="false">HOUR(C4141)</f>
        <v>1</v>
      </c>
      <c r="C4141" s="1" t="n">
        <v>41379.0743055556</v>
      </c>
      <c r="D4141" s="0" t="s">
        <v>7796</v>
      </c>
    </row>
    <row r="4142" customFormat="false" ht="15" hidden="false" customHeight="false" outlineLevel="0" collapsed="false">
      <c r="A4142" s="0" t="s">
        <v>7797</v>
      </c>
      <c r="B4142" s="0" t="n">
        <f aca="false">HOUR(C4142)</f>
        <v>1</v>
      </c>
      <c r="C4142" s="1" t="n">
        <v>41379.0743055556</v>
      </c>
      <c r="D4142" s="0" t="s">
        <v>7798</v>
      </c>
    </row>
    <row r="4143" customFormat="false" ht="15" hidden="false" customHeight="false" outlineLevel="0" collapsed="false">
      <c r="A4143" s="0" t="s">
        <v>7799</v>
      </c>
      <c r="B4143" s="0" t="n">
        <f aca="false">HOUR(C4143)</f>
        <v>1</v>
      </c>
      <c r="C4143" s="1" t="n">
        <v>41379.0743055556</v>
      </c>
      <c r="D4143" s="0" t="s">
        <v>7800</v>
      </c>
    </row>
    <row r="4144" customFormat="false" ht="15" hidden="false" customHeight="false" outlineLevel="0" collapsed="false">
      <c r="A4144" s="0" t="s">
        <v>7801</v>
      </c>
      <c r="B4144" s="0" t="n">
        <f aca="false">HOUR(C4144)</f>
        <v>1</v>
      </c>
      <c r="C4144" s="1" t="n">
        <v>41379.0743055556</v>
      </c>
      <c r="D4144" s="0" t="s">
        <v>7802</v>
      </c>
    </row>
    <row r="4145" customFormat="false" ht="15" hidden="false" customHeight="false" outlineLevel="0" collapsed="false">
      <c r="A4145" s="0" t="s">
        <v>7803</v>
      </c>
      <c r="B4145" s="0" t="n">
        <f aca="false">HOUR(C4145)</f>
        <v>1</v>
      </c>
      <c r="C4145" s="1" t="n">
        <v>41379.0743055556</v>
      </c>
      <c r="D4145" s="0" t="s">
        <v>7804</v>
      </c>
    </row>
    <row r="4146" customFormat="false" ht="15" hidden="false" customHeight="false" outlineLevel="0" collapsed="false">
      <c r="A4146" s="0" t="s">
        <v>7805</v>
      </c>
      <c r="B4146" s="0" t="n">
        <f aca="false">HOUR(C4146)</f>
        <v>1</v>
      </c>
      <c r="C4146" s="1" t="n">
        <v>41379.0743055556</v>
      </c>
      <c r="D4146" s="0" t="s">
        <v>7806</v>
      </c>
    </row>
    <row r="4147" customFormat="false" ht="15" hidden="false" customHeight="false" outlineLevel="0" collapsed="false">
      <c r="A4147" s="0" t="s">
        <v>7807</v>
      </c>
      <c r="B4147" s="0" t="n">
        <f aca="false">HOUR(C4147)</f>
        <v>1</v>
      </c>
      <c r="C4147" s="1" t="n">
        <v>41379.0743055556</v>
      </c>
      <c r="D4147" s="0" t="s">
        <v>7808</v>
      </c>
    </row>
    <row r="4148" customFormat="false" ht="15" hidden="false" customHeight="false" outlineLevel="0" collapsed="false">
      <c r="A4148" s="0" t="s">
        <v>7809</v>
      </c>
      <c r="B4148" s="0" t="n">
        <f aca="false">HOUR(C4148)</f>
        <v>1</v>
      </c>
      <c r="C4148" s="1" t="n">
        <v>41379.0743055556</v>
      </c>
      <c r="D4148" s="0" t="s">
        <v>7810</v>
      </c>
    </row>
    <row r="4149" customFormat="false" ht="15" hidden="false" customHeight="false" outlineLevel="0" collapsed="false">
      <c r="A4149" s="0" t="s">
        <v>1607</v>
      </c>
      <c r="B4149" s="0" t="n">
        <f aca="false">HOUR(C4149)</f>
        <v>1</v>
      </c>
      <c r="C4149" s="1" t="n">
        <v>41379.0743055556</v>
      </c>
      <c r="D4149" s="0" t="s">
        <v>7811</v>
      </c>
    </row>
    <row r="4150" customFormat="false" ht="15" hidden="false" customHeight="false" outlineLevel="0" collapsed="false">
      <c r="A4150" s="0" t="s">
        <v>7812</v>
      </c>
      <c r="B4150" s="0" t="n">
        <f aca="false">HOUR(C4150)</f>
        <v>1</v>
      </c>
      <c r="C4150" s="1" t="n">
        <v>41379.0743055556</v>
      </c>
      <c r="D4150" s="0" t="s">
        <v>7813</v>
      </c>
    </row>
    <row r="4151" customFormat="false" ht="15" hidden="false" customHeight="false" outlineLevel="0" collapsed="false">
      <c r="A4151" s="0" t="s">
        <v>7814</v>
      </c>
      <c r="B4151" s="0" t="n">
        <f aca="false">HOUR(C4151)</f>
        <v>1</v>
      </c>
      <c r="C4151" s="1" t="n">
        <v>41379.0743055556</v>
      </c>
      <c r="D4151" s="0" t="s">
        <v>7815</v>
      </c>
    </row>
    <row r="4152" customFormat="false" ht="15" hidden="false" customHeight="false" outlineLevel="0" collapsed="false">
      <c r="A4152" s="0" t="s">
        <v>7816</v>
      </c>
      <c r="B4152" s="0" t="n">
        <f aca="false">HOUR(C4152)</f>
        <v>1</v>
      </c>
      <c r="C4152" s="1" t="n">
        <v>41379.0743055556</v>
      </c>
      <c r="D4152" s="0" t="s">
        <v>7817</v>
      </c>
    </row>
    <row r="4153" customFormat="false" ht="15" hidden="false" customHeight="false" outlineLevel="0" collapsed="false">
      <c r="A4153" s="0" t="s">
        <v>7818</v>
      </c>
      <c r="B4153" s="0" t="n">
        <f aca="false">HOUR(C4153)</f>
        <v>1</v>
      </c>
      <c r="C4153" s="1" t="n">
        <v>41379.0743055556</v>
      </c>
      <c r="D4153" s="0" t="s">
        <v>7819</v>
      </c>
    </row>
    <row r="4154" customFormat="false" ht="15" hidden="false" customHeight="false" outlineLevel="0" collapsed="false">
      <c r="A4154" s="0" t="s">
        <v>7820</v>
      </c>
      <c r="B4154" s="0" t="n">
        <f aca="false">HOUR(C4154)</f>
        <v>1</v>
      </c>
      <c r="C4154" s="1" t="n">
        <v>41379.0743055556</v>
      </c>
      <c r="D4154" s="0" t="s">
        <v>7821</v>
      </c>
    </row>
    <row r="4155" customFormat="false" ht="15" hidden="false" customHeight="false" outlineLevel="0" collapsed="false">
      <c r="A4155" s="0" t="s">
        <v>7822</v>
      </c>
      <c r="B4155" s="0" t="n">
        <f aca="false">HOUR(C4155)</f>
        <v>1</v>
      </c>
      <c r="C4155" s="1" t="n">
        <v>41379.0743055556</v>
      </c>
      <c r="D4155" s="0" t="s">
        <v>7823</v>
      </c>
    </row>
    <row r="4156" customFormat="false" ht="15" hidden="false" customHeight="false" outlineLevel="0" collapsed="false">
      <c r="A4156" s="0" t="s">
        <v>7824</v>
      </c>
      <c r="B4156" s="0" t="n">
        <f aca="false">HOUR(C4156)</f>
        <v>1</v>
      </c>
      <c r="C4156" s="1" t="n">
        <v>41379.0743055556</v>
      </c>
      <c r="D4156" s="0" t="s">
        <v>7825</v>
      </c>
    </row>
    <row r="4157" customFormat="false" ht="15" hidden="false" customHeight="false" outlineLevel="0" collapsed="false">
      <c r="A4157" s="0" t="s">
        <v>7826</v>
      </c>
      <c r="B4157" s="0" t="n">
        <f aca="false">HOUR(C4157)</f>
        <v>1</v>
      </c>
      <c r="C4157" s="1" t="n">
        <v>41379.0743055556</v>
      </c>
      <c r="D4157" s="0" t="s">
        <v>7827</v>
      </c>
    </row>
    <row r="4158" customFormat="false" ht="15" hidden="false" customHeight="false" outlineLevel="0" collapsed="false">
      <c r="A4158" s="0" t="s">
        <v>5616</v>
      </c>
      <c r="B4158" s="0" t="n">
        <f aca="false">HOUR(C4158)</f>
        <v>1</v>
      </c>
      <c r="C4158" s="1" t="n">
        <v>41379.0743055556</v>
      </c>
      <c r="D4158" s="0" t="s">
        <v>7828</v>
      </c>
    </row>
    <row r="4159" customFormat="false" ht="15" hidden="false" customHeight="false" outlineLevel="0" collapsed="false">
      <c r="A4159" s="0" t="s">
        <v>7829</v>
      </c>
      <c r="B4159" s="0" t="n">
        <f aca="false">HOUR(C4159)</f>
        <v>1</v>
      </c>
      <c r="C4159" s="1" t="n">
        <v>41379.0743055556</v>
      </c>
      <c r="D4159" s="0" t="s">
        <v>7830</v>
      </c>
    </row>
    <row r="4160" customFormat="false" ht="15" hidden="false" customHeight="false" outlineLevel="0" collapsed="false">
      <c r="A4160" s="0" t="s">
        <v>7831</v>
      </c>
      <c r="B4160" s="0" t="n">
        <f aca="false">HOUR(C4160)</f>
        <v>1</v>
      </c>
      <c r="C4160" s="1" t="n">
        <v>41379.0743055556</v>
      </c>
      <c r="D4160" s="0" t="s">
        <v>7832</v>
      </c>
    </row>
    <row r="4161" customFormat="false" ht="15" hidden="false" customHeight="false" outlineLevel="0" collapsed="false">
      <c r="A4161" s="0" t="s">
        <v>7833</v>
      </c>
      <c r="B4161" s="0" t="n">
        <f aca="false">HOUR(C4161)</f>
        <v>1</v>
      </c>
      <c r="C4161" s="1" t="n">
        <v>41379.0743055556</v>
      </c>
      <c r="D4161" s="0" t="s">
        <v>7834</v>
      </c>
    </row>
    <row r="4162" customFormat="false" ht="15" hidden="false" customHeight="false" outlineLevel="0" collapsed="false">
      <c r="A4162" s="0" t="s">
        <v>7835</v>
      </c>
      <c r="B4162" s="0" t="n">
        <f aca="false">HOUR(C4162)</f>
        <v>1</v>
      </c>
      <c r="C4162" s="1" t="n">
        <v>41379.0743055556</v>
      </c>
      <c r="D4162" s="0" t="s">
        <v>7836</v>
      </c>
    </row>
    <row r="4163" customFormat="false" ht="15" hidden="false" customHeight="false" outlineLevel="0" collapsed="false">
      <c r="A4163" s="0" t="s">
        <v>7837</v>
      </c>
      <c r="B4163" s="0" t="n">
        <f aca="false">HOUR(C4163)</f>
        <v>1</v>
      </c>
      <c r="C4163" s="1" t="n">
        <v>41379.0743055556</v>
      </c>
      <c r="D4163" s="0" t="s">
        <v>7838</v>
      </c>
    </row>
    <row r="4164" customFormat="false" ht="15" hidden="false" customHeight="false" outlineLevel="0" collapsed="false">
      <c r="B4164" s="0" t="n">
        <f aca="false">HOUR(C4164)</f>
        <v>1</v>
      </c>
      <c r="C4164" s="1" t="n">
        <v>41379.0743055556</v>
      </c>
      <c r="D4164" s="0" t="s">
        <v>7839</v>
      </c>
    </row>
    <row r="4165" customFormat="false" ht="15" hidden="false" customHeight="false" outlineLevel="0" collapsed="false">
      <c r="A4165" s="0" t="s">
        <v>7840</v>
      </c>
      <c r="B4165" s="0" t="n">
        <f aca="false">HOUR(C4165)</f>
        <v>1</v>
      </c>
      <c r="C4165" s="1" t="n">
        <v>41379.0743055556</v>
      </c>
      <c r="D4165" s="0" t="s">
        <v>7841</v>
      </c>
    </row>
    <row r="4166" customFormat="false" ht="15" hidden="false" customHeight="false" outlineLevel="0" collapsed="false">
      <c r="A4166" s="0" t="s">
        <v>7842</v>
      </c>
      <c r="B4166" s="0" t="n">
        <f aca="false">HOUR(C4166)</f>
        <v>1</v>
      </c>
      <c r="C4166" s="1" t="n">
        <v>41379.0743055556</v>
      </c>
      <c r="D4166" s="0" t="s">
        <v>7843</v>
      </c>
    </row>
    <row r="4167" customFormat="false" ht="15" hidden="false" customHeight="false" outlineLevel="0" collapsed="false">
      <c r="A4167" s="0" t="s">
        <v>7844</v>
      </c>
      <c r="B4167" s="0" t="n">
        <f aca="false">HOUR(C4167)</f>
        <v>1</v>
      </c>
      <c r="C4167" s="1" t="n">
        <v>41379.0743055556</v>
      </c>
      <c r="D4167" s="0" t="s">
        <v>7845</v>
      </c>
    </row>
    <row r="4168" customFormat="false" ht="15" hidden="false" customHeight="false" outlineLevel="0" collapsed="false">
      <c r="A4168" s="0" t="s">
        <v>5886</v>
      </c>
      <c r="B4168" s="0" t="n">
        <f aca="false">HOUR(C4168)</f>
        <v>1</v>
      </c>
      <c r="C4168" s="1" t="n">
        <v>41379.0743055556</v>
      </c>
      <c r="D4168" s="0" t="s">
        <v>7846</v>
      </c>
    </row>
    <row r="4169" customFormat="false" ht="15" hidden="false" customHeight="false" outlineLevel="0" collapsed="false">
      <c r="A4169" s="0" t="s">
        <v>7847</v>
      </c>
      <c r="B4169" s="0" t="n">
        <f aca="false">HOUR(C4169)</f>
        <v>1</v>
      </c>
      <c r="C4169" s="1" t="n">
        <v>41379.0743055556</v>
      </c>
      <c r="D4169" s="0" t="s">
        <v>7848</v>
      </c>
    </row>
    <row r="4170" customFormat="false" ht="15" hidden="false" customHeight="false" outlineLevel="0" collapsed="false">
      <c r="A4170" s="0" t="s">
        <v>7849</v>
      </c>
      <c r="B4170" s="0" t="n">
        <f aca="false">HOUR(C4170)</f>
        <v>1</v>
      </c>
      <c r="C4170" s="1" t="n">
        <v>41379.0743055556</v>
      </c>
      <c r="D4170" s="0" t="s">
        <v>7850</v>
      </c>
    </row>
    <row r="4171" customFormat="false" ht="15" hidden="false" customHeight="false" outlineLevel="0" collapsed="false">
      <c r="A4171" s="0" t="s">
        <v>3864</v>
      </c>
      <c r="B4171" s="0" t="n">
        <f aca="false">HOUR(C4171)</f>
        <v>1</v>
      </c>
      <c r="C4171" s="1" t="n">
        <v>41379.0743055556</v>
      </c>
      <c r="D4171" s="0" t="s">
        <v>7851</v>
      </c>
    </row>
    <row r="4172" customFormat="false" ht="15" hidden="false" customHeight="false" outlineLevel="0" collapsed="false">
      <c r="A4172" s="0" t="s">
        <v>7852</v>
      </c>
      <c r="B4172" s="0" t="n">
        <f aca="false">HOUR(C4172)</f>
        <v>1</v>
      </c>
      <c r="C4172" s="1" t="n">
        <v>41379.0743055556</v>
      </c>
      <c r="D4172" s="0" t="s">
        <v>7853</v>
      </c>
    </row>
    <row r="4173" customFormat="false" ht="15" hidden="false" customHeight="false" outlineLevel="0" collapsed="false">
      <c r="A4173" s="0" t="s">
        <v>7854</v>
      </c>
      <c r="B4173" s="0" t="n">
        <f aca="false">HOUR(C4173)</f>
        <v>1</v>
      </c>
      <c r="C4173" s="1" t="n">
        <v>41379.0743055556</v>
      </c>
      <c r="D4173" s="0" t="s">
        <v>7855</v>
      </c>
    </row>
    <row r="4174" customFormat="false" ht="15" hidden="false" customHeight="false" outlineLevel="0" collapsed="false">
      <c r="A4174" s="0" t="s">
        <v>7856</v>
      </c>
      <c r="B4174" s="0" t="n">
        <f aca="false">HOUR(C4174)</f>
        <v>1</v>
      </c>
      <c r="C4174" s="1" t="n">
        <v>41379.0743055556</v>
      </c>
      <c r="D4174" s="0" t="s">
        <v>7857</v>
      </c>
    </row>
    <row r="4175" customFormat="false" ht="15" hidden="false" customHeight="false" outlineLevel="0" collapsed="false">
      <c r="A4175" s="0" t="s">
        <v>7858</v>
      </c>
      <c r="B4175" s="0" t="n">
        <f aca="false">HOUR(C4175)</f>
        <v>1</v>
      </c>
      <c r="C4175" s="1" t="n">
        <v>41379.0743055556</v>
      </c>
      <c r="D4175" s="0" t="s">
        <v>7859</v>
      </c>
    </row>
    <row r="4176" customFormat="false" ht="15" hidden="false" customHeight="false" outlineLevel="0" collapsed="false">
      <c r="A4176" s="0" t="s">
        <v>7860</v>
      </c>
      <c r="B4176" s="0" t="n">
        <f aca="false">HOUR(C4176)</f>
        <v>1</v>
      </c>
      <c r="C4176" s="1" t="n">
        <v>41379.0743055556</v>
      </c>
      <c r="D4176" s="0" t="s">
        <v>7861</v>
      </c>
    </row>
    <row r="4177" customFormat="false" ht="15" hidden="false" customHeight="false" outlineLevel="0" collapsed="false">
      <c r="A4177" s="0" t="s">
        <v>7862</v>
      </c>
      <c r="B4177" s="0" t="n">
        <f aca="false">HOUR(C4177)</f>
        <v>1</v>
      </c>
      <c r="C4177" s="1" t="n">
        <v>41379.0743055556</v>
      </c>
      <c r="D4177" s="0" t="s">
        <v>7863</v>
      </c>
    </row>
    <row r="4178" customFormat="false" ht="15" hidden="false" customHeight="false" outlineLevel="0" collapsed="false">
      <c r="A4178" s="0" t="s">
        <v>6463</v>
      </c>
      <c r="B4178" s="0" t="n">
        <f aca="false">HOUR(C4178)</f>
        <v>1</v>
      </c>
      <c r="C4178" s="1" t="n">
        <v>41379.0743055556</v>
      </c>
      <c r="D4178" s="0" t="s">
        <v>7864</v>
      </c>
    </row>
    <row r="4179" customFormat="false" ht="15" hidden="false" customHeight="false" outlineLevel="0" collapsed="false">
      <c r="A4179" s="0" t="s">
        <v>7865</v>
      </c>
      <c r="B4179" s="0" t="n">
        <f aca="false">HOUR(C4179)</f>
        <v>1</v>
      </c>
      <c r="C4179" s="1" t="n">
        <v>41379.0743055556</v>
      </c>
      <c r="D4179" s="0" t="s">
        <v>7866</v>
      </c>
    </row>
    <row r="4180" customFormat="false" ht="15" hidden="false" customHeight="false" outlineLevel="0" collapsed="false">
      <c r="A4180" s="0" t="s">
        <v>7867</v>
      </c>
      <c r="B4180" s="0" t="n">
        <f aca="false">HOUR(C4180)</f>
        <v>1</v>
      </c>
      <c r="C4180" s="1" t="n">
        <v>41379.0743055556</v>
      </c>
      <c r="D4180" s="0" t="s">
        <v>7868</v>
      </c>
    </row>
    <row r="4181" customFormat="false" ht="15" hidden="false" customHeight="false" outlineLevel="0" collapsed="false">
      <c r="A4181" s="0" t="s">
        <v>7869</v>
      </c>
      <c r="B4181" s="0" t="n">
        <f aca="false">HOUR(C4181)</f>
        <v>1</v>
      </c>
      <c r="C4181" s="1" t="n">
        <v>41379.0743055556</v>
      </c>
      <c r="D4181" s="0" t="s">
        <v>7870</v>
      </c>
    </row>
    <row r="4182" customFormat="false" ht="15" hidden="false" customHeight="false" outlineLevel="0" collapsed="false">
      <c r="A4182" s="0" t="s">
        <v>7871</v>
      </c>
      <c r="B4182" s="0" t="n">
        <f aca="false">HOUR(C4182)</f>
        <v>1</v>
      </c>
      <c r="C4182" s="1" t="n">
        <v>41379.0743055556</v>
      </c>
      <c r="D4182" s="0" t="s">
        <v>7872</v>
      </c>
    </row>
    <row r="4183" customFormat="false" ht="15" hidden="false" customHeight="false" outlineLevel="0" collapsed="false">
      <c r="A4183" s="0" t="s">
        <v>7873</v>
      </c>
      <c r="B4183" s="0" t="n">
        <f aca="false">HOUR(C4183)</f>
        <v>1</v>
      </c>
      <c r="C4183" s="1" t="n">
        <v>41379.0743055556</v>
      </c>
      <c r="D4183" s="0" t="s">
        <v>7874</v>
      </c>
    </row>
    <row r="4184" customFormat="false" ht="15" hidden="false" customHeight="false" outlineLevel="0" collapsed="false">
      <c r="A4184" s="0" t="s">
        <v>7875</v>
      </c>
      <c r="B4184" s="0" t="n">
        <f aca="false">HOUR(C4184)</f>
        <v>1</v>
      </c>
      <c r="C4184" s="1" t="n">
        <v>41379.0743055556</v>
      </c>
      <c r="D4184" s="0" t="s">
        <v>7876</v>
      </c>
    </row>
    <row r="4185" customFormat="false" ht="15" hidden="false" customHeight="false" outlineLevel="0" collapsed="false">
      <c r="A4185" s="0" t="s">
        <v>7877</v>
      </c>
      <c r="B4185" s="0" t="n">
        <f aca="false">HOUR(C4185)</f>
        <v>1</v>
      </c>
      <c r="C4185" s="1" t="n">
        <v>41379.0743055556</v>
      </c>
      <c r="D4185" s="0" t="s">
        <v>7878</v>
      </c>
    </row>
    <row r="4186" customFormat="false" ht="15" hidden="false" customHeight="false" outlineLevel="0" collapsed="false">
      <c r="A4186" s="0" t="s">
        <v>7879</v>
      </c>
      <c r="B4186" s="0" t="n">
        <f aca="false">HOUR(C4186)</f>
        <v>1</v>
      </c>
      <c r="C4186" s="1" t="n">
        <v>41379.0743055556</v>
      </c>
      <c r="D4186" s="0" t="s">
        <v>7880</v>
      </c>
    </row>
    <row r="4187" customFormat="false" ht="15" hidden="false" customHeight="false" outlineLevel="0" collapsed="false">
      <c r="A4187" s="0" t="s">
        <v>7881</v>
      </c>
      <c r="B4187" s="0" t="n">
        <f aca="false">HOUR(C4187)</f>
        <v>1</v>
      </c>
      <c r="C4187" s="1" t="n">
        <v>41379.0743055556</v>
      </c>
      <c r="D4187" s="0" t="s">
        <v>7882</v>
      </c>
    </row>
    <row r="4188" customFormat="false" ht="15" hidden="false" customHeight="false" outlineLevel="0" collapsed="false">
      <c r="A4188" s="0" t="s">
        <v>7883</v>
      </c>
      <c r="B4188" s="0" t="n">
        <f aca="false">HOUR(C4188)</f>
        <v>1</v>
      </c>
      <c r="C4188" s="1" t="n">
        <v>41379.0743055556</v>
      </c>
      <c r="D4188" s="0" t="s">
        <v>7884</v>
      </c>
    </row>
    <row r="4189" customFormat="false" ht="15" hidden="false" customHeight="false" outlineLevel="0" collapsed="false">
      <c r="A4189" s="0" t="s">
        <v>7885</v>
      </c>
      <c r="B4189" s="0" t="n">
        <f aca="false">HOUR(C4189)</f>
        <v>1</v>
      </c>
      <c r="C4189" s="1" t="n">
        <v>41379.0743055556</v>
      </c>
      <c r="D4189" s="0" t="s">
        <v>7886</v>
      </c>
    </row>
    <row r="4190" customFormat="false" ht="15" hidden="false" customHeight="false" outlineLevel="0" collapsed="false">
      <c r="A4190" s="0" t="s">
        <v>7887</v>
      </c>
      <c r="B4190" s="0" t="n">
        <f aca="false">HOUR(C4190)</f>
        <v>1</v>
      </c>
      <c r="C4190" s="1" t="n">
        <v>41379.0743055556</v>
      </c>
      <c r="D4190" s="0" t="s">
        <v>7888</v>
      </c>
    </row>
    <row r="4191" customFormat="false" ht="15" hidden="false" customHeight="false" outlineLevel="0" collapsed="false">
      <c r="A4191" s="0" t="s">
        <v>7889</v>
      </c>
      <c r="B4191" s="0" t="n">
        <f aca="false">HOUR(C4191)</f>
        <v>1</v>
      </c>
      <c r="C4191" s="1" t="n">
        <v>41379.0743055556</v>
      </c>
      <c r="D4191" s="0" t="s">
        <v>7890</v>
      </c>
    </row>
    <row r="4192" customFormat="false" ht="15" hidden="false" customHeight="false" outlineLevel="0" collapsed="false">
      <c r="A4192" s="0" t="s">
        <v>7891</v>
      </c>
      <c r="B4192" s="0" t="n">
        <f aca="false">HOUR(C4192)</f>
        <v>1</v>
      </c>
      <c r="C4192" s="1" t="n">
        <v>41379.0743055556</v>
      </c>
      <c r="D4192" s="0" t="s">
        <v>7892</v>
      </c>
    </row>
    <row r="4193" customFormat="false" ht="15" hidden="false" customHeight="false" outlineLevel="0" collapsed="false">
      <c r="A4193" s="0" t="s">
        <v>6919</v>
      </c>
      <c r="B4193" s="0" t="n">
        <f aca="false">HOUR(C4193)</f>
        <v>1</v>
      </c>
      <c r="C4193" s="1" t="n">
        <v>41379.0743055556</v>
      </c>
      <c r="D4193" s="0" t="s">
        <v>7893</v>
      </c>
    </row>
    <row r="4194" customFormat="false" ht="15" hidden="false" customHeight="false" outlineLevel="0" collapsed="false">
      <c r="A4194" s="0" t="s">
        <v>7894</v>
      </c>
      <c r="B4194" s="0" t="n">
        <f aca="false">HOUR(C4194)</f>
        <v>1</v>
      </c>
      <c r="C4194" s="1" t="n">
        <v>41379.0743055556</v>
      </c>
      <c r="D4194" s="0" t="s">
        <v>7895</v>
      </c>
    </row>
    <row r="4195" customFormat="false" ht="15" hidden="false" customHeight="false" outlineLevel="0" collapsed="false">
      <c r="A4195" s="0" t="s">
        <v>3955</v>
      </c>
      <c r="B4195" s="0" t="n">
        <f aca="false">HOUR(C4195)</f>
        <v>1</v>
      </c>
      <c r="C4195" s="1" t="n">
        <v>41379.0743055556</v>
      </c>
      <c r="D4195" s="0" t="s">
        <v>7896</v>
      </c>
    </row>
    <row r="4196" customFormat="false" ht="15" hidden="false" customHeight="false" outlineLevel="0" collapsed="false">
      <c r="A4196" s="0" t="s">
        <v>7897</v>
      </c>
      <c r="B4196" s="0" t="n">
        <f aca="false">HOUR(C4196)</f>
        <v>1</v>
      </c>
      <c r="C4196" s="1" t="n">
        <v>41379.0743055556</v>
      </c>
      <c r="D4196" s="0" t="s">
        <v>7898</v>
      </c>
    </row>
    <row r="4197" customFormat="false" ht="15" hidden="false" customHeight="false" outlineLevel="0" collapsed="false">
      <c r="A4197" s="0" t="s">
        <v>7899</v>
      </c>
      <c r="B4197" s="0" t="n">
        <f aca="false">HOUR(C4197)</f>
        <v>1</v>
      </c>
      <c r="C4197" s="1" t="n">
        <v>41379.0743055556</v>
      </c>
      <c r="D4197" s="0" t="s">
        <v>7900</v>
      </c>
    </row>
    <row r="4198" customFormat="false" ht="15" hidden="false" customHeight="false" outlineLevel="0" collapsed="false">
      <c r="A4198" s="0" t="s">
        <v>7901</v>
      </c>
      <c r="B4198" s="0" t="n">
        <f aca="false">HOUR(C4198)</f>
        <v>1</v>
      </c>
      <c r="C4198" s="1" t="n">
        <v>41379.0743055556</v>
      </c>
      <c r="D4198" s="0" t="s">
        <v>7902</v>
      </c>
    </row>
    <row r="4199" customFormat="false" ht="15" hidden="false" customHeight="false" outlineLevel="0" collapsed="false">
      <c r="A4199" s="0" t="s">
        <v>7903</v>
      </c>
      <c r="B4199" s="0" t="n">
        <f aca="false">HOUR(C4199)</f>
        <v>1</v>
      </c>
      <c r="C4199" s="1" t="n">
        <v>41379.0743055556</v>
      </c>
      <c r="D4199" s="0" t="s">
        <v>7904</v>
      </c>
    </row>
    <row r="4200" customFormat="false" ht="15" hidden="false" customHeight="false" outlineLevel="0" collapsed="false">
      <c r="A4200" s="0" t="s">
        <v>7905</v>
      </c>
      <c r="B4200" s="0" t="n">
        <f aca="false">HOUR(C4200)</f>
        <v>1</v>
      </c>
      <c r="C4200" s="1" t="n">
        <v>41379.0743055556</v>
      </c>
      <c r="D4200" s="0" t="s">
        <v>7906</v>
      </c>
    </row>
    <row r="4201" customFormat="false" ht="15" hidden="false" customHeight="false" outlineLevel="0" collapsed="false">
      <c r="A4201" s="0" t="s">
        <v>1480</v>
      </c>
      <c r="B4201" s="0" t="n">
        <f aca="false">HOUR(C4201)</f>
        <v>1</v>
      </c>
      <c r="C4201" s="1" t="n">
        <v>41379.0743055556</v>
      </c>
      <c r="D4201" s="0" t="s">
        <v>7907</v>
      </c>
    </row>
    <row r="4202" customFormat="false" ht="15" hidden="false" customHeight="false" outlineLevel="0" collapsed="false">
      <c r="A4202" s="0" t="s">
        <v>7908</v>
      </c>
      <c r="B4202" s="0" t="n">
        <f aca="false">HOUR(C4202)</f>
        <v>1</v>
      </c>
      <c r="C4202" s="1" t="n">
        <v>41379.0743055556</v>
      </c>
      <c r="D4202" s="0" t="s">
        <v>7909</v>
      </c>
    </row>
    <row r="4203" customFormat="false" ht="15" hidden="false" customHeight="false" outlineLevel="0" collapsed="false">
      <c r="A4203" s="0" t="s">
        <v>7910</v>
      </c>
      <c r="B4203" s="0" t="n">
        <f aca="false">HOUR(C4203)</f>
        <v>1</v>
      </c>
      <c r="C4203" s="1" t="n">
        <v>41379.0743055556</v>
      </c>
      <c r="D4203" s="0" t="s">
        <v>7911</v>
      </c>
    </row>
    <row r="4204" customFormat="false" ht="15" hidden="false" customHeight="false" outlineLevel="0" collapsed="false">
      <c r="A4204" s="0" t="s">
        <v>7912</v>
      </c>
      <c r="B4204" s="0" t="n">
        <f aca="false">HOUR(C4204)</f>
        <v>1</v>
      </c>
      <c r="C4204" s="1" t="n">
        <v>41379.0743055556</v>
      </c>
      <c r="D4204" s="0" t="s">
        <v>7913</v>
      </c>
    </row>
    <row r="4205" customFormat="false" ht="15" hidden="false" customHeight="false" outlineLevel="0" collapsed="false">
      <c r="A4205" s="0" t="s">
        <v>4524</v>
      </c>
      <c r="B4205" s="0" t="n">
        <f aca="false">HOUR(C4205)</f>
        <v>1</v>
      </c>
      <c r="C4205" s="1" t="n">
        <v>41379.0743055556</v>
      </c>
      <c r="D4205" s="0" t="s">
        <v>7914</v>
      </c>
    </row>
    <row r="4206" customFormat="false" ht="15" hidden="false" customHeight="false" outlineLevel="0" collapsed="false">
      <c r="A4206" s="0" t="s">
        <v>7915</v>
      </c>
      <c r="B4206" s="0" t="n">
        <f aca="false">HOUR(C4206)</f>
        <v>1</v>
      </c>
      <c r="C4206" s="1" t="n">
        <v>41379.0743055556</v>
      </c>
      <c r="D4206" s="0" t="s">
        <v>7916</v>
      </c>
    </row>
    <row r="4207" customFormat="false" ht="15" hidden="false" customHeight="false" outlineLevel="0" collapsed="false">
      <c r="A4207" s="0" t="s">
        <v>7917</v>
      </c>
      <c r="B4207" s="0" t="n">
        <f aca="false">HOUR(C4207)</f>
        <v>1</v>
      </c>
      <c r="C4207" s="1" t="n">
        <v>41379.0743055556</v>
      </c>
      <c r="D4207" s="0" t="s">
        <v>7918</v>
      </c>
    </row>
    <row r="4208" customFormat="false" ht="15" hidden="false" customHeight="false" outlineLevel="0" collapsed="false">
      <c r="A4208" s="0" t="s">
        <v>7919</v>
      </c>
      <c r="B4208" s="0" t="n">
        <f aca="false">HOUR(C4208)</f>
        <v>1</v>
      </c>
      <c r="C4208" s="1" t="n">
        <v>41379.0743055556</v>
      </c>
      <c r="D4208" s="0" t="s">
        <v>7920</v>
      </c>
    </row>
    <row r="4209" customFormat="false" ht="15" hidden="false" customHeight="false" outlineLevel="0" collapsed="false">
      <c r="A4209" s="0" t="s">
        <v>7921</v>
      </c>
      <c r="B4209" s="0" t="n">
        <f aca="false">HOUR(C4209)</f>
        <v>1</v>
      </c>
      <c r="C4209" s="1" t="n">
        <v>41379.0743055556</v>
      </c>
      <c r="D4209" s="0" t="s">
        <v>7922</v>
      </c>
    </row>
    <row r="4210" customFormat="false" ht="15" hidden="false" customHeight="false" outlineLevel="0" collapsed="false">
      <c r="A4210" s="0" t="s">
        <v>7923</v>
      </c>
      <c r="B4210" s="0" t="n">
        <f aca="false">HOUR(C4210)</f>
        <v>1</v>
      </c>
      <c r="C4210" s="1" t="n">
        <v>41379.0743055556</v>
      </c>
      <c r="D4210" s="0" t="s">
        <v>7924</v>
      </c>
    </row>
    <row r="4211" customFormat="false" ht="15" hidden="false" customHeight="false" outlineLevel="0" collapsed="false">
      <c r="A4211" s="0" t="s">
        <v>7925</v>
      </c>
      <c r="B4211" s="0" t="n">
        <f aca="false">HOUR(C4211)</f>
        <v>1</v>
      </c>
      <c r="C4211" s="1" t="n">
        <v>41379.0743055556</v>
      </c>
      <c r="D4211" s="0" t="s">
        <v>7926</v>
      </c>
    </row>
    <row r="4212" customFormat="false" ht="15" hidden="false" customHeight="false" outlineLevel="0" collapsed="false">
      <c r="A4212" s="0" t="s">
        <v>7927</v>
      </c>
      <c r="B4212" s="0" t="n">
        <f aca="false">HOUR(C4212)</f>
        <v>1</v>
      </c>
      <c r="C4212" s="1" t="n">
        <v>41379.0743055556</v>
      </c>
      <c r="D4212" s="0" t="s">
        <v>7928</v>
      </c>
    </row>
    <row r="4213" customFormat="false" ht="15" hidden="false" customHeight="false" outlineLevel="0" collapsed="false">
      <c r="A4213" s="0" t="s">
        <v>7929</v>
      </c>
      <c r="B4213" s="0" t="n">
        <f aca="false">HOUR(C4213)</f>
        <v>1</v>
      </c>
      <c r="C4213" s="1" t="n">
        <v>41379.0743055556</v>
      </c>
      <c r="D4213" s="0" t="s">
        <v>7930</v>
      </c>
    </row>
    <row r="4214" customFormat="false" ht="15" hidden="false" customHeight="false" outlineLevel="0" collapsed="false">
      <c r="A4214" s="0" t="s">
        <v>7931</v>
      </c>
      <c r="B4214" s="0" t="n">
        <f aca="false">HOUR(C4214)</f>
        <v>1</v>
      </c>
      <c r="C4214" s="1" t="n">
        <v>41379.0743055556</v>
      </c>
      <c r="D4214" s="0" t="s">
        <v>7932</v>
      </c>
    </row>
    <row r="4215" customFormat="false" ht="15" hidden="false" customHeight="false" outlineLevel="0" collapsed="false">
      <c r="A4215" s="0" t="s">
        <v>7933</v>
      </c>
      <c r="B4215" s="0" t="n">
        <f aca="false">HOUR(C4215)</f>
        <v>1</v>
      </c>
      <c r="C4215" s="1" t="n">
        <v>41379.0743055556</v>
      </c>
      <c r="D4215" s="0" t="s">
        <v>7934</v>
      </c>
    </row>
    <row r="4216" customFormat="false" ht="15" hidden="false" customHeight="false" outlineLevel="0" collapsed="false">
      <c r="A4216" s="0" t="s">
        <v>7935</v>
      </c>
      <c r="B4216" s="0" t="n">
        <f aca="false">HOUR(C4216)</f>
        <v>1</v>
      </c>
      <c r="C4216" s="1" t="n">
        <v>41379.0743055556</v>
      </c>
      <c r="D4216" s="0" t="s">
        <v>7936</v>
      </c>
    </row>
    <row r="4217" customFormat="false" ht="15" hidden="false" customHeight="false" outlineLevel="0" collapsed="false">
      <c r="A4217" s="0" t="s">
        <v>7937</v>
      </c>
      <c r="B4217" s="0" t="n">
        <f aca="false">HOUR(C4217)</f>
        <v>1</v>
      </c>
      <c r="C4217" s="1" t="n">
        <v>41379.0743055556</v>
      </c>
      <c r="D4217" s="0" t="s">
        <v>7938</v>
      </c>
    </row>
    <row r="4218" customFormat="false" ht="15" hidden="false" customHeight="false" outlineLevel="0" collapsed="false">
      <c r="A4218" s="0" t="s">
        <v>5465</v>
      </c>
      <c r="B4218" s="0" t="n">
        <f aca="false">HOUR(C4218)</f>
        <v>1</v>
      </c>
      <c r="C4218" s="1" t="n">
        <v>41379.0743055556</v>
      </c>
      <c r="D4218" s="0" t="s">
        <v>7939</v>
      </c>
    </row>
    <row r="4219" customFormat="false" ht="15" hidden="false" customHeight="false" outlineLevel="0" collapsed="false">
      <c r="A4219" s="0" t="s">
        <v>7940</v>
      </c>
      <c r="B4219" s="0" t="n">
        <f aca="false">HOUR(C4219)</f>
        <v>1</v>
      </c>
      <c r="C4219" s="1" t="n">
        <v>41379.0743055556</v>
      </c>
      <c r="D4219" s="0" t="s">
        <v>7941</v>
      </c>
    </row>
    <row r="4220" customFormat="false" ht="15" hidden="false" customHeight="false" outlineLevel="0" collapsed="false">
      <c r="A4220" s="0" t="s">
        <v>7942</v>
      </c>
      <c r="B4220" s="0" t="n">
        <f aca="false">HOUR(C4220)</f>
        <v>1</v>
      </c>
      <c r="C4220" s="1" t="n">
        <v>41379.0743055556</v>
      </c>
      <c r="D4220" s="0" t="s">
        <v>7943</v>
      </c>
    </row>
    <row r="4221" customFormat="false" ht="15" hidden="false" customHeight="false" outlineLevel="0" collapsed="false">
      <c r="A4221" s="0" t="s">
        <v>7944</v>
      </c>
      <c r="B4221" s="0" t="n">
        <f aca="false">HOUR(C4221)</f>
        <v>1</v>
      </c>
      <c r="C4221" s="1" t="n">
        <v>41379.0743055556</v>
      </c>
      <c r="D4221" s="0" t="s">
        <v>7945</v>
      </c>
    </row>
    <row r="4222" customFormat="false" ht="15" hidden="false" customHeight="false" outlineLevel="0" collapsed="false">
      <c r="A4222" s="0" t="s">
        <v>7946</v>
      </c>
      <c r="B4222" s="0" t="n">
        <f aca="false">HOUR(C4222)</f>
        <v>1</v>
      </c>
      <c r="C4222" s="1" t="n">
        <v>41379.0743055556</v>
      </c>
      <c r="D4222" s="0" t="s">
        <v>7947</v>
      </c>
    </row>
    <row r="4223" customFormat="false" ht="15" hidden="false" customHeight="false" outlineLevel="0" collapsed="false">
      <c r="A4223" s="0" t="s">
        <v>7948</v>
      </c>
      <c r="B4223" s="0" t="n">
        <f aca="false">HOUR(C4223)</f>
        <v>1</v>
      </c>
      <c r="C4223" s="1" t="n">
        <v>41379.0743055556</v>
      </c>
      <c r="D4223" s="0" t="s">
        <v>7949</v>
      </c>
    </row>
    <row r="4224" customFormat="false" ht="15" hidden="false" customHeight="false" outlineLevel="0" collapsed="false">
      <c r="A4224" s="0" t="s">
        <v>7572</v>
      </c>
      <c r="B4224" s="0" t="n">
        <f aca="false">HOUR(C4224)</f>
        <v>1</v>
      </c>
      <c r="C4224" s="1" t="n">
        <v>41379.0743055556</v>
      </c>
      <c r="D4224" s="0" t="s">
        <v>7950</v>
      </c>
    </row>
    <row r="4225" customFormat="false" ht="15" hidden="false" customHeight="false" outlineLevel="0" collapsed="false">
      <c r="A4225" s="0" t="s">
        <v>7951</v>
      </c>
      <c r="B4225" s="0" t="n">
        <f aca="false">HOUR(C4225)</f>
        <v>1</v>
      </c>
      <c r="C4225" s="1" t="n">
        <v>41379.0743055556</v>
      </c>
      <c r="D4225" s="0" t="s">
        <v>7952</v>
      </c>
    </row>
    <row r="4226" customFormat="false" ht="15" hidden="false" customHeight="false" outlineLevel="0" collapsed="false">
      <c r="A4226" s="0" t="s">
        <v>7953</v>
      </c>
      <c r="B4226" s="0" t="n">
        <f aca="false">HOUR(C4226)</f>
        <v>1</v>
      </c>
      <c r="C4226" s="1" t="n">
        <v>41379.0743055556</v>
      </c>
      <c r="D4226" s="0" t="s">
        <v>7954</v>
      </c>
    </row>
    <row r="4227" customFormat="false" ht="15" hidden="false" customHeight="false" outlineLevel="0" collapsed="false">
      <c r="A4227" s="0" t="s">
        <v>7955</v>
      </c>
      <c r="B4227" s="0" t="n">
        <f aca="false">HOUR(C4227)</f>
        <v>1</v>
      </c>
      <c r="C4227" s="1" t="n">
        <v>41379.0743055556</v>
      </c>
      <c r="D4227" s="0" t="s">
        <v>7956</v>
      </c>
    </row>
    <row r="4228" customFormat="false" ht="15" hidden="false" customHeight="false" outlineLevel="0" collapsed="false">
      <c r="A4228" s="0" t="s">
        <v>7957</v>
      </c>
      <c r="B4228" s="0" t="n">
        <f aca="false">HOUR(C4228)</f>
        <v>1</v>
      </c>
      <c r="C4228" s="1" t="n">
        <v>41379.0743055556</v>
      </c>
      <c r="D4228" s="0" t="s">
        <v>7958</v>
      </c>
    </row>
    <row r="4229" customFormat="false" ht="15" hidden="false" customHeight="false" outlineLevel="0" collapsed="false">
      <c r="A4229" s="0" t="s">
        <v>7959</v>
      </c>
      <c r="B4229" s="0" t="n">
        <f aca="false">HOUR(C4229)</f>
        <v>1</v>
      </c>
      <c r="C4229" s="1" t="n">
        <v>41379.075</v>
      </c>
      <c r="D4229" s="0" t="s">
        <v>7960</v>
      </c>
    </row>
    <row r="4230" customFormat="false" ht="15" hidden="false" customHeight="false" outlineLevel="0" collapsed="false">
      <c r="A4230" s="0" t="s">
        <v>7961</v>
      </c>
      <c r="B4230" s="0" t="n">
        <f aca="false">HOUR(C4230)</f>
        <v>1</v>
      </c>
      <c r="C4230" s="1" t="n">
        <v>41379.075</v>
      </c>
      <c r="D4230" s="0" t="s">
        <v>7962</v>
      </c>
    </row>
    <row r="4231" customFormat="false" ht="15" hidden="false" customHeight="false" outlineLevel="0" collapsed="false">
      <c r="A4231" s="0" t="s">
        <v>7963</v>
      </c>
      <c r="B4231" s="0" t="n">
        <f aca="false">HOUR(C4231)</f>
        <v>1</v>
      </c>
      <c r="C4231" s="1" t="n">
        <v>41379.075</v>
      </c>
      <c r="D4231" s="0" t="s">
        <v>7964</v>
      </c>
    </row>
    <row r="4232" customFormat="false" ht="15" hidden="false" customHeight="false" outlineLevel="0" collapsed="false">
      <c r="A4232" s="0" t="s">
        <v>7965</v>
      </c>
      <c r="B4232" s="0" t="n">
        <f aca="false">HOUR(C4232)</f>
        <v>1</v>
      </c>
      <c r="C4232" s="1" t="n">
        <v>41379.075</v>
      </c>
      <c r="D4232" s="0" t="s">
        <v>7966</v>
      </c>
    </row>
    <row r="4233" customFormat="false" ht="15" hidden="false" customHeight="false" outlineLevel="0" collapsed="false">
      <c r="A4233" s="0" t="s">
        <v>7967</v>
      </c>
      <c r="B4233" s="0" t="n">
        <f aca="false">HOUR(C4233)</f>
        <v>1</v>
      </c>
      <c r="C4233" s="1" t="n">
        <v>41379.075</v>
      </c>
      <c r="D4233" s="0" t="s">
        <v>7968</v>
      </c>
    </row>
    <row r="4234" customFormat="false" ht="15" hidden="false" customHeight="false" outlineLevel="0" collapsed="false">
      <c r="A4234" s="0" t="s">
        <v>7969</v>
      </c>
      <c r="B4234" s="0" t="n">
        <f aca="false">HOUR(C4234)</f>
        <v>1</v>
      </c>
      <c r="C4234" s="1" t="n">
        <v>41379.075</v>
      </c>
      <c r="D4234" s="0" t="s">
        <v>7970</v>
      </c>
    </row>
    <row r="4235" customFormat="false" ht="15" hidden="false" customHeight="false" outlineLevel="0" collapsed="false">
      <c r="A4235" s="0" t="s">
        <v>7971</v>
      </c>
      <c r="B4235" s="0" t="n">
        <f aca="false">HOUR(C4235)</f>
        <v>1</v>
      </c>
      <c r="C4235" s="1" t="n">
        <v>41379.075</v>
      </c>
      <c r="D4235" s="0" t="s">
        <v>7972</v>
      </c>
    </row>
    <row r="4236" customFormat="false" ht="15" hidden="false" customHeight="false" outlineLevel="0" collapsed="false">
      <c r="A4236" s="0" t="s">
        <v>7973</v>
      </c>
      <c r="B4236" s="0" t="n">
        <f aca="false">HOUR(C4236)</f>
        <v>1</v>
      </c>
      <c r="C4236" s="1" t="n">
        <v>41379.075</v>
      </c>
      <c r="D4236" s="0" t="s">
        <v>7974</v>
      </c>
    </row>
    <row r="4237" customFormat="false" ht="15" hidden="false" customHeight="false" outlineLevel="0" collapsed="false">
      <c r="A4237" s="0" t="s">
        <v>7975</v>
      </c>
      <c r="B4237" s="0" t="n">
        <f aca="false">HOUR(C4237)</f>
        <v>1</v>
      </c>
      <c r="C4237" s="1" t="n">
        <v>41379.075</v>
      </c>
      <c r="D4237" s="0" t="s">
        <v>7976</v>
      </c>
    </row>
    <row r="4238" customFormat="false" ht="15" hidden="false" customHeight="false" outlineLevel="0" collapsed="false">
      <c r="A4238" s="0" t="s">
        <v>184</v>
      </c>
      <c r="B4238" s="0" t="n">
        <f aca="false">HOUR(C4238)</f>
        <v>1</v>
      </c>
      <c r="C4238" s="1" t="n">
        <v>41379.075</v>
      </c>
      <c r="D4238" s="0" t="s">
        <v>7977</v>
      </c>
    </row>
    <row r="4239" customFormat="false" ht="15" hidden="false" customHeight="false" outlineLevel="0" collapsed="false">
      <c r="A4239" s="0" t="s">
        <v>7978</v>
      </c>
      <c r="B4239" s="0" t="n">
        <f aca="false">HOUR(C4239)</f>
        <v>1</v>
      </c>
      <c r="C4239" s="1" t="n">
        <v>41379.075</v>
      </c>
      <c r="D4239" s="0" t="s">
        <v>7979</v>
      </c>
    </row>
    <row r="4240" customFormat="false" ht="15" hidden="false" customHeight="false" outlineLevel="0" collapsed="false">
      <c r="A4240" s="0" t="s">
        <v>7980</v>
      </c>
      <c r="B4240" s="0" t="n">
        <f aca="false">HOUR(C4240)</f>
        <v>1</v>
      </c>
      <c r="C4240" s="1" t="n">
        <v>41379.075</v>
      </c>
      <c r="D4240" s="0" t="s">
        <v>7981</v>
      </c>
    </row>
    <row r="4241" customFormat="false" ht="15" hidden="false" customHeight="false" outlineLevel="0" collapsed="false">
      <c r="A4241" s="0" t="s">
        <v>7982</v>
      </c>
      <c r="B4241" s="0" t="n">
        <f aca="false">HOUR(C4241)</f>
        <v>1</v>
      </c>
      <c r="C4241" s="1" t="n">
        <v>41379.075</v>
      </c>
      <c r="D4241" s="0" t="s">
        <v>7983</v>
      </c>
    </row>
    <row r="4242" customFormat="false" ht="15" hidden="false" customHeight="false" outlineLevel="0" collapsed="false">
      <c r="A4242" s="0" t="s">
        <v>7984</v>
      </c>
      <c r="B4242" s="0" t="n">
        <f aca="false">HOUR(C4242)</f>
        <v>1</v>
      </c>
      <c r="C4242" s="1" t="n">
        <v>41379.075</v>
      </c>
      <c r="D4242" s="0" t="s">
        <v>7985</v>
      </c>
    </row>
    <row r="4243" customFormat="false" ht="15" hidden="false" customHeight="false" outlineLevel="0" collapsed="false">
      <c r="A4243" s="0" t="s">
        <v>7986</v>
      </c>
      <c r="B4243" s="0" t="n">
        <f aca="false">HOUR(C4243)</f>
        <v>1</v>
      </c>
      <c r="C4243" s="1" t="n">
        <v>41379.075</v>
      </c>
      <c r="D4243" s="0" t="s">
        <v>7987</v>
      </c>
    </row>
    <row r="4244" customFormat="false" ht="15" hidden="false" customHeight="false" outlineLevel="0" collapsed="false">
      <c r="A4244" s="0" t="s">
        <v>7178</v>
      </c>
      <c r="B4244" s="0" t="n">
        <f aca="false">HOUR(C4244)</f>
        <v>1</v>
      </c>
      <c r="C4244" s="1" t="n">
        <v>41379.075</v>
      </c>
      <c r="D4244" s="0" t="s">
        <v>7988</v>
      </c>
    </row>
    <row r="4245" customFormat="false" ht="15" hidden="false" customHeight="false" outlineLevel="0" collapsed="false">
      <c r="A4245" s="0" t="s">
        <v>7989</v>
      </c>
      <c r="B4245" s="0" t="n">
        <f aca="false">HOUR(C4245)</f>
        <v>1</v>
      </c>
      <c r="C4245" s="1" t="n">
        <v>41379.075</v>
      </c>
      <c r="D4245" s="0" t="s">
        <v>7990</v>
      </c>
    </row>
    <row r="4246" customFormat="false" ht="15" hidden="false" customHeight="false" outlineLevel="0" collapsed="false">
      <c r="A4246" s="0" t="s">
        <v>7991</v>
      </c>
      <c r="B4246" s="0" t="n">
        <f aca="false">HOUR(C4246)</f>
        <v>1</v>
      </c>
      <c r="C4246" s="1" t="n">
        <v>41379.075</v>
      </c>
      <c r="D4246" s="0" t="s">
        <v>7992</v>
      </c>
    </row>
    <row r="4247" customFormat="false" ht="15" hidden="false" customHeight="false" outlineLevel="0" collapsed="false">
      <c r="A4247" s="0" t="s">
        <v>7993</v>
      </c>
      <c r="B4247" s="0" t="n">
        <f aca="false">HOUR(C4247)</f>
        <v>1</v>
      </c>
      <c r="C4247" s="1" t="n">
        <v>41379.075</v>
      </c>
      <c r="D4247" s="0" t="s">
        <v>7994</v>
      </c>
    </row>
    <row r="4248" customFormat="false" ht="15" hidden="false" customHeight="false" outlineLevel="0" collapsed="false">
      <c r="A4248" s="0" t="s">
        <v>7995</v>
      </c>
      <c r="B4248" s="0" t="n">
        <f aca="false">HOUR(C4248)</f>
        <v>1</v>
      </c>
      <c r="C4248" s="1" t="n">
        <v>41379.075</v>
      </c>
      <c r="D4248" s="0" t="s">
        <v>7996</v>
      </c>
    </row>
    <row r="4249" customFormat="false" ht="15" hidden="false" customHeight="false" outlineLevel="0" collapsed="false">
      <c r="A4249" s="0" t="s">
        <v>7997</v>
      </c>
      <c r="B4249" s="0" t="n">
        <f aca="false">HOUR(C4249)</f>
        <v>1</v>
      </c>
      <c r="C4249" s="1" t="n">
        <v>41379.075</v>
      </c>
      <c r="D4249" s="0" t="s">
        <v>7996</v>
      </c>
    </row>
    <row r="4250" customFormat="false" ht="15" hidden="false" customHeight="false" outlineLevel="0" collapsed="false">
      <c r="A4250" s="0" t="s">
        <v>7998</v>
      </c>
      <c r="B4250" s="0" t="n">
        <f aca="false">HOUR(C4250)</f>
        <v>1</v>
      </c>
      <c r="C4250" s="1" t="n">
        <v>41379.075</v>
      </c>
      <c r="D4250" s="0" t="s">
        <v>7996</v>
      </c>
    </row>
    <row r="4251" customFormat="false" ht="15" hidden="false" customHeight="false" outlineLevel="0" collapsed="false">
      <c r="A4251" s="0" t="s">
        <v>7999</v>
      </c>
      <c r="B4251" s="0" t="n">
        <f aca="false">HOUR(C4251)</f>
        <v>1</v>
      </c>
      <c r="C4251" s="1" t="n">
        <v>41379.075</v>
      </c>
      <c r="D4251" s="0" t="s">
        <v>7996</v>
      </c>
    </row>
    <row r="4252" customFormat="false" ht="15" hidden="false" customHeight="false" outlineLevel="0" collapsed="false">
      <c r="A4252" s="0" t="s">
        <v>8000</v>
      </c>
      <c r="B4252" s="0" t="n">
        <f aca="false">HOUR(C4252)</f>
        <v>1</v>
      </c>
      <c r="C4252" s="1" t="n">
        <v>41379.075</v>
      </c>
      <c r="D4252" s="0" t="s">
        <v>7996</v>
      </c>
    </row>
    <row r="4253" customFormat="false" ht="15" hidden="false" customHeight="false" outlineLevel="0" collapsed="false">
      <c r="A4253" s="0" t="s">
        <v>8001</v>
      </c>
      <c r="B4253" s="0" t="n">
        <f aca="false">HOUR(C4253)</f>
        <v>1</v>
      </c>
      <c r="C4253" s="1" t="n">
        <v>41379.075</v>
      </c>
      <c r="D4253" s="0" t="s">
        <v>7996</v>
      </c>
    </row>
    <row r="4254" customFormat="false" ht="15" hidden="false" customHeight="false" outlineLevel="0" collapsed="false">
      <c r="A4254" s="0" t="s">
        <v>8002</v>
      </c>
      <c r="B4254" s="0" t="n">
        <f aca="false">HOUR(C4254)</f>
        <v>1</v>
      </c>
      <c r="C4254" s="1" t="n">
        <v>41379.075</v>
      </c>
      <c r="D4254" s="0" t="s">
        <v>8003</v>
      </c>
    </row>
    <row r="4255" customFormat="false" ht="15" hidden="false" customHeight="false" outlineLevel="0" collapsed="false">
      <c r="A4255" s="0" t="s">
        <v>8004</v>
      </c>
      <c r="B4255" s="0" t="n">
        <f aca="false">HOUR(C4255)</f>
        <v>1</v>
      </c>
      <c r="C4255" s="1" t="n">
        <v>41379.075</v>
      </c>
      <c r="D4255" s="0" t="s">
        <v>8005</v>
      </c>
    </row>
    <row r="4256" customFormat="false" ht="15" hidden="false" customHeight="false" outlineLevel="0" collapsed="false">
      <c r="A4256" s="0" t="s">
        <v>8006</v>
      </c>
      <c r="B4256" s="0" t="n">
        <f aca="false">HOUR(C4256)</f>
        <v>1</v>
      </c>
      <c r="C4256" s="1" t="n">
        <v>41379.075</v>
      </c>
      <c r="D4256" s="0" t="s">
        <v>8007</v>
      </c>
    </row>
    <row r="4257" customFormat="false" ht="15" hidden="false" customHeight="false" outlineLevel="0" collapsed="false">
      <c r="A4257" s="0" t="s">
        <v>8008</v>
      </c>
      <c r="B4257" s="0" t="n">
        <f aca="false">HOUR(C4257)</f>
        <v>1</v>
      </c>
      <c r="C4257" s="1" t="n">
        <v>41379.075</v>
      </c>
      <c r="D4257" s="0" t="s">
        <v>8009</v>
      </c>
    </row>
    <row r="4258" customFormat="false" ht="15" hidden="false" customHeight="false" outlineLevel="0" collapsed="false">
      <c r="A4258" s="0" t="s">
        <v>7917</v>
      </c>
      <c r="B4258" s="0" t="n">
        <f aca="false">HOUR(C4258)</f>
        <v>1</v>
      </c>
      <c r="C4258" s="1" t="n">
        <v>41379.075</v>
      </c>
      <c r="D4258" s="0" t="s">
        <v>8010</v>
      </c>
    </row>
    <row r="4259" customFormat="false" ht="15" hidden="false" customHeight="false" outlineLevel="0" collapsed="false">
      <c r="A4259" s="0" t="s">
        <v>8011</v>
      </c>
      <c r="B4259" s="0" t="n">
        <f aca="false">HOUR(C4259)</f>
        <v>1</v>
      </c>
      <c r="C4259" s="1" t="n">
        <v>41379.075</v>
      </c>
      <c r="D4259" s="0" t="s">
        <v>8012</v>
      </c>
    </row>
    <row r="4260" customFormat="false" ht="15" hidden="false" customHeight="false" outlineLevel="0" collapsed="false">
      <c r="A4260" s="0" t="s">
        <v>8013</v>
      </c>
      <c r="B4260" s="0" t="n">
        <f aca="false">HOUR(C4260)</f>
        <v>1</v>
      </c>
      <c r="C4260" s="1" t="n">
        <v>41379.075</v>
      </c>
      <c r="D4260" s="0" t="s">
        <v>8014</v>
      </c>
    </row>
    <row r="4261" customFormat="false" ht="15" hidden="false" customHeight="false" outlineLevel="0" collapsed="false">
      <c r="A4261" s="0" t="s">
        <v>984</v>
      </c>
      <c r="B4261" s="0" t="n">
        <f aca="false">HOUR(C4261)</f>
        <v>1</v>
      </c>
      <c r="C4261" s="1" t="n">
        <v>41379.075</v>
      </c>
      <c r="D4261" s="0" t="s">
        <v>8015</v>
      </c>
    </row>
    <row r="4262" customFormat="false" ht="15" hidden="false" customHeight="false" outlineLevel="0" collapsed="false">
      <c r="A4262" s="0" t="s">
        <v>8016</v>
      </c>
      <c r="B4262" s="0" t="n">
        <f aca="false">HOUR(C4262)</f>
        <v>1</v>
      </c>
      <c r="C4262" s="1" t="n">
        <v>41379.075</v>
      </c>
      <c r="D4262" s="0" t="s">
        <v>8017</v>
      </c>
    </row>
    <row r="4263" customFormat="false" ht="15" hidden="false" customHeight="false" outlineLevel="0" collapsed="false">
      <c r="A4263" s="0" t="s">
        <v>8018</v>
      </c>
      <c r="B4263" s="0" t="n">
        <f aca="false">HOUR(C4263)</f>
        <v>1</v>
      </c>
      <c r="C4263" s="1" t="n">
        <v>41379.075</v>
      </c>
      <c r="D4263" s="0" t="s">
        <v>8017</v>
      </c>
    </row>
    <row r="4264" customFormat="false" ht="15" hidden="false" customHeight="false" outlineLevel="0" collapsed="false">
      <c r="A4264" s="0" t="s">
        <v>8019</v>
      </c>
      <c r="B4264" s="0" t="n">
        <f aca="false">HOUR(C4264)</f>
        <v>1</v>
      </c>
      <c r="C4264" s="1" t="n">
        <v>41379.075</v>
      </c>
      <c r="D4264" s="0" t="s">
        <v>8020</v>
      </c>
    </row>
    <row r="4265" customFormat="false" ht="15" hidden="false" customHeight="false" outlineLevel="0" collapsed="false">
      <c r="A4265" s="0" t="s">
        <v>8021</v>
      </c>
      <c r="B4265" s="0" t="n">
        <f aca="false">HOUR(C4265)</f>
        <v>1</v>
      </c>
      <c r="C4265" s="1" t="n">
        <v>41379.075</v>
      </c>
      <c r="D4265" s="0" t="s">
        <v>8022</v>
      </c>
    </row>
    <row r="4266" customFormat="false" ht="15" hidden="false" customHeight="false" outlineLevel="0" collapsed="false">
      <c r="A4266" s="0" t="s">
        <v>8023</v>
      </c>
      <c r="B4266" s="0" t="n">
        <f aca="false">HOUR(C4266)</f>
        <v>1</v>
      </c>
      <c r="C4266" s="1" t="n">
        <v>41379.075</v>
      </c>
      <c r="D4266" s="0" t="s">
        <v>8024</v>
      </c>
    </row>
    <row r="4267" customFormat="false" ht="15" hidden="false" customHeight="false" outlineLevel="0" collapsed="false">
      <c r="A4267" s="0" t="s">
        <v>8025</v>
      </c>
      <c r="B4267" s="0" t="n">
        <f aca="false">HOUR(C4267)</f>
        <v>1</v>
      </c>
      <c r="C4267" s="1" t="n">
        <v>41379.075</v>
      </c>
      <c r="D4267" s="0" t="s">
        <v>8026</v>
      </c>
    </row>
    <row r="4268" customFormat="false" ht="15" hidden="false" customHeight="false" outlineLevel="0" collapsed="false">
      <c r="A4268" s="0" t="s">
        <v>8027</v>
      </c>
      <c r="B4268" s="0" t="n">
        <f aca="false">HOUR(C4268)</f>
        <v>1</v>
      </c>
      <c r="C4268" s="1" t="n">
        <v>41379.075</v>
      </c>
      <c r="D4268" s="0" t="s">
        <v>8028</v>
      </c>
    </row>
    <row r="4269" customFormat="false" ht="15" hidden="false" customHeight="false" outlineLevel="0" collapsed="false">
      <c r="A4269" s="0" t="s">
        <v>8029</v>
      </c>
      <c r="B4269" s="0" t="n">
        <f aca="false">HOUR(C4269)</f>
        <v>1</v>
      </c>
      <c r="C4269" s="1" t="n">
        <v>41379.075</v>
      </c>
      <c r="D4269" s="0" t="s">
        <v>8030</v>
      </c>
    </row>
    <row r="4270" customFormat="false" ht="15" hidden="false" customHeight="false" outlineLevel="0" collapsed="false">
      <c r="A4270" s="0" t="s">
        <v>8031</v>
      </c>
      <c r="B4270" s="0" t="n">
        <f aca="false">HOUR(C4270)</f>
        <v>1</v>
      </c>
      <c r="C4270" s="1" t="n">
        <v>41379.075</v>
      </c>
      <c r="D4270" s="0" t="s">
        <v>8032</v>
      </c>
    </row>
    <row r="4271" customFormat="false" ht="15" hidden="false" customHeight="false" outlineLevel="0" collapsed="false">
      <c r="A4271" s="0" t="s">
        <v>8033</v>
      </c>
      <c r="B4271" s="0" t="n">
        <f aca="false">HOUR(C4271)</f>
        <v>1</v>
      </c>
      <c r="C4271" s="1" t="n">
        <v>41379.075</v>
      </c>
      <c r="D4271" s="0" t="s">
        <v>8034</v>
      </c>
    </row>
    <row r="4272" customFormat="false" ht="15" hidden="false" customHeight="false" outlineLevel="0" collapsed="false">
      <c r="A4272" s="0" t="s">
        <v>8035</v>
      </c>
      <c r="B4272" s="0" t="n">
        <f aca="false">HOUR(C4272)</f>
        <v>1</v>
      </c>
      <c r="C4272" s="1" t="n">
        <v>41379.075</v>
      </c>
      <c r="D4272" s="0" t="s">
        <v>8036</v>
      </c>
    </row>
    <row r="4273" customFormat="false" ht="15" hidden="false" customHeight="false" outlineLevel="0" collapsed="false">
      <c r="A4273" s="0" t="s">
        <v>7190</v>
      </c>
      <c r="B4273" s="0" t="n">
        <f aca="false">HOUR(C4273)</f>
        <v>1</v>
      </c>
      <c r="C4273" s="1" t="n">
        <v>41379.075</v>
      </c>
      <c r="D4273" s="0" t="s">
        <v>8037</v>
      </c>
    </row>
    <row r="4274" customFormat="false" ht="15" hidden="false" customHeight="false" outlineLevel="0" collapsed="false">
      <c r="A4274" s="0" t="s">
        <v>8038</v>
      </c>
      <c r="B4274" s="0" t="n">
        <f aca="false">HOUR(C4274)</f>
        <v>1</v>
      </c>
      <c r="C4274" s="1" t="n">
        <v>41379.075</v>
      </c>
      <c r="D4274" s="0" t="s">
        <v>8039</v>
      </c>
    </row>
    <row r="4275" customFormat="false" ht="15" hidden="false" customHeight="false" outlineLevel="0" collapsed="false">
      <c r="A4275" s="0" t="s">
        <v>8040</v>
      </c>
      <c r="B4275" s="0" t="n">
        <f aca="false">HOUR(C4275)</f>
        <v>1</v>
      </c>
      <c r="C4275" s="1" t="n">
        <v>41379.075</v>
      </c>
      <c r="D4275" s="0" t="s">
        <v>8041</v>
      </c>
    </row>
    <row r="4276" customFormat="false" ht="15" hidden="false" customHeight="false" outlineLevel="0" collapsed="false">
      <c r="A4276" s="0" t="s">
        <v>8042</v>
      </c>
      <c r="B4276" s="0" t="n">
        <f aca="false">HOUR(C4276)</f>
        <v>1</v>
      </c>
      <c r="C4276" s="1" t="n">
        <v>41379.075</v>
      </c>
      <c r="D4276" s="0" t="s">
        <v>8043</v>
      </c>
    </row>
    <row r="4277" customFormat="false" ht="15" hidden="false" customHeight="false" outlineLevel="0" collapsed="false">
      <c r="A4277" s="0" t="s">
        <v>8044</v>
      </c>
      <c r="B4277" s="0" t="n">
        <f aca="false">HOUR(C4277)</f>
        <v>1</v>
      </c>
      <c r="C4277" s="1" t="n">
        <v>41379.075</v>
      </c>
      <c r="D4277" s="0" t="s">
        <v>8045</v>
      </c>
    </row>
    <row r="4278" customFormat="false" ht="15" hidden="false" customHeight="false" outlineLevel="0" collapsed="false">
      <c r="A4278" s="0" t="s">
        <v>8046</v>
      </c>
      <c r="B4278" s="0" t="n">
        <f aca="false">HOUR(C4278)</f>
        <v>1</v>
      </c>
      <c r="C4278" s="1" t="n">
        <v>41379.075</v>
      </c>
      <c r="D4278" s="0" t="s">
        <v>8047</v>
      </c>
    </row>
    <row r="4279" customFormat="false" ht="15" hidden="false" customHeight="false" outlineLevel="0" collapsed="false">
      <c r="A4279" s="0" t="s">
        <v>8048</v>
      </c>
      <c r="B4279" s="0" t="n">
        <f aca="false">HOUR(C4279)</f>
        <v>1</v>
      </c>
      <c r="C4279" s="1" t="n">
        <v>41379.075</v>
      </c>
      <c r="D4279" s="0" t="s">
        <v>8049</v>
      </c>
    </row>
    <row r="4280" customFormat="false" ht="15" hidden="false" customHeight="false" outlineLevel="0" collapsed="false">
      <c r="A4280" s="0" t="s">
        <v>8050</v>
      </c>
      <c r="B4280" s="0" t="n">
        <f aca="false">HOUR(C4280)</f>
        <v>1</v>
      </c>
      <c r="C4280" s="1" t="n">
        <v>41379.075</v>
      </c>
      <c r="D4280" s="0" t="s">
        <v>8051</v>
      </c>
    </row>
    <row r="4281" customFormat="false" ht="15" hidden="false" customHeight="false" outlineLevel="0" collapsed="false">
      <c r="A4281" s="0" t="s">
        <v>8052</v>
      </c>
      <c r="B4281" s="0" t="n">
        <f aca="false">HOUR(C4281)</f>
        <v>1</v>
      </c>
      <c r="C4281" s="1" t="n">
        <v>41379.075</v>
      </c>
      <c r="D4281" s="0" t="s">
        <v>8053</v>
      </c>
    </row>
    <row r="4282" customFormat="false" ht="15" hidden="false" customHeight="false" outlineLevel="0" collapsed="false">
      <c r="A4282" s="0" t="s">
        <v>8054</v>
      </c>
      <c r="B4282" s="0" t="n">
        <f aca="false">HOUR(C4282)</f>
        <v>1</v>
      </c>
      <c r="C4282" s="1" t="n">
        <v>41379.075</v>
      </c>
      <c r="D4282" s="0" t="s">
        <v>8055</v>
      </c>
    </row>
    <row r="4283" customFormat="false" ht="15" hidden="false" customHeight="false" outlineLevel="0" collapsed="false">
      <c r="A4283" s="0" t="s">
        <v>8056</v>
      </c>
      <c r="B4283" s="0" t="n">
        <f aca="false">HOUR(C4283)</f>
        <v>1</v>
      </c>
      <c r="C4283" s="1" t="n">
        <v>41379.075</v>
      </c>
      <c r="D4283" s="0" t="s">
        <v>8057</v>
      </c>
    </row>
    <row r="4284" customFormat="false" ht="15" hidden="false" customHeight="false" outlineLevel="0" collapsed="false">
      <c r="A4284" s="0" t="s">
        <v>8058</v>
      </c>
      <c r="B4284" s="0" t="n">
        <f aca="false">HOUR(C4284)</f>
        <v>1</v>
      </c>
      <c r="C4284" s="1" t="n">
        <v>41379.075</v>
      </c>
      <c r="D4284" s="0" t="s">
        <v>8059</v>
      </c>
    </row>
    <row r="4285" customFormat="false" ht="15" hidden="false" customHeight="false" outlineLevel="0" collapsed="false">
      <c r="A4285" s="0" t="s">
        <v>4393</v>
      </c>
      <c r="B4285" s="0" t="n">
        <f aca="false">HOUR(C4285)</f>
        <v>1</v>
      </c>
      <c r="C4285" s="1" t="n">
        <v>41379.075</v>
      </c>
      <c r="D4285" s="0" t="s">
        <v>8060</v>
      </c>
    </row>
    <row r="4286" customFormat="false" ht="15" hidden="false" customHeight="false" outlineLevel="0" collapsed="false">
      <c r="A4286" s="0" t="s">
        <v>8061</v>
      </c>
      <c r="B4286" s="0" t="n">
        <f aca="false">HOUR(C4286)</f>
        <v>1</v>
      </c>
      <c r="C4286" s="1" t="n">
        <v>41379.075</v>
      </c>
      <c r="D4286" s="0" t="s">
        <v>8062</v>
      </c>
    </row>
    <row r="4287" customFormat="false" ht="15" hidden="false" customHeight="false" outlineLevel="0" collapsed="false">
      <c r="A4287" s="0" t="s">
        <v>8063</v>
      </c>
      <c r="B4287" s="0" t="n">
        <f aca="false">HOUR(C4287)</f>
        <v>1</v>
      </c>
      <c r="C4287" s="1" t="n">
        <v>41379.075</v>
      </c>
      <c r="D4287" s="0" t="s">
        <v>8064</v>
      </c>
    </row>
    <row r="4288" customFormat="false" ht="15" hidden="false" customHeight="false" outlineLevel="0" collapsed="false">
      <c r="A4288" s="0" t="s">
        <v>8065</v>
      </c>
      <c r="B4288" s="0" t="n">
        <f aca="false">HOUR(C4288)</f>
        <v>1</v>
      </c>
      <c r="C4288" s="1" t="n">
        <v>41379.075</v>
      </c>
      <c r="D4288" s="0" t="s">
        <v>8066</v>
      </c>
    </row>
    <row r="4289" customFormat="false" ht="15" hidden="false" customHeight="false" outlineLevel="0" collapsed="false">
      <c r="A4289" s="0" t="s">
        <v>8067</v>
      </c>
      <c r="B4289" s="0" t="n">
        <f aca="false">HOUR(C4289)</f>
        <v>1</v>
      </c>
      <c r="C4289" s="1" t="n">
        <v>41379.075</v>
      </c>
      <c r="D4289" s="0" t="s">
        <v>8068</v>
      </c>
    </row>
    <row r="4290" customFormat="false" ht="15" hidden="false" customHeight="false" outlineLevel="0" collapsed="false">
      <c r="A4290" s="0" t="s">
        <v>8069</v>
      </c>
      <c r="B4290" s="0" t="n">
        <f aca="false">HOUR(C4290)</f>
        <v>1</v>
      </c>
      <c r="C4290" s="1" t="n">
        <v>41379.075</v>
      </c>
      <c r="D4290" s="0" t="s">
        <v>8070</v>
      </c>
    </row>
    <row r="4291" customFormat="false" ht="15" hidden="false" customHeight="false" outlineLevel="0" collapsed="false">
      <c r="A4291" s="0" t="s">
        <v>5315</v>
      </c>
      <c r="B4291" s="0" t="n">
        <f aca="false">HOUR(C4291)</f>
        <v>1</v>
      </c>
      <c r="C4291" s="1" t="n">
        <v>41379.075</v>
      </c>
      <c r="D4291" s="0" t="s">
        <v>8071</v>
      </c>
    </row>
    <row r="4292" customFormat="false" ht="15" hidden="false" customHeight="false" outlineLevel="0" collapsed="false">
      <c r="A4292" s="0" t="s">
        <v>8072</v>
      </c>
      <c r="B4292" s="0" t="n">
        <f aca="false">HOUR(C4292)</f>
        <v>1</v>
      </c>
      <c r="C4292" s="1" t="n">
        <v>41379.075</v>
      </c>
      <c r="D4292" s="0" t="s">
        <v>8073</v>
      </c>
    </row>
    <row r="4293" customFormat="false" ht="15" hidden="false" customHeight="false" outlineLevel="0" collapsed="false">
      <c r="A4293" s="0" t="s">
        <v>8074</v>
      </c>
      <c r="B4293" s="0" t="n">
        <f aca="false">HOUR(C4293)</f>
        <v>1</v>
      </c>
      <c r="C4293" s="1" t="n">
        <v>41379.075</v>
      </c>
      <c r="D4293" s="0" t="s">
        <v>8075</v>
      </c>
    </row>
    <row r="4294" customFormat="false" ht="15" hidden="false" customHeight="false" outlineLevel="0" collapsed="false">
      <c r="A4294" s="0" t="s">
        <v>8076</v>
      </c>
      <c r="B4294" s="0" t="n">
        <f aca="false">HOUR(C4294)</f>
        <v>1</v>
      </c>
      <c r="C4294" s="1" t="n">
        <v>41379.075</v>
      </c>
      <c r="D4294" s="0" t="s">
        <v>8077</v>
      </c>
    </row>
    <row r="4295" customFormat="false" ht="15" hidden="false" customHeight="false" outlineLevel="0" collapsed="false">
      <c r="A4295" s="0" t="s">
        <v>8078</v>
      </c>
      <c r="B4295" s="0" t="n">
        <f aca="false">HOUR(C4295)</f>
        <v>1</v>
      </c>
      <c r="C4295" s="1" t="n">
        <v>41379.075</v>
      </c>
      <c r="D4295" s="0" t="s">
        <v>8079</v>
      </c>
    </row>
    <row r="4296" customFormat="false" ht="15" hidden="false" customHeight="false" outlineLevel="0" collapsed="false">
      <c r="A4296" s="0" t="s">
        <v>8080</v>
      </c>
      <c r="B4296" s="0" t="n">
        <f aca="false">HOUR(C4296)</f>
        <v>1</v>
      </c>
      <c r="C4296" s="1" t="n">
        <v>41379.075</v>
      </c>
      <c r="D4296" s="0" t="s">
        <v>8081</v>
      </c>
    </row>
    <row r="4297" customFormat="false" ht="15" hidden="false" customHeight="false" outlineLevel="0" collapsed="false">
      <c r="A4297" s="0" t="s">
        <v>8082</v>
      </c>
      <c r="B4297" s="0" t="n">
        <f aca="false">HOUR(C4297)</f>
        <v>1</v>
      </c>
      <c r="C4297" s="1" t="n">
        <v>41379.075</v>
      </c>
      <c r="D4297" s="0" t="s">
        <v>8083</v>
      </c>
    </row>
    <row r="4298" customFormat="false" ht="15" hidden="false" customHeight="false" outlineLevel="0" collapsed="false">
      <c r="A4298" s="0" t="s">
        <v>8084</v>
      </c>
      <c r="B4298" s="0" t="n">
        <f aca="false">HOUR(C4298)</f>
        <v>1</v>
      </c>
      <c r="C4298" s="1" t="n">
        <v>41379.075</v>
      </c>
      <c r="D4298" s="0" t="s">
        <v>8085</v>
      </c>
    </row>
    <row r="4299" customFormat="false" ht="15" hidden="false" customHeight="false" outlineLevel="0" collapsed="false">
      <c r="A4299" s="0" t="s">
        <v>4880</v>
      </c>
      <c r="B4299" s="0" t="n">
        <f aca="false">HOUR(C4299)</f>
        <v>1</v>
      </c>
      <c r="C4299" s="1" t="n">
        <v>41379.075</v>
      </c>
      <c r="D4299" s="0" t="s">
        <v>8086</v>
      </c>
    </row>
    <row r="4300" customFormat="false" ht="15" hidden="false" customHeight="false" outlineLevel="0" collapsed="false">
      <c r="A4300" s="0" t="s">
        <v>8087</v>
      </c>
      <c r="B4300" s="0" t="n">
        <f aca="false">HOUR(C4300)</f>
        <v>1</v>
      </c>
      <c r="C4300" s="1" t="n">
        <v>41379.075</v>
      </c>
      <c r="D4300" s="0" t="s">
        <v>8088</v>
      </c>
    </row>
    <row r="4301" customFormat="false" ht="15" hidden="false" customHeight="false" outlineLevel="0" collapsed="false">
      <c r="A4301" s="0" t="s">
        <v>8089</v>
      </c>
      <c r="B4301" s="0" t="n">
        <f aca="false">HOUR(C4301)</f>
        <v>1</v>
      </c>
      <c r="C4301" s="1" t="n">
        <v>41379.075</v>
      </c>
      <c r="D4301" s="0" t="s">
        <v>8090</v>
      </c>
    </row>
    <row r="4302" customFormat="false" ht="15" hidden="false" customHeight="false" outlineLevel="0" collapsed="false">
      <c r="A4302" s="0" t="s">
        <v>8091</v>
      </c>
      <c r="B4302" s="0" t="n">
        <f aca="false">HOUR(C4302)</f>
        <v>1</v>
      </c>
      <c r="C4302" s="1" t="n">
        <v>41379.075</v>
      </c>
      <c r="D4302" s="0" t="s">
        <v>8092</v>
      </c>
    </row>
    <row r="4303" customFormat="false" ht="15" hidden="false" customHeight="false" outlineLevel="0" collapsed="false">
      <c r="A4303" s="0" t="s">
        <v>8093</v>
      </c>
      <c r="B4303" s="0" t="n">
        <f aca="false">HOUR(C4303)</f>
        <v>1</v>
      </c>
      <c r="C4303" s="1" t="n">
        <v>41379.075</v>
      </c>
      <c r="D4303" s="0" t="s">
        <v>8094</v>
      </c>
    </row>
    <row r="4304" customFormat="false" ht="15" hidden="false" customHeight="false" outlineLevel="0" collapsed="false">
      <c r="A4304" s="0" t="s">
        <v>8095</v>
      </c>
      <c r="B4304" s="0" t="n">
        <f aca="false">HOUR(C4304)</f>
        <v>1</v>
      </c>
      <c r="C4304" s="1" t="n">
        <v>41379.075</v>
      </c>
      <c r="D4304" s="0" t="s">
        <v>8096</v>
      </c>
    </row>
    <row r="4305" customFormat="false" ht="15" hidden="false" customHeight="false" outlineLevel="0" collapsed="false">
      <c r="A4305" s="0" t="s">
        <v>8097</v>
      </c>
      <c r="B4305" s="0" t="n">
        <f aca="false">HOUR(C4305)</f>
        <v>1</v>
      </c>
      <c r="C4305" s="1" t="n">
        <v>41379.075</v>
      </c>
      <c r="D4305" s="0" t="s">
        <v>8098</v>
      </c>
    </row>
    <row r="4306" customFormat="false" ht="15" hidden="false" customHeight="false" outlineLevel="0" collapsed="false">
      <c r="A4306" s="0" t="s">
        <v>8099</v>
      </c>
      <c r="B4306" s="0" t="n">
        <f aca="false">HOUR(C4306)</f>
        <v>1</v>
      </c>
      <c r="C4306" s="1" t="n">
        <v>41379.075</v>
      </c>
      <c r="D4306" s="0" t="s">
        <v>8100</v>
      </c>
    </row>
    <row r="4307" customFormat="false" ht="15" hidden="false" customHeight="false" outlineLevel="0" collapsed="false">
      <c r="A4307" s="0" t="s">
        <v>8101</v>
      </c>
      <c r="B4307" s="0" t="n">
        <f aca="false">HOUR(C4307)</f>
        <v>1</v>
      </c>
      <c r="C4307" s="1" t="n">
        <v>41379.075</v>
      </c>
      <c r="D4307" s="0" t="s">
        <v>8102</v>
      </c>
    </row>
    <row r="4308" customFormat="false" ht="15" hidden="false" customHeight="false" outlineLevel="0" collapsed="false">
      <c r="A4308" s="0" t="s">
        <v>8103</v>
      </c>
      <c r="B4308" s="0" t="n">
        <f aca="false">HOUR(C4308)</f>
        <v>1</v>
      </c>
      <c r="C4308" s="1" t="n">
        <v>41379.075</v>
      </c>
      <c r="D4308" s="0" t="s">
        <v>8104</v>
      </c>
    </row>
    <row r="4309" customFormat="false" ht="15" hidden="false" customHeight="false" outlineLevel="0" collapsed="false">
      <c r="A4309" s="0" t="s">
        <v>8105</v>
      </c>
      <c r="B4309" s="0" t="n">
        <f aca="false">HOUR(C4309)</f>
        <v>1</v>
      </c>
      <c r="C4309" s="1" t="n">
        <v>41379.075</v>
      </c>
      <c r="D4309" s="0" t="s">
        <v>8106</v>
      </c>
    </row>
    <row r="4310" customFormat="false" ht="15" hidden="false" customHeight="false" outlineLevel="0" collapsed="false">
      <c r="A4310" s="0" t="s">
        <v>8107</v>
      </c>
      <c r="B4310" s="0" t="n">
        <f aca="false">HOUR(C4310)</f>
        <v>1</v>
      </c>
      <c r="C4310" s="1" t="n">
        <v>41379.075</v>
      </c>
      <c r="D4310" s="0" t="s">
        <v>8108</v>
      </c>
    </row>
    <row r="4311" customFormat="false" ht="15" hidden="false" customHeight="false" outlineLevel="0" collapsed="false">
      <c r="A4311" s="0" t="s">
        <v>60</v>
      </c>
      <c r="B4311" s="0" t="n">
        <f aca="false">HOUR(C4311)</f>
        <v>1</v>
      </c>
      <c r="C4311" s="1" t="n">
        <v>41379.075</v>
      </c>
      <c r="D4311" s="0" t="s">
        <v>8109</v>
      </c>
    </row>
    <row r="4312" customFormat="false" ht="15" hidden="false" customHeight="false" outlineLevel="0" collapsed="false">
      <c r="A4312" s="0" t="s">
        <v>8110</v>
      </c>
      <c r="B4312" s="0" t="n">
        <f aca="false">HOUR(C4312)</f>
        <v>1</v>
      </c>
      <c r="C4312" s="1" t="n">
        <v>41379.075</v>
      </c>
      <c r="D4312" s="0" t="s">
        <v>8111</v>
      </c>
    </row>
    <row r="4313" customFormat="false" ht="15" hidden="false" customHeight="false" outlineLevel="0" collapsed="false">
      <c r="A4313" s="0" t="s">
        <v>8112</v>
      </c>
      <c r="B4313" s="0" t="n">
        <f aca="false">HOUR(C4313)</f>
        <v>1</v>
      </c>
      <c r="C4313" s="1" t="n">
        <v>41379.075</v>
      </c>
      <c r="D4313" s="0" t="s">
        <v>8113</v>
      </c>
    </row>
    <row r="4314" customFormat="false" ht="15" hidden="false" customHeight="false" outlineLevel="0" collapsed="false">
      <c r="A4314" s="0" t="s">
        <v>8114</v>
      </c>
      <c r="B4314" s="0" t="n">
        <f aca="false">HOUR(C4314)</f>
        <v>1</v>
      </c>
      <c r="C4314" s="1" t="n">
        <v>41379.075</v>
      </c>
      <c r="D4314" s="0" t="s">
        <v>8115</v>
      </c>
    </row>
    <row r="4315" customFormat="false" ht="15" hidden="false" customHeight="false" outlineLevel="0" collapsed="false">
      <c r="A4315" s="0" t="s">
        <v>8116</v>
      </c>
      <c r="B4315" s="0" t="n">
        <f aca="false">HOUR(C4315)</f>
        <v>1</v>
      </c>
      <c r="C4315" s="1" t="n">
        <v>41379.075</v>
      </c>
      <c r="D4315" s="0" t="s">
        <v>8117</v>
      </c>
    </row>
    <row r="4316" customFormat="false" ht="15" hidden="false" customHeight="false" outlineLevel="0" collapsed="false">
      <c r="A4316" s="0" t="s">
        <v>8118</v>
      </c>
      <c r="B4316" s="0" t="n">
        <f aca="false">HOUR(C4316)</f>
        <v>1</v>
      </c>
      <c r="C4316" s="1" t="n">
        <v>41379.075</v>
      </c>
      <c r="D4316" s="0" t="s">
        <v>8119</v>
      </c>
    </row>
    <row r="4317" customFormat="false" ht="15" hidden="false" customHeight="false" outlineLevel="0" collapsed="false">
      <c r="A4317" s="0" t="s">
        <v>8120</v>
      </c>
      <c r="B4317" s="0" t="n">
        <f aca="false">HOUR(C4317)</f>
        <v>1</v>
      </c>
      <c r="C4317" s="1" t="n">
        <v>41379.075</v>
      </c>
      <c r="D4317" s="0" t="s">
        <v>8121</v>
      </c>
    </row>
    <row r="4318" customFormat="false" ht="15" hidden="false" customHeight="false" outlineLevel="0" collapsed="false">
      <c r="A4318" s="0" t="s">
        <v>8122</v>
      </c>
      <c r="B4318" s="0" t="n">
        <f aca="false">HOUR(C4318)</f>
        <v>1</v>
      </c>
      <c r="C4318" s="1" t="n">
        <v>41379.075</v>
      </c>
      <c r="D4318" s="0" t="s">
        <v>8123</v>
      </c>
    </row>
    <row r="4319" customFormat="false" ht="15" hidden="false" customHeight="false" outlineLevel="0" collapsed="false">
      <c r="A4319" s="0" t="s">
        <v>8124</v>
      </c>
      <c r="B4319" s="0" t="n">
        <f aca="false">HOUR(C4319)</f>
        <v>1</v>
      </c>
      <c r="C4319" s="1" t="n">
        <v>41379.075</v>
      </c>
      <c r="D4319" s="0" t="s">
        <v>8125</v>
      </c>
    </row>
    <row r="4320" customFormat="false" ht="15" hidden="false" customHeight="false" outlineLevel="0" collapsed="false">
      <c r="A4320" s="0" t="s">
        <v>8126</v>
      </c>
      <c r="B4320" s="0" t="n">
        <f aca="false">HOUR(C4320)</f>
        <v>1</v>
      </c>
      <c r="C4320" s="1" t="n">
        <v>41379.075</v>
      </c>
      <c r="D4320" s="0" t="s">
        <v>8127</v>
      </c>
    </row>
    <row r="4321" customFormat="false" ht="15" hidden="false" customHeight="false" outlineLevel="0" collapsed="false">
      <c r="A4321" s="0" t="s">
        <v>8128</v>
      </c>
      <c r="B4321" s="0" t="n">
        <f aca="false">HOUR(C4321)</f>
        <v>1</v>
      </c>
      <c r="C4321" s="1" t="n">
        <v>41379.075</v>
      </c>
      <c r="D4321" s="0" t="s">
        <v>8129</v>
      </c>
    </row>
    <row r="4322" customFormat="false" ht="15" hidden="false" customHeight="false" outlineLevel="0" collapsed="false">
      <c r="A4322" s="0" t="s">
        <v>8130</v>
      </c>
      <c r="B4322" s="0" t="n">
        <f aca="false">HOUR(C4322)</f>
        <v>1</v>
      </c>
      <c r="C4322" s="1" t="n">
        <v>41379.075</v>
      </c>
      <c r="D4322" s="0" t="s">
        <v>8131</v>
      </c>
    </row>
    <row r="4323" customFormat="false" ht="15" hidden="false" customHeight="false" outlineLevel="0" collapsed="false">
      <c r="A4323" s="0" t="s">
        <v>8132</v>
      </c>
      <c r="B4323" s="0" t="n">
        <f aca="false">HOUR(C4323)</f>
        <v>1</v>
      </c>
      <c r="C4323" s="1" t="n">
        <v>41379.075</v>
      </c>
      <c r="D4323" s="0" t="s">
        <v>8133</v>
      </c>
    </row>
    <row r="4324" customFormat="false" ht="15" hidden="false" customHeight="false" outlineLevel="0" collapsed="false">
      <c r="A4324" s="0" t="s">
        <v>8134</v>
      </c>
      <c r="B4324" s="0" t="n">
        <f aca="false">HOUR(C4324)</f>
        <v>1</v>
      </c>
      <c r="C4324" s="1" t="n">
        <v>41379.075</v>
      </c>
      <c r="D4324" s="0" t="s">
        <v>8135</v>
      </c>
    </row>
    <row r="4325" customFormat="false" ht="15" hidden="false" customHeight="false" outlineLevel="0" collapsed="false">
      <c r="A4325" s="0" t="s">
        <v>8136</v>
      </c>
      <c r="B4325" s="0" t="n">
        <f aca="false">HOUR(C4325)</f>
        <v>1</v>
      </c>
      <c r="C4325" s="1" t="n">
        <v>41379.075</v>
      </c>
      <c r="D4325" s="0" t="s">
        <v>8137</v>
      </c>
    </row>
    <row r="4326" customFormat="false" ht="15" hidden="false" customHeight="false" outlineLevel="0" collapsed="false">
      <c r="A4326" s="2" t="s">
        <v>8138</v>
      </c>
      <c r="B4326" s="0" t="n">
        <f aca="false">HOUR(C4326)</f>
        <v>1</v>
      </c>
      <c r="C4326" s="1" t="n">
        <v>41379.075</v>
      </c>
      <c r="D4326" s="0" t="s">
        <v>8139</v>
      </c>
    </row>
    <row r="4327" customFormat="false" ht="15" hidden="false" customHeight="false" outlineLevel="0" collapsed="false">
      <c r="A4327" s="0" t="s">
        <v>8140</v>
      </c>
      <c r="B4327" s="0" t="n">
        <f aca="false">HOUR(C4327)</f>
        <v>1</v>
      </c>
      <c r="C4327" s="1" t="n">
        <v>41379.075</v>
      </c>
      <c r="D4327" s="0" t="s">
        <v>8141</v>
      </c>
    </row>
    <row r="4328" customFormat="false" ht="15" hidden="false" customHeight="false" outlineLevel="0" collapsed="false">
      <c r="A4328" s="0" t="s">
        <v>6789</v>
      </c>
      <c r="B4328" s="0" t="n">
        <f aca="false">HOUR(C4328)</f>
        <v>1</v>
      </c>
      <c r="C4328" s="1" t="n">
        <v>41379.075</v>
      </c>
      <c r="D4328" s="0" t="s">
        <v>8142</v>
      </c>
    </row>
    <row r="4329" customFormat="false" ht="15" hidden="false" customHeight="false" outlineLevel="0" collapsed="false">
      <c r="A4329" s="0" t="s">
        <v>8143</v>
      </c>
      <c r="B4329" s="0" t="n">
        <f aca="false">HOUR(C4329)</f>
        <v>1</v>
      </c>
      <c r="C4329" s="1" t="n">
        <v>41379.075</v>
      </c>
      <c r="D4329" s="0" t="s">
        <v>8144</v>
      </c>
    </row>
    <row r="4330" customFormat="false" ht="15" hidden="false" customHeight="false" outlineLevel="0" collapsed="false">
      <c r="A4330" s="0" t="s">
        <v>8145</v>
      </c>
      <c r="B4330" s="0" t="n">
        <f aca="false">HOUR(C4330)</f>
        <v>1</v>
      </c>
      <c r="C4330" s="1" t="n">
        <v>41379.075</v>
      </c>
      <c r="D4330" s="0" t="s">
        <v>8146</v>
      </c>
    </row>
    <row r="4331" customFormat="false" ht="15" hidden="false" customHeight="false" outlineLevel="0" collapsed="false">
      <c r="A4331" s="0" t="s">
        <v>5024</v>
      </c>
      <c r="B4331" s="0" t="n">
        <f aca="false">HOUR(C4331)</f>
        <v>1</v>
      </c>
      <c r="C4331" s="1" t="n">
        <v>41379.075</v>
      </c>
      <c r="D4331" s="0" t="s">
        <v>8147</v>
      </c>
    </row>
    <row r="4332" customFormat="false" ht="15" hidden="false" customHeight="false" outlineLevel="0" collapsed="false">
      <c r="A4332" s="0" t="s">
        <v>8148</v>
      </c>
      <c r="B4332" s="0" t="n">
        <f aca="false">HOUR(C4332)</f>
        <v>1</v>
      </c>
      <c r="C4332" s="1" t="n">
        <v>41379.075</v>
      </c>
      <c r="D4332" s="0" t="s">
        <v>8149</v>
      </c>
    </row>
    <row r="4333" customFormat="false" ht="15" hidden="false" customHeight="false" outlineLevel="0" collapsed="false">
      <c r="A4333" s="0" t="s">
        <v>8150</v>
      </c>
      <c r="B4333" s="0" t="n">
        <f aca="false">HOUR(C4333)</f>
        <v>1</v>
      </c>
      <c r="C4333" s="1" t="n">
        <v>41379.075</v>
      </c>
      <c r="D4333" s="0" t="s">
        <v>8151</v>
      </c>
    </row>
    <row r="4334" customFormat="false" ht="15" hidden="false" customHeight="false" outlineLevel="0" collapsed="false">
      <c r="A4334" s="0" t="s">
        <v>8152</v>
      </c>
      <c r="B4334" s="0" t="n">
        <f aca="false">HOUR(C4334)</f>
        <v>1</v>
      </c>
      <c r="C4334" s="1" t="n">
        <v>41379.075</v>
      </c>
      <c r="D4334" s="0" t="s">
        <v>8153</v>
      </c>
    </row>
    <row r="4335" customFormat="false" ht="15" hidden="false" customHeight="false" outlineLevel="0" collapsed="false">
      <c r="A4335" s="0" t="s">
        <v>8154</v>
      </c>
      <c r="B4335" s="0" t="n">
        <f aca="false">HOUR(C4335)</f>
        <v>1</v>
      </c>
      <c r="C4335" s="1" t="n">
        <v>41379.075</v>
      </c>
      <c r="D4335" s="0" t="s">
        <v>8155</v>
      </c>
    </row>
    <row r="4336" customFormat="false" ht="15" hidden="false" customHeight="false" outlineLevel="0" collapsed="false">
      <c r="A4336" s="0" t="s">
        <v>8156</v>
      </c>
      <c r="B4336" s="0" t="n">
        <f aca="false">HOUR(C4336)</f>
        <v>1</v>
      </c>
      <c r="C4336" s="1" t="n">
        <v>41379.075</v>
      </c>
      <c r="D4336" s="0" t="s">
        <v>8157</v>
      </c>
    </row>
    <row r="4337" customFormat="false" ht="15" hidden="false" customHeight="false" outlineLevel="0" collapsed="false">
      <c r="A4337" s="0" t="s">
        <v>8158</v>
      </c>
      <c r="B4337" s="0" t="n">
        <f aca="false">HOUR(C4337)</f>
        <v>1</v>
      </c>
      <c r="C4337" s="1" t="n">
        <v>41379.075</v>
      </c>
      <c r="D4337" s="0" t="s">
        <v>8159</v>
      </c>
    </row>
    <row r="4338" customFormat="false" ht="15" hidden="false" customHeight="false" outlineLevel="0" collapsed="false">
      <c r="A4338" s="0" t="s">
        <v>8160</v>
      </c>
      <c r="B4338" s="0" t="n">
        <f aca="false">HOUR(C4338)</f>
        <v>1</v>
      </c>
      <c r="C4338" s="1" t="n">
        <v>41379.075</v>
      </c>
      <c r="D4338" s="0" t="s">
        <v>8161</v>
      </c>
    </row>
    <row r="4339" customFormat="false" ht="15" hidden="false" customHeight="false" outlineLevel="0" collapsed="false">
      <c r="A4339" s="0" t="s">
        <v>8162</v>
      </c>
      <c r="B4339" s="0" t="n">
        <f aca="false">HOUR(C4339)</f>
        <v>1</v>
      </c>
      <c r="C4339" s="1" t="n">
        <v>41379.075</v>
      </c>
      <c r="D4339" s="0" t="s">
        <v>8163</v>
      </c>
    </row>
    <row r="4340" customFormat="false" ht="15" hidden="false" customHeight="false" outlineLevel="0" collapsed="false">
      <c r="A4340" s="0" t="s">
        <v>8164</v>
      </c>
      <c r="B4340" s="0" t="n">
        <f aca="false">HOUR(C4340)</f>
        <v>1</v>
      </c>
      <c r="C4340" s="1" t="n">
        <v>41379.075</v>
      </c>
      <c r="D4340" s="0" t="s">
        <v>8165</v>
      </c>
    </row>
    <row r="4341" customFormat="false" ht="15" hidden="false" customHeight="false" outlineLevel="0" collapsed="false">
      <c r="A4341" s="0" t="s">
        <v>8166</v>
      </c>
      <c r="B4341" s="0" t="n">
        <f aca="false">HOUR(C4341)</f>
        <v>1</v>
      </c>
      <c r="C4341" s="1" t="n">
        <v>41379.075</v>
      </c>
      <c r="D4341" s="0" t="s">
        <v>8167</v>
      </c>
    </row>
    <row r="4342" customFormat="false" ht="15" hidden="false" customHeight="false" outlineLevel="0" collapsed="false">
      <c r="A4342" s="0" t="s">
        <v>8168</v>
      </c>
      <c r="B4342" s="0" t="n">
        <f aca="false">HOUR(C4342)</f>
        <v>1</v>
      </c>
      <c r="C4342" s="1" t="n">
        <v>41379.075</v>
      </c>
      <c r="D4342" s="0" t="s">
        <v>8169</v>
      </c>
    </row>
    <row r="4343" customFormat="false" ht="15" hidden="false" customHeight="false" outlineLevel="0" collapsed="false">
      <c r="A4343" s="0" t="s">
        <v>126</v>
      </c>
      <c r="B4343" s="0" t="n">
        <f aca="false">HOUR(C4343)</f>
        <v>1</v>
      </c>
      <c r="C4343" s="1" t="n">
        <v>41379.075</v>
      </c>
      <c r="D4343" s="0" t="s">
        <v>8170</v>
      </c>
    </row>
    <row r="4344" customFormat="false" ht="15" hidden="false" customHeight="false" outlineLevel="0" collapsed="false">
      <c r="A4344" s="0" t="s">
        <v>8171</v>
      </c>
      <c r="B4344" s="0" t="n">
        <f aca="false">HOUR(C4344)</f>
        <v>1</v>
      </c>
      <c r="C4344" s="1" t="n">
        <v>41379.075</v>
      </c>
      <c r="D4344" s="0" t="s">
        <v>8172</v>
      </c>
    </row>
    <row r="4345" customFormat="false" ht="15" hidden="false" customHeight="false" outlineLevel="0" collapsed="false">
      <c r="A4345" s="0" t="s">
        <v>8173</v>
      </c>
      <c r="B4345" s="0" t="n">
        <f aca="false">HOUR(C4345)</f>
        <v>1</v>
      </c>
      <c r="C4345" s="1" t="n">
        <v>41379.075</v>
      </c>
      <c r="D4345" s="0" t="s">
        <v>8174</v>
      </c>
    </row>
    <row r="4346" customFormat="false" ht="15" hidden="false" customHeight="false" outlineLevel="0" collapsed="false">
      <c r="A4346" s="0" t="s">
        <v>8175</v>
      </c>
      <c r="B4346" s="0" t="n">
        <f aca="false">HOUR(C4346)</f>
        <v>1</v>
      </c>
      <c r="C4346" s="1" t="n">
        <v>41379.0756944445</v>
      </c>
      <c r="D4346" s="0" t="s">
        <v>8176</v>
      </c>
    </row>
    <row r="4347" customFormat="false" ht="15" hidden="false" customHeight="false" outlineLevel="0" collapsed="false">
      <c r="A4347" s="0" t="s">
        <v>8177</v>
      </c>
      <c r="B4347" s="0" t="n">
        <f aca="false">HOUR(C4347)</f>
        <v>1</v>
      </c>
      <c r="C4347" s="1" t="n">
        <v>41379.0756944445</v>
      </c>
      <c r="D4347" s="0" t="s">
        <v>8178</v>
      </c>
    </row>
    <row r="4348" customFormat="false" ht="15" hidden="false" customHeight="false" outlineLevel="0" collapsed="false">
      <c r="A4348" s="0" t="s">
        <v>8179</v>
      </c>
      <c r="B4348" s="0" t="n">
        <f aca="false">HOUR(C4348)</f>
        <v>1</v>
      </c>
      <c r="C4348" s="1" t="n">
        <v>41379.0756944445</v>
      </c>
      <c r="D4348" s="0" t="s">
        <v>8180</v>
      </c>
    </row>
    <row r="4349" customFormat="false" ht="15" hidden="false" customHeight="false" outlineLevel="0" collapsed="false">
      <c r="A4349" s="0" t="s">
        <v>8181</v>
      </c>
      <c r="B4349" s="0" t="n">
        <f aca="false">HOUR(C4349)</f>
        <v>1</v>
      </c>
      <c r="C4349" s="1" t="n">
        <v>41379.0756944445</v>
      </c>
      <c r="D4349" s="0" t="s">
        <v>8182</v>
      </c>
    </row>
    <row r="4350" customFormat="false" ht="15" hidden="false" customHeight="false" outlineLevel="0" collapsed="false">
      <c r="A4350" s="0" t="s">
        <v>2257</v>
      </c>
      <c r="B4350" s="0" t="n">
        <f aca="false">HOUR(C4350)</f>
        <v>1</v>
      </c>
      <c r="C4350" s="1" t="n">
        <v>41379.0756944445</v>
      </c>
      <c r="D4350" s="0" t="s">
        <v>8183</v>
      </c>
    </row>
    <row r="4351" customFormat="false" ht="15" hidden="false" customHeight="false" outlineLevel="0" collapsed="false">
      <c r="A4351" s="0" t="s">
        <v>8184</v>
      </c>
      <c r="B4351" s="0" t="n">
        <f aca="false">HOUR(C4351)</f>
        <v>1</v>
      </c>
      <c r="C4351" s="1" t="n">
        <v>41379.0756944445</v>
      </c>
      <c r="D4351" s="0" t="s">
        <v>8185</v>
      </c>
    </row>
    <row r="4352" customFormat="false" ht="15" hidden="false" customHeight="false" outlineLevel="0" collapsed="false">
      <c r="A4352" s="0" t="s">
        <v>8186</v>
      </c>
      <c r="B4352" s="0" t="n">
        <f aca="false">HOUR(C4352)</f>
        <v>1</v>
      </c>
      <c r="C4352" s="1" t="n">
        <v>41379.0756944445</v>
      </c>
      <c r="D4352" s="0" t="s">
        <v>8187</v>
      </c>
    </row>
    <row r="4353" customFormat="false" ht="15" hidden="false" customHeight="false" outlineLevel="0" collapsed="false">
      <c r="A4353" s="0" t="s">
        <v>8188</v>
      </c>
      <c r="B4353" s="0" t="n">
        <f aca="false">HOUR(C4353)</f>
        <v>1</v>
      </c>
      <c r="C4353" s="1" t="n">
        <v>41379.0756944445</v>
      </c>
      <c r="D4353" s="0" t="s">
        <v>8189</v>
      </c>
    </row>
    <row r="4354" customFormat="false" ht="15" hidden="false" customHeight="false" outlineLevel="0" collapsed="false">
      <c r="A4354" s="0" t="s">
        <v>8190</v>
      </c>
      <c r="B4354" s="0" t="n">
        <f aca="false">HOUR(C4354)</f>
        <v>1</v>
      </c>
      <c r="C4354" s="1" t="n">
        <v>41379.0756944445</v>
      </c>
      <c r="D4354" s="0" t="s">
        <v>8191</v>
      </c>
    </row>
    <row r="4355" customFormat="false" ht="15" hidden="false" customHeight="false" outlineLevel="0" collapsed="false">
      <c r="A4355" s="0" t="s">
        <v>8192</v>
      </c>
      <c r="B4355" s="0" t="n">
        <f aca="false">HOUR(C4355)</f>
        <v>1</v>
      </c>
      <c r="C4355" s="1" t="n">
        <v>41379.0756944445</v>
      </c>
      <c r="D4355" s="0" t="s">
        <v>8193</v>
      </c>
    </row>
    <row r="4356" customFormat="false" ht="15" hidden="false" customHeight="false" outlineLevel="0" collapsed="false">
      <c r="A4356" s="0" t="s">
        <v>8194</v>
      </c>
      <c r="B4356" s="0" t="n">
        <f aca="false">HOUR(C4356)</f>
        <v>1</v>
      </c>
      <c r="C4356" s="1" t="n">
        <v>41379.0756944445</v>
      </c>
      <c r="D4356" s="0" t="s">
        <v>8195</v>
      </c>
    </row>
    <row r="4357" customFormat="false" ht="15" hidden="false" customHeight="false" outlineLevel="0" collapsed="false">
      <c r="A4357" s="0" t="s">
        <v>8196</v>
      </c>
      <c r="B4357" s="0" t="n">
        <f aca="false">HOUR(C4357)</f>
        <v>1</v>
      </c>
      <c r="C4357" s="1" t="n">
        <v>41379.0756944445</v>
      </c>
      <c r="D4357" s="0" t="s">
        <v>8197</v>
      </c>
    </row>
    <row r="4358" customFormat="false" ht="15" hidden="false" customHeight="false" outlineLevel="0" collapsed="false">
      <c r="A4358" s="0" t="s">
        <v>8198</v>
      </c>
      <c r="B4358" s="0" t="n">
        <f aca="false">HOUR(C4358)</f>
        <v>1</v>
      </c>
      <c r="C4358" s="1" t="n">
        <v>41379.0756944445</v>
      </c>
      <c r="D4358" s="0" t="s">
        <v>8199</v>
      </c>
    </row>
    <row r="4359" customFormat="false" ht="15" hidden="false" customHeight="false" outlineLevel="0" collapsed="false">
      <c r="A4359" s="0" t="s">
        <v>8200</v>
      </c>
      <c r="B4359" s="0" t="n">
        <f aca="false">HOUR(C4359)</f>
        <v>1</v>
      </c>
      <c r="C4359" s="1" t="n">
        <v>41379.0756944445</v>
      </c>
      <c r="D4359" s="0" t="s">
        <v>8201</v>
      </c>
    </row>
    <row r="4360" customFormat="false" ht="15" hidden="false" customHeight="false" outlineLevel="0" collapsed="false">
      <c r="A4360" s="0" t="s">
        <v>8202</v>
      </c>
      <c r="B4360" s="0" t="n">
        <f aca="false">HOUR(C4360)</f>
        <v>1</v>
      </c>
      <c r="C4360" s="1" t="n">
        <v>41379.0756944445</v>
      </c>
      <c r="D4360" s="0" t="s">
        <v>8203</v>
      </c>
    </row>
    <row r="4361" customFormat="false" ht="15" hidden="false" customHeight="false" outlineLevel="0" collapsed="false">
      <c r="A4361" s="0" t="s">
        <v>8204</v>
      </c>
      <c r="B4361" s="0" t="n">
        <f aca="false">HOUR(C4361)</f>
        <v>1</v>
      </c>
      <c r="C4361" s="1" t="n">
        <v>41379.0756944445</v>
      </c>
      <c r="D4361" s="0" t="s">
        <v>8205</v>
      </c>
    </row>
    <row r="4362" customFormat="false" ht="15" hidden="false" customHeight="false" outlineLevel="0" collapsed="false">
      <c r="A4362" s="0" t="s">
        <v>8206</v>
      </c>
      <c r="B4362" s="0" t="n">
        <f aca="false">HOUR(C4362)</f>
        <v>1</v>
      </c>
      <c r="C4362" s="1" t="n">
        <v>41379.0756944445</v>
      </c>
      <c r="D4362" s="0" t="s">
        <v>8207</v>
      </c>
    </row>
    <row r="4363" customFormat="false" ht="15" hidden="false" customHeight="false" outlineLevel="0" collapsed="false">
      <c r="A4363" s="0" t="s">
        <v>8208</v>
      </c>
      <c r="B4363" s="0" t="n">
        <f aca="false">HOUR(C4363)</f>
        <v>1</v>
      </c>
      <c r="C4363" s="1" t="n">
        <v>41379.0756944445</v>
      </c>
      <c r="D4363" s="0" t="s">
        <v>8209</v>
      </c>
    </row>
    <row r="4364" customFormat="false" ht="15" hidden="false" customHeight="false" outlineLevel="0" collapsed="false">
      <c r="A4364" s="0" t="s">
        <v>8210</v>
      </c>
      <c r="B4364" s="0" t="n">
        <f aca="false">HOUR(C4364)</f>
        <v>1</v>
      </c>
      <c r="C4364" s="1" t="n">
        <v>41379.0756944445</v>
      </c>
      <c r="D4364" s="0" t="s">
        <v>8211</v>
      </c>
    </row>
    <row r="4365" customFormat="false" ht="15" hidden="false" customHeight="false" outlineLevel="0" collapsed="false">
      <c r="A4365" s="0" t="s">
        <v>8212</v>
      </c>
      <c r="B4365" s="0" t="n">
        <f aca="false">HOUR(C4365)</f>
        <v>1</v>
      </c>
      <c r="C4365" s="1" t="n">
        <v>41379.0756944445</v>
      </c>
      <c r="D4365" s="0" t="s">
        <v>8213</v>
      </c>
    </row>
    <row r="4366" customFormat="false" ht="15" hidden="false" customHeight="false" outlineLevel="0" collapsed="false">
      <c r="A4366" s="0" t="s">
        <v>8214</v>
      </c>
      <c r="B4366" s="0" t="n">
        <f aca="false">HOUR(C4366)</f>
        <v>1</v>
      </c>
      <c r="C4366" s="1" t="n">
        <v>41379.0756944445</v>
      </c>
      <c r="D4366" s="0" t="s">
        <v>8215</v>
      </c>
    </row>
    <row r="4367" customFormat="false" ht="15" hidden="false" customHeight="false" outlineLevel="0" collapsed="false">
      <c r="A4367" s="0" t="s">
        <v>8216</v>
      </c>
      <c r="B4367" s="0" t="n">
        <f aca="false">HOUR(C4367)</f>
        <v>1</v>
      </c>
      <c r="C4367" s="1" t="n">
        <v>41379.0756944445</v>
      </c>
      <c r="D4367" s="0" t="s">
        <v>8217</v>
      </c>
    </row>
    <row r="4368" customFormat="false" ht="15" hidden="false" customHeight="false" outlineLevel="0" collapsed="false">
      <c r="A4368" s="0" t="s">
        <v>8218</v>
      </c>
      <c r="B4368" s="0" t="n">
        <f aca="false">HOUR(C4368)</f>
        <v>1</v>
      </c>
      <c r="C4368" s="1" t="n">
        <v>41379.0756944445</v>
      </c>
      <c r="D4368" s="0" t="s">
        <v>8219</v>
      </c>
    </row>
    <row r="4369" customFormat="false" ht="15" hidden="false" customHeight="false" outlineLevel="0" collapsed="false">
      <c r="A4369" s="0" t="s">
        <v>8220</v>
      </c>
      <c r="B4369" s="0" t="n">
        <f aca="false">HOUR(C4369)</f>
        <v>1</v>
      </c>
      <c r="C4369" s="1" t="n">
        <v>41379.0756944445</v>
      </c>
      <c r="D4369" s="0" t="s">
        <v>8221</v>
      </c>
    </row>
    <row r="4370" customFormat="false" ht="15" hidden="false" customHeight="false" outlineLevel="0" collapsed="false">
      <c r="A4370" s="0" t="s">
        <v>8222</v>
      </c>
      <c r="B4370" s="0" t="n">
        <f aca="false">HOUR(C4370)</f>
        <v>1</v>
      </c>
      <c r="C4370" s="1" t="n">
        <v>41379.0756944445</v>
      </c>
      <c r="D4370" s="0" t="s">
        <v>8223</v>
      </c>
    </row>
    <row r="4371" customFormat="false" ht="15" hidden="false" customHeight="false" outlineLevel="0" collapsed="false">
      <c r="A4371" s="0" t="s">
        <v>8224</v>
      </c>
      <c r="B4371" s="0" t="n">
        <f aca="false">HOUR(C4371)</f>
        <v>1</v>
      </c>
      <c r="C4371" s="1" t="n">
        <v>41379.0756944445</v>
      </c>
      <c r="D4371" s="0" t="s">
        <v>8225</v>
      </c>
    </row>
    <row r="4372" customFormat="false" ht="15" hidden="false" customHeight="false" outlineLevel="0" collapsed="false">
      <c r="A4372" s="0" t="s">
        <v>8226</v>
      </c>
      <c r="B4372" s="0" t="n">
        <f aca="false">HOUR(C4372)</f>
        <v>1</v>
      </c>
      <c r="C4372" s="1" t="n">
        <v>41379.0756944445</v>
      </c>
      <c r="D4372" s="0" t="s">
        <v>8227</v>
      </c>
    </row>
    <row r="4373" customFormat="false" ht="15" hidden="false" customHeight="false" outlineLevel="0" collapsed="false">
      <c r="A4373" s="0" t="s">
        <v>8228</v>
      </c>
      <c r="B4373" s="0" t="n">
        <f aca="false">HOUR(C4373)</f>
        <v>1</v>
      </c>
      <c r="C4373" s="1" t="n">
        <v>41379.0756944445</v>
      </c>
      <c r="D4373" s="0" t="s">
        <v>8229</v>
      </c>
    </row>
    <row r="4374" customFormat="false" ht="15" hidden="false" customHeight="false" outlineLevel="0" collapsed="false">
      <c r="A4374" s="0" t="s">
        <v>8230</v>
      </c>
      <c r="B4374" s="0" t="n">
        <f aca="false">HOUR(C4374)</f>
        <v>1</v>
      </c>
      <c r="C4374" s="1" t="n">
        <v>41379.0756944445</v>
      </c>
      <c r="D4374" s="0" t="s">
        <v>8231</v>
      </c>
    </row>
    <row r="4375" customFormat="false" ht="15" hidden="false" customHeight="false" outlineLevel="0" collapsed="false">
      <c r="A4375" s="0" t="s">
        <v>8232</v>
      </c>
      <c r="B4375" s="0" t="n">
        <f aca="false">HOUR(C4375)</f>
        <v>1</v>
      </c>
      <c r="C4375" s="1" t="n">
        <v>41379.0756944445</v>
      </c>
      <c r="D4375" s="0" t="s">
        <v>8233</v>
      </c>
    </row>
    <row r="4376" customFormat="false" ht="15" hidden="false" customHeight="false" outlineLevel="0" collapsed="false">
      <c r="A4376" s="0" t="s">
        <v>8234</v>
      </c>
      <c r="B4376" s="0" t="n">
        <f aca="false">HOUR(C4376)</f>
        <v>1</v>
      </c>
      <c r="C4376" s="1" t="n">
        <v>41379.0756944445</v>
      </c>
      <c r="D4376" s="0" t="s">
        <v>8235</v>
      </c>
    </row>
    <row r="4377" customFormat="false" ht="15" hidden="false" customHeight="false" outlineLevel="0" collapsed="false">
      <c r="A4377" s="0" t="s">
        <v>8236</v>
      </c>
      <c r="B4377" s="0" t="n">
        <f aca="false">HOUR(C4377)</f>
        <v>1</v>
      </c>
      <c r="C4377" s="1" t="n">
        <v>41379.0756944445</v>
      </c>
      <c r="D4377" s="0" t="s">
        <v>8237</v>
      </c>
    </row>
    <row r="4378" customFormat="false" ht="15" hidden="false" customHeight="false" outlineLevel="0" collapsed="false">
      <c r="A4378" s="0" t="s">
        <v>8238</v>
      </c>
      <c r="B4378" s="0" t="n">
        <f aca="false">HOUR(C4378)</f>
        <v>1</v>
      </c>
      <c r="C4378" s="1" t="n">
        <v>41379.0756944445</v>
      </c>
      <c r="D4378" s="0" t="s">
        <v>8239</v>
      </c>
    </row>
    <row r="4379" customFormat="false" ht="15" hidden="false" customHeight="false" outlineLevel="0" collapsed="false">
      <c r="A4379" s="0" t="s">
        <v>8240</v>
      </c>
      <c r="B4379" s="0" t="n">
        <f aca="false">HOUR(C4379)</f>
        <v>1</v>
      </c>
      <c r="C4379" s="1" t="n">
        <v>41379.0756944445</v>
      </c>
      <c r="D4379" s="0" t="s">
        <v>8241</v>
      </c>
    </row>
    <row r="4380" customFormat="false" ht="15" hidden="false" customHeight="false" outlineLevel="0" collapsed="false">
      <c r="A4380" s="0" t="s">
        <v>8242</v>
      </c>
      <c r="B4380" s="0" t="n">
        <f aca="false">HOUR(C4380)</f>
        <v>1</v>
      </c>
      <c r="C4380" s="1" t="n">
        <v>41379.0756944445</v>
      </c>
      <c r="D4380" s="0" t="s">
        <v>8243</v>
      </c>
    </row>
    <row r="4381" customFormat="false" ht="15" hidden="false" customHeight="false" outlineLevel="0" collapsed="false">
      <c r="A4381" s="0" t="s">
        <v>184</v>
      </c>
      <c r="B4381" s="0" t="n">
        <f aca="false">HOUR(C4381)</f>
        <v>1</v>
      </c>
      <c r="C4381" s="1" t="n">
        <v>41379.0756944445</v>
      </c>
      <c r="D4381" s="0" t="s">
        <v>8244</v>
      </c>
    </row>
    <row r="4382" customFormat="false" ht="15" hidden="false" customHeight="false" outlineLevel="0" collapsed="false">
      <c r="A4382" s="0" t="s">
        <v>8245</v>
      </c>
      <c r="B4382" s="0" t="n">
        <f aca="false">HOUR(C4382)</f>
        <v>1</v>
      </c>
      <c r="C4382" s="1" t="n">
        <v>41379.0756944445</v>
      </c>
      <c r="D4382" s="0" t="s">
        <v>8246</v>
      </c>
    </row>
    <row r="4383" customFormat="false" ht="15" hidden="false" customHeight="false" outlineLevel="0" collapsed="false">
      <c r="A4383" s="0" t="s">
        <v>8247</v>
      </c>
      <c r="B4383" s="0" t="n">
        <f aca="false">HOUR(C4383)</f>
        <v>1</v>
      </c>
      <c r="C4383" s="1" t="n">
        <v>41379.0756944445</v>
      </c>
      <c r="D4383" s="0" t="s">
        <v>8248</v>
      </c>
    </row>
    <row r="4384" customFormat="false" ht="15" hidden="false" customHeight="false" outlineLevel="0" collapsed="false">
      <c r="A4384" s="0" t="s">
        <v>8249</v>
      </c>
      <c r="B4384" s="0" t="n">
        <f aca="false">HOUR(C4384)</f>
        <v>1</v>
      </c>
      <c r="C4384" s="1" t="n">
        <v>41379.0756944445</v>
      </c>
      <c r="D4384" s="0" t="s">
        <v>8250</v>
      </c>
    </row>
    <row r="4385" customFormat="false" ht="15" hidden="false" customHeight="false" outlineLevel="0" collapsed="false">
      <c r="A4385" s="0" t="s">
        <v>8251</v>
      </c>
      <c r="B4385" s="0" t="n">
        <f aca="false">HOUR(C4385)</f>
        <v>1</v>
      </c>
      <c r="C4385" s="1" t="n">
        <v>41379.0756944445</v>
      </c>
      <c r="D4385" s="0" t="s">
        <v>8252</v>
      </c>
    </row>
    <row r="4386" customFormat="false" ht="15" hidden="false" customHeight="false" outlineLevel="0" collapsed="false">
      <c r="A4386" s="0" t="s">
        <v>8253</v>
      </c>
      <c r="B4386" s="0" t="n">
        <f aca="false">HOUR(C4386)</f>
        <v>1</v>
      </c>
      <c r="C4386" s="1" t="n">
        <v>41379.0756944445</v>
      </c>
      <c r="D4386" s="0" t="s">
        <v>8254</v>
      </c>
    </row>
    <row r="4387" customFormat="false" ht="15" hidden="false" customHeight="false" outlineLevel="0" collapsed="false">
      <c r="A4387" s="0" t="s">
        <v>8255</v>
      </c>
      <c r="B4387" s="0" t="n">
        <f aca="false">HOUR(C4387)</f>
        <v>1</v>
      </c>
      <c r="C4387" s="1" t="n">
        <v>41379.0756944445</v>
      </c>
      <c r="D4387" s="0" t="s">
        <v>8256</v>
      </c>
    </row>
    <row r="4388" customFormat="false" ht="15" hidden="false" customHeight="false" outlineLevel="0" collapsed="false">
      <c r="A4388" s="0" t="s">
        <v>8257</v>
      </c>
      <c r="B4388" s="0" t="n">
        <f aca="false">HOUR(C4388)</f>
        <v>1</v>
      </c>
      <c r="C4388" s="1" t="n">
        <v>41379.0756944445</v>
      </c>
      <c r="D4388" s="0" t="s">
        <v>8258</v>
      </c>
    </row>
    <row r="4389" customFormat="false" ht="15" hidden="false" customHeight="false" outlineLevel="0" collapsed="false">
      <c r="A4389" s="0" t="s">
        <v>1530</v>
      </c>
      <c r="B4389" s="0" t="n">
        <f aca="false">HOUR(C4389)</f>
        <v>1</v>
      </c>
      <c r="C4389" s="1" t="n">
        <v>41379.0756944445</v>
      </c>
      <c r="D4389" s="0" t="s">
        <v>8259</v>
      </c>
    </row>
    <row r="4390" customFormat="false" ht="15" hidden="false" customHeight="false" outlineLevel="0" collapsed="false">
      <c r="A4390" s="2" t="s">
        <v>8260</v>
      </c>
      <c r="B4390" s="0" t="n">
        <f aca="false">HOUR(C4390)</f>
        <v>1</v>
      </c>
      <c r="C4390" s="1" t="n">
        <v>41379.0756944445</v>
      </c>
      <c r="D4390" s="0" t="s">
        <v>8261</v>
      </c>
    </row>
    <row r="4391" customFormat="false" ht="15" hidden="false" customHeight="false" outlineLevel="0" collapsed="false">
      <c r="A4391" s="0" t="s">
        <v>8262</v>
      </c>
      <c r="B4391" s="0" t="n">
        <f aca="false">HOUR(C4391)</f>
        <v>1</v>
      </c>
      <c r="C4391" s="1" t="n">
        <v>41379.0756944445</v>
      </c>
      <c r="D4391" s="0" t="s">
        <v>8263</v>
      </c>
    </row>
    <row r="4392" customFormat="false" ht="15" hidden="false" customHeight="false" outlineLevel="0" collapsed="false">
      <c r="A4392" s="0" t="s">
        <v>8264</v>
      </c>
      <c r="B4392" s="0" t="n">
        <f aca="false">HOUR(C4392)</f>
        <v>1</v>
      </c>
      <c r="C4392" s="1" t="n">
        <v>41379.0756944445</v>
      </c>
      <c r="D4392" s="0" t="s">
        <v>8265</v>
      </c>
    </row>
    <row r="4393" customFormat="false" ht="15" hidden="false" customHeight="false" outlineLevel="0" collapsed="false">
      <c r="A4393" s="0" t="s">
        <v>8266</v>
      </c>
      <c r="B4393" s="0" t="n">
        <f aca="false">HOUR(C4393)</f>
        <v>1</v>
      </c>
      <c r="C4393" s="1" t="n">
        <v>41379.0756944445</v>
      </c>
      <c r="D4393" s="0" t="s">
        <v>8267</v>
      </c>
    </row>
    <row r="4394" customFormat="false" ht="15" hidden="false" customHeight="false" outlineLevel="0" collapsed="false">
      <c r="A4394" s="0" t="s">
        <v>8268</v>
      </c>
      <c r="B4394" s="0" t="n">
        <f aca="false">HOUR(C4394)</f>
        <v>1</v>
      </c>
      <c r="C4394" s="1" t="n">
        <v>41379.0756944445</v>
      </c>
      <c r="D4394" s="0" t="s">
        <v>8269</v>
      </c>
    </row>
    <row r="4395" customFormat="false" ht="15" hidden="false" customHeight="false" outlineLevel="0" collapsed="false">
      <c r="A4395" s="0" t="s">
        <v>8270</v>
      </c>
      <c r="B4395" s="0" t="n">
        <f aca="false">HOUR(C4395)</f>
        <v>1</v>
      </c>
      <c r="C4395" s="1" t="n">
        <v>41379.0756944445</v>
      </c>
      <c r="D4395" s="0" t="s">
        <v>8271</v>
      </c>
    </row>
    <row r="4396" customFormat="false" ht="15" hidden="false" customHeight="false" outlineLevel="0" collapsed="false">
      <c r="A4396" s="0" t="s">
        <v>8272</v>
      </c>
      <c r="B4396" s="0" t="n">
        <f aca="false">HOUR(C4396)</f>
        <v>1</v>
      </c>
      <c r="C4396" s="1" t="n">
        <v>41379.0756944445</v>
      </c>
      <c r="D4396" s="0" t="s">
        <v>8273</v>
      </c>
    </row>
    <row r="4397" customFormat="false" ht="15" hidden="false" customHeight="false" outlineLevel="0" collapsed="false">
      <c r="A4397" s="0" t="s">
        <v>8274</v>
      </c>
      <c r="B4397" s="0" t="n">
        <f aca="false">HOUR(C4397)</f>
        <v>1</v>
      </c>
      <c r="C4397" s="1" t="n">
        <v>41379.0756944445</v>
      </c>
      <c r="D4397" s="0" t="s">
        <v>8275</v>
      </c>
    </row>
    <row r="4398" customFormat="false" ht="15" hidden="false" customHeight="false" outlineLevel="0" collapsed="false">
      <c r="A4398" s="0" t="s">
        <v>8276</v>
      </c>
      <c r="B4398" s="0" t="n">
        <f aca="false">HOUR(C4398)</f>
        <v>1</v>
      </c>
      <c r="C4398" s="1" t="n">
        <v>41379.0756944445</v>
      </c>
      <c r="D4398" s="0" t="s">
        <v>8277</v>
      </c>
    </row>
    <row r="4399" customFormat="false" ht="15" hidden="false" customHeight="false" outlineLevel="0" collapsed="false">
      <c r="A4399" s="0" t="s">
        <v>8278</v>
      </c>
      <c r="B4399" s="0" t="n">
        <f aca="false">HOUR(C4399)</f>
        <v>1</v>
      </c>
      <c r="C4399" s="1" t="n">
        <v>41379.0756944445</v>
      </c>
      <c r="D4399" s="0" t="s">
        <v>8279</v>
      </c>
    </row>
    <row r="4400" customFormat="false" ht="15" hidden="false" customHeight="false" outlineLevel="0" collapsed="false">
      <c r="A4400" s="0" t="s">
        <v>8280</v>
      </c>
      <c r="B4400" s="0" t="n">
        <f aca="false">HOUR(C4400)</f>
        <v>1</v>
      </c>
      <c r="C4400" s="1" t="n">
        <v>41379.0756944445</v>
      </c>
      <c r="D4400" s="0" t="s">
        <v>8281</v>
      </c>
    </row>
    <row r="4401" customFormat="false" ht="15" hidden="false" customHeight="false" outlineLevel="0" collapsed="false">
      <c r="A4401" s="0" t="s">
        <v>8282</v>
      </c>
      <c r="B4401" s="0" t="n">
        <f aca="false">HOUR(C4401)</f>
        <v>1</v>
      </c>
      <c r="C4401" s="1" t="n">
        <v>41379.0756944445</v>
      </c>
      <c r="D4401" s="0" t="s">
        <v>8283</v>
      </c>
    </row>
    <row r="4402" customFormat="false" ht="15" hidden="false" customHeight="false" outlineLevel="0" collapsed="false">
      <c r="A4402" s="0" t="s">
        <v>8284</v>
      </c>
      <c r="B4402" s="0" t="n">
        <f aca="false">HOUR(C4402)</f>
        <v>1</v>
      </c>
      <c r="C4402" s="1" t="n">
        <v>41379.0756944445</v>
      </c>
      <c r="D4402" s="0" t="s">
        <v>8285</v>
      </c>
    </row>
    <row r="4403" customFormat="false" ht="15" hidden="false" customHeight="false" outlineLevel="0" collapsed="false">
      <c r="A4403" s="0" t="s">
        <v>3448</v>
      </c>
      <c r="B4403" s="0" t="n">
        <f aca="false">HOUR(C4403)</f>
        <v>1</v>
      </c>
      <c r="C4403" s="1" t="n">
        <v>41379.0756944445</v>
      </c>
      <c r="D4403" s="0" t="s">
        <v>8286</v>
      </c>
    </row>
    <row r="4404" customFormat="false" ht="15" hidden="false" customHeight="false" outlineLevel="0" collapsed="false">
      <c r="A4404" s="0" t="s">
        <v>2479</v>
      </c>
      <c r="B4404" s="0" t="n">
        <f aca="false">HOUR(C4404)</f>
        <v>1</v>
      </c>
      <c r="C4404" s="1" t="n">
        <v>41379.0756944445</v>
      </c>
      <c r="D4404" s="0" t="s">
        <v>8287</v>
      </c>
    </row>
    <row r="4405" customFormat="false" ht="15" hidden="false" customHeight="false" outlineLevel="0" collapsed="false">
      <c r="A4405" s="0" t="s">
        <v>8288</v>
      </c>
      <c r="B4405" s="0" t="n">
        <f aca="false">HOUR(C4405)</f>
        <v>1</v>
      </c>
      <c r="C4405" s="1" t="n">
        <v>41379.0756944445</v>
      </c>
      <c r="D4405" s="0" t="s">
        <v>8289</v>
      </c>
    </row>
    <row r="4406" customFormat="false" ht="15" hidden="false" customHeight="false" outlineLevel="0" collapsed="false">
      <c r="A4406" s="0" t="s">
        <v>8290</v>
      </c>
      <c r="B4406" s="0" t="n">
        <f aca="false">HOUR(C4406)</f>
        <v>1</v>
      </c>
      <c r="C4406" s="1" t="n">
        <v>41379.0756944445</v>
      </c>
      <c r="D4406" s="0" t="s">
        <v>8291</v>
      </c>
    </row>
    <row r="4407" customFormat="false" ht="15" hidden="false" customHeight="false" outlineLevel="0" collapsed="false">
      <c r="A4407" s="0" t="s">
        <v>8292</v>
      </c>
      <c r="B4407" s="0" t="n">
        <f aca="false">HOUR(C4407)</f>
        <v>1</v>
      </c>
      <c r="C4407" s="1" t="n">
        <v>41379.0756944445</v>
      </c>
      <c r="D4407" s="0" t="s">
        <v>8293</v>
      </c>
    </row>
    <row r="4408" customFormat="false" ht="15" hidden="false" customHeight="false" outlineLevel="0" collapsed="false">
      <c r="A4408" s="0" t="s">
        <v>8294</v>
      </c>
      <c r="B4408" s="0" t="n">
        <f aca="false">HOUR(C4408)</f>
        <v>1</v>
      </c>
      <c r="C4408" s="1" t="n">
        <v>41379.0756944445</v>
      </c>
      <c r="D4408" s="0" t="s">
        <v>8295</v>
      </c>
    </row>
    <row r="4409" customFormat="false" ht="15" hidden="false" customHeight="false" outlineLevel="0" collapsed="false">
      <c r="A4409" s="0" t="s">
        <v>8296</v>
      </c>
      <c r="B4409" s="0" t="n">
        <f aca="false">HOUR(C4409)</f>
        <v>1</v>
      </c>
      <c r="C4409" s="1" t="n">
        <v>41379.0756944445</v>
      </c>
      <c r="D4409" s="0" t="s">
        <v>8297</v>
      </c>
    </row>
    <row r="4410" customFormat="false" ht="15" hidden="false" customHeight="false" outlineLevel="0" collapsed="false">
      <c r="A4410" s="0" t="s">
        <v>8298</v>
      </c>
      <c r="B4410" s="0" t="n">
        <f aca="false">HOUR(C4410)</f>
        <v>1</v>
      </c>
      <c r="C4410" s="1" t="n">
        <v>41379.0756944445</v>
      </c>
      <c r="D4410" s="0" t="s">
        <v>8299</v>
      </c>
    </row>
    <row r="4411" customFormat="false" ht="15" hidden="false" customHeight="false" outlineLevel="0" collapsed="false">
      <c r="A4411" s="0" t="s">
        <v>8300</v>
      </c>
      <c r="B4411" s="0" t="n">
        <f aca="false">HOUR(C4411)</f>
        <v>1</v>
      </c>
      <c r="C4411" s="1" t="n">
        <v>41379.0756944445</v>
      </c>
      <c r="D4411" s="0" t="s">
        <v>8301</v>
      </c>
    </row>
    <row r="4412" customFormat="false" ht="15" hidden="false" customHeight="false" outlineLevel="0" collapsed="false">
      <c r="A4412" s="0" t="s">
        <v>8302</v>
      </c>
      <c r="B4412" s="0" t="n">
        <f aca="false">HOUR(C4412)</f>
        <v>1</v>
      </c>
      <c r="C4412" s="1" t="n">
        <v>41379.0756944445</v>
      </c>
      <c r="D4412" s="0" t="s">
        <v>8303</v>
      </c>
    </row>
    <row r="4413" customFormat="false" ht="15" hidden="false" customHeight="false" outlineLevel="0" collapsed="false">
      <c r="A4413" s="0" t="s">
        <v>8304</v>
      </c>
      <c r="B4413" s="0" t="n">
        <f aca="false">HOUR(C4413)</f>
        <v>1</v>
      </c>
      <c r="C4413" s="1" t="n">
        <v>41379.0756944445</v>
      </c>
      <c r="D4413" s="0" t="s">
        <v>8305</v>
      </c>
    </row>
    <row r="4414" customFormat="false" ht="15" hidden="false" customHeight="false" outlineLevel="0" collapsed="false">
      <c r="A4414" s="0" t="s">
        <v>8306</v>
      </c>
      <c r="B4414" s="0" t="n">
        <f aca="false">HOUR(C4414)</f>
        <v>1</v>
      </c>
      <c r="C4414" s="1" t="n">
        <v>41379.0756944445</v>
      </c>
      <c r="D4414" s="0" t="s">
        <v>8307</v>
      </c>
    </row>
    <row r="4415" customFormat="false" ht="15" hidden="false" customHeight="false" outlineLevel="0" collapsed="false">
      <c r="A4415" s="0" t="s">
        <v>8308</v>
      </c>
      <c r="B4415" s="0" t="n">
        <f aca="false">HOUR(C4415)</f>
        <v>1</v>
      </c>
      <c r="C4415" s="1" t="n">
        <v>41379.0756944445</v>
      </c>
      <c r="D4415" s="0" t="s">
        <v>8309</v>
      </c>
    </row>
    <row r="4416" customFormat="false" ht="15" hidden="false" customHeight="false" outlineLevel="0" collapsed="false">
      <c r="A4416" s="0" t="s">
        <v>8310</v>
      </c>
      <c r="B4416" s="0" t="n">
        <f aca="false">HOUR(C4416)</f>
        <v>1</v>
      </c>
      <c r="C4416" s="1" t="n">
        <v>41379.0756944445</v>
      </c>
      <c r="D4416" s="0" t="s">
        <v>8311</v>
      </c>
    </row>
    <row r="4417" customFormat="false" ht="15" hidden="false" customHeight="false" outlineLevel="0" collapsed="false">
      <c r="A4417" s="0" t="s">
        <v>4393</v>
      </c>
      <c r="B4417" s="0" t="n">
        <f aca="false">HOUR(C4417)</f>
        <v>1</v>
      </c>
      <c r="C4417" s="1" t="n">
        <v>41379.0756944445</v>
      </c>
      <c r="D4417" s="0" t="s">
        <v>8312</v>
      </c>
    </row>
    <row r="4418" customFormat="false" ht="15" hidden="false" customHeight="false" outlineLevel="0" collapsed="false">
      <c r="A4418" s="0" t="s">
        <v>8313</v>
      </c>
      <c r="B4418" s="0" t="n">
        <f aca="false">HOUR(C4418)</f>
        <v>1</v>
      </c>
      <c r="C4418" s="1" t="n">
        <v>41379.0756944445</v>
      </c>
      <c r="D4418" s="0" t="s">
        <v>8314</v>
      </c>
    </row>
    <row r="4419" customFormat="false" ht="15" hidden="false" customHeight="false" outlineLevel="0" collapsed="false">
      <c r="A4419" s="0" t="s">
        <v>8315</v>
      </c>
      <c r="B4419" s="0" t="n">
        <f aca="false">HOUR(C4419)</f>
        <v>1</v>
      </c>
      <c r="C4419" s="1" t="n">
        <v>41379.0756944445</v>
      </c>
      <c r="D4419" s="0" t="s">
        <v>8316</v>
      </c>
    </row>
    <row r="4420" customFormat="false" ht="15" hidden="false" customHeight="false" outlineLevel="0" collapsed="false">
      <c r="A4420" s="0" t="s">
        <v>8317</v>
      </c>
      <c r="B4420" s="0" t="n">
        <f aca="false">HOUR(C4420)</f>
        <v>1</v>
      </c>
      <c r="C4420" s="1" t="n">
        <v>41379.0756944445</v>
      </c>
      <c r="D4420" s="0" t="s">
        <v>8318</v>
      </c>
    </row>
    <row r="4421" customFormat="false" ht="15" hidden="false" customHeight="false" outlineLevel="0" collapsed="false">
      <c r="A4421" s="0" t="s">
        <v>8319</v>
      </c>
      <c r="B4421" s="0" t="n">
        <f aca="false">HOUR(C4421)</f>
        <v>1</v>
      </c>
      <c r="C4421" s="1" t="n">
        <v>41379.0756944445</v>
      </c>
      <c r="D4421" s="0" t="s">
        <v>8320</v>
      </c>
    </row>
    <row r="4422" customFormat="false" ht="15" hidden="false" customHeight="false" outlineLevel="0" collapsed="false">
      <c r="A4422" s="0" t="s">
        <v>1530</v>
      </c>
      <c r="B4422" s="0" t="n">
        <f aca="false">HOUR(C4422)</f>
        <v>1</v>
      </c>
      <c r="C4422" s="1" t="n">
        <v>41379.0756944445</v>
      </c>
      <c r="D4422" s="0" t="s">
        <v>8321</v>
      </c>
    </row>
    <row r="4423" customFormat="false" ht="15" hidden="false" customHeight="false" outlineLevel="0" collapsed="false">
      <c r="A4423" s="0" t="s">
        <v>8322</v>
      </c>
      <c r="B4423" s="0" t="n">
        <f aca="false">HOUR(C4423)</f>
        <v>1</v>
      </c>
      <c r="C4423" s="1" t="n">
        <v>41379.0756944445</v>
      </c>
      <c r="D4423" s="0" t="s">
        <v>8323</v>
      </c>
    </row>
    <row r="4424" customFormat="false" ht="15" hidden="false" customHeight="false" outlineLevel="0" collapsed="false">
      <c r="A4424" s="0" t="s">
        <v>8324</v>
      </c>
      <c r="B4424" s="0" t="n">
        <f aca="false">HOUR(C4424)</f>
        <v>1</v>
      </c>
      <c r="C4424" s="1" t="n">
        <v>41379.0756944445</v>
      </c>
      <c r="D4424" s="0" t="s">
        <v>8325</v>
      </c>
    </row>
    <row r="4425" customFormat="false" ht="15" hidden="false" customHeight="false" outlineLevel="0" collapsed="false">
      <c r="A4425" s="0" t="s">
        <v>701</v>
      </c>
      <c r="B4425" s="0" t="n">
        <f aca="false">HOUR(C4425)</f>
        <v>1</v>
      </c>
      <c r="C4425" s="1" t="n">
        <v>41379.0756944445</v>
      </c>
      <c r="D4425" s="0" t="s">
        <v>8326</v>
      </c>
    </row>
    <row r="4426" customFormat="false" ht="15" hidden="false" customHeight="false" outlineLevel="0" collapsed="false">
      <c r="A4426" s="0" t="s">
        <v>8327</v>
      </c>
      <c r="B4426" s="0" t="n">
        <f aca="false">HOUR(C4426)</f>
        <v>1</v>
      </c>
      <c r="C4426" s="1" t="n">
        <v>41379.0756944445</v>
      </c>
      <c r="D4426" s="0" t="s">
        <v>8328</v>
      </c>
    </row>
    <row r="4427" customFormat="false" ht="15" hidden="false" customHeight="false" outlineLevel="0" collapsed="false">
      <c r="A4427" s="0" t="s">
        <v>8329</v>
      </c>
      <c r="B4427" s="0" t="n">
        <f aca="false">HOUR(C4427)</f>
        <v>1</v>
      </c>
      <c r="C4427" s="1" t="n">
        <v>41379.0756944445</v>
      </c>
      <c r="D4427" s="0" t="s">
        <v>8330</v>
      </c>
    </row>
    <row r="4428" customFormat="false" ht="15" hidden="false" customHeight="false" outlineLevel="0" collapsed="false">
      <c r="A4428" s="0" t="s">
        <v>8331</v>
      </c>
      <c r="B4428" s="0" t="n">
        <f aca="false">HOUR(C4428)</f>
        <v>1</v>
      </c>
      <c r="C4428" s="1" t="n">
        <v>41379.0756944445</v>
      </c>
      <c r="D4428" s="0" t="s">
        <v>8332</v>
      </c>
    </row>
    <row r="4429" customFormat="false" ht="15" hidden="false" customHeight="false" outlineLevel="0" collapsed="false">
      <c r="A4429" s="0" t="s">
        <v>1983</v>
      </c>
      <c r="B4429" s="0" t="n">
        <f aca="false">HOUR(C4429)</f>
        <v>1</v>
      </c>
      <c r="C4429" s="1" t="n">
        <v>41379.0756944445</v>
      </c>
      <c r="D4429" s="0" t="s">
        <v>8333</v>
      </c>
    </row>
    <row r="4430" customFormat="false" ht="15" hidden="false" customHeight="false" outlineLevel="0" collapsed="false">
      <c r="A4430" s="0" t="s">
        <v>8334</v>
      </c>
      <c r="B4430" s="0" t="n">
        <f aca="false">HOUR(C4430)</f>
        <v>1</v>
      </c>
      <c r="C4430" s="1" t="n">
        <v>41379.0756944445</v>
      </c>
      <c r="D4430" s="0" t="s">
        <v>8335</v>
      </c>
    </row>
    <row r="4431" customFormat="false" ht="15" hidden="false" customHeight="false" outlineLevel="0" collapsed="false">
      <c r="A4431" s="0" t="s">
        <v>5841</v>
      </c>
      <c r="B4431" s="0" t="n">
        <f aca="false">HOUR(C4431)</f>
        <v>1</v>
      </c>
      <c r="C4431" s="1" t="n">
        <v>41379.0756944445</v>
      </c>
      <c r="D4431" s="0" t="s">
        <v>8336</v>
      </c>
    </row>
    <row r="4432" customFormat="false" ht="15" hidden="false" customHeight="false" outlineLevel="0" collapsed="false">
      <c r="A4432" s="0" t="s">
        <v>8337</v>
      </c>
      <c r="B4432" s="0" t="n">
        <f aca="false">HOUR(C4432)</f>
        <v>1</v>
      </c>
      <c r="C4432" s="1" t="n">
        <v>41379.0756944445</v>
      </c>
      <c r="D4432" s="0" t="s">
        <v>8338</v>
      </c>
    </row>
    <row r="4433" customFormat="false" ht="15" hidden="false" customHeight="false" outlineLevel="0" collapsed="false">
      <c r="A4433" s="0" t="s">
        <v>8339</v>
      </c>
      <c r="B4433" s="0" t="n">
        <f aca="false">HOUR(C4433)</f>
        <v>1</v>
      </c>
      <c r="C4433" s="1" t="n">
        <v>41379.0756944445</v>
      </c>
      <c r="D4433" s="0" t="s">
        <v>8340</v>
      </c>
    </row>
    <row r="4434" customFormat="false" ht="15" hidden="false" customHeight="false" outlineLevel="0" collapsed="false">
      <c r="A4434" s="0" t="s">
        <v>8341</v>
      </c>
      <c r="B4434" s="0" t="n">
        <f aca="false">HOUR(C4434)</f>
        <v>1</v>
      </c>
      <c r="C4434" s="1" t="n">
        <v>41379.0756944445</v>
      </c>
      <c r="D4434" s="0" t="s">
        <v>8342</v>
      </c>
    </row>
    <row r="4435" customFormat="false" ht="15" hidden="false" customHeight="false" outlineLevel="0" collapsed="false">
      <c r="A4435" s="0" t="s">
        <v>7071</v>
      </c>
      <c r="B4435" s="0" t="n">
        <f aca="false">HOUR(C4435)</f>
        <v>1</v>
      </c>
      <c r="C4435" s="1" t="n">
        <v>41379.0763888889</v>
      </c>
      <c r="D4435" s="0" t="s">
        <v>8343</v>
      </c>
    </row>
    <row r="4436" customFormat="false" ht="15" hidden="false" customHeight="false" outlineLevel="0" collapsed="false">
      <c r="A4436" s="0" t="s">
        <v>7071</v>
      </c>
      <c r="B4436" s="0" t="n">
        <f aca="false">HOUR(C4436)</f>
        <v>1</v>
      </c>
      <c r="C4436" s="1" t="n">
        <v>41379.0763888889</v>
      </c>
      <c r="D4436" s="0" t="s">
        <v>8343</v>
      </c>
    </row>
    <row r="4437" customFormat="false" ht="15" hidden="false" customHeight="false" outlineLevel="0" collapsed="false">
      <c r="A4437" s="0" t="s">
        <v>8344</v>
      </c>
      <c r="B4437" s="0" t="n">
        <f aca="false">HOUR(C4437)</f>
        <v>1</v>
      </c>
      <c r="C4437" s="1" t="n">
        <v>41379.0763888889</v>
      </c>
      <c r="D4437" s="0" t="s">
        <v>8345</v>
      </c>
    </row>
    <row r="4438" customFormat="false" ht="15" hidden="false" customHeight="false" outlineLevel="0" collapsed="false">
      <c r="A4438" s="0" t="s">
        <v>8346</v>
      </c>
      <c r="B4438" s="0" t="n">
        <f aca="false">HOUR(C4438)</f>
        <v>1</v>
      </c>
      <c r="C4438" s="1" t="n">
        <v>41379.0763888889</v>
      </c>
      <c r="D4438" s="0" t="s">
        <v>8347</v>
      </c>
    </row>
    <row r="4439" customFormat="false" ht="15" hidden="false" customHeight="false" outlineLevel="0" collapsed="false">
      <c r="A4439" s="0" t="s">
        <v>8348</v>
      </c>
      <c r="B4439" s="0" t="n">
        <f aca="false">HOUR(C4439)</f>
        <v>1</v>
      </c>
      <c r="C4439" s="1" t="n">
        <v>41379.0763888889</v>
      </c>
      <c r="D4439" s="0" t="s">
        <v>8349</v>
      </c>
    </row>
    <row r="4440" customFormat="false" ht="15" hidden="false" customHeight="false" outlineLevel="0" collapsed="false">
      <c r="A4440" s="0" t="s">
        <v>2553</v>
      </c>
      <c r="B4440" s="0" t="n">
        <f aca="false">HOUR(C4440)</f>
        <v>1</v>
      </c>
      <c r="C4440" s="1" t="n">
        <v>41379.0763888889</v>
      </c>
      <c r="D4440" s="0" t="s">
        <v>8350</v>
      </c>
    </row>
    <row r="4441" customFormat="false" ht="15" hidden="false" customHeight="false" outlineLevel="0" collapsed="false">
      <c r="A4441" s="0" t="s">
        <v>7188</v>
      </c>
      <c r="B4441" s="0" t="n">
        <f aca="false">HOUR(C4441)</f>
        <v>1</v>
      </c>
      <c r="C4441" s="1" t="n">
        <v>41379.0763888889</v>
      </c>
      <c r="D4441" s="0" t="s">
        <v>8351</v>
      </c>
    </row>
    <row r="4442" customFormat="false" ht="15" hidden="false" customHeight="false" outlineLevel="0" collapsed="false">
      <c r="A4442" s="0" t="s">
        <v>8352</v>
      </c>
      <c r="B4442" s="0" t="n">
        <f aca="false">HOUR(C4442)</f>
        <v>1</v>
      </c>
      <c r="C4442" s="1" t="n">
        <v>41379.0763888889</v>
      </c>
      <c r="D4442" s="0" t="s">
        <v>8353</v>
      </c>
    </row>
    <row r="4443" customFormat="false" ht="15" hidden="false" customHeight="false" outlineLevel="0" collapsed="false">
      <c r="A4443" s="0" t="s">
        <v>8354</v>
      </c>
      <c r="B4443" s="0" t="n">
        <f aca="false">HOUR(C4443)</f>
        <v>1</v>
      </c>
      <c r="C4443" s="1" t="n">
        <v>41379.0763888889</v>
      </c>
      <c r="D4443" s="0" t="s">
        <v>8355</v>
      </c>
    </row>
    <row r="4444" customFormat="false" ht="15" hidden="false" customHeight="false" outlineLevel="0" collapsed="false">
      <c r="A4444" s="0" t="s">
        <v>8356</v>
      </c>
      <c r="B4444" s="0" t="n">
        <f aca="false">HOUR(C4444)</f>
        <v>1</v>
      </c>
      <c r="C4444" s="1" t="n">
        <v>41379.0763888889</v>
      </c>
      <c r="D4444" s="0" t="s">
        <v>8357</v>
      </c>
    </row>
    <row r="4445" customFormat="false" ht="15" hidden="false" customHeight="false" outlineLevel="0" collapsed="false">
      <c r="A4445" s="0" t="s">
        <v>6943</v>
      </c>
      <c r="B4445" s="0" t="n">
        <f aca="false">HOUR(C4445)</f>
        <v>1</v>
      </c>
      <c r="C4445" s="1" t="n">
        <v>41379.0763888889</v>
      </c>
      <c r="D4445" s="0" t="s">
        <v>8358</v>
      </c>
    </row>
    <row r="4446" customFormat="false" ht="15" hidden="false" customHeight="false" outlineLevel="0" collapsed="false">
      <c r="A4446" s="0" t="s">
        <v>8359</v>
      </c>
      <c r="B4446" s="0" t="n">
        <f aca="false">HOUR(C4446)</f>
        <v>1</v>
      </c>
      <c r="C4446" s="1" t="n">
        <v>41379.0763888889</v>
      </c>
      <c r="D4446" s="0" t="s">
        <v>8360</v>
      </c>
    </row>
    <row r="4447" customFormat="false" ht="15" hidden="false" customHeight="false" outlineLevel="0" collapsed="false">
      <c r="A4447" s="0" t="s">
        <v>8361</v>
      </c>
      <c r="B4447" s="0" t="n">
        <f aca="false">HOUR(C4447)</f>
        <v>1</v>
      </c>
      <c r="C4447" s="1" t="n">
        <v>41379.0763888889</v>
      </c>
      <c r="D4447" s="0" t="s">
        <v>8362</v>
      </c>
    </row>
    <row r="4448" customFormat="false" ht="15" hidden="false" customHeight="false" outlineLevel="0" collapsed="false">
      <c r="A4448" s="0" t="s">
        <v>8363</v>
      </c>
      <c r="B4448" s="0" t="n">
        <f aca="false">HOUR(C4448)</f>
        <v>1</v>
      </c>
      <c r="C4448" s="1" t="n">
        <v>41379.0763888889</v>
      </c>
      <c r="D4448" s="0" t="s">
        <v>8364</v>
      </c>
    </row>
    <row r="4449" customFormat="false" ht="15" hidden="false" customHeight="false" outlineLevel="0" collapsed="false">
      <c r="A4449" s="0" t="s">
        <v>8365</v>
      </c>
      <c r="B4449" s="0" t="n">
        <f aca="false">HOUR(C4449)</f>
        <v>1</v>
      </c>
      <c r="C4449" s="1" t="n">
        <v>41379.0763888889</v>
      </c>
      <c r="D4449" s="0" t="s">
        <v>8366</v>
      </c>
    </row>
    <row r="4450" customFormat="false" ht="15" hidden="false" customHeight="false" outlineLevel="0" collapsed="false">
      <c r="A4450" s="0" t="s">
        <v>8367</v>
      </c>
      <c r="B4450" s="0" t="n">
        <f aca="false">HOUR(C4450)</f>
        <v>1</v>
      </c>
      <c r="C4450" s="1" t="n">
        <v>41379.0763888889</v>
      </c>
      <c r="D4450" s="0" t="s">
        <v>8368</v>
      </c>
    </row>
    <row r="4451" customFormat="false" ht="15" hidden="false" customHeight="false" outlineLevel="0" collapsed="false">
      <c r="A4451" s="0" t="s">
        <v>8035</v>
      </c>
      <c r="B4451" s="0" t="n">
        <f aca="false">HOUR(C4451)</f>
        <v>1</v>
      </c>
      <c r="C4451" s="1" t="n">
        <v>41379.0763888889</v>
      </c>
      <c r="D4451" s="0" t="s">
        <v>8369</v>
      </c>
    </row>
    <row r="4452" customFormat="false" ht="15" hidden="false" customHeight="false" outlineLevel="0" collapsed="false">
      <c r="A4452" s="0" t="s">
        <v>6366</v>
      </c>
      <c r="B4452" s="0" t="n">
        <f aca="false">HOUR(C4452)</f>
        <v>1</v>
      </c>
      <c r="C4452" s="1" t="n">
        <v>41379.0763888889</v>
      </c>
      <c r="D4452" s="0" t="s">
        <v>8370</v>
      </c>
    </row>
    <row r="4453" customFormat="false" ht="15" hidden="false" customHeight="false" outlineLevel="0" collapsed="false">
      <c r="A4453" s="0" t="s">
        <v>8371</v>
      </c>
      <c r="B4453" s="0" t="n">
        <f aca="false">HOUR(C4453)</f>
        <v>1</v>
      </c>
      <c r="C4453" s="1" t="n">
        <v>41379.0763888889</v>
      </c>
      <c r="D4453" s="0" t="s">
        <v>8372</v>
      </c>
    </row>
    <row r="4454" customFormat="false" ht="15" hidden="false" customHeight="false" outlineLevel="0" collapsed="false">
      <c r="A4454" s="0" t="s">
        <v>8373</v>
      </c>
      <c r="B4454" s="0" t="n">
        <f aca="false">HOUR(C4454)</f>
        <v>1</v>
      </c>
      <c r="C4454" s="1" t="n">
        <v>41379.0763888889</v>
      </c>
      <c r="D4454" s="0" t="s">
        <v>8374</v>
      </c>
    </row>
    <row r="4455" customFormat="false" ht="15" hidden="false" customHeight="false" outlineLevel="0" collapsed="false">
      <c r="A4455" s="0" t="s">
        <v>8375</v>
      </c>
      <c r="B4455" s="0" t="n">
        <f aca="false">HOUR(C4455)</f>
        <v>1</v>
      </c>
      <c r="C4455" s="1" t="n">
        <v>41379.0763888889</v>
      </c>
      <c r="D4455" s="0" t="s">
        <v>8376</v>
      </c>
    </row>
    <row r="4456" customFormat="false" ht="15" hidden="false" customHeight="false" outlineLevel="0" collapsed="false">
      <c r="A4456" s="0" t="s">
        <v>8377</v>
      </c>
      <c r="B4456" s="0" t="n">
        <f aca="false">HOUR(C4456)</f>
        <v>1</v>
      </c>
      <c r="C4456" s="1" t="n">
        <v>41379.0763888889</v>
      </c>
      <c r="D4456" s="0" t="s">
        <v>8378</v>
      </c>
    </row>
    <row r="4457" customFormat="false" ht="15" hidden="false" customHeight="false" outlineLevel="0" collapsed="false">
      <c r="A4457" s="0" t="s">
        <v>8379</v>
      </c>
      <c r="B4457" s="0" t="n">
        <f aca="false">HOUR(C4457)</f>
        <v>1</v>
      </c>
      <c r="C4457" s="1" t="n">
        <v>41379.0763888889</v>
      </c>
      <c r="D4457" s="0" t="s">
        <v>8380</v>
      </c>
    </row>
    <row r="4458" customFormat="false" ht="15" hidden="false" customHeight="false" outlineLevel="0" collapsed="false">
      <c r="A4458" s="0" t="s">
        <v>8381</v>
      </c>
      <c r="B4458" s="0" t="n">
        <f aca="false">HOUR(C4458)</f>
        <v>1</v>
      </c>
      <c r="C4458" s="1" t="n">
        <v>41379.0763888889</v>
      </c>
      <c r="D4458" s="0" t="s">
        <v>8382</v>
      </c>
    </row>
    <row r="4459" customFormat="false" ht="15" hidden="false" customHeight="false" outlineLevel="0" collapsed="false">
      <c r="A4459" s="0" t="s">
        <v>8383</v>
      </c>
      <c r="B4459" s="0" t="n">
        <f aca="false">HOUR(C4459)</f>
        <v>1</v>
      </c>
      <c r="C4459" s="1" t="n">
        <v>41379.0763888889</v>
      </c>
      <c r="D4459" s="0" t="s">
        <v>8384</v>
      </c>
    </row>
    <row r="4460" customFormat="false" ht="15" hidden="false" customHeight="false" outlineLevel="0" collapsed="false">
      <c r="A4460" s="0" t="s">
        <v>5954</v>
      </c>
      <c r="B4460" s="0" t="n">
        <f aca="false">HOUR(C4460)</f>
        <v>1</v>
      </c>
      <c r="C4460" s="1" t="n">
        <v>41379.0763888889</v>
      </c>
      <c r="D4460" s="0" t="s">
        <v>8385</v>
      </c>
    </row>
    <row r="4461" customFormat="false" ht="15" hidden="false" customHeight="false" outlineLevel="0" collapsed="false">
      <c r="A4461" s="0" t="s">
        <v>6329</v>
      </c>
      <c r="B4461" s="0" t="n">
        <f aca="false">HOUR(C4461)</f>
        <v>1</v>
      </c>
      <c r="C4461" s="1" t="n">
        <v>41379.0763888889</v>
      </c>
      <c r="D4461" s="0" t="s">
        <v>8386</v>
      </c>
    </row>
    <row r="4462" customFormat="false" ht="15" hidden="false" customHeight="false" outlineLevel="0" collapsed="false">
      <c r="A4462" s="0" t="s">
        <v>8387</v>
      </c>
      <c r="B4462" s="0" t="n">
        <f aca="false">HOUR(C4462)</f>
        <v>1</v>
      </c>
      <c r="C4462" s="1" t="n">
        <v>41379.0763888889</v>
      </c>
      <c r="D4462" s="0" t="s">
        <v>8388</v>
      </c>
    </row>
    <row r="4463" customFormat="false" ht="15" hidden="false" customHeight="false" outlineLevel="0" collapsed="false">
      <c r="A4463" s="0" t="s">
        <v>8389</v>
      </c>
      <c r="B4463" s="0" t="n">
        <f aca="false">HOUR(C4463)</f>
        <v>1</v>
      </c>
      <c r="C4463" s="1" t="n">
        <v>41379.0763888889</v>
      </c>
      <c r="D4463" s="0" t="s">
        <v>8390</v>
      </c>
    </row>
    <row r="4464" customFormat="false" ht="15" hidden="false" customHeight="false" outlineLevel="0" collapsed="false">
      <c r="A4464" s="0" t="s">
        <v>8391</v>
      </c>
      <c r="B4464" s="0" t="n">
        <f aca="false">HOUR(C4464)</f>
        <v>1</v>
      </c>
      <c r="C4464" s="1" t="n">
        <v>41379.0763888889</v>
      </c>
      <c r="D4464" s="0" t="s">
        <v>8392</v>
      </c>
    </row>
    <row r="4465" customFormat="false" ht="15" hidden="false" customHeight="false" outlineLevel="0" collapsed="false">
      <c r="A4465" s="0" t="s">
        <v>3360</v>
      </c>
      <c r="B4465" s="0" t="n">
        <f aca="false">HOUR(C4465)</f>
        <v>1</v>
      </c>
      <c r="C4465" s="1" t="n">
        <v>41379.0763888889</v>
      </c>
      <c r="D4465" s="0" t="s">
        <v>8393</v>
      </c>
    </row>
    <row r="4466" customFormat="false" ht="15" hidden="false" customHeight="false" outlineLevel="0" collapsed="false">
      <c r="A4466" s="0" t="s">
        <v>8394</v>
      </c>
      <c r="B4466" s="0" t="n">
        <f aca="false">HOUR(C4466)</f>
        <v>1</v>
      </c>
      <c r="C4466" s="1" t="n">
        <v>41379.0763888889</v>
      </c>
      <c r="D4466" s="0" t="s">
        <v>8395</v>
      </c>
    </row>
    <row r="4467" customFormat="false" ht="15" hidden="false" customHeight="false" outlineLevel="0" collapsed="false">
      <c r="A4467" s="0" t="s">
        <v>8396</v>
      </c>
      <c r="B4467" s="0" t="n">
        <f aca="false">HOUR(C4467)</f>
        <v>1</v>
      </c>
      <c r="C4467" s="1" t="n">
        <v>41379.0763888889</v>
      </c>
      <c r="D4467" s="0" t="s">
        <v>8397</v>
      </c>
    </row>
    <row r="4468" customFormat="false" ht="15" hidden="false" customHeight="false" outlineLevel="0" collapsed="false">
      <c r="A4468" s="0" t="s">
        <v>8398</v>
      </c>
      <c r="B4468" s="0" t="n">
        <f aca="false">HOUR(C4468)</f>
        <v>1</v>
      </c>
      <c r="C4468" s="1" t="n">
        <v>41379.0763888889</v>
      </c>
      <c r="D4468" s="0" t="s">
        <v>8399</v>
      </c>
    </row>
    <row r="4469" customFormat="false" ht="15" hidden="false" customHeight="false" outlineLevel="0" collapsed="false">
      <c r="A4469" s="0" t="s">
        <v>8400</v>
      </c>
      <c r="B4469" s="0" t="n">
        <f aca="false">HOUR(C4469)</f>
        <v>1</v>
      </c>
      <c r="C4469" s="1" t="n">
        <v>41379.0763888889</v>
      </c>
      <c r="D4469" s="0" t="s">
        <v>8401</v>
      </c>
    </row>
    <row r="4470" customFormat="false" ht="15" hidden="false" customHeight="false" outlineLevel="0" collapsed="false">
      <c r="A4470" s="0" t="s">
        <v>8402</v>
      </c>
      <c r="B4470" s="0" t="n">
        <f aca="false">HOUR(C4470)</f>
        <v>1</v>
      </c>
      <c r="C4470" s="1" t="n">
        <v>41379.0763888889</v>
      </c>
      <c r="D4470" s="0" t="s">
        <v>8403</v>
      </c>
    </row>
    <row r="4471" customFormat="false" ht="15" hidden="false" customHeight="false" outlineLevel="0" collapsed="false">
      <c r="A4471" s="0" t="s">
        <v>8404</v>
      </c>
      <c r="B4471" s="0" t="n">
        <f aca="false">HOUR(C4471)</f>
        <v>1</v>
      </c>
      <c r="C4471" s="1" t="n">
        <v>41379.0763888889</v>
      </c>
      <c r="D4471" s="0" t="s">
        <v>8405</v>
      </c>
    </row>
    <row r="4472" customFormat="false" ht="15" hidden="false" customHeight="false" outlineLevel="0" collapsed="false">
      <c r="A4472" s="0" t="s">
        <v>8406</v>
      </c>
      <c r="B4472" s="0" t="n">
        <f aca="false">HOUR(C4472)</f>
        <v>1</v>
      </c>
      <c r="C4472" s="1" t="n">
        <v>41379.0763888889</v>
      </c>
      <c r="D4472" s="0" t="s">
        <v>8407</v>
      </c>
    </row>
    <row r="4473" customFormat="false" ht="15" hidden="false" customHeight="false" outlineLevel="0" collapsed="false">
      <c r="A4473" s="0" t="s">
        <v>8408</v>
      </c>
      <c r="B4473" s="0" t="n">
        <f aca="false">HOUR(C4473)</f>
        <v>1</v>
      </c>
      <c r="C4473" s="1" t="n">
        <v>41379.0763888889</v>
      </c>
      <c r="D4473" s="0" t="s">
        <v>8409</v>
      </c>
    </row>
    <row r="4474" customFormat="false" ht="15" hidden="false" customHeight="false" outlineLevel="0" collapsed="false">
      <c r="A4474" s="0" t="s">
        <v>8410</v>
      </c>
      <c r="B4474" s="0" t="n">
        <f aca="false">HOUR(C4474)</f>
        <v>1</v>
      </c>
      <c r="C4474" s="1" t="n">
        <v>41379.0763888889</v>
      </c>
      <c r="D4474" s="0" t="s">
        <v>8411</v>
      </c>
    </row>
    <row r="4475" customFormat="false" ht="15" hidden="false" customHeight="false" outlineLevel="0" collapsed="false">
      <c r="A4475" s="0" t="s">
        <v>8412</v>
      </c>
      <c r="B4475" s="0" t="n">
        <f aca="false">HOUR(C4475)</f>
        <v>1</v>
      </c>
      <c r="C4475" s="1" t="n">
        <v>41379.0763888889</v>
      </c>
      <c r="D4475" s="0" t="s">
        <v>8413</v>
      </c>
    </row>
    <row r="4476" customFormat="false" ht="15" hidden="false" customHeight="false" outlineLevel="0" collapsed="false">
      <c r="A4476" s="0" t="s">
        <v>8414</v>
      </c>
      <c r="B4476" s="0" t="n">
        <f aca="false">HOUR(C4476)</f>
        <v>1</v>
      </c>
      <c r="C4476" s="1" t="n">
        <v>41379.0763888889</v>
      </c>
      <c r="D4476" s="0" t="s">
        <v>8415</v>
      </c>
    </row>
    <row r="4477" customFormat="false" ht="15" hidden="false" customHeight="false" outlineLevel="0" collapsed="false">
      <c r="A4477" s="0" t="s">
        <v>8416</v>
      </c>
      <c r="B4477" s="0" t="n">
        <f aca="false">HOUR(C4477)</f>
        <v>1</v>
      </c>
      <c r="C4477" s="1" t="n">
        <v>41379.0763888889</v>
      </c>
      <c r="D4477" s="0" t="s">
        <v>8417</v>
      </c>
    </row>
    <row r="4478" customFormat="false" ht="15" hidden="false" customHeight="false" outlineLevel="0" collapsed="false">
      <c r="A4478" s="0" t="s">
        <v>8418</v>
      </c>
      <c r="B4478" s="0" t="n">
        <f aca="false">HOUR(C4478)</f>
        <v>1</v>
      </c>
      <c r="C4478" s="1" t="n">
        <v>41379.0763888889</v>
      </c>
      <c r="D4478" s="0" t="s">
        <v>8419</v>
      </c>
    </row>
    <row r="4479" customFormat="false" ht="15" hidden="false" customHeight="false" outlineLevel="0" collapsed="false">
      <c r="A4479" s="0" t="s">
        <v>8247</v>
      </c>
      <c r="B4479" s="0" t="n">
        <f aca="false">HOUR(C4479)</f>
        <v>1</v>
      </c>
      <c r="C4479" s="1" t="n">
        <v>41379.0763888889</v>
      </c>
      <c r="D4479" s="0" t="s">
        <v>8420</v>
      </c>
    </row>
    <row r="4480" customFormat="false" ht="15" hidden="false" customHeight="false" outlineLevel="0" collapsed="false">
      <c r="A4480" s="0" t="s">
        <v>8421</v>
      </c>
      <c r="B4480" s="0" t="n">
        <f aca="false">HOUR(C4480)</f>
        <v>1</v>
      </c>
      <c r="C4480" s="1" t="n">
        <v>41379.0763888889</v>
      </c>
      <c r="D4480" s="0" t="s">
        <v>8422</v>
      </c>
    </row>
    <row r="4481" customFormat="false" ht="15" hidden="false" customHeight="false" outlineLevel="0" collapsed="false">
      <c r="A4481" s="0" t="s">
        <v>8423</v>
      </c>
      <c r="B4481" s="0" t="n">
        <f aca="false">HOUR(C4481)</f>
        <v>1</v>
      </c>
      <c r="C4481" s="1" t="n">
        <v>41379.0763888889</v>
      </c>
      <c r="D4481" s="0" t="s">
        <v>8424</v>
      </c>
    </row>
    <row r="4482" customFormat="false" ht="15" hidden="false" customHeight="false" outlineLevel="0" collapsed="false">
      <c r="A4482" s="0" t="s">
        <v>8425</v>
      </c>
      <c r="B4482" s="0" t="n">
        <f aca="false">HOUR(C4482)</f>
        <v>1</v>
      </c>
      <c r="C4482" s="1" t="n">
        <v>41379.0763888889</v>
      </c>
      <c r="D4482" s="0" t="s">
        <v>8426</v>
      </c>
    </row>
    <row r="4483" customFormat="false" ht="15" hidden="false" customHeight="false" outlineLevel="0" collapsed="false">
      <c r="A4483" s="0" t="s">
        <v>8427</v>
      </c>
      <c r="B4483" s="0" t="n">
        <f aca="false">HOUR(C4483)</f>
        <v>1</v>
      </c>
      <c r="C4483" s="1" t="n">
        <v>41379.0763888889</v>
      </c>
      <c r="D4483" s="0" t="s">
        <v>8428</v>
      </c>
    </row>
    <row r="4484" customFormat="false" ht="15" hidden="false" customHeight="false" outlineLevel="0" collapsed="false">
      <c r="A4484" s="0" t="s">
        <v>8429</v>
      </c>
      <c r="B4484" s="0" t="n">
        <f aca="false">HOUR(C4484)</f>
        <v>1</v>
      </c>
      <c r="C4484" s="1" t="n">
        <v>41379.0763888889</v>
      </c>
      <c r="D4484" s="0" t="s">
        <v>8430</v>
      </c>
    </row>
    <row r="4485" customFormat="false" ht="15" hidden="false" customHeight="false" outlineLevel="0" collapsed="false">
      <c r="A4485" s="0" t="s">
        <v>8431</v>
      </c>
      <c r="B4485" s="0" t="n">
        <f aca="false">HOUR(C4485)</f>
        <v>1</v>
      </c>
      <c r="C4485" s="1" t="n">
        <v>41379.0763888889</v>
      </c>
      <c r="D4485" s="0" t="s">
        <v>8432</v>
      </c>
    </row>
    <row r="4486" customFormat="false" ht="15" hidden="false" customHeight="false" outlineLevel="0" collapsed="false">
      <c r="A4486" s="0" t="s">
        <v>8391</v>
      </c>
      <c r="B4486" s="0" t="n">
        <f aca="false">HOUR(C4486)</f>
        <v>1</v>
      </c>
      <c r="C4486" s="1" t="n">
        <v>41379.0763888889</v>
      </c>
      <c r="D4486" s="0" t="s">
        <v>8433</v>
      </c>
    </row>
    <row r="4487" customFormat="false" ht="15" hidden="false" customHeight="false" outlineLevel="0" collapsed="false">
      <c r="A4487" s="0" t="s">
        <v>8253</v>
      </c>
      <c r="B4487" s="0" t="n">
        <f aca="false">HOUR(C4487)</f>
        <v>1</v>
      </c>
      <c r="C4487" s="1" t="n">
        <v>41379.0763888889</v>
      </c>
      <c r="D4487" s="0" t="s">
        <v>8434</v>
      </c>
    </row>
    <row r="4488" customFormat="false" ht="15" hidden="false" customHeight="false" outlineLevel="0" collapsed="false">
      <c r="A4488" s="0" t="s">
        <v>8435</v>
      </c>
      <c r="B4488" s="0" t="n">
        <f aca="false">HOUR(C4488)</f>
        <v>1</v>
      </c>
      <c r="C4488" s="1" t="n">
        <v>41379.0763888889</v>
      </c>
      <c r="D4488" s="0" t="s">
        <v>8436</v>
      </c>
    </row>
    <row r="4489" customFormat="false" ht="15" hidden="false" customHeight="false" outlineLevel="0" collapsed="false">
      <c r="A4489" s="0" t="s">
        <v>8431</v>
      </c>
      <c r="B4489" s="0" t="n">
        <f aca="false">HOUR(C4489)</f>
        <v>1</v>
      </c>
      <c r="C4489" s="1" t="n">
        <v>41379.0763888889</v>
      </c>
      <c r="D4489" s="0" t="s">
        <v>8437</v>
      </c>
    </row>
    <row r="4490" customFormat="false" ht="15" hidden="false" customHeight="false" outlineLevel="0" collapsed="false">
      <c r="A4490" s="0" t="s">
        <v>8431</v>
      </c>
      <c r="B4490" s="0" t="n">
        <f aca="false">HOUR(C4490)</f>
        <v>1</v>
      </c>
      <c r="C4490" s="1" t="n">
        <v>41379.0763888889</v>
      </c>
      <c r="D4490" s="0" t="s">
        <v>8438</v>
      </c>
    </row>
    <row r="4491" customFormat="false" ht="15" hidden="false" customHeight="false" outlineLevel="0" collapsed="false">
      <c r="A4491" s="0" t="s">
        <v>8439</v>
      </c>
      <c r="B4491" s="0" t="n">
        <f aca="false">HOUR(C4491)</f>
        <v>1</v>
      </c>
      <c r="C4491" s="1" t="n">
        <v>41379.0763888889</v>
      </c>
      <c r="D4491" s="0" t="s">
        <v>8440</v>
      </c>
    </row>
    <row r="4492" customFormat="false" ht="15" hidden="false" customHeight="false" outlineLevel="0" collapsed="false">
      <c r="A4492" s="0" t="s">
        <v>8441</v>
      </c>
      <c r="B4492" s="0" t="n">
        <f aca="false">HOUR(C4492)</f>
        <v>1</v>
      </c>
      <c r="C4492" s="1" t="n">
        <v>41379.0763888889</v>
      </c>
      <c r="D4492" s="0" t="s">
        <v>8442</v>
      </c>
    </row>
    <row r="4493" customFormat="false" ht="15" hidden="false" customHeight="false" outlineLevel="0" collapsed="false">
      <c r="A4493" s="0" t="s">
        <v>8443</v>
      </c>
      <c r="B4493" s="0" t="n">
        <f aca="false">HOUR(C4493)</f>
        <v>1</v>
      </c>
      <c r="C4493" s="1" t="n">
        <v>41379.0763888889</v>
      </c>
      <c r="D4493" s="0" t="s">
        <v>8444</v>
      </c>
    </row>
    <row r="4494" customFormat="false" ht="15" hidden="false" customHeight="false" outlineLevel="0" collapsed="false">
      <c r="A4494" s="0" t="s">
        <v>8445</v>
      </c>
      <c r="B4494" s="0" t="n">
        <f aca="false">HOUR(C4494)</f>
        <v>1</v>
      </c>
      <c r="C4494" s="1" t="n">
        <v>41379.0763888889</v>
      </c>
      <c r="D4494" s="0" t="s">
        <v>8446</v>
      </c>
    </row>
    <row r="4495" customFormat="false" ht="15" hidden="false" customHeight="false" outlineLevel="0" collapsed="false">
      <c r="A4495" s="0" t="s">
        <v>8447</v>
      </c>
      <c r="B4495" s="0" t="n">
        <f aca="false">HOUR(C4495)</f>
        <v>1</v>
      </c>
      <c r="C4495" s="1" t="n">
        <v>41379.0763888889</v>
      </c>
      <c r="D4495" s="0" t="s">
        <v>8448</v>
      </c>
    </row>
    <row r="4496" customFormat="false" ht="15" hidden="false" customHeight="false" outlineLevel="0" collapsed="false">
      <c r="A4496" s="0" t="s">
        <v>8449</v>
      </c>
      <c r="B4496" s="0" t="n">
        <f aca="false">HOUR(C4496)</f>
        <v>1</v>
      </c>
      <c r="C4496" s="1" t="n">
        <v>41379.0763888889</v>
      </c>
      <c r="D4496" s="0" t="s">
        <v>8450</v>
      </c>
    </row>
    <row r="4497" customFormat="false" ht="15" hidden="false" customHeight="false" outlineLevel="0" collapsed="false">
      <c r="A4497" s="0" t="s">
        <v>8451</v>
      </c>
      <c r="B4497" s="0" t="n">
        <f aca="false">HOUR(C4497)</f>
        <v>1</v>
      </c>
      <c r="C4497" s="1" t="n">
        <v>41379.0763888889</v>
      </c>
      <c r="D4497" s="0" t="s">
        <v>8452</v>
      </c>
    </row>
    <row r="4498" customFormat="false" ht="15" hidden="false" customHeight="false" outlineLevel="0" collapsed="false">
      <c r="A4498" s="0" t="s">
        <v>8453</v>
      </c>
      <c r="B4498" s="0" t="n">
        <f aca="false">HOUR(C4498)</f>
        <v>1</v>
      </c>
      <c r="C4498" s="1" t="n">
        <v>41379.0763888889</v>
      </c>
      <c r="D4498" s="0" t="s">
        <v>8454</v>
      </c>
    </row>
    <row r="4499" customFormat="false" ht="15" hidden="false" customHeight="false" outlineLevel="0" collapsed="false">
      <c r="A4499" s="0" t="s">
        <v>3384</v>
      </c>
      <c r="B4499" s="0" t="n">
        <f aca="false">HOUR(C4499)</f>
        <v>1</v>
      </c>
      <c r="C4499" s="1" t="n">
        <v>41379.0763888889</v>
      </c>
      <c r="D4499" s="0" t="s">
        <v>8455</v>
      </c>
    </row>
    <row r="4500" customFormat="false" ht="15" hidden="false" customHeight="false" outlineLevel="0" collapsed="false">
      <c r="A4500" s="0" t="s">
        <v>8456</v>
      </c>
      <c r="B4500" s="0" t="n">
        <f aca="false">HOUR(C4500)</f>
        <v>1</v>
      </c>
      <c r="C4500" s="1" t="n">
        <v>41379.0763888889</v>
      </c>
      <c r="D4500" s="0" t="s">
        <v>8457</v>
      </c>
    </row>
    <row r="4501" customFormat="false" ht="15" hidden="false" customHeight="false" outlineLevel="0" collapsed="false">
      <c r="A4501" s="0" t="s">
        <v>8458</v>
      </c>
      <c r="B4501" s="0" t="n">
        <f aca="false">HOUR(C4501)</f>
        <v>1</v>
      </c>
      <c r="C4501" s="1" t="n">
        <v>41379.0763888889</v>
      </c>
      <c r="D4501" s="0" t="s">
        <v>8459</v>
      </c>
    </row>
    <row r="4502" customFormat="false" ht="15" hidden="false" customHeight="false" outlineLevel="0" collapsed="false">
      <c r="A4502" s="0" t="s">
        <v>8460</v>
      </c>
      <c r="B4502" s="0" t="n">
        <f aca="false">HOUR(C4502)</f>
        <v>1</v>
      </c>
      <c r="C4502" s="1" t="n">
        <v>41379.0763888889</v>
      </c>
      <c r="D4502" s="0" t="s">
        <v>8461</v>
      </c>
    </row>
    <row r="4503" customFormat="false" ht="15" hidden="false" customHeight="false" outlineLevel="0" collapsed="false">
      <c r="A4503" s="0" t="s">
        <v>8462</v>
      </c>
      <c r="B4503" s="0" t="n">
        <f aca="false">HOUR(C4503)</f>
        <v>1</v>
      </c>
      <c r="C4503" s="1" t="n">
        <v>41379.0763888889</v>
      </c>
      <c r="D4503" s="0" t="s">
        <v>8463</v>
      </c>
    </row>
    <row r="4504" customFormat="false" ht="15" hidden="false" customHeight="false" outlineLevel="0" collapsed="false">
      <c r="A4504" s="0" t="s">
        <v>8464</v>
      </c>
      <c r="B4504" s="0" t="n">
        <f aca="false">HOUR(C4504)</f>
        <v>1</v>
      </c>
      <c r="C4504" s="1" t="n">
        <v>41379.0763888889</v>
      </c>
      <c r="D4504" s="0" t="s">
        <v>8465</v>
      </c>
    </row>
    <row r="4505" customFormat="false" ht="15" hidden="false" customHeight="false" outlineLevel="0" collapsed="false">
      <c r="A4505" s="0" t="s">
        <v>8466</v>
      </c>
      <c r="B4505" s="0" t="n">
        <f aca="false">HOUR(C4505)</f>
        <v>1</v>
      </c>
      <c r="C4505" s="1" t="n">
        <v>41379.0763888889</v>
      </c>
      <c r="D4505" s="0" t="s">
        <v>8467</v>
      </c>
    </row>
    <row r="4506" customFormat="false" ht="15" hidden="false" customHeight="false" outlineLevel="0" collapsed="false">
      <c r="A4506" s="0" t="s">
        <v>8468</v>
      </c>
      <c r="B4506" s="0" t="n">
        <f aca="false">HOUR(C4506)</f>
        <v>1</v>
      </c>
      <c r="C4506" s="1" t="n">
        <v>41379.0763888889</v>
      </c>
      <c r="D4506" s="0" t="s">
        <v>8469</v>
      </c>
    </row>
    <row r="4507" customFormat="false" ht="15" hidden="false" customHeight="false" outlineLevel="0" collapsed="false">
      <c r="A4507" s="0" t="s">
        <v>8470</v>
      </c>
      <c r="B4507" s="0" t="n">
        <f aca="false">HOUR(C4507)</f>
        <v>1</v>
      </c>
      <c r="C4507" s="1" t="n">
        <v>41379.0763888889</v>
      </c>
      <c r="D4507" s="0" t="s">
        <v>8471</v>
      </c>
    </row>
    <row r="4508" customFormat="false" ht="15" hidden="false" customHeight="false" outlineLevel="0" collapsed="false">
      <c r="A4508" s="0" t="s">
        <v>8472</v>
      </c>
      <c r="B4508" s="0" t="n">
        <f aca="false">HOUR(C4508)</f>
        <v>1</v>
      </c>
      <c r="C4508" s="1" t="n">
        <v>41379.0763888889</v>
      </c>
      <c r="D4508" s="0" t="s">
        <v>8473</v>
      </c>
    </row>
    <row r="4509" customFormat="false" ht="15" hidden="false" customHeight="false" outlineLevel="0" collapsed="false">
      <c r="A4509" s="0" t="s">
        <v>8474</v>
      </c>
      <c r="B4509" s="0" t="n">
        <f aca="false">HOUR(C4509)</f>
        <v>1</v>
      </c>
      <c r="C4509" s="1" t="n">
        <v>41379.0763888889</v>
      </c>
      <c r="D4509" s="0" t="s">
        <v>8475</v>
      </c>
    </row>
    <row r="4510" customFormat="false" ht="15" hidden="false" customHeight="false" outlineLevel="0" collapsed="false">
      <c r="A4510" s="0" t="s">
        <v>8476</v>
      </c>
      <c r="B4510" s="0" t="n">
        <f aca="false">HOUR(C4510)</f>
        <v>1</v>
      </c>
      <c r="C4510" s="1" t="n">
        <v>41379.0763888889</v>
      </c>
      <c r="D4510" s="0" t="s">
        <v>8477</v>
      </c>
    </row>
    <row r="4511" customFormat="false" ht="15" hidden="false" customHeight="false" outlineLevel="0" collapsed="false">
      <c r="A4511" s="0" t="s">
        <v>8478</v>
      </c>
      <c r="B4511" s="0" t="n">
        <f aca="false">HOUR(C4511)</f>
        <v>1</v>
      </c>
      <c r="C4511" s="1" t="n">
        <v>41379.0763888889</v>
      </c>
      <c r="D4511" s="0" t="s">
        <v>8479</v>
      </c>
    </row>
    <row r="4512" customFormat="false" ht="15" hidden="false" customHeight="false" outlineLevel="0" collapsed="false">
      <c r="A4512" s="0" t="s">
        <v>8480</v>
      </c>
      <c r="B4512" s="0" t="n">
        <f aca="false">HOUR(C4512)</f>
        <v>1</v>
      </c>
      <c r="C4512" s="1" t="n">
        <v>41379.0763888889</v>
      </c>
      <c r="D4512" s="0" t="s">
        <v>8481</v>
      </c>
    </row>
    <row r="4513" customFormat="false" ht="15" hidden="false" customHeight="false" outlineLevel="0" collapsed="false">
      <c r="A4513" s="0" t="s">
        <v>8482</v>
      </c>
      <c r="B4513" s="0" t="n">
        <f aca="false">HOUR(C4513)</f>
        <v>1</v>
      </c>
      <c r="C4513" s="1" t="n">
        <v>41379.0763888889</v>
      </c>
      <c r="D4513" s="0" t="s">
        <v>8483</v>
      </c>
    </row>
    <row r="4514" customFormat="false" ht="15" hidden="false" customHeight="false" outlineLevel="0" collapsed="false">
      <c r="A4514" s="0" t="s">
        <v>357</v>
      </c>
      <c r="B4514" s="0" t="n">
        <f aca="false">HOUR(C4514)</f>
        <v>1</v>
      </c>
      <c r="C4514" s="1" t="n">
        <v>41379.0763888889</v>
      </c>
      <c r="D4514" s="0" t="s">
        <v>8484</v>
      </c>
    </row>
    <row r="4515" customFormat="false" ht="15" hidden="false" customHeight="false" outlineLevel="0" collapsed="false">
      <c r="A4515" s="0" t="s">
        <v>8485</v>
      </c>
      <c r="B4515" s="0" t="n">
        <f aca="false">HOUR(C4515)</f>
        <v>1</v>
      </c>
      <c r="C4515" s="1" t="n">
        <v>41379.0763888889</v>
      </c>
      <c r="D4515" s="0" t="s">
        <v>8486</v>
      </c>
    </row>
    <row r="4516" customFormat="false" ht="15" hidden="false" customHeight="false" outlineLevel="0" collapsed="false">
      <c r="A4516" s="0" t="s">
        <v>8487</v>
      </c>
      <c r="B4516" s="0" t="n">
        <f aca="false">HOUR(C4516)</f>
        <v>1</v>
      </c>
      <c r="C4516" s="1" t="n">
        <v>41379.0763888889</v>
      </c>
      <c r="D4516" s="0" t="s">
        <v>8488</v>
      </c>
    </row>
    <row r="4517" customFormat="false" ht="15" hidden="false" customHeight="false" outlineLevel="0" collapsed="false">
      <c r="A4517" s="0" t="s">
        <v>8489</v>
      </c>
      <c r="B4517" s="0" t="n">
        <f aca="false">HOUR(C4517)</f>
        <v>1</v>
      </c>
      <c r="C4517" s="1" t="n">
        <v>41379.0763888889</v>
      </c>
      <c r="D4517" s="0" t="s">
        <v>8490</v>
      </c>
    </row>
    <row r="4518" customFormat="false" ht="15" hidden="false" customHeight="false" outlineLevel="0" collapsed="false">
      <c r="A4518" s="0" t="s">
        <v>8491</v>
      </c>
      <c r="B4518" s="0" t="n">
        <f aca="false">HOUR(C4518)</f>
        <v>1</v>
      </c>
      <c r="C4518" s="1" t="n">
        <v>41379.0763888889</v>
      </c>
      <c r="D4518" s="0" t="s">
        <v>8492</v>
      </c>
    </row>
    <row r="4519" customFormat="false" ht="15" hidden="false" customHeight="false" outlineLevel="0" collapsed="false">
      <c r="A4519" s="0" t="s">
        <v>8493</v>
      </c>
      <c r="B4519" s="0" t="n">
        <f aca="false">HOUR(C4519)</f>
        <v>1</v>
      </c>
      <c r="C4519" s="1" t="n">
        <v>41379.0763888889</v>
      </c>
      <c r="D4519" s="0" t="s">
        <v>8494</v>
      </c>
    </row>
    <row r="4520" customFormat="false" ht="15" hidden="false" customHeight="false" outlineLevel="0" collapsed="false">
      <c r="A4520" s="0" t="s">
        <v>8495</v>
      </c>
      <c r="B4520" s="0" t="n">
        <f aca="false">HOUR(C4520)</f>
        <v>1</v>
      </c>
      <c r="C4520" s="1" t="n">
        <v>41379.0763888889</v>
      </c>
      <c r="D4520" s="0" t="s">
        <v>8496</v>
      </c>
    </row>
    <row r="4521" customFormat="false" ht="15" hidden="false" customHeight="false" outlineLevel="0" collapsed="false">
      <c r="A4521" s="0" t="s">
        <v>8497</v>
      </c>
      <c r="B4521" s="0" t="n">
        <f aca="false">HOUR(C4521)</f>
        <v>1</v>
      </c>
      <c r="C4521" s="1" t="n">
        <v>41379.0763888889</v>
      </c>
      <c r="D4521" s="0" t="s">
        <v>8498</v>
      </c>
    </row>
    <row r="4522" customFormat="false" ht="15" hidden="false" customHeight="false" outlineLevel="0" collapsed="false">
      <c r="A4522" s="0" t="s">
        <v>8499</v>
      </c>
      <c r="B4522" s="0" t="n">
        <f aca="false">HOUR(C4522)</f>
        <v>1</v>
      </c>
      <c r="C4522" s="1" t="n">
        <v>41379.0763888889</v>
      </c>
      <c r="D4522" s="0" t="s">
        <v>8500</v>
      </c>
    </row>
    <row r="4523" customFormat="false" ht="15" hidden="false" customHeight="false" outlineLevel="0" collapsed="false">
      <c r="A4523" s="0" t="s">
        <v>8501</v>
      </c>
      <c r="B4523" s="0" t="n">
        <f aca="false">HOUR(C4523)</f>
        <v>1</v>
      </c>
      <c r="C4523" s="1" t="n">
        <v>41379.0763888889</v>
      </c>
      <c r="D4523" s="0" t="s">
        <v>8502</v>
      </c>
    </row>
    <row r="4524" customFormat="false" ht="15" hidden="false" customHeight="false" outlineLevel="0" collapsed="false">
      <c r="A4524" s="0" t="s">
        <v>8503</v>
      </c>
      <c r="B4524" s="0" t="n">
        <f aca="false">HOUR(C4524)</f>
        <v>1</v>
      </c>
      <c r="C4524" s="1" t="n">
        <v>41379.0763888889</v>
      </c>
      <c r="D4524" s="0" t="s">
        <v>8504</v>
      </c>
    </row>
    <row r="4525" customFormat="false" ht="15" hidden="false" customHeight="false" outlineLevel="0" collapsed="false">
      <c r="A4525" s="0" t="s">
        <v>8505</v>
      </c>
      <c r="B4525" s="0" t="n">
        <f aca="false">HOUR(C4525)</f>
        <v>1</v>
      </c>
      <c r="C4525" s="1" t="n">
        <v>41379.0763888889</v>
      </c>
      <c r="D4525" s="0" t="s">
        <v>8506</v>
      </c>
    </row>
    <row r="4526" customFormat="false" ht="15" hidden="false" customHeight="false" outlineLevel="0" collapsed="false">
      <c r="A4526" s="0" t="s">
        <v>8507</v>
      </c>
      <c r="B4526" s="0" t="n">
        <f aca="false">HOUR(C4526)</f>
        <v>1</v>
      </c>
      <c r="C4526" s="1" t="n">
        <v>41379.0763888889</v>
      </c>
      <c r="D4526" s="0" t="s">
        <v>8508</v>
      </c>
    </row>
    <row r="4527" customFormat="false" ht="15" hidden="false" customHeight="false" outlineLevel="0" collapsed="false">
      <c r="A4527" s="0" t="s">
        <v>8509</v>
      </c>
      <c r="B4527" s="0" t="n">
        <f aca="false">HOUR(C4527)</f>
        <v>1</v>
      </c>
      <c r="C4527" s="1" t="n">
        <v>41379.0763888889</v>
      </c>
      <c r="D4527" s="0" t="s">
        <v>8510</v>
      </c>
    </row>
    <row r="4528" customFormat="false" ht="15" hidden="false" customHeight="false" outlineLevel="0" collapsed="false">
      <c r="A4528" s="0" t="s">
        <v>8511</v>
      </c>
      <c r="B4528" s="0" t="n">
        <f aca="false">HOUR(C4528)</f>
        <v>1</v>
      </c>
      <c r="C4528" s="1" t="n">
        <v>41379.0763888889</v>
      </c>
      <c r="D4528" s="0" t="s">
        <v>8512</v>
      </c>
    </row>
    <row r="4529" customFormat="false" ht="15" hidden="false" customHeight="false" outlineLevel="0" collapsed="false">
      <c r="A4529" s="0" t="s">
        <v>3807</v>
      </c>
      <c r="B4529" s="0" t="n">
        <f aca="false">HOUR(C4529)</f>
        <v>1</v>
      </c>
      <c r="C4529" s="1" t="n">
        <v>41379.0763888889</v>
      </c>
      <c r="D4529" s="0" t="s">
        <v>8513</v>
      </c>
    </row>
    <row r="4530" customFormat="false" ht="15" hidden="false" customHeight="false" outlineLevel="0" collapsed="false">
      <c r="A4530" s="0" t="s">
        <v>8514</v>
      </c>
      <c r="B4530" s="0" t="n">
        <f aca="false">HOUR(C4530)</f>
        <v>1</v>
      </c>
      <c r="C4530" s="1" t="n">
        <v>41379.0763888889</v>
      </c>
      <c r="D4530" s="0" t="s">
        <v>8515</v>
      </c>
    </row>
    <row r="4531" customFormat="false" ht="15" hidden="false" customHeight="false" outlineLevel="0" collapsed="false">
      <c r="A4531" s="0" t="s">
        <v>8516</v>
      </c>
      <c r="B4531" s="0" t="n">
        <f aca="false">HOUR(C4531)</f>
        <v>1</v>
      </c>
      <c r="C4531" s="1" t="n">
        <v>41379.0763888889</v>
      </c>
      <c r="D4531" s="0" t="s">
        <v>8517</v>
      </c>
    </row>
    <row r="4532" customFormat="false" ht="15" hidden="false" customHeight="false" outlineLevel="0" collapsed="false">
      <c r="A4532" s="0" t="s">
        <v>8518</v>
      </c>
      <c r="B4532" s="0" t="n">
        <f aca="false">HOUR(C4532)</f>
        <v>1</v>
      </c>
      <c r="C4532" s="1" t="n">
        <v>41379.0763888889</v>
      </c>
      <c r="D4532" s="0" t="s">
        <v>8519</v>
      </c>
    </row>
    <row r="4533" customFormat="false" ht="15" hidden="false" customHeight="false" outlineLevel="0" collapsed="false">
      <c r="A4533" s="0" t="s">
        <v>8520</v>
      </c>
      <c r="B4533" s="0" t="n">
        <f aca="false">HOUR(C4533)</f>
        <v>1</v>
      </c>
      <c r="C4533" s="1" t="n">
        <v>41379.0763888889</v>
      </c>
      <c r="D4533" s="0" t="s">
        <v>8521</v>
      </c>
    </row>
    <row r="4534" customFormat="false" ht="15" hidden="false" customHeight="false" outlineLevel="0" collapsed="false">
      <c r="A4534" s="0" t="s">
        <v>8522</v>
      </c>
      <c r="B4534" s="0" t="n">
        <f aca="false">HOUR(C4534)</f>
        <v>1</v>
      </c>
      <c r="C4534" s="1" t="n">
        <v>41379.0763888889</v>
      </c>
      <c r="D4534" s="0" t="s">
        <v>8523</v>
      </c>
    </row>
    <row r="4535" customFormat="false" ht="15" hidden="false" customHeight="false" outlineLevel="0" collapsed="false">
      <c r="A4535" s="0" t="s">
        <v>8524</v>
      </c>
      <c r="B4535" s="0" t="n">
        <f aca="false">HOUR(C4535)</f>
        <v>1</v>
      </c>
      <c r="C4535" s="1" t="n">
        <v>41379.0763888889</v>
      </c>
      <c r="D4535" s="0" t="s">
        <v>8525</v>
      </c>
    </row>
    <row r="4536" customFormat="false" ht="15" hidden="false" customHeight="false" outlineLevel="0" collapsed="false">
      <c r="A4536" s="0" t="s">
        <v>8526</v>
      </c>
      <c r="B4536" s="0" t="n">
        <f aca="false">HOUR(C4536)</f>
        <v>1</v>
      </c>
      <c r="C4536" s="1" t="n">
        <v>41379.0763888889</v>
      </c>
      <c r="D4536" s="0" t="s">
        <v>8527</v>
      </c>
    </row>
    <row r="4537" customFormat="false" ht="15" hidden="false" customHeight="false" outlineLevel="0" collapsed="false">
      <c r="A4537" s="0" t="s">
        <v>8528</v>
      </c>
      <c r="B4537" s="0" t="n">
        <f aca="false">HOUR(C4537)</f>
        <v>1</v>
      </c>
      <c r="C4537" s="1" t="n">
        <v>41379.0763888889</v>
      </c>
      <c r="D4537" s="0" t="s">
        <v>8529</v>
      </c>
    </row>
    <row r="4538" customFormat="false" ht="15" hidden="false" customHeight="false" outlineLevel="0" collapsed="false">
      <c r="A4538" s="0" t="s">
        <v>8530</v>
      </c>
      <c r="B4538" s="0" t="n">
        <f aca="false">HOUR(C4538)</f>
        <v>1</v>
      </c>
      <c r="C4538" s="1" t="n">
        <v>41379.0763888889</v>
      </c>
      <c r="D4538" s="0" t="s">
        <v>8531</v>
      </c>
    </row>
    <row r="4539" customFormat="false" ht="15" hidden="false" customHeight="false" outlineLevel="0" collapsed="false">
      <c r="A4539" s="0" t="s">
        <v>8532</v>
      </c>
      <c r="B4539" s="0" t="n">
        <f aca="false">HOUR(C4539)</f>
        <v>1</v>
      </c>
      <c r="C4539" s="1" t="n">
        <v>41379.0763888889</v>
      </c>
      <c r="D4539" s="0" t="s">
        <v>8533</v>
      </c>
    </row>
    <row r="4540" customFormat="false" ht="15" hidden="false" customHeight="false" outlineLevel="0" collapsed="false">
      <c r="A4540" s="0" t="s">
        <v>8534</v>
      </c>
      <c r="B4540" s="0" t="n">
        <f aca="false">HOUR(C4540)</f>
        <v>1</v>
      </c>
      <c r="C4540" s="1" t="n">
        <v>41379.0763888889</v>
      </c>
      <c r="D4540" s="0" t="s">
        <v>8535</v>
      </c>
    </row>
    <row r="4541" customFormat="false" ht="15" hidden="false" customHeight="false" outlineLevel="0" collapsed="false">
      <c r="A4541" s="0" t="s">
        <v>8536</v>
      </c>
      <c r="B4541" s="0" t="n">
        <f aca="false">HOUR(C4541)</f>
        <v>1</v>
      </c>
      <c r="C4541" s="1" t="n">
        <v>41379.0763888889</v>
      </c>
      <c r="D4541" s="0" t="s">
        <v>8537</v>
      </c>
    </row>
    <row r="4542" customFormat="false" ht="15" hidden="false" customHeight="false" outlineLevel="0" collapsed="false">
      <c r="A4542" s="0" t="s">
        <v>8464</v>
      </c>
      <c r="B4542" s="0" t="n">
        <f aca="false">HOUR(C4542)</f>
        <v>1</v>
      </c>
      <c r="C4542" s="1" t="n">
        <v>41379.0763888889</v>
      </c>
      <c r="D4542" s="0" t="s">
        <v>8538</v>
      </c>
    </row>
    <row r="4543" customFormat="false" ht="15" hidden="false" customHeight="false" outlineLevel="0" collapsed="false">
      <c r="A4543" s="0" t="s">
        <v>8539</v>
      </c>
      <c r="B4543" s="0" t="n">
        <f aca="false">HOUR(C4543)</f>
        <v>1</v>
      </c>
      <c r="C4543" s="1" t="n">
        <v>41379.0763888889</v>
      </c>
      <c r="D4543" s="0" t="s">
        <v>8540</v>
      </c>
    </row>
    <row r="4544" customFormat="false" ht="15" hidden="false" customHeight="false" outlineLevel="0" collapsed="false">
      <c r="A4544" s="0" t="s">
        <v>8541</v>
      </c>
      <c r="B4544" s="0" t="n">
        <f aca="false">HOUR(C4544)</f>
        <v>1</v>
      </c>
      <c r="C4544" s="1" t="n">
        <v>41379.0763888889</v>
      </c>
      <c r="D4544" s="0" t="s">
        <v>8542</v>
      </c>
    </row>
    <row r="4545" customFormat="false" ht="15" hidden="false" customHeight="false" outlineLevel="0" collapsed="false">
      <c r="A4545" s="0" t="s">
        <v>8543</v>
      </c>
      <c r="B4545" s="0" t="n">
        <f aca="false">HOUR(C4545)</f>
        <v>1</v>
      </c>
      <c r="C4545" s="1" t="n">
        <v>41379.0763888889</v>
      </c>
      <c r="D4545" s="0" t="s">
        <v>8544</v>
      </c>
    </row>
    <row r="4546" customFormat="false" ht="15" hidden="false" customHeight="false" outlineLevel="0" collapsed="false">
      <c r="A4546" s="0" t="s">
        <v>8545</v>
      </c>
      <c r="B4546" s="0" t="n">
        <f aca="false">HOUR(C4546)</f>
        <v>1</v>
      </c>
      <c r="C4546" s="1" t="n">
        <v>41379.0763888889</v>
      </c>
      <c r="D4546" s="0" t="s">
        <v>8546</v>
      </c>
    </row>
    <row r="4547" customFormat="false" ht="15" hidden="false" customHeight="false" outlineLevel="0" collapsed="false">
      <c r="A4547" s="0" t="s">
        <v>8547</v>
      </c>
      <c r="B4547" s="0" t="n">
        <f aca="false">HOUR(C4547)</f>
        <v>1</v>
      </c>
      <c r="C4547" s="1" t="n">
        <v>41379.0763888889</v>
      </c>
      <c r="D4547" s="0" t="s">
        <v>8548</v>
      </c>
    </row>
    <row r="4548" customFormat="false" ht="15" hidden="false" customHeight="false" outlineLevel="0" collapsed="false">
      <c r="A4548" s="0" t="s">
        <v>8549</v>
      </c>
      <c r="B4548" s="0" t="n">
        <f aca="false">HOUR(C4548)</f>
        <v>1</v>
      </c>
      <c r="C4548" s="1" t="n">
        <v>41379.0763888889</v>
      </c>
      <c r="D4548" s="0" t="s">
        <v>8550</v>
      </c>
    </row>
    <row r="4549" customFormat="false" ht="15" hidden="false" customHeight="false" outlineLevel="0" collapsed="false">
      <c r="A4549" s="0" t="s">
        <v>8551</v>
      </c>
      <c r="B4549" s="0" t="n">
        <f aca="false">HOUR(C4549)</f>
        <v>1</v>
      </c>
      <c r="C4549" s="1" t="n">
        <v>41379.0770833333</v>
      </c>
      <c r="D4549" s="0" t="s">
        <v>8552</v>
      </c>
    </row>
    <row r="4550" customFormat="false" ht="15" hidden="false" customHeight="false" outlineLevel="0" collapsed="false">
      <c r="A4550" s="0" t="s">
        <v>8553</v>
      </c>
      <c r="B4550" s="0" t="n">
        <f aca="false">HOUR(C4550)</f>
        <v>1</v>
      </c>
      <c r="C4550" s="1" t="n">
        <v>41379.0770833333</v>
      </c>
      <c r="D4550" s="0" t="s">
        <v>8554</v>
      </c>
    </row>
    <row r="4551" customFormat="false" ht="15" hidden="false" customHeight="false" outlineLevel="0" collapsed="false">
      <c r="A4551" s="0" t="s">
        <v>8555</v>
      </c>
      <c r="B4551" s="0" t="n">
        <f aca="false">HOUR(C4551)</f>
        <v>1</v>
      </c>
      <c r="C4551" s="1" t="n">
        <v>41379.0770833333</v>
      </c>
      <c r="D4551" s="0" t="s">
        <v>8556</v>
      </c>
    </row>
    <row r="4552" customFormat="false" ht="15" hidden="false" customHeight="false" outlineLevel="0" collapsed="false">
      <c r="A4552" s="0" t="s">
        <v>8557</v>
      </c>
      <c r="B4552" s="0" t="n">
        <f aca="false">HOUR(C4552)</f>
        <v>1</v>
      </c>
      <c r="C4552" s="1" t="n">
        <v>41379.0770833333</v>
      </c>
      <c r="D4552" s="0" t="s">
        <v>8558</v>
      </c>
    </row>
    <row r="4553" customFormat="false" ht="15" hidden="false" customHeight="false" outlineLevel="0" collapsed="false">
      <c r="A4553" s="0" t="s">
        <v>8559</v>
      </c>
      <c r="B4553" s="0" t="n">
        <f aca="false">HOUR(C4553)</f>
        <v>1</v>
      </c>
      <c r="C4553" s="1" t="n">
        <v>41379.0770833333</v>
      </c>
      <c r="D4553" s="0" t="s">
        <v>8560</v>
      </c>
    </row>
    <row r="4554" customFormat="false" ht="15" hidden="false" customHeight="false" outlineLevel="0" collapsed="false">
      <c r="A4554" s="0" t="s">
        <v>8561</v>
      </c>
      <c r="B4554" s="0" t="n">
        <f aca="false">HOUR(C4554)</f>
        <v>1</v>
      </c>
      <c r="C4554" s="1" t="n">
        <v>41379.0770833333</v>
      </c>
      <c r="D4554" s="0" t="s">
        <v>8562</v>
      </c>
    </row>
    <row r="4555" customFormat="false" ht="15" hidden="false" customHeight="false" outlineLevel="0" collapsed="false">
      <c r="A4555" s="0" t="s">
        <v>8563</v>
      </c>
      <c r="B4555" s="0" t="n">
        <f aca="false">HOUR(C4555)</f>
        <v>1</v>
      </c>
      <c r="C4555" s="1" t="n">
        <v>41379.0770833333</v>
      </c>
      <c r="D4555" s="0" t="s">
        <v>8564</v>
      </c>
    </row>
    <row r="4556" customFormat="false" ht="15" hidden="false" customHeight="false" outlineLevel="0" collapsed="false">
      <c r="A4556" s="0" t="s">
        <v>8565</v>
      </c>
      <c r="B4556" s="0" t="n">
        <f aca="false">HOUR(C4556)</f>
        <v>1</v>
      </c>
      <c r="C4556" s="1" t="n">
        <v>41379.0770833333</v>
      </c>
      <c r="D4556" s="0" t="s">
        <v>8566</v>
      </c>
    </row>
    <row r="4557" customFormat="false" ht="15" hidden="false" customHeight="false" outlineLevel="0" collapsed="false">
      <c r="A4557" s="0" t="s">
        <v>8567</v>
      </c>
      <c r="B4557" s="0" t="n">
        <f aca="false">HOUR(C4557)</f>
        <v>1</v>
      </c>
      <c r="C4557" s="1" t="n">
        <v>41379.0770833333</v>
      </c>
      <c r="D4557" s="0" t="s">
        <v>8568</v>
      </c>
    </row>
    <row r="4558" customFormat="false" ht="15" hidden="false" customHeight="false" outlineLevel="0" collapsed="false">
      <c r="A4558" s="0" t="s">
        <v>8569</v>
      </c>
      <c r="B4558" s="0" t="n">
        <f aca="false">HOUR(C4558)</f>
        <v>1</v>
      </c>
      <c r="C4558" s="1" t="n">
        <v>41379.0770833333</v>
      </c>
      <c r="D4558" s="0" t="s">
        <v>8570</v>
      </c>
    </row>
    <row r="4559" customFormat="false" ht="15" hidden="false" customHeight="false" outlineLevel="0" collapsed="false">
      <c r="A4559" s="0" t="s">
        <v>7464</v>
      </c>
      <c r="B4559" s="0" t="n">
        <f aca="false">HOUR(C4559)</f>
        <v>1</v>
      </c>
      <c r="C4559" s="1" t="n">
        <v>41379.0770833333</v>
      </c>
      <c r="D4559" s="0" t="s">
        <v>8571</v>
      </c>
    </row>
    <row r="4560" customFormat="false" ht="15" hidden="false" customHeight="false" outlineLevel="0" collapsed="false">
      <c r="A4560" s="0" t="s">
        <v>3955</v>
      </c>
      <c r="B4560" s="0" t="n">
        <f aca="false">HOUR(C4560)</f>
        <v>1</v>
      </c>
      <c r="C4560" s="1" t="n">
        <v>41379.0770833333</v>
      </c>
      <c r="D4560" s="0" t="s">
        <v>8572</v>
      </c>
    </row>
    <row r="4561" customFormat="false" ht="15" hidden="false" customHeight="false" outlineLevel="0" collapsed="false">
      <c r="A4561" s="0" t="s">
        <v>8573</v>
      </c>
      <c r="B4561" s="0" t="n">
        <f aca="false">HOUR(C4561)</f>
        <v>1</v>
      </c>
      <c r="C4561" s="1" t="n">
        <v>41379.0770833333</v>
      </c>
      <c r="D4561" s="0" t="s">
        <v>8574</v>
      </c>
    </row>
    <row r="4562" customFormat="false" ht="15" hidden="false" customHeight="false" outlineLevel="0" collapsed="false">
      <c r="A4562" s="0" t="s">
        <v>8575</v>
      </c>
      <c r="B4562" s="0" t="n">
        <f aca="false">HOUR(C4562)</f>
        <v>1</v>
      </c>
      <c r="C4562" s="1" t="n">
        <v>41379.0770833333</v>
      </c>
      <c r="D4562" s="0" t="s">
        <v>8576</v>
      </c>
    </row>
    <row r="4563" customFormat="false" ht="15" hidden="false" customHeight="false" outlineLevel="0" collapsed="false">
      <c r="A4563" s="0" t="s">
        <v>8577</v>
      </c>
      <c r="B4563" s="0" t="n">
        <f aca="false">HOUR(C4563)</f>
        <v>1</v>
      </c>
      <c r="C4563" s="1" t="n">
        <v>41379.0770833333</v>
      </c>
      <c r="D4563" s="0" t="s">
        <v>8578</v>
      </c>
    </row>
    <row r="4564" customFormat="false" ht="15" hidden="false" customHeight="false" outlineLevel="0" collapsed="false">
      <c r="A4564" s="0" t="s">
        <v>8579</v>
      </c>
      <c r="B4564" s="0" t="n">
        <f aca="false">HOUR(C4564)</f>
        <v>1</v>
      </c>
      <c r="C4564" s="1" t="n">
        <v>41379.0770833333</v>
      </c>
      <c r="D4564" s="0" t="s">
        <v>8580</v>
      </c>
    </row>
    <row r="4565" customFormat="false" ht="15" hidden="false" customHeight="false" outlineLevel="0" collapsed="false">
      <c r="A4565" s="0" t="s">
        <v>8581</v>
      </c>
      <c r="B4565" s="0" t="n">
        <f aca="false">HOUR(C4565)</f>
        <v>1</v>
      </c>
      <c r="C4565" s="1" t="n">
        <v>41379.0770833333</v>
      </c>
      <c r="D4565" s="0" t="s">
        <v>8582</v>
      </c>
    </row>
    <row r="4566" customFormat="false" ht="15" hidden="false" customHeight="false" outlineLevel="0" collapsed="false">
      <c r="A4566" s="0" t="s">
        <v>3227</v>
      </c>
      <c r="B4566" s="0" t="n">
        <f aca="false">HOUR(C4566)</f>
        <v>1</v>
      </c>
      <c r="C4566" s="1" t="n">
        <v>41379.0770833333</v>
      </c>
      <c r="D4566" s="0" t="s">
        <v>8583</v>
      </c>
    </row>
    <row r="4567" customFormat="false" ht="15" hidden="false" customHeight="false" outlineLevel="0" collapsed="false">
      <c r="A4567" s="0" t="s">
        <v>3673</v>
      </c>
      <c r="B4567" s="0" t="n">
        <f aca="false">HOUR(C4567)</f>
        <v>1</v>
      </c>
      <c r="C4567" s="1" t="n">
        <v>41379.0770833333</v>
      </c>
      <c r="D4567" s="0" t="s">
        <v>8584</v>
      </c>
    </row>
    <row r="4568" customFormat="false" ht="15" hidden="false" customHeight="false" outlineLevel="0" collapsed="false">
      <c r="A4568" s="0" t="s">
        <v>8585</v>
      </c>
      <c r="B4568" s="0" t="n">
        <f aca="false">HOUR(C4568)</f>
        <v>1</v>
      </c>
      <c r="C4568" s="1" t="n">
        <v>41379.0770833333</v>
      </c>
      <c r="D4568" s="0" t="s">
        <v>8586</v>
      </c>
    </row>
    <row r="4569" customFormat="false" ht="15" hidden="false" customHeight="false" outlineLevel="0" collapsed="false">
      <c r="A4569" s="0" t="s">
        <v>8587</v>
      </c>
      <c r="B4569" s="0" t="n">
        <f aca="false">HOUR(C4569)</f>
        <v>1</v>
      </c>
      <c r="C4569" s="1" t="n">
        <v>41379.0770833333</v>
      </c>
      <c r="D4569" s="0" t="s">
        <v>8588</v>
      </c>
    </row>
    <row r="4570" customFormat="false" ht="15" hidden="false" customHeight="false" outlineLevel="0" collapsed="false">
      <c r="A4570" s="0" t="s">
        <v>8589</v>
      </c>
      <c r="B4570" s="0" t="n">
        <f aca="false">HOUR(C4570)</f>
        <v>1</v>
      </c>
      <c r="C4570" s="1" t="n">
        <v>41379.0770833333</v>
      </c>
      <c r="D4570" s="0" t="s">
        <v>8590</v>
      </c>
    </row>
    <row r="4571" customFormat="false" ht="15" hidden="false" customHeight="false" outlineLevel="0" collapsed="false">
      <c r="A4571" s="0" t="s">
        <v>8591</v>
      </c>
      <c r="B4571" s="0" t="n">
        <f aca="false">HOUR(C4571)</f>
        <v>1</v>
      </c>
      <c r="C4571" s="1" t="n">
        <v>41379.0770833333</v>
      </c>
      <c r="D4571" s="0" t="s">
        <v>8592</v>
      </c>
    </row>
    <row r="4572" customFormat="false" ht="15" hidden="false" customHeight="false" outlineLevel="0" collapsed="false">
      <c r="A4572" s="0" t="s">
        <v>8593</v>
      </c>
      <c r="B4572" s="0" t="n">
        <f aca="false">HOUR(C4572)</f>
        <v>1</v>
      </c>
      <c r="C4572" s="1" t="n">
        <v>41379.0770833333</v>
      </c>
      <c r="D4572" s="0" t="s">
        <v>8594</v>
      </c>
    </row>
    <row r="4573" customFormat="false" ht="15" hidden="false" customHeight="false" outlineLevel="0" collapsed="false">
      <c r="A4573" s="0" t="s">
        <v>8595</v>
      </c>
      <c r="B4573" s="0" t="n">
        <f aca="false">HOUR(C4573)</f>
        <v>1</v>
      </c>
      <c r="C4573" s="1" t="n">
        <v>41379.0770833333</v>
      </c>
      <c r="D4573" s="0" t="s">
        <v>8596</v>
      </c>
    </row>
    <row r="4574" customFormat="false" ht="15" hidden="false" customHeight="false" outlineLevel="0" collapsed="false">
      <c r="A4574" s="0" t="s">
        <v>8597</v>
      </c>
      <c r="B4574" s="0" t="n">
        <f aca="false">HOUR(C4574)</f>
        <v>1</v>
      </c>
      <c r="C4574" s="1" t="n">
        <v>41379.0770833333</v>
      </c>
      <c r="D4574" s="0" t="s">
        <v>8598</v>
      </c>
    </row>
    <row r="4575" customFormat="false" ht="15" hidden="false" customHeight="false" outlineLevel="0" collapsed="false">
      <c r="A4575" s="0" t="s">
        <v>8599</v>
      </c>
      <c r="B4575" s="0" t="n">
        <f aca="false">HOUR(C4575)</f>
        <v>1</v>
      </c>
      <c r="C4575" s="1" t="n">
        <v>41379.0770833333</v>
      </c>
      <c r="D4575" s="0" t="s">
        <v>8600</v>
      </c>
    </row>
    <row r="4576" customFormat="false" ht="15" hidden="false" customHeight="false" outlineLevel="0" collapsed="false">
      <c r="A4576" s="0" t="s">
        <v>8601</v>
      </c>
      <c r="B4576" s="0" t="n">
        <f aca="false">HOUR(C4576)</f>
        <v>1</v>
      </c>
      <c r="C4576" s="1" t="n">
        <v>41379.0770833333</v>
      </c>
      <c r="D4576" s="0" t="s">
        <v>8602</v>
      </c>
    </row>
    <row r="4577" customFormat="false" ht="15" hidden="false" customHeight="false" outlineLevel="0" collapsed="false">
      <c r="A4577" s="0" t="s">
        <v>8603</v>
      </c>
      <c r="B4577" s="0" t="n">
        <f aca="false">HOUR(C4577)</f>
        <v>1</v>
      </c>
      <c r="C4577" s="1" t="n">
        <v>41379.0770833333</v>
      </c>
      <c r="D4577" s="0" t="s">
        <v>8604</v>
      </c>
    </row>
    <row r="4578" customFormat="false" ht="15" hidden="false" customHeight="false" outlineLevel="0" collapsed="false">
      <c r="A4578" s="0" t="s">
        <v>8605</v>
      </c>
      <c r="B4578" s="0" t="n">
        <f aca="false">HOUR(C4578)</f>
        <v>1</v>
      </c>
      <c r="C4578" s="1" t="n">
        <v>41379.0770833333</v>
      </c>
      <c r="D4578" s="0" t="s">
        <v>8606</v>
      </c>
    </row>
    <row r="4579" customFormat="false" ht="15" hidden="false" customHeight="false" outlineLevel="0" collapsed="false">
      <c r="A4579" s="0" t="s">
        <v>8607</v>
      </c>
      <c r="B4579" s="0" t="n">
        <f aca="false">HOUR(C4579)</f>
        <v>1</v>
      </c>
      <c r="C4579" s="1" t="n">
        <v>41379.0770833333</v>
      </c>
      <c r="D4579" s="0" t="s">
        <v>8608</v>
      </c>
    </row>
    <row r="4580" customFormat="false" ht="15" hidden="false" customHeight="false" outlineLevel="0" collapsed="false">
      <c r="A4580" s="0" t="s">
        <v>8609</v>
      </c>
      <c r="B4580" s="0" t="n">
        <f aca="false">HOUR(C4580)</f>
        <v>1</v>
      </c>
      <c r="C4580" s="1" t="n">
        <v>41379.0770833333</v>
      </c>
      <c r="D4580" s="0" t="s">
        <v>8610</v>
      </c>
    </row>
    <row r="4581" customFormat="false" ht="15" hidden="false" customHeight="false" outlineLevel="0" collapsed="false">
      <c r="A4581" s="0" t="s">
        <v>8611</v>
      </c>
      <c r="B4581" s="0" t="n">
        <f aca="false">HOUR(C4581)</f>
        <v>1</v>
      </c>
      <c r="C4581" s="1" t="n">
        <v>41379.0770833333</v>
      </c>
      <c r="D4581" s="0" t="s">
        <v>8612</v>
      </c>
    </row>
    <row r="4582" customFormat="false" ht="15" hidden="false" customHeight="false" outlineLevel="0" collapsed="false">
      <c r="A4582" s="0" t="s">
        <v>8613</v>
      </c>
      <c r="B4582" s="0" t="n">
        <f aca="false">HOUR(C4582)</f>
        <v>1</v>
      </c>
      <c r="C4582" s="1" t="n">
        <v>41379.0770833333</v>
      </c>
      <c r="D4582" s="0" t="s">
        <v>8614</v>
      </c>
    </row>
    <row r="4583" customFormat="false" ht="15" hidden="false" customHeight="false" outlineLevel="0" collapsed="false">
      <c r="A4583" s="0" t="s">
        <v>8615</v>
      </c>
      <c r="B4583" s="0" t="n">
        <f aca="false">HOUR(C4583)</f>
        <v>1</v>
      </c>
      <c r="C4583" s="1" t="n">
        <v>41379.0770833333</v>
      </c>
      <c r="D4583" s="0" t="s">
        <v>8616</v>
      </c>
    </row>
    <row r="4584" customFormat="false" ht="15" hidden="false" customHeight="false" outlineLevel="0" collapsed="false">
      <c r="A4584" s="0" t="s">
        <v>8617</v>
      </c>
      <c r="B4584" s="0" t="n">
        <f aca="false">HOUR(C4584)</f>
        <v>1</v>
      </c>
      <c r="C4584" s="1" t="n">
        <v>41379.0770833333</v>
      </c>
      <c r="D4584" s="0" t="s">
        <v>8618</v>
      </c>
    </row>
    <row r="4585" customFormat="false" ht="15" hidden="false" customHeight="false" outlineLevel="0" collapsed="false">
      <c r="A4585" s="0" t="s">
        <v>8619</v>
      </c>
      <c r="B4585" s="0" t="n">
        <f aca="false">HOUR(C4585)</f>
        <v>1</v>
      </c>
      <c r="C4585" s="1" t="n">
        <v>41379.0770833333</v>
      </c>
      <c r="D4585" s="0" t="s">
        <v>8620</v>
      </c>
    </row>
    <row r="4586" customFormat="false" ht="15" hidden="false" customHeight="false" outlineLevel="0" collapsed="false">
      <c r="A4586" s="0" t="s">
        <v>8621</v>
      </c>
      <c r="B4586" s="0" t="n">
        <f aca="false">HOUR(C4586)</f>
        <v>1</v>
      </c>
      <c r="C4586" s="1" t="n">
        <v>41379.0770833333</v>
      </c>
      <c r="D4586" s="0" t="s">
        <v>8622</v>
      </c>
    </row>
    <row r="4587" customFormat="false" ht="15" hidden="false" customHeight="false" outlineLevel="0" collapsed="false">
      <c r="A4587" s="0" t="s">
        <v>8623</v>
      </c>
      <c r="B4587" s="0" t="n">
        <f aca="false">HOUR(C4587)</f>
        <v>1</v>
      </c>
      <c r="C4587" s="1" t="n">
        <v>41379.0770833333</v>
      </c>
      <c r="D4587" s="0" t="s">
        <v>8624</v>
      </c>
    </row>
    <row r="4588" customFormat="false" ht="15" hidden="false" customHeight="false" outlineLevel="0" collapsed="false">
      <c r="A4588" s="0" t="s">
        <v>8625</v>
      </c>
      <c r="B4588" s="0" t="n">
        <f aca="false">HOUR(C4588)</f>
        <v>1</v>
      </c>
      <c r="C4588" s="1" t="n">
        <v>41379.0770833333</v>
      </c>
      <c r="D4588" s="0" t="s">
        <v>8626</v>
      </c>
    </row>
    <row r="4589" customFormat="false" ht="15" hidden="false" customHeight="false" outlineLevel="0" collapsed="false">
      <c r="A4589" s="0" t="s">
        <v>8627</v>
      </c>
      <c r="B4589" s="0" t="n">
        <f aca="false">HOUR(C4589)</f>
        <v>1</v>
      </c>
      <c r="C4589" s="1" t="n">
        <v>41379.0770833333</v>
      </c>
      <c r="D4589" s="0" t="s">
        <v>8628</v>
      </c>
    </row>
    <row r="4590" customFormat="false" ht="15" hidden="false" customHeight="false" outlineLevel="0" collapsed="false">
      <c r="A4590" s="0" t="s">
        <v>8629</v>
      </c>
      <c r="B4590" s="0" t="n">
        <f aca="false">HOUR(C4590)</f>
        <v>1</v>
      </c>
      <c r="C4590" s="1" t="n">
        <v>41379.0770833333</v>
      </c>
      <c r="D4590" s="0" t="s">
        <v>8630</v>
      </c>
    </row>
    <row r="4591" customFormat="false" ht="15" hidden="false" customHeight="false" outlineLevel="0" collapsed="false">
      <c r="A4591" s="0" t="s">
        <v>936</v>
      </c>
      <c r="B4591" s="0" t="n">
        <f aca="false">HOUR(C4591)</f>
        <v>1</v>
      </c>
      <c r="C4591" s="1" t="n">
        <v>41379.0770833333</v>
      </c>
      <c r="D4591" s="0" t="s">
        <v>8631</v>
      </c>
    </row>
    <row r="4592" customFormat="false" ht="15" hidden="false" customHeight="false" outlineLevel="0" collapsed="false">
      <c r="A4592" s="0" t="s">
        <v>8632</v>
      </c>
      <c r="B4592" s="0" t="n">
        <f aca="false">HOUR(C4592)</f>
        <v>1</v>
      </c>
      <c r="C4592" s="1" t="n">
        <v>41379.0770833333</v>
      </c>
      <c r="D4592" s="0" t="s">
        <v>8633</v>
      </c>
    </row>
    <row r="4593" customFormat="false" ht="15" hidden="false" customHeight="false" outlineLevel="0" collapsed="false">
      <c r="A4593" s="0" t="s">
        <v>8634</v>
      </c>
      <c r="B4593" s="0" t="n">
        <f aca="false">HOUR(C4593)</f>
        <v>1</v>
      </c>
      <c r="C4593" s="1" t="n">
        <v>41379.0770833333</v>
      </c>
      <c r="D4593" s="0" t="s">
        <v>8635</v>
      </c>
    </row>
    <row r="4594" customFormat="false" ht="15" hidden="false" customHeight="false" outlineLevel="0" collapsed="false">
      <c r="A4594" s="0" t="s">
        <v>8636</v>
      </c>
      <c r="B4594" s="0" t="n">
        <f aca="false">HOUR(C4594)</f>
        <v>1</v>
      </c>
      <c r="C4594" s="1" t="n">
        <v>41379.0770833333</v>
      </c>
      <c r="D4594" s="0" t="s">
        <v>8637</v>
      </c>
    </row>
    <row r="4595" customFormat="false" ht="15" hidden="false" customHeight="false" outlineLevel="0" collapsed="false">
      <c r="A4595" s="0" t="s">
        <v>8638</v>
      </c>
      <c r="B4595" s="0" t="n">
        <f aca="false">HOUR(C4595)</f>
        <v>1</v>
      </c>
      <c r="C4595" s="1" t="n">
        <v>41379.0770833333</v>
      </c>
      <c r="D4595" s="0" t="s">
        <v>8639</v>
      </c>
    </row>
    <row r="4596" customFormat="false" ht="15" hidden="false" customHeight="false" outlineLevel="0" collapsed="false">
      <c r="A4596" s="0" t="s">
        <v>8640</v>
      </c>
      <c r="B4596" s="0" t="n">
        <f aca="false">HOUR(C4596)</f>
        <v>1</v>
      </c>
      <c r="C4596" s="1" t="n">
        <v>41379.0770833333</v>
      </c>
      <c r="D4596" s="0" t="s">
        <v>8641</v>
      </c>
    </row>
    <row r="4597" customFormat="false" ht="15" hidden="false" customHeight="false" outlineLevel="0" collapsed="false">
      <c r="A4597" s="0" t="s">
        <v>8642</v>
      </c>
      <c r="B4597" s="0" t="n">
        <f aca="false">HOUR(C4597)</f>
        <v>1</v>
      </c>
      <c r="C4597" s="1" t="n">
        <v>41379.0770833333</v>
      </c>
      <c r="D4597" s="0" t="s">
        <v>8643</v>
      </c>
    </row>
    <row r="4598" customFormat="false" ht="15" hidden="false" customHeight="false" outlineLevel="0" collapsed="false">
      <c r="A4598" s="0" t="s">
        <v>8644</v>
      </c>
      <c r="B4598" s="0" t="n">
        <f aca="false">HOUR(C4598)</f>
        <v>1</v>
      </c>
      <c r="C4598" s="1" t="n">
        <v>41379.0770833333</v>
      </c>
      <c r="D4598" s="0" t="s">
        <v>8645</v>
      </c>
    </row>
    <row r="4599" customFormat="false" ht="15" hidden="false" customHeight="false" outlineLevel="0" collapsed="false">
      <c r="A4599" s="0" t="s">
        <v>8646</v>
      </c>
      <c r="B4599" s="0" t="n">
        <f aca="false">HOUR(C4599)</f>
        <v>1</v>
      </c>
      <c r="C4599" s="1" t="n">
        <v>41379.0770833333</v>
      </c>
      <c r="D4599" s="0" t="s">
        <v>8647</v>
      </c>
    </row>
    <row r="4600" customFormat="false" ht="15" hidden="false" customHeight="false" outlineLevel="0" collapsed="false">
      <c r="A4600" s="0" t="s">
        <v>8648</v>
      </c>
      <c r="B4600" s="0" t="n">
        <f aca="false">HOUR(C4600)</f>
        <v>1</v>
      </c>
      <c r="C4600" s="1" t="n">
        <v>41379.0770833333</v>
      </c>
      <c r="D4600" s="0" t="s">
        <v>8649</v>
      </c>
    </row>
    <row r="4601" customFormat="false" ht="15" hidden="false" customHeight="false" outlineLevel="0" collapsed="false">
      <c r="A4601" s="0" t="s">
        <v>8650</v>
      </c>
      <c r="B4601" s="0" t="n">
        <f aca="false">HOUR(C4601)</f>
        <v>1</v>
      </c>
      <c r="C4601" s="1" t="n">
        <v>41379.0770833333</v>
      </c>
      <c r="D4601" s="0" t="s">
        <v>8651</v>
      </c>
    </row>
    <row r="4602" customFormat="false" ht="15" hidden="false" customHeight="false" outlineLevel="0" collapsed="false">
      <c r="A4602" s="0" t="s">
        <v>8652</v>
      </c>
      <c r="B4602" s="0" t="n">
        <f aca="false">HOUR(C4602)</f>
        <v>1</v>
      </c>
      <c r="C4602" s="1" t="n">
        <v>41379.0770833333</v>
      </c>
      <c r="D4602" s="0" t="s">
        <v>8653</v>
      </c>
    </row>
    <row r="4603" customFormat="false" ht="15" hidden="false" customHeight="false" outlineLevel="0" collapsed="false">
      <c r="A4603" s="0" t="s">
        <v>8654</v>
      </c>
      <c r="B4603" s="0" t="n">
        <f aca="false">HOUR(C4603)</f>
        <v>1</v>
      </c>
      <c r="C4603" s="1" t="n">
        <v>41379.0770833333</v>
      </c>
      <c r="D4603" s="0" t="s">
        <v>8655</v>
      </c>
    </row>
    <row r="4604" customFormat="false" ht="15" hidden="false" customHeight="false" outlineLevel="0" collapsed="false">
      <c r="A4604" s="0" t="s">
        <v>8656</v>
      </c>
      <c r="B4604" s="0" t="n">
        <f aca="false">HOUR(C4604)</f>
        <v>1</v>
      </c>
      <c r="C4604" s="1" t="n">
        <v>41379.0770833333</v>
      </c>
      <c r="D4604" s="0" t="s">
        <v>8657</v>
      </c>
    </row>
    <row r="4605" customFormat="false" ht="15" hidden="false" customHeight="false" outlineLevel="0" collapsed="false">
      <c r="A4605" s="0" t="s">
        <v>5945</v>
      </c>
      <c r="B4605" s="0" t="n">
        <f aca="false">HOUR(C4605)</f>
        <v>1</v>
      </c>
      <c r="C4605" s="1" t="n">
        <v>41379.0770833333</v>
      </c>
      <c r="D4605" s="0" t="s">
        <v>8658</v>
      </c>
    </row>
    <row r="4606" customFormat="false" ht="15" hidden="false" customHeight="false" outlineLevel="0" collapsed="false">
      <c r="A4606" s="0" t="s">
        <v>8659</v>
      </c>
      <c r="B4606" s="0" t="n">
        <f aca="false">HOUR(C4606)</f>
        <v>1</v>
      </c>
      <c r="C4606" s="1" t="n">
        <v>41379.0770833333</v>
      </c>
      <c r="D4606" s="0" t="s">
        <v>8660</v>
      </c>
    </row>
    <row r="4607" customFormat="false" ht="15" hidden="false" customHeight="false" outlineLevel="0" collapsed="false">
      <c r="A4607" s="0" t="s">
        <v>8661</v>
      </c>
      <c r="B4607" s="0" t="n">
        <f aca="false">HOUR(C4607)</f>
        <v>1</v>
      </c>
      <c r="C4607" s="1" t="n">
        <v>41379.0770833333</v>
      </c>
      <c r="D4607" s="0" t="s">
        <v>8662</v>
      </c>
    </row>
    <row r="4608" customFormat="false" ht="15" hidden="false" customHeight="false" outlineLevel="0" collapsed="false">
      <c r="A4608" s="0" t="s">
        <v>8663</v>
      </c>
      <c r="B4608" s="0" t="n">
        <f aca="false">HOUR(C4608)</f>
        <v>1</v>
      </c>
      <c r="C4608" s="1" t="n">
        <v>41379.0770833333</v>
      </c>
      <c r="D4608" s="0" t="s">
        <v>8664</v>
      </c>
    </row>
    <row r="4609" customFormat="false" ht="15" hidden="false" customHeight="false" outlineLevel="0" collapsed="false">
      <c r="A4609" s="0" t="s">
        <v>8665</v>
      </c>
      <c r="B4609" s="0" t="n">
        <f aca="false">HOUR(C4609)</f>
        <v>1</v>
      </c>
      <c r="C4609" s="1" t="n">
        <v>41379.0770833333</v>
      </c>
      <c r="D4609" s="0" t="s">
        <v>8666</v>
      </c>
    </row>
    <row r="4610" customFormat="false" ht="15" hidden="false" customHeight="false" outlineLevel="0" collapsed="false">
      <c r="A4610" s="0" t="s">
        <v>8667</v>
      </c>
      <c r="B4610" s="0" t="n">
        <f aca="false">HOUR(C4610)</f>
        <v>1</v>
      </c>
      <c r="C4610" s="1" t="n">
        <v>41379.0770833333</v>
      </c>
      <c r="D4610" s="0" t="s">
        <v>8668</v>
      </c>
    </row>
    <row r="4611" customFormat="false" ht="15" hidden="false" customHeight="false" outlineLevel="0" collapsed="false">
      <c r="A4611" s="0" t="s">
        <v>8669</v>
      </c>
      <c r="B4611" s="0" t="n">
        <f aca="false">HOUR(C4611)</f>
        <v>1</v>
      </c>
      <c r="C4611" s="1" t="n">
        <v>41379.0770833333</v>
      </c>
      <c r="D4611" s="0" t="s">
        <v>8670</v>
      </c>
    </row>
    <row r="4612" customFormat="false" ht="15" hidden="false" customHeight="false" outlineLevel="0" collapsed="false">
      <c r="A4612" s="0" t="s">
        <v>8671</v>
      </c>
      <c r="B4612" s="0" t="n">
        <f aca="false">HOUR(C4612)</f>
        <v>1</v>
      </c>
      <c r="C4612" s="1" t="n">
        <v>41379.0770833333</v>
      </c>
      <c r="D4612" s="0" t="s">
        <v>8672</v>
      </c>
    </row>
    <row r="4613" customFormat="false" ht="15" hidden="false" customHeight="false" outlineLevel="0" collapsed="false">
      <c r="A4613" s="0" t="s">
        <v>8673</v>
      </c>
      <c r="B4613" s="0" t="n">
        <f aca="false">HOUR(C4613)</f>
        <v>1</v>
      </c>
      <c r="C4613" s="1" t="n">
        <v>41379.0770833333</v>
      </c>
      <c r="D4613" s="0" t="s">
        <v>8674</v>
      </c>
    </row>
    <row r="4614" customFormat="false" ht="15" hidden="false" customHeight="false" outlineLevel="0" collapsed="false">
      <c r="A4614" s="0" t="s">
        <v>599</v>
      </c>
      <c r="B4614" s="0" t="n">
        <f aca="false">HOUR(C4614)</f>
        <v>1</v>
      </c>
      <c r="C4614" s="1" t="n">
        <v>41379.0770833333</v>
      </c>
      <c r="D4614" s="0" t="s">
        <v>8675</v>
      </c>
    </row>
    <row r="4615" customFormat="false" ht="15" hidden="false" customHeight="false" outlineLevel="0" collapsed="false">
      <c r="A4615" s="0" t="s">
        <v>8676</v>
      </c>
      <c r="B4615" s="0" t="n">
        <f aca="false">HOUR(C4615)</f>
        <v>1</v>
      </c>
      <c r="C4615" s="1" t="n">
        <v>41379.0770833333</v>
      </c>
      <c r="D4615" s="0" t="s">
        <v>8677</v>
      </c>
    </row>
    <row r="4616" customFormat="false" ht="15" hidden="false" customHeight="false" outlineLevel="0" collapsed="false">
      <c r="A4616" s="0" t="s">
        <v>8678</v>
      </c>
      <c r="B4616" s="0" t="n">
        <f aca="false">HOUR(C4616)</f>
        <v>1</v>
      </c>
      <c r="C4616" s="1" t="n">
        <v>41379.0770833333</v>
      </c>
      <c r="D4616" s="0" t="s">
        <v>8679</v>
      </c>
    </row>
    <row r="4617" customFormat="false" ht="15" hidden="false" customHeight="false" outlineLevel="0" collapsed="false">
      <c r="A4617" s="0" t="s">
        <v>8680</v>
      </c>
      <c r="B4617" s="0" t="n">
        <f aca="false">HOUR(C4617)</f>
        <v>1</v>
      </c>
      <c r="C4617" s="1" t="n">
        <v>41379.0770833333</v>
      </c>
      <c r="D4617" s="0" t="s">
        <v>8681</v>
      </c>
    </row>
    <row r="4618" customFormat="false" ht="15" hidden="false" customHeight="false" outlineLevel="0" collapsed="false">
      <c r="A4618" s="0" t="s">
        <v>8682</v>
      </c>
      <c r="B4618" s="0" t="n">
        <f aca="false">HOUR(C4618)</f>
        <v>1</v>
      </c>
      <c r="C4618" s="1" t="n">
        <v>41379.0770833333</v>
      </c>
      <c r="D4618" s="0" t="s">
        <v>8683</v>
      </c>
    </row>
    <row r="4619" customFormat="false" ht="15" hidden="false" customHeight="false" outlineLevel="0" collapsed="false">
      <c r="A4619" s="0" t="s">
        <v>8684</v>
      </c>
      <c r="B4619" s="0" t="n">
        <f aca="false">HOUR(C4619)</f>
        <v>1</v>
      </c>
      <c r="C4619" s="1" t="n">
        <v>41379.0770833333</v>
      </c>
      <c r="D4619" s="0" t="s">
        <v>8685</v>
      </c>
    </row>
    <row r="4620" customFormat="false" ht="15" hidden="false" customHeight="false" outlineLevel="0" collapsed="false">
      <c r="A4620" s="0" t="s">
        <v>8686</v>
      </c>
      <c r="B4620" s="0" t="n">
        <f aca="false">HOUR(C4620)</f>
        <v>1</v>
      </c>
      <c r="C4620" s="1" t="n">
        <v>41379.0770833333</v>
      </c>
      <c r="D4620" s="0" t="s">
        <v>8687</v>
      </c>
    </row>
    <row r="4621" customFormat="false" ht="15" hidden="false" customHeight="false" outlineLevel="0" collapsed="false">
      <c r="A4621" s="0" t="s">
        <v>8688</v>
      </c>
      <c r="B4621" s="0" t="n">
        <f aca="false">HOUR(C4621)</f>
        <v>1</v>
      </c>
      <c r="C4621" s="1" t="n">
        <v>41379.0770833333</v>
      </c>
      <c r="D4621" s="0" t="s">
        <v>8689</v>
      </c>
    </row>
    <row r="4622" customFormat="false" ht="15" hidden="false" customHeight="false" outlineLevel="0" collapsed="false">
      <c r="A4622" s="0" t="s">
        <v>8690</v>
      </c>
      <c r="B4622" s="0" t="n">
        <f aca="false">HOUR(C4622)</f>
        <v>1</v>
      </c>
      <c r="C4622" s="1" t="n">
        <v>41379.0770833333</v>
      </c>
      <c r="D4622" s="0" t="s">
        <v>8691</v>
      </c>
    </row>
    <row r="4623" customFormat="false" ht="15" hidden="false" customHeight="false" outlineLevel="0" collapsed="false">
      <c r="A4623" s="0" t="s">
        <v>8692</v>
      </c>
      <c r="B4623" s="0" t="n">
        <f aca="false">HOUR(C4623)</f>
        <v>1</v>
      </c>
      <c r="C4623" s="1" t="n">
        <v>41379.0770833333</v>
      </c>
      <c r="D4623" s="0" t="s">
        <v>8693</v>
      </c>
    </row>
    <row r="4624" customFormat="false" ht="15" hidden="false" customHeight="false" outlineLevel="0" collapsed="false">
      <c r="A4624" s="0" t="s">
        <v>8694</v>
      </c>
      <c r="B4624" s="0" t="n">
        <f aca="false">HOUR(C4624)</f>
        <v>1</v>
      </c>
      <c r="C4624" s="1" t="n">
        <v>41379.0770833333</v>
      </c>
      <c r="D4624" s="0" t="s">
        <v>8695</v>
      </c>
    </row>
    <row r="4625" customFormat="false" ht="15" hidden="false" customHeight="false" outlineLevel="0" collapsed="false">
      <c r="A4625" s="0" t="s">
        <v>8696</v>
      </c>
      <c r="B4625" s="0" t="n">
        <f aca="false">HOUR(C4625)</f>
        <v>1</v>
      </c>
      <c r="C4625" s="1" t="n">
        <v>41379.0770833333</v>
      </c>
      <c r="D4625" s="0" t="s">
        <v>8697</v>
      </c>
    </row>
    <row r="4626" customFormat="false" ht="15" hidden="false" customHeight="false" outlineLevel="0" collapsed="false">
      <c r="A4626" s="0" t="s">
        <v>8698</v>
      </c>
      <c r="B4626" s="0" t="n">
        <f aca="false">HOUR(C4626)</f>
        <v>1</v>
      </c>
      <c r="C4626" s="1" t="n">
        <v>41379.0770833333</v>
      </c>
      <c r="D4626" s="0" t="s">
        <v>8699</v>
      </c>
    </row>
    <row r="4627" customFormat="false" ht="15" hidden="false" customHeight="false" outlineLevel="0" collapsed="false">
      <c r="A4627" s="0" t="s">
        <v>8700</v>
      </c>
      <c r="B4627" s="0" t="n">
        <f aca="false">HOUR(C4627)</f>
        <v>1</v>
      </c>
      <c r="C4627" s="1" t="n">
        <v>41379.0770833333</v>
      </c>
      <c r="D4627" s="0" t="s">
        <v>8701</v>
      </c>
    </row>
    <row r="4628" customFormat="false" ht="15" hidden="false" customHeight="false" outlineLevel="0" collapsed="false">
      <c r="A4628" s="0" t="s">
        <v>8008</v>
      </c>
      <c r="B4628" s="0" t="n">
        <f aca="false">HOUR(C4628)</f>
        <v>1</v>
      </c>
      <c r="C4628" s="1" t="n">
        <v>41379.0770833333</v>
      </c>
      <c r="D4628" s="0" t="s">
        <v>8702</v>
      </c>
    </row>
    <row r="4629" customFormat="false" ht="15" hidden="false" customHeight="false" outlineLevel="0" collapsed="false">
      <c r="A4629" s="0" t="s">
        <v>8703</v>
      </c>
      <c r="B4629" s="0" t="n">
        <f aca="false">HOUR(C4629)</f>
        <v>1</v>
      </c>
      <c r="C4629" s="1" t="n">
        <v>41379.0770833333</v>
      </c>
      <c r="D4629" s="0" t="s">
        <v>8704</v>
      </c>
    </row>
    <row r="4630" customFormat="false" ht="15" hidden="false" customHeight="false" outlineLevel="0" collapsed="false">
      <c r="A4630" s="0" t="s">
        <v>8705</v>
      </c>
      <c r="B4630" s="0" t="n">
        <f aca="false">HOUR(C4630)</f>
        <v>1</v>
      </c>
      <c r="C4630" s="1" t="n">
        <v>41379.0770833333</v>
      </c>
      <c r="D4630" s="0" t="s">
        <v>8706</v>
      </c>
    </row>
    <row r="4631" customFormat="false" ht="15" hidden="false" customHeight="false" outlineLevel="0" collapsed="false">
      <c r="A4631" s="0" t="s">
        <v>8707</v>
      </c>
      <c r="B4631" s="0" t="n">
        <f aca="false">HOUR(C4631)</f>
        <v>1</v>
      </c>
      <c r="C4631" s="1" t="n">
        <v>41379.0770833333</v>
      </c>
      <c r="D4631" s="0" t="s">
        <v>8708</v>
      </c>
    </row>
    <row r="4632" customFormat="false" ht="15" hidden="false" customHeight="false" outlineLevel="0" collapsed="false">
      <c r="A4632" s="0" t="s">
        <v>8709</v>
      </c>
      <c r="B4632" s="0" t="n">
        <f aca="false">HOUR(C4632)</f>
        <v>1</v>
      </c>
      <c r="C4632" s="1" t="n">
        <v>41379.0770833333</v>
      </c>
      <c r="D4632" s="0" t="s">
        <v>8710</v>
      </c>
    </row>
    <row r="4633" customFormat="false" ht="15" hidden="false" customHeight="false" outlineLevel="0" collapsed="false">
      <c r="A4633" s="0" t="s">
        <v>8711</v>
      </c>
      <c r="B4633" s="0" t="n">
        <f aca="false">HOUR(C4633)</f>
        <v>1</v>
      </c>
      <c r="C4633" s="1" t="n">
        <v>41379.0770833333</v>
      </c>
      <c r="D4633" s="0" t="s">
        <v>8712</v>
      </c>
    </row>
    <row r="4634" customFormat="false" ht="15" hidden="false" customHeight="false" outlineLevel="0" collapsed="false">
      <c r="A4634" s="0" t="s">
        <v>8713</v>
      </c>
      <c r="B4634" s="0" t="n">
        <f aca="false">HOUR(C4634)</f>
        <v>1</v>
      </c>
      <c r="C4634" s="1" t="n">
        <v>41379.0770833333</v>
      </c>
      <c r="D4634" s="0" t="s">
        <v>8714</v>
      </c>
    </row>
    <row r="4635" customFormat="false" ht="15" hidden="false" customHeight="false" outlineLevel="0" collapsed="false">
      <c r="A4635" s="0" t="s">
        <v>3246</v>
      </c>
      <c r="B4635" s="0" t="n">
        <f aca="false">HOUR(C4635)</f>
        <v>1</v>
      </c>
      <c r="C4635" s="1" t="n">
        <v>41379.0770833333</v>
      </c>
      <c r="D4635" s="0" t="s">
        <v>8715</v>
      </c>
    </row>
    <row r="4636" customFormat="false" ht="15" hidden="false" customHeight="false" outlineLevel="0" collapsed="false">
      <c r="A4636" s="0" t="s">
        <v>5212</v>
      </c>
      <c r="B4636" s="0" t="n">
        <f aca="false">HOUR(C4636)</f>
        <v>1</v>
      </c>
      <c r="C4636" s="1" t="n">
        <v>41379.0770833333</v>
      </c>
      <c r="D4636" s="0" t="s">
        <v>8716</v>
      </c>
    </row>
    <row r="4637" customFormat="false" ht="15" hidden="false" customHeight="false" outlineLevel="0" collapsed="false">
      <c r="A4637" s="0" t="s">
        <v>8717</v>
      </c>
      <c r="B4637" s="0" t="n">
        <f aca="false">HOUR(C4637)</f>
        <v>1</v>
      </c>
      <c r="C4637" s="1" t="n">
        <v>41379.0770833333</v>
      </c>
      <c r="D4637" s="0" t="s">
        <v>8718</v>
      </c>
    </row>
    <row r="4638" customFormat="false" ht="15" hidden="false" customHeight="false" outlineLevel="0" collapsed="false">
      <c r="A4638" s="0" t="s">
        <v>8719</v>
      </c>
      <c r="B4638" s="0" t="n">
        <f aca="false">HOUR(C4638)</f>
        <v>1</v>
      </c>
      <c r="C4638" s="1" t="n">
        <v>41379.0770833333</v>
      </c>
      <c r="D4638" s="0" t="s">
        <v>8720</v>
      </c>
    </row>
    <row r="4639" customFormat="false" ht="15" hidden="false" customHeight="false" outlineLevel="0" collapsed="false">
      <c r="A4639" s="0" t="s">
        <v>8721</v>
      </c>
      <c r="B4639" s="0" t="n">
        <f aca="false">HOUR(C4639)</f>
        <v>1</v>
      </c>
      <c r="C4639" s="1" t="n">
        <v>41379.0770833333</v>
      </c>
      <c r="D4639" s="0" t="s">
        <v>8722</v>
      </c>
    </row>
    <row r="4640" customFormat="false" ht="15" hidden="false" customHeight="false" outlineLevel="0" collapsed="false">
      <c r="A4640" s="0" t="s">
        <v>8723</v>
      </c>
      <c r="B4640" s="0" t="n">
        <f aca="false">HOUR(C4640)</f>
        <v>1</v>
      </c>
      <c r="C4640" s="1" t="n">
        <v>41379.0770833333</v>
      </c>
      <c r="D4640" s="0" t="s">
        <v>8724</v>
      </c>
    </row>
    <row r="4641" customFormat="false" ht="15" hidden="false" customHeight="false" outlineLevel="0" collapsed="false">
      <c r="A4641" s="0" t="s">
        <v>8725</v>
      </c>
      <c r="B4641" s="0" t="n">
        <f aca="false">HOUR(C4641)</f>
        <v>1</v>
      </c>
      <c r="C4641" s="1" t="n">
        <v>41379.0770833333</v>
      </c>
      <c r="D4641" s="0" t="s">
        <v>8726</v>
      </c>
    </row>
    <row r="4642" customFormat="false" ht="15" hidden="false" customHeight="false" outlineLevel="0" collapsed="false">
      <c r="A4642" s="0" t="s">
        <v>8705</v>
      </c>
      <c r="B4642" s="0" t="n">
        <f aca="false">HOUR(C4642)</f>
        <v>1</v>
      </c>
      <c r="C4642" s="1" t="n">
        <v>41379.0770833333</v>
      </c>
      <c r="D4642" s="0" t="s">
        <v>8727</v>
      </c>
    </row>
    <row r="4643" customFormat="false" ht="15" hidden="false" customHeight="false" outlineLevel="0" collapsed="false">
      <c r="A4643" s="0" t="s">
        <v>8728</v>
      </c>
      <c r="B4643" s="0" t="n">
        <f aca="false">HOUR(C4643)</f>
        <v>1</v>
      </c>
      <c r="C4643" s="1" t="n">
        <v>41379.0770833333</v>
      </c>
      <c r="D4643" s="0" t="s">
        <v>8729</v>
      </c>
    </row>
    <row r="4644" customFormat="false" ht="15" hidden="false" customHeight="false" outlineLevel="0" collapsed="false">
      <c r="A4644" s="0" t="s">
        <v>8730</v>
      </c>
      <c r="B4644" s="0" t="n">
        <f aca="false">HOUR(C4644)</f>
        <v>1</v>
      </c>
      <c r="C4644" s="1" t="n">
        <v>41379.0770833333</v>
      </c>
      <c r="D4644" s="0" t="s">
        <v>8731</v>
      </c>
    </row>
    <row r="4645" customFormat="false" ht="15" hidden="false" customHeight="false" outlineLevel="0" collapsed="false">
      <c r="A4645" s="0" t="s">
        <v>8732</v>
      </c>
      <c r="B4645" s="0" t="n">
        <f aca="false">HOUR(C4645)</f>
        <v>1</v>
      </c>
      <c r="C4645" s="1" t="n">
        <v>41379.0770833333</v>
      </c>
      <c r="D4645" s="0" t="s">
        <v>8733</v>
      </c>
    </row>
    <row r="4646" customFormat="false" ht="15" hidden="false" customHeight="false" outlineLevel="0" collapsed="false">
      <c r="A4646" s="0" t="s">
        <v>8734</v>
      </c>
      <c r="B4646" s="0" t="n">
        <f aca="false">HOUR(C4646)</f>
        <v>1</v>
      </c>
      <c r="C4646" s="1" t="n">
        <v>41379.0770833333</v>
      </c>
      <c r="D4646" s="0" t="s">
        <v>8735</v>
      </c>
    </row>
    <row r="4647" customFormat="false" ht="15" hidden="false" customHeight="false" outlineLevel="0" collapsed="false">
      <c r="A4647" s="0" t="s">
        <v>8736</v>
      </c>
      <c r="B4647" s="0" t="n">
        <f aca="false">HOUR(C4647)</f>
        <v>1</v>
      </c>
      <c r="C4647" s="1" t="n">
        <v>41379.0770833333</v>
      </c>
      <c r="D4647" s="0" t="s">
        <v>8737</v>
      </c>
    </row>
    <row r="4648" customFormat="false" ht="15" hidden="false" customHeight="false" outlineLevel="0" collapsed="false">
      <c r="A4648" s="0" t="s">
        <v>8738</v>
      </c>
      <c r="B4648" s="0" t="n">
        <f aca="false">HOUR(C4648)</f>
        <v>1</v>
      </c>
      <c r="C4648" s="1" t="n">
        <v>41379.0770833333</v>
      </c>
      <c r="D4648" s="0" t="s">
        <v>8739</v>
      </c>
    </row>
    <row r="4649" customFormat="false" ht="15" hidden="false" customHeight="false" outlineLevel="0" collapsed="false">
      <c r="A4649" s="0" t="s">
        <v>8740</v>
      </c>
      <c r="B4649" s="0" t="n">
        <f aca="false">HOUR(C4649)</f>
        <v>1</v>
      </c>
      <c r="C4649" s="1" t="n">
        <v>41379.0770833333</v>
      </c>
      <c r="D4649" s="0" t="s">
        <v>8741</v>
      </c>
    </row>
    <row r="4650" customFormat="false" ht="15" hidden="false" customHeight="false" outlineLevel="0" collapsed="false">
      <c r="A4650" s="0" t="s">
        <v>8742</v>
      </c>
      <c r="B4650" s="0" t="n">
        <f aca="false">HOUR(C4650)</f>
        <v>1</v>
      </c>
      <c r="C4650" s="1" t="n">
        <v>41379.0770833333</v>
      </c>
      <c r="D4650" s="0" t="s">
        <v>8743</v>
      </c>
    </row>
    <row r="4651" customFormat="false" ht="15" hidden="false" customHeight="false" outlineLevel="0" collapsed="false">
      <c r="A4651" s="0" t="s">
        <v>8744</v>
      </c>
      <c r="B4651" s="0" t="n">
        <f aca="false">HOUR(C4651)</f>
        <v>1</v>
      </c>
      <c r="C4651" s="1" t="n">
        <v>41379.0777777778</v>
      </c>
      <c r="D4651" s="0" t="s">
        <v>8745</v>
      </c>
    </row>
    <row r="4652" customFormat="false" ht="15" hidden="false" customHeight="false" outlineLevel="0" collapsed="false">
      <c r="A4652" s="0" t="s">
        <v>8746</v>
      </c>
      <c r="B4652" s="0" t="n">
        <f aca="false">HOUR(C4652)</f>
        <v>1</v>
      </c>
      <c r="C4652" s="1" t="n">
        <v>41379.0777777778</v>
      </c>
      <c r="D4652" s="0" t="s">
        <v>8747</v>
      </c>
    </row>
    <row r="4653" customFormat="false" ht="15" hidden="false" customHeight="false" outlineLevel="0" collapsed="false">
      <c r="A4653" s="0" t="s">
        <v>8748</v>
      </c>
      <c r="B4653" s="0" t="n">
        <f aca="false">HOUR(C4653)</f>
        <v>1</v>
      </c>
      <c r="C4653" s="1" t="n">
        <v>41379.0777777778</v>
      </c>
      <c r="D4653" s="0" t="s">
        <v>8749</v>
      </c>
    </row>
    <row r="4654" customFormat="false" ht="15" hidden="false" customHeight="false" outlineLevel="0" collapsed="false">
      <c r="A4654" s="0" t="s">
        <v>8750</v>
      </c>
      <c r="B4654" s="0" t="n">
        <f aca="false">HOUR(C4654)</f>
        <v>1</v>
      </c>
      <c r="C4654" s="1" t="n">
        <v>41379.0777777778</v>
      </c>
      <c r="D4654" s="0" t="s">
        <v>8751</v>
      </c>
    </row>
    <row r="4655" customFormat="false" ht="15" hidden="false" customHeight="false" outlineLevel="0" collapsed="false">
      <c r="A4655" s="0" t="s">
        <v>8752</v>
      </c>
      <c r="B4655" s="0" t="n">
        <f aca="false">HOUR(C4655)</f>
        <v>1</v>
      </c>
      <c r="C4655" s="1" t="n">
        <v>41379.0777777778</v>
      </c>
      <c r="D4655" s="0" t="s">
        <v>8753</v>
      </c>
    </row>
    <row r="4656" customFormat="false" ht="15" hidden="false" customHeight="false" outlineLevel="0" collapsed="false">
      <c r="A4656" s="0" t="s">
        <v>3761</v>
      </c>
      <c r="B4656" s="0" t="n">
        <f aca="false">HOUR(C4656)</f>
        <v>1</v>
      </c>
      <c r="C4656" s="1" t="n">
        <v>41379.0777777778</v>
      </c>
      <c r="D4656" s="0" t="s">
        <v>8754</v>
      </c>
    </row>
    <row r="4657" customFormat="false" ht="15" hidden="false" customHeight="false" outlineLevel="0" collapsed="false">
      <c r="A4657" s="0" t="s">
        <v>8755</v>
      </c>
      <c r="B4657" s="0" t="n">
        <f aca="false">HOUR(C4657)</f>
        <v>1</v>
      </c>
      <c r="C4657" s="1" t="n">
        <v>41379.0777777778</v>
      </c>
      <c r="D4657" s="0" t="s">
        <v>8756</v>
      </c>
    </row>
    <row r="4658" customFormat="false" ht="15" hidden="false" customHeight="false" outlineLevel="0" collapsed="false">
      <c r="A4658" s="0" t="s">
        <v>8757</v>
      </c>
      <c r="B4658" s="0" t="n">
        <f aca="false">HOUR(C4658)</f>
        <v>1</v>
      </c>
      <c r="C4658" s="1" t="n">
        <v>41379.0777777778</v>
      </c>
      <c r="D4658" s="0" t="s">
        <v>8758</v>
      </c>
    </row>
    <row r="4659" customFormat="false" ht="15" hidden="false" customHeight="false" outlineLevel="0" collapsed="false">
      <c r="A4659" s="0" t="s">
        <v>8759</v>
      </c>
      <c r="B4659" s="0" t="n">
        <f aca="false">HOUR(C4659)</f>
        <v>1</v>
      </c>
      <c r="C4659" s="1" t="n">
        <v>41379.0777777778</v>
      </c>
      <c r="D4659" s="0" t="s">
        <v>8760</v>
      </c>
    </row>
    <row r="4660" customFormat="false" ht="15" hidden="false" customHeight="false" outlineLevel="0" collapsed="false">
      <c r="A4660" s="0" t="s">
        <v>8761</v>
      </c>
      <c r="B4660" s="0" t="n">
        <f aca="false">HOUR(C4660)</f>
        <v>1</v>
      </c>
      <c r="C4660" s="1" t="n">
        <v>41379.0777777778</v>
      </c>
      <c r="D4660" s="0" t="s">
        <v>8762</v>
      </c>
    </row>
    <row r="4661" customFormat="false" ht="15" hidden="false" customHeight="false" outlineLevel="0" collapsed="false">
      <c r="A4661" s="0" t="s">
        <v>8763</v>
      </c>
      <c r="B4661" s="0" t="n">
        <f aca="false">HOUR(C4661)</f>
        <v>1</v>
      </c>
      <c r="C4661" s="1" t="n">
        <v>41379.0777777778</v>
      </c>
      <c r="D4661" s="0" t="s">
        <v>8764</v>
      </c>
    </row>
    <row r="4662" customFormat="false" ht="15" hidden="false" customHeight="false" outlineLevel="0" collapsed="false">
      <c r="A4662" s="0" t="s">
        <v>8765</v>
      </c>
      <c r="B4662" s="0" t="n">
        <f aca="false">HOUR(C4662)</f>
        <v>1</v>
      </c>
      <c r="C4662" s="1" t="n">
        <v>41379.0777777778</v>
      </c>
      <c r="D4662" s="0" t="s">
        <v>8766</v>
      </c>
    </row>
    <row r="4663" customFormat="false" ht="15" hidden="false" customHeight="false" outlineLevel="0" collapsed="false">
      <c r="A4663" s="0" t="s">
        <v>8767</v>
      </c>
      <c r="B4663" s="0" t="n">
        <f aca="false">HOUR(C4663)</f>
        <v>1</v>
      </c>
      <c r="C4663" s="1" t="n">
        <v>41379.0777777778</v>
      </c>
      <c r="D4663" s="0" t="s">
        <v>8768</v>
      </c>
    </row>
    <row r="4664" customFormat="false" ht="15" hidden="false" customHeight="false" outlineLevel="0" collapsed="false">
      <c r="A4664" s="0" t="s">
        <v>8769</v>
      </c>
      <c r="B4664" s="0" t="n">
        <f aca="false">HOUR(C4664)</f>
        <v>1</v>
      </c>
      <c r="C4664" s="1" t="n">
        <v>41379.0777777778</v>
      </c>
      <c r="D4664" s="0" t="s">
        <v>8770</v>
      </c>
    </row>
    <row r="4665" customFormat="false" ht="15" hidden="false" customHeight="false" outlineLevel="0" collapsed="false">
      <c r="A4665" s="0" t="s">
        <v>8771</v>
      </c>
      <c r="B4665" s="0" t="n">
        <f aca="false">HOUR(C4665)</f>
        <v>1</v>
      </c>
      <c r="C4665" s="1" t="n">
        <v>41379.0777777778</v>
      </c>
      <c r="D4665" s="0" t="s">
        <v>8772</v>
      </c>
    </row>
    <row r="4666" customFormat="false" ht="15" hidden="false" customHeight="false" outlineLevel="0" collapsed="false">
      <c r="A4666" s="0" t="s">
        <v>8773</v>
      </c>
      <c r="B4666" s="0" t="n">
        <f aca="false">HOUR(C4666)</f>
        <v>1</v>
      </c>
      <c r="C4666" s="1" t="n">
        <v>41379.0777777778</v>
      </c>
      <c r="D4666" s="0" t="s">
        <v>8774</v>
      </c>
    </row>
    <row r="4667" customFormat="false" ht="15" hidden="false" customHeight="false" outlineLevel="0" collapsed="false">
      <c r="A4667" s="0" t="s">
        <v>8775</v>
      </c>
      <c r="B4667" s="0" t="n">
        <f aca="false">HOUR(C4667)</f>
        <v>1</v>
      </c>
      <c r="C4667" s="1" t="n">
        <v>41379.0777777778</v>
      </c>
      <c r="D4667" s="0" t="s">
        <v>8776</v>
      </c>
    </row>
    <row r="4668" customFormat="false" ht="15" hidden="false" customHeight="false" outlineLevel="0" collapsed="false">
      <c r="A4668" s="0" t="s">
        <v>8777</v>
      </c>
      <c r="B4668" s="0" t="n">
        <f aca="false">HOUR(C4668)</f>
        <v>1</v>
      </c>
      <c r="C4668" s="1" t="n">
        <v>41379.0777777778</v>
      </c>
      <c r="D4668" s="0" t="s">
        <v>8778</v>
      </c>
    </row>
    <row r="4669" customFormat="false" ht="15" hidden="false" customHeight="false" outlineLevel="0" collapsed="false">
      <c r="A4669" s="0" t="s">
        <v>8779</v>
      </c>
      <c r="B4669" s="0" t="n">
        <f aca="false">HOUR(C4669)</f>
        <v>1</v>
      </c>
      <c r="C4669" s="1" t="n">
        <v>41379.0777777778</v>
      </c>
      <c r="D4669" s="0" t="s">
        <v>8780</v>
      </c>
    </row>
    <row r="4670" customFormat="false" ht="15" hidden="false" customHeight="false" outlineLevel="0" collapsed="false">
      <c r="A4670" s="0" t="s">
        <v>190</v>
      </c>
      <c r="B4670" s="0" t="n">
        <f aca="false">HOUR(C4670)</f>
        <v>1</v>
      </c>
      <c r="C4670" s="1" t="n">
        <v>41379.0777777778</v>
      </c>
      <c r="D4670" s="0" t="s">
        <v>8781</v>
      </c>
    </row>
    <row r="4671" customFormat="false" ht="15" hidden="false" customHeight="false" outlineLevel="0" collapsed="false">
      <c r="A4671" s="0" t="s">
        <v>8782</v>
      </c>
      <c r="B4671" s="0" t="n">
        <f aca="false">HOUR(C4671)</f>
        <v>1</v>
      </c>
      <c r="C4671" s="1" t="n">
        <v>41379.0777777778</v>
      </c>
      <c r="D4671" s="0" t="s">
        <v>8783</v>
      </c>
    </row>
    <row r="4672" customFormat="false" ht="15" hidden="false" customHeight="false" outlineLevel="0" collapsed="false">
      <c r="A4672" s="0" t="s">
        <v>8784</v>
      </c>
      <c r="B4672" s="0" t="n">
        <f aca="false">HOUR(C4672)</f>
        <v>1</v>
      </c>
      <c r="C4672" s="1" t="n">
        <v>41379.0777777778</v>
      </c>
      <c r="D4672" s="0" t="s">
        <v>8785</v>
      </c>
    </row>
    <row r="4673" customFormat="false" ht="15" hidden="false" customHeight="false" outlineLevel="0" collapsed="false">
      <c r="A4673" s="0" t="s">
        <v>8786</v>
      </c>
      <c r="B4673" s="0" t="n">
        <f aca="false">HOUR(C4673)</f>
        <v>1</v>
      </c>
      <c r="C4673" s="1" t="n">
        <v>41379.0777777778</v>
      </c>
      <c r="D4673" s="0" t="s">
        <v>8787</v>
      </c>
    </row>
    <row r="4674" customFormat="false" ht="15" hidden="false" customHeight="false" outlineLevel="0" collapsed="false">
      <c r="A4674" s="0" t="s">
        <v>8788</v>
      </c>
      <c r="B4674" s="0" t="n">
        <f aca="false">HOUR(C4674)</f>
        <v>1</v>
      </c>
      <c r="C4674" s="1" t="n">
        <v>41379.0777777778</v>
      </c>
      <c r="D4674" s="0" t="s">
        <v>8789</v>
      </c>
    </row>
    <row r="4675" customFormat="false" ht="15" hidden="false" customHeight="false" outlineLevel="0" collapsed="false">
      <c r="B4675" s="0" t="n">
        <f aca="false">HOUR(C4675)</f>
        <v>1</v>
      </c>
      <c r="C4675" s="1" t="n">
        <v>41379.0777777778</v>
      </c>
      <c r="D4675" s="0" t="s">
        <v>8790</v>
      </c>
    </row>
    <row r="4676" customFormat="false" ht="15" hidden="false" customHeight="false" outlineLevel="0" collapsed="false">
      <c r="A4676" s="0" t="s">
        <v>8791</v>
      </c>
      <c r="B4676" s="0" t="n">
        <f aca="false">HOUR(C4676)</f>
        <v>1</v>
      </c>
      <c r="C4676" s="1" t="n">
        <v>41379.0777777778</v>
      </c>
      <c r="D4676" s="0" t="s">
        <v>8792</v>
      </c>
    </row>
    <row r="4677" customFormat="false" ht="15" hidden="false" customHeight="false" outlineLevel="0" collapsed="false">
      <c r="A4677" s="0" t="s">
        <v>8793</v>
      </c>
      <c r="B4677" s="0" t="n">
        <f aca="false">HOUR(C4677)</f>
        <v>1</v>
      </c>
      <c r="C4677" s="1" t="n">
        <v>41379.0777777778</v>
      </c>
      <c r="D4677" s="0" t="s">
        <v>8794</v>
      </c>
    </row>
    <row r="4678" customFormat="false" ht="15" hidden="false" customHeight="false" outlineLevel="0" collapsed="false">
      <c r="A4678" s="0" t="s">
        <v>8795</v>
      </c>
      <c r="B4678" s="0" t="n">
        <f aca="false">HOUR(C4678)</f>
        <v>1</v>
      </c>
      <c r="C4678" s="1" t="n">
        <v>41379.0777777778</v>
      </c>
      <c r="D4678" s="0" t="s">
        <v>8796</v>
      </c>
    </row>
    <row r="4679" customFormat="false" ht="15" hidden="false" customHeight="false" outlineLevel="0" collapsed="false">
      <c r="A4679" s="0" t="s">
        <v>8797</v>
      </c>
      <c r="B4679" s="0" t="n">
        <f aca="false">HOUR(C4679)</f>
        <v>1</v>
      </c>
      <c r="C4679" s="1" t="n">
        <v>41379.0777777778</v>
      </c>
      <c r="D4679" s="0" t="s">
        <v>8798</v>
      </c>
    </row>
    <row r="4680" customFormat="false" ht="15" hidden="false" customHeight="false" outlineLevel="0" collapsed="false">
      <c r="A4680" s="0" t="s">
        <v>8799</v>
      </c>
      <c r="B4680" s="0" t="n">
        <f aca="false">HOUR(C4680)</f>
        <v>1</v>
      </c>
      <c r="C4680" s="1" t="n">
        <v>41379.0777777778</v>
      </c>
      <c r="D4680" s="0" t="s">
        <v>8800</v>
      </c>
    </row>
    <row r="4681" customFormat="false" ht="15" hidden="false" customHeight="false" outlineLevel="0" collapsed="false">
      <c r="A4681" s="0" t="s">
        <v>3737</v>
      </c>
      <c r="B4681" s="0" t="n">
        <f aca="false">HOUR(C4681)</f>
        <v>1</v>
      </c>
      <c r="C4681" s="1" t="n">
        <v>41379.0777777778</v>
      </c>
      <c r="D4681" s="0" t="s">
        <v>8801</v>
      </c>
    </row>
    <row r="4682" customFormat="false" ht="15" hidden="false" customHeight="false" outlineLevel="0" collapsed="false">
      <c r="A4682" s="0" t="s">
        <v>8802</v>
      </c>
      <c r="B4682" s="0" t="n">
        <f aca="false">HOUR(C4682)</f>
        <v>1</v>
      </c>
      <c r="C4682" s="1" t="n">
        <v>41379.0777777778</v>
      </c>
      <c r="D4682" s="0" t="s">
        <v>8803</v>
      </c>
    </row>
    <row r="4683" customFormat="false" ht="15" hidden="false" customHeight="false" outlineLevel="0" collapsed="false">
      <c r="A4683" s="0" t="s">
        <v>8804</v>
      </c>
      <c r="B4683" s="0" t="n">
        <f aca="false">HOUR(C4683)</f>
        <v>1</v>
      </c>
      <c r="C4683" s="1" t="n">
        <v>41379.0777777778</v>
      </c>
      <c r="D4683" s="0" t="s">
        <v>8805</v>
      </c>
    </row>
    <row r="4684" customFormat="false" ht="15" hidden="false" customHeight="false" outlineLevel="0" collapsed="false">
      <c r="A4684" s="0" t="s">
        <v>5529</v>
      </c>
      <c r="B4684" s="0" t="n">
        <f aca="false">HOUR(C4684)</f>
        <v>1</v>
      </c>
      <c r="C4684" s="1" t="n">
        <v>41379.0777777778</v>
      </c>
      <c r="D4684" s="0" t="s">
        <v>8806</v>
      </c>
    </row>
    <row r="4685" customFormat="false" ht="15" hidden="false" customHeight="false" outlineLevel="0" collapsed="false">
      <c r="A4685" s="0" t="s">
        <v>1257</v>
      </c>
      <c r="B4685" s="0" t="n">
        <f aca="false">HOUR(C4685)</f>
        <v>1</v>
      </c>
      <c r="C4685" s="1" t="n">
        <v>41379.0777777778</v>
      </c>
      <c r="D4685" s="0" t="s">
        <v>8807</v>
      </c>
    </row>
    <row r="4686" customFormat="false" ht="15" hidden="false" customHeight="false" outlineLevel="0" collapsed="false">
      <c r="A4686" s="0" t="s">
        <v>8808</v>
      </c>
      <c r="B4686" s="0" t="n">
        <f aca="false">HOUR(C4686)</f>
        <v>1</v>
      </c>
      <c r="C4686" s="1" t="n">
        <v>41379.0777777778</v>
      </c>
      <c r="D4686" s="0" t="s">
        <v>8809</v>
      </c>
    </row>
    <row r="4687" customFormat="false" ht="15" hidden="false" customHeight="false" outlineLevel="0" collapsed="false">
      <c r="A4687" s="0" t="s">
        <v>8810</v>
      </c>
      <c r="B4687" s="0" t="n">
        <f aca="false">HOUR(C4687)</f>
        <v>1</v>
      </c>
      <c r="C4687" s="1" t="n">
        <v>41379.0777777778</v>
      </c>
      <c r="D4687" s="0" t="s">
        <v>8811</v>
      </c>
    </row>
    <row r="4688" customFormat="false" ht="15" hidden="false" customHeight="false" outlineLevel="0" collapsed="false">
      <c r="A4688" s="0" t="s">
        <v>8812</v>
      </c>
      <c r="B4688" s="0" t="n">
        <f aca="false">HOUR(C4688)</f>
        <v>1</v>
      </c>
      <c r="C4688" s="1" t="n">
        <v>41379.0777777778</v>
      </c>
      <c r="D4688" s="0" t="s">
        <v>8813</v>
      </c>
    </row>
    <row r="4689" customFormat="false" ht="15" hidden="false" customHeight="false" outlineLevel="0" collapsed="false">
      <c r="A4689" s="0" t="s">
        <v>8814</v>
      </c>
      <c r="B4689" s="0" t="n">
        <f aca="false">HOUR(C4689)</f>
        <v>1</v>
      </c>
      <c r="C4689" s="1" t="n">
        <v>41379.0777777778</v>
      </c>
      <c r="D4689" s="0" t="s">
        <v>8815</v>
      </c>
    </row>
    <row r="4690" customFormat="false" ht="15" hidden="false" customHeight="false" outlineLevel="0" collapsed="false">
      <c r="A4690" s="0" t="s">
        <v>8816</v>
      </c>
      <c r="B4690" s="0" t="n">
        <f aca="false">HOUR(C4690)</f>
        <v>1</v>
      </c>
      <c r="C4690" s="1" t="n">
        <v>41379.0777777778</v>
      </c>
      <c r="D4690" s="0" t="s">
        <v>8817</v>
      </c>
    </row>
    <row r="4691" customFormat="false" ht="15" hidden="false" customHeight="false" outlineLevel="0" collapsed="false">
      <c r="A4691" s="0" t="s">
        <v>8818</v>
      </c>
      <c r="B4691" s="0" t="n">
        <f aca="false">HOUR(C4691)</f>
        <v>1</v>
      </c>
      <c r="C4691" s="1" t="n">
        <v>41379.0777777778</v>
      </c>
      <c r="D4691" s="0" t="s">
        <v>8819</v>
      </c>
    </row>
    <row r="4692" customFormat="false" ht="15" hidden="false" customHeight="false" outlineLevel="0" collapsed="false">
      <c r="A4692" s="0" t="s">
        <v>8820</v>
      </c>
      <c r="B4692" s="0" t="n">
        <f aca="false">HOUR(C4692)</f>
        <v>1</v>
      </c>
      <c r="C4692" s="1" t="n">
        <v>41379.0777777778</v>
      </c>
      <c r="D4692" s="0" t="s">
        <v>8821</v>
      </c>
    </row>
    <row r="4693" customFormat="false" ht="15" hidden="false" customHeight="false" outlineLevel="0" collapsed="false">
      <c r="A4693" s="0" t="s">
        <v>8822</v>
      </c>
      <c r="B4693" s="0" t="n">
        <f aca="false">HOUR(C4693)</f>
        <v>1</v>
      </c>
      <c r="C4693" s="1" t="n">
        <v>41379.0777777778</v>
      </c>
      <c r="D4693" s="0" t="s">
        <v>8823</v>
      </c>
    </row>
    <row r="4694" customFormat="false" ht="15" hidden="false" customHeight="false" outlineLevel="0" collapsed="false">
      <c r="A4694" s="0" t="s">
        <v>8824</v>
      </c>
      <c r="B4694" s="0" t="n">
        <f aca="false">HOUR(C4694)</f>
        <v>1</v>
      </c>
      <c r="C4694" s="1" t="n">
        <v>41379.0777777778</v>
      </c>
      <c r="D4694" s="0" t="s">
        <v>8825</v>
      </c>
    </row>
    <row r="4695" customFormat="false" ht="15" hidden="false" customHeight="false" outlineLevel="0" collapsed="false">
      <c r="A4695" s="0" t="s">
        <v>8826</v>
      </c>
      <c r="B4695" s="0" t="n">
        <f aca="false">HOUR(C4695)</f>
        <v>1</v>
      </c>
      <c r="C4695" s="1" t="n">
        <v>41379.0777777778</v>
      </c>
      <c r="D4695" s="0" t="s">
        <v>8827</v>
      </c>
    </row>
    <row r="4696" customFormat="false" ht="15" hidden="false" customHeight="false" outlineLevel="0" collapsed="false">
      <c r="A4696" s="0" t="s">
        <v>8828</v>
      </c>
      <c r="B4696" s="0" t="n">
        <f aca="false">HOUR(C4696)</f>
        <v>1</v>
      </c>
      <c r="C4696" s="1" t="n">
        <v>41379.0777777778</v>
      </c>
      <c r="D4696" s="0" t="s">
        <v>8829</v>
      </c>
    </row>
    <row r="4697" customFormat="false" ht="15" hidden="false" customHeight="false" outlineLevel="0" collapsed="false">
      <c r="A4697" s="0" t="s">
        <v>8830</v>
      </c>
      <c r="B4697" s="0" t="n">
        <f aca="false">HOUR(C4697)</f>
        <v>1</v>
      </c>
      <c r="C4697" s="1" t="n">
        <v>41379.0777777778</v>
      </c>
      <c r="D4697" s="0" t="s">
        <v>8831</v>
      </c>
    </row>
    <row r="4698" customFormat="false" ht="15" hidden="false" customHeight="false" outlineLevel="0" collapsed="false">
      <c r="A4698" s="0" t="s">
        <v>8832</v>
      </c>
      <c r="B4698" s="0" t="n">
        <f aca="false">HOUR(C4698)</f>
        <v>1</v>
      </c>
      <c r="C4698" s="1" t="n">
        <v>41379.0777777778</v>
      </c>
      <c r="D4698" s="0" t="s">
        <v>8833</v>
      </c>
    </row>
    <row r="4699" customFormat="false" ht="15" hidden="false" customHeight="false" outlineLevel="0" collapsed="false">
      <c r="A4699" s="0" t="s">
        <v>8834</v>
      </c>
      <c r="B4699" s="0" t="n">
        <f aca="false">HOUR(C4699)</f>
        <v>1</v>
      </c>
      <c r="C4699" s="1" t="n">
        <v>41379.0777777778</v>
      </c>
      <c r="D4699" s="0" t="s">
        <v>8835</v>
      </c>
    </row>
    <row r="4700" customFormat="false" ht="15" hidden="false" customHeight="false" outlineLevel="0" collapsed="false">
      <c r="A4700" s="0" t="s">
        <v>8836</v>
      </c>
      <c r="B4700" s="0" t="n">
        <f aca="false">HOUR(C4700)</f>
        <v>1</v>
      </c>
      <c r="C4700" s="1" t="n">
        <v>41379.0777777778</v>
      </c>
      <c r="D4700" s="0" t="s">
        <v>8837</v>
      </c>
    </row>
    <row r="4701" customFormat="false" ht="15" hidden="false" customHeight="false" outlineLevel="0" collapsed="false">
      <c r="A4701" s="0" t="s">
        <v>1816</v>
      </c>
      <c r="B4701" s="0" t="n">
        <f aca="false">HOUR(C4701)</f>
        <v>1</v>
      </c>
      <c r="C4701" s="1" t="n">
        <v>41379.0777777778</v>
      </c>
      <c r="D4701" s="0" t="s">
        <v>8838</v>
      </c>
    </row>
    <row r="4702" customFormat="false" ht="15" hidden="false" customHeight="false" outlineLevel="0" collapsed="false">
      <c r="A4702" s="0" t="s">
        <v>8839</v>
      </c>
      <c r="B4702" s="0" t="n">
        <f aca="false">HOUR(C4702)</f>
        <v>1</v>
      </c>
      <c r="C4702" s="1" t="n">
        <v>41379.0777777778</v>
      </c>
      <c r="D4702" s="0" t="s">
        <v>8840</v>
      </c>
    </row>
    <row r="4703" customFormat="false" ht="15" hidden="false" customHeight="false" outlineLevel="0" collapsed="false">
      <c r="A4703" s="0" t="s">
        <v>8841</v>
      </c>
      <c r="B4703" s="0" t="n">
        <f aca="false">HOUR(C4703)</f>
        <v>1</v>
      </c>
      <c r="C4703" s="1" t="n">
        <v>41379.0777777778</v>
      </c>
      <c r="D4703" s="0" t="s">
        <v>8842</v>
      </c>
    </row>
    <row r="4704" customFormat="false" ht="15" hidden="false" customHeight="false" outlineLevel="0" collapsed="false">
      <c r="A4704" s="0" t="s">
        <v>8843</v>
      </c>
      <c r="B4704" s="0" t="n">
        <f aca="false">HOUR(C4704)</f>
        <v>1</v>
      </c>
      <c r="C4704" s="1" t="n">
        <v>41379.0777777778</v>
      </c>
      <c r="D4704" s="0" t="s">
        <v>8844</v>
      </c>
    </row>
    <row r="4705" customFormat="false" ht="15" hidden="false" customHeight="false" outlineLevel="0" collapsed="false">
      <c r="A4705" s="0" t="s">
        <v>8845</v>
      </c>
      <c r="B4705" s="0" t="n">
        <f aca="false">HOUR(C4705)</f>
        <v>1</v>
      </c>
      <c r="C4705" s="1" t="n">
        <v>41379.0777777778</v>
      </c>
      <c r="D4705" s="0" t="s">
        <v>8846</v>
      </c>
    </row>
    <row r="4706" customFormat="false" ht="15" hidden="false" customHeight="false" outlineLevel="0" collapsed="false">
      <c r="A4706" s="0" t="s">
        <v>8847</v>
      </c>
      <c r="B4706" s="0" t="n">
        <f aca="false">HOUR(C4706)</f>
        <v>1</v>
      </c>
      <c r="C4706" s="1" t="n">
        <v>41379.0777777778</v>
      </c>
      <c r="D4706" s="0" t="s">
        <v>8848</v>
      </c>
    </row>
    <row r="4707" customFormat="false" ht="15" hidden="false" customHeight="false" outlineLevel="0" collapsed="false">
      <c r="A4707" s="0" t="s">
        <v>8849</v>
      </c>
      <c r="B4707" s="0" t="n">
        <f aca="false">HOUR(C4707)</f>
        <v>1</v>
      </c>
      <c r="C4707" s="1" t="n">
        <v>41379.0777777778</v>
      </c>
      <c r="D4707" s="0" t="s">
        <v>8850</v>
      </c>
    </row>
    <row r="4708" customFormat="false" ht="15" hidden="false" customHeight="false" outlineLevel="0" collapsed="false">
      <c r="A4708" s="0" t="s">
        <v>8851</v>
      </c>
      <c r="B4708" s="0" t="n">
        <f aca="false">HOUR(C4708)</f>
        <v>1</v>
      </c>
      <c r="C4708" s="1" t="n">
        <v>41379.0777777778</v>
      </c>
      <c r="D4708" s="0" t="s">
        <v>8852</v>
      </c>
    </row>
    <row r="4709" customFormat="false" ht="15" hidden="false" customHeight="false" outlineLevel="0" collapsed="false">
      <c r="A4709" s="0" t="s">
        <v>8853</v>
      </c>
      <c r="B4709" s="0" t="n">
        <f aca="false">HOUR(C4709)</f>
        <v>1</v>
      </c>
      <c r="C4709" s="1" t="n">
        <v>41379.0777777778</v>
      </c>
      <c r="D4709" s="0" t="s">
        <v>8854</v>
      </c>
    </row>
    <row r="4710" customFormat="false" ht="15" hidden="false" customHeight="false" outlineLevel="0" collapsed="false">
      <c r="A4710" s="0" t="s">
        <v>8855</v>
      </c>
      <c r="B4710" s="0" t="n">
        <f aca="false">HOUR(C4710)</f>
        <v>1</v>
      </c>
      <c r="C4710" s="1" t="n">
        <v>41379.0777777778</v>
      </c>
      <c r="D4710" s="0" t="s">
        <v>8856</v>
      </c>
    </row>
    <row r="4711" customFormat="false" ht="15" hidden="false" customHeight="false" outlineLevel="0" collapsed="false">
      <c r="A4711" s="0" t="s">
        <v>8857</v>
      </c>
      <c r="B4711" s="0" t="n">
        <f aca="false">HOUR(C4711)</f>
        <v>1</v>
      </c>
      <c r="C4711" s="1" t="n">
        <v>41379.0777777778</v>
      </c>
      <c r="D4711" s="0" t="s">
        <v>8858</v>
      </c>
    </row>
    <row r="4712" customFormat="false" ht="15" hidden="false" customHeight="false" outlineLevel="0" collapsed="false">
      <c r="A4712" s="0" t="e">
        <f aca="false">{nan}</f>
        <v>#N/A</v>
      </c>
      <c r="B4712" s="0" t="n">
        <f aca="false">HOUR(C4712)</f>
        <v>1</v>
      </c>
      <c r="C4712" s="1" t="n">
        <v>41379.0777777778</v>
      </c>
      <c r="D4712" s="0" t="s">
        <v>8859</v>
      </c>
    </row>
    <row r="4713" customFormat="false" ht="15" hidden="false" customHeight="false" outlineLevel="0" collapsed="false">
      <c r="A4713" s="0" t="s">
        <v>8860</v>
      </c>
      <c r="B4713" s="0" t="n">
        <f aca="false">HOUR(C4713)</f>
        <v>1</v>
      </c>
      <c r="C4713" s="1" t="n">
        <v>41379.0777777778</v>
      </c>
      <c r="D4713" s="0" t="s">
        <v>8861</v>
      </c>
    </row>
    <row r="4714" customFormat="false" ht="15" hidden="false" customHeight="false" outlineLevel="0" collapsed="false">
      <c r="A4714" s="0" t="s">
        <v>8862</v>
      </c>
      <c r="B4714" s="0" t="n">
        <f aca="false">HOUR(C4714)</f>
        <v>1</v>
      </c>
      <c r="C4714" s="1" t="n">
        <v>41379.0777777778</v>
      </c>
      <c r="D4714" s="0" t="s">
        <v>8863</v>
      </c>
    </row>
    <row r="4715" customFormat="false" ht="15" hidden="false" customHeight="false" outlineLevel="0" collapsed="false">
      <c r="A4715" s="0" t="s">
        <v>8864</v>
      </c>
      <c r="B4715" s="0" t="n">
        <f aca="false">HOUR(C4715)</f>
        <v>1</v>
      </c>
      <c r="C4715" s="1" t="n">
        <v>41379.0777777778</v>
      </c>
      <c r="D4715" s="0" t="s">
        <v>8865</v>
      </c>
    </row>
    <row r="4716" customFormat="false" ht="15" hidden="false" customHeight="false" outlineLevel="0" collapsed="false">
      <c r="A4716" s="0" t="s">
        <v>8866</v>
      </c>
      <c r="B4716" s="0" t="n">
        <f aca="false">HOUR(C4716)</f>
        <v>1</v>
      </c>
      <c r="C4716" s="1" t="n">
        <v>41379.0777777778</v>
      </c>
      <c r="D4716" s="0" t="s">
        <v>8867</v>
      </c>
    </row>
    <row r="4717" customFormat="false" ht="15" hidden="false" customHeight="false" outlineLevel="0" collapsed="false">
      <c r="A4717" s="0" t="s">
        <v>8868</v>
      </c>
      <c r="B4717" s="0" t="n">
        <f aca="false">HOUR(C4717)</f>
        <v>1</v>
      </c>
      <c r="C4717" s="1" t="n">
        <v>41379.0777777778</v>
      </c>
      <c r="D4717" s="0" t="s">
        <v>8869</v>
      </c>
    </row>
    <row r="4718" customFormat="false" ht="15" hidden="false" customHeight="false" outlineLevel="0" collapsed="false">
      <c r="A4718" s="0" t="s">
        <v>8870</v>
      </c>
      <c r="B4718" s="0" t="n">
        <f aca="false">HOUR(C4718)</f>
        <v>1</v>
      </c>
      <c r="C4718" s="1" t="n">
        <v>41379.0777777778</v>
      </c>
      <c r="D4718" s="0" t="s">
        <v>8871</v>
      </c>
    </row>
    <row r="4719" customFormat="false" ht="15" hidden="false" customHeight="false" outlineLevel="0" collapsed="false">
      <c r="A4719" s="0" t="s">
        <v>8872</v>
      </c>
      <c r="B4719" s="0" t="n">
        <f aca="false">HOUR(C4719)</f>
        <v>1</v>
      </c>
      <c r="C4719" s="1" t="n">
        <v>41379.0777777778</v>
      </c>
      <c r="D4719" s="0" t="s">
        <v>8873</v>
      </c>
    </row>
    <row r="4720" customFormat="false" ht="409.5" hidden="false" customHeight="false" outlineLevel="0" collapsed="false">
      <c r="A4720" s="0" t="s">
        <v>8874</v>
      </c>
      <c r="B4720" s="0" t="n">
        <f aca="false">HOUR(C4720)</f>
        <v>1</v>
      </c>
      <c r="C4720" s="1" t="n">
        <v>41379.0777777778</v>
      </c>
      <c r="D4720" s="3" t="s">
        <v>8875</v>
      </c>
    </row>
    <row r="4721" customFormat="false" ht="15" hidden="false" customHeight="false" outlineLevel="0" collapsed="false">
      <c r="A4721" s="0" t="s">
        <v>8876</v>
      </c>
      <c r="B4721" s="0" t="n">
        <f aca="false">HOUR(C4721)</f>
        <v>1</v>
      </c>
      <c r="C4721" s="1" t="n">
        <v>41379.0777777778</v>
      </c>
      <c r="D4721" s="0" t="s">
        <v>8877</v>
      </c>
    </row>
    <row r="4722" customFormat="false" ht="15" hidden="false" customHeight="false" outlineLevel="0" collapsed="false">
      <c r="A4722" s="0" t="s">
        <v>8878</v>
      </c>
      <c r="B4722" s="0" t="n">
        <f aca="false">HOUR(C4722)</f>
        <v>1</v>
      </c>
      <c r="C4722" s="1" t="n">
        <v>41379.0777777778</v>
      </c>
      <c r="D4722" s="0" t="s">
        <v>8879</v>
      </c>
    </row>
    <row r="4723" customFormat="false" ht="15" hidden="false" customHeight="false" outlineLevel="0" collapsed="false">
      <c r="A4723" s="0" t="s">
        <v>8880</v>
      </c>
      <c r="B4723" s="0" t="n">
        <f aca="false">HOUR(C4723)</f>
        <v>1</v>
      </c>
      <c r="C4723" s="1" t="n">
        <v>41379.0777777778</v>
      </c>
      <c r="D4723" s="0" t="s">
        <v>8881</v>
      </c>
    </row>
    <row r="4724" customFormat="false" ht="15" hidden="false" customHeight="false" outlineLevel="0" collapsed="false">
      <c r="A4724" s="0" t="s">
        <v>8868</v>
      </c>
      <c r="B4724" s="0" t="n">
        <f aca="false">HOUR(C4724)</f>
        <v>1</v>
      </c>
      <c r="C4724" s="1" t="n">
        <v>41379.0777777778</v>
      </c>
      <c r="D4724" s="0" t="s">
        <v>8882</v>
      </c>
    </row>
    <row r="4725" customFormat="false" ht="15" hidden="false" customHeight="false" outlineLevel="0" collapsed="false">
      <c r="A4725" s="0" t="s">
        <v>8883</v>
      </c>
      <c r="B4725" s="0" t="n">
        <f aca="false">HOUR(C4725)</f>
        <v>1</v>
      </c>
      <c r="C4725" s="1" t="n">
        <v>41379.0777777778</v>
      </c>
      <c r="D4725" s="0" t="s">
        <v>8884</v>
      </c>
    </row>
    <row r="4726" customFormat="false" ht="15" hidden="false" customHeight="false" outlineLevel="0" collapsed="false">
      <c r="A4726" s="0" t="s">
        <v>8885</v>
      </c>
      <c r="B4726" s="0" t="n">
        <f aca="false">HOUR(C4726)</f>
        <v>1</v>
      </c>
      <c r="C4726" s="1" t="n">
        <v>41379.0777777778</v>
      </c>
      <c r="D4726" s="0" t="s">
        <v>8886</v>
      </c>
    </row>
    <row r="4727" customFormat="false" ht="15" hidden="false" customHeight="false" outlineLevel="0" collapsed="false">
      <c r="A4727" s="0" t="s">
        <v>8887</v>
      </c>
      <c r="B4727" s="0" t="n">
        <f aca="false">HOUR(C4727)</f>
        <v>1</v>
      </c>
      <c r="C4727" s="1" t="n">
        <v>41379.0777777778</v>
      </c>
      <c r="D4727" s="0" t="s">
        <v>8888</v>
      </c>
    </row>
    <row r="4728" customFormat="false" ht="15" hidden="false" customHeight="false" outlineLevel="0" collapsed="false">
      <c r="A4728" s="0" t="s">
        <v>8889</v>
      </c>
      <c r="B4728" s="0" t="n">
        <f aca="false">HOUR(C4728)</f>
        <v>1</v>
      </c>
      <c r="C4728" s="1" t="n">
        <v>41379.0777777778</v>
      </c>
      <c r="D4728" s="0" t="s">
        <v>8890</v>
      </c>
    </row>
    <row r="4729" customFormat="false" ht="15" hidden="false" customHeight="false" outlineLevel="0" collapsed="false">
      <c r="A4729" s="0" t="s">
        <v>4128</v>
      </c>
      <c r="B4729" s="0" t="n">
        <f aca="false">HOUR(C4729)</f>
        <v>1</v>
      </c>
      <c r="C4729" s="1" t="n">
        <v>41379.0777777778</v>
      </c>
      <c r="D4729" s="0" t="s">
        <v>8891</v>
      </c>
    </row>
    <row r="4730" customFormat="false" ht="15" hidden="false" customHeight="false" outlineLevel="0" collapsed="false">
      <c r="A4730" s="0" t="s">
        <v>8892</v>
      </c>
      <c r="B4730" s="0" t="n">
        <f aca="false">HOUR(C4730)</f>
        <v>1</v>
      </c>
      <c r="C4730" s="1" t="n">
        <v>41379.0777777778</v>
      </c>
      <c r="D4730" s="0" t="s">
        <v>8893</v>
      </c>
    </row>
    <row r="4731" customFormat="false" ht="15" hidden="false" customHeight="false" outlineLevel="0" collapsed="false">
      <c r="A4731" s="0" t="s">
        <v>8894</v>
      </c>
      <c r="B4731" s="0" t="n">
        <f aca="false">HOUR(C4731)</f>
        <v>1</v>
      </c>
      <c r="C4731" s="1" t="n">
        <v>41379.0777777778</v>
      </c>
      <c r="D4731" s="0" t="s">
        <v>8895</v>
      </c>
    </row>
    <row r="4732" customFormat="false" ht="15" hidden="false" customHeight="false" outlineLevel="0" collapsed="false">
      <c r="A4732" s="0" t="s">
        <v>8896</v>
      </c>
      <c r="B4732" s="0" t="n">
        <f aca="false">HOUR(C4732)</f>
        <v>1</v>
      </c>
      <c r="C4732" s="1" t="n">
        <v>41379.0777777778</v>
      </c>
      <c r="D4732" s="0" t="s">
        <v>8897</v>
      </c>
    </row>
    <row r="4733" customFormat="false" ht="15" hidden="false" customHeight="false" outlineLevel="0" collapsed="false">
      <c r="A4733" s="0" t="s">
        <v>8898</v>
      </c>
      <c r="B4733" s="0" t="n">
        <f aca="false">HOUR(C4733)</f>
        <v>1</v>
      </c>
      <c r="C4733" s="1" t="n">
        <v>41379.0777777778</v>
      </c>
      <c r="D4733" s="0" t="s">
        <v>8899</v>
      </c>
    </row>
    <row r="4734" customFormat="false" ht="15" hidden="false" customHeight="false" outlineLevel="0" collapsed="false">
      <c r="A4734" s="0" t="s">
        <v>8900</v>
      </c>
      <c r="B4734" s="0" t="n">
        <f aca="false">HOUR(C4734)</f>
        <v>1</v>
      </c>
      <c r="C4734" s="1" t="n">
        <v>41379.0777777778</v>
      </c>
      <c r="D4734" s="0" t="s">
        <v>8901</v>
      </c>
    </row>
    <row r="4735" customFormat="false" ht="15" hidden="false" customHeight="false" outlineLevel="0" collapsed="false">
      <c r="A4735" s="0" t="s">
        <v>8902</v>
      </c>
      <c r="B4735" s="0" t="n">
        <f aca="false">HOUR(C4735)</f>
        <v>1</v>
      </c>
      <c r="C4735" s="1" t="n">
        <v>41379.0777777778</v>
      </c>
      <c r="D4735" s="0" t="s">
        <v>8903</v>
      </c>
    </row>
    <row r="4736" customFormat="false" ht="15" hidden="false" customHeight="false" outlineLevel="0" collapsed="false">
      <c r="A4736" s="0" t="s">
        <v>8904</v>
      </c>
      <c r="B4736" s="0" t="n">
        <f aca="false">HOUR(C4736)</f>
        <v>1</v>
      </c>
      <c r="C4736" s="1" t="n">
        <v>41379.0777777778</v>
      </c>
      <c r="D4736" s="0" t="s">
        <v>8905</v>
      </c>
    </row>
    <row r="4737" customFormat="false" ht="15" hidden="false" customHeight="false" outlineLevel="0" collapsed="false">
      <c r="A4737" s="0" t="s">
        <v>184</v>
      </c>
      <c r="B4737" s="0" t="n">
        <f aca="false">HOUR(C4737)</f>
        <v>1</v>
      </c>
      <c r="C4737" s="1" t="n">
        <v>41379.0777777778</v>
      </c>
      <c r="D4737" s="0" t="s">
        <v>8906</v>
      </c>
    </row>
    <row r="4738" customFormat="false" ht="15" hidden="false" customHeight="false" outlineLevel="0" collapsed="false">
      <c r="A4738" s="0" t="s">
        <v>8907</v>
      </c>
      <c r="B4738" s="0" t="n">
        <f aca="false">HOUR(C4738)</f>
        <v>1</v>
      </c>
      <c r="C4738" s="1" t="n">
        <v>41379.0777777778</v>
      </c>
      <c r="D4738" s="0" t="s">
        <v>8908</v>
      </c>
    </row>
    <row r="4739" customFormat="false" ht="15" hidden="false" customHeight="false" outlineLevel="0" collapsed="false">
      <c r="A4739" s="0" t="s">
        <v>8909</v>
      </c>
      <c r="B4739" s="0" t="n">
        <f aca="false">HOUR(C4739)</f>
        <v>1</v>
      </c>
      <c r="C4739" s="1" t="n">
        <v>41379.0777777778</v>
      </c>
      <c r="D4739" s="0" t="s">
        <v>8910</v>
      </c>
    </row>
    <row r="4740" customFormat="false" ht="15" hidden="false" customHeight="false" outlineLevel="0" collapsed="false">
      <c r="A4740" s="0" t="s">
        <v>8911</v>
      </c>
      <c r="B4740" s="0" t="n">
        <f aca="false">HOUR(C4740)</f>
        <v>1</v>
      </c>
      <c r="C4740" s="1" t="n">
        <v>41379.0777777778</v>
      </c>
      <c r="D4740" s="0" t="s">
        <v>8912</v>
      </c>
    </row>
    <row r="4741" customFormat="false" ht="15" hidden="false" customHeight="false" outlineLevel="0" collapsed="false">
      <c r="A4741" s="0" t="s">
        <v>8913</v>
      </c>
      <c r="B4741" s="0" t="n">
        <f aca="false">HOUR(C4741)</f>
        <v>1</v>
      </c>
      <c r="C4741" s="1" t="n">
        <v>41379.0777777778</v>
      </c>
      <c r="D4741" s="0" t="s">
        <v>8914</v>
      </c>
    </row>
    <row r="4742" customFormat="false" ht="15" hidden="false" customHeight="false" outlineLevel="0" collapsed="false">
      <c r="A4742" s="0" t="s">
        <v>8915</v>
      </c>
      <c r="B4742" s="0" t="n">
        <f aca="false">HOUR(C4742)</f>
        <v>1</v>
      </c>
      <c r="C4742" s="1" t="n">
        <v>41379.0777777778</v>
      </c>
      <c r="D4742" s="0" t="s">
        <v>8916</v>
      </c>
    </row>
    <row r="4743" customFormat="false" ht="15" hidden="false" customHeight="false" outlineLevel="0" collapsed="false">
      <c r="A4743" s="0" t="s">
        <v>8917</v>
      </c>
      <c r="B4743" s="0" t="n">
        <f aca="false">HOUR(C4743)</f>
        <v>1</v>
      </c>
      <c r="C4743" s="1" t="n">
        <v>41379.0777777778</v>
      </c>
      <c r="D4743" s="0" t="s">
        <v>8918</v>
      </c>
    </row>
    <row r="4744" customFormat="false" ht="15" hidden="false" customHeight="false" outlineLevel="0" collapsed="false">
      <c r="A4744" s="0" t="s">
        <v>8919</v>
      </c>
      <c r="B4744" s="0" t="n">
        <f aca="false">HOUR(C4744)</f>
        <v>1</v>
      </c>
      <c r="C4744" s="1" t="n">
        <v>41379.0777777778</v>
      </c>
      <c r="D4744" s="0" t="s">
        <v>8920</v>
      </c>
    </row>
    <row r="4745" customFormat="false" ht="15" hidden="false" customHeight="false" outlineLevel="0" collapsed="false">
      <c r="A4745" s="0" t="s">
        <v>8921</v>
      </c>
      <c r="B4745" s="0" t="n">
        <f aca="false">HOUR(C4745)</f>
        <v>1</v>
      </c>
      <c r="C4745" s="1" t="n">
        <v>41379.0777777778</v>
      </c>
      <c r="D4745" s="0" t="s">
        <v>8922</v>
      </c>
    </row>
    <row r="4746" customFormat="false" ht="15" hidden="false" customHeight="false" outlineLevel="0" collapsed="false">
      <c r="A4746" s="0" t="s">
        <v>7217</v>
      </c>
      <c r="B4746" s="0" t="n">
        <f aca="false">HOUR(C4746)</f>
        <v>1</v>
      </c>
      <c r="C4746" s="1" t="n">
        <v>41379.0777777778</v>
      </c>
      <c r="D4746" s="0" t="s">
        <v>8923</v>
      </c>
    </row>
    <row r="4747" customFormat="false" ht="15" hidden="false" customHeight="false" outlineLevel="0" collapsed="false">
      <c r="A4747" s="0" t="s">
        <v>8924</v>
      </c>
      <c r="B4747" s="0" t="n">
        <f aca="false">HOUR(C4747)</f>
        <v>1</v>
      </c>
      <c r="C4747" s="1" t="n">
        <v>41379.0777777778</v>
      </c>
      <c r="D4747" s="0" t="s">
        <v>8925</v>
      </c>
    </row>
    <row r="4748" customFormat="false" ht="15" hidden="false" customHeight="false" outlineLevel="0" collapsed="false">
      <c r="A4748" s="0" t="s">
        <v>8926</v>
      </c>
      <c r="B4748" s="0" t="n">
        <f aca="false">HOUR(C4748)</f>
        <v>1</v>
      </c>
      <c r="C4748" s="1" t="n">
        <v>41379.0777777778</v>
      </c>
      <c r="D4748" s="0" t="s">
        <v>8927</v>
      </c>
    </row>
    <row r="4749" customFormat="false" ht="15" hidden="false" customHeight="false" outlineLevel="0" collapsed="false">
      <c r="A4749" s="0" t="s">
        <v>8928</v>
      </c>
      <c r="B4749" s="0" t="n">
        <f aca="false">HOUR(C4749)</f>
        <v>1</v>
      </c>
      <c r="C4749" s="1" t="n">
        <v>41379.0784722222</v>
      </c>
      <c r="D4749" s="0" t="s">
        <v>8929</v>
      </c>
    </row>
    <row r="4750" customFormat="false" ht="15" hidden="false" customHeight="false" outlineLevel="0" collapsed="false">
      <c r="A4750" s="0" t="s">
        <v>8930</v>
      </c>
      <c r="B4750" s="0" t="n">
        <f aca="false">HOUR(C4750)</f>
        <v>1</v>
      </c>
      <c r="C4750" s="1" t="n">
        <v>41379.0784722222</v>
      </c>
      <c r="D4750" s="0" t="s">
        <v>8931</v>
      </c>
    </row>
    <row r="4751" customFormat="false" ht="15" hidden="false" customHeight="false" outlineLevel="0" collapsed="false">
      <c r="A4751" s="0" t="s">
        <v>8932</v>
      </c>
      <c r="B4751" s="0" t="n">
        <f aca="false">HOUR(C4751)</f>
        <v>1</v>
      </c>
      <c r="C4751" s="1" t="n">
        <v>41379.0784722222</v>
      </c>
      <c r="D4751" s="0" t="s">
        <v>8933</v>
      </c>
    </row>
    <row r="4752" customFormat="false" ht="15" hidden="false" customHeight="false" outlineLevel="0" collapsed="false">
      <c r="A4752" s="0" t="s">
        <v>8934</v>
      </c>
      <c r="B4752" s="0" t="n">
        <f aca="false">HOUR(C4752)</f>
        <v>1</v>
      </c>
      <c r="C4752" s="1" t="n">
        <v>41379.0784722222</v>
      </c>
      <c r="D4752" s="0" t="s">
        <v>8935</v>
      </c>
    </row>
    <row r="4753" customFormat="false" ht="15" hidden="false" customHeight="false" outlineLevel="0" collapsed="false">
      <c r="A4753" s="0" t="s">
        <v>8936</v>
      </c>
      <c r="B4753" s="0" t="n">
        <f aca="false">HOUR(C4753)</f>
        <v>1</v>
      </c>
      <c r="C4753" s="1" t="n">
        <v>41379.0784722222</v>
      </c>
      <c r="D4753" s="0" t="s">
        <v>8937</v>
      </c>
    </row>
    <row r="4754" customFormat="false" ht="15" hidden="false" customHeight="false" outlineLevel="0" collapsed="false">
      <c r="A4754" s="0" t="s">
        <v>8938</v>
      </c>
      <c r="B4754" s="0" t="n">
        <f aca="false">HOUR(C4754)</f>
        <v>1</v>
      </c>
      <c r="C4754" s="1" t="n">
        <v>41379.0784722222</v>
      </c>
      <c r="D4754" s="0" t="s">
        <v>8939</v>
      </c>
    </row>
    <row r="4755" customFormat="false" ht="15" hidden="false" customHeight="false" outlineLevel="0" collapsed="false">
      <c r="A4755" s="0" t="s">
        <v>8940</v>
      </c>
      <c r="B4755" s="0" t="n">
        <f aca="false">HOUR(C4755)</f>
        <v>1</v>
      </c>
      <c r="C4755" s="1" t="n">
        <v>41379.0784722222</v>
      </c>
      <c r="D4755" s="0" t="s">
        <v>8941</v>
      </c>
    </row>
    <row r="4756" customFormat="false" ht="15" hidden="false" customHeight="false" outlineLevel="0" collapsed="false">
      <c r="A4756" s="0" t="s">
        <v>8942</v>
      </c>
      <c r="B4756" s="0" t="n">
        <f aca="false">HOUR(C4756)</f>
        <v>1</v>
      </c>
      <c r="C4756" s="1" t="n">
        <v>41379.0784722222</v>
      </c>
      <c r="D4756" s="0" t="s">
        <v>8943</v>
      </c>
    </row>
    <row r="4757" customFormat="false" ht="15" hidden="false" customHeight="false" outlineLevel="0" collapsed="false">
      <c r="A4757" s="0" t="s">
        <v>8944</v>
      </c>
      <c r="B4757" s="0" t="n">
        <f aca="false">HOUR(C4757)</f>
        <v>1</v>
      </c>
      <c r="C4757" s="1" t="n">
        <v>41379.0784722222</v>
      </c>
      <c r="D4757" s="0" t="s">
        <v>8945</v>
      </c>
    </row>
    <row r="4758" customFormat="false" ht="15" hidden="false" customHeight="false" outlineLevel="0" collapsed="false">
      <c r="A4758" s="0" t="s">
        <v>8946</v>
      </c>
      <c r="B4758" s="0" t="n">
        <f aca="false">HOUR(C4758)</f>
        <v>1</v>
      </c>
      <c r="C4758" s="1" t="n">
        <v>41379.0784722222</v>
      </c>
      <c r="D4758" s="0" t="s">
        <v>8947</v>
      </c>
    </row>
    <row r="4759" customFormat="false" ht="15" hidden="false" customHeight="false" outlineLevel="0" collapsed="false">
      <c r="A4759" s="0" t="s">
        <v>8948</v>
      </c>
      <c r="B4759" s="0" t="n">
        <f aca="false">HOUR(C4759)</f>
        <v>1</v>
      </c>
      <c r="C4759" s="1" t="n">
        <v>41379.0784722222</v>
      </c>
      <c r="D4759" s="0" t="s">
        <v>8949</v>
      </c>
    </row>
    <row r="4760" customFormat="false" ht="15" hidden="false" customHeight="false" outlineLevel="0" collapsed="false">
      <c r="A4760" s="0" t="s">
        <v>8950</v>
      </c>
      <c r="B4760" s="0" t="n">
        <f aca="false">HOUR(C4760)</f>
        <v>1</v>
      </c>
      <c r="C4760" s="1" t="n">
        <v>41379.0784722222</v>
      </c>
      <c r="D4760" s="0" t="s">
        <v>8951</v>
      </c>
    </row>
    <row r="4761" customFormat="false" ht="15" hidden="false" customHeight="false" outlineLevel="0" collapsed="false">
      <c r="A4761" s="0" t="s">
        <v>8952</v>
      </c>
      <c r="B4761" s="0" t="n">
        <f aca="false">HOUR(C4761)</f>
        <v>1</v>
      </c>
      <c r="C4761" s="1" t="n">
        <v>41379.0784722222</v>
      </c>
      <c r="D4761" s="0" t="s">
        <v>8953</v>
      </c>
    </row>
    <row r="4762" customFormat="false" ht="15" hidden="false" customHeight="false" outlineLevel="0" collapsed="false">
      <c r="A4762" s="4" t="n">
        <v>41496</v>
      </c>
      <c r="B4762" s="0" t="n">
        <f aca="false">HOUR(C4762)</f>
        <v>1</v>
      </c>
      <c r="C4762" s="1" t="n">
        <v>41379.0784722222</v>
      </c>
      <c r="D4762" s="0" t="s">
        <v>8954</v>
      </c>
    </row>
    <row r="4763" customFormat="false" ht="15" hidden="false" customHeight="false" outlineLevel="0" collapsed="false">
      <c r="A4763" s="0" t="s">
        <v>8955</v>
      </c>
      <c r="B4763" s="0" t="n">
        <f aca="false">HOUR(C4763)</f>
        <v>1</v>
      </c>
      <c r="C4763" s="1" t="n">
        <v>41379.0784722222</v>
      </c>
      <c r="D4763" s="0" t="s">
        <v>8956</v>
      </c>
    </row>
    <row r="4764" customFormat="false" ht="15" hidden="false" customHeight="false" outlineLevel="0" collapsed="false">
      <c r="A4764" s="0" t="s">
        <v>8957</v>
      </c>
      <c r="B4764" s="0" t="n">
        <f aca="false">HOUR(C4764)</f>
        <v>1</v>
      </c>
      <c r="C4764" s="1" t="n">
        <v>41379.0784722222</v>
      </c>
      <c r="D4764" s="0" t="s">
        <v>8958</v>
      </c>
    </row>
    <row r="4765" customFormat="false" ht="15" hidden="false" customHeight="false" outlineLevel="0" collapsed="false">
      <c r="A4765" s="0" t="s">
        <v>8959</v>
      </c>
      <c r="B4765" s="0" t="n">
        <f aca="false">HOUR(C4765)</f>
        <v>1</v>
      </c>
      <c r="C4765" s="1" t="n">
        <v>41379.0784722222</v>
      </c>
      <c r="D4765" s="0" t="s">
        <v>8960</v>
      </c>
    </row>
    <row r="4766" customFormat="false" ht="15" hidden="false" customHeight="false" outlineLevel="0" collapsed="false">
      <c r="A4766" s="0" t="s">
        <v>8961</v>
      </c>
      <c r="B4766" s="0" t="n">
        <f aca="false">HOUR(C4766)</f>
        <v>1</v>
      </c>
      <c r="C4766" s="1" t="n">
        <v>41379.0784722222</v>
      </c>
      <c r="D4766" s="0" t="s">
        <v>8962</v>
      </c>
    </row>
    <row r="4767" customFormat="false" ht="15" hidden="false" customHeight="false" outlineLevel="0" collapsed="false">
      <c r="A4767" s="0" t="s">
        <v>3864</v>
      </c>
      <c r="B4767" s="0" t="n">
        <f aca="false">HOUR(C4767)</f>
        <v>1</v>
      </c>
      <c r="C4767" s="1" t="n">
        <v>41379.0784722222</v>
      </c>
      <c r="D4767" s="0" t="s">
        <v>8963</v>
      </c>
    </row>
    <row r="4768" customFormat="false" ht="15" hidden="false" customHeight="false" outlineLevel="0" collapsed="false">
      <c r="A4768" s="0" t="s">
        <v>8964</v>
      </c>
      <c r="B4768" s="0" t="n">
        <f aca="false">HOUR(C4768)</f>
        <v>1</v>
      </c>
      <c r="C4768" s="1" t="n">
        <v>41379.0784722222</v>
      </c>
      <c r="D4768" s="0" t="s">
        <v>8965</v>
      </c>
    </row>
    <row r="4769" customFormat="false" ht="15" hidden="false" customHeight="false" outlineLevel="0" collapsed="false">
      <c r="A4769" s="0" t="s">
        <v>8966</v>
      </c>
      <c r="B4769" s="0" t="n">
        <f aca="false">HOUR(C4769)</f>
        <v>1</v>
      </c>
      <c r="C4769" s="1" t="n">
        <v>41379.0784722222</v>
      </c>
      <c r="D4769" s="0" t="s">
        <v>8967</v>
      </c>
    </row>
    <row r="4770" customFormat="false" ht="15" hidden="false" customHeight="false" outlineLevel="0" collapsed="false">
      <c r="A4770" s="0" t="s">
        <v>8968</v>
      </c>
      <c r="B4770" s="0" t="n">
        <f aca="false">HOUR(C4770)</f>
        <v>1</v>
      </c>
      <c r="C4770" s="1" t="n">
        <v>41379.0784722222</v>
      </c>
      <c r="D4770" s="0" t="s">
        <v>8969</v>
      </c>
    </row>
    <row r="4771" customFormat="false" ht="15" hidden="false" customHeight="false" outlineLevel="0" collapsed="false">
      <c r="A4771" s="0" t="s">
        <v>8970</v>
      </c>
      <c r="B4771" s="0" t="n">
        <f aca="false">HOUR(C4771)</f>
        <v>1</v>
      </c>
      <c r="C4771" s="1" t="n">
        <v>41379.0784722222</v>
      </c>
      <c r="D4771" s="0" t="s">
        <v>8971</v>
      </c>
    </row>
    <row r="4772" customFormat="false" ht="15" hidden="false" customHeight="false" outlineLevel="0" collapsed="false">
      <c r="A4772" s="0" t="s">
        <v>8972</v>
      </c>
      <c r="B4772" s="0" t="n">
        <f aca="false">HOUR(C4772)</f>
        <v>1</v>
      </c>
      <c r="C4772" s="1" t="n">
        <v>41379.0784722222</v>
      </c>
      <c r="D4772" s="0" t="s">
        <v>8973</v>
      </c>
    </row>
    <row r="4773" customFormat="false" ht="15" hidden="false" customHeight="false" outlineLevel="0" collapsed="false">
      <c r="A4773" s="0" t="s">
        <v>8974</v>
      </c>
      <c r="B4773" s="0" t="n">
        <f aca="false">HOUR(C4773)</f>
        <v>1</v>
      </c>
      <c r="C4773" s="1" t="n">
        <v>41379.0784722222</v>
      </c>
      <c r="D4773" s="0" t="s">
        <v>8975</v>
      </c>
    </row>
    <row r="4774" customFormat="false" ht="15" hidden="false" customHeight="false" outlineLevel="0" collapsed="false">
      <c r="A4774" s="0" t="s">
        <v>4738</v>
      </c>
      <c r="B4774" s="0" t="n">
        <f aca="false">HOUR(C4774)</f>
        <v>1</v>
      </c>
      <c r="C4774" s="1" t="n">
        <v>41379.0784722222</v>
      </c>
      <c r="D4774" s="0" t="s">
        <v>8976</v>
      </c>
    </row>
    <row r="4775" customFormat="false" ht="15" hidden="false" customHeight="false" outlineLevel="0" collapsed="false">
      <c r="A4775" s="0" t="s">
        <v>8977</v>
      </c>
      <c r="B4775" s="0" t="n">
        <f aca="false">HOUR(C4775)</f>
        <v>1</v>
      </c>
      <c r="C4775" s="1" t="n">
        <v>41379.0784722222</v>
      </c>
      <c r="D4775" s="0" t="s">
        <v>8978</v>
      </c>
    </row>
    <row r="4776" customFormat="false" ht="15" hidden="false" customHeight="false" outlineLevel="0" collapsed="false">
      <c r="A4776" s="0" t="s">
        <v>8979</v>
      </c>
      <c r="B4776" s="0" t="n">
        <f aca="false">HOUR(C4776)</f>
        <v>1</v>
      </c>
      <c r="C4776" s="1" t="n">
        <v>41379.0784722222</v>
      </c>
      <c r="D4776" s="0" t="s">
        <v>8980</v>
      </c>
    </row>
    <row r="4777" customFormat="false" ht="15" hidden="false" customHeight="false" outlineLevel="0" collapsed="false">
      <c r="A4777" s="0" t="s">
        <v>8981</v>
      </c>
      <c r="B4777" s="0" t="n">
        <f aca="false">HOUR(C4777)</f>
        <v>1</v>
      </c>
      <c r="C4777" s="1" t="n">
        <v>41379.0784722222</v>
      </c>
      <c r="D4777" s="0" t="s">
        <v>8982</v>
      </c>
    </row>
    <row r="4778" customFormat="false" ht="15" hidden="false" customHeight="false" outlineLevel="0" collapsed="false">
      <c r="A4778" s="0" t="s">
        <v>8983</v>
      </c>
      <c r="B4778" s="0" t="n">
        <f aca="false">HOUR(C4778)</f>
        <v>1</v>
      </c>
      <c r="C4778" s="1" t="n">
        <v>41379.0784722222</v>
      </c>
      <c r="D4778" s="0" t="s">
        <v>8984</v>
      </c>
    </row>
    <row r="4779" customFormat="false" ht="15" hidden="false" customHeight="false" outlineLevel="0" collapsed="false">
      <c r="A4779" s="0" t="s">
        <v>8985</v>
      </c>
      <c r="B4779" s="0" t="n">
        <f aca="false">HOUR(C4779)</f>
        <v>1</v>
      </c>
      <c r="C4779" s="1" t="n">
        <v>41379.0784722222</v>
      </c>
      <c r="D4779" s="0" t="s">
        <v>8986</v>
      </c>
    </row>
    <row r="4780" customFormat="false" ht="15" hidden="false" customHeight="false" outlineLevel="0" collapsed="false">
      <c r="A4780" s="0" t="s">
        <v>8987</v>
      </c>
      <c r="B4780" s="0" t="n">
        <f aca="false">HOUR(C4780)</f>
        <v>1</v>
      </c>
      <c r="C4780" s="1" t="n">
        <v>41379.0784722222</v>
      </c>
      <c r="D4780" s="0" t="s">
        <v>8988</v>
      </c>
    </row>
    <row r="4781" customFormat="false" ht="15" hidden="false" customHeight="false" outlineLevel="0" collapsed="false">
      <c r="A4781" s="0" t="s">
        <v>8989</v>
      </c>
      <c r="B4781" s="0" t="n">
        <f aca="false">HOUR(C4781)</f>
        <v>1</v>
      </c>
      <c r="C4781" s="1" t="n">
        <v>41379.0784722222</v>
      </c>
      <c r="D4781" s="0" t="s">
        <v>8990</v>
      </c>
    </row>
    <row r="4782" customFormat="false" ht="15" hidden="false" customHeight="false" outlineLevel="0" collapsed="false">
      <c r="A4782" s="0" t="s">
        <v>8991</v>
      </c>
      <c r="B4782" s="0" t="n">
        <f aca="false">HOUR(C4782)</f>
        <v>1</v>
      </c>
      <c r="C4782" s="1" t="n">
        <v>41379.0784722222</v>
      </c>
      <c r="D4782" s="0" t="s">
        <v>8992</v>
      </c>
    </row>
    <row r="4783" customFormat="false" ht="15" hidden="false" customHeight="false" outlineLevel="0" collapsed="false">
      <c r="A4783" s="0" t="s">
        <v>158</v>
      </c>
      <c r="B4783" s="0" t="n">
        <f aca="false">HOUR(C4783)</f>
        <v>1</v>
      </c>
      <c r="C4783" s="1" t="n">
        <v>41379.0784722222</v>
      </c>
      <c r="D4783" s="0" t="s">
        <v>8993</v>
      </c>
    </row>
    <row r="4784" customFormat="false" ht="15" hidden="false" customHeight="false" outlineLevel="0" collapsed="false">
      <c r="A4784" s="0" t="s">
        <v>8994</v>
      </c>
      <c r="B4784" s="0" t="n">
        <f aca="false">HOUR(C4784)</f>
        <v>1</v>
      </c>
      <c r="C4784" s="1" t="n">
        <v>41379.0784722222</v>
      </c>
      <c r="D4784" s="0" t="s">
        <v>8995</v>
      </c>
    </row>
    <row r="4785" customFormat="false" ht="15" hidden="false" customHeight="false" outlineLevel="0" collapsed="false">
      <c r="A4785" s="0" t="s">
        <v>8996</v>
      </c>
      <c r="B4785" s="0" t="n">
        <f aca="false">HOUR(C4785)</f>
        <v>1</v>
      </c>
      <c r="C4785" s="1" t="n">
        <v>41379.0784722222</v>
      </c>
      <c r="D4785" s="0" t="s">
        <v>8997</v>
      </c>
    </row>
    <row r="4786" customFormat="false" ht="15" hidden="false" customHeight="false" outlineLevel="0" collapsed="false">
      <c r="A4786" s="0" t="s">
        <v>8998</v>
      </c>
      <c r="B4786" s="0" t="n">
        <f aca="false">HOUR(C4786)</f>
        <v>1</v>
      </c>
      <c r="C4786" s="1" t="n">
        <v>41379.0784722222</v>
      </c>
      <c r="D4786" s="0" t="s">
        <v>8999</v>
      </c>
    </row>
    <row r="4787" customFormat="false" ht="15" hidden="false" customHeight="false" outlineLevel="0" collapsed="false">
      <c r="A4787" s="0" t="s">
        <v>9000</v>
      </c>
      <c r="B4787" s="0" t="n">
        <f aca="false">HOUR(C4787)</f>
        <v>1</v>
      </c>
      <c r="C4787" s="1" t="n">
        <v>41379.0784722222</v>
      </c>
      <c r="D4787" s="0" t="s">
        <v>9001</v>
      </c>
    </row>
    <row r="4788" customFormat="false" ht="15" hidden="false" customHeight="false" outlineLevel="0" collapsed="false">
      <c r="A4788" s="0" t="s">
        <v>9002</v>
      </c>
      <c r="B4788" s="0" t="n">
        <f aca="false">HOUR(C4788)</f>
        <v>1</v>
      </c>
      <c r="C4788" s="1" t="n">
        <v>41379.0784722222</v>
      </c>
      <c r="D4788" s="0" t="s">
        <v>9003</v>
      </c>
    </row>
    <row r="4789" customFormat="false" ht="15" hidden="false" customHeight="false" outlineLevel="0" collapsed="false">
      <c r="A4789" s="0" t="s">
        <v>9004</v>
      </c>
      <c r="B4789" s="0" t="n">
        <f aca="false">HOUR(C4789)</f>
        <v>1</v>
      </c>
      <c r="C4789" s="1" t="n">
        <v>41379.0784722222</v>
      </c>
      <c r="D4789" s="0" t="s">
        <v>9005</v>
      </c>
    </row>
    <row r="4790" customFormat="false" ht="15" hidden="false" customHeight="false" outlineLevel="0" collapsed="false">
      <c r="A4790" s="0" t="s">
        <v>9006</v>
      </c>
      <c r="B4790" s="0" t="n">
        <f aca="false">HOUR(C4790)</f>
        <v>1</v>
      </c>
      <c r="C4790" s="1" t="n">
        <v>41379.0784722222</v>
      </c>
      <c r="D4790" s="0" t="s">
        <v>9007</v>
      </c>
    </row>
    <row r="4791" customFormat="false" ht="15" hidden="false" customHeight="false" outlineLevel="0" collapsed="false">
      <c r="A4791" s="0" t="s">
        <v>9008</v>
      </c>
      <c r="B4791" s="0" t="n">
        <f aca="false">HOUR(C4791)</f>
        <v>1</v>
      </c>
      <c r="C4791" s="1" t="n">
        <v>41379.0784722222</v>
      </c>
      <c r="D4791" s="0" t="s">
        <v>9009</v>
      </c>
    </row>
    <row r="4792" customFormat="false" ht="15" hidden="false" customHeight="false" outlineLevel="0" collapsed="false">
      <c r="A4792" s="0" t="s">
        <v>9010</v>
      </c>
      <c r="B4792" s="0" t="n">
        <f aca="false">HOUR(C4792)</f>
        <v>1</v>
      </c>
      <c r="C4792" s="1" t="n">
        <v>41379.0784722222</v>
      </c>
      <c r="D4792" s="0" t="s">
        <v>9011</v>
      </c>
    </row>
    <row r="4793" customFormat="false" ht="15" hidden="false" customHeight="false" outlineLevel="0" collapsed="false">
      <c r="A4793" s="0" t="s">
        <v>9012</v>
      </c>
      <c r="B4793" s="0" t="n">
        <f aca="false">HOUR(C4793)</f>
        <v>1</v>
      </c>
      <c r="C4793" s="1" t="n">
        <v>41379.0784722222</v>
      </c>
      <c r="D4793" s="0" t="s">
        <v>9013</v>
      </c>
    </row>
    <row r="4794" customFormat="false" ht="15" hidden="false" customHeight="false" outlineLevel="0" collapsed="false">
      <c r="A4794" s="0" t="s">
        <v>5050</v>
      </c>
      <c r="B4794" s="0" t="n">
        <f aca="false">HOUR(C4794)</f>
        <v>1</v>
      </c>
      <c r="C4794" s="1" t="n">
        <v>41379.0784722222</v>
      </c>
      <c r="D4794" s="0" t="s">
        <v>9014</v>
      </c>
    </row>
    <row r="4795" customFormat="false" ht="15" hidden="false" customHeight="false" outlineLevel="0" collapsed="false">
      <c r="A4795" s="0" t="s">
        <v>8902</v>
      </c>
      <c r="B4795" s="0" t="n">
        <f aca="false">HOUR(C4795)</f>
        <v>1</v>
      </c>
      <c r="C4795" s="1" t="n">
        <v>41379.0784722222</v>
      </c>
      <c r="D4795" s="0" t="s">
        <v>9015</v>
      </c>
    </row>
    <row r="4796" customFormat="false" ht="15" hidden="false" customHeight="false" outlineLevel="0" collapsed="false">
      <c r="A4796" s="0" t="s">
        <v>9016</v>
      </c>
      <c r="B4796" s="0" t="n">
        <f aca="false">HOUR(C4796)</f>
        <v>1</v>
      </c>
      <c r="C4796" s="1" t="n">
        <v>41379.0784722222</v>
      </c>
      <c r="D4796" s="0" t="s">
        <v>9017</v>
      </c>
    </row>
    <row r="4797" customFormat="false" ht="15" hidden="false" customHeight="false" outlineLevel="0" collapsed="false">
      <c r="A4797" s="0" t="s">
        <v>7753</v>
      </c>
      <c r="B4797" s="0" t="n">
        <f aca="false">HOUR(C4797)</f>
        <v>1</v>
      </c>
      <c r="C4797" s="1" t="n">
        <v>41379.0784722222</v>
      </c>
      <c r="D4797" s="0" t="s">
        <v>9018</v>
      </c>
    </row>
    <row r="4798" customFormat="false" ht="15" hidden="false" customHeight="false" outlineLevel="0" collapsed="false">
      <c r="A4798" s="0" t="s">
        <v>9019</v>
      </c>
      <c r="B4798" s="0" t="n">
        <f aca="false">HOUR(C4798)</f>
        <v>1</v>
      </c>
      <c r="C4798" s="1" t="n">
        <v>41379.0784722222</v>
      </c>
      <c r="D4798" s="0" t="s">
        <v>9020</v>
      </c>
    </row>
    <row r="4799" customFormat="false" ht="15" hidden="false" customHeight="false" outlineLevel="0" collapsed="false">
      <c r="A4799" s="0" t="s">
        <v>5557</v>
      </c>
      <c r="B4799" s="0" t="n">
        <f aca="false">HOUR(C4799)</f>
        <v>1</v>
      </c>
      <c r="C4799" s="1" t="n">
        <v>41379.0784722222</v>
      </c>
      <c r="D4799" s="0" t="s">
        <v>9021</v>
      </c>
    </row>
    <row r="4800" customFormat="false" ht="15" hidden="false" customHeight="false" outlineLevel="0" collapsed="false">
      <c r="A4800" s="0" t="s">
        <v>9022</v>
      </c>
      <c r="B4800" s="0" t="n">
        <f aca="false">HOUR(C4800)</f>
        <v>1</v>
      </c>
      <c r="C4800" s="1" t="n">
        <v>41379.0784722222</v>
      </c>
      <c r="D4800" s="0" t="s">
        <v>9023</v>
      </c>
    </row>
    <row r="4801" customFormat="false" ht="15" hidden="false" customHeight="false" outlineLevel="0" collapsed="false">
      <c r="A4801" s="0" t="s">
        <v>8160</v>
      </c>
      <c r="B4801" s="0" t="n">
        <f aca="false">HOUR(C4801)</f>
        <v>1</v>
      </c>
      <c r="C4801" s="1" t="n">
        <v>41379.0784722222</v>
      </c>
      <c r="D4801" s="0" t="s">
        <v>9024</v>
      </c>
    </row>
    <row r="4802" customFormat="false" ht="15" hidden="false" customHeight="false" outlineLevel="0" collapsed="false">
      <c r="A4802" s="0" t="s">
        <v>9025</v>
      </c>
      <c r="B4802" s="0" t="n">
        <f aca="false">HOUR(C4802)</f>
        <v>1</v>
      </c>
      <c r="C4802" s="1" t="n">
        <v>41379.0784722222</v>
      </c>
      <c r="D4802" s="0" t="s">
        <v>9026</v>
      </c>
    </row>
    <row r="4803" customFormat="false" ht="15" hidden="false" customHeight="false" outlineLevel="0" collapsed="false">
      <c r="A4803" s="0" t="s">
        <v>9027</v>
      </c>
      <c r="B4803" s="0" t="n">
        <f aca="false">HOUR(C4803)</f>
        <v>1</v>
      </c>
      <c r="C4803" s="1" t="n">
        <v>41379.0784722222</v>
      </c>
      <c r="D4803" s="0" t="s">
        <v>9028</v>
      </c>
    </row>
    <row r="4804" customFormat="false" ht="15" hidden="false" customHeight="false" outlineLevel="0" collapsed="false">
      <c r="A4804" s="0" t="s">
        <v>9029</v>
      </c>
      <c r="B4804" s="0" t="n">
        <f aca="false">HOUR(C4804)</f>
        <v>1</v>
      </c>
      <c r="C4804" s="1" t="n">
        <v>41379.0784722222</v>
      </c>
      <c r="D4804" s="0" t="s">
        <v>9030</v>
      </c>
    </row>
    <row r="4805" customFormat="false" ht="15" hidden="false" customHeight="false" outlineLevel="0" collapsed="false">
      <c r="A4805" s="0" t="s">
        <v>9031</v>
      </c>
      <c r="B4805" s="0" t="n">
        <f aca="false">HOUR(C4805)</f>
        <v>1</v>
      </c>
      <c r="C4805" s="1" t="n">
        <v>41379.0784722222</v>
      </c>
      <c r="D4805" s="0" t="s">
        <v>9032</v>
      </c>
    </row>
    <row r="4806" customFormat="false" ht="15" hidden="false" customHeight="false" outlineLevel="0" collapsed="false">
      <c r="A4806" s="0" t="s">
        <v>9033</v>
      </c>
      <c r="B4806" s="0" t="n">
        <f aca="false">HOUR(C4806)</f>
        <v>1</v>
      </c>
      <c r="C4806" s="1" t="n">
        <v>41379.0784722222</v>
      </c>
      <c r="D4806" s="0" t="s">
        <v>9034</v>
      </c>
    </row>
    <row r="4807" customFormat="false" ht="15" hidden="false" customHeight="false" outlineLevel="0" collapsed="false">
      <c r="A4807" s="0" t="s">
        <v>9035</v>
      </c>
      <c r="B4807" s="0" t="n">
        <f aca="false">HOUR(C4807)</f>
        <v>1</v>
      </c>
      <c r="C4807" s="1" t="n">
        <v>41379.0784722222</v>
      </c>
      <c r="D4807" s="0" t="s">
        <v>9036</v>
      </c>
    </row>
    <row r="4808" customFormat="false" ht="15" hidden="false" customHeight="false" outlineLevel="0" collapsed="false">
      <c r="A4808" s="0" t="s">
        <v>9037</v>
      </c>
      <c r="B4808" s="0" t="n">
        <f aca="false">HOUR(C4808)</f>
        <v>1</v>
      </c>
      <c r="C4808" s="1" t="n">
        <v>41379.0784722222</v>
      </c>
      <c r="D4808" s="0" t="s">
        <v>9038</v>
      </c>
    </row>
    <row r="4809" customFormat="false" ht="15" hidden="false" customHeight="false" outlineLevel="0" collapsed="false">
      <c r="A4809" s="0" t="s">
        <v>9039</v>
      </c>
      <c r="B4809" s="0" t="n">
        <f aca="false">HOUR(C4809)</f>
        <v>1</v>
      </c>
      <c r="C4809" s="1" t="n">
        <v>41379.0784722222</v>
      </c>
      <c r="D4809" s="0" t="s">
        <v>9040</v>
      </c>
    </row>
    <row r="4810" customFormat="false" ht="15" hidden="false" customHeight="false" outlineLevel="0" collapsed="false">
      <c r="A4810" s="0" t="s">
        <v>9041</v>
      </c>
      <c r="B4810" s="0" t="n">
        <f aca="false">HOUR(C4810)</f>
        <v>1</v>
      </c>
      <c r="C4810" s="1" t="n">
        <v>41379.0784722222</v>
      </c>
      <c r="D4810" s="0" t="s">
        <v>9042</v>
      </c>
    </row>
    <row r="4811" customFormat="false" ht="15" hidden="false" customHeight="false" outlineLevel="0" collapsed="false">
      <c r="A4811" s="0" t="s">
        <v>9043</v>
      </c>
      <c r="B4811" s="0" t="n">
        <f aca="false">HOUR(C4811)</f>
        <v>1</v>
      </c>
      <c r="C4811" s="1" t="n">
        <v>41379.0784722222</v>
      </c>
      <c r="D4811" s="0" t="s">
        <v>9044</v>
      </c>
    </row>
    <row r="4812" customFormat="false" ht="15" hidden="false" customHeight="false" outlineLevel="0" collapsed="false">
      <c r="A4812" s="0" t="s">
        <v>9045</v>
      </c>
      <c r="B4812" s="0" t="n">
        <f aca="false">HOUR(C4812)</f>
        <v>1</v>
      </c>
      <c r="C4812" s="1" t="n">
        <v>41379.0784722222</v>
      </c>
      <c r="D4812" s="0" t="s">
        <v>9046</v>
      </c>
    </row>
    <row r="4813" customFormat="false" ht="15" hidden="false" customHeight="false" outlineLevel="0" collapsed="false">
      <c r="A4813" s="0" t="s">
        <v>9047</v>
      </c>
      <c r="B4813" s="0" t="n">
        <f aca="false">HOUR(C4813)</f>
        <v>1</v>
      </c>
      <c r="C4813" s="1" t="n">
        <v>41379.0784722222</v>
      </c>
      <c r="D4813" s="0" t="s">
        <v>9048</v>
      </c>
    </row>
    <row r="4814" customFormat="false" ht="15" hidden="false" customHeight="false" outlineLevel="0" collapsed="false">
      <c r="A4814" s="0" t="s">
        <v>9049</v>
      </c>
      <c r="B4814" s="0" t="n">
        <f aca="false">HOUR(C4814)</f>
        <v>1</v>
      </c>
      <c r="C4814" s="1" t="n">
        <v>41379.0784722222</v>
      </c>
      <c r="D4814" s="0" t="s">
        <v>9050</v>
      </c>
    </row>
    <row r="4815" customFormat="false" ht="15" hidden="false" customHeight="false" outlineLevel="0" collapsed="false">
      <c r="A4815" s="0" t="s">
        <v>9051</v>
      </c>
      <c r="B4815" s="0" t="n">
        <f aca="false">HOUR(C4815)</f>
        <v>1</v>
      </c>
      <c r="C4815" s="1" t="n">
        <v>41379.0784722222</v>
      </c>
      <c r="D4815" s="0" t="s">
        <v>9052</v>
      </c>
    </row>
    <row r="4816" customFormat="false" ht="15" hidden="false" customHeight="false" outlineLevel="0" collapsed="false">
      <c r="A4816" s="0" t="s">
        <v>9053</v>
      </c>
      <c r="B4816" s="0" t="n">
        <f aca="false">HOUR(C4816)</f>
        <v>1</v>
      </c>
      <c r="C4816" s="1" t="n">
        <v>41379.0784722222</v>
      </c>
      <c r="D4816" s="0" t="s">
        <v>9054</v>
      </c>
    </row>
    <row r="4817" customFormat="false" ht="15" hidden="false" customHeight="false" outlineLevel="0" collapsed="false">
      <c r="A4817" s="0" t="s">
        <v>9055</v>
      </c>
      <c r="B4817" s="0" t="n">
        <f aca="false">HOUR(C4817)</f>
        <v>1</v>
      </c>
      <c r="C4817" s="1" t="n">
        <v>41379.0784722222</v>
      </c>
      <c r="D4817" s="0" t="s">
        <v>9056</v>
      </c>
    </row>
    <row r="4818" customFormat="false" ht="15" hidden="false" customHeight="false" outlineLevel="0" collapsed="false">
      <c r="A4818" s="0" t="s">
        <v>9057</v>
      </c>
      <c r="B4818" s="0" t="n">
        <f aca="false">HOUR(C4818)</f>
        <v>1</v>
      </c>
      <c r="C4818" s="1" t="n">
        <v>41379.0784722222</v>
      </c>
      <c r="D4818" s="0" t="s">
        <v>9058</v>
      </c>
    </row>
    <row r="4819" customFormat="false" ht="15" hidden="false" customHeight="false" outlineLevel="0" collapsed="false">
      <c r="A4819" s="0" t="s">
        <v>9059</v>
      </c>
      <c r="B4819" s="0" t="n">
        <f aca="false">HOUR(C4819)</f>
        <v>1</v>
      </c>
      <c r="C4819" s="1" t="n">
        <v>41379.0784722222</v>
      </c>
      <c r="D4819" s="0" t="s">
        <v>9060</v>
      </c>
    </row>
    <row r="4820" customFormat="false" ht="15" hidden="false" customHeight="false" outlineLevel="0" collapsed="false">
      <c r="A4820" s="0" t="s">
        <v>714</v>
      </c>
      <c r="B4820" s="0" t="n">
        <f aca="false">HOUR(C4820)</f>
        <v>1</v>
      </c>
      <c r="C4820" s="1" t="n">
        <v>41379.0784722222</v>
      </c>
      <c r="D4820" s="0" t="s">
        <v>9061</v>
      </c>
    </row>
    <row r="4821" customFormat="false" ht="15" hidden="false" customHeight="false" outlineLevel="0" collapsed="false">
      <c r="A4821" s="0" t="s">
        <v>9062</v>
      </c>
      <c r="B4821" s="0" t="n">
        <f aca="false">HOUR(C4821)</f>
        <v>1</v>
      </c>
      <c r="C4821" s="1" t="n">
        <v>41379.0784722222</v>
      </c>
      <c r="D4821" s="0" t="s">
        <v>9063</v>
      </c>
    </row>
    <row r="4822" customFormat="false" ht="15" hidden="false" customHeight="false" outlineLevel="0" collapsed="false">
      <c r="A4822" s="0" t="s">
        <v>9064</v>
      </c>
      <c r="B4822" s="0" t="n">
        <f aca="false">HOUR(C4822)</f>
        <v>1</v>
      </c>
      <c r="C4822" s="1" t="n">
        <v>41379.0784722222</v>
      </c>
      <c r="D4822" s="0" t="s">
        <v>9065</v>
      </c>
    </row>
    <row r="4823" customFormat="false" ht="15" hidden="false" customHeight="false" outlineLevel="0" collapsed="false">
      <c r="A4823" s="0" t="s">
        <v>9066</v>
      </c>
      <c r="B4823" s="0" t="n">
        <f aca="false">HOUR(C4823)</f>
        <v>1</v>
      </c>
      <c r="C4823" s="1" t="n">
        <v>41379.0784722222</v>
      </c>
      <c r="D4823" s="0" t="s">
        <v>9067</v>
      </c>
    </row>
    <row r="4824" customFormat="false" ht="15" hidden="false" customHeight="false" outlineLevel="0" collapsed="false">
      <c r="A4824" s="0" t="s">
        <v>1659</v>
      </c>
      <c r="B4824" s="0" t="n">
        <f aca="false">HOUR(C4824)</f>
        <v>1</v>
      </c>
      <c r="C4824" s="1" t="n">
        <v>41379.0791666667</v>
      </c>
      <c r="D4824" s="0" t="s">
        <v>9068</v>
      </c>
    </row>
    <row r="4825" customFormat="false" ht="15" hidden="false" customHeight="false" outlineLevel="0" collapsed="false">
      <c r="A4825" s="0" t="s">
        <v>4393</v>
      </c>
      <c r="B4825" s="0" t="n">
        <f aca="false">HOUR(C4825)</f>
        <v>1</v>
      </c>
      <c r="C4825" s="1" t="n">
        <v>41379.0791666667</v>
      </c>
      <c r="D4825" s="0" t="s">
        <v>9069</v>
      </c>
    </row>
    <row r="4826" customFormat="false" ht="15" hidden="false" customHeight="false" outlineLevel="0" collapsed="false">
      <c r="A4826" s="0" t="s">
        <v>9070</v>
      </c>
      <c r="B4826" s="0" t="n">
        <f aca="false">HOUR(C4826)</f>
        <v>1</v>
      </c>
      <c r="C4826" s="1" t="n">
        <v>41379.0791666667</v>
      </c>
      <c r="D4826" s="0" t="s">
        <v>9071</v>
      </c>
    </row>
    <row r="4827" customFormat="false" ht="15" hidden="false" customHeight="false" outlineLevel="0" collapsed="false">
      <c r="A4827" s="0" t="s">
        <v>9072</v>
      </c>
      <c r="B4827" s="0" t="n">
        <f aca="false">HOUR(C4827)</f>
        <v>1</v>
      </c>
      <c r="C4827" s="1" t="n">
        <v>41379.0791666667</v>
      </c>
      <c r="D4827" s="0" t="s">
        <v>9073</v>
      </c>
    </row>
    <row r="4828" customFormat="false" ht="15" hidden="false" customHeight="false" outlineLevel="0" collapsed="false">
      <c r="A4828" s="0" t="s">
        <v>9074</v>
      </c>
      <c r="B4828" s="0" t="n">
        <f aca="false">HOUR(C4828)</f>
        <v>1</v>
      </c>
      <c r="C4828" s="1" t="n">
        <v>41379.0791666667</v>
      </c>
      <c r="D4828" s="0" t="s">
        <v>9075</v>
      </c>
    </row>
    <row r="4829" customFormat="false" ht="15" hidden="false" customHeight="false" outlineLevel="0" collapsed="false">
      <c r="A4829" s="0" t="s">
        <v>9076</v>
      </c>
      <c r="B4829" s="0" t="n">
        <f aca="false">HOUR(C4829)</f>
        <v>1</v>
      </c>
      <c r="C4829" s="1" t="n">
        <v>41379.0791666667</v>
      </c>
      <c r="D4829" s="0" t="s">
        <v>9077</v>
      </c>
    </row>
    <row r="4830" customFormat="false" ht="15" hidden="false" customHeight="false" outlineLevel="0" collapsed="false">
      <c r="A4830" s="0" t="s">
        <v>9078</v>
      </c>
      <c r="B4830" s="0" t="n">
        <f aca="false">HOUR(C4830)</f>
        <v>1</v>
      </c>
      <c r="C4830" s="1" t="n">
        <v>41379.0791666667</v>
      </c>
      <c r="D4830" s="0" t="s">
        <v>9079</v>
      </c>
    </row>
    <row r="4831" customFormat="false" ht="15" hidden="false" customHeight="false" outlineLevel="0" collapsed="false">
      <c r="A4831" s="0" t="s">
        <v>9080</v>
      </c>
      <c r="B4831" s="0" t="n">
        <f aca="false">HOUR(C4831)</f>
        <v>1</v>
      </c>
      <c r="C4831" s="1" t="n">
        <v>41379.0791666667</v>
      </c>
      <c r="D4831" s="0" t="s">
        <v>9081</v>
      </c>
    </row>
    <row r="4832" customFormat="false" ht="15" hidden="false" customHeight="false" outlineLevel="0" collapsed="false">
      <c r="A4832" s="0" t="s">
        <v>9082</v>
      </c>
      <c r="B4832" s="0" t="n">
        <f aca="false">HOUR(C4832)</f>
        <v>1</v>
      </c>
      <c r="C4832" s="1" t="n">
        <v>41379.0791666667</v>
      </c>
      <c r="D4832" s="0" t="s">
        <v>9083</v>
      </c>
    </row>
    <row r="4833" customFormat="false" ht="15" hidden="false" customHeight="false" outlineLevel="0" collapsed="false">
      <c r="A4833" s="0" t="s">
        <v>9084</v>
      </c>
      <c r="B4833" s="0" t="n">
        <f aca="false">HOUR(C4833)</f>
        <v>1</v>
      </c>
      <c r="C4833" s="1" t="n">
        <v>41379.0791666667</v>
      </c>
      <c r="D4833" s="0" t="s">
        <v>9085</v>
      </c>
    </row>
    <row r="4834" customFormat="false" ht="15" hidden="false" customHeight="false" outlineLevel="0" collapsed="false">
      <c r="A4834" s="0" t="s">
        <v>9086</v>
      </c>
      <c r="B4834" s="0" t="n">
        <f aca="false">HOUR(C4834)</f>
        <v>1</v>
      </c>
      <c r="C4834" s="1" t="n">
        <v>41379.0791666667</v>
      </c>
      <c r="D4834" s="0" t="s">
        <v>9087</v>
      </c>
    </row>
    <row r="4835" customFormat="false" ht="15" hidden="false" customHeight="false" outlineLevel="0" collapsed="false">
      <c r="A4835" s="0" t="s">
        <v>9088</v>
      </c>
      <c r="B4835" s="0" t="n">
        <f aca="false">HOUR(C4835)</f>
        <v>1</v>
      </c>
      <c r="C4835" s="1" t="n">
        <v>41379.0791666667</v>
      </c>
      <c r="D4835" s="0" t="s">
        <v>9089</v>
      </c>
    </row>
    <row r="4836" customFormat="false" ht="15" hidden="false" customHeight="false" outlineLevel="0" collapsed="false">
      <c r="A4836" s="0" t="s">
        <v>9090</v>
      </c>
      <c r="B4836" s="0" t="n">
        <f aca="false">HOUR(C4836)</f>
        <v>1</v>
      </c>
      <c r="C4836" s="1" t="n">
        <v>41379.0791666667</v>
      </c>
      <c r="D4836" s="0" t="s">
        <v>9091</v>
      </c>
    </row>
    <row r="4837" customFormat="false" ht="15" hidden="false" customHeight="false" outlineLevel="0" collapsed="false">
      <c r="A4837" s="0" t="s">
        <v>9092</v>
      </c>
      <c r="B4837" s="0" t="n">
        <f aca="false">HOUR(C4837)</f>
        <v>1</v>
      </c>
      <c r="C4837" s="1" t="n">
        <v>41379.0791666667</v>
      </c>
      <c r="D4837" s="0" t="s">
        <v>9093</v>
      </c>
    </row>
    <row r="4838" customFormat="false" ht="15" hidden="false" customHeight="false" outlineLevel="0" collapsed="false">
      <c r="A4838" s="0" t="s">
        <v>9094</v>
      </c>
      <c r="B4838" s="0" t="n">
        <f aca="false">HOUR(C4838)</f>
        <v>1</v>
      </c>
      <c r="C4838" s="1" t="n">
        <v>41379.0791666667</v>
      </c>
      <c r="D4838" s="0" t="s">
        <v>9093</v>
      </c>
    </row>
    <row r="4839" customFormat="false" ht="15" hidden="false" customHeight="false" outlineLevel="0" collapsed="false">
      <c r="A4839" s="0" t="s">
        <v>9095</v>
      </c>
      <c r="B4839" s="0" t="n">
        <f aca="false">HOUR(C4839)</f>
        <v>1</v>
      </c>
      <c r="C4839" s="1" t="n">
        <v>41379.0791666667</v>
      </c>
      <c r="D4839" s="0" t="s">
        <v>9096</v>
      </c>
    </row>
    <row r="4840" customFormat="false" ht="15" hidden="false" customHeight="false" outlineLevel="0" collapsed="false">
      <c r="A4840" s="0" t="s">
        <v>9097</v>
      </c>
      <c r="B4840" s="0" t="n">
        <f aca="false">HOUR(C4840)</f>
        <v>1</v>
      </c>
      <c r="C4840" s="1" t="n">
        <v>41379.0791666667</v>
      </c>
      <c r="D4840" s="0" t="s">
        <v>9098</v>
      </c>
    </row>
    <row r="4841" customFormat="false" ht="15" hidden="false" customHeight="false" outlineLevel="0" collapsed="false">
      <c r="A4841" s="0" t="s">
        <v>9099</v>
      </c>
      <c r="B4841" s="0" t="n">
        <f aca="false">HOUR(C4841)</f>
        <v>1</v>
      </c>
      <c r="C4841" s="1" t="n">
        <v>41379.0791666667</v>
      </c>
      <c r="D4841" s="0" t="s">
        <v>9100</v>
      </c>
    </row>
    <row r="4842" customFormat="false" ht="15" hidden="false" customHeight="false" outlineLevel="0" collapsed="false">
      <c r="A4842" s="0" t="s">
        <v>9101</v>
      </c>
      <c r="B4842" s="0" t="n">
        <f aca="false">HOUR(C4842)</f>
        <v>1</v>
      </c>
      <c r="C4842" s="1" t="n">
        <v>41379.0791666667</v>
      </c>
      <c r="D4842" s="0" t="s">
        <v>9102</v>
      </c>
    </row>
    <row r="4843" customFormat="false" ht="15" hidden="false" customHeight="false" outlineLevel="0" collapsed="false">
      <c r="A4843" s="0" t="s">
        <v>9103</v>
      </c>
      <c r="B4843" s="0" t="n">
        <f aca="false">HOUR(C4843)</f>
        <v>1</v>
      </c>
      <c r="C4843" s="1" t="n">
        <v>41379.0791666667</v>
      </c>
      <c r="D4843" s="0" t="s">
        <v>9104</v>
      </c>
    </row>
    <row r="4844" customFormat="false" ht="15" hidden="false" customHeight="false" outlineLevel="0" collapsed="false">
      <c r="A4844" s="0" t="s">
        <v>9105</v>
      </c>
      <c r="B4844" s="0" t="n">
        <f aca="false">HOUR(C4844)</f>
        <v>1</v>
      </c>
      <c r="C4844" s="1" t="n">
        <v>41379.0791666667</v>
      </c>
      <c r="D4844" s="0" t="s">
        <v>9106</v>
      </c>
    </row>
    <row r="4845" customFormat="false" ht="15" hidden="false" customHeight="false" outlineLevel="0" collapsed="false">
      <c r="A4845" s="0" t="s">
        <v>9107</v>
      </c>
      <c r="B4845" s="0" t="n">
        <f aca="false">HOUR(C4845)</f>
        <v>1</v>
      </c>
      <c r="C4845" s="1" t="n">
        <v>41379.0791666667</v>
      </c>
      <c r="D4845" s="0" t="s">
        <v>9108</v>
      </c>
    </row>
    <row r="4846" customFormat="false" ht="15" hidden="false" customHeight="false" outlineLevel="0" collapsed="false">
      <c r="A4846" s="0" t="s">
        <v>9109</v>
      </c>
      <c r="B4846" s="0" t="n">
        <f aca="false">HOUR(C4846)</f>
        <v>1</v>
      </c>
      <c r="C4846" s="1" t="n">
        <v>41379.0791666667</v>
      </c>
      <c r="D4846" s="0" t="s">
        <v>9110</v>
      </c>
    </row>
    <row r="4847" customFormat="false" ht="15" hidden="false" customHeight="false" outlineLevel="0" collapsed="false">
      <c r="A4847" s="0" t="s">
        <v>9111</v>
      </c>
      <c r="B4847" s="0" t="n">
        <f aca="false">HOUR(C4847)</f>
        <v>1</v>
      </c>
      <c r="C4847" s="1" t="n">
        <v>41379.0791666667</v>
      </c>
      <c r="D4847" s="0" t="s">
        <v>9112</v>
      </c>
    </row>
    <row r="4848" customFormat="false" ht="15" hidden="false" customHeight="false" outlineLevel="0" collapsed="false">
      <c r="A4848" s="0" t="s">
        <v>9113</v>
      </c>
      <c r="B4848" s="0" t="n">
        <f aca="false">HOUR(C4848)</f>
        <v>1</v>
      </c>
      <c r="C4848" s="1" t="n">
        <v>41379.0791666667</v>
      </c>
      <c r="D4848" s="0" t="s">
        <v>9114</v>
      </c>
    </row>
    <row r="4849" customFormat="false" ht="15" hidden="false" customHeight="false" outlineLevel="0" collapsed="false">
      <c r="A4849" s="0" t="s">
        <v>9115</v>
      </c>
      <c r="B4849" s="0" t="n">
        <f aca="false">HOUR(C4849)</f>
        <v>1</v>
      </c>
      <c r="C4849" s="1" t="n">
        <v>41379.0791666667</v>
      </c>
      <c r="D4849" s="0" t="s">
        <v>9116</v>
      </c>
    </row>
    <row r="4850" customFormat="false" ht="15" hidden="false" customHeight="false" outlineLevel="0" collapsed="false">
      <c r="A4850" s="0" t="s">
        <v>9117</v>
      </c>
      <c r="B4850" s="0" t="n">
        <f aca="false">HOUR(C4850)</f>
        <v>1</v>
      </c>
      <c r="C4850" s="1" t="n">
        <v>41379.0791666667</v>
      </c>
      <c r="D4850" s="0" t="s">
        <v>9118</v>
      </c>
    </row>
    <row r="4851" customFormat="false" ht="15" hidden="false" customHeight="false" outlineLevel="0" collapsed="false">
      <c r="A4851" s="0" t="s">
        <v>9119</v>
      </c>
      <c r="B4851" s="0" t="n">
        <f aca="false">HOUR(C4851)</f>
        <v>1</v>
      </c>
      <c r="C4851" s="1" t="n">
        <v>41379.0791666667</v>
      </c>
      <c r="D4851" s="0" t="s">
        <v>9120</v>
      </c>
    </row>
    <row r="4852" customFormat="false" ht="15" hidden="false" customHeight="false" outlineLevel="0" collapsed="false">
      <c r="A4852" s="0" t="s">
        <v>9121</v>
      </c>
      <c r="B4852" s="0" t="n">
        <f aca="false">HOUR(C4852)</f>
        <v>1</v>
      </c>
      <c r="C4852" s="1" t="n">
        <v>41379.0791666667</v>
      </c>
      <c r="D4852" s="0" t="s">
        <v>9122</v>
      </c>
    </row>
    <row r="4853" customFormat="false" ht="15" hidden="false" customHeight="false" outlineLevel="0" collapsed="false">
      <c r="A4853" s="0" t="s">
        <v>9123</v>
      </c>
      <c r="B4853" s="0" t="n">
        <f aca="false">HOUR(C4853)</f>
        <v>1</v>
      </c>
      <c r="C4853" s="1" t="n">
        <v>41379.0791666667</v>
      </c>
      <c r="D4853" s="0" t="s">
        <v>9124</v>
      </c>
    </row>
    <row r="4854" customFormat="false" ht="15" hidden="false" customHeight="false" outlineLevel="0" collapsed="false">
      <c r="A4854" s="0" t="s">
        <v>9125</v>
      </c>
      <c r="B4854" s="0" t="n">
        <f aca="false">HOUR(C4854)</f>
        <v>1</v>
      </c>
      <c r="C4854" s="1" t="n">
        <v>41379.0791666667</v>
      </c>
      <c r="D4854" s="0" t="s">
        <v>9126</v>
      </c>
    </row>
    <row r="4855" customFormat="false" ht="15" hidden="false" customHeight="false" outlineLevel="0" collapsed="false">
      <c r="A4855" s="0" t="s">
        <v>9127</v>
      </c>
      <c r="B4855" s="0" t="n">
        <f aca="false">HOUR(C4855)</f>
        <v>1</v>
      </c>
      <c r="C4855" s="1" t="n">
        <v>41379.0791666667</v>
      </c>
      <c r="D4855" s="0" t="s">
        <v>9128</v>
      </c>
    </row>
    <row r="4856" customFormat="false" ht="15" hidden="false" customHeight="false" outlineLevel="0" collapsed="false">
      <c r="A4856" s="0" t="s">
        <v>9129</v>
      </c>
      <c r="B4856" s="0" t="n">
        <f aca="false">HOUR(C4856)</f>
        <v>1</v>
      </c>
      <c r="C4856" s="1" t="n">
        <v>41379.0791666667</v>
      </c>
      <c r="D4856" s="0" t="s">
        <v>9130</v>
      </c>
    </row>
    <row r="4857" customFormat="false" ht="15" hidden="false" customHeight="false" outlineLevel="0" collapsed="false">
      <c r="A4857" s="0" t="s">
        <v>9002</v>
      </c>
      <c r="B4857" s="0" t="n">
        <f aca="false">HOUR(C4857)</f>
        <v>1</v>
      </c>
      <c r="C4857" s="1" t="n">
        <v>41379.0791666667</v>
      </c>
      <c r="D4857" s="0" t="s">
        <v>9131</v>
      </c>
    </row>
    <row r="4858" customFormat="false" ht="15" hidden="false" customHeight="false" outlineLevel="0" collapsed="false">
      <c r="A4858" s="0" t="s">
        <v>9132</v>
      </c>
      <c r="B4858" s="0" t="n">
        <f aca="false">HOUR(C4858)</f>
        <v>1</v>
      </c>
      <c r="C4858" s="1" t="n">
        <v>41379.0791666667</v>
      </c>
      <c r="D4858" s="0" t="s">
        <v>9133</v>
      </c>
    </row>
    <row r="4859" customFormat="false" ht="15" hidden="false" customHeight="false" outlineLevel="0" collapsed="false">
      <c r="A4859" s="0" t="s">
        <v>9134</v>
      </c>
      <c r="B4859" s="0" t="n">
        <f aca="false">HOUR(C4859)</f>
        <v>1</v>
      </c>
      <c r="C4859" s="1" t="n">
        <v>41379.0791666667</v>
      </c>
      <c r="D4859" s="0" t="s">
        <v>9135</v>
      </c>
    </row>
    <row r="4860" customFormat="false" ht="15" hidden="false" customHeight="false" outlineLevel="0" collapsed="false">
      <c r="A4860" s="0" t="s">
        <v>9136</v>
      </c>
      <c r="B4860" s="0" t="n">
        <f aca="false">HOUR(C4860)</f>
        <v>1</v>
      </c>
      <c r="C4860" s="1" t="n">
        <v>41379.0791666667</v>
      </c>
      <c r="D4860" s="0" t="s">
        <v>9137</v>
      </c>
    </row>
    <row r="4861" customFormat="false" ht="15" hidden="false" customHeight="false" outlineLevel="0" collapsed="false">
      <c r="A4861" s="0" t="s">
        <v>6320</v>
      </c>
      <c r="B4861" s="0" t="n">
        <f aca="false">HOUR(C4861)</f>
        <v>1</v>
      </c>
      <c r="C4861" s="1" t="n">
        <v>41379.0791666667</v>
      </c>
      <c r="D4861" s="0" t="s">
        <v>9138</v>
      </c>
    </row>
    <row r="4862" customFormat="false" ht="15" hidden="false" customHeight="false" outlineLevel="0" collapsed="false">
      <c r="A4862" s="0" t="s">
        <v>8894</v>
      </c>
      <c r="B4862" s="0" t="n">
        <f aca="false">HOUR(C4862)</f>
        <v>1</v>
      </c>
      <c r="C4862" s="1" t="n">
        <v>41379.0791666667</v>
      </c>
      <c r="D4862" s="0" t="s">
        <v>9139</v>
      </c>
    </row>
    <row r="4863" customFormat="false" ht="15" hidden="false" customHeight="false" outlineLevel="0" collapsed="false">
      <c r="A4863" s="2" t="s">
        <v>9140</v>
      </c>
      <c r="B4863" s="0" t="n">
        <f aca="false">HOUR(C4863)</f>
        <v>1</v>
      </c>
      <c r="C4863" s="1" t="n">
        <v>41379.0791666667</v>
      </c>
      <c r="D4863" s="0" t="s">
        <v>9141</v>
      </c>
    </row>
    <row r="4864" customFormat="false" ht="15" hidden="false" customHeight="false" outlineLevel="0" collapsed="false">
      <c r="A4864" s="0" t="s">
        <v>9142</v>
      </c>
      <c r="B4864" s="0" t="n">
        <f aca="false">HOUR(C4864)</f>
        <v>1</v>
      </c>
      <c r="C4864" s="1" t="n">
        <v>41379.0791666667</v>
      </c>
      <c r="D4864" s="0" t="s">
        <v>9143</v>
      </c>
    </row>
    <row r="4865" customFormat="false" ht="15" hidden="false" customHeight="false" outlineLevel="0" collapsed="false">
      <c r="A4865" s="0" t="s">
        <v>9144</v>
      </c>
      <c r="B4865" s="0" t="n">
        <f aca="false">HOUR(C4865)</f>
        <v>1</v>
      </c>
      <c r="C4865" s="1" t="n">
        <v>41379.0791666667</v>
      </c>
      <c r="D4865" s="0" t="s">
        <v>9145</v>
      </c>
    </row>
    <row r="4866" customFormat="false" ht="15" hidden="false" customHeight="false" outlineLevel="0" collapsed="false">
      <c r="A4866" s="0" t="s">
        <v>1530</v>
      </c>
      <c r="B4866" s="0" t="n">
        <f aca="false">HOUR(C4866)</f>
        <v>1</v>
      </c>
      <c r="C4866" s="1" t="n">
        <v>41379.0791666667</v>
      </c>
      <c r="D4866" s="0" t="s">
        <v>9146</v>
      </c>
    </row>
    <row r="4867" customFormat="false" ht="15" hidden="false" customHeight="false" outlineLevel="0" collapsed="false">
      <c r="A4867" s="0" t="s">
        <v>9147</v>
      </c>
      <c r="B4867" s="0" t="n">
        <f aca="false">HOUR(C4867)</f>
        <v>1</v>
      </c>
      <c r="C4867" s="1" t="n">
        <v>41379.0791666667</v>
      </c>
      <c r="D4867" s="0" t="s">
        <v>9148</v>
      </c>
    </row>
    <row r="4868" customFormat="false" ht="15" hidden="false" customHeight="false" outlineLevel="0" collapsed="false">
      <c r="A4868" s="0" t="s">
        <v>9149</v>
      </c>
      <c r="B4868" s="0" t="n">
        <f aca="false">HOUR(C4868)</f>
        <v>1</v>
      </c>
      <c r="C4868" s="1" t="n">
        <v>41379.0791666667</v>
      </c>
      <c r="D4868" s="0" t="s">
        <v>9150</v>
      </c>
    </row>
    <row r="4869" customFormat="false" ht="15" hidden="false" customHeight="false" outlineLevel="0" collapsed="false">
      <c r="A4869" s="0" t="s">
        <v>9151</v>
      </c>
      <c r="B4869" s="0" t="n">
        <f aca="false">HOUR(C4869)</f>
        <v>1</v>
      </c>
      <c r="C4869" s="1" t="n">
        <v>41379.0791666667</v>
      </c>
      <c r="D4869" s="0" t="s">
        <v>9152</v>
      </c>
    </row>
    <row r="4870" customFormat="false" ht="15" hidden="false" customHeight="false" outlineLevel="0" collapsed="false">
      <c r="A4870" s="0" t="s">
        <v>9153</v>
      </c>
      <c r="B4870" s="0" t="n">
        <f aca="false">HOUR(C4870)</f>
        <v>1</v>
      </c>
      <c r="C4870" s="1" t="n">
        <v>41379.0791666667</v>
      </c>
      <c r="D4870" s="0" t="s">
        <v>9154</v>
      </c>
    </row>
    <row r="4871" customFormat="false" ht="15" hidden="false" customHeight="false" outlineLevel="0" collapsed="false">
      <c r="A4871" s="0" t="s">
        <v>9155</v>
      </c>
      <c r="B4871" s="0" t="n">
        <f aca="false">HOUR(C4871)</f>
        <v>1</v>
      </c>
      <c r="C4871" s="1" t="n">
        <v>41379.0791666667</v>
      </c>
      <c r="D4871" s="0" t="s">
        <v>9156</v>
      </c>
    </row>
    <row r="4872" customFormat="false" ht="15" hidden="false" customHeight="false" outlineLevel="0" collapsed="false">
      <c r="A4872" s="0" t="s">
        <v>9157</v>
      </c>
      <c r="B4872" s="0" t="n">
        <f aca="false">HOUR(C4872)</f>
        <v>1</v>
      </c>
      <c r="C4872" s="1" t="n">
        <v>41379.0791666667</v>
      </c>
      <c r="D4872" s="0" t="s">
        <v>9158</v>
      </c>
    </row>
    <row r="4873" customFormat="false" ht="15" hidden="false" customHeight="false" outlineLevel="0" collapsed="false">
      <c r="A4873" s="0" t="s">
        <v>9159</v>
      </c>
      <c r="B4873" s="0" t="n">
        <f aca="false">HOUR(C4873)</f>
        <v>1</v>
      </c>
      <c r="C4873" s="1" t="n">
        <v>41379.0791666667</v>
      </c>
      <c r="D4873" s="0" t="s">
        <v>9160</v>
      </c>
    </row>
    <row r="4874" customFormat="false" ht="15" hidden="false" customHeight="false" outlineLevel="0" collapsed="false">
      <c r="A4874" s="0" t="s">
        <v>9161</v>
      </c>
      <c r="B4874" s="0" t="n">
        <f aca="false">HOUR(C4874)</f>
        <v>1</v>
      </c>
      <c r="C4874" s="1" t="n">
        <v>41379.0791666667</v>
      </c>
      <c r="D4874" s="0" t="s">
        <v>9162</v>
      </c>
    </row>
    <row r="4875" customFormat="false" ht="15" hidden="false" customHeight="false" outlineLevel="0" collapsed="false">
      <c r="A4875" s="0" t="s">
        <v>9163</v>
      </c>
      <c r="B4875" s="0" t="n">
        <f aca="false">HOUR(C4875)</f>
        <v>1</v>
      </c>
      <c r="C4875" s="1" t="n">
        <v>41379.0791666667</v>
      </c>
      <c r="D4875" s="0" t="s">
        <v>9164</v>
      </c>
    </row>
    <row r="4876" customFormat="false" ht="15" hidden="false" customHeight="false" outlineLevel="0" collapsed="false">
      <c r="A4876" s="0" t="s">
        <v>9165</v>
      </c>
      <c r="B4876" s="0" t="n">
        <f aca="false">HOUR(C4876)</f>
        <v>1</v>
      </c>
      <c r="C4876" s="1" t="n">
        <v>41379.0791666667</v>
      </c>
      <c r="D4876" s="0" t="s">
        <v>9166</v>
      </c>
    </row>
    <row r="4877" customFormat="false" ht="15" hidden="false" customHeight="false" outlineLevel="0" collapsed="false">
      <c r="A4877" s="0" t="s">
        <v>9167</v>
      </c>
      <c r="B4877" s="0" t="n">
        <f aca="false">HOUR(C4877)</f>
        <v>1</v>
      </c>
      <c r="C4877" s="1" t="n">
        <v>41379.0791666667</v>
      </c>
      <c r="D4877" s="0" t="s">
        <v>9168</v>
      </c>
    </row>
    <row r="4878" customFormat="false" ht="15" hidden="false" customHeight="false" outlineLevel="0" collapsed="false">
      <c r="A4878" s="0" t="s">
        <v>9169</v>
      </c>
      <c r="B4878" s="0" t="n">
        <f aca="false">HOUR(C4878)</f>
        <v>1</v>
      </c>
      <c r="C4878" s="1" t="n">
        <v>41379.0791666667</v>
      </c>
      <c r="D4878" s="0" t="s">
        <v>9170</v>
      </c>
    </row>
    <row r="4879" customFormat="false" ht="15" hidden="false" customHeight="false" outlineLevel="0" collapsed="false">
      <c r="A4879" s="0" t="s">
        <v>9171</v>
      </c>
      <c r="B4879" s="0" t="n">
        <f aca="false">HOUR(C4879)</f>
        <v>1</v>
      </c>
      <c r="C4879" s="1" t="n">
        <v>41379.0791666667</v>
      </c>
      <c r="D4879" s="0" t="s">
        <v>9172</v>
      </c>
    </row>
    <row r="4880" customFormat="false" ht="15" hidden="false" customHeight="false" outlineLevel="0" collapsed="false">
      <c r="A4880" s="0" t="s">
        <v>9173</v>
      </c>
      <c r="B4880" s="0" t="n">
        <f aca="false">HOUR(C4880)</f>
        <v>1</v>
      </c>
      <c r="C4880" s="1" t="n">
        <v>41379.0791666667</v>
      </c>
      <c r="D4880" s="0" t="s">
        <v>9172</v>
      </c>
    </row>
    <row r="4881" customFormat="false" ht="15" hidden="false" customHeight="false" outlineLevel="0" collapsed="false">
      <c r="A4881" s="0" t="s">
        <v>9174</v>
      </c>
      <c r="B4881" s="0" t="n">
        <f aca="false">HOUR(C4881)</f>
        <v>1</v>
      </c>
      <c r="C4881" s="1" t="n">
        <v>41379.0791666667</v>
      </c>
      <c r="D4881" s="0" t="s">
        <v>9175</v>
      </c>
    </row>
    <row r="4882" customFormat="false" ht="409.5" hidden="false" customHeight="false" outlineLevel="0" collapsed="false">
      <c r="A4882" s="0" t="s">
        <v>9176</v>
      </c>
      <c r="B4882" s="0" t="n">
        <f aca="false">HOUR(C4882)</f>
        <v>1</v>
      </c>
      <c r="C4882" s="1" t="n">
        <v>41379.0791666667</v>
      </c>
      <c r="D4882" s="3" t="s">
        <v>9177</v>
      </c>
    </row>
    <row r="4883" customFormat="false" ht="15" hidden="false" customHeight="false" outlineLevel="0" collapsed="false">
      <c r="A4883" s="0" t="s">
        <v>9178</v>
      </c>
      <c r="B4883" s="0" t="n">
        <f aca="false">HOUR(C4883)</f>
        <v>1</v>
      </c>
      <c r="C4883" s="1" t="n">
        <v>41379.0791666667</v>
      </c>
      <c r="D4883" s="0" t="s">
        <v>9179</v>
      </c>
    </row>
    <row r="4884" customFormat="false" ht="15" hidden="false" customHeight="false" outlineLevel="0" collapsed="false">
      <c r="A4884" s="0" t="s">
        <v>9180</v>
      </c>
      <c r="B4884" s="0" t="n">
        <f aca="false">HOUR(C4884)</f>
        <v>1</v>
      </c>
      <c r="C4884" s="1" t="n">
        <v>41379.0791666667</v>
      </c>
      <c r="D4884" s="0" t="s">
        <v>9181</v>
      </c>
    </row>
    <row r="4885" customFormat="false" ht="15" hidden="false" customHeight="false" outlineLevel="0" collapsed="false">
      <c r="A4885" s="0" t="s">
        <v>9182</v>
      </c>
      <c r="B4885" s="0" t="n">
        <f aca="false">HOUR(C4885)</f>
        <v>1</v>
      </c>
      <c r="C4885" s="1" t="n">
        <v>41379.0791666667</v>
      </c>
      <c r="D4885" s="0" t="s">
        <v>9183</v>
      </c>
    </row>
    <row r="4886" customFormat="false" ht="15" hidden="false" customHeight="false" outlineLevel="0" collapsed="false">
      <c r="A4886" s="0" t="s">
        <v>9184</v>
      </c>
      <c r="B4886" s="0" t="n">
        <f aca="false">HOUR(C4886)</f>
        <v>1</v>
      </c>
      <c r="C4886" s="1" t="n">
        <v>41379.0791666667</v>
      </c>
      <c r="D4886" s="0" t="s">
        <v>9185</v>
      </c>
    </row>
    <row r="4887" customFormat="false" ht="15" hidden="false" customHeight="false" outlineLevel="0" collapsed="false">
      <c r="A4887" s="0" t="s">
        <v>9186</v>
      </c>
      <c r="B4887" s="0" t="n">
        <f aca="false">HOUR(C4887)</f>
        <v>1</v>
      </c>
      <c r="C4887" s="1" t="n">
        <v>41379.0791666667</v>
      </c>
      <c r="D4887" s="0" t="s">
        <v>9187</v>
      </c>
    </row>
    <row r="4888" customFormat="false" ht="15" hidden="false" customHeight="false" outlineLevel="0" collapsed="false">
      <c r="A4888" s="0" t="s">
        <v>9188</v>
      </c>
      <c r="B4888" s="0" t="n">
        <f aca="false">HOUR(C4888)</f>
        <v>1</v>
      </c>
      <c r="C4888" s="1" t="n">
        <v>41379.0791666667</v>
      </c>
      <c r="D4888" s="0" t="s">
        <v>9189</v>
      </c>
    </row>
    <row r="4889" customFormat="false" ht="15" hidden="false" customHeight="false" outlineLevel="0" collapsed="false">
      <c r="A4889" s="0" t="s">
        <v>9190</v>
      </c>
      <c r="B4889" s="0" t="n">
        <f aca="false">HOUR(C4889)</f>
        <v>1</v>
      </c>
      <c r="C4889" s="1" t="n">
        <v>41379.0791666667</v>
      </c>
      <c r="D4889" s="0" t="s">
        <v>9191</v>
      </c>
    </row>
    <row r="4890" customFormat="false" ht="15" hidden="false" customHeight="false" outlineLevel="0" collapsed="false">
      <c r="A4890" s="0" t="s">
        <v>9192</v>
      </c>
      <c r="B4890" s="0" t="n">
        <f aca="false">HOUR(C4890)</f>
        <v>1</v>
      </c>
      <c r="C4890" s="1" t="n">
        <v>41379.0791666667</v>
      </c>
      <c r="D4890" s="0" t="s">
        <v>9193</v>
      </c>
    </row>
    <row r="4891" customFormat="false" ht="15" hidden="false" customHeight="false" outlineLevel="0" collapsed="false">
      <c r="A4891" s="0" t="s">
        <v>9194</v>
      </c>
      <c r="B4891" s="0" t="n">
        <f aca="false">HOUR(C4891)</f>
        <v>1</v>
      </c>
      <c r="C4891" s="1" t="n">
        <v>41379.0791666667</v>
      </c>
      <c r="D4891" s="0" t="s">
        <v>9195</v>
      </c>
    </row>
    <row r="4892" customFormat="false" ht="15" hidden="false" customHeight="false" outlineLevel="0" collapsed="false">
      <c r="A4892" s="0" t="s">
        <v>9196</v>
      </c>
      <c r="B4892" s="0" t="n">
        <f aca="false">HOUR(C4892)</f>
        <v>1</v>
      </c>
      <c r="C4892" s="1" t="n">
        <v>41379.0791666667</v>
      </c>
      <c r="D4892" s="0" t="s">
        <v>9197</v>
      </c>
    </row>
    <row r="4893" customFormat="false" ht="15" hidden="false" customHeight="false" outlineLevel="0" collapsed="false">
      <c r="A4893" s="0" t="s">
        <v>9198</v>
      </c>
      <c r="B4893" s="0" t="n">
        <f aca="false">HOUR(C4893)</f>
        <v>1</v>
      </c>
      <c r="C4893" s="1" t="n">
        <v>41379.0791666667</v>
      </c>
      <c r="D4893" s="0" t="s">
        <v>9199</v>
      </c>
    </row>
    <row r="4894" customFormat="false" ht="15" hidden="false" customHeight="false" outlineLevel="0" collapsed="false">
      <c r="A4894" s="0" t="s">
        <v>9200</v>
      </c>
      <c r="B4894" s="0" t="n">
        <f aca="false">HOUR(C4894)</f>
        <v>1</v>
      </c>
      <c r="C4894" s="1" t="n">
        <v>41379.0791666667</v>
      </c>
      <c r="D4894" s="0" t="s">
        <v>9201</v>
      </c>
    </row>
    <row r="4895" customFormat="false" ht="15" hidden="false" customHeight="false" outlineLevel="0" collapsed="false">
      <c r="A4895" s="0" t="s">
        <v>9202</v>
      </c>
      <c r="B4895" s="0" t="n">
        <f aca="false">HOUR(C4895)</f>
        <v>1</v>
      </c>
      <c r="C4895" s="1" t="n">
        <v>41379.0791666667</v>
      </c>
      <c r="D4895" s="0" t="s">
        <v>9203</v>
      </c>
    </row>
    <row r="4896" customFormat="false" ht="15" hidden="false" customHeight="false" outlineLevel="0" collapsed="false">
      <c r="A4896" s="0" t="s">
        <v>9204</v>
      </c>
      <c r="B4896" s="0" t="n">
        <f aca="false">HOUR(C4896)</f>
        <v>1</v>
      </c>
      <c r="C4896" s="1" t="n">
        <v>41379.0791666667</v>
      </c>
      <c r="D4896" s="0" t="s">
        <v>9205</v>
      </c>
    </row>
    <row r="4897" customFormat="false" ht="15" hidden="false" customHeight="false" outlineLevel="0" collapsed="false">
      <c r="A4897" s="0" t="s">
        <v>9206</v>
      </c>
      <c r="B4897" s="0" t="n">
        <f aca="false">HOUR(C4897)</f>
        <v>1</v>
      </c>
      <c r="C4897" s="1" t="n">
        <v>41379.0791666667</v>
      </c>
      <c r="D4897" s="0" t="s">
        <v>9207</v>
      </c>
    </row>
    <row r="4898" customFormat="false" ht="15" hidden="false" customHeight="false" outlineLevel="0" collapsed="false">
      <c r="A4898" s="0" t="s">
        <v>9208</v>
      </c>
      <c r="B4898" s="0" t="n">
        <f aca="false">HOUR(C4898)</f>
        <v>1</v>
      </c>
      <c r="C4898" s="1" t="n">
        <v>41379.0791666667</v>
      </c>
      <c r="D4898" s="0" t="s">
        <v>9209</v>
      </c>
    </row>
    <row r="4899" customFormat="false" ht="15" hidden="false" customHeight="false" outlineLevel="0" collapsed="false">
      <c r="A4899" s="0" t="s">
        <v>9210</v>
      </c>
      <c r="B4899" s="0" t="n">
        <f aca="false">HOUR(C4899)</f>
        <v>1</v>
      </c>
      <c r="C4899" s="1" t="n">
        <v>41379.0791666667</v>
      </c>
      <c r="D4899" s="0" t="s">
        <v>9211</v>
      </c>
    </row>
    <row r="4900" customFormat="false" ht="15" hidden="false" customHeight="false" outlineLevel="0" collapsed="false">
      <c r="A4900" s="0" t="s">
        <v>9212</v>
      </c>
      <c r="B4900" s="0" t="n">
        <f aca="false">HOUR(C4900)</f>
        <v>1</v>
      </c>
      <c r="C4900" s="1" t="n">
        <v>41379.0791666667</v>
      </c>
      <c r="D4900" s="0" t="s">
        <v>9213</v>
      </c>
    </row>
    <row r="4901" customFormat="false" ht="15" hidden="false" customHeight="false" outlineLevel="0" collapsed="false">
      <c r="A4901" s="0" t="s">
        <v>9214</v>
      </c>
      <c r="B4901" s="0" t="n">
        <f aca="false">HOUR(C4901)</f>
        <v>1</v>
      </c>
      <c r="C4901" s="1" t="n">
        <v>41379.0791666667</v>
      </c>
      <c r="D4901" s="0" t="s">
        <v>9215</v>
      </c>
    </row>
    <row r="4902" customFormat="false" ht="15" hidden="false" customHeight="false" outlineLevel="0" collapsed="false">
      <c r="A4902" s="0" t="s">
        <v>9216</v>
      </c>
      <c r="B4902" s="0" t="n">
        <f aca="false">HOUR(C4902)</f>
        <v>1</v>
      </c>
      <c r="C4902" s="1" t="n">
        <v>41379.0791666667</v>
      </c>
      <c r="D4902" s="0" t="s">
        <v>9217</v>
      </c>
    </row>
    <row r="4903" customFormat="false" ht="15" hidden="false" customHeight="false" outlineLevel="0" collapsed="false">
      <c r="A4903" s="0" t="s">
        <v>9218</v>
      </c>
      <c r="B4903" s="0" t="n">
        <f aca="false">HOUR(C4903)</f>
        <v>1</v>
      </c>
      <c r="C4903" s="1" t="n">
        <v>41379.0791666667</v>
      </c>
      <c r="D4903" s="0" t="s">
        <v>9219</v>
      </c>
    </row>
    <row r="4904" customFormat="false" ht="15" hidden="false" customHeight="false" outlineLevel="0" collapsed="false">
      <c r="A4904" s="0" t="s">
        <v>9220</v>
      </c>
      <c r="B4904" s="0" t="n">
        <f aca="false">HOUR(C4904)</f>
        <v>1</v>
      </c>
      <c r="C4904" s="1" t="n">
        <v>41379.0791666667</v>
      </c>
      <c r="D4904" s="0" t="s">
        <v>9221</v>
      </c>
    </row>
    <row r="4905" customFormat="false" ht="15" hidden="false" customHeight="false" outlineLevel="0" collapsed="false">
      <c r="A4905" s="0" t="s">
        <v>9222</v>
      </c>
      <c r="B4905" s="0" t="n">
        <f aca="false">HOUR(C4905)</f>
        <v>1</v>
      </c>
      <c r="C4905" s="1" t="n">
        <v>41379.0791666667</v>
      </c>
      <c r="D4905" s="0" t="s">
        <v>9223</v>
      </c>
    </row>
    <row r="4906" customFormat="false" ht="15" hidden="false" customHeight="false" outlineLevel="0" collapsed="false">
      <c r="A4906" s="0" t="s">
        <v>9224</v>
      </c>
      <c r="B4906" s="0" t="n">
        <f aca="false">HOUR(C4906)</f>
        <v>1</v>
      </c>
      <c r="C4906" s="1" t="n">
        <v>41379.0791666667</v>
      </c>
      <c r="D4906" s="0" t="s">
        <v>9225</v>
      </c>
    </row>
    <row r="4907" customFormat="false" ht="15" hidden="false" customHeight="false" outlineLevel="0" collapsed="false">
      <c r="A4907" s="0" t="s">
        <v>9226</v>
      </c>
      <c r="B4907" s="0" t="n">
        <f aca="false">HOUR(C4907)</f>
        <v>1</v>
      </c>
      <c r="C4907" s="1" t="n">
        <v>41379.0791666667</v>
      </c>
      <c r="D4907" s="0" t="s">
        <v>9227</v>
      </c>
    </row>
    <row r="4908" customFormat="false" ht="15" hidden="false" customHeight="false" outlineLevel="0" collapsed="false">
      <c r="A4908" s="0" t="s">
        <v>9228</v>
      </c>
      <c r="B4908" s="0" t="n">
        <f aca="false">HOUR(C4908)</f>
        <v>1</v>
      </c>
      <c r="C4908" s="1" t="n">
        <v>41379.0791666667</v>
      </c>
      <c r="D4908" s="0" t="s">
        <v>9229</v>
      </c>
    </row>
    <row r="4909" customFormat="false" ht="15" hidden="false" customHeight="false" outlineLevel="0" collapsed="false">
      <c r="A4909" s="0" t="s">
        <v>9230</v>
      </c>
      <c r="B4909" s="0" t="n">
        <f aca="false">HOUR(C4909)</f>
        <v>1</v>
      </c>
      <c r="C4909" s="1" t="n">
        <v>41379.0791666667</v>
      </c>
      <c r="D4909" s="0" t="s">
        <v>9231</v>
      </c>
    </row>
    <row r="4910" customFormat="false" ht="15" hidden="false" customHeight="false" outlineLevel="0" collapsed="false">
      <c r="A4910" s="0" t="s">
        <v>9232</v>
      </c>
      <c r="B4910" s="0" t="n">
        <f aca="false">HOUR(C4910)</f>
        <v>1</v>
      </c>
      <c r="C4910" s="1" t="n">
        <v>41379.0791666667</v>
      </c>
      <c r="D4910" s="0" t="s">
        <v>9233</v>
      </c>
    </row>
    <row r="4911" customFormat="false" ht="15" hidden="false" customHeight="false" outlineLevel="0" collapsed="false">
      <c r="A4911" s="0" t="s">
        <v>3371</v>
      </c>
      <c r="B4911" s="0" t="n">
        <f aca="false">HOUR(C4911)</f>
        <v>1</v>
      </c>
      <c r="C4911" s="1" t="n">
        <v>41379.0791666667</v>
      </c>
      <c r="D4911" s="0" t="s">
        <v>9234</v>
      </c>
    </row>
    <row r="4912" customFormat="false" ht="15" hidden="false" customHeight="false" outlineLevel="0" collapsed="false">
      <c r="A4912" s="0" t="s">
        <v>9235</v>
      </c>
      <c r="B4912" s="0" t="n">
        <f aca="false">HOUR(C4912)</f>
        <v>1</v>
      </c>
      <c r="C4912" s="1" t="n">
        <v>41379.0791666667</v>
      </c>
      <c r="D4912" s="0" t="s">
        <v>9236</v>
      </c>
    </row>
    <row r="4913" customFormat="false" ht="15" hidden="false" customHeight="false" outlineLevel="0" collapsed="false">
      <c r="A4913" s="0" t="s">
        <v>9237</v>
      </c>
      <c r="B4913" s="0" t="n">
        <f aca="false">HOUR(C4913)</f>
        <v>1</v>
      </c>
      <c r="C4913" s="1" t="n">
        <v>41379.0791666667</v>
      </c>
      <c r="D4913" s="0" t="s">
        <v>9238</v>
      </c>
    </row>
    <row r="4914" customFormat="false" ht="15" hidden="false" customHeight="false" outlineLevel="0" collapsed="false">
      <c r="A4914" s="0" t="s">
        <v>9239</v>
      </c>
      <c r="B4914" s="0" t="n">
        <f aca="false">HOUR(C4914)</f>
        <v>1</v>
      </c>
      <c r="C4914" s="1" t="n">
        <v>41379.0791666667</v>
      </c>
      <c r="D4914" s="0" t="s">
        <v>9240</v>
      </c>
    </row>
    <row r="4915" customFormat="false" ht="15" hidden="false" customHeight="false" outlineLevel="0" collapsed="false">
      <c r="A4915" s="0" t="s">
        <v>9241</v>
      </c>
      <c r="B4915" s="0" t="n">
        <f aca="false">HOUR(C4915)</f>
        <v>1</v>
      </c>
      <c r="C4915" s="1" t="n">
        <v>41379.0791666667</v>
      </c>
      <c r="D4915" s="0" t="s">
        <v>9242</v>
      </c>
    </row>
    <row r="4916" customFormat="false" ht="15" hidden="false" customHeight="false" outlineLevel="0" collapsed="false">
      <c r="A4916" s="0" t="s">
        <v>9243</v>
      </c>
      <c r="B4916" s="0" t="n">
        <f aca="false">HOUR(C4916)</f>
        <v>1</v>
      </c>
      <c r="C4916" s="1" t="n">
        <v>41379.0791666667</v>
      </c>
      <c r="D4916" s="0" t="s">
        <v>9244</v>
      </c>
    </row>
    <row r="4917" customFormat="false" ht="15" hidden="false" customHeight="false" outlineLevel="0" collapsed="false">
      <c r="A4917" s="0" t="s">
        <v>9245</v>
      </c>
      <c r="B4917" s="0" t="n">
        <f aca="false">HOUR(C4917)</f>
        <v>1</v>
      </c>
      <c r="C4917" s="1" t="n">
        <v>41379.0791666667</v>
      </c>
      <c r="D4917" s="0" t="s">
        <v>9246</v>
      </c>
    </row>
    <row r="4918" customFormat="false" ht="15" hidden="false" customHeight="false" outlineLevel="0" collapsed="false">
      <c r="A4918" s="0" t="s">
        <v>9247</v>
      </c>
      <c r="B4918" s="0" t="n">
        <f aca="false">HOUR(C4918)</f>
        <v>1</v>
      </c>
      <c r="C4918" s="1" t="n">
        <v>41379.0791666667</v>
      </c>
      <c r="D4918" s="0" t="s">
        <v>9248</v>
      </c>
    </row>
    <row r="4919" customFormat="false" ht="15" hidden="false" customHeight="false" outlineLevel="0" collapsed="false">
      <c r="A4919" s="0" t="s">
        <v>9249</v>
      </c>
      <c r="B4919" s="0" t="n">
        <f aca="false">HOUR(C4919)</f>
        <v>1</v>
      </c>
      <c r="C4919" s="1" t="n">
        <v>41379.0791666667</v>
      </c>
      <c r="D4919" s="0" t="s">
        <v>9250</v>
      </c>
    </row>
    <row r="4920" customFormat="false" ht="15" hidden="false" customHeight="false" outlineLevel="0" collapsed="false">
      <c r="A4920" s="0" t="s">
        <v>9251</v>
      </c>
      <c r="B4920" s="0" t="n">
        <f aca="false">HOUR(C4920)</f>
        <v>1</v>
      </c>
      <c r="C4920" s="1" t="n">
        <v>41379.0791666667</v>
      </c>
      <c r="D4920" s="0" t="s">
        <v>9252</v>
      </c>
    </row>
    <row r="4921" customFormat="false" ht="15" hidden="false" customHeight="false" outlineLevel="0" collapsed="false">
      <c r="A4921" s="0" t="s">
        <v>4314</v>
      </c>
      <c r="B4921" s="0" t="n">
        <f aca="false">HOUR(C4921)</f>
        <v>1</v>
      </c>
      <c r="C4921" s="1" t="n">
        <v>41379.0791666667</v>
      </c>
      <c r="D4921" s="0" t="s">
        <v>9253</v>
      </c>
    </row>
    <row r="4922" customFormat="false" ht="15" hidden="false" customHeight="false" outlineLevel="0" collapsed="false">
      <c r="A4922" s="0" t="s">
        <v>9254</v>
      </c>
      <c r="B4922" s="0" t="n">
        <f aca="false">HOUR(C4922)</f>
        <v>1</v>
      </c>
      <c r="C4922" s="1" t="n">
        <v>41379.0798611111</v>
      </c>
      <c r="D4922" s="0" t="s">
        <v>9255</v>
      </c>
    </row>
    <row r="4923" customFormat="false" ht="15" hidden="false" customHeight="false" outlineLevel="0" collapsed="false">
      <c r="A4923" s="0" t="s">
        <v>9256</v>
      </c>
      <c r="B4923" s="0" t="n">
        <f aca="false">HOUR(C4923)</f>
        <v>1</v>
      </c>
      <c r="C4923" s="1" t="n">
        <v>41379.0798611111</v>
      </c>
      <c r="D4923" s="0" t="s">
        <v>9257</v>
      </c>
    </row>
    <row r="4924" customFormat="false" ht="15" hidden="false" customHeight="false" outlineLevel="0" collapsed="false">
      <c r="A4924" s="0" t="s">
        <v>9258</v>
      </c>
      <c r="B4924" s="0" t="n">
        <f aca="false">HOUR(C4924)</f>
        <v>1</v>
      </c>
      <c r="C4924" s="1" t="n">
        <v>41379.0798611111</v>
      </c>
      <c r="D4924" s="0" t="s">
        <v>9259</v>
      </c>
    </row>
    <row r="4925" customFormat="false" ht="15" hidden="false" customHeight="false" outlineLevel="0" collapsed="false">
      <c r="A4925" s="0" t="s">
        <v>9260</v>
      </c>
      <c r="B4925" s="0" t="n">
        <f aca="false">HOUR(C4925)</f>
        <v>1</v>
      </c>
      <c r="C4925" s="1" t="n">
        <v>41379.0798611111</v>
      </c>
      <c r="D4925" s="0" t="s">
        <v>9261</v>
      </c>
    </row>
    <row r="4926" customFormat="false" ht="15" hidden="false" customHeight="false" outlineLevel="0" collapsed="false">
      <c r="A4926" s="0" t="s">
        <v>9262</v>
      </c>
      <c r="B4926" s="0" t="n">
        <f aca="false">HOUR(C4926)</f>
        <v>1</v>
      </c>
      <c r="C4926" s="1" t="n">
        <v>41379.0798611111</v>
      </c>
      <c r="D4926" s="0" t="s">
        <v>9263</v>
      </c>
    </row>
    <row r="4927" customFormat="false" ht="15" hidden="false" customHeight="false" outlineLevel="0" collapsed="false">
      <c r="A4927" s="0" t="s">
        <v>9264</v>
      </c>
      <c r="B4927" s="0" t="n">
        <f aca="false">HOUR(C4927)</f>
        <v>1</v>
      </c>
      <c r="C4927" s="1" t="n">
        <v>41379.0798611111</v>
      </c>
      <c r="D4927" s="0" t="s">
        <v>9265</v>
      </c>
    </row>
    <row r="4928" customFormat="false" ht="15" hidden="false" customHeight="false" outlineLevel="0" collapsed="false">
      <c r="A4928" s="0" t="s">
        <v>9266</v>
      </c>
      <c r="B4928" s="0" t="n">
        <f aca="false">HOUR(C4928)</f>
        <v>1</v>
      </c>
      <c r="C4928" s="1" t="n">
        <v>41379.0798611111</v>
      </c>
      <c r="D4928" s="0" t="s">
        <v>9267</v>
      </c>
    </row>
    <row r="4929" customFormat="false" ht="15" hidden="false" customHeight="false" outlineLevel="0" collapsed="false">
      <c r="A4929" s="0" t="s">
        <v>3864</v>
      </c>
      <c r="B4929" s="0" t="n">
        <f aca="false">HOUR(C4929)</f>
        <v>1</v>
      </c>
      <c r="C4929" s="1" t="n">
        <v>41379.0798611111</v>
      </c>
      <c r="D4929" s="0" t="s">
        <v>9268</v>
      </c>
    </row>
    <row r="4930" customFormat="false" ht="15" hidden="false" customHeight="false" outlineLevel="0" collapsed="false">
      <c r="A4930" s="0" t="s">
        <v>8310</v>
      </c>
      <c r="B4930" s="0" t="n">
        <f aca="false">HOUR(C4930)</f>
        <v>1</v>
      </c>
      <c r="C4930" s="1" t="n">
        <v>41379.0798611111</v>
      </c>
      <c r="D4930" s="0" t="s">
        <v>9269</v>
      </c>
    </row>
    <row r="4931" customFormat="false" ht="15" hidden="false" customHeight="false" outlineLevel="0" collapsed="false">
      <c r="A4931" s="0" t="s">
        <v>9270</v>
      </c>
      <c r="B4931" s="0" t="n">
        <f aca="false">HOUR(C4931)</f>
        <v>1</v>
      </c>
      <c r="C4931" s="1" t="n">
        <v>41379.0798611111</v>
      </c>
      <c r="D4931" s="0" t="s">
        <v>9271</v>
      </c>
    </row>
    <row r="4932" customFormat="false" ht="15" hidden="false" customHeight="false" outlineLevel="0" collapsed="false">
      <c r="A4932" s="0" t="s">
        <v>9272</v>
      </c>
      <c r="B4932" s="0" t="n">
        <f aca="false">HOUR(C4932)</f>
        <v>1</v>
      </c>
      <c r="C4932" s="1" t="n">
        <v>41379.0798611111</v>
      </c>
      <c r="D4932" s="0" t="s">
        <v>9273</v>
      </c>
    </row>
    <row r="4933" customFormat="false" ht="15" hidden="false" customHeight="false" outlineLevel="0" collapsed="false">
      <c r="A4933" s="0" t="s">
        <v>9274</v>
      </c>
      <c r="B4933" s="0" t="n">
        <f aca="false">HOUR(C4933)</f>
        <v>1</v>
      </c>
      <c r="C4933" s="1" t="n">
        <v>41379.0798611111</v>
      </c>
      <c r="D4933" s="0" t="s">
        <v>9275</v>
      </c>
    </row>
    <row r="4934" customFormat="false" ht="15" hidden="false" customHeight="false" outlineLevel="0" collapsed="false">
      <c r="A4934" s="0" t="s">
        <v>9276</v>
      </c>
      <c r="B4934" s="0" t="n">
        <f aca="false">HOUR(C4934)</f>
        <v>1</v>
      </c>
      <c r="C4934" s="1" t="n">
        <v>41379.0798611111</v>
      </c>
      <c r="D4934" s="0" t="s">
        <v>9277</v>
      </c>
    </row>
    <row r="4935" customFormat="false" ht="15" hidden="false" customHeight="false" outlineLevel="0" collapsed="false">
      <c r="A4935" s="0" t="s">
        <v>7963</v>
      </c>
      <c r="B4935" s="0" t="n">
        <f aca="false">HOUR(C4935)</f>
        <v>1</v>
      </c>
      <c r="C4935" s="1" t="n">
        <v>41379.0798611111</v>
      </c>
      <c r="D4935" s="0" t="s">
        <v>9278</v>
      </c>
    </row>
    <row r="4936" customFormat="false" ht="15" hidden="false" customHeight="false" outlineLevel="0" collapsed="false">
      <c r="A4936" s="0" t="s">
        <v>190</v>
      </c>
      <c r="B4936" s="0" t="n">
        <f aca="false">HOUR(C4936)</f>
        <v>1</v>
      </c>
      <c r="C4936" s="1" t="n">
        <v>41379.0798611111</v>
      </c>
      <c r="D4936" s="0" t="s">
        <v>9279</v>
      </c>
    </row>
    <row r="4937" customFormat="false" ht="15" hidden="false" customHeight="false" outlineLevel="0" collapsed="false">
      <c r="A4937" s="0" t="s">
        <v>9280</v>
      </c>
      <c r="B4937" s="0" t="n">
        <f aca="false">HOUR(C4937)</f>
        <v>1</v>
      </c>
      <c r="C4937" s="1" t="n">
        <v>41379.0798611111</v>
      </c>
      <c r="D4937" s="0" t="s">
        <v>9281</v>
      </c>
    </row>
    <row r="4938" customFormat="false" ht="15" hidden="false" customHeight="false" outlineLevel="0" collapsed="false">
      <c r="A4938" s="0" t="s">
        <v>9282</v>
      </c>
      <c r="B4938" s="0" t="n">
        <f aca="false">HOUR(C4938)</f>
        <v>1</v>
      </c>
      <c r="C4938" s="1" t="n">
        <v>41379.0798611111</v>
      </c>
      <c r="D4938" s="0" t="s">
        <v>9283</v>
      </c>
    </row>
    <row r="4939" customFormat="false" ht="15" hidden="false" customHeight="false" outlineLevel="0" collapsed="false">
      <c r="A4939" s="0" t="s">
        <v>9284</v>
      </c>
      <c r="B4939" s="0" t="n">
        <f aca="false">HOUR(C4939)</f>
        <v>1</v>
      </c>
      <c r="C4939" s="1" t="n">
        <v>41379.0798611111</v>
      </c>
      <c r="D4939" s="0" t="s">
        <v>9285</v>
      </c>
    </row>
    <row r="4940" customFormat="false" ht="15" hidden="false" customHeight="false" outlineLevel="0" collapsed="false">
      <c r="A4940" s="0" t="s">
        <v>9286</v>
      </c>
      <c r="B4940" s="0" t="n">
        <f aca="false">HOUR(C4940)</f>
        <v>1</v>
      </c>
      <c r="C4940" s="1" t="n">
        <v>41379.0798611111</v>
      </c>
      <c r="D4940" s="0" t="s">
        <v>9287</v>
      </c>
    </row>
    <row r="4941" customFormat="false" ht="15" hidden="false" customHeight="false" outlineLevel="0" collapsed="false">
      <c r="A4941" s="0" t="s">
        <v>9288</v>
      </c>
      <c r="B4941" s="0" t="n">
        <f aca="false">HOUR(C4941)</f>
        <v>1</v>
      </c>
      <c r="C4941" s="1" t="n">
        <v>41379.0798611111</v>
      </c>
      <c r="D4941" s="0" t="s">
        <v>9289</v>
      </c>
    </row>
    <row r="4942" customFormat="false" ht="15" hidden="false" customHeight="false" outlineLevel="0" collapsed="false">
      <c r="A4942" s="0" t="s">
        <v>9290</v>
      </c>
      <c r="B4942" s="0" t="n">
        <f aca="false">HOUR(C4942)</f>
        <v>1</v>
      </c>
      <c r="C4942" s="1" t="n">
        <v>41379.0798611111</v>
      </c>
      <c r="D4942" s="0" t="s">
        <v>9291</v>
      </c>
    </row>
    <row r="4943" customFormat="false" ht="15" hidden="false" customHeight="false" outlineLevel="0" collapsed="false">
      <c r="A4943" s="0" t="s">
        <v>9292</v>
      </c>
      <c r="B4943" s="0" t="n">
        <f aca="false">HOUR(C4943)</f>
        <v>1</v>
      </c>
      <c r="C4943" s="1" t="n">
        <v>41379.0798611111</v>
      </c>
      <c r="D4943" s="0" t="s">
        <v>9293</v>
      </c>
    </row>
    <row r="4944" customFormat="false" ht="15" hidden="false" customHeight="false" outlineLevel="0" collapsed="false">
      <c r="A4944" s="0" t="s">
        <v>9294</v>
      </c>
      <c r="B4944" s="0" t="n">
        <f aca="false">HOUR(C4944)</f>
        <v>1</v>
      </c>
      <c r="C4944" s="1" t="n">
        <v>41379.0798611111</v>
      </c>
      <c r="D4944" s="0" t="s">
        <v>9295</v>
      </c>
    </row>
    <row r="4945" customFormat="false" ht="15" hidden="false" customHeight="false" outlineLevel="0" collapsed="false">
      <c r="A4945" s="0" t="s">
        <v>1347</v>
      </c>
      <c r="B4945" s="0" t="n">
        <f aca="false">HOUR(C4945)</f>
        <v>1</v>
      </c>
      <c r="C4945" s="1" t="n">
        <v>41379.0798611111</v>
      </c>
      <c r="D4945" s="0" t="s">
        <v>9296</v>
      </c>
    </row>
    <row r="4946" customFormat="false" ht="15" hidden="false" customHeight="false" outlineLevel="0" collapsed="false">
      <c r="A4946" s="0" t="s">
        <v>9297</v>
      </c>
      <c r="B4946" s="0" t="n">
        <f aca="false">HOUR(C4946)</f>
        <v>1</v>
      </c>
      <c r="C4946" s="1" t="n">
        <v>41379.0798611111</v>
      </c>
      <c r="D4946" s="0" t="s">
        <v>9298</v>
      </c>
    </row>
    <row r="4947" customFormat="false" ht="15" hidden="false" customHeight="false" outlineLevel="0" collapsed="false">
      <c r="A4947" s="0" t="s">
        <v>9299</v>
      </c>
      <c r="B4947" s="0" t="n">
        <f aca="false">HOUR(C4947)</f>
        <v>1</v>
      </c>
      <c r="C4947" s="1" t="n">
        <v>41379.0798611111</v>
      </c>
      <c r="D4947" s="0" t="s">
        <v>9300</v>
      </c>
    </row>
    <row r="4948" customFormat="false" ht="15" hidden="false" customHeight="false" outlineLevel="0" collapsed="false">
      <c r="A4948" s="0" t="s">
        <v>9301</v>
      </c>
      <c r="B4948" s="0" t="n">
        <f aca="false">HOUR(C4948)</f>
        <v>1</v>
      </c>
      <c r="C4948" s="1" t="n">
        <v>41379.0798611111</v>
      </c>
      <c r="D4948" s="0" t="s">
        <v>9302</v>
      </c>
    </row>
    <row r="4949" customFormat="false" ht="15" hidden="false" customHeight="false" outlineLevel="0" collapsed="false">
      <c r="A4949" s="0" t="s">
        <v>9303</v>
      </c>
      <c r="B4949" s="0" t="n">
        <f aca="false">HOUR(C4949)</f>
        <v>1</v>
      </c>
      <c r="C4949" s="1" t="n">
        <v>41379.0798611111</v>
      </c>
      <c r="D4949" s="0" t="s">
        <v>9304</v>
      </c>
    </row>
    <row r="4950" customFormat="false" ht="15" hidden="false" customHeight="false" outlineLevel="0" collapsed="false">
      <c r="A4950" s="0" t="s">
        <v>9305</v>
      </c>
      <c r="B4950" s="0" t="n">
        <f aca="false">HOUR(C4950)</f>
        <v>1</v>
      </c>
      <c r="C4950" s="1" t="n">
        <v>41379.0798611111</v>
      </c>
      <c r="D4950" s="0" t="s">
        <v>9306</v>
      </c>
    </row>
    <row r="4951" customFormat="false" ht="15" hidden="false" customHeight="false" outlineLevel="0" collapsed="false">
      <c r="A4951" s="0" t="s">
        <v>9307</v>
      </c>
      <c r="B4951" s="0" t="n">
        <f aca="false">HOUR(C4951)</f>
        <v>1</v>
      </c>
      <c r="C4951" s="1" t="n">
        <v>41379.0798611111</v>
      </c>
      <c r="D4951" s="0" t="s">
        <v>9308</v>
      </c>
    </row>
    <row r="4952" customFormat="false" ht="15" hidden="false" customHeight="false" outlineLevel="0" collapsed="false">
      <c r="A4952" s="0" t="s">
        <v>9309</v>
      </c>
      <c r="B4952" s="0" t="n">
        <f aca="false">HOUR(C4952)</f>
        <v>1</v>
      </c>
      <c r="C4952" s="1" t="n">
        <v>41379.0798611111</v>
      </c>
      <c r="D4952" s="0" t="s">
        <v>9310</v>
      </c>
    </row>
    <row r="4953" customFormat="false" ht="15" hidden="false" customHeight="false" outlineLevel="0" collapsed="false">
      <c r="A4953" s="0" t="s">
        <v>9311</v>
      </c>
      <c r="B4953" s="0" t="n">
        <f aca="false">HOUR(C4953)</f>
        <v>1</v>
      </c>
      <c r="C4953" s="1" t="n">
        <v>41379.0798611111</v>
      </c>
      <c r="D4953" s="0" t="s">
        <v>9312</v>
      </c>
    </row>
    <row r="4954" customFormat="false" ht="15" hidden="false" customHeight="false" outlineLevel="0" collapsed="false">
      <c r="A4954" s="0" t="s">
        <v>9313</v>
      </c>
      <c r="B4954" s="0" t="n">
        <f aca="false">HOUR(C4954)</f>
        <v>1</v>
      </c>
      <c r="C4954" s="1" t="n">
        <v>41379.0798611111</v>
      </c>
      <c r="D4954" s="0" t="s">
        <v>9314</v>
      </c>
    </row>
    <row r="4955" customFormat="false" ht="15" hidden="false" customHeight="false" outlineLevel="0" collapsed="false">
      <c r="A4955" s="0" t="s">
        <v>9315</v>
      </c>
      <c r="B4955" s="0" t="n">
        <f aca="false">HOUR(C4955)</f>
        <v>1</v>
      </c>
      <c r="C4955" s="1" t="n">
        <v>41379.0798611111</v>
      </c>
      <c r="D4955" s="0" t="s">
        <v>9316</v>
      </c>
    </row>
    <row r="4956" customFormat="false" ht="15" hidden="false" customHeight="false" outlineLevel="0" collapsed="false">
      <c r="A4956" s="0" t="s">
        <v>9317</v>
      </c>
      <c r="B4956" s="0" t="n">
        <f aca="false">HOUR(C4956)</f>
        <v>1</v>
      </c>
      <c r="C4956" s="1" t="n">
        <v>41379.0798611111</v>
      </c>
      <c r="D4956" s="0" t="s">
        <v>9318</v>
      </c>
    </row>
    <row r="4957" customFormat="false" ht="15" hidden="false" customHeight="false" outlineLevel="0" collapsed="false">
      <c r="A4957" s="0" t="s">
        <v>9319</v>
      </c>
      <c r="B4957" s="0" t="n">
        <f aca="false">HOUR(C4957)</f>
        <v>1</v>
      </c>
      <c r="C4957" s="1" t="n">
        <v>41379.0798611111</v>
      </c>
      <c r="D4957" s="0" t="s">
        <v>9320</v>
      </c>
    </row>
    <row r="4958" customFormat="false" ht="15" hidden="false" customHeight="false" outlineLevel="0" collapsed="false">
      <c r="A4958" s="0" t="s">
        <v>9321</v>
      </c>
      <c r="B4958" s="0" t="n">
        <f aca="false">HOUR(C4958)</f>
        <v>1</v>
      </c>
      <c r="C4958" s="1" t="n">
        <v>41379.0798611111</v>
      </c>
      <c r="D4958" s="0" t="s">
        <v>9322</v>
      </c>
    </row>
    <row r="4959" customFormat="false" ht="15" hidden="false" customHeight="false" outlineLevel="0" collapsed="false">
      <c r="A4959" s="0" t="s">
        <v>9323</v>
      </c>
      <c r="B4959" s="0" t="n">
        <f aca="false">HOUR(C4959)</f>
        <v>1</v>
      </c>
      <c r="C4959" s="1" t="n">
        <v>41379.0798611111</v>
      </c>
      <c r="D4959" s="0" t="s">
        <v>9324</v>
      </c>
    </row>
    <row r="4960" customFormat="false" ht="15" hidden="false" customHeight="false" outlineLevel="0" collapsed="false">
      <c r="A4960" s="0" t="s">
        <v>9325</v>
      </c>
      <c r="B4960" s="0" t="n">
        <f aca="false">HOUR(C4960)</f>
        <v>1</v>
      </c>
      <c r="C4960" s="1" t="n">
        <v>41379.0798611111</v>
      </c>
      <c r="D4960" s="0" t="s">
        <v>9326</v>
      </c>
    </row>
    <row r="4961" customFormat="false" ht="15" hidden="false" customHeight="false" outlineLevel="0" collapsed="false">
      <c r="A4961" s="0" t="s">
        <v>9327</v>
      </c>
      <c r="B4961" s="0" t="n">
        <f aca="false">HOUR(C4961)</f>
        <v>1</v>
      </c>
      <c r="C4961" s="1" t="n">
        <v>41379.0798611111</v>
      </c>
      <c r="D4961" s="0" t="s">
        <v>9328</v>
      </c>
    </row>
    <row r="4962" customFormat="false" ht="15" hidden="false" customHeight="false" outlineLevel="0" collapsed="false">
      <c r="A4962" s="0" t="s">
        <v>9329</v>
      </c>
      <c r="B4962" s="0" t="n">
        <f aca="false">HOUR(C4962)</f>
        <v>1</v>
      </c>
      <c r="C4962" s="1" t="n">
        <v>41379.0798611111</v>
      </c>
      <c r="D4962" s="0" t="s">
        <v>9330</v>
      </c>
    </row>
    <row r="4963" customFormat="false" ht="15" hidden="false" customHeight="false" outlineLevel="0" collapsed="false">
      <c r="A4963" s="0" t="s">
        <v>9331</v>
      </c>
      <c r="B4963" s="0" t="n">
        <f aca="false">HOUR(C4963)</f>
        <v>1</v>
      </c>
      <c r="C4963" s="1" t="n">
        <v>41379.0798611111</v>
      </c>
      <c r="D4963" s="0" t="s">
        <v>9332</v>
      </c>
    </row>
    <row r="4964" customFormat="false" ht="15" hidden="false" customHeight="false" outlineLevel="0" collapsed="false">
      <c r="A4964" s="0" t="s">
        <v>9333</v>
      </c>
      <c r="B4964" s="0" t="n">
        <f aca="false">HOUR(C4964)</f>
        <v>1</v>
      </c>
      <c r="C4964" s="1" t="n">
        <v>41379.0798611111</v>
      </c>
      <c r="D4964" s="0" t="s">
        <v>9334</v>
      </c>
    </row>
    <row r="4965" customFormat="false" ht="15" hidden="false" customHeight="false" outlineLevel="0" collapsed="false">
      <c r="A4965" s="0" t="s">
        <v>9335</v>
      </c>
      <c r="B4965" s="0" t="n">
        <f aca="false">HOUR(C4965)</f>
        <v>1</v>
      </c>
      <c r="C4965" s="1" t="n">
        <v>41379.0798611111</v>
      </c>
      <c r="D4965" s="0" t="s">
        <v>9336</v>
      </c>
    </row>
    <row r="4966" customFormat="false" ht="15" hidden="false" customHeight="false" outlineLevel="0" collapsed="false">
      <c r="A4966" s="0" t="s">
        <v>9337</v>
      </c>
      <c r="B4966" s="0" t="n">
        <f aca="false">HOUR(C4966)</f>
        <v>1</v>
      </c>
      <c r="C4966" s="1" t="n">
        <v>41379.0798611111</v>
      </c>
      <c r="D4966" s="0" t="s">
        <v>9338</v>
      </c>
    </row>
    <row r="4967" customFormat="false" ht="15" hidden="false" customHeight="false" outlineLevel="0" collapsed="false">
      <c r="A4967" s="0" t="s">
        <v>9339</v>
      </c>
      <c r="B4967" s="0" t="n">
        <f aca="false">HOUR(C4967)</f>
        <v>1</v>
      </c>
      <c r="C4967" s="1" t="n">
        <v>41379.0798611111</v>
      </c>
      <c r="D4967" s="0" t="s">
        <v>9340</v>
      </c>
    </row>
    <row r="4968" customFormat="false" ht="15" hidden="false" customHeight="false" outlineLevel="0" collapsed="false">
      <c r="A4968" s="0" t="s">
        <v>9341</v>
      </c>
      <c r="B4968" s="0" t="n">
        <f aca="false">HOUR(C4968)</f>
        <v>1</v>
      </c>
      <c r="C4968" s="1" t="n">
        <v>41379.0798611111</v>
      </c>
      <c r="D4968" s="0" t="s">
        <v>9342</v>
      </c>
    </row>
    <row r="4969" customFormat="false" ht="15" hidden="false" customHeight="false" outlineLevel="0" collapsed="false">
      <c r="A4969" s="0" t="s">
        <v>2333</v>
      </c>
      <c r="B4969" s="0" t="n">
        <f aca="false">HOUR(C4969)</f>
        <v>1</v>
      </c>
      <c r="C4969" s="1" t="n">
        <v>41379.0798611111</v>
      </c>
      <c r="D4969" s="0" t="s">
        <v>9343</v>
      </c>
    </row>
    <row r="4970" customFormat="false" ht="15" hidden="false" customHeight="false" outlineLevel="0" collapsed="false">
      <c r="A4970" s="0" t="s">
        <v>9344</v>
      </c>
      <c r="B4970" s="0" t="n">
        <f aca="false">HOUR(C4970)</f>
        <v>1</v>
      </c>
      <c r="C4970" s="1" t="n">
        <v>41379.0798611111</v>
      </c>
      <c r="D4970" s="0" t="s">
        <v>9345</v>
      </c>
    </row>
    <row r="4971" customFormat="false" ht="15" hidden="false" customHeight="false" outlineLevel="0" collapsed="false">
      <c r="A4971" s="0" t="s">
        <v>9346</v>
      </c>
      <c r="B4971" s="0" t="n">
        <f aca="false">HOUR(C4971)</f>
        <v>1</v>
      </c>
      <c r="C4971" s="1" t="n">
        <v>41379.0798611111</v>
      </c>
      <c r="D4971" s="0" t="s">
        <v>9347</v>
      </c>
    </row>
    <row r="4972" customFormat="false" ht="15" hidden="false" customHeight="false" outlineLevel="0" collapsed="false">
      <c r="A4972" s="0" t="s">
        <v>9348</v>
      </c>
      <c r="B4972" s="0" t="n">
        <f aca="false">HOUR(C4972)</f>
        <v>1</v>
      </c>
      <c r="C4972" s="1" t="n">
        <v>41379.0798611111</v>
      </c>
      <c r="D4972" s="0" t="s">
        <v>9349</v>
      </c>
    </row>
    <row r="4973" customFormat="false" ht="15" hidden="false" customHeight="false" outlineLevel="0" collapsed="false">
      <c r="A4973" s="0" t="s">
        <v>9350</v>
      </c>
      <c r="B4973" s="0" t="n">
        <f aca="false">HOUR(C4973)</f>
        <v>1</v>
      </c>
      <c r="C4973" s="1" t="n">
        <v>41379.0798611111</v>
      </c>
      <c r="D4973" s="0" t="s">
        <v>9351</v>
      </c>
    </row>
    <row r="4974" customFormat="false" ht="15" hidden="false" customHeight="false" outlineLevel="0" collapsed="false">
      <c r="A4974" s="0" t="s">
        <v>9352</v>
      </c>
      <c r="B4974" s="0" t="n">
        <f aca="false">HOUR(C4974)</f>
        <v>1</v>
      </c>
      <c r="C4974" s="1" t="n">
        <v>41379.0798611111</v>
      </c>
      <c r="D4974" s="0" t="s">
        <v>9353</v>
      </c>
    </row>
    <row r="4975" customFormat="false" ht="15" hidden="false" customHeight="false" outlineLevel="0" collapsed="false">
      <c r="A4975" s="0" t="s">
        <v>9354</v>
      </c>
      <c r="B4975" s="0" t="n">
        <f aca="false">HOUR(C4975)</f>
        <v>1</v>
      </c>
      <c r="C4975" s="1" t="n">
        <v>41379.0798611111</v>
      </c>
      <c r="D4975" s="0" t="s">
        <v>9355</v>
      </c>
    </row>
    <row r="4976" customFormat="false" ht="15" hidden="false" customHeight="false" outlineLevel="0" collapsed="false">
      <c r="A4976" s="0" t="s">
        <v>9356</v>
      </c>
      <c r="B4976" s="0" t="n">
        <f aca="false">HOUR(C4976)</f>
        <v>1</v>
      </c>
      <c r="C4976" s="1" t="n">
        <v>41379.0798611111</v>
      </c>
      <c r="D4976" s="0" t="s">
        <v>9357</v>
      </c>
    </row>
    <row r="4977" customFormat="false" ht="15" hidden="false" customHeight="false" outlineLevel="0" collapsed="false">
      <c r="A4977" s="0" t="s">
        <v>9358</v>
      </c>
      <c r="B4977" s="0" t="n">
        <f aca="false">HOUR(C4977)</f>
        <v>1</v>
      </c>
      <c r="C4977" s="1" t="n">
        <v>41379.0798611111</v>
      </c>
      <c r="D4977" s="0" t="s">
        <v>9359</v>
      </c>
    </row>
    <row r="4978" customFormat="false" ht="15" hidden="false" customHeight="false" outlineLevel="0" collapsed="false">
      <c r="A4978" s="0" t="s">
        <v>9360</v>
      </c>
      <c r="B4978" s="0" t="n">
        <f aca="false">HOUR(C4978)</f>
        <v>1</v>
      </c>
      <c r="C4978" s="1" t="n">
        <v>41379.0798611111</v>
      </c>
      <c r="D4978" s="0" t="s">
        <v>9361</v>
      </c>
    </row>
    <row r="4979" customFormat="false" ht="15" hidden="false" customHeight="false" outlineLevel="0" collapsed="false">
      <c r="A4979" s="0" t="s">
        <v>9362</v>
      </c>
      <c r="B4979" s="0" t="n">
        <f aca="false">HOUR(C4979)</f>
        <v>1</v>
      </c>
      <c r="C4979" s="1" t="n">
        <v>41379.0798611111</v>
      </c>
      <c r="D4979" s="0" t="s">
        <v>9363</v>
      </c>
    </row>
    <row r="4980" customFormat="false" ht="15" hidden="false" customHeight="false" outlineLevel="0" collapsed="false">
      <c r="A4980" s="0" t="s">
        <v>9364</v>
      </c>
      <c r="B4980" s="0" t="n">
        <f aca="false">HOUR(C4980)</f>
        <v>1</v>
      </c>
      <c r="C4980" s="1" t="n">
        <v>41379.0798611111</v>
      </c>
      <c r="D4980" s="0" t="s">
        <v>9365</v>
      </c>
    </row>
    <row r="4981" customFormat="false" ht="15" hidden="false" customHeight="false" outlineLevel="0" collapsed="false">
      <c r="A4981" s="0" t="s">
        <v>9366</v>
      </c>
      <c r="B4981" s="0" t="n">
        <f aca="false">HOUR(C4981)</f>
        <v>1</v>
      </c>
      <c r="C4981" s="1" t="n">
        <v>41379.0798611111</v>
      </c>
      <c r="D4981" s="0" t="s">
        <v>9367</v>
      </c>
    </row>
    <row r="4982" customFormat="false" ht="15" hidden="false" customHeight="false" outlineLevel="0" collapsed="false">
      <c r="A4982" s="0" t="s">
        <v>9368</v>
      </c>
      <c r="B4982" s="0" t="n">
        <f aca="false">HOUR(C4982)</f>
        <v>1</v>
      </c>
      <c r="C4982" s="1" t="n">
        <v>41379.0798611111</v>
      </c>
      <c r="D4982" s="0" t="s">
        <v>9369</v>
      </c>
    </row>
    <row r="4983" customFormat="false" ht="15" hidden="false" customHeight="false" outlineLevel="0" collapsed="false">
      <c r="A4983" s="0" t="s">
        <v>9370</v>
      </c>
      <c r="B4983" s="0" t="n">
        <f aca="false">HOUR(C4983)</f>
        <v>1</v>
      </c>
      <c r="C4983" s="1" t="n">
        <v>41379.0798611111</v>
      </c>
      <c r="D4983" s="0" t="s">
        <v>9371</v>
      </c>
    </row>
    <row r="4984" customFormat="false" ht="15" hidden="false" customHeight="false" outlineLevel="0" collapsed="false">
      <c r="A4984" s="0" t="s">
        <v>9372</v>
      </c>
      <c r="B4984" s="0" t="n">
        <f aca="false">HOUR(C4984)</f>
        <v>1</v>
      </c>
      <c r="C4984" s="1" t="n">
        <v>41379.0798611111</v>
      </c>
      <c r="D4984" s="0" t="s">
        <v>9373</v>
      </c>
    </row>
    <row r="4985" customFormat="false" ht="15" hidden="false" customHeight="false" outlineLevel="0" collapsed="false">
      <c r="A4985" s="0" t="s">
        <v>9374</v>
      </c>
      <c r="B4985" s="0" t="n">
        <f aca="false">HOUR(C4985)</f>
        <v>1</v>
      </c>
      <c r="C4985" s="1" t="n">
        <v>41379.0798611111</v>
      </c>
      <c r="D4985" s="0" t="s">
        <v>9375</v>
      </c>
    </row>
    <row r="4986" customFormat="false" ht="15" hidden="false" customHeight="false" outlineLevel="0" collapsed="false">
      <c r="A4986" s="0" t="s">
        <v>9376</v>
      </c>
      <c r="B4986" s="0" t="n">
        <f aca="false">HOUR(C4986)</f>
        <v>1</v>
      </c>
      <c r="C4986" s="1" t="n">
        <v>41379.0798611111</v>
      </c>
      <c r="D4986" s="0" t="s">
        <v>9377</v>
      </c>
    </row>
    <row r="4987" customFormat="false" ht="15" hidden="false" customHeight="false" outlineLevel="0" collapsed="false">
      <c r="A4987" s="0" t="s">
        <v>9378</v>
      </c>
      <c r="B4987" s="0" t="n">
        <f aca="false">HOUR(C4987)</f>
        <v>1</v>
      </c>
      <c r="C4987" s="1" t="n">
        <v>41379.0798611111</v>
      </c>
      <c r="D4987" s="0" t="s">
        <v>9379</v>
      </c>
    </row>
    <row r="4988" customFormat="false" ht="15" hidden="false" customHeight="false" outlineLevel="0" collapsed="false">
      <c r="A4988" s="0" t="s">
        <v>9380</v>
      </c>
      <c r="B4988" s="0" t="n">
        <f aca="false">HOUR(C4988)</f>
        <v>1</v>
      </c>
      <c r="C4988" s="1" t="n">
        <v>41379.0798611111</v>
      </c>
      <c r="D4988" s="0" t="s">
        <v>9381</v>
      </c>
    </row>
    <row r="4989" customFormat="false" ht="15" hidden="false" customHeight="false" outlineLevel="0" collapsed="false">
      <c r="A4989" s="0" t="s">
        <v>9382</v>
      </c>
      <c r="B4989" s="0" t="n">
        <f aca="false">HOUR(C4989)</f>
        <v>1</v>
      </c>
      <c r="C4989" s="1" t="n">
        <v>41379.0798611111</v>
      </c>
      <c r="D4989" s="0" t="s">
        <v>9383</v>
      </c>
    </row>
    <row r="4990" customFormat="false" ht="15" hidden="false" customHeight="false" outlineLevel="0" collapsed="false">
      <c r="A4990" s="0" t="s">
        <v>9384</v>
      </c>
      <c r="B4990" s="0" t="n">
        <f aca="false">HOUR(C4990)</f>
        <v>1</v>
      </c>
      <c r="C4990" s="1" t="n">
        <v>41379.0798611111</v>
      </c>
      <c r="D4990" s="0" t="s">
        <v>9385</v>
      </c>
    </row>
    <row r="4991" customFormat="false" ht="15" hidden="false" customHeight="false" outlineLevel="0" collapsed="false">
      <c r="A4991" s="0" t="s">
        <v>9386</v>
      </c>
      <c r="B4991" s="0" t="n">
        <f aca="false">HOUR(C4991)</f>
        <v>1</v>
      </c>
      <c r="C4991" s="1" t="n">
        <v>41379.0798611111</v>
      </c>
      <c r="D4991" s="0" t="s">
        <v>9387</v>
      </c>
    </row>
    <row r="4992" customFormat="false" ht="15" hidden="false" customHeight="false" outlineLevel="0" collapsed="false">
      <c r="A4992" s="0" t="s">
        <v>9388</v>
      </c>
      <c r="B4992" s="0" t="n">
        <f aca="false">HOUR(C4992)</f>
        <v>1</v>
      </c>
      <c r="C4992" s="1" t="n">
        <v>41379.0798611111</v>
      </c>
      <c r="D4992" s="0" t="s">
        <v>9389</v>
      </c>
    </row>
    <row r="4993" customFormat="false" ht="15" hidden="false" customHeight="false" outlineLevel="0" collapsed="false">
      <c r="A4993" s="0" t="s">
        <v>9390</v>
      </c>
      <c r="B4993" s="0" t="n">
        <f aca="false">HOUR(C4993)</f>
        <v>1</v>
      </c>
      <c r="C4993" s="1" t="n">
        <v>41379.0798611111</v>
      </c>
      <c r="D4993" s="0" t="s">
        <v>9391</v>
      </c>
    </row>
    <row r="4994" customFormat="false" ht="15" hidden="false" customHeight="false" outlineLevel="0" collapsed="false">
      <c r="A4994" s="0" t="s">
        <v>9392</v>
      </c>
      <c r="B4994" s="0" t="n">
        <f aca="false">HOUR(C4994)</f>
        <v>1</v>
      </c>
      <c r="C4994" s="1" t="n">
        <v>41379.0798611111</v>
      </c>
      <c r="D4994" s="0" t="s">
        <v>9393</v>
      </c>
    </row>
    <row r="4995" customFormat="false" ht="15" hidden="false" customHeight="false" outlineLevel="0" collapsed="false">
      <c r="A4995" s="0" t="s">
        <v>9368</v>
      </c>
      <c r="B4995" s="0" t="n">
        <f aca="false">HOUR(C4995)</f>
        <v>1</v>
      </c>
      <c r="C4995" s="1" t="n">
        <v>41379.0798611111</v>
      </c>
      <c r="D4995" s="0" t="s">
        <v>9394</v>
      </c>
    </row>
    <row r="4996" customFormat="false" ht="15" hidden="false" customHeight="false" outlineLevel="0" collapsed="false">
      <c r="A4996" s="0" t="s">
        <v>9395</v>
      </c>
      <c r="B4996" s="0" t="n">
        <f aca="false">HOUR(C4996)</f>
        <v>1</v>
      </c>
      <c r="C4996" s="1" t="n">
        <v>41379.0798611111</v>
      </c>
      <c r="D4996" s="0" t="s">
        <v>9396</v>
      </c>
    </row>
    <row r="4997" customFormat="false" ht="15" hidden="false" customHeight="false" outlineLevel="0" collapsed="false">
      <c r="A4997" s="0" t="s">
        <v>9397</v>
      </c>
      <c r="B4997" s="0" t="n">
        <f aca="false">HOUR(C4997)</f>
        <v>1</v>
      </c>
      <c r="C4997" s="1" t="n">
        <v>41379.0798611111</v>
      </c>
      <c r="D4997" s="0" t="s">
        <v>9398</v>
      </c>
    </row>
    <row r="4998" customFormat="false" ht="15" hidden="false" customHeight="false" outlineLevel="0" collapsed="false">
      <c r="A4998" s="0" t="s">
        <v>9399</v>
      </c>
      <c r="B4998" s="0" t="n">
        <f aca="false">HOUR(C4998)</f>
        <v>1</v>
      </c>
      <c r="C4998" s="1" t="n">
        <v>41379.0798611111</v>
      </c>
      <c r="D4998" s="0" t="s">
        <v>9400</v>
      </c>
    </row>
    <row r="4999" customFormat="false" ht="15" hidden="false" customHeight="false" outlineLevel="0" collapsed="false">
      <c r="A4999" s="0" t="s">
        <v>9401</v>
      </c>
      <c r="B4999" s="0" t="n">
        <f aca="false">HOUR(C4999)</f>
        <v>1</v>
      </c>
      <c r="C4999" s="1" t="n">
        <v>41379.0798611111</v>
      </c>
      <c r="D4999" s="0" t="s">
        <v>9402</v>
      </c>
    </row>
    <row r="5000" customFormat="false" ht="15" hidden="false" customHeight="false" outlineLevel="0" collapsed="false">
      <c r="A5000" s="0" t="s">
        <v>9403</v>
      </c>
      <c r="B5000" s="0" t="n">
        <f aca="false">HOUR(C5000)</f>
        <v>1</v>
      </c>
      <c r="C5000" s="1" t="n">
        <v>41379.0798611111</v>
      </c>
      <c r="D5000" s="0" t="s">
        <v>9404</v>
      </c>
    </row>
    <row r="5001" customFormat="false" ht="15" hidden="false" customHeight="false" outlineLevel="0" collapsed="false">
      <c r="A5001" s="0" t="s">
        <v>9405</v>
      </c>
      <c r="B5001" s="0" t="n">
        <f aca="false">HOUR(C5001)</f>
        <v>1</v>
      </c>
      <c r="C5001" s="1" t="n">
        <v>41379.0798611111</v>
      </c>
      <c r="D5001" s="0" t="s">
        <v>9406</v>
      </c>
    </row>
    <row r="5002" customFormat="false" ht="15" hidden="false" customHeight="false" outlineLevel="0" collapsed="false">
      <c r="A5002" s="0" t="s">
        <v>9407</v>
      </c>
      <c r="B5002" s="0" t="n">
        <f aca="false">HOUR(C5002)</f>
        <v>1</v>
      </c>
      <c r="C5002" s="1" t="n">
        <v>41379.0798611111</v>
      </c>
      <c r="D5002" s="0" t="s">
        <v>9408</v>
      </c>
    </row>
    <row r="5003" customFormat="false" ht="15" hidden="false" customHeight="false" outlineLevel="0" collapsed="false">
      <c r="A5003" s="0" t="s">
        <v>9409</v>
      </c>
      <c r="B5003" s="0" t="n">
        <f aca="false">HOUR(C5003)</f>
        <v>1</v>
      </c>
      <c r="C5003" s="1" t="n">
        <v>41379.0798611111</v>
      </c>
      <c r="D5003" s="0" t="s">
        <v>9410</v>
      </c>
    </row>
    <row r="5004" customFormat="false" ht="15" hidden="false" customHeight="false" outlineLevel="0" collapsed="false">
      <c r="A5004" s="0" t="s">
        <v>9411</v>
      </c>
      <c r="B5004" s="0" t="n">
        <f aca="false">HOUR(C5004)</f>
        <v>1</v>
      </c>
      <c r="C5004" s="1" t="n">
        <v>41379.0798611111</v>
      </c>
      <c r="D5004" s="0" t="s">
        <v>9412</v>
      </c>
    </row>
    <row r="5005" customFormat="false" ht="15" hidden="false" customHeight="false" outlineLevel="0" collapsed="false">
      <c r="A5005" s="0" t="s">
        <v>9413</v>
      </c>
      <c r="B5005" s="0" t="n">
        <f aca="false">HOUR(C5005)</f>
        <v>1</v>
      </c>
      <c r="C5005" s="1" t="n">
        <v>41379.0798611111</v>
      </c>
      <c r="D5005" s="0" t="s">
        <v>9414</v>
      </c>
    </row>
    <row r="5006" customFormat="false" ht="15" hidden="false" customHeight="false" outlineLevel="0" collapsed="false">
      <c r="A5006" s="0" t="s">
        <v>9415</v>
      </c>
      <c r="B5006" s="0" t="n">
        <f aca="false">HOUR(C5006)</f>
        <v>1</v>
      </c>
      <c r="C5006" s="1" t="n">
        <v>41379.0798611111</v>
      </c>
      <c r="D5006" s="0" t="s">
        <v>9416</v>
      </c>
    </row>
    <row r="5007" customFormat="false" ht="15" hidden="false" customHeight="false" outlineLevel="0" collapsed="false">
      <c r="A5007" s="0" t="s">
        <v>9368</v>
      </c>
      <c r="B5007" s="0" t="n">
        <f aca="false">HOUR(C5007)</f>
        <v>1</v>
      </c>
      <c r="C5007" s="1" t="n">
        <v>41379.0798611111</v>
      </c>
      <c r="D5007" s="0" t="s">
        <v>9417</v>
      </c>
    </row>
    <row r="5008" customFormat="false" ht="15" hidden="false" customHeight="false" outlineLevel="0" collapsed="false">
      <c r="A5008" s="0" t="s">
        <v>9418</v>
      </c>
      <c r="B5008" s="0" t="n">
        <f aca="false">HOUR(C5008)</f>
        <v>1</v>
      </c>
      <c r="C5008" s="1" t="n">
        <v>41379.0798611111</v>
      </c>
      <c r="D5008" s="0" t="s">
        <v>9419</v>
      </c>
    </row>
    <row r="5009" customFormat="false" ht="15" hidden="false" customHeight="false" outlineLevel="0" collapsed="false">
      <c r="A5009" s="0" t="s">
        <v>6748</v>
      </c>
      <c r="B5009" s="0" t="n">
        <f aca="false">HOUR(C5009)</f>
        <v>1</v>
      </c>
      <c r="C5009" s="1" t="n">
        <v>41379.0798611111</v>
      </c>
      <c r="D5009" s="0" t="s">
        <v>9420</v>
      </c>
    </row>
    <row r="5010" customFormat="false" ht="15" hidden="false" customHeight="false" outlineLevel="0" collapsed="false">
      <c r="A5010" s="0" t="s">
        <v>9421</v>
      </c>
      <c r="B5010" s="0" t="n">
        <f aca="false">HOUR(C5010)</f>
        <v>1</v>
      </c>
      <c r="C5010" s="1" t="n">
        <v>41379.0805555556</v>
      </c>
      <c r="D5010" s="0" t="s">
        <v>9422</v>
      </c>
    </row>
    <row r="5011" customFormat="false" ht="15" hidden="false" customHeight="false" outlineLevel="0" collapsed="false">
      <c r="A5011" s="0" t="s">
        <v>9423</v>
      </c>
      <c r="B5011" s="0" t="n">
        <f aca="false">HOUR(C5011)</f>
        <v>1</v>
      </c>
      <c r="C5011" s="1" t="n">
        <v>41379.0805555556</v>
      </c>
      <c r="D5011" s="0" t="s">
        <v>9424</v>
      </c>
    </row>
    <row r="5012" customFormat="false" ht="15" hidden="false" customHeight="false" outlineLevel="0" collapsed="false">
      <c r="A5012" s="0" t="s">
        <v>9425</v>
      </c>
      <c r="B5012" s="0" t="n">
        <f aca="false">HOUR(C5012)</f>
        <v>1</v>
      </c>
      <c r="C5012" s="1" t="n">
        <v>41379.0805555556</v>
      </c>
      <c r="D5012" s="0" t="s">
        <v>9426</v>
      </c>
    </row>
    <row r="5013" customFormat="false" ht="15" hidden="false" customHeight="false" outlineLevel="0" collapsed="false">
      <c r="A5013" s="0" t="s">
        <v>9427</v>
      </c>
      <c r="B5013" s="0" t="n">
        <f aca="false">HOUR(C5013)</f>
        <v>1</v>
      </c>
      <c r="C5013" s="1" t="n">
        <v>41379.0805555556</v>
      </c>
      <c r="D5013" s="0" t="s">
        <v>9428</v>
      </c>
    </row>
    <row r="5014" customFormat="false" ht="15" hidden="false" customHeight="false" outlineLevel="0" collapsed="false">
      <c r="A5014" s="0" t="s">
        <v>9429</v>
      </c>
      <c r="B5014" s="0" t="n">
        <f aca="false">HOUR(C5014)</f>
        <v>1</v>
      </c>
      <c r="C5014" s="1" t="n">
        <v>41379.0805555556</v>
      </c>
      <c r="D5014" s="0" t="s">
        <v>9430</v>
      </c>
    </row>
    <row r="5015" customFormat="false" ht="15" hidden="false" customHeight="false" outlineLevel="0" collapsed="false">
      <c r="A5015" s="0" t="s">
        <v>9431</v>
      </c>
      <c r="B5015" s="0" t="n">
        <f aca="false">HOUR(C5015)</f>
        <v>1</v>
      </c>
      <c r="C5015" s="1" t="n">
        <v>41379.0805555556</v>
      </c>
      <c r="D5015" s="0" t="s">
        <v>9432</v>
      </c>
    </row>
    <row r="5016" customFormat="false" ht="15" hidden="false" customHeight="false" outlineLevel="0" collapsed="false">
      <c r="A5016" s="0" t="s">
        <v>9433</v>
      </c>
      <c r="B5016" s="0" t="n">
        <f aca="false">HOUR(C5016)</f>
        <v>1</v>
      </c>
      <c r="C5016" s="1" t="n">
        <v>41379.0805555556</v>
      </c>
      <c r="D5016" s="0" t="s">
        <v>9434</v>
      </c>
    </row>
    <row r="5017" customFormat="false" ht="15" hidden="false" customHeight="false" outlineLevel="0" collapsed="false">
      <c r="A5017" s="0" t="s">
        <v>9435</v>
      </c>
      <c r="B5017" s="0" t="n">
        <f aca="false">HOUR(C5017)</f>
        <v>1</v>
      </c>
      <c r="C5017" s="1" t="n">
        <v>41379.0805555556</v>
      </c>
      <c r="D5017" s="0" t="s">
        <v>9436</v>
      </c>
    </row>
    <row r="5018" customFormat="false" ht="15" hidden="false" customHeight="false" outlineLevel="0" collapsed="false">
      <c r="A5018" s="0" t="s">
        <v>9437</v>
      </c>
      <c r="B5018" s="0" t="n">
        <f aca="false">HOUR(C5018)</f>
        <v>1</v>
      </c>
      <c r="C5018" s="1" t="n">
        <v>41379.0805555556</v>
      </c>
      <c r="D5018" s="0" t="s">
        <v>9438</v>
      </c>
    </row>
    <row r="5019" customFormat="false" ht="15" hidden="false" customHeight="false" outlineLevel="0" collapsed="false">
      <c r="A5019" s="0" t="s">
        <v>9439</v>
      </c>
      <c r="B5019" s="0" t="n">
        <f aca="false">HOUR(C5019)</f>
        <v>1</v>
      </c>
      <c r="C5019" s="1" t="n">
        <v>41379.0805555556</v>
      </c>
      <c r="D5019" s="0" t="s">
        <v>9440</v>
      </c>
    </row>
    <row r="5020" customFormat="false" ht="15" hidden="false" customHeight="false" outlineLevel="0" collapsed="false">
      <c r="A5020" s="0" t="s">
        <v>9441</v>
      </c>
      <c r="B5020" s="0" t="n">
        <f aca="false">HOUR(C5020)</f>
        <v>1</v>
      </c>
      <c r="C5020" s="1" t="n">
        <v>41379.0805555556</v>
      </c>
      <c r="D5020" s="0" t="s">
        <v>9442</v>
      </c>
    </row>
    <row r="5021" customFormat="false" ht="15" hidden="false" customHeight="false" outlineLevel="0" collapsed="false">
      <c r="A5021" s="0" t="s">
        <v>9443</v>
      </c>
      <c r="B5021" s="0" t="n">
        <f aca="false">HOUR(C5021)</f>
        <v>1</v>
      </c>
      <c r="C5021" s="1" t="n">
        <v>41379.0805555556</v>
      </c>
      <c r="D5021" s="0" t="s">
        <v>9444</v>
      </c>
    </row>
    <row r="5022" customFormat="false" ht="15" hidden="false" customHeight="false" outlineLevel="0" collapsed="false">
      <c r="A5022" s="0" t="s">
        <v>8866</v>
      </c>
      <c r="B5022" s="0" t="n">
        <f aca="false">HOUR(C5022)</f>
        <v>1</v>
      </c>
      <c r="C5022" s="1" t="n">
        <v>41379.0805555556</v>
      </c>
      <c r="D5022" s="0" t="s">
        <v>9445</v>
      </c>
    </row>
    <row r="5023" customFormat="false" ht="15" hidden="false" customHeight="false" outlineLevel="0" collapsed="false">
      <c r="A5023" s="0" t="s">
        <v>6567</v>
      </c>
      <c r="B5023" s="0" t="n">
        <f aca="false">HOUR(C5023)</f>
        <v>1</v>
      </c>
      <c r="C5023" s="1" t="n">
        <v>41379.0805555556</v>
      </c>
      <c r="D5023" s="0" t="s">
        <v>9446</v>
      </c>
    </row>
    <row r="5024" customFormat="false" ht="15" hidden="false" customHeight="false" outlineLevel="0" collapsed="false">
      <c r="A5024" s="0" t="s">
        <v>9447</v>
      </c>
      <c r="B5024" s="0" t="n">
        <f aca="false">HOUR(C5024)</f>
        <v>1</v>
      </c>
      <c r="C5024" s="1" t="n">
        <v>41379.0805555556</v>
      </c>
      <c r="D5024" s="0" t="s">
        <v>9448</v>
      </c>
    </row>
    <row r="5025" customFormat="false" ht="15" hidden="false" customHeight="false" outlineLevel="0" collapsed="false">
      <c r="A5025" s="0" t="s">
        <v>9449</v>
      </c>
      <c r="B5025" s="0" t="n">
        <f aca="false">HOUR(C5025)</f>
        <v>1</v>
      </c>
      <c r="C5025" s="1" t="n">
        <v>41379.0805555556</v>
      </c>
      <c r="D5025" s="0" t="s">
        <v>9450</v>
      </c>
    </row>
    <row r="5026" customFormat="false" ht="15" hidden="false" customHeight="false" outlineLevel="0" collapsed="false">
      <c r="A5026" s="0" t="s">
        <v>9451</v>
      </c>
      <c r="B5026" s="0" t="n">
        <f aca="false">HOUR(C5026)</f>
        <v>1</v>
      </c>
      <c r="C5026" s="1" t="n">
        <v>41379.0805555556</v>
      </c>
      <c r="D5026" s="0" t="s">
        <v>9452</v>
      </c>
    </row>
    <row r="5027" customFormat="false" ht="15" hidden="false" customHeight="false" outlineLevel="0" collapsed="false">
      <c r="A5027" s="0" t="s">
        <v>9453</v>
      </c>
      <c r="B5027" s="0" t="n">
        <f aca="false">HOUR(C5027)</f>
        <v>1</v>
      </c>
      <c r="C5027" s="1" t="n">
        <v>41379.0805555556</v>
      </c>
      <c r="D5027" s="0" t="s">
        <v>9454</v>
      </c>
    </row>
    <row r="5028" customFormat="false" ht="15" hidden="false" customHeight="false" outlineLevel="0" collapsed="false">
      <c r="A5028" s="0" t="s">
        <v>9455</v>
      </c>
      <c r="B5028" s="0" t="n">
        <f aca="false">HOUR(C5028)</f>
        <v>1</v>
      </c>
      <c r="C5028" s="1" t="n">
        <v>41379.0805555556</v>
      </c>
      <c r="D5028" s="0" t="s">
        <v>9456</v>
      </c>
    </row>
    <row r="5029" customFormat="false" ht="15" hidden="false" customHeight="false" outlineLevel="0" collapsed="false">
      <c r="A5029" s="0" t="s">
        <v>9457</v>
      </c>
      <c r="B5029" s="0" t="n">
        <f aca="false">HOUR(C5029)</f>
        <v>1</v>
      </c>
      <c r="C5029" s="1" t="n">
        <v>41379.0805555556</v>
      </c>
      <c r="D5029" s="0" t="s">
        <v>9458</v>
      </c>
    </row>
    <row r="5030" customFormat="false" ht="15" hidden="false" customHeight="false" outlineLevel="0" collapsed="false">
      <c r="A5030" s="0" t="s">
        <v>7524</v>
      </c>
      <c r="B5030" s="0" t="n">
        <f aca="false">HOUR(C5030)</f>
        <v>1</v>
      </c>
      <c r="C5030" s="1" t="n">
        <v>41379.0805555556</v>
      </c>
      <c r="D5030" s="0" t="s">
        <v>9459</v>
      </c>
    </row>
    <row r="5031" customFormat="false" ht="15" hidden="false" customHeight="false" outlineLevel="0" collapsed="false">
      <c r="A5031" s="0" t="s">
        <v>9460</v>
      </c>
      <c r="B5031" s="0" t="n">
        <f aca="false">HOUR(C5031)</f>
        <v>1</v>
      </c>
      <c r="C5031" s="1" t="n">
        <v>41379.0805555556</v>
      </c>
      <c r="D5031" s="0" t="s">
        <v>9461</v>
      </c>
    </row>
    <row r="5032" customFormat="false" ht="15" hidden="false" customHeight="false" outlineLevel="0" collapsed="false">
      <c r="A5032" s="0" t="s">
        <v>9462</v>
      </c>
      <c r="B5032" s="0" t="n">
        <f aca="false">HOUR(C5032)</f>
        <v>1</v>
      </c>
      <c r="C5032" s="1" t="n">
        <v>41379.0805555556</v>
      </c>
      <c r="D5032" s="0" t="s">
        <v>9463</v>
      </c>
    </row>
    <row r="5033" customFormat="false" ht="15" hidden="false" customHeight="false" outlineLevel="0" collapsed="false">
      <c r="A5033" s="0" t="s">
        <v>9464</v>
      </c>
      <c r="B5033" s="0" t="n">
        <f aca="false">HOUR(C5033)</f>
        <v>1</v>
      </c>
      <c r="C5033" s="1" t="n">
        <v>41379.0805555556</v>
      </c>
      <c r="D5033" s="0" t="s">
        <v>9465</v>
      </c>
    </row>
    <row r="5034" customFormat="false" ht="15" hidden="false" customHeight="false" outlineLevel="0" collapsed="false">
      <c r="A5034" s="0" t="s">
        <v>9466</v>
      </c>
      <c r="B5034" s="0" t="n">
        <f aca="false">HOUR(C5034)</f>
        <v>1</v>
      </c>
      <c r="C5034" s="1" t="n">
        <v>41379.0805555556</v>
      </c>
      <c r="D5034" s="0" t="s">
        <v>9467</v>
      </c>
    </row>
    <row r="5035" customFormat="false" ht="15" hidden="false" customHeight="false" outlineLevel="0" collapsed="false">
      <c r="A5035" s="0" t="s">
        <v>5167</v>
      </c>
      <c r="B5035" s="0" t="n">
        <f aca="false">HOUR(C5035)</f>
        <v>1</v>
      </c>
      <c r="C5035" s="1" t="n">
        <v>41379.0805555556</v>
      </c>
      <c r="D5035" s="0" t="s">
        <v>9468</v>
      </c>
    </row>
    <row r="5036" customFormat="false" ht="15" hidden="false" customHeight="false" outlineLevel="0" collapsed="false">
      <c r="A5036" s="0" t="s">
        <v>9469</v>
      </c>
      <c r="B5036" s="0" t="n">
        <f aca="false">HOUR(C5036)</f>
        <v>1</v>
      </c>
      <c r="C5036" s="1" t="n">
        <v>41379.0805555556</v>
      </c>
      <c r="D5036" s="0" t="s">
        <v>9470</v>
      </c>
    </row>
    <row r="5037" customFormat="false" ht="15" hidden="false" customHeight="false" outlineLevel="0" collapsed="false">
      <c r="A5037" s="0" t="s">
        <v>9471</v>
      </c>
      <c r="B5037" s="0" t="n">
        <f aca="false">HOUR(C5037)</f>
        <v>1</v>
      </c>
      <c r="C5037" s="1" t="n">
        <v>41379.0805555556</v>
      </c>
      <c r="D5037" s="0" t="s">
        <v>9472</v>
      </c>
    </row>
    <row r="5038" customFormat="false" ht="15" hidden="false" customHeight="false" outlineLevel="0" collapsed="false">
      <c r="A5038" s="0" t="s">
        <v>9473</v>
      </c>
      <c r="B5038" s="0" t="n">
        <f aca="false">HOUR(C5038)</f>
        <v>1</v>
      </c>
      <c r="C5038" s="1" t="n">
        <v>41379.0805555556</v>
      </c>
      <c r="D5038" s="0" t="s">
        <v>9474</v>
      </c>
    </row>
    <row r="5039" customFormat="false" ht="15" hidden="false" customHeight="false" outlineLevel="0" collapsed="false">
      <c r="A5039" s="0" t="s">
        <v>9475</v>
      </c>
      <c r="B5039" s="0" t="n">
        <f aca="false">HOUR(C5039)</f>
        <v>1</v>
      </c>
      <c r="C5039" s="1" t="n">
        <v>41379.0805555556</v>
      </c>
      <c r="D5039" s="0" t="s">
        <v>9476</v>
      </c>
    </row>
    <row r="5040" customFormat="false" ht="15" hidden="false" customHeight="false" outlineLevel="0" collapsed="false">
      <c r="A5040" s="0" t="s">
        <v>9477</v>
      </c>
      <c r="B5040" s="0" t="n">
        <f aca="false">HOUR(C5040)</f>
        <v>1</v>
      </c>
      <c r="C5040" s="1" t="n">
        <v>41379.0805555556</v>
      </c>
      <c r="D5040" s="0" t="s">
        <v>9478</v>
      </c>
    </row>
    <row r="5041" customFormat="false" ht="15" hidden="false" customHeight="false" outlineLevel="0" collapsed="false">
      <c r="A5041" s="0" t="s">
        <v>9479</v>
      </c>
      <c r="B5041" s="0" t="n">
        <f aca="false">HOUR(C5041)</f>
        <v>1</v>
      </c>
      <c r="C5041" s="1" t="n">
        <v>41379.0805555556</v>
      </c>
      <c r="D5041" s="0" t="s">
        <v>9480</v>
      </c>
    </row>
    <row r="5042" customFormat="false" ht="15" hidden="false" customHeight="false" outlineLevel="0" collapsed="false">
      <c r="A5042" s="0" t="s">
        <v>126</v>
      </c>
      <c r="B5042" s="0" t="n">
        <f aca="false">HOUR(C5042)</f>
        <v>1</v>
      </c>
      <c r="C5042" s="1" t="n">
        <v>41379.0805555556</v>
      </c>
      <c r="D5042" s="0" t="s">
        <v>9481</v>
      </c>
    </row>
    <row r="5043" customFormat="false" ht="15" hidden="false" customHeight="false" outlineLevel="0" collapsed="false">
      <c r="A5043" s="0" t="s">
        <v>9482</v>
      </c>
      <c r="B5043" s="0" t="n">
        <f aca="false">HOUR(C5043)</f>
        <v>1</v>
      </c>
      <c r="C5043" s="1" t="n">
        <v>41379.0805555556</v>
      </c>
      <c r="D5043" s="0" t="s">
        <v>9483</v>
      </c>
    </row>
    <row r="5044" customFormat="false" ht="15" hidden="false" customHeight="false" outlineLevel="0" collapsed="false">
      <c r="A5044" s="0" t="s">
        <v>9484</v>
      </c>
      <c r="B5044" s="0" t="n">
        <f aca="false">HOUR(C5044)</f>
        <v>1</v>
      </c>
      <c r="C5044" s="1" t="n">
        <v>41379.0805555556</v>
      </c>
      <c r="D5044" s="0" t="s">
        <v>9485</v>
      </c>
    </row>
    <row r="5045" customFormat="false" ht="15" hidden="false" customHeight="false" outlineLevel="0" collapsed="false">
      <c r="A5045" s="0" t="s">
        <v>9486</v>
      </c>
      <c r="B5045" s="0" t="n">
        <f aca="false">HOUR(C5045)</f>
        <v>1</v>
      </c>
      <c r="C5045" s="1" t="n">
        <v>41379.0805555556</v>
      </c>
      <c r="D5045" s="0" t="s">
        <v>9487</v>
      </c>
    </row>
    <row r="5046" customFormat="false" ht="15" hidden="false" customHeight="false" outlineLevel="0" collapsed="false">
      <c r="A5046" s="0" t="s">
        <v>9488</v>
      </c>
      <c r="B5046" s="0" t="n">
        <f aca="false">HOUR(C5046)</f>
        <v>1</v>
      </c>
      <c r="C5046" s="1" t="n">
        <v>41379.0805555556</v>
      </c>
      <c r="D5046" s="0" t="s">
        <v>9489</v>
      </c>
    </row>
    <row r="5047" customFormat="false" ht="15" hidden="false" customHeight="false" outlineLevel="0" collapsed="false">
      <c r="A5047" s="0" t="s">
        <v>9490</v>
      </c>
      <c r="B5047" s="0" t="n">
        <f aca="false">HOUR(C5047)</f>
        <v>1</v>
      </c>
      <c r="C5047" s="1" t="n">
        <v>41379.0805555556</v>
      </c>
      <c r="D5047" s="0" t="s">
        <v>9491</v>
      </c>
    </row>
    <row r="5048" customFormat="false" ht="15" hidden="false" customHeight="false" outlineLevel="0" collapsed="false">
      <c r="A5048" s="0" t="s">
        <v>9492</v>
      </c>
      <c r="B5048" s="0" t="n">
        <f aca="false">HOUR(C5048)</f>
        <v>1</v>
      </c>
      <c r="C5048" s="1" t="n">
        <v>41379.0805555556</v>
      </c>
      <c r="D5048" s="0" t="s">
        <v>9493</v>
      </c>
    </row>
    <row r="5049" customFormat="false" ht="15" hidden="false" customHeight="false" outlineLevel="0" collapsed="false">
      <c r="A5049" s="0" t="s">
        <v>9494</v>
      </c>
      <c r="B5049" s="0" t="n">
        <f aca="false">HOUR(C5049)</f>
        <v>1</v>
      </c>
      <c r="C5049" s="1" t="n">
        <v>41379.0805555556</v>
      </c>
      <c r="D5049" s="0" t="s">
        <v>9495</v>
      </c>
    </row>
    <row r="5050" customFormat="false" ht="15" hidden="false" customHeight="false" outlineLevel="0" collapsed="false">
      <c r="A5050" s="0" t="s">
        <v>9496</v>
      </c>
      <c r="B5050" s="0" t="n">
        <f aca="false">HOUR(C5050)</f>
        <v>1</v>
      </c>
      <c r="C5050" s="1" t="n">
        <v>41379.0805555556</v>
      </c>
      <c r="D5050" s="0" t="s">
        <v>9497</v>
      </c>
    </row>
    <row r="5051" customFormat="false" ht="15" hidden="false" customHeight="false" outlineLevel="0" collapsed="false">
      <c r="A5051" s="0" t="s">
        <v>9498</v>
      </c>
      <c r="B5051" s="0" t="n">
        <f aca="false">HOUR(C5051)</f>
        <v>1</v>
      </c>
      <c r="C5051" s="1" t="n">
        <v>41379.0805555556</v>
      </c>
      <c r="D5051" s="0" t="s">
        <v>9499</v>
      </c>
    </row>
    <row r="5052" customFormat="false" ht="15" hidden="false" customHeight="false" outlineLevel="0" collapsed="false">
      <c r="A5052" s="0" t="s">
        <v>9500</v>
      </c>
      <c r="B5052" s="0" t="n">
        <f aca="false">HOUR(C5052)</f>
        <v>1</v>
      </c>
      <c r="C5052" s="1" t="n">
        <v>41379.0805555556</v>
      </c>
      <c r="D5052" s="0" t="s">
        <v>9501</v>
      </c>
    </row>
    <row r="5053" customFormat="false" ht="15" hidden="false" customHeight="false" outlineLevel="0" collapsed="false">
      <c r="A5053" s="0" t="s">
        <v>9502</v>
      </c>
      <c r="B5053" s="0" t="n">
        <f aca="false">HOUR(C5053)</f>
        <v>1</v>
      </c>
      <c r="C5053" s="1" t="n">
        <v>41379.0805555556</v>
      </c>
      <c r="D5053" s="0" t="s">
        <v>9503</v>
      </c>
    </row>
    <row r="5054" customFormat="false" ht="15" hidden="false" customHeight="false" outlineLevel="0" collapsed="false">
      <c r="A5054" s="0" t="s">
        <v>9504</v>
      </c>
      <c r="B5054" s="0" t="n">
        <f aca="false">HOUR(C5054)</f>
        <v>1</v>
      </c>
      <c r="C5054" s="1" t="n">
        <v>41379.0805555556</v>
      </c>
      <c r="D5054" s="0" t="s">
        <v>9505</v>
      </c>
    </row>
    <row r="5055" customFormat="false" ht="15" hidden="false" customHeight="false" outlineLevel="0" collapsed="false">
      <c r="A5055" s="0" t="s">
        <v>641</v>
      </c>
      <c r="B5055" s="0" t="n">
        <f aca="false">HOUR(C5055)</f>
        <v>1</v>
      </c>
      <c r="C5055" s="1" t="n">
        <v>41379.0805555556</v>
      </c>
      <c r="D5055" s="0" t="s">
        <v>9506</v>
      </c>
    </row>
    <row r="5056" customFormat="false" ht="15" hidden="false" customHeight="false" outlineLevel="0" collapsed="false">
      <c r="A5056" s="0" t="s">
        <v>9507</v>
      </c>
      <c r="B5056" s="0" t="n">
        <f aca="false">HOUR(C5056)</f>
        <v>1</v>
      </c>
      <c r="C5056" s="1" t="n">
        <v>41379.0805555556</v>
      </c>
      <c r="D5056" s="0" t="s">
        <v>9508</v>
      </c>
    </row>
    <row r="5057" customFormat="false" ht="15" hidden="false" customHeight="false" outlineLevel="0" collapsed="false">
      <c r="A5057" s="0" t="s">
        <v>9509</v>
      </c>
      <c r="B5057" s="0" t="n">
        <f aca="false">HOUR(C5057)</f>
        <v>1</v>
      </c>
      <c r="C5057" s="1" t="n">
        <v>41379.0805555556</v>
      </c>
      <c r="D5057" s="0" t="s">
        <v>9510</v>
      </c>
    </row>
    <row r="5058" customFormat="false" ht="15" hidden="false" customHeight="false" outlineLevel="0" collapsed="false">
      <c r="A5058" s="0" t="s">
        <v>9511</v>
      </c>
      <c r="B5058" s="0" t="n">
        <f aca="false">HOUR(C5058)</f>
        <v>1</v>
      </c>
      <c r="C5058" s="1" t="n">
        <v>41379.0805555556</v>
      </c>
      <c r="D5058" s="0" t="s">
        <v>9512</v>
      </c>
    </row>
    <row r="5059" customFormat="false" ht="15" hidden="false" customHeight="false" outlineLevel="0" collapsed="false">
      <c r="A5059" s="0" t="s">
        <v>9513</v>
      </c>
      <c r="B5059" s="0" t="n">
        <f aca="false">HOUR(C5059)</f>
        <v>1</v>
      </c>
      <c r="C5059" s="1" t="n">
        <v>41379.0805555556</v>
      </c>
      <c r="D5059" s="0" t="s">
        <v>9514</v>
      </c>
    </row>
    <row r="5060" customFormat="false" ht="15" hidden="false" customHeight="false" outlineLevel="0" collapsed="false">
      <c r="A5060" s="0" t="s">
        <v>9515</v>
      </c>
      <c r="B5060" s="0" t="n">
        <f aca="false">HOUR(C5060)</f>
        <v>1</v>
      </c>
      <c r="C5060" s="1" t="n">
        <v>41379.0805555556</v>
      </c>
      <c r="D5060" s="0" t="s">
        <v>9516</v>
      </c>
    </row>
    <row r="5061" customFormat="false" ht="15" hidden="false" customHeight="false" outlineLevel="0" collapsed="false">
      <c r="A5061" s="0" t="s">
        <v>9517</v>
      </c>
      <c r="B5061" s="0" t="n">
        <f aca="false">HOUR(C5061)</f>
        <v>1</v>
      </c>
      <c r="C5061" s="1" t="n">
        <v>41379.0805555556</v>
      </c>
      <c r="D5061" s="0" t="s">
        <v>9518</v>
      </c>
    </row>
    <row r="5062" customFormat="false" ht="15" hidden="false" customHeight="false" outlineLevel="0" collapsed="false">
      <c r="A5062" s="0" t="s">
        <v>9519</v>
      </c>
      <c r="B5062" s="0" t="n">
        <f aca="false">HOUR(C5062)</f>
        <v>1</v>
      </c>
      <c r="C5062" s="1" t="n">
        <v>41379.0805555556</v>
      </c>
      <c r="D5062" s="0" t="s">
        <v>9520</v>
      </c>
    </row>
    <row r="5063" customFormat="false" ht="15" hidden="false" customHeight="false" outlineLevel="0" collapsed="false">
      <c r="A5063" s="0" t="s">
        <v>9521</v>
      </c>
      <c r="B5063" s="0" t="n">
        <f aca="false">HOUR(C5063)</f>
        <v>1</v>
      </c>
      <c r="C5063" s="1" t="n">
        <v>41379.0805555556</v>
      </c>
      <c r="D5063" s="0" t="s">
        <v>9522</v>
      </c>
    </row>
    <row r="5064" customFormat="false" ht="15" hidden="false" customHeight="false" outlineLevel="0" collapsed="false">
      <c r="A5064" s="0" t="s">
        <v>9523</v>
      </c>
      <c r="B5064" s="0" t="n">
        <f aca="false">HOUR(C5064)</f>
        <v>1</v>
      </c>
      <c r="C5064" s="1" t="n">
        <v>41379.0805555556</v>
      </c>
      <c r="D5064" s="0" t="s">
        <v>9524</v>
      </c>
    </row>
    <row r="5065" customFormat="false" ht="15" hidden="false" customHeight="false" outlineLevel="0" collapsed="false">
      <c r="A5065" s="0" t="s">
        <v>9525</v>
      </c>
      <c r="B5065" s="0" t="n">
        <f aca="false">HOUR(C5065)</f>
        <v>1</v>
      </c>
      <c r="C5065" s="1" t="n">
        <v>41379.0805555556</v>
      </c>
      <c r="D5065" s="0" t="s">
        <v>9526</v>
      </c>
    </row>
    <row r="5066" customFormat="false" ht="15" hidden="false" customHeight="false" outlineLevel="0" collapsed="false">
      <c r="A5066" s="0" t="s">
        <v>5841</v>
      </c>
      <c r="B5066" s="0" t="n">
        <f aca="false">HOUR(C5066)</f>
        <v>1</v>
      </c>
      <c r="C5066" s="1" t="n">
        <v>41379.0805555556</v>
      </c>
      <c r="D5066" s="0" t="s">
        <v>9527</v>
      </c>
    </row>
    <row r="5067" customFormat="false" ht="15" hidden="false" customHeight="false" outlineLevel="0" collapsed="false">
      <c r="A5067" s="0" t="s">
        <v>6839</v>
      </c>
      <c r="B5067" s="0" t="n">
        <f aca="false">HOUR(C5067)</f>
        <v>1</v>
      </c>
      <c r="C5067" s="1" t="n">
        <v>41379.0805555556</v>
      </c>
      <c r="D5067" s="0" t="s">
        <v>9528</v>
      </c>
    </row>
    <row r="5068" customFormat="false" ht="15" hidden="false" customHeight="false" outlineLevel="0" collapsed="false">
      <c r="A5068" s="0" t="s">
        <v>9529</v>
      </c>
      <c r="B5068" s="0" t="n">
        <f aca="false">HOUR(C5068)</f>
        <v>1</v>
      </c>
      <c r="C5068" s="1" t="n">
        <v>41379.0805555556</v>
      </c>
      <c r="D5068" s="0" t="s">
        <v>9530</v>
      </c>
    </row>
    <row r="5069" customFormat="false" ht="15" hidden="false" customHeight="false" outlineLevel="0" collapsed="false">
      <c r="A5069" s="0" t="s">
        <v>9354</v>
      </c>
      <c r="B5069" s="0" t="n">
        <f aca="false">HOUR(C5069)</f>
        <v>1</v>
      </c>
      <c r="C5069" s="1" t="n">
        <v>41379.0805555556</v>
      </c>
      <c r="D5069" s="0" t="s">
        <v>9531</v>
      </c>
    </row>
    <row r="5070" customFormat="false" ht="15" hidden="false" customHeight="false" outlineLevel="0" collapsed="false">
      <c r="A5070" s="0" t="s">
        <v>9532</v>
      </c>
      <c r="B5070" s="0" t="n">
        <f aca="false">HOUR(C5070)</f>
        <v>1</v>
      </c>
      <c r="C5070" s="1" t="n">
        <v>41379.0805555556</v>
      </c>
      <c r="D5070" s="0" t="s">
        <v>9533</v>
      </c>
    </row>
    <row r="5071" customFormat="false" ht="15" hidden="false" customHeight="false" outlineLevel="0" collapsed="false">
      <c r="A5071" s="0" t="s">
        <v>9534</v>
      </c>
      <c r="B5071" s="0" t="n">
        <f aca="false">HOUR(C5071)</f>
        <v>1</v>
      </c>
      <c r="C5071" s="1" t="n">
        <v>41379.0805555556</v>
      </c>
      <c r="D5071" s="0" t="s">
        <v>9535</v>
      </c>
    </row>
    <row r="5072" customFormat="false" ht="15" hidden="false" customHeight="false" outlineLevel="0" collapsed="false">
      <c r="A5072" s="0" t="s">
        <v>9536</v>
      </c>
      <c r="B5072" s="0" t="n">
        <f aca="false">HOUR(C5072)</f>
        <v>1</v>
      </c>
      <c r="C5072" s="1" t="n">
        <v>41379.0805555556</v>
      </c>
      <c r="D5072" s="0" t="s">
        <v>9537</v>
      </c>
    </row>
    <row r="5073" customFormat="false" ht="15" hidden="false" customHeight="false" outlineLevel="0" collapsed="false">
      <c r="A5073" s="0" t="s">
        <v>9538</v>
      </c>
      <c r="B5073" s="0" t="n">
        <f aca="false">HOUR(C5073)</f>
        <v>1</v>
      </c>
      <c r="C5073" s="1" t="n">
        <v>41379.0805555556</v>
      </c>
      <c r="D5073" s="0" t="s">
        <v>9539</v>
      </c>
    </row>
    <row r="5074" customFormat="false" ht="15" hidden="false" customHeight="false" outlineLevel="0" collapsed="false">
      <c r="A5074" s="0" t="s">
        <v>9540</v>
      </c>
      <c r="B5074" s="0" t="n">
        <f aca="false">HOUR(C5074)</f>
        <v>1</v>
      </c>
      <c r="C5074" s="1" t="n">
        <v>41379.0805555556</v>
      </c>
      <c r="D5074" s="0" t="s">
        <v>9541</v>
      </c>
    </row>
    <row r="5075" customFormat="false" ht="15" hidden="false" customHeight="false" outlineLevel="0" collapsed="false">
      <c r="A5075" s="0" t="s">
        <v>9542</v>
      </c>
      <c r="B5075" s="0" t="n">
        <f aca="false">HOUR(C5075)</f>
        <v>1</v>
      </c>
      <c r="C5075" s="1" t="n">
        <v>41379.0805555556</v>
      </c>
      <c r="D5075" s="0" t="s">
        <v>9543</v>
      </c>
    </row>
    <row r="5076" customFormat="false" ht="15" hidden="false" customHeight="false" outlineLevel="0" collapsed="false">
      <c r="A5076" s="0" t="s">
        <v>452</v>
      </c>
      <c r="B5076" s="0" t="n">
        <f aca="false">HOUR(C5076)</f>
        <v>1</v>
      </c>
      <c r="C5076" s="1" t="n">
        <v>41379.0805555556</v>
      </c>
      <c r="D5076" s="0" t="s">
        <v>9544</v>
      </c>
    </row>
    <row r="5077" customFormat="false" ht="15" hidden="false" customHeight="false" outlineLevel="0" collapsed="false">
      <c r="A5077" s="0" t="s">
        <v>9545</v>
      </c>
      <c r="B5077" s="0" t="n">
        <f aca="false">HOUR(C5077)</f>
        <v>1</v>
      </c>
      <c r="C5077" s="1" t="n">
        <v>41379.0805555556</v>
      </c>
      <c r="D5077" s="0" t="s">
        <v>9546</v>
      </c>
    </row>
    <row r="5078" customFormat="false" ht="15" hidden="false" customHeight="false" outlineLevel="0" collapsed="false">
      <c r="A5078" s="0" t="s">
        <v>9547</v>
      </c>
      <c r="B5078" s="0" t="n">
        <f aca="false">HOUR(C5078)</f>
        <v>1</v>
      </c>
      <c r="C5078" s="1" t="n">
        <v>41379.0805555556</v>
      </c>
      <c r="D5078" s="0" t="s">
        <v>9548</v>
      </c>
    </row>
    <row r="5079" customFormat="false" ht="15" hidden="false" customHeight="false" outlineLevel="0" collapsed="false">
      <c r="A5079" s="0" t="s">
        <v>9549</v>
      </c>
      <c r="B5079" s="0" t="n">
        <f aca="false">HOUR(C5079)</f>
        <v>1</v>
      </c>
      <c r="C5079" s="1" t="n">
        <v>41379.0805555556</v>
      </c>
      <c r="D5079" s="0" t="s">
        <v>9550</v>
      </c>
    </row>
    <row r="5080" customFormat="false" ht="15" hidden="false" customHeight="false" outlineLevel="0" collapsed="false">
      <c r="A5080" s="0" t="s">
        <v>9551</v>
      </c>
      <c r="B5080" s="0" t="n">
        <f aca="false">HOUR(C5080)</f>
        <v>1</v>
      </c>
      <c r="C5080" s="1" t="n">
        <v>41379.0805555556</v>
      </c>
      <c r="D5080" s="0" t="s">
        <v>9552</v>
      </c>
    </row>
    <row r="5081" customFormat="false" ht="15" hidden="false" customHeight="false" outlineLevel="0" collapsed="false">
      <c r="A5081" s="0" t="s">
        <v>9553</v>
      </c>
      <c r="B5081" s="0" t="n">
        <f aca="false">HOUR(C5081)</f>
        <v>1</v>
      </c>
      <c r="C5081" s="1" t="n">
        <v>41379.0805555556</v>
      </c>
      <c r="D5081" s="0" t="s">
        <v>9554</v>
      </c>
    </row>
    <row r="5082" customFormat="false" ht="15" hidden="false" customHeight="false" outlineLevel="0" collapsed="false">
      <c r="A5082" s="0" t="s">
        <v>9555</v>
      </c>
      <c r="B5082" s="0" t="n">
        <f aca="false">HOUR(C5082)</f>
        <v>1</v>
      </c>
      <c r="C5082" s="1" t="n">
        <v>41379.0805555556</v>
      </c>
      <c r="D5082" s="0" t="s">
        <v>9556</v>
      </c>
    </row>
    <row r="5083" customFormat="false" ht="15" hidden="false" customHeight="false" outlineLevel="0" collapsed="false">
      <c r="A5083" s="0" t="s">
        <v>9557</v>
      </c>
      <c r="B5083" s="0" t="n">
        <f aca="false">HOUR(C5083)</f>
        <v>1</v>
      </c>
      <c r="C5083" s="1" t="n">
        <v>41379.0805555556</v>
      </c>
      <c r="D5083" s="0" t="s">
        <v>9558</v>
      </c>
    </row>
    <row r="5084" customFormat="false" ht="15" hidden="false" customHeight="false" outlineLevel="0" collapsed="false">
      <c r="A5084" s="0" t="s">
        <v>9559</v>
      </c>
      <c r="B5084" s="0" t="n">
        <f aca="false">HOUR(C5084)</f>
        <v>1</v>
      </c>
      <c r="C5084" s="1" t="n">
        <v>41379.0805555556</v>
      </c>
      <c r="D5084" s="0" t="s">
        <v>9560</v>
      </c>
    </row>
    <row r="5085" customFormat="false" ht="15" hidden="false" customHeight="false" outlineLevel="0" collapsed="false">
      <c r="A5085" s="0" t="s">
        <v>9561</v>
      </c>
      <c r="B5085" s="0" t="n">
        <f aca="false">HOUR(C5085)</f>
        <v>1</v>
      </c>
      <c r="C5085" s="1" t="n">
        <v>41379.0805555556</v>
      </c>
      <c r="D5085" s="0" t="s">
        <v>9562</v>
      </c>
    </row>
    <row r="5086" customFormat="false" ht="15" hidden="false" customHeight="false" outlineLevel="0" collapsed="false">
      <c r="A5086" s="0" t="s">
        <v>9563</v>
      </c>
      <c r="B5086" s="0" t="n">
        <f aca="false">HOUR(C5086)</f>
        <v>1</v>
      </c>
      <c r="C5086" s="1" t="n">
        <v>41379.0805555556</v>
      </c>
      <c r="D5086" s="0" t="s">
        <v>9564</v>
      </c>
    </row>
    <row r="5087" customFormat="false" ht="15" hidden="false" customHeight="false" outlineLevel="0" collapsed="false">
      <c r="A5087" s="0" t="s">
        <v>9565</v>
      </c>
      <c r="B5087" s="0" t="n">
        <f aca="false">HOUR(C5087)</f>
        <v>1</v>
      </c>
      <c r="C5087" s="1" t="n">
        <v>41379.0805555556</v>
      </c>
      <c r="D5087" s="0" t="s">
        <v>9566</v>
      </c>
    </row>
    <row r="5088" customFormat="false" ht="15" hidden="false" customHeight="false" outlineLevel="0" collapsed="false">
      <c r="A5088" s="0" t="s">
        <v>9567</v>
      </c>
      <c r="B5088" s="0" t="n">
        <f aca="false">HOUR(C5088)</f>
        <v>1</v>
      </c>
      <c r="C5088" s="1" t="n">
        <v>41379.0805555556</v>
      </c>
      <c r="D5088" s="0" t="s">
        <v>9568</v>
      </c>
    </row>
    <row r="5089" customFormat="false" ht="15" hidden="false" customHeight="false" outlineLevel="0" collapsed="false">
      <c r="A5089" s="0" t="s">
        <v>9569</v>
      </c>
      <c r="B5089" s="0" t="n">
        <f aca="false">HOUR(C5089)</f>
        <v>1</v>
      </c>
      <c r="C5089" s="1" t="n">
        <v>41379.0805555556</v>
      </c>
      <c r="D5089" s="0" t="s">
        <v>9570</v>
      </c>
    </row>
    <row r="5090" customFormat="false" ht="15" hidden="false" customHeight="false" outlineLevel="0" collapsed="false">
      <c r="A5090" s="0" t="s">
        <v>5416</v>
      </c>
      <c r="B5090" s="0" t="n">
        <f aca="false">HOUR(C5090)</f>
        <v>1</v>
      </c>
      <c r="C5090" s="1" t="n">
        <v>41379.0805555556</v>
      </c>
      <c r="D5090" s="0" t="s">
        <v>9571</v>
      </c>
    </row>
    <row r="5091" customFormat="false" ht="15" hidden="false" customHeight="false" outlineLevel="0" collapsed="false">
      <c r="A5091" s="0" t="s">
        <v>9441</v>
      </c>
      <c r="B5091" s="0" t="n">
        <f aca="false">HOUR(C5091)</f>
        <v>1</v>
      </c>
      <c r="C5091" s="1" t="n">
        <v>41379.0805555556</v>
      </c>
      <c r="D5091" s="0" t="s">
        <v>9572</v>
      </c>
    </row>
    <row r="5092" customFormat="false" ht="15" hidden="false" customHeight="false" outlineLevel="0" collapsed="false">
      <c r="A5092" s="0" t="s">
        <v>9573</v>
      </c>
      <c r="B5092" s="0" t="n">
        <f aca="false">HOUR(C5092)</f>
        <v>1</v>
      </c>
      <c r="C5092" s="1" t="n">
        <v>41379.0805555556</v>
      </c>
      <c r="D5092" s="0" t="s">
        <v>9574</v>
      </c>
    </row>
    <row r="5093" customFormat="false" ht="15" hidden="false" customHeight="false" outlineLevel="0" collapsed="false">
      <c r="A5093" s="0" t="s">
        <v>9575</v>
      </c>
      <c r="B5093" s="0" t="n">
        <f aca="false">HOUR(C5093)</f>
        <v>1</v>
      </c>
      <c r="C5093" s="1" t="n">
        <v>41379.0805555556</v>
      </c>
      <c r="D5093" s="0" t="s">
        <v>9576</v>
      </c>
    </row>
    <row r="5094" customFormat="false" ht="15" hidden="false" customHeight="false" outlineLevel="0" collapsed="false">
      <c r="A5094" s="0" t="s">
        <v>9577</v>
      </c>
      <c r="B5094" s="0" t="n">
        <f aca="false">HOUR(C5094)</f>
        <v>1</v>
      </c>
      <c r="C5094" s="1" t="n">
        <v>41379.0805555556</v>
      </c>
      <c r="D5094" s="0" t="s">
        <v>9578</v>
      </c>
    </row>
    <row r="5095" customFormat="false" ht="15" hidden="false" customHeight="false" outlineLevel="0" collapsed="false">
      <c r="A5095" s="0" t="s">
        <v>9579</v>
      </c>
      <c r="B5095" s="0" t="n">
        <f aca="false">HOUR(C5095)</f>
        <v>1</v>
      </c>
      <c r="C5095" s="1" t="n">
        <v>41379.0805555556</v>
      </c>
      <c r="D5095" s="0" t="s">
        <v>9580</v>
      </c>
    </row>
    <row r="5096" customFormat="false" ht="15" hidden="false" customHeight="false" outlineLevel="0" collapsed="false">
      <c r="A5096" s="0" t="s">
        <v>9581</v>
      </c>
      <c r="B5096" s="0" t="n">
        <f aca="false">HOUR(C5096)</f>
        <v>1</v>
      </c>
      <c r="C5096" s="1" t="n">
        <v>41379.0805555556</v>
      </c>
      <c r="D5096" s="0" t="s">
        <v>9582</v>
      </c>
    </row>
    <row r="5097" customFormat="false" ht="15" hidden="false" customHeight="false" outlineLevel="0" collapsed="false">
      <c r="A5097" s="0" t="s">
        <v>9583</v>
      </c>
      <c r="B5097" s="0" t="n">
        <f aca="false">HOUR(C5097)</f>
        <v>1</v>
      </c>
      <c r="C5097" s="1" t="n">
        <v>41379.0805555556</v>
      </c>
      <c r="D5097" s="0" t="s">
        <v>9584</v>
      </c>
    </row>
    <row r="5098" customFormat="false" ht="15" hidden="false" customHeight="false" outlineLevel="0" collapsed="false">
      <c r="A5098" s="0" t="s">
        <v>9585</v>
      </c>
      <c r="B5098" s="0" t="n">
        <f aca="false">HOUR(C5098)</f>
        <v>1</v>
      </c>
      <c r="C5098" s="1" t="n">
        <v>41379.0805555556</v>
      </c>
      <c r="D5098" s="0" t="s">
        <v>9586</v>
      </c>
    </row>
    <row r="5099" customFormat="false" ht="15" hidden="false" customHeight="false" outlineLevel="0" collapsed="false">
      <c r="A5099" s="0" t="s">
        <v>9587</v>
      </c>
      <c r="B5099" s="0" t="n">
        <f aca="false">HOUR(C5099)</f>
        <v>1</v>
      </c>
      <c r="C5099" s="1" t="n">
        <v>41379.0805555556</v>
      </c>
      <c r="D5099" s="0" t="s">
        <v>9588</v>
      </c>
    </row>
    <row r="5100" customFormat="false" ht="15" hidden="false" customHeight="false" outlineLevel="0" collapsed="false">
      <c r="A5100" s="0" t="s">
        <v>9589</v>
      </c>
      <c r="B5100" s="0" t="n">
        <f aca="false">HOUR(C5100)</f>
        <v>1</v>
      </c>
      <c r="C5100" s="1" t="n">
        <v>41379.0805555556</v>
      </c>
      <c r="D5100" s="0" t="s">
        <v>9590</v>
      </c>
    </row>
    <row r="5101" customFormat="false" ht="15" hidden="false" customHeight="false" outlineLevel="0" collapsed="false">
      <c r="A5101" s="0" t="s">
        <v>9591</v>
      </c>
      <c r="B5101" s="0" t="n">
        <f aca="false">HOUR(C5101)</f>
        <v>1</v>
      </c>
      <c r="C5101" s="1" t="n">
        <v>41379.0805555556</v>
      </c>
      <c r="D5101" s="0" t="s">
        <v>9592</v>
      </c>
    </row>
    <row r="5102" customFormat="false" ht="15" hidden="false" customHeight="false" outlineLevel="0" collapsed="false">
      <c r="A5102" s="0" t="s">
        <v>9593</v>
      </c>
      <c r="B5102" s="0" t="n">
        <f aca="false">HOUR(C5102)</f>
        <v>1</v>
      </c>
      <c r="C5102" s="1" t="n">
        <v>41379.0805555556</v>
      </c>
      <c r="D5102" s="0" t="s">
        <v>9594</v>
      </c>
    </row>
    <row r="5103" customFormat="false" ht="15" hidden="false" customHeight="false" outlineLevel="0" collapsed="false">
      <c r="A5103" s="0" t="s">
        <v>9595</v>
      </c>
      <c r="B5103" s="0" t="n">
        <f aca="false">HOUR(C5103)</f>
        <v>1</v>
      </c>
      <c r="C5103" s="1" t="n">
        <v>41379.0805555556</v>
      </c>
      <c r="D5103" s="0" t="s">
        <v>9596</v>
      </c>
    </row>
    <row r="5104" customFormat="false" ht="15" hidden="false" customHeight="false" outlineLevel="0" collapsed="false">
      <c r="A5104" s="0" t="s">
        <v>9597</v>
      </c>
      <c r="B5104" s="0" t="n">
        <f aca="false">HOUR(C5104)</f>
        <v>1</v>
      </c>
      <c r="C5104" s="1" t="n">
        <v>41379.0805555556</v>
      </c>
      <c r="D5104" s="0" t="s">
        <v>9598</v>
      </c>
    </row>
    <row r="5105" customFormat="false" ht="15" hidden="false" customHeight="false" outlineLevel="0" collapsed="false">
      <c r="A5105" s="0" t="s">
        <v>9599</v>
      </c>
      <c r="B5105" s="0" t="n">
        <f aca="false">HOUR(C5105)</f>
        <v>1</v>
      </c>
      <c r="C5105" s="1" t="n">
        <v>41379.0805555556</v>
      </c>
      <c r="D5105" s="0" t="s">
        <v>9600</v>
      </c>
    </row>
    <row r="5106" customFormat="false" ht="15" hidden="false" customHeight="false" outlineLevel="0" collapsed="false">
      <c r="A5106" s="0" t="s">
        <v>9601</v>
      </c>
      <c r="B5106" s="0" t="n">
        <f aca="false">HOUR(C5106)</f>
        <v>1</v>
      </c>
      <c r="C5106" s="1" t="n">
        <v>41379.08125</v>
      </c>
      <c r="D5106" s="0" t="s">
        <v>9602</v>
      </c>
    </row>
    <row r="5107" customFormat="false" ht="15" hidden="false" customHeight="false" outlineLevel="0" collapsed="false">
      <c r="A5107" s="0" t="s">
        <v>9603</v>
      </c>
      <c r="B5107" s="0" t="n">
        <f aca="false">HOUR(C5107)</f>
        <v>1</v>
      </c>
      <c r="C5107" s="1" t="n">
        <v>41379.08125</v>
      </c>
      <c r="D5107" s="0" t="s">
        <v>9604</v>
      </c>
    </row>
    <row r="5108" customFormat="false" ht="15" hidden="false" customHeight="false" outlineLevel="0" collapsed="false">
      <c r="A5108" s="0" t="s">
        <v>9605</v>
      </c>
      <c r="B5108" s="0" t="n">
        <f aca="false">HOUR(C5108)</f>
        <v>1</v>
      </c>
      <c r="C5108" s="1" t="n">
        <v>41379.08125</v>
      </c>
      <c r="D5108" s="0" t="s">
        <v>9606</v>
      </c>
    </row>
    <row r="5109" customFormat="false" ht="15" hidden="false" customHeight="false" outlineLevel="0" collapsed="false">
      <c r="A5109" s="0" t="s">
        <v>9607</v>
      </c>
      <c r="B5109" s="0" t="n">
        <f aca="false">HOUR(C5109)</f>
        <v>1</v>
      </c>
      <c r="C5109" s="1" t="n">
        <v>41379.08125</v>
      </c>
      <c r="D5109" s="0" t="s">
        <v>9608</v>
      </c>
    </row>
    <row r="5110" customFormat="false" ht="15" hidden="false" customHeight="false" outlineLevel="0" collapsed="false">
      <c r="A5110" s="0" t="s">
        <v>9609</v>
      </c>
      <c r="B5110" s="0" t="n">
        <f aca="false">HOUR(C5110)</f>
        <v>1</v>
      </c>
      <c r="C5110" s="1" t="n">
        <v>41379.08125</v>
      </c>
      <c r="D5110" s="0" t="s">
        <v>9610</v>
      </c>
    </row>
    <row r="5111" customFormat="false" ht="15" hidden="false" customHeight="false" outlineLevel="0" collapsed="false">
      <c r="A5111" s="0" t="s">
        <v>9611</v>
      </c>
      <c r="B5111" s="0" t="n">
        <f aca="false">HOUR(C5111)</f>
        <v>1</v>
      </c>
      <c r="C5111" s="1" t="n">
        <v>41379.08125</v>
      </c>
      <c r="D5111" s="0" t="s">
        <v>9612</v>
      </c>
    </row>
    <row r="5112" customFormat="false" ht="15" hidden="false" customHeight="false" outlineLevel="0" collapsed="false">
      <c r="A5112" s="0" t="s">
        <v>9613</v>
      </c>
      <c r="B5112" s="0" t="n">
        <f aca="false">HOUR(C5112)</f>
        <v>1</v>
      </c>
      <c r="C5112" s="1" t="n">
        <v>41379.08125</v>
      </c>
      <c r="D5112" s="0" t="s">
        <v>9614</v>
      </c>
    </row>
    <row r="5113" customFormat="false" ht="15" hidden="false" customHeight="false" outlineLevel="0" collapsed="false">
      <c r="A5113" s="0" t="s">
        <v>9615</v>
      </c>
      <c r="B5113" s="0" t="n">
        <f aca="false">HOUR(C5113)</f>
        <v>1</v>
      </c>
      <c r="C5113" s="1" t="n">
        <v>41379.08125</v>
      </c>
      <c r="D5113" s="0" t="s">
        <v>9616</v>
      </c>
    </row>
    <row r="5114" customFormat="false" ht="15" hidden="false" customHeight="false" outlineLevel="0" collapsed="false">
      <c r="A5114" s="0" t="s">
        <v>9617</v>
      </c>
      <c r="B5114" s="0" t="n">
        <f aca="false">HOUR(C5114)</f>
        <v>1</v>
      </c>
      <c r="C5114" s="1" t="n">
        <v>41379.08125</v>
      </c>
      <c r="D5114" s="0" t="s">
        <v>9618</v>
      </c>
    </row>
    <row r="5115" customFormat="false" ht="15" hidden="false" customHeight="false" outlineLevel="0" collapsed="false">
      <c r="A5115" s="0" t="s">
        <v>9619</v>
      </c>
      <c r="B5115" s="0" t="n">
        <f aca="false">HOUR(C5115)</f>
        <v>1</v>
      </c>
      <c r="C5115" s="1" t="n">
        <v>41379.08125</v>
      </c>
      <c r="D5115" s="0" t="s">
        <v>9620</v>
      </c>
    </row>
    <row r="5116" customFormat="false" ht="15" hidden="false" customHeight="false" outlineLevel="0" collapsed="false">
      <c r="A5116" s="0" t="s">
        <v>7448</v>
      </c>
      <c r="B5116" s="0" t="n">
        <f aca="false">HOUR(C5116)</f>
        <v>1</v>
      </c>
      <c r="C5116" s="1" t="n">
        <v>41379.08125</v>
      </c>
      <c r="D5116" s="0" t="s">
        <v>9621</v>
      </c>
    </row>
    <row r="5117" customFormat="false" ht="15" hidden="false" customHeight="false" outlineLevel="0" collapsed="false">
      <c r="A5117" s="0" t="s">
        <v>9622</v>
      </c>
      <c r="B5117" s="0" t="n">
        <f aca="false">HOUR(C5117)</f>
        <v>1</v>
      </c>
      <c r="C5117" s="1" t="n">
        <v>41379.08125</v>
      </c>
      <c r="D5117" s="0" t="s">
        <v>9623</v>
      </c>
    </row>
    <row r="5118" customFormat="false" ht="15" hidden="false" customHeight="false" outlineLevel="0" collapsed="false">
      <c r="A5118" s="0" t="s">
        <v>9624</v>
      </c>
      <c r="B5118" s="0" t="n">
        <f aca="false">HOUR(C5118)</f>
        <v>1</v>
      </c>
      <c r="C5118" s="1" t="n">
        <v>41379.08125</v>
      </c>
      <c r="D5118" s="0" t="s">
        <v>9625</v>
      </c>
    </row>
    <row r="5119" customFormat="false" ht="15" hidden="false" customHeight="false" outlineLevel="0" collapsed="false">
      <c r="A5119" s="0" t="s">
        <v>9626</v>
      </c>
      <c r="B5119" s="0" t="n">
        <f aca="false">HOUR(C5119)</f>
        <v>1</v>
      </c>
      <c r="C5119" s="1" t="n">
        <v>41379.08125</v>
      </c>
      <c r="D5119" s="0" t="s">
        <v>9627</v>
      </c>
    </row>
    <row r="5120" customFormat="false" ht="15" hidden="false" customHeight="false" outlineLevel="0" collapsed="false">
      <c r="A5120" s="0" t="s">
        <v>9628</v>
      </c>
      <c r="B5120" s="0" t="n">
        <f aca="false">HOUR(C5120)</f>
        <v>1</v>
      </c>
      <c r="C5120" s="1" t="n">
        <v>41379.08125</v>
      </c>
      <c r="D5120" s="0" t="s">
        <v>9629</v>
      </c>
    </row>
    <row r="5121" customFormat="false" ht="15" hidden="false" customHeight="false" outlineLevel="0" collapsed="false">
      <c r="A5121" s="0" t="s">
        <v>9630</v>
      </c>
      <c r="B5121" s="0" t="n">
        <f aca="false">HOUR(C5121)</f>
        <v>1</v>
      </c>
      <c r="C5121" s="1" t="n">
        <v>41379.08125</v>
      </c>
      <c r="D5121" s="0" t="s">
        <v>9631</v>
      </c>
    </row>
    <row r="5122" customFormat="false" ht="15" hidden="false" customHeight="false" outlineLevel="0" collapsed="false">
      <c r="A5122" s="0" t="s">
        <v>9632</v>
      </c>
      <c r="B5122" s="0" t="n">
        <f aca="false">HOUR(C5122)</f>
        <v>1</v>
      </c>
      <c r="C5122" s="1" t="n">
        <v>41379.08125</v>
      </c>
      <c r="D5122" s="0" t="s">
        <v>9633</v>
      </c>
    </row>
    <row r="5123" customFormat="false" ht="15" hidden="false" customHeight="false" outlineLevel="0" collapsed="false">
      <c r="A5123" s="0" t="s">
        <v>9634</v>
      </c>
      <c r="B5123" s="0" t="n">
        <f aca="false">HOUR(C5123)</f>
        <v>1</v>
      </c>
      <c r="C5123" s="1" t="n">
        <v>41379.08125</v>
      </c>
      <c r="D5123" s="0" t="s">
        <v>9635</v>
      </c>
    </row>
    <row r="5124" customFormat="false" ht="15" hidden="false" customHeight="false" outlineLevel="0" collapsed="false">
      <c r="A5124" s="0" t="s">
        <v>9636</v>
      </c>
      <c r="B5124" s="0" t="n">
        <f aca="false">HOUR(C5124)</f>
        <v>1</v>
      </c>
      <c r="C5124" s="1" t="n">
        <v>41379.08125</v>
      </c>
      <c r="D5124" s="0" t="s">
        <v>9637</v>
      </c>
    </row>
    <row r="5125" customFormat="false" ht="15" hidden="false" customHeight="false" outlineLevel="0" collapsed="false">
      <c r="A5125" s="0" t="s">
        <v>9638</v>
      </c>
      <c r="B5125" s="0" t="n">
        <f aca="false">HOUR(C5125)</f>
        <v>1</v>
      </c>
      <c r="C5125" s="1" t="n">
        <v>41379.08125</v>
      </c>
      <c r="D5125" s="0" t="s">
        <v>9639</v>
      </c>
    </row>
    <row r="5126" customFormat="false" ht="15" hidden="false" customHeight="false" outlineLevel="0" collapsed="false">
      <c r="A5126" s="0" t="s">
        <v>9640</v>
      </c>
      <c r="B5126" s="0" t="n">
        <f aca="false">HOUR(C5126)</f>
        <v>1</v>
      </c>
      <c r="C5126" s="1" t="n">
        <v>41379.08125</v>
      </c>
      <c r="D5126" s="0" t="s">
        <v>9641</v>
      </c>
    </row>
    <row r="5127" customFormat="false" ht="15" hidden="false" customHeight="false" outlineLevel="0" collapsed="false">
      <c r="A5127" s="0" t="s">
        <v>9642</v>
      </c>
      <c r="B5127" s="0" t="n">
        <f aca="false">HOUR(C5127)</f>
        <v>1</v>
      </c>
      <c r="C5127" s="1" t="n">
        <v>41379.08125</v>
      </c>
      <c r="D5127" s="0" t="s">
        <v>9643</v>
      </c>
    </row>
    <row r="5128" customFormat="false" ht="15" hidden="false" customHeight="false" outlineLevel="0" collapsed="false">
      <c r="A5128" s="0" t="s">
        <v>3683</v>
      </c>
      <c r="B5128" s="0" t="n">
        <f aca="false">HOUR(C5128)</f>
        <v>1</v>
      </c>
      <c r="C5128" s="1" t="n">
        <v>41379.08125</v>
      </c>
      <c r="D5128" s="0" t="s">
        <v>9644</v>
      </c>
    </row>
    <row r="5129" customFormat="false" ht="15" hidden="false" customHeight="false" outlineLevel="0" collapsed="false">
      <c r="A5129" s="0" t="s">
        <v>9645</v>
      </c>
      <c r="B5129" s="0" t="n">
        <f aca="false">HOUR(C5129)</f>
        <v>1</v>
      </c>
      <c r="C5129" s="1" t="n">
        <v>41379.08125</v>
      </c>
      <c r="D5129" s="0" t="s">
        <v>9646</v>
      </c>
    </row>
    <row r="5130" customFormat="false" ht="15" hidden="false" customHeight="false" outlineLevel="0" collapsed="false">
      <c r="A5130" s="0" t="s">
        <v>9647</v>
      </c>
      <c r="B5130" s="0" t="n">
        <f aca="false">HOUR(C5130)</f>
        <v>1</v>
      </c>
      <c r="C5130" s="1" t="n">
        <v>41379.08125</v>
      </c>
      <c r="D5130" s="0" t="s">
        <v>9648</v>
      </c>
    </row>
    <row r="5131" customFormat="false" ht="15" hidden="false" customHeight="false" outlineLevel="0" collapsed="false">
      <c r="A5131" s="0" t="s">
        <v>9649</v>
      </c>
      <c r="B5131" s="0" t="n">
        <f aca="false">HOUR(C5131)</f>
        <v>1</v>
      </c>
      <c r="C5131" s="1" t="n">
        <v>41379.08125</v>
      </c>
      <c r="D5131" s="0" t="s">
        <v>9650</v>
      </c>
    </row>
    <row r="5132" customFormat="false" ht="15" hidden="false" customHeight="false" outlineLevel="0" collapsed="false">
      <c r="A5132" s="0" t="s">
        <v>9651</v>
      </c>
      <c r="B5132" s="0" t="n">
        <f aca="false">HOUR(C5132)</f>
        <v>1</v>
      </c>
      <c r="C5132" s="1" t="n">
        <v>41379.08125</v>
      </c>
      <c r="D5132" s="0" t="s">
        <v>9652</v>
      </c>
    </row>
    <row r="5133" customFormat="false" ht="15" hidden="false" customHeight="false" outlineLevel="0" collapsed="false">
      <c r="A5133" s="0" t="s">
        <v>9653</v>
      </c>
      <c r="B5133" s="0" t="n">
        <f aca="false">HOUR(C5133)</f>
        <v>1</v>
      </c>
      <c r="C5133" s="1" t="n">
        <v>41379.08125</v>
      </c>
      <c r="D5133" s="0" t="s">
        <v>9654</v>
      </c>
    </row>
    <row r="5134" customFormat="false" ht="15" hidden="false" customHeight="false" outlineLevel="0" collapsed="false">
      <c r="A5134" s="0" t="s">
        <v>5115</v>
      </c>
      <c r="B5134" s="0" t="n">
        <f aca="false">HOUR(C5134)</f>
        <v>1</v>
      </c>
      <c r="C5134" s="1" t="n">
        <v>41379.08125</v>
      </c>
      <c r="D5134" s="0" t="s">
        <v>9655</v>
      </c>
    </row>
    <row r="5135" customFormat="false" ht="15" hidden="false" customHeight="false" outlineLevel="0" collapsed="false">
      <c r="A5135" s="0" t="s">
        <v>9656</v>
      </c>
      <c r="B5135" s="0" t="n">
        <f aca="false">HOUR(C5135)</f>
        <v>1</v>
      </c>
      <c r="C5135" s="1" t="n">
        <v>41379.08125</v>
      </c>
      <c r="D5135" s="0" t="s">
        <v>9657</v>
      </c>
    </row>
    <row r="5136" customFormat="false" ht="15" hidden="false" customHeight="false" outlineLevel="0" collapsed="false">
      <c r="A5136" s="0" t="s">
        <v>9658</v>
      </c>
      <c r="B5136" s="0" t="n">
        <f aca="false">HOUR(C5136)</f>
        <v>1</v>
      </c>
      <c r="C5136" s="1" t="n">
        <v>41379.08125</v>
      </c>
      <c r="D5136" s="0" t="s">
        <v>9659</v>
      </c>
    </row>
    <row r="5137" customFormat="false" ht="15" hidden="false" customHeight="false" outlineLevel="0" collapsed="false">
      <c r="A5137" s="0" t="s">
        <v>9660</v>
      </c>
      <c r="B5137" s="0" t="n">
        <f aca="false">HOUR(C5137)</f>
        <v>1</v>
      </c>
      <c r="C5137" s="1" t="n">
        <v>41379.08125</v>
      </c>
      <c r="D5137" s="0" t="s">
        <v>9661</v>
      </c>
    </row>
    <row r="5138" customFormat="false" ht="15" hidden="false" customHeight="false" outlineLevel="0" collapsed="false">
      <c r="A5138" s="0" t="s">
        <v>9662</v>
      </c>
      <c r="B5138" s="0" t="n">
        <f aca="false">HOUR(C5138)</f>
        <v>1</v>
      </c>
      <c r="C5138" s="1" t="n">
        <v>41379.08125</v>
      </c>
      <c r="D5138" s="0" t="s">
        <v>9663</v>
      </c>
    </row>
    <row r="5139" customFormat="false" ht="15" hidden="false" customHeight="false" outlineLevel="0" collapsed="false">
      <c r="A5139" s="0" t="s">
        <v>9664</v>
      </c>
      <c r="B5139" s="0" t="n">
        <f aca="false">HOUR(C5139)</f>
        <v>1</v>
      </c>
      <c r="C5139" s="1" t="n">
        <v>41379.08125</v>
      </c>
      <c r="D5139" s="0" t="s">
        <v>9665</v>
      </c>
    </row>
    <row r="5140" customFormat="false" ht="15" hidden="false" customHeight="false" outlineLevel="0" collapsed="false">
      <c r="A5140" s="0" t="s">
        <v>9666</v>
      </c>
      <c r="B5140" s="0" t="n">
        <f aca="false">HOUR(C5140)</f>
        <v>1</v>
      </c>
      <c r="C5140" s="1" t="n">
        <v>41379.08125</v>
      </c>
      <c r="D5140" s="0" t="s">
        <v>9667</v>
      </c>
    </row>
    <row r="5141" customFormat="false" ht="15" hidden="false" customHeight="false" outlineLevel="0" collapsed="false">
      <c r="A5141" s="0" t="s">
        <v>9668</v>
      </c>
      <c r="B5141" s="0" t="n">
        <f aca="false">HOUR(C5141)</f>
        <v>1</v>
      </c>
      <c r="C5141" s="1" t="n">
        <v>41379.08125</v>
      </c>
      <c r="D5141" s="0" t="s">
        <v>9669</v>
      </c>
    </row>
    <row r="5142" customFormat="false" ht="15" hidden="false" customHeight="false" outlineLevel="0" collapsed="false">
      <c r="A5142" s="0" t="s">
        <v>9670</v>
      </c>
      <c r="B5142" s="0" t="n">
        <f aca="false">HOUR(C5142)</f>
        <v>1</v>
      </c>
      <c r="C5142" s="1" t="n">
        <v>41379.08125</v>
      </c>
      <c r="D5142" s="0" t="s">
        <v>9671</v>
      </c>
    </row>
    <row r="5143" customFormat="false" ht="15" hidden="false" customHeight="false" outlineLevel="0" collapsed="false">
      <c r="A5143" s="0" t="s">
        <v>9672</v>
      </c>
      <c r="B5143" s="0" t="n">
        <f aca="false">HOUR(C5143)</f>
        <v>1</v>
      </c>
      <c r="C5143" s="1" t="n">
        <v>41379.08125</v>
      </c>
      <c r="D5143" s="0" t="s">
        <v>9673</v>
      </c>
    </row>
    <row r="5144" customFormat="false" ht="15" hidden="false" customHeight="false" outlineLevel="0" collapsed="false">
      <c r="A5144" s="0" t="s">
        <v>5519</v>
      </c>
      <c r="B5144" s="0" t="n">
        <f aca="false">HOUR(C5144)</f>
        <v>1</v>
      </c>
      <c r="C5144" s="1" t="n">
        <v>41379.08125</v>
      </c>
      <c r="D5144" s="0" t="s">
        <v>9674</v>
      </c>
    </row>
    <row r="5145" customFormat="false" ht="15" hidden="false" customHeight="false" outlineLevel="0" collapsed="false">
      <c r="A5145" s="0" t="s">
        <v>9675</v>
      </c>
      <c r="B5145" s="0" t="n">
        <f aca="false">HOUR(C5145)</f>
        <v>1</v>
      </c>
      <c r="C5145" s="1" t="n">
        <v>41379.08125</v>
      </c>
      <c r="D5145" s="0" t="s">
        <v>9676</v>
      </c>
    </row>
    <row r="5146" customFormat="false" ht="15" hidden="false" customHeight="false" outlineLevel="0" collapsed="false">
      <c r="A5146" s="0" t="s">
        <v>9677</v>
      </c>
      <c r="B5146" s="0" t="n">
        <f aca="false">HOUR(C5146)</f>
        <v>1</v>
      </c>
      <c r="C5146" s="1" t="n">
        <v>41379.08125</v>
      </c>
      <c r="D5146" s="0" t="s">
        <v>9678</v>
      </c>
    </row>
    <row r="5147" customFormat="false" ht="15" hidden="false" customHeight="false" outlineLevel="0" collapsed="false">
      <c r="A5147" s="0" t="s">
        <v>9679</v>
      </c>
      <c r="B5147" s="0" t="n">
        <f aca="false">HOUR(C5147)</f>
        <v>1</v>
      </c>
      <c r="C5147" s="1" t="n">
        <v>41379.08125</v>
      </c>
      <c r="D5147" s="0" t="s">
        <v>9680</v>
      </c>
    </row>
    <row r="5148" customFormat="false" ht="15" hidden="false" customHeight="false" outlineLevel="0" collapsed="false">
      <c r="A5148" s="0" t="s">
        <v>9681</v>
      </c>
      <c r="B5148" s="0" t="n">
        <f aca="false">HOUR(C5148)</f>
        <v>1</v>
      </c>
      <c r="C5148" s="1" t="n">
        <v>41379.08125</v>
      </c>
      <c r="D5148" s="0" t="s">
        <v>9682</v>
      </c>
    </row>
    <row r="5149" customFormat="false" ht="15" hidden="false" customHeight="false" outlineLevel="0" collapsed="false">
      <c r="A5149" s="0" t="s">
        <v>9683</v>
      </c>
      <c r="B5149" s="0" t="n">
        <f aca="false">HOUR(C5149)</f>
        <v>1</v>
      </c>
      <c r="C5149" s="1" t="n">
        <v>41379.08125</v>
      </c>
      <c r="D5149" s="0" t="s">
        <v>9684</v>
      </c>
    </row>
    <row r="5150" customFormat="false" ht="15" hidden="false" customHeight="false" outlineLevel="0" collapsed="false">
      <c r="A5150" s="0" t="s">
        <v>9685</v>
      </c>
      <c r="B5150" s="0" t="n">
        <f aca="false">HOUR(C5150)</f>
        <v>1</v>
      </c>
      <c r="C5150" s="1" t="n">
        <v>41379.08125</v>
      </c>
      <c r="D5150" s="0" t="s">
        <v>9686</v>
      </c>
    </row>
    <row r="5151" customFormat="false" ht="15" hidden="false" customHeight="false" outlineLevel="0" collapsed="false">
      <c r="A5151" s="0" t="s">
        <v>2257</v>
      </c>
      <c r="B5151" s="0" t="n">
        <f aca="false">HOUR(C5151)</f>
        <v>1</v>
      </c>
      <c r="C5151" s="1" t="n">
        <v>41379.08125</v>
      </c>
      <c r="D5151" s="0" t="s">
        <v>9687</v>
      </c>
    </row>
    <row r="5152" customFormat="false" ht="15" hidden="false" customHeight="false" outlineLevel="0" collapsed="false">
      <c r="A5152" s="0" t="s">
        <v>9688</v>
      </c>
      <c r="B5152" s="0" t="n">
        <f aca="false">HOUR(C5152)</f>
        <v>1</v>
      </c>
      <c r="C5152" s="1" t="n">
        <v>41379.08125</v>
      </c>
      <c r="D5152" s="0" t="s">
        <v>9689</v>
      </c>
    </row>
    <row r="5153" customFormat="false" ht="15" hidden="false" customHeight="false" outlineLevel="0" collapsed="false">
      <c r="A5153" s="0" t="s">
        <v>9690</v>
      </c>
      <c r="B5153" s="0" t="n">
        <f aca="false">HOUR(C5153)</f>
        <v>1</v>
      </c>
      <c r="C5153" s="1" t="n">
        <v>41379.08125</v>
      </c>
      <c r="D5153" s="0" t="s">
        <v>9691</v>
      </c>
    </row>
    <row r="5154" customFormat="false" ht="15" hidden="false" customHeight="false" outlineLevel="0" collapsed="false">
      <c r="A5154" s="0" t="s">
        <v>9692</v>
      </c>
      <c r="B5154" s="0" t="n">
        <f aca="false">HOUR(C5154)</f>
        <v>1</v>
      </c>
      <c r="C5154" s="1" t="n">
        <v>41379.08125</v>
      </c>
      <c r="D5154" s="0" t="s">
        <v>9693</v>
      </c>
    </row>
    <row r="5155" customFormat="false" ht="15" hidden="false" customHeight="false" outlineLevel="0" collapsed="false">
      <c r="A5155" s="0" t="s">
        <v>9694</v>
      </c>
      <c r="B5155" s="0" t="n">
        <f aca="false">HOUR(C5155)</f>
        <v>1</v>
      </c>
      <c r="C5155" s="1" t="n">
        <v>41379.08125</v>
      </c>
      <c r="D5155" s="0" t="s">
        <v>9695</v>
      </c>
    </row>
    <row r="5156" customFormat="false" ht="15" hidden="false" customHeight="false" outlineLevel="0" collapsed="false">
      <c r="A5156" s="0" t="s">
        <v>9696</v>
      </c>
      <c r="B5156" s="0" t="n">
        <f aca="false">HOUR(C5156)</f>
        <v>1</v>
      </c>
      <c r="C5156" s="1" t="n">
        <v>41379.08125</v>
      </c>
      <c r="D5156" s="0" t="s">
        <v>9697</v>
      </c>
    </row>
    <row r="5157" customFormat="false" ht="15" hidden="false" customHeight="false" outlineLevel="0" collapsed="false">
      <c r="A5157" s="0" t="s">
        <v>9698</v>
      </c>
      <c r="B5157" s="0" t="n">
        <f aca="false">HOUR(C5157)</f>
        <v>1</v>
      </c>
      <c r="C5157" s="1" t="n">
        <v>41379.08125</v>
      </c>
      <c r="D5157" s="0" t="s">
        <v>9699</v>
      </c>
    </row>
    <row r="5158" customFormat="false" ht="15" hidden="false" customHeight="false" outlineLevel="0" collapsed="false">
      <c r="A5158" s="0" t="s">
        <v>9700</v>
      </c>
      <c r="B5158" s="0" t="n">
        <f aca="false">HOUR(C5158)</f>
        <v>1</v>
      </c>
      <c r="C5158" s="1" t="n">
        <v>41379.08125</v>
      </c>
      <c r="D5158" s="0" t="s">
        <v>9701</v>
      </c>
    </row>
    <row r="5159" customFormat="false" ht="15" hidden="false" customHeight="false" outlineLevel="0" collapsed="false">
      <c r="A5159" s="0" t="s">
        <v>9702</v>
      </c>
      <c r="B5159" s="0" t="n">
        <f aca="false">HOUR(C5159)</f>
        <v>1</v>
      </c>
      <c r="C5159" s="1" t="n">
        <v>41379.08125</v>
      </c>
      <c r="D5159" s="0" t="s">
        <v>9703</v>
      </c>
    </row>
    <row r="5160" customFormat="false" ht="15" hidden="false" customHeight="false" outlineLevel="0" collapsed="false">
      <c r="A5160" s="0" t="s">
        <v>9704</v>
      </c>
      <c r="B5160" s="0" t="n">
        <f aca="false">HOUR(C5160)</f>
        <v>1</v>
      </c>
      <c r="C5160" s="1" t="n">
        <v>41379.08125</v>
      </c>
      <c r="D5160" s="0" t="s">
        <v>9705</v>
      </c>
    </row>
    <row r="5161" customFormat="false" ht="15" hidden="false" customHeight="false" outlineLevel="0" collapsed="false">
      <c r="A5161" s="0" t="s">
        <v>9706</v>
      </c>
      <c r="B5161" s="0" t="n">
        <f aca="false">HOUR(C5161)</f>
        <v>1</v>
      </c>
      <c r="C5161" s="1" t="n">
        <v>41379.08125</v>
      </c>
      <c r="D5161" s="0" t="s">
        <v>9707</v>
      </c>
    </row>
    <row r="5162" customFormat="false" ht="15" hidden="false" customHeight="false" outlineLevel="0" collapsed="false">
      <c r="A5162" s="0" t="s">
        <v>9708</v>
      </c>
      <c r="B5162" s="0" t="n">
        <f aca="false">HOUR(C5162)</f>
        <v>1</v>
      </c>
      <c r="C5162" s="1" t="n">
        <v>41379.08125</v>
      </c>
      <c r="D5162" s="0" t="s">
        <v>9709</v>
      </c>
    </row>
    <row r="5163" customFormat="false" ht="15" hidden="false" customHeight="false" outlineLevel="0" collapsed="false">
      <c r="A5163" s="0" t="s">
        <v>9710</v>
      </c>
      <c r="B5163" s="0" t="n">
        <f aca="false">HOUR(C5163)</f>
        <v>1</v>
      </c>
      <c r="C5163" s="1" t="n">
        <v>41379.08125</v>
      </c>
      <c r="D5163" s="0" t="s">
        <v>9711</v>
      </c>
    </row>
    <row r="5164" customFormat="false" ht="15" hidden="false" customHeight="false" outlineLevel="0" collapsed="false">
      <c r="A5164" s="0" t="s">
        <v>9712</v>
      </c>
      <c r="B5164" s="0" t="n">
        <f aca="false">HOUR(C5164)</f>
        <v>1</v>
      </c>
      <c r="C5164" s="1" t="n">
        <v>41379.08125</v>
      </c>
      <c r="D5164" s="0" t="s">
        <v>9713</v>
      </c>
    </row>
    <row r="5165" customFormat="false" ht="15" hidden="false" customHeight="false" outlineLevel="0" collapsed="false">
      <c r="A5165" s="0" t="s">
        <v>9714</v>
      </c>
      <c r="B5165" s="0" t="n">
        <f aca="false">HOUR(C5165)</f>
        <v>1</v>
      </c>
      <c r="C5165" s="1" t="n">
        <v>41379.08125</v>
      </c>
      <c r="D5165" s="0" t="s">
        <v>9715</v>
      </c>
    </row>
    <row r="5166" customFormat="false" ht="15" hidden="false" customHeight="false" outlineLevel="0" collapsed="false">
      <c r="A5166" s="0" t="s">
        <v>4754</v>
      </c>
      <c r="B5166" s="0" t="n">
        <f aca="false">HOUR(C5166)</f>
        <v>1</v>
      </c>
      <c r="C5166" s="1" t="n">
        <v>41379.08125</v>
      </c>
      <c r="D5166" s="0" t="s">
        <v>9716</v>
      </c>
    </row>
    <row r="5167" customFormat="false" ht="15" hidden="false" customHeight="false" outlineLevel="0" collapsed="false">
      <c r="A5167" s="0" t="s">
        <v>9717</v>
      </c>
      <c r="B5167" s="0" t="n">
        <f aca="false">HOUR(C5167)</f>
        <v>1</v>
      </c>
      <c r="C5167" s="1" t="n">
        <v>41379.08125</v>
      </c>
      <c r="D5167" s="0" t="s">
        <v>9718</v>
      </c>
    </row>
    <row r="5168" customFormat="false" ht="15" hidden="false" customHeight="false" outlineLevel="0" collapsed="false">
      <c r="A5168" s="0" t="s">
        <v>9719</v>
      </c>
      <c r="B5168" s="0" t="n">
        <f aca="false">HOUR(C5168)</f>
        <v>1</v>
      </c>
      <c r="C5168" s="1" t="n">
        <v>41379.08125</v>
      </c>
      <c r="D5168" s="0" t="s">
        <v>9720</v>
      </c>
    </row>
    <row r="5169" customFormat="false" ht="15" hidden="false" customHeight="false" outlineLevel="0" collapsed="false">
      <c r="A5169" s="0" t="s">
        <v>9721</v>
      </c>
      <c r="B5169" s="0" t="n">
        <f aca="false">HOUR(C5169)</f>
        <v>1</v>
      </c>
      <c r="C5169" s="1" t="n">
        <v>41379.08125</v>
      </c>
      <c r="D5169" s="0" t="s">
        <v>9722</v>
      </c>
    </row>
    <row r="5170" customFormat="false" ht="15" hidden="false" customHeight="false" outlineLevel="0" collapsed="false">
      <c r="A5170" s="0" t="s">
        <v>9723</v>
      </c>
      <c r="B5170" s="0" t="n">
        <f aca="false">HOUR(C5170)</f>
        <v>1</v>
      </c>
      <c r="C5170" s="1" t="n">
        <v>41379.08125</v>
      </c>
      <c r="D5170" s="0" t="s">
        <v>9724</v>
      </c>
    </row>
    <row r="5171" customFormat="false" ht="15" hidden="false" customHeight="false" outlineLevel="0" collapsed="false">
      <c r="A5171" s="0" t="s">
        <v>9725</v>
      </c>
      <c r="B5171" s="0" t="n">
        <f aca="false">HOUR(C5171)</f>
        <v>1</v>
      </c>
      <c r="C5171" s="1" t="n">
        <v>41379.08125</v>
      </c>
      <c r="D5171" s="0" t="s">
        <v>9726</v>
      </c>
    </row>
    <row r="5172" customFormat="false" ht="15" hidden="false" customHeight="false" outlineLevel="0" collapsed="false">
      <c r="A5172" s="0" t="s">
        <v>9727</v>
      </c>
      <c r="B5172" s="0" t="n">
        <f aca="false">HOUR(C5172)</f>
        <v>1</v>
      </c>
      <c r="C5172" s="1" t="n">
        <v>41379.08125</v>
      </c>
      <c r="D5172" s="0" t="s">
        <v>9728</v>
      </c>
    </row>
    <row r="5173" customFormat="false" ht="15" hidden="false" customHeight="false" outlineLevel="0" collapsed="false">
      <c r="A5173" s="0" t="s">
        <v>9729</v>
      </c>
      <c r="B5173" s="0" t="n">
        <f aca="false">HOUR(C5173)</f>
        <v>1</v>
      </c>
      <c r="C5173" s="1" t="n">
        <v>41379.08125</v>
      </c>
      <c r="D5173" s="0" t="s">
        <v>9730</v>
      </c>
    </row>
    <row r="5174" customFormat="false" ht="15" hidden="false" customHeight="false" outlineLevel="0" collapsed="false">
      <c r="A5174" s="0" t="s">
        <v>3807</v>
      </c>
      <c r="B5174" s="0" t="n">
        <f aca="false">HOUR(C5174)</f>
        <v>1</v>
      </c>
      <c r="C5174" s="1" t="n">
        <v>41379.08125</v>
      </c>
      <c r="D5174" s="0" t="s">
        <v>9731</v>
      </c>
    </row>
    <row r="5175" customFormat="false" ht="15" hidden="false" customHeight="false" outlineLevel="0" collapsed="false">
      <c r="A5175" s="0" t="s">
        <v>9732</v>
      </c>
      <c r="B5175" s="0" t="n">
        <f aca="false">HOUR(C5175)</f>
        <v>1</v>
      </c>
      <c r="C5175" s="1" t="n">
        <v>41379.08125</v>
      </c>
      <c r="D5175" s="0" t="s">
        <v>9733</v>
      </c>
    </row>
    <row r="5176" customFormat="false" ht="15" hidden="false" customHeight="false" outlineLevel="0" collapsed="false">
      <c r="A5176" s="0" t="s">
        <v>9734</v>
      </c>
      <c r="B5176" s="0" t="n">
        <f aca="false">HOUR(C5176)</f>
        <v>1</v>
      </c>
      <c r="C5176" s="1" t="n">
        <v>41379.08125</v>
      </c>
      <c r="D5176" s="0" t="s">
        <v>9735</v>
      </c>
    </row>
    <row r="5177" customFormat="false" ht="15" hidden="false" customHeight="false" outlineLevel="0" collapsed="false">
      <c r="A5177" s="0" t="s">
        <v>9736</v>
      </c>
      <c r="B5177" s="0" t="n">
        <f aca="false">HOUR(C5177)</f>
        <v>1</v>
      </c>
      <c r="C5177" s="1" t="n">
        <v>41379.08125</v>
      </c>
      <c r="D5177" s="0" t="s">
        <v>9737</v>
      </c>
    </row>
    <row r="5178" customFormat="false" ht="15" hidden="false" customHeight="false" outlineLevel="0" collapsed="false">
      <c r="A5178" s="0" t="s">
        <v>2771</v>
      </c>
      <c r="B5178" s="0" t="n">
        <f aca="false">HOUR(C5178)</f>
        <v>1</v>
      </c>
      <c r="C5178" s="1" t="n">
        <v>41379.08125</v>
      </c>
      <c r="D5178" s="0" t="s">
        <v>9738</v>
      </c>
    </row>
    <row r="5179" customFormat="false" ht="15" hidden="false" customHeight="false" outlineLevel="0" collapsed="false">
      <c r="A5179" s="0" t="s">
        <v>9739</v>
      </c>
      <c r="B5179" s="0" t="n">
        <f aca="false">HOUR(C5179)</f>
        <v>1</v>
      </c>
      <c r="C5179" s="1" t="n">
        <v>41379.08125</v>
      </c>
      <c r="D5179" s="0" t="s">
        <v>9740</v>
      </c>
    </row>
    <row r="5180" customFormat="false" ht="15" hidden="false" customHeight="false" outlineLevel="0" collapsed="false">
      <c r="A5180" s="0" t="s">
        <v>9741</v>
      </c>
      <c r="B5180" s="0" t="n">
        <f aca="false">HOUR(C5180)</f>
        <v>1</v>
      </c>
      <c r="C5180" s="1" t="n">
        <v>41379.08125</v>
      </c>
      <c r="D5180" s="0" t="s">
        <v>9742</v>
      </c>
    </row>
    <row r="5181" customFormat="false" ht="15" hidden="false" customHeight="false" outlineLevel="0" collapsed="false">
      <c r="A5181" s="0" t="s">
        <v>9640</v>
      </c>
      <c r="B5181" s="0" t="n">
        <f aca="false">HOUR(C5181)</f>
        <v>1</v>
      </c>
      <c r="C5181" s="1" t="n">
        <v>41379.08125</v>
      </c>
      <c r="D5181" s="0" t="s">
        <v>9743</v>
      </c>
    </row>
    <row r="5182" customFormat="false" ht="15" hidden="false" customHeight="false" outlineLevel="0" collapsed="false">
      <c r="A5182" s="0" t="s">
        <v>9744</v>
      </c>
      <c r="B5182" s="0" t="n">
        <f aca="false">HOUR(C5182)</f>
        <v>1</v>
      </c>
      <c r="C5182" s="1" t="n">
        <v>41379.08125</v>
      </c>
      <c r="D5182" s="0" t="s">
        <v>9745</v>
      </c>
    </row>
    <row r="5183" customFormat="false" ht="15" hidden="false" customHeight="false" outlineLevel="0" collapsed="false">
      <c r="A5183" s="0" t="s">
        <v>9746</v>
      </c>
      <c r="B5183" s="0" t="n">
        <f aca="false">HOUR(C5183)</f>
        <v>1</v>
      </c>
      <c r="C5183" s="1" t="n">
        <v>41379.08125</v>
      </c>
      <c r="D5183" s="0" t="s">
        <v>9747</v>
      </c>
    </row>
    <row r="5184" customFormat="false" ht="15" hidden="false" customHeight="false" outlineLevel="0" collapsed="false">
      <c r="A5184" s="0" t="s">
        <v>9748</v>
      </c>
      <c r="B5184" s="0" t="n">
        <f aca="false">HOUR(C5184)</f>
        <v>1</v>
      </c>
      <c r="C5184" s="1" t="n">
        <v>41379.08125</v>
      </c>
      <c r="D5184" s="0" t="s">
        <v>9749</v>
      </c>
    </row>
    <row r="5185" customFormat="false" ht="15" hidden="false" customHeight="false" outlineLevel="0" collapsed="false">
      <c r="A5185" s="0" t="s">
        <v>9750</v>
      </c>
      <c r="B5185" s="0" t="n">
        <f aca="false">HOUR(C5185)</f>
        <v>1</v>
      </c>
      <c r="C5185" s="1" t="n">
        <v>41379.08125</v>
      </c>
      <c r="D5185" s="0" t="s">
        <v>9751</v>
      </c>
    </row>
    <row r="5186" customFormat="false" ht="15" hidden="false" customHeight="false" outlineLevel="0" collapsed="false">
      <c r="A5186" s="0" t="s">
        <v>9752</v>
      </c>
      <c r="B5186" s="0" t="n">
        <f aca="false">HOUR(C5186)</f>
        <v>1</v>
      </c>
      <c r="C5186" s="1" t="n">
        <v>41379.0819444444</v>
      </c>
      <c r="D5186" s="0" t="s">
        <v>9753</v>
      </c>
    </row>
    <row r="5187" customFormat="false" ht="15" hidden="false" customHeight="false" outlineLevel="0" collapsed="false">
      <c r="A5187" s="0" t="s">
        <v>9754</v>
      </c>
      <c r="B5187" s="0" t="n">
        <f aca="false">HOUR(C5187)</f>
        <v>1</v>
      </c>
      <c r="C5187" s="1" t="n">
        <v>41379.0819444444</v>
      </c>
      <c r="D5187" s="0" t="s">
        <v>9755</v>
      </c>
    </row>
    <row r="5188" customFormat="false" ht="15" hidden="false" customHeight="false" outlineLevel="0" collapsed="false">
      <c r="A5188" s="0" t="s">
        <v>9756</v>
      </c>
      <c r="B5188" s="0" t="n">
        <f aca="false">HOUR(C5188)</f>
        <v>1</v>
      </c>
      <c r="C5188" s="1" t="n">
        <v>41379.0819444444</v>
      </c>
      <c r="D5188" s="0" t="s">
        <v>9757</v>
      </c>
    </row>
    <row r="5189" customFormat="false" ht="15" hidden="false" customHeight="false" outlineLevel="0" collapsed="false">
      <c r="A5189" s="0" t="s">
        <v>9758</v>
      </c>
      <c r="B5189" s="0" t="n">
        <f aca="false">HOUR(C5189)</f>
        <v>1</v>
      </c>
      <c r="C5189" s="1" t="n">
        <v>41379.0819444444</v>
      </c>
      <c r="D5189" s="0" t="s">
        <v>9759</v>
      </c>
    </row>
    <row r="5190" customFormat="false" ht="15" hidden="false" customHeight="false" outlineLevel="0" collapsed="false">
      <c r="A5190" s="0" t="s">
        <v>9760</v>
      </c>
      <c r="B5190" s="0" t="n">
        <f aca="false">HOUR(C5190)</f>
        <v>1</v>
      </c>
      <c r="C5190" s="1" t="n">
        <v>41379.0819444444</v>
      </c>
      <c r="D5190" s="0" t="s">
        <v>9761</v>
      </c>
    </row>
    <row r="5191" customFormat="false" ht="15" hidden="false" customHeight="false" outlineLevel="0" collapsed="false">
      <c r="A5191" s="0" t="s">
        <v>9762</v>
      </c>
      <c r="B5191" s="0" t="n">
        <f aca="false">HOUR(C5191)</f>
        <v>1</v>
      </c>
      <c r="C5191" s="1" t="n">
        <v>41379.0819444444</v>
      </c>
      <c r="D5191" s="0" t="s">
        <v>9763</v>
      </c>
    </row>
    <row r="5192" customFormat="false" ht="15" hidden="false" customHeight="false" outlineLevel="0" collapsed="false">
      <c r="A5192" s="0" t="s">
        <v>9764</v>
      </c>
      <c r="B5192" s="0" t="n">
        <f aca="false">HOUR(C5192)</f>
        <v>1</v>
      </c>
      <c r="C5192" s="1" t="n">
        <v>41379.0819444444</v>
      </c>
      <c r="D5192" s="0" t="s">
        <v>9765</v>
      </c>
    </row>
    <row r="5193" customFormat="false" ht="15" hidden="false" customHeight="false" outlineLevel="0" collapsed="false">
      <c r="A5193" s="0" t="s">
        <v>9766</v>
      </c>
      <c r="B5193" s="0" t="n">
        <f aca="false">HOUR(C5193)</f>
        <v>1</v>
      </c>
      <c r="C5193" s="1" t="n">
        <v>41379.0819444444</v>
      </c>
      <c r="D5193" s="0" t="s">
        <v>9767</v>
      </c>
    </row>
    <row r="5194" customFormat="false" ht="15" hidden="false" customHeight="false" outlineLevel="0" collapsed="false">
      <c r="A5194" s="0" t="s">
        <v>9768</v>
      </c>
      <c r="B5194" s="0" t="n">
        <f aca="false">HOUR(C5194)</f>
        <v>1</v>
      </c>
      <c r="C5194" s="1" t="n">
        <v>41379.0819444444</v>
      </c>
      <c r="D5194" s="0" t="s">
        <v>9769</v>
      </c>
    </row>
    <row r="5195" customFormat="false" ht="15" hidden="false" customHeight="false" outlineLevel="0" collapsed="false">
      <c r="A5195" s="0" t="s">
        <v>9770</v>
      </c>
      <c r="B5195" s="0" t="n">
        <f aca="false">HOUR(C5195)</f>
        <v>1</v>
      </c>
      <c r="C5195" s="1" t="n">
        <v>41379.0819444444</v>
      </c>
      <c r="D5195" s="0" t="s">
        <v>9771</v>
      </c>
    </row>
    <row r="5196" customFormat="false" ht="15" hidden="false" customHeight="false" outlineLevel="0" collapsed="false">
      <c r="A5196" s="0" t="s">
        <v>4894</v>
      </c>
      <c r="B5196" s="0" t="n">
        <f aca="false">HOUR(C5196)</f>
        <v>1</v>
      </c>
      <c r="C5196" s="1" t="n">
        <v>41379.0819444444</v>
      </c>
      <c r="D5196" s="0" t="s">
        <v>9772</v>
      </c>
    </row>
    <row r="5197" customFormat="false" ht="15" hidden="false" customHeight="false" outlineLevel="0" collapsed="false">
      <c r="A5197" s="0" t="s">
        <v>9773</v>
      </c>
      <c r="B5197" s="0" t="n">
        <f aca="false">HOUR(C5197)</f>
        <v>1</v>
      </c>
      <c r="C5197" s="1" t="n">
        <v>41379.0819444444</v>
      </c>
      <c r="D5197" s="0" t="s">
        <v>9774</v>
      </c>
    </row>
    <row r="5198" customFormat="false" ht="15" hidden="false" customHeight="false" outlineLevel="0" collapsed="false">
      <c r="A5198" s="0" t="s">
        <v>9775</v>
      </c>
      <c r="B5198" s="0" t="n">
        <f aca="false">HOUR(C5198)</f>
        <v>1</v>
      </c>
      <c r="C5198" s="1" t="n">
        <v>41379.0819444444</v>
      </c>
      <c r="D5198" s="0" t="s">
        <v>9776</v>
      </c>
    </row>
    <row r="5199" customFormat="false" ht="15" hidden="false" customHeight="false" outlineLevel="0" collapsed="false">
      <c r="A5199" s="0" t="s">
        <v>9777</v>
      </c>
      <c r="B5199" s="0" t="n">
        <f aca="false">HOUR(C5199)</f>
        <v>1</v>
      </c>
      <c r="C5199" s="1" t="n">
        <v>41379.0819444444</v>
      </c>
      <c r="D5199" s="0" t="s">
        <v>9778</v>
      </c>
    </row>
    <row r="5200" customFormat="false" ht="15" hidden="false" customHeight="false" outlineLevel="0" collapsed="false">
      <c r="A5200" s="0" t="s">
        <v>9779</v>
      </c>
      <c r="B5200" s="0" t="n">
        <f aca="false">HOUR(C5200)</f>
        <v>1</v>
      </c>
      <c r="C5200" s="1" t="n">
        <v>41379.0819444444</v>
      </c>
      <c r="D5200" s="0" t="s">
        <v>9780</v>
      </c>
    </row>
    <row r="5201" customFormat="false" ht="15" hidden="false" customHeight="false" outlineLevel="0" collapsed="false">
      <c r="A5201" s="0" t="s">
        <v>9781</v>
      </c>
      <c r="B5201" s="0" t="n">
        <f aca="false">HOUR(C5201)</f>
        <v>1</v>
      </c>
      <c r="C5201" s="1" t="n">
        <v>41379.0819444444</v>
      </c>
      <c r="D5201" s="0" t="s">
        <v>9782</v>
      </c>
    </row>
    <row r="5202" customFormat="false" ht="15" hidden="false" customHeight="false" outlineLevel="0" collapsed="false">
      <c r="A5202" s="0" t="s">
        <v>9783</v>
      </c>
      <c r="B5202" s="0" t="n">
        <f aca="false">HOUR(C5202)</f>
        <v>1</v>
      </c>
      <c r="C5202" s="1" t="n">
        <v>41379.0819444444</v>
      </c>
      <c r="D5202" s="0" t="s">
        <v>9784</v>
      </c>
    </row>
    <row r="5203" customFormat="false" ht="15" hidden="false" customHeight="false" outlineLevel="0" collapsed="false">
      <c r="A5203" s="0" t="s">
        <v>9785</v>
      </c>
      <c r="B5203" s="0" t="n">
        <f aca="false">HOUR(C5203)</f>
        <v>1</v>
      </c>
      <c r="C5203" s="1" t="n">
        <v>41379.0819444444</v>
      </c>
      <c r="D5203" s="0" t="s">
        <v>9786</v>
      </c>
    </row>
    <row r="5204" customFormat="false" ht="15" hidden="false" customHeight="false" outlineLevel="0" collapsed="false">
      <c r="A5204" s="0" t="s">
        <v>9787</v>
      </c>
      <c r="B5204" s="0" t="n">
        <f aca="false">HOUR(C5204)</f>
        <v>1</v>
      </c>
      <c r="C5204" s="1" t="n">
        <v>41379.0819444444</v>
      </c>
      <c r="D5204" s="0" t="s">
        <v>9788</v>
      </c>
    </row>
    <row r="5205" customFormat="false" ht="15" hidden="false" customHeight="false" outlineLevel="0" collapsed="false">
      <c r="A5205" s="0" t="s">
        <v>9789</v>
      </c>
      <c r="B5205" s="0" t="n">
        <f aca="false">HOUR(C5205)</f>
        <v>1</v>
      </c>
      <c r="C5205" s="1" t="n">
        <v>41379.0819444444</v>
      </c>
      <c r="D5205" s="0" t="s">
        <v>9790</v>
      </c>
    </row>
    <row r="5206" customFormat="false" ht="15" hidden="false" customHeight="false" outlineLevel="0" collapsed="false">
      <c r="A5206" s="0" t="s">
        <v>9791</v>
      </c>
      <c r="B5206" s="0" t="n">
        <f aca="false">HOUR(C5206)</f>
        <v>1</v>
      </c>
      <c r="C5206" s="1" t="n">
        <v>41379.0819444444</v>
      </c>
      <c r="D5206" s="0" t="s">
        <v>9792</v>
      </c>
    </row>
    <row r="5207" customFormat="false" ht="15" hidden="false" customHeight="false" outlineLevel="0" collapsed="false">
      <c r="A5207" s="0" t="s">
        <v>9793</v>
      </c>
      <c r="B5207" s="0" t="n">
        <f aca="false">HOUR(C5207)</f>
        <v>1</v>
      </c>
      <c r="C5207" s="1" t="n">
        <v>41379.0819444444</v>
      </c>
      <c r="D5207" s="0" t="s">
        <v>9794</v>
      </c>
    </row>
    <row r="5208" customFormat="false" ht="15" hidden="false" customHeight="false" outlineLevel="0" collapsed="false">
      <c r="A5208" s="0" t="s">
        <v>9795</v>
      </c>
      <c r="B5208" s="0" t="n">
        <f aca="false">HOUR(C5208)</f>
        <v>1</v>
      </c>
      <c r="C5208" s="1" t="n">
        <v>41379.0819444444</v>
      </c>
      <c r="D5208" s="0" t="s">
        <v>9796</v>
      </c>
    </row>
    <row r="5209" customFormat="false" ht="15" hidden="false" customHeight="false" outlineLevel="0" collapsed="false">
      <c r="A5209" s="0" t="s">
        <v>9797</v>
      </c>
      <c r="B5209" s="0" t="n">
        <f aca="false">HOUR(C5209)</f>
        <v>1</v>
      </c>
      <c r="C5209" s="1" t="n">
        <v>41379.0819444444</v>
      </c>
      <c r="D5209" s="0" t="s">
        <v>9798</v>
      </c>
    </row>
    <row r="5210" customFormat="false" ht="15" hidden="false" customHeight="false" outlineLevel="0" collapsed="false">
      <c r="A5210" s="0" t="s">
        <v>9799</v>
      </c>
      <c r="B5210" s="0" t="n">
        <f aca="false">HOUR(C5210)</f>
        <v>1</v>
      </c>
      <c r="C5210" s="1" t="n">
        <v>41379.0819444444</v>
      </c>
      <c r="D5210" s="0" t="s">
        <v>9800</v>
      </c>
    </row>
    <row r="5211" customFormat="false" ht="15" hidden="false" customHeight="false" outlineLevel="0" collapsed="false">
      <c r="A5211" s="0" t="s">
        <v>9801</v>
      </c>
      <c r="B5211" s="0" t="n">
        <f aca="false">HOUR(C5211)</f>
        <v>1</v>
      </c>
      <c r="C5211" s="1" t="n">
        <v>41379.0819444444</v>
      </c>
      <c r="D5211" s="0" t="s">
        <v>9802</v>
      </c>
    </row>
    <row r="5212" customFormat="false" ht="15" hidden="false" customHeight="false" outlineLevel="0" collapsed="false">
      <c r="A5212" s="0" t="s">
        <v>9803</v>
      </c>
      <c r="B5212" s="0" t="n">
        <f aca="false">HOUR(C5212)</f>
        <v>1</v>
      </c>
      <c r="C5212" s="1" t="n">
        <v>41379.0819444444</v>
      </c>
      <c r="D5212" s="0" t="s">
        <v>9804</v>
      </c>
    </row>
    <row r="5213" customFormat="false" ht="15" hidden="false" customHeight="false" outlineLevel="0" collapsed="false">
      <c r="A5213" s="0" t="s">
        <v>9805</v>
      </c>
      <c r="B5213" s="0" t="n">
        <f aca="false">HOUR(C5213)</f>
        <v>1</v>
      </c>
      <c r="C5213" s="1" t="n">
        <v>41379.0819444444</v>
      </c>
      <c r="D5213" s="0" t="s">
        <v>9806</v>
      </c>
    </row>
    <row r="5214" customFormat="false" ht="15" hidden="false" customHeight="false" outlineLevel="0" collapsed="false">
      <c r="A5214" s="0" t="s">
        <v>9807</v>
      </c>
      <c r="B5214" s="0" t="n">
        <f aca="false">HOUR(C5214)</f>
        <v>1</v>
      </c>
      <c r="C5214" s="1" t="n">
        <v>41379.0819444444</v>
      </c>
      <c r="D5214" s="0" t="s">
        <v>9808</v>
      </c>
    </row>
    <row r="5215" customFormat="false" ht="15" hidden="false" customHeight="false" outlineLevel="0" collapsed="false">
      <c r="A5215" s="0" t="s">
        <v>9809</v>
      </c>
      <c r="B5215" s="0" t="n">
        <f aca="false">HOUR(C5215)</f>
        <v>1</v>
      </c>
      <c r="C5215" s="1" t="n">
        <v>41379.0819444444</v>
      </c>
      <c r="D5215" s="0" t="s">
        <v>9810</v>
      </c>
    </row>
    <row r="5216" customFormat="false" ht="15" hidden="false" customHeight="false" outlineLevel="0" collapsed="false">
      <c r="A5216" s="0" t="s">
        <v>704</v>
      </c>
      <c r="B5216" s="0" t="n">
        <f aca="false">HOUR(C5216)</f>
        <v>1</v>
      </c>
      <c r="C5216" s="1" t="n">
        <v>41379.0819444444</v>
      </c>
      <c r="D5216" s="0" t="s">
        <v>9811</v>
      </c>
    </row>
    <row r="5217" customFormat="false" ht="15" hidden="false" customHeight="false" outlineLevel="0" collapsed="false">
      <c r="A5217" s="0" t="s">
        <v>9812</v>
      </c>
      <c r="B5217" s="0" t="n">
        <f aca="false">HOUR(C5217)</f>
        <v>1</v>
      </c>
      <c r="C5217" s="1" t="n">
        <v>41379.0819444444</v>
      </c>
      <c r="D5217" s="0" t="s">
        <v>9813</v>
      </c>
    </row>
    <row r="5218" customFormat="false" ht="15" hidden="false" customHeight="false" outlineLevel="0" collapsed="false">
      <c r="A5218" s="0" t="s">
        <v>9390</v>
      </c>
      <c r="B5218" s="0" t="n">
        <f aca="false">HOUR(C5218)</f>
        <v>1</v>
      </c>
      <c r="C5218" s="1" t="n">
        <v>41379.0819444444</v>
      </c>
      <c r="D5218" s="0" t="s">
        <v>9814</v>
      </c>
    </row>
    <row r="5219" customFormat="false" ht="15" hidden="false" customHeight="false" outlineLevel="0" collapsed="false">
      <c r="A5219" s="0" t="s">
        <v>9815</v>
      </c>
      <c r="B5219" s="0" t="n">
        <f aca="false">HOUR(C5219)</f>
        <v>1</v>
      </c>
      <c r="C5219" s="1" t="n">
        <v>41379.0819444444</v>
      </c>
      <c r="D5219" s="0" t="s">
        <v>9816</v>
      </c>
    </row>
    <row r="5220" customFormat="false" ht="15" hidden="false" customHeight="false" outlineLevel="0" collapsed="false">
      <c r="A5220" s="0" t="s">
        <v>9817</v>
      </c>
      <c r="B5220" s="0" t="n">
        <f aca="false">HOUR(C5220)</f>
        <v>1</v>
      </c>
      <c r="C5220" s="1" t="n">
        <v>41379.0819444444</v>
      </c>
      <c r="D5220" s="0" t="s">
        <v>9818</v>
      </c>
    </row>
    <row r="5221" customFormat="false" ht="15" hidden="false" customHeight="false" outlineLevel="0" collapsed="false">
      <c r="A5221" s="0" t="s">
        <v>9819</v>
      </c>
      <c r="B5221" s="0" t="n">
        <f aca="false">HOUR(C5221)</f>
        <v>1</v>
      </c>
      <c r="C5221" s="1" t="n">
        <v>41379.0819444444</v>
      </c>
      <c r="D5221" s="0" t="s">
        <v>9820</v>
      </c>
    </row>
    <row r="5222" customFormat="false" ht="15" hidden="false" customHeight="false" outlineLevel="0" collapsed="false">
      <c r="A5222" s="0" t="s">
        <v>9821</v>
      </c>
      <c r="B5222" s="0" t="n">
        <f aca="false">HOUR(C5222)</f>
        <v>1</v>
      </c>
      <c r="C5222" s="1" t="n">
        <v>41379.0819444444</v>
      </c>
      <c r="D5222" s="0" t="s">
        <v>9822</v>
      </c>
    </row>
    <row r="5223" customFormat="false" ht="15" hidden="false" customHeight="false" outlineLevel="0" collapsed="false">
      <c r="A5223" s="0" t="s">
        <v>9823</v>
      </c>
      <c r="B5223" s="0" t="n">
        <f aca="false">HOUR(C5223)</f>
        <v>1</v>
      </c>
      <c r="C5223" s="1" t="n">
        <v>41379.0819444444</v>
      </c>
      <c r="D5223" s="0" t="s">
        <v>9824</v>
      </c>
    </row>
    <row r="5224" customFormat="false" ht="15" hidden="false" customHeight="false" outlineLevel="0" collapsed="false">
      <c r="A5224" s="0" t="s">
        <v>9825</v>
      </c>
      <c r="B5224" s="0" t="n">
        <f aca="false">HOUR(C5224)</f>
        <v>1</v>
      </c>
      <c r="C5224" s="1" t="n">
        <v>41379.0819444444</v>
      </c>
      <c r="D5224" s="0" t="s">
        <v>9826</v>
      </c>
    </row>
    <row r="5225" customFormat="false" ht="15" hidden="false" customHeight="false" outlineLevel="0" collapsed="false">
      <c r="A5225" s="0" t="s">
        <v>9827</v>
      </c>
      <c r="B5225" s="0" t="n">
        <f aca="false">HOUR(C5225)</f>
        <v>1</v>
      </c>
      <c r="C5225" s="1" t="n">
        <v>41379.0819444444</v>
      </c>
      <c r="D5225" s="0" t="s">
        <v>9828</v>
      </c>
    </row>
    <row r="5226" customFormat="false" ht="15" hidden="false" customHeight="false" outlineLevel="0" collapsed="false">
      <c r="A5226" s="0" t="s">
        <v>9829</v>
      </c>
      <c r="B5226" s="0" t="n">
        <f aca="false">HOUR(C5226)</f>
        <v>1</v>
      </c>
      <c r="C5226" s="1" t="n">
        <v>41379.0819444444</v>
      </c>
      <c r="D5226" s="0" t="s">
        <v>9830</v>
      </c>
    </row>
    <row r="5227" customFormat="false" ht="15" hidden="false" customHeight="false" outlineLevel="0" collapsed="false">
      <c r="A5227" s="0" t="s">
        <v>9831</v>
      </c>
      <c r="B5227" s="0" t="n">
        <f aca="false">HOUR(C5227)</f>
        <v>1</v>
      </c>
      <c r="C5227" s="1" t="n">
        <v>41379.0819444444</v>
      </c>
      <c r="D5227" s="0" t="s">
        <v>9832</v>
      </c>
    </row>
    <row r="5228" customFormat="false" ht="15" hidden="false" customHeight="false" outlineLevel="0" collapsed="false">
      <c r="A5228" s="0" t="s">
        <v>9833</v>
      </c>
      <c r="B5228" s="0" t="n">
        <f aca="false">HOUR(C5228)</f>
        <v>1</v>
      </c>
      <c r="C5228" s="1" t="n">
        <v>41379.0819444444</v>
      </c>
      <c r="D5228" s="0" t="s">
        <v>9834</v>
      </c>
    </row>
    <row r="5229" customFormat="false" ht="15" hidden="false" customHeight="false" outlineLevel="0" collapsed="false">
      <c r="A5229" s="0" t="s">
        <v>9835</v>
      </c>
      <c r="B5229" s="0" t="n">
        <f aca="false">HOUR(C5229)</f>
        <v>1</v>
      </c>
      <c r="C5229" s="1" t="n">
        <v>41379.0819444444</v>
      </c>
      <c r="D5229" s="0" t="s">
        <v>9836</v>
      </c>
    </row>
    <row r="5230" customFormat="false" ht="15" hidden="false" customHeight="false" outlineLevel="0" collapsed="false">
      <c r="A5230" s="0" t="s">
        <v>9837</v>
      </c>
      <c r="B5230" s="0" t="n">
        <f aca="false">HOUR(C5230)</f>
        <v>1</v>
      </c>
      <c r="C5230" s="1" t="n">
        <v>41379.0819444444</v>
      </c>
      <c r="D5230" s="0" t="s">
        <v>9838</v>
      </c>
    </row>
    <row r="5231" customFormat="false" ht="15" hidden="false" customHeight="false" outlineLevel="0" collapsed="false">
      <c r="A5231" s="0" t="s">
        <v>6839</v>
      </c>
      <c r="B5231" s="0" t="n">
        <f aca="false">HOUR(C5231)</f>
        <v>1</v>
      </c>
      <c r="C5231" s="1" t="n">
        <v>41379.0819444444</v>
      </c>
      <c r="D5231" s="0" t="s">
        <v>9839</v>
      </c>
    </row>
    <row r="5232" customFormat="false" ht="15" hidden="false" customHeight="false" outlineLevel="0" collapsed="false">
      <c r="A5232" s="0" t="s">
        <v>9840</v>
      </c>
      <c r="B5232" s="0" t="n">
        <f aca="false">HOUR(C5232)</f>
        <v>1</v>
      </c>
      <c r="C5232" s="1" t="n">
        <v>41379.0819444444</v>
      </c>
      <c r="D5232" s="0" t="s">
        <v>9841</v>
      </c>
    </row>
    <row r="5233" customFormat="false" ht="15" hidden="false" customHeight="false" outlineLevel="0" collapsed="false">
      <c r="A5233" s="0" t="s">
        <v>9842</v>
      </c>
      <c r="B5233" s="0" t="n">
        <f aca="false">HOUR(C5233)</f>
        <v>1</v>
      </c>
      <c r="C5233" s="1" t="n">
        <v>41379.0819444444</v>
      </c>
      <c r="D5233" s="0" t="s">
        <v>9843</v>
      </c>
    </row>
    <row r="5234" customFormat="false" ht="15" hidden="false" customHeight="false" outlineLevel="0" collapsed="false">
      <c r="A5234" s="0" t="s">
        <v>9844</v>
      </c>
      <c r="B5234" s="0" t="n">
        <f aca="false">HOUR(C5234)</f>
        <v>1</v>
      </c>
      <c r="C5234" s="1" t="n">
        <v>41379.0819444444</v>
      </c>
      <c r="D5234" s="0" t="s">
        <v>9845</v>
      </c>
    </row>
    <row r="5235" customFormat="false" ht="15" hidden="false" customHeight="false" outlineLevel="0" collapsed="false">
      <c r="A5235" s="0" t="s">
        <v>9846</v>
      </c>
      <c r="B5235" s="0" t="n">
        <f aca="false">HOUR(C5235)</f>
        <v>1</v>
      </c>
      <c r="C5235" s="1" t="n">
        <v>41379.0819444444</v>
      </c>
      <c r="D5235" s="0" t="s">
        <v>9847</v>
      </c>
    </row>
    <row r="5236" customFormat="false" ht="15" hidden="false" customHeight="false" outlineLevel="0" collapsed="false">
      <c r="A5236" s="0" t="s">
        <v>9848</v>
      </c>
      <c r="B5236" s="0" t="n">
        <f aca="false">HOUR(C5236)</f>
        <v>1</v>
      </c>
      <c r="C5236" s="1" t="n">
        <v>41379.0819444444</v>
      </c>
      <c r="D5236" s="0" t="s">
        <v>9849</v>
      </c>
    </row>
    <row r="5237" customFormat="false" ht="15" hidden="false" customHeight="false" outlineLevel="0" collapsed="false">
      <c r="A5237" s="0" t="s">
        <v>9850</v>
      </c>
      <c r="B5237" s="0" t="n">
        <f aca="false">HOUR(C5237)</f>
        <v>1</v>
      </c>
      <c r="C5237" s="1" t="n">
        <v>41379.0819444444</v>
      </c>
      <c r="D5237" s="0" t="s">
        <v>9851</v>
      </c>
    </row>
    <row r="5238" customFormat="false" ht="15" hidden="false" customHeight="false" outlineLevel="0" collapsed="false">
      <c r="A5238" s="0" t="s">
        <v>9852</v>
      </c>
      <c r="B5238" s="0" t="n">
        <f aca="false">HOUR(C5238)</f>
        <v>1</v>
      </c>
      <c r="C5238" s="1" t="n">
        <v>41379.0819444444</v>
      </c>
      <c r="D5238" s="0" t="s">
        <v>9853</v>
      </c>
    </row>
    <row r="5239" customFormat="false" ht="15" hidden="false" customHeight="false" outlineLevel="0" collapsed="false">
      <c r="A5239" s="0" t="s">
        <v>9854</v>
      </c>
      <c r="B5239" s="0" t="n">
        <f aca="false">HOUR(C5239)</f>
        <v>1</v>
      </c>
      <c r="C5239" s="1" t="n">
        <v>41379.0819444444</v>
      </c>
      <c r="D5239" s="0" t="s">
        <v>9855</v>
      </c>
    </row>
    <row r="5240" customFormat="false" ht="15" hidden="false" customHeight="false" outlineLevel="0" collapsed="false">
      <c r="A5240" s="0" t="s">
        <v>9856</v>
      </c>
      <c r="B5240" s="0" t="n">
        <f aca="false">HOUR(C5240)</f>
        <v>1</v>
      </c>
      <c r="C5240" s="1" t="n">
        <v>41379.0819444444</v>
      </c>
      <c r="D5240" s="0" t="s">
        <v>9857</v>
      </c>
    </row>
    <row r="5241" customFormat="false" ht="15" hidden="false" customHeight="false" outlineLevel="0" collapsed="false">
      <c r="A5241" s="0" t="s">
        <v>9858</v>
      </c>
      <c r="B5241" s="0" t="n">
        <f aca="false">HOUR(C5241)</f>
        <v>1</v>
      </c>
      <c r="C5241" s="1" t="n">
        <v>41379.0819444444</v>
      </c>
      <c r="D5241" s="0" t="s">
        <v>9859</v>
      </c>
    </row>
    <row r="5242" customFormat="false" ht="15" hidden="false" customHeight="false" outlineLevel="0" collapsed="false">
      <c r="A5242" s="0" t="s">
        <v>9860</v>
      </c>
      <c r="B5242" s="0" t="n">
        <f aca="false">HOUR(C5242)</f>
        <v>1</v>
      </c>
      <c r="C5242" s="1" t="n">
        <v>41379.0819444444</v>
      </c>
      <c r="D5242" s="0" t="s">
        <v>9861</v>
      </c>
    </row>
    <row r="5243" customFormat="false" ht="15" hidden="false" customHeight="false" outlineLevel="0" collapsed="false">
      <c r="A5243" s="0" t="s">
        <v>9862</v>
      </c>
      <c r="B5243" s="0" t="n">
        <f aca="false">HOUR(C5243)</f>
        <v>1</v>
      </c>
      <c r="C5243" s="1" t="n">
        <v>41379.0819444444</v>
      </c>
      <c r="D5243" s="0" t="s">
        <v>9863</v>
      </c>
    </row>
    <row r="5244" customFormat="false" ht="15" hidden="false" customHeight="false" outlineLevel="0" collapsed="false">
      <c r="A5244" s="0" t="s">
        <v>9864</v>
      </c>
      <c r="B5244" s="0" t="n">
        <f aca="false">HOUR(C5244)</f>
        <v>1</v>
      </c>
      <c r="C5244" s="1" t="n">
        <v>41379.0819444444</v>
      </c>
      <c r="D5244" s="0" t="s">
        <v>9865</v>
      </c>
    </row>
    <row r="5245" customFormat="false" ht="15" hidden="false" customHeight="false" outlineLevel="0" collapsed="false">
      <c r="A5245" s="0" t="s">
        <v>9866</v>
      </c>
      <c r="B5245" s="0" t="n">
        <f aca="false">HOUR(C5245)</f>
        <v>1</v>
      </c>
      <c r="C5245" s="1" t="n">
        <v>41379.0819444444</v>
      </c>
      <c r="D5245" s="0" t="s">
        <v>9867</v>
      </c>
    </row>
    <row r="5246" customFormat="false" ht="15" hidden="false" customHeight="false" outlineLevel="0" collapsed="false">
      <c r="A5246" s="0" t="s">
        <v>9868</v>
      </c>
      <c r="B5246" s="0" t="n">
        <f aca="false">HOUR(C5246)</f>
        <v>1</v>
      </c>
      <c r="C5246" s="1" t="n">
        <v>41379.0819444444</v>
      </c>
      <c r="D5246" s="0" t="s">
        <v>9869</v>
      </c>
    </row>
    <row r="5247" customFormat="false" ht="15" hidden="false" customHeight="false" outlineLevel="0" collapsed="false">
      <c r="A5247" s="0" t="s">
        <v>9870</v>
      </c>
      <c r="B5247" s="0" t="n">
        <f aca="false">HOUR(C5247)</f>
        <v>1</v>
      </c>
      <c r="C5247" s="1" t="n">
        <v>41379.0819444444</v>
      </c>
      <c r="D5247" s="0" t="s">
        <v>9871</v>
      </c>
    </row>
    <row r="5248" customFormat="false" ht="15" hidden="false" customHeight="false" outlineLevel="0" collapsed="false">
      <c r="A5248" s="0" t="s">
        <v>9872</v>
      </c>
      <c r="B5248" s="0" t="n">
        <f aca="false">HOUR(C5248)</f>
        <v>1</v>
      </c>
      <c r="C5248" s="1" t="n">
        <v>41379.0819444444</v>
      </c>
      <c r="D5248" s="0" t="s">
        <v>9873</v>
      </c>
    </row>
    <row r="5249" customFormat="false" ht="15" hidden="false" customHeight="false" outlineLevel="0" collapsed="false">
      <c r="A5249" s="0" t="s">
        <v>9874</v>
      </c>
      <c r="B5249" s="0" t="n">
        <f aca="false">HOUR(C5249)</f>
        <v>1</v>
      </c>
      <c r="C5249" s="1" t="n">
        <v>41379.0819444444</v>
      </c>
      <c r="D5249" s="0" t="s">
        <v>9875</v>
      </c>
    </row>
    <row r="5250" customFormat="false" ht="15" hidden="false" customHeight="false" outlineLevel="0" collapsed="false">
      <c r="A5250" s="0" t="s">
        <v>9876</v>
      </c>
      <c r="B5250" s="0" t="n">
        <f aca="false">HOUR(C5250)</f>
        <v>1</v>
      </c>
      <c r="C5250" s="1" t="n">
        <v>41379.0819444444</v>
      </c>
      <c r="D5250" s="0" t="s">
        <v>9877</v>
      </c>
    </row>
    <row r="5251" customFormat="false" ht="15" hidden="false" customHeight="false" outlineLevel="0" collapsed="false">
      <c r="A5251" s="0" t="s">
        <v>9878</v>
      </c>
      <c r="B5251" s="0" t="n">
        <f aca="false">HOUR(C5251)</f>
        <v>1</v>
      </c>
      <c r="C5251" s="1" t="n">
        <v>41379.0819444444</v>
      </c>
      <c r="D5251" s="0" t="s">
        <v>9879</v>
      </c>
    </row>
    <row r="5252" customFormat="false" ht="15" hidden="false" customHeight="false" outlineLevel="0" collapsed="false">
      <c r="A5252" s="0" t="s">
        <v>9880</v>
      </c>
      <c r="B5252" s="0" t="n">
        <f aca="false">HOUR(C5252)</f>
        <v>1</v>
      </c>
      <c r="C5252" s="1" t="n">
        <v>41379.0819444444</v>
      </c>
      <c r="D5252" s="0" t="s">
        <v>9881</v>
      </c>
    </row>
    <row r="5253" customFormat="false" ht="15" hidden="false" customHeight="false" outlineLevel="0" collapsed="false">
      <c r="A5253" s="0" t="s">
        <v>8052</v>
      </c>
      <c r="B5253" s="0" t="n">
        <f aca="false">HOUR(C5253)</f>
        <v>1</v>
      </c>
      <c r="C5253" s="1" t="n">
        <v>41379.0819444444</v>
      </c>
      <c r="D5253" s="0" t="s">
        <v>9882</v>
      </c>
    </row>
    <row r="5254" customFormat="false" ht="15" hidden="false" customHeight="false" outlineLevel="0" collapsed="false">
      <c r="A5254" s="0" t="s">
        <v>9883</v>
      </c>
      <c r="B5254" s="0" t="n">
        <f aca="false">HOUR(C5254)</f>
        <v>1</v>
      </c>
      <c r="C5254" s="1" t="n">
        <v>41379.0819444444</v>
      </c>
      <c r="D5254" s="0" t="s">
        <v>9884</v>
      </c>
    </row>
    <row r="5255" customFormat="false" ht="15" hidden="false" customHeight="false" outlineLevel="0" collapsed="false">
      <c r="A5255" s="0" t="s">
        <v>9885</v>
      </c>
      <c r="B5255" s="0" t="n">
        <f aca="false">HOUR(C5255)</f>
        <v>1</v>
      </c>
      <c r="C5255" s="1" t="n">
        <v>41379.0819444444</v>
      </c>
      <c r="D5255" s="0" t="s">
        <v>9886</v>
      </c>
    </row>
    <row r="5256" customFormat="false" ht="15" hidden="false" customHeight="false" outlineLevel="0" collapsed="false">
      <c r="A5256" s="0" t="s">
        <v>9887</v>
      </c>
      <c r="B5256" s="0" t="n">
        <f aca="false">HOUR(C5256)</f>
        <v>1</v>
      </c>
      <c r="C5256" s="1" t="n">
        <v>41379.0819444444</v>
      </c>
      <c r="D5256" s="0" t="s">
        <v>9888</v>
      </c>
    </row>
    <row r="5257" customFormat="false" ht="15" hidden="false" customHeight="false" outlineLevel="0" collapsed="false">
      <c r="A5257" s="0" t="s">
        <v>9889</v>
      </c>
      <c r="B5257" s="0" t="n">
        <f aca="false">HOUR(C5257)</f>
        <v>1</v>
      </c>
      <c r="C5257" s="1" t="n">
        <v>41379.0819444444</v>
      </c>
      <c r="D5257" s="0" t="s">
        <v>9890</v>
      </c>
    </row>
    <row r="5258" customFormat="false" ht="15" hidden="false" customHeight="false" outlineLevel="0" collapsed="false">
      <c r="A5258" s="0" t="s">
        <v>9891</v>
      </c>
      <c r="B5258" s="0" t="n">
        <f aca="false">HOUR(C5258)</f>
        <v>1</v>
      </c>
      <c r="C5258" s="1" t="n">
        <v>41379.0819444444</v>
      </c>
      <c r="D5258" s="0" t="s">
        <v>9892</v>
      </c>
    </row>
    <row r="5259" customFormat="false" ht="15" hidden="false" customHeight="false" outlineLevel="0" collapsed="false">
      <c r="A5259" s="0" t="s">
        <v>9893</v>
      </c>
      <c r="B5259" s="0" t="n">
        <f aca="false">HOUR(C5259)</f>
        <v>1</v>
      </c>
      <c r="C5259" s="1" t="n">
        <v>41379.0819444444</v>
      </c>
      <c r="D5259" s="0" t="s">
        <v>9894</v>
      </c>
    </row>
    <row r="5260" customFormat="false" ht="15" hidden="false" customHeight="false" outlineLevel="0" collapsed="false">
      <c r="A5260" s="0" t="s">
        <v>6726</v>
      </c>
      <c r="B5260" s="0" t="n">
        <f aca="false">HOUR(C5260)</f>
        <v>1</v>
      </c>
      <c r="C5260" s="1" t="n">
        <v>41379.0819444444</v>
      </c>
      <c r="D5260" s="0" t="s">
        <v>9895</v>
      </c>
    </row>
    <row r="5261" customFormat="false" ht="15" hidden="false" customHeight="false" outlineLevel="0" collapsed="false">
      <c r="A5261" s="0" t="s">
        <v>9896</v>
      </c>
      <c r="B5261" s="0" t="n">
        <f aca="false">HOUR(C5261)</f>
        <v>1</v>
      </c>
      <c r="C5261" s="1" t="n">
        <v>41379.0819444444</v>
      </c>
      <c r="D5261" s="0" t="s">
        <v>9897</v>
      </c>
    </row>
    <row r="5262" customFormat="false" ht="15" hidden="false" customHeight="false" outlineLevel="0" collapsed="false">
      <c r="A5262" s="0" t="s">
        <v>9898</v>
      </c>
      <c r="B5262" s="0" t="n">
        <f aca="false">HOUR(C5262)</f>
        <v>1</v>
      </c>
      <c r="C5262" s="1" t="n">
        <v>41379.0819444444</v>
      </c>
      <c r="D5262" s="0" t="s">
        <v>9899</v>
      </c>
    </row>
    <row r="5263" customFormat="false" ht="15" hidden="false" customHeight="false" outlineLevel="0" collapsed="false">
      <c r="A5263" s="0" t="s">
        <v>9900</v>
      </c>
      <c r="B5263" s="0" t="n">
        <f aca="false">HOUR(C5263)</f>
        <v>1</v>
      </c>
      <c r="C5263" s="1" t="n">
        <v>41379.0819444444</v>
      </c>
      <c r="D5263" s="0" t="s">
        <v>9901</v>
      </c>
    </row>
    <row r="5264" customFormat="false" ht="15" hidden="false" customHeight="false" outlineLevel="0" collapsed="false">
      <c r="A5264" s="0" t="s">
        <v>9902</v>
      </c>
      <c r="B5264" s="0" t="n">
        <f aca="false">HOUR(C5264)</f>
        <v>1</v>
      </c>
      <c r="C5264" s="1" t="n">
        <v>41379.0819444444</v>
      </c>
      <c r="D5264" s="0" t="s">
        <v>9903</v>
      </c>
    </row>
    <row r="5265" customFormat="false" ht="15" hidden="false" customHeight="false" outlineLevel="0" collapsed="false">
      <c r="A5265" s="0" t="s">
        <v>9904</v>
      </c>
      <c r="B5265" s="0" t="n">
        <f aca="false">HOUR(C5265)</f>
        <v>1</v>
      </c>
      <c r="C5265" s="1" t="n">
        <v>41379.0819444444</v>
      </c>
      <c r="D5265" s="0" t="s">
        <v>9905</v>
      </c>
    </row>
    <row r="5266" customFormat="false" ht="15" hidden="false" customHeight="false" outlineLevel="0" collapsed="false">
      <c r="A5266" s="0" t="s">
        <v>9906</v>
      </c>
      <c r="B5266" s="0" t="n">
        <f aca="false">HOUR(C5266)</f>
        <v>1</v>
      </c>
      <c r="C5266" s="1" t="n">
        <v>41379.0819444444</v>
      </c>
      <c r="D5266" s="0" t="s">
        <v>9907</v>
      </c>
    </row>
    <row r="5267" customFormat="false" ht="15" hidden="false" customHeight="false" outlineLevel="0" collapsed="false">
      <c r="A5267" s="0" t="s">
        <v>9908</v>
      </c>
      <c r="B5267" s="0" t="n">
        <f aca="false">HOUR(C5267)</f>
        <v>1</v>
      </c>
      <c r="C5267" s="1" t="n">
        <v>41379.0819444444</v>
      </c>
      <c r="D5267" s="0" t="s">
        <v>9909</v>
      </c>
    </row>
    <row r="5268" customFormat="false" ht="15" hidden="false" customHeight="false" outlineLevel="0" collapsed="false">
      <c r="A5268" s="0" t="s">
        <v>9910</v>
      </c>
      <c r="B5268" s="0" t="n">
        <f aca="false">HOUR(C5268)</f>
        <v>1</v>
      </c>
      <c r="C5268" s="1" t="n">
        <v>41379.0819444444</v>
      </c>
      <c r="D5268" s="0" t="s">
        <v>9911</v>
      </c>
    </row>
    <row r="5269" customFormat="false" ht="15" hidden="false" customHeight="false" outlineLevel="0" collapsed="false">
      <c r="A5269" s="0" t="s">
        <v>9912</v>
      </c>
      <c r="B5269" s="0" t="n">
        <f aca="false">HOUR(C5269)</f>
        <v>1</v>
      </c>
      <c r="C5269" s="1" t="n">
        <v>41379.0819444444</v>
      </c>
      <c r="D5269" s="0" t="s">
        <v>9913</v>
      </c>
    </row>
    <row r="5270" customFormat="false" ht="15" hidden="false" customHeight="false" outlineLevel="0" collapsed="false">
      <c r="A5270" s="0" t="s">
        <v>9914</v>
      </c>
      <c r="B5270" s="0" t="n">
        <f aca="false">HOUR(C5270)</f>
        <v>1</v>
      </c>
      <c r="C5270" s="1" t="n">
        <v>41379.0819444444</v>
      </c>
      <c r="D5270" s="0" t="s">
        <v>9915</v>
      </c>
    </row>
    <row r="5271" customFormat="false" ht="15" hidden="false" customHeight="false" outlineLevel="0" collapsed="false">
      <c r="A5271" s="0" t="s">
        <v>9916</v>
      </c>
      <c r="B5271" s="0" t="n">
        <f aca="false">HOUR(C5271)</f>
        <v>1</v>
      </c>
      <c r="C5271" s="1" t="n">
        <v>41379.0819444444</v>
      </c>
      <c r="D5271" s="0" t="s">
        <v>9917</v>
      </c>
    </row>
    <row r="5272" customFormat="false" ht="15" hidden="false" customHeight="false" outlineLevel="0" collapsed="false">
      <c r="A5272" s="0" t="s">
        <v>9918</v>
      </c>
      <c r="B5272" s="0" t="n">
        <f aca="false">HOUR(C5272)</f>
        <v>1</v>
      </c>
      <c r="C5272" s="1" t="n">
        <v>41379.0819444444</v>
      </c>
      <c r="D5272" s="0" t="s">
        <v>9919</v>
      </c>
    </row>
    <row r="5273" customFormat="false" ht="15" hidden="false" customHeight="false" outlineLevel="0" collapsed="false">
      <c r="A5273" s="0" t="s">
        <v>9920</v>
      </c>
      <c r="B5273" s="0" t="n">
        <f aca="false">HOUR(C5273)</f>
        <v>1</v>
      </c>
      <c r="C5273" s="1" t="n">
        <v>41379.0819444444</v>
      </c>
      <c r="D5273" s="0" t="s">
        <v>9921</v>
      </c>
    </row>
    <row r="5274" customFormat="false" ht="15" hidden="false" customHeight="false" outlineLevel="0" collapsed="false">
      <c r="A5274" s="0" t="s">
        <v>9922</v>
      </c>
      <c r="B5274" s="0" t="n">
        <f aca="false">HOUR(C5274)</f>
        <v>1</v>
      </c>
      <c r="C5274" s="1" t="n">
        <v>41379.0819444444</v>
      </c>
      <c r="D5274" s="0" t="s">
        <v>9923</v>
      </c>
    </row>
    <row r="5275" customFormat="false" ht="15" hidden="false" customHeight="false" outlineLevel="0" collapsed="false">
      <c r="A5275" s="0" t="s">
        <v>9924</v>
      </c>
      <c r="B5275" s="0" t="n">
        <f aca="false">HOUR(C5275)</f>
        <v>1</v>
      </c>
      <c r="C5275" s="1" t="n">
        <v>41379.0819444444</v>
      </c>
      <c r="D5275" s="0" t="s">
        <v>9925</v>
      </c>
    </row>
    <row r="5276" customFormat="false" ht="15" hidden="false" customHeight="false" outlineLevel="0" collapsed="false">
      <c r="A5276" s="0" t="s">
        <v>9926</v>
      </c>
      <c r="B5276" s="0" t="n">
        <f aca="false">HOUR(C5276)</f>
        <v>1</v>
      </c>
      <c r="C5276" s="1" t="n">
        <v>41379.0819444444</v>
      </c>
      <c r="D5276" s="0" t="s">
        <v>9927</v>
      </c>
    </row>
    <row r="5277" customFormat="false" ht="15" hidden="false" customHeight="false" outlineLevel="0" collapsed="false">
      <c r="A5277" s="0" t="s">
        <v>9928</v>
      </c>
      <c r="B5277" s="0" t="n">
        <f aca="false">HOUR(C5277)</f>
        <v>1</v>
      </c>
      <c r="C5277" s="1" t="n">
        <v>41379.0819444444</v>
      </c>
      <c r="D5277" s="0" t="s">
        <v>9929</v>
      </c>
    </row>
    <row r="5278" customFormat="false" ht="15" hidden="false" customHeight="false" outlineLevel="0" collapsed="false">
      <c r="A5278" s="0" t="s">
        <v>9930</v>
      </c>
      <c r="B5278" s="0" t="n">
        <f aca="false">HOUR(C5278)</f>
        <v>1</v>
      </c>
      <c r="C5278" s="1" t="n">
        <v>41379.0819444444</v>
      </c>
      <c r="D5278" s="0" t="s">
        <v>9931</v>
      </c>
    </row>
    <row r="5279" customFormat="false" ht="15" hidden="false" customHeight="false" outlineLevel="0" collapsed="false">
      <c r="A5279" s="0" t="s">
        <v>9932</v>
      </c>
      <c r="B5279" s="0" t="n">
        <f aca="false">HOUR(C5279)</f>
        <v>1</v>
      </c>
      <c r="C5279" s="1" t="n">
        <v>41379.0819444444</v>
      </c>
      <c r="D5279" s="0" t="s">
        <v>9933</v>
      </c>
    </row>
    <row r="5280" customFormat="false" ht="15" hidden="false" customHeight="false" outlineLevel="0" collapsed="false">
      <c r="A5280" s="0" t="s">
        <v>9934</v>
      </c>
      <c r="B5280" s="0" t="n">
        <f aca="false">HOUR(C5280)</f>
        <v>1</v>
      </c>
      <c r="C5280" s="1" t="n">
        <v>41379.0819444444</v>
      </c>
      <c r="D5280" s="0" t="s">
        <v>9935</v>
      </c>
    </row>
    <row r="5281" customFormat="false" ht="15" hidden="false" customHeight="false" outlineLevel="0" collapsed="false">
      <c r="A5281" s="0" t="s">
        <v>9936</v>
      </c>
      <c r="B5281" s="0" t="n">
        <f aca="false">HOUR(C5281)</f>
        <v>1</v>
      </c>
      <c r="C5281" s="1" t="n">
        <v>41379.0826388889</v>
      </c>
      <c r="D5281" s="0" t="s">
        <v>9937</v>
      </c>
    </row>
    <row r="5282" customFormat="false" ht="15" hidden="false" customHeight="false" outlineLevel="0" collapsed="false">
      <c r="A5282" s="0" t="s">
        <v>9938</v>
      </c>
      <c r="B5282" s="0" t="n">
        <f aca="false">HOUR(C5282)</f>
        <v>1</v>
      </c>
      <c r="C5282" s="1" t="n">
        <v>41379.0826388889</v>
      </c>
      <c r="D5282" s="0" t="s">
        <v>9939</v>
      </c>
    </row>
    <row r="5283" customFormat="false" ht="15" hidden="false" customHeight="false" outlineLevel="0" collapsed="false">
      <c r="A5283" s="0" t="s">
        <v>9940</v>
      </c>
      <c r="B5283" s="0" t="n">
        <f aca="false">HOUR(C5283)</f>
        <v>1</v>
      </c>
      <c r="C5283" s="1" t="n">
        <v>41379.0826388889</v>
      </c>
      <c r="D5283" s="0" t="s">
        <v>9941</v>
      </c>
    </row>
    <row r="5284" customFormat="false" ht="15" hidden="false" customHeight="false" outlineLevel="0" collapsed="false">
      <c r="A5284" s="0" t="s">
        <v>9942</v>
      </c>
      <c r="B5284" s="0" t="n">
        <f aca="false">HOUR(C5284)</f>
        <v>1</v>
      </c>
      <c r="C5284" s="1" t="n">
        <v>41379.0826388889</v>
      </c>
      <c r="D5284" s="0" t="s">
        <v>9943</v>
      </c>
    </row>
    <row r="5285" customFormat="false" ht="15" hidden="false" customHeight="false" outlineLevel="0" collapsed="false">
      <c r="A5285" s="0" t="s">
        <v>9944</v>
      </c>
      <c r="B5285" s="0" t="n">
        <f aca="false">HOUR(C5285)</f>
        <v>1</v>
      </c>
      <c r="C5285" s="1" t="n">
        <v>41379.0826388889</v>
      </c>
      <c r="D5285" s="0" t="s">
        <v>9945</v>
      </c>
    </row>
    <row r="5286" customFormat="false" ht="15" hidden="false" customHeight="false" outlineLevel="0" collapsed="false">
      <c r="A5286" s="0" t="s">
        <v>9946</v>
      </c>
      <c r="B5286" s="0" t="n">
        <f aca="false">HOUR(C5286)</f>
        <v>1</v>
      </c>
      <c r="C5286" s="1" t="n">
        <v>41379.0826388889</v>
      </c>
      <c r="D5286" s="0" t="s">
        <v>9947</v>
      </c>
    </row>
    <row r="5287" customFormat="false" ht="15" hidden="false" customHeight="false" outlineLevel="0" collapsed="false">
      <c r="A5287" s="0" t="s">
        <v>9948</v>
      </c>
      <c r="B5287" s="0" t="n">
        <f aca="false">HOUR(C5287)</f>
        <v>1</v>
      </c>
      <c r="C5287" s="1" t="n">
        <v>41379.0826388889</v>
      </c>
      <c r="D5287" s="0" t="s">
        <v>9949</v>
      </c>
    </row>
    <row r="5288" customFormat="false" ht="15" hidden="false" customHeight="false" outlineLevel="0" collapsed="false">
      <c r="A5288" s="0" t="s">
        <v>9950</v>
      </c>
      <c r="B5288" s="0" t="n">
        <f aca="false">HOUR(C5288)</f>
        <v>1</v>
      </c>
      <c r="C5288" s="1" t="n">
        <v>41379.0826388889</v>
      </c>
      <c r="D5288" s="0" t="s">
        <v>9951</v>
      </c>
    </row>
    <row r="5289" customFormat="false" ht="15" hidden="false" customHeight="false" outlineLevel="0" collapsed="false">
      <c r="A5289" s="0" t="s">
        <v>9952</v>
      </c>
      <c r="B5289" s="0" t="n">
        <f aca="false">HOUR(C5289)</f>
        <v>1</v>
      </c>
      <c r="C5289" s="1" t="n">
        <v>41379.0826388889</v>
      </c>
      <c r="D5289" s="0" t="s">
        <v>9953</v>
      </c>
    </row>
    <row r="5290" customFormat="false" ht="15" hidden="false" customHeight="false" outlineLevel="0" collapsed="false">
      <c r="A5290" s="0" t="s">
        <v>9954</v>
      </c>
      <c r="B5290" s="0" t="n">
        <f aca="false">HOUR(C5290)</f>
        <v>1</v>
      </c>
      <c r="C5290" s="1" t="n">
        <v>41379.0826388889</v>
      </c>
      <c r="D5290" s="0" t="s">
        <v>9955</v>
      </c>
    </row>
    <row r="5291" customFormat="false" ht="15" hidden="false" customHeight="false" outlineLevel="0" collapsed="false">
      <c r="A5291" s="0" t="s">
        <v>9956</v>
      </c>
      <c r="B5291" s="0" t="n">
        <f aca="false">HOUR(C5291)</f>
        <v>1</v>
      </c>
      <c r="C5291" s="1" t="n">
        <v>41379.0826388889</v>
      </c>
      <c r="D5291" s="0" t="s">
        <v>9957</v>
      </c>
    </row>
    <row r="5292" customFormat="false" ht="15" hidden="false" customHeight="false" outlineLevel="0" collapsed="false">
      <c r="A5292" s="0" t="s">
        <v>9958</v>
      </c>
      <c r="B5292" s="0" t="n">
        <f aca="false">HOUR(C5292)</f>
        <v>1</v>
      </c>
      <c r="C5292" s="1" t="n">
        <v>41379.0826388889</v>
      </c>
      <c r="D5292" s="0" t="s">
        <v>9959</v>
      </c>
    </row>
    <row r="5293" customFormat="false" ht="15" hidden="false" customHeight="false" outlineLevel="0" collapsed="false">
      <c r="A5293" s="0" t="s">
        <v>9960</v>
      </c>
      <c r="B5293" s="0" t="n">
        <f aca="false">HOUR(C5293)</f>
        <v>1</v>
      </c>
      <c r="C5293" s="1" t="n">
        <v>41379.0826388889</v>
      </c>
      <c r="D5293" s="0" t="s">
        <v>9961</v>
      </c>
    </row>
    <row r="5294" customFormat="false" ht="15" hidden="false" customHeight="false" outlineLevel="0" collapsed="false">
      <c r="A5294" s="0" t="s">
        <v>9962</v>
      </c>
      <c r="B5294" s="0" t="n">
        <f aca="false">HOUR(C5294)</f>
        <v>1</v>
      </c>
      <c r="C5294" s="1" t="n">
        <v>41379.0826388889</v>
      </c>
      <c r="D5294" s="0" t="s">
        <v>9963</v>
      </c>
    </row>
    <row r="5295" customFormat="false" ht="15" hidden="false" customHeight="false" outlineLevel="0" collapsed="false">
      <c r="A5295" s="0" t="s">
        <v>9964</v>
      </c>
      <c r="B5295" s="0" t="n">
        <f aca="false">HOUR(C5295)</f>
        <v>1</v>
      </c>
      <c r="C5295" s="1" t="n">
        <v>41379.0826388889</v>
      </c>
      <c r="D5295" s="0" t="s">
        <v>9965</v>
      </c>
    </row>
    <row r="5296" customFormat="false" ht="15" hidden="false" customHeight="false" outlineLevel="0" collapsed="false">
      <c r="A5296" s="0" t="s">
        <v>9966</v>
      </c>
      <c r="B5296" s="0" t="n">
        <f aca="false">HOUR(C5296)</f>
        <v>1</v>
      </c>
      <c r="C5296" s="1" t="n">
        <v>41379.0826388889</v>
      </c>
      <c r="D5296" s="0" t="s">
        <v>9967</v>
      </c>
    </row>
    <row r="5297" customFormat="false" ht="15" hidden="false" customHeight="false" outlineLevel="0" collapsed="false">
      <c r="A5297" s="0" t="s">
        <v>9968</v>
      </c>
      <c r="B5297" s="0" t="n">
        <f aca="false">HOUR(C5297)</f>
        <v>1</v>
      </c>
      <c r="C5297" s="1" t="n">
        <v>41379.0826388889</v>
      </c>
      <c r="D5297" s="0" t="s">
        <v>9969</v>
      </c>
    </row>
    <row r="5298" customFormat="false" ht="15" hidden="false" customHeight="false" outlineLevel="0" collapsed="false">
      <c r="A5298" s="0" t="s">
        <v>9970</v>
      </c>
      <c r="B5298" s="0" t="n">
        <f aca="false">HOUR(C5298)</f>
        <v>1</v>
      </c>
      <c r="C5298" s="1" t="n">
        <v>41379.0826388889</v>
      </c>
      <c r="D5298" s="0" t="s">
        <v>9971</v>
      </c>
    </row>
    <row r="5299" customFormat="false" ht="15" hidden="false" customHeight="false" outlineLevel="0" collapsed="false">
      <c r="A5299" s="0" t="s">
        <v>9972</v>
      </c>
      <c r="B5299" s="0" t="n">
        <f aca="false">HOUR(C5299)</f>
        <v>1</v>
      </c>
      <c r="C5299" s="1" t="n">
        <v>41379.0826388889</v>
      </c>
      <c r="D5299" s="0" t="s">
        <v>9973</v>
      </c>
    </row>
    <row r="5300" customFormat="false" ht="15" hidden="false" customHeight="false" outlineLevel="0" collapsed="false">
      <c r="A5300" s="0" t="s">
        <v>9974</v>
      </c>
      <c r="B5300" s="0" t="n">
        <f aca="false">HOUR(C5300)</f>
        <v>1</v>
      </c>
      <c r="C5300" s="1" t="n">
        <v>41379.0826388889</v>
      </c>
      <c r="D5300" s="0" t="s">
        <v>9975</v>
      </c>
    </row>
    <row r="5301" customFormat="false" ht="15" hidden="false" customHeight="false" outlineLevel="0" collapsed="false">
      <c r="A5301" s="0" t="s">
        <v>9976</v>
      </c>
      <c r="B5301" s="0" t="n">
        <f aca="false">HOUR(C5301)</f>
        <v>1</v>
      </c>
      <c r="C5301" s="1" t="n">
        <v>41379.0826388889</v>
      </c>
      <c r="D5301" s="0" t="s">
        <v>9977</v>
      </c>
    </row>
    <row r="5302" customFormat="false" ht="15" hidden="false" customHeight="false" outlineLevel="0" collapsed="false">
      <c r="A5302" s="0" t="s">
        <v>9978</v>
      </c>
      <c r="B5302" s="0" t="n">
        <f aca="false">HOUR(C5302)</f>
        <v>1</v>
      </c>
      <c r="C5302" s="1" t="n">
        <v>41379.0826388889</v>
      </c>
      <c r="D5302" s="0" t="s">
        <v>9979</v>
      </c>
    </row>
    <row r="5303" customFormat="false" ht="15" hidden="false" customHeight="false" outlineLevel="0" collapsed="false">
      <c r="A5303" s="0" t="s">
        <v>9980</v>
      </c>
      <c r="B5303" s="0" t="n">
        <f aca="false">HOUR(C5303)</f>
        <v>1</v>
      </c>
      <c r="C5303" s="1" t="n">
        <v>41379.0826388889</v>
      </c>
      <c r="D5303" s="0" t="s">
        <v>9981</v>
      </c>
    </row>
    <row r="5304" customFormat="false" ht="15" hidden="false" customHeight="false" outlineLevel="0" collapsed="false">
      <c r="A5304" s="0" t="s">
        <v>9982</v>
      </c>
      <c r="B5304" s="0" t="n">
        <f aca="false">HOUR(C5304)</f>
        <v>1</v>
      </c>
      <c r="C5304" s="1" t="n">
        <v>41379.0826388889</v>
      </c>
      <c r="D5304" s="0" t="s">
        <v>9983</v>
      </c>
    </row>
    <row r="5305" customFormat="false" ht="15" hidden="false" customHeight="false" outlineLevel="0" collapsed="false">
      <c r="A5305" s="0" t="s">
        <v>9984</v>
      </c>
      <c r="B5305" s="0" t="n">
        <f aca="false">HOUR(C5305)</f>
        <v>1</v>
      </c>
      <c r="C5305" s="1" t="n">
        <v>41379.0826388889</v>
      </c>
      <c r="D5305" s="0" t="s">
        <v>9985</v>
      </c>
    </row>
    <row r="5306" customFormat="false" ht="15" hidden="false" customHeight="false" outlineLevel="0" collapsed="false">
      <c r="A5306" s="0" t="s">
        <v>9986</v>
      </c>
      <c r="B5306" s="0" t="n">
        <f aca="false">HOUR(C5306)</f>
        <v>1</v>
      </c>
      <c r="C5306" s="1" t="n">
        <v>41379.0826388889</v>
      </c>
      <c r="D5306" s="0" t="s">
        <v>9987</v>
      </c>
    </row>
    <row r="5307" customFormat="false" ht="15" hidden="false" customHeight="false" outlineLevel="0" collapsed="false">
      <c r="A5307" s="0" t="s">
        <v>9988</v>
      </c>
      <c r="B5307" s="0" t="n">
        <f aca="false">HOUR(C5307)</f>
        <v>1</v>
      </c>
      <c r="C5307" s="1" t="n">
        <v>41379.0826388889</v>
      </c>
      <c r="D5307" s="0" t="s">
        <v>9989</v>
      </c>
    </row>
    <row r="5308" customFormat="false" ht="15" hidden="false" customHeight="false" outlineLevel="0" collapsed="false">
      <c r="A5308" s="0" t="s">
        <v>9990</v>
      </c>
      <c r="B5308" s="0" t="n">
        <f aca="false">HOUR(C5308)</f>
        <v>1</v>
      </c>
      <c r="C5308" s="1" t="n">
        <v>41379.0826388889</v>
      </c>
      <c r="D5308" s="0" t="s">
        <v>9991</v>
      </c>
    </row>
    <row r="5309" customFormat="false" ht="15" hidden="false" customHeight="false" outlineLevel="0" collapsed="false">
      <c r="A5309" s="0" t="s">
        <v>9992</v>
      </c>
      <c r="B5309" s="0" t="n">
        <f aca="false">HOUR(C5309)</f>
        <v>1</v>
      </c>
      <c r="C5309" s="1" t="n">
        <v>41379.0826388889</v>
      </c>
      <c r="D5309" s="0" t="s">
        <v>9993</v>
      </c>
    </row>
    <row r="5310" customFormat="false" ht="15" hidden="false" customHeight="false" outlineLevel="0" collapsed="false">
      <c r="A5310" s="0" t="s">
        <v>9994</v>
      </c>
      <c r="B5310" s="0" t="n">
        <f aca="false">HOUR(C5310)</f>
        <v>1</v>
      </c>
      <c r="C5310" s="1" t="n">
        <v>41379.0826388889</v>
      </c>
      <c r="D5310" s="0" t="s">
        <v>9995</v>
      </c>
    </row>
    <row r="5311" customFormat="false" ht="15" hidden="false" customHeight="false" outlineLevel="0" collapsed="false">
      <c r="A5311" s="0" t="s">
        <v>9996</v>
      </c>
      <c r="B5311" s="0" t="n">
        <f aca="false">HOUR(C5311)</f>
        <v>1</v>
      </c>
      <c r="C5311" s="1" t="n">
        <v>41379.0826388889</v>
      </c>
      <c r="D5311" s="0" t="s">
        <v>9997</v>
      </c>
    </row>
    <row r="5312" customFormat="false" ht="15" hidden="false" customHeight="false" outlineLevel="0" collapsed="false">
      <c r="A5312" s="0" t="s">
        <v>9998</v>
      </c>
      <c r="B5312" s="0" t="n">
        <f aca="false">HOUR(C5312)</f>
        <v>1</v>
      </c>
      <c r="C5312" s="1" t="n">
        <v>41379.0826388889</v>
      </c>
      <c r="D5312" s="0" t="s">
        <v>9999</v>
      </c>
    </row>
    <row r="5313" customFormat="false" ht="15" hidden="false" customHeight="false" outlineLevel="0" collapsed="false">
      <c r="A5313" s="0" t="s">
        <v>10000</v>
      </c>
      <c r="B5313" s="0" t="n">
        <f aca="false">HOUR(C5313)</f>
        <v>1</v>
      </c>
      <c r="C5313" s="1" t="n">
        <v>41379.0826388889</v>
      </c>
      <c r="D5313" s="0" t="s">
        <v>10001</v>
      </c>
    </row>
    <row r="5314" customFormat="false" ht="15" hidden="false" customHeight="false" outlineLevel="0" collapsed="false">
      <c r="A5314" s="0" t="s">
        <v>944</v>
      </c>
      <c r="B5314" s="0" t="n">
        <f aca="false">HOUR(C5314)</f>
        <v>1</v>
      </c>
      <c r="C5314" s="1" t="n">
        <v>41379.0826388889</v>
      </c>
      <c r="D5314" s="0" t="s">
        <v>10002</v>
      </c>
    </row>
    <row r="5315" customFormat="false" ht="15" hidden="false" customHeight="false" outlineLevel="0" collapsed="false">
      <c r="A5315" s="0" t="s">
        <v>10003</v>
      </c>
      <c r="B5315" s="0" t="n">
        <f aca="false">HOUR(C5315)</f>
        <v>1</v>
      </c>
      <c r="C5315" s="1" t="n">
        <v>41379.0826388889</v>
      </c>
      <c r="D5315" s="0" t="s">
        <v>10004</v>
      </c>
    </row>
    <row r="5316" customFormat="false" ht="15" hidden="false" customHeight="false" outlineLevel="0" collapsed="false">
      <c r="A5316" s="0" t="s">
        <v>10005</v>
      </c>
      <c r="B5316" s="0" t="n">
        <f aca="false">HOUR(C5316)</f>
        <v>1</v>
      </c>
      <c r="C5316" s="1" t="n">
        <v>41379.0826388889</v>
      </c>
      <c r="D5316" s="0" t="s">
        <v>10006</v>
      </c>
    </row>
    <row r="5317" customFormat="false" ht="15" hidden="false" customHeight="false" outlineLevel="0" collapsed="false">
      <c r="A5317" s="0" t="s">
        <v>10007</v>
      </c>
      <c r="B5317" s="0" t="n">
        <f aca="false">HOUR(C5317)</f>
        <v>1</v>
      </c>
      <c r="C5317" s="1" t="n">
        <v>41379.0826388889</v>
      </c>
      <c r="D5317" s="0" t="s">
        <v>10008</v>
      </c>
    </row>
    <row r="5318" customFormat="false" ht="15" hidden="false" customHeight="false" outlineLevel="0" collapsed="false">
      <c r="A5318" s="0" t="s">
        <v>10009</v>
      </c>
      <c r="B5318" s="0" t="n">
        <f aca="false">HOUR(C5318)</f>
        <v>1</v>
      </c>
      <c r="C5318" s="1" t="n">
        <v>41379.0826388889</v>
      </c>
      <c r="D5318" s="0" t="s">
        <v>10010</v>
      </c>
    </row>
    <row r="5319" customFormat="false" ht="15" hidden="false" customHeight="false" outlineLevel="0" collapsed="false">
      <c r="A5319" s="0" t="s">
        <v>10011</v>
      </c>
      <c r="B5319" s="0" t="n">
        <f aca="false">HOUR(C5319)</f>
        <v>1</v>
      </c>
      <c r="C5319" s="1" t="n">
        <v>41379.0826388889</v>
      </c>
      <c r="D5319" s="0" t="s">
        <v>10012</v>
      </c>
    </row>
    <row r="5320" customFormat="false" ht="15" hidden="false" customHeight="false" outlineLevel="0" collapsed="false">
      <c r="A5320" s="0" t="s">
        <v>10013</v>
      </c>
      <c r="B5320" s="0" t="n">
        <f aca="false">HOUR(C5320)</f>
        <v>1</v>
      </c>
      <c r="C5320" s="1" t="n">
        <v>41379.0826388889</v>
      </c>
      <c r="D5320" s="0" t="s">
        <v>10014</v>
      </c>
    </row>
    <row r="5321" customFormat="false" ht="15" hidden="false" customHeight="false" outlineLevel="0" collapsed="false">
      <c r="A5321" s="0" t="s">
        <v>10015</v>
      </c>
      <c r="B5321" s="0" t="n">
        <f aca="false">HOUR(C5321)</f>
        <v>1</v>
      </c>
      <c r="C5321" s="1" t="n">
        <v>41379.0826388889</v>
      </c>
      <c r="D5321" s="0" t="s">
        <v>10016</v>
      </c>
    </row>
    <row r="5322" customFormat="false" ht="15" hidden="false" customHeight="false" outlineLevel="0" collapsed="false">
      <c r="A5322" s="0" t="s">
        <v>6300</v>
      </c>
      <c r="B5322" s="0" t="n">
        <f aca="false">HOUR(C5322)</f>
        <v>1</v>
      </c>
      <c r="C5322" s="1" t="n">
        <v>41379.0826388889</v>
      </c>
      <c r="D5322" s="0" t="s">
        <v>10017</v>
      </c>
    </row>
    <row r="5323" customFormat="false" ht="15" hidden="false" customHeight="false" outlineLevel="0" collapsed="false">
      <c r="A5323" s="0" t="s">
        <v>10018</v>
      </c>
      <c r="B5323" s="0" t="n">
        <f aca="false">HOUR(C5323)</f>
        <v>1</v>
      </c>
      <c r="C5323" s="1" t="n">
        <v>41379.0826388889</v>
      </c>
      <c r="D5323" s="0" t="s">
        <v>10019</v>
      </c>
    </row>
    <row r="5324" customFormat="false" ht="15" hidden="false" customHeight="false" outlineLevel="0" collapsed="false">
      <c r="A5324" s="0" t="s">
        <v>10020</v>
      </c>
      <c r="B5324" s="0" t="n">
        <f aca="false">HOUR(C5324)</f>
        <v>1</v>
      </c>
      <c r="C5324" s="1" t="n">
        <v>41379.0826388889</v>
      </c>
      <c r="D5324" s="0" t="s">
        <v>10021</v>
      </c>
    </row>
    <row r="5325" customFormat="false" ht="15" hidden="false" customHeight="false" outlineLevel="0" collapsed="false">
      <c r="A5325" s="0" t="s">
        <v>8870</v>
      </c>
      <c r="B5325" s="0" t="n">
        <f aca="false">HOUR(C5325)</f>
        <v>1</v>
      </c>
      <c r="C5325" s="1" t="n">
        <v>41379.0826388889</v>
      </c>
      <c r="D5325" s="0" t="s">
        <v>10022</v>
      </c>
    </row>
    <row r="5326" customFormat="false" ht="15" hidden="false" customHeight="false" outlineLevel="0" collapsed="false">
      <c r="A5326" s="0" t="s">
        <v>10023</v>
      </c>
      <c r="B5326" s="0" t="n">
        <f aca="false">HOUR(C5326)</f>
        <v>1</v>
      </c>
      <c r="C5326" s="1" t="n">
        <v>41379.0826388889</v>
      </c>
      <c r="D5326" s="0" t="s">
        <v>10024</v>
      </c>
    </row>
    <row r="5327" customFormat="false" ht="15" hidden="false" customHeight="false" outlineLevel="0" collapsed="false">
      <c r="A5327" s="0" t="s">
        <v>10025</v>
      </c>
      <c r="B5327" s="0" t="n">
        <f aca="false">HOUR(C5327)</f>
        <v>1</v>
      </c>
      <c r="C5327" s="1" t="n">
        <v>41379.0826388889</v>
      </c>
      <c r="D5327" s="0" t="s">
        <v>10026</v>
      </c>
    </row>
    <row r="5328" customFormat="false" ht="15" hidden="false" customHeight="false" outlineLevel="0" collapsed="false">
      <c r="A5328" s="0" t="s">
        <v>10027</v>
      </c>
      <c r="B5328" s="0" t="n">
        <f aca="false">HOUR(C5328)</f>
        <v>1</v>
      </c>
      <c r="C5328" s="1" t="n">
        <v>41379.0826388889</v>
      </c>
      <c r="D5328" s="0" t="s">
        <v>10028</v>
      </c>
    </row>
    <row r="5329" customFormat="false" ht="15" hidden="false" customHeight="false" outlineLevel="0" collapsed="false">
      <c r="A5329" s="0" t="s">
        <v>3864</v>
      </c>
      <c r="B5329" s="0" t="n">
        <f aca="false">HOUR(C5329)</f>
        <v>1</v>
      </c>
      <c r="C5329" s="1" t="n">
        <v>41379.0826388889</v>
      </c>
      <c r="D5329" s="0" t="s">
        <v>10029</v>
      </c>
    </row>
    <row r="5330" customFormat="false" ht="15" hidden="false" customHeight="false" outlineLevel="0" collapsed="false">
      <c r="A5330" s="0" t="s">
        <v>10030</v>
      </c>
      <c r="B5330" s="0" t="n">
        <f aca="false">HOUR(C5330)</f>
        <v>1</v>
      </c>
      <c r="C5330" s="1" t="n">
        <v>41379.0826388889</v>
      </c>
      <c r="D5330" s="0" t="s">
        <v>10031</v>
      </c>
    </row>
    <row r="5331" customFormat="false" ht="15" hidden="false" customHeight="false" outlineLevel="0" collapsed="false">
      <c r="A5331" s="0" t="s">
        <v>10032</v>
      </c>
      <c r="B5331" s="0" t="n">
        <f aca="false">HOUR(C5331)</f>
        <v>1</v>
      </c>
      <c r="C5331" s="1" t="n">
        <v>41379.0826388889</v>
      </c>
      <c r="D5331" s="0" t="s">
        <v>10033</v>
      </c>
    </row>
    <row r="5332" customFormat="false" ht="15" hidden="false" customHeight="false" outlineLevel="0" collapsed="false">
      <c r="A5332" s="0" t="s">
        <v>10034</v>
      </c>
      <c r="B5332" s="0" t="n">
        <f aca="false">HOUR(C5332)</f>
        <v>1</v>
      </c>
      <c r="C5332" s="1" t="n">
        <v>41379.0826388889</v>
      </c>
      <c r="D5332" s="0" t="s">
        <v>10035</v>
      </c>
    </row>
    <row r="5333" customFormat="false" ht="15" hidden="false" customHeight="false" outlineLevel="0" collapsed="false">
      <c r="A5333" s="0" t="s">
        <v>10036</v>
      </c>
      <c r="B5333" s="0" t="n">
        <f aca="false">HOUR(C5333)</f>
        <v>1</v>
      </c>
      <c r="C5333" s="1" t="n">
        <v>41379.0826388889</v>
      </c>
      <c r="D5333" s="0" t="s">
        <v>10037</v>
      </c>
    </row>
    <row r="5334" customFormat="false" ht="15" hidden="false" customHeight="false" outlineLevel="0" collapsed="false">
      <c r="A5334" s="0" t="s">
        <v>7082</v>
      </c>
      <c r="B5334" s="0" t="n">
        <f aca="false">HOUR(C5334)</f>
        <v>1</v>
      </c>
      <c r="C5334" s="1" t="n">
        <v>41379.0826388889</v>
      </c>
      <c r="D5334" s="0" t="s">
        <v>10038</v>
      </c>
    </row>
    <row r="5335" customFormat="false" ht="15" hidden="false" customHeight="false" outlineLevel="0" collapsed="false">
      <c r="A5335" s="0" t="s">
        <v>10039</v>
      </c>
      <c r="B5335" s="0" t="n">
        <f aca="false">HOUR(C5335)</f>
        <v>1</v>
      </c>
      <c r="C5335" s="1" t="n">
        <v>41379.0826388889</v>
      </c>
      <c r="D5335" s="0" t="s">
        <v>10040</v>
      </c>
    </row>
    <row r="5336" customFormat="false" ht="15" hidden="false" customHeight="false" outlineLevel="0" collapsed="false">
      <c r="A5336" s="0" t="s">
        <v>8013</v>
      </c>
      <c r="B5336" s="0" t="n">
        <f aca="false">HOUR(C5336)</f>
        <v>1</v>
      </c>
      <c r="C5336" s="1" t="n">
        <v>41379.0826388889</v>
      </c>
      <c r="D5336" s="0" t="s">
        <v>10041</v>
      </c>
    </row>
    <row r="5337" customFormat="false" ht="15" hidden="false" customHeight="false" outlineLevel="0" collapsed="false">
      <c r="A5337" s="0" t="s">
        <v>944</v>
      </c>
      <c r="B5337" s="0" t="n">
        <f aca="false">HOUR(C5337)</f>
        <v>1</v>
      </c>
      <c r="C5337" s="1" t="n">
        <v>41379.0826388889</v>
      </c>
      <c r="D5337" s="0" t="s">
        <v>10042</v>
      </c>
    </row>
    <row r="5338" customFormat="false" ht="15" hidden="false" customHeight="false" outlineLevel="0" collapsed="false">
      <c r="A5338" s="0" t="s">
        <v>10043</v>
      </c>
      <c r="B5338" s="0" t="n">
        <f aca="false">HOUR(C5338)</f>
        <v>1</v>
      </c>
      <c r="C5338" s="1" t="n">
        <v>41379.0826388889</v>
      </c>
      <c r="D5338" s="0" t="s">
        <v>10044</v>
      </c>
    </row>
    <row r="5339" customFormat="false" ht="15" hidden="false" customHeight="false" outlineLevel="0" collapsed="false">
      <c r="A5339" s="0" t="s">
        <v>10045</v>
      </c>
      <c r="B5339" s="0" t="n">
        <f aca="false">HOUR(C5339)</f>
        <v>1</v>
      </c>
      <c r="C5339" s="1" t="n">
        <v>41379.0826388889</v>
      </c>
      <c r="D5339" s="0" t="s">
        <v>10046</v>
      </c>
    </row>
    <row r="5340" customFormat="false" ht="15" hidden="false" customHeight="false" outlineLevel="0" collapsed="false">
      <c r="A5340" s="0" t="s">
        <v>2784</v>
      </c>
      <c r="B5340" s="0" t="n">
        <f aca="false">HOUR(C5340)</f>
        <v>1</v>
      </c>
      <c r="C5340" s="1" t="n">
        <v>41379.0826388889</v>
      </c>
      <c r="D5340" s="0" t="s">
        <v>10047</v>
      </c>
    </row>
    <row r="5341" customFormat="false" ht="15" hidden="false" customHeight="false" outlineLevel="0" collapsed="false">
      <c r="A5341" s="0" t="s">
        <v>10048</v>
      </c>
      <c r="B5341" s="0" t="n">
        <f aca="false">HOUR(C5341)</f>
        <v>1</v>
      </c>
      <c r="C5341" s="1" t="n">
        <v>41379.0826388889</v>
      </c>
      <c r="D5341" s="0" t="s">
        <v>10049</v>
      </c>
    </row>
    <row r="5342" customFormat="false" ht="15" hidden="false" customHeight="false" outlineLevel="0" collapsed="false">
      <c r="A5342" s="0" t="s">
        <v>10050</v>
      </c>
      <c r="B5342" s="0" t="n">
        <f aca="false">HOUR(C5342)</f>
        <v>1</v>
      </c>
      <c r="C5342" s="1" t="n">
        <v>41379.0826388889</v>
      </c>
      <c r="D5342" s="0" t="s">
        <v>10051</v>
      </c>
    </row>
    <row r="5343" customFormat="false" ht="15" hidden="false" customHeight="false" outlineLevel="0" collapsed="false">
      <c r="A5343" s="0" t="s">
        <v>10052</v>
      </c>
      <c r="B5343" s="0" t="n">
        <f aca="false">HOUR(C5343)</f>
        <v>1</v>
      </c>
      <c r="C5343" s="1" t="n">
        <v>41379.0826388889</v>
      </c>
      <c r="D5343" s="0" t="s">
        <v>10053</v>
      </c>
    </row>
    <row r="5344" customFormat="false" ht="15" hidden="false" customHeight="false" outlineLevel="0" collapsed="false">
      <c r="A5344" s="0" t="s">
        <v>8866</v>
      </c>
      <c r="B5344" s="0" t="n">
        <f aca="false">HOUR(C5344)</f>
        <v>1</v>
      </c>
      <c r="C5344" s="1" t="n">
        <v>41379.0826388889</v>
      </c>
      <c r="D5344" s="0" t="s">
        <v>10054</v>
      </c>
    </row>
    <row r="5345" customFormat="false" ht="15" hidden="false" customHeight="false" outlineLevel="0" collapsed="false">
      <c r="A5345" s="0" t="s">
        <v>10055</v>
      </c>
      <c r="B5345" s="0" t="n">
        <f aca="false">HOUR(C5345)</f>
        <v>1</v>
      </c>
      <c r="C5345" s="1" t="n">
        <v>41379.0826388889</v>
      </c>
      <c r="D5345" s="0" t="s">
        <v>10056</v>
      </c>
    </row>
    <row r="5346" customFormat="false" ht="15" hidden="false" customHeight="false" outlineLevel="0" collapsed="false">
      <c r="A5346" s="0" t="s">
        <v>10057</v>
      </c>
      <c r="B5346" s="0" t="n">
        <f aca="false">HOUR(C5346)</f>
        <v>1</v>
      </c>
      <c r="C5346" s="1" t="n">
        <v>41379.0826388889</v>
      </c>
      <c r="D5346" s="0" t="s">
        <v>10058</v>
      </c>
    </row>
    <row r="5347" customFormat="false" ht="15" hidden="false" customHeight="false" outlineLevel="0" collapsed="false">
      <c r="A5347" s="0" t="s">
        <v>10059</v>
      </c>
      <c r="B5347" s="0" t="n">
        <f aca="false">HOUR(C5347)</f>
        <v>1</v>
      </c>
      <c r="C5347" s="1" t="n">
        <v>41379.0826388889</v>
      </c>
      <c r="D5347" s="0" t="s">
        <v>10060</v>
      </c>
    </row>
    <row r="5348" customFormat="false" ht="15" hidden="false" customHeight="false" outlineLevel="0" collapsed="false">
      <c r="A5348" s="0" t="s">
        <v>10061</v>
      </c>
      <c r="B5348" s="0" t="n">
        <f aca="false">HOUR(C5348)</f>
        <v>1</v>
      </c>
      <c r="C5348" s="1" t="n">
        <v>41379.0826388889</v>
      </c>
      <c r="D5348" s="0" t="s">
        <v>10062</v>
      </c>
    </row>
    <row r="5349" customFormat="false" ht="15" hidden="false" customHeight="false" outlineLevel="0" collapsed="false">
      <c r="A5349" s="0" t="s">
        <v>10063</v>
      </c>
      <c r="B5349" s="0" t="n">
        <f aca="false">HOUR(C5349)</f>
        <v>1</v>
      </c>
      <c r="C5349" s="1" t="n">
        <v>41379.0826388889</v>
      </c>
      <c r="D5349" s="0" t="s">
        <v>10064</v>
      </c>
    </row>
    <row r="5350" customFormat="false" ht="15" hidden="false" customHeight="false" outlineLevel="0" collapsed="false">
      <c r="A5350" s="0" t="s">
        <v>10065</v>
      </c>
      <c r="B5350" s="0" t="n">
        <f aca="false">HOUR(C5350)</f>
        <v>1</v>
      </c>
      <c r="C5350" s="1" t="n">
        <v>41379.0826388889</v>
      </c>
      <c r="D5350" s="0" t="s">
        <v>10066</v>
      </c>
    </row>
    <row r="5351" customFormat="false" ht="15" hidden="false" customHeight="false" outlineLevel="0" collapsed="false">
      <c r="A5351" s="0" t="s">
        <v>10067</v>
      </c>
      <c r="B5351" s="0" t="n">
        <f aca="false">HOUR(C5351)</f>
        <v>1</v>
      </c>
      <c r="C5351" s="1" t="n">
        <v>41379.0826388889</v>
      </c>
      <c r="D5351" s="0" t="s">
        <v>10068</v>
      </c>
    </row>
    <row r="5352" customFormat="false" ht="15" hidden="false" customHeight="false" outlineLevel="0" collapsed="false">
      <c r="A5352" s="0" t="s">
        <v>10069</v>
      </c>
      <c r="B5352" s="0" t="n">
        <f aca="false">HOUR(C5352)</f>
        <v>1</v>
      </c>
      <c r="C5352" s="1" t="n">
        <v>41379.0826388889</v>
      </c>
      <c r="D5352" s="0" t="s">
        <v>10070</v>
      </c>
    </row>
    <row r="5353" customFormat="false" ht="15" hidden="false" customHeight="false" outlineLevel="0" collapsed="false">
      <c r="A5353" s="0" t="s">
        <v>10071</v>
      </c>
      <c r="B5353" s="0" t="n">
        <f aca="false">HOUR(C5353)</f>
        <v>1</v>
      </c>
      <c r="C5353" s="1" t="n">
        <v>41379.0826388889</v>
      </c>
      <c r="D5353" s="0" t="s">
        <v>10072</v>
      </c>
    </row>
    <row r="5354" customFormat="false" ht="15" hidden="false" customHeight="false" outlineLevel="0" collapsed="false">
      <c r="A5354" s="0" t="s">
        <v>10073</v>
      </c>
      <c r="B5354" s="0" t="n">
        <f aca="false">HOUR(C5354)</f>
        <v>1</v>
      </c>
      <c r="C5354" s="1" t="n">
        <v>41379.0826388889</v>
      </c>
      <c r="D5354" s="0" t="s">
        <v>10074</v>
      </c>
    </row>
    <row r="5355" customFormat="false" ht="15" hidden="false" customHeight="false" outlineLevel="0" collapsed="false">
      <c r="A5355" s="0" t="s">
        <v>7993</v>
      </c>
      <c r="B5355" s="0" t="n">
        <f aca="false">HOUR(C5355)</f>
        <v>1</v>
      </c>
      <c r="C5355" s="1" t="n">
        <v>41379.0826388889</v>
      </c>
      <c r="D5355" s="0" t="s">
        <v>10075</v>
      </c>
    </row>
    <row r="5356" customFormat="false" ht="15" hidden="false" customHeight="false" outlineLevel="0" collapsed="false">
      <c r="A5356" s="0" t="s">
        <v>10076</v>
      </c>
      <c r="B5356" s="0" t="n">
        <f aca="false">HOUR(C5356)</f>
        <v>1</v>
      </c>
      <c r="C5356" s="1" t="n">
        <v>41379.0826388889</v>
      </c>
      <c r="D5356" s="0" t="s">
        <v>10077</v>
      </c>
    </row>
    <row r="5357" customFormat="false" ht="15" hidden="false" customHeight="false" outlineLevel="0" collapsed="false">
      <c r="A5357" s="0" t="s">
        <v>10078</v>
      </c>
      <c r="B5357" s="0" t="n">
        <f aca="false">HOUR(C5357)</f>
        <v>1</v>
      </c>
      <c r="C5357" s="1" t="n">
        <v>41379.0826388889</v>
      </c>
      <c r="D5357" s="0" t="s">
        <v>10079</v>
      </c>
    </row>
    <row r="5358" customFormat="false" ht="15" hidden="false" customHeight="false" outlineLevel="0" collapsed="false">
      <c r="A5358" s="0" t="s">
        <v>10080</v>
      </c>
      <c r="B5358" s="0" t="n">
        <f aca="false">HOUR(C5358)</f>
        <v>2</v>
      </c>
      <c r="C5358" s="1" t="n">
        <v>41379.0833333333</v>
      </c>
      <c r="D5358" s="0" t="s">
        <v>10081</v>
      </c>
    </row>
    <row r="5359" customFormat="false" ht="15" hidden="false" customHeight="false" outlineLevel="0" collapsed="false">
      <c r="A5359" s="0" t="s">
        <v>10080</v>
      </c>
      <c r="B5359" s="0" t="n">
        <f aca="false">HOUR(C5359)</f>
        <v>2</v>
      </c>
      <c r="C5359" s="1" t="n">
        <v>41379.0833333333</v>
      </c>
      <c r="D5359" s="0" t="s">
        <v>10082</v>
      </c>
    </row>
    <row r="5360" customFormat="false" ht="15" hidden="false" customHeight="false" outlineLevel="0" collapsed="false">
      <c r="A5360" s="0" t="s">
        <v>10080</v>
      </c>
      <c r="B5360" s="0" t="n">
        <f aca="false">HOUR(C5360)</f>
        <v>2</v>
      </c>
      <c r="C5360" s="1" t="n">
        <v>41379.0833333333</v>
      </c>
      <c r="D5360" s="0" t="s">
        <v>10083</v>
      </c>
    </row>
    <row r="5361" customFormat="false" ht="15" hidden="false" customHeight="false" outlineLevel="0" collapsed="false">
      <c r="A5361" s="0" t="s">
        <v>10080</v>
      </c>
      <c r="B5361" s="0" t="n">
        <f aca="false">HOUR(C5361)</f>
        <v>2</v>
      </c>
      <c r="C5361" s="1" t="n">
        <v>41379.0833333333</v>
      </c>
      <c r="D5361" s="0" t="s">
        <v>10081</v>
      </c>
    </row>
    <row r="5362" customFormat="false" ht="15" hidden="false" customHeight="false" outlineLevel="0" collapsed="false">
      <c r="A5362" s="0" t="s">
        <v>10080</v>
      </c>
      <c r="B5362" s="0" t="n">
        <f aca="false">HOUR(C5362)</f>
        <v>2</v>
      </c>
      <c r="C5362" s="1" t="n">
        <v>41379.0833333333</v>
      </c>
      <c r="D5362" s="0" t="s">
        <v>10082</v>
      </c>
    </row>
    <row r="5363" customFormat="false" ht="15" hidden="false" customHeight="false" outlineLevel="0" collapsed="false">
      <c r="A5363" s="0" t="s">
        <v>10080</v>
      </c>
      <c r="B5363" s="0" t="n">
        <f aca="false">HOUR(C5363)</f>
        <v>2</v>
      </c>
      <c r="C5363" s="1" t="n">
        <v>41379.0833333333</v>
      </c>
      <c r="D5363" s="0" t="s">
        <v>10083</v>
      </c>
    </row>
    <row r="5364" customFormat="false" ht="15" hidden="false" customHeight="false" outlineLevel="0" collapsed="false">
      <c r="A5364" s="0" t="s">
        <v>10084</v>
      </c>
      <c r="B5364" s="0" t="n">
        <f aca="false">HOUR(C5364)</f>
        <v>2</v>
      </c>
      <c r="C5364" s="1" t="n">
        <v>41379.0833333333</v>
      </c>
      <c r="D5364" s="0" t="s">
        <v>10085</v>
      </c>
    </row>
    <row r="5365" customFormat="false" ht="15" hidden="false" customHeight="false" outlineLevel="0" collapsed="false">
      <c r="A5365" s="0" t="s">
        <v>10086</v>
      </c>
      <c r="B5365" s="0" t="n">
        <f aca="false">HOUR(C5365)</f>
        <v>2</v>
      </c>
      <c r="C5365" s="1" t="n">
        <v>41379.0833333333</v>
      </c>
      <c r="D5365" s="0" t="s">
        <v>10087</v>
      </c>
    </row>
    <row r="5366" customFormat="false" ht="15" hidden="false" customHeight="false" outlineLevel="0" collapsed="false">
      <c r="A5366" s="0" t="s">
        <v>10084</v>
      </c>
      <c r="B5366" s="0" t="n">
        <f aca="false">HOUR(C5366)</f>
        <v>2</v>
      </c>
      <c r="C5366" s="1" t="n">
        <v>41379.0833333333</v>
      </c>
      <c r="D5366" s="0" t="s">
        <v>10085</v>
      </c>
    </row>
    <row r="5367" customFormat="false" ht="15" hidden="false" customHeight="false" outlineLevel="0" collapsed="false">
      <c r="A5367" s="0" t="s">
        <v>10086</v>
      </c>
      <c r="B5367" s="0" t="n">
        <f aca="false">HOUR(C5367)</f>
        <v>2</v>
      </c>
      <c r="C5367" s="1" t="n">
        <v>41379.0833333333</v>
      </c>
      <c r="D5367" s="0" t="s">
        <v>10087</v>
      </c>
    </row>
    <row r="5368" customFormat="false" ht="15" hidden="false" customHeight="false" outlineLevel="0" collapsed="false">
      <c r="A5368" s="0" t="s">
        <v>10088</v>
      </c>
      <c r="B5368" s="0" t="n">
        <f aca="false">HOUR(C5368)</f>
        <v>2</v>
      </c>
      <c r="C5368" s="1" t="n">
        <v>41379.0833333333</v>
      </c>
      <c r="D5368" s="0" t="s">
        <v>10089</v>
      </c>
    </row>
    <row r="5369" customFormat="false" ht="15" hidden="false" customHeight="false" outlineLevel="0" collapsed="false">
      <c r="A5369" s="0" t="s">
        <v>10090</v>
      </c>
      <c r="B5369" s="0" t="n">
        <f aca="false">HOUR(C5369)</f>
        <v>2</v>
      </c>
      <c r="C5369" s="1" t="n">
        <v>41379.0833333333</v>
      </c>
      <c r="D5369" s="0" t="s">
        <v>10091</v>
      </c>
    </row>
    <row r="5370" customFormat="false" ht="15" hidden="false" customHeight="false" outlineLevel="0" collapsed="false">
      <c r="A5370" s="0" t="s">
        <v>10092</v>
      </c>
      <c r="B5370" s="0" t="n">
        <f aca="false">HOUR(C5370)</f>
        <v>2</v>
      </c>
      <c r="C5370" s="1" t="n">
        <v>41379.0833333333</v>
      </c>
      <c r="D5370" s="0" t="s">
        <v>10093</v>
      </c>
    </row>
    <row r="5371" customFormat="false" ht="15" hidden="false" customHeight="false" outlineLevel="0" collapsed="false">
      <c r="A5371" s="0" t="s">
        <v>10094</v>
      </c>
      <c r="B5371" s="0" t="n">
        <f aca="false">HOUR(C5371)</f>
        <v>2</v>
      </c>
      <c r="C5371" s="1" t="n">
        <v>41379.0833333333</v>
      </c>
      <c r="D5371" s="0" t="s">
        <v>10095</v>
      </c>
    </row>
    <row r="5372" customFormat="false" ht="15" hidden="false" customHeight="false" outlineLevel="0" collapsed="false">
      <c r="A5372" s="0" t="s">
        <v>10096</v>
      </c>
      <c r="B5372" s="0" t="n">
        <f aca="false">HOUR(C5372)</f>
        <v>2</v>
      </c>
      <c r="C5372" s="1" t="n">
        <v>41379.0833333333</v>
      </c>
      <c r="D5372" s="0" t="s">
        <v>10097</v>
      </c>
    </row>
    <row r="5373" customFormat="false" ht="15" hidden="false" customHeight="false" outlineLevel="0" collapsed="false">
      <c r="A5373" s="0" t="s">
        <v>10098</v>
      </c>
      <c r="B5373" s="0" t="n">
        <f aca="false">HOUR(C5373)</f>
        <v>2</v>
      </c>
      <c r="C5373" s="1" t="n">
        <v>41379.0833333333</v>
      </c>
      <c r="D5373" s="0" t="s">
        <v>10099</v>
      </c>
    </row>
    <row r="5374" customFormat="false" ht="15" hidden="false" customHeight="false" outlineLevel="0" collapsed="false">
      <c r="A5374" s="0" t="s">
        <v>10100</v>
      </c>
      <c r="B5374" s="0" t="n">
        <f aca="false">HOUR(C5374)</f>
        <v>2</v>
      </c>
      <c r="C5374" s="1" t="n">
        <v>41379.0833333333</v>
      </c>
      <c r="D5374" s="0" t="s">
        <v>10101</v>
      </c>
    </row>
    <row r="5375" customFormat="false" ht="15" hidden="false" customHeight="false" outlineLevel="0" collapsed="false">
      <c r="A5375" s="0" t="s">
        <v>10102</v>
      </c>
      <c r="B5375" s="0" t="n">
        <f aca="false">HOUR(C5375)</f>
        <v>2</v>
      </c>
      <c r="C5375" s="1" t="n">
        <v>41379.0833333333</v>
      </c>
      <c r="D5375" s="0" t="s">
        <v>10103</v>
      </c>
    </row>
    <row r="5376" customFormat="false" ht="15" hidden="false" customHeight="false" outlineLevel="0" collapsed="false">
      <c r="A5376" s="0" t="s">
        <v>10104</v>
      </c>
      <c r="B5376" s="0" t="n">
        <f aca="false">HOUR(C5376)</f>
        <v>2</v>
      </c>
      <c r="C5376" s="1" t="n">
        <v>41379.0833333333</v>
      </c>
      <c r="D5376" s="0" t="s">
        <v>10105</v>
      </c>
    </row>
    <row r="5377" customFormat="false" ht="15" hidden="false" customHeight="false" outlineLevel="0" collapsed="false">
      <c r="A5377" s="0" t="s">
        <v>10106</v>
      </c>
      <c r="B5377" s="0" t="n">
        <f aca="false">HOUR(C5377)</f>
        <v>2</v>
      </c>
      <c r="C5377" s="1" t="n">
        <v>41379.0833333333</v>
      </c>
      <c r="D5377" s="0" t="s">
        <v>10107</v>
      </c>
    </row>
    <row r="5378" customFormat="false" ht="15" hidden="false" customHeight="false" outlineLevel="0" collapsed="false">
      <c r="A5378" s="0" t="s">
        <v>10108</v>
      </c>
      <c r="B5378" s="0" t="n">
        <f aca="false">HOUR(C5378)</f>
        <v>2</v>
      </c>
      <c r="C5378" s="1" t="n">
        <v>41379.0833333333</v>
      </c>
      <c r="D5378" s="0" t="s">
        <v>10109</v>
      </c>
    </row>
    <row r="5379" customFormat="false" ht="15" hidden="false" customHeight="false" outlineLevel="0" collapsed="false">
      <c r="A5379" s="0" t="s">
        <v>4661</v>
      </c>
      <c r="B5379" s="0" t="n">
        <f aca="false">HOUR(C5379)</f>
        <v>2</v>
      </c>
      <c r="C5379" s="1" t="n">
        <v>41379.0833333333</v>
      </c>
      <c r="D5379" s="0" t="s">
        <v>10110</v>
      </c>
    </row>
    <row r="5380" customFormat="false" ht="15" hidden="false" customHeight="false" outlineLevel="0" collapsed="false">
      <c r="A5380" s="0" t="s">
        <v>10111</v>
      </c>
      <c r="B5380" s="0" t="n">
        <f aca="false">HOUR(C5380)</f>
        <v>2</v>
      </c>
      <c r="C5380" s="1" t="n">
        <v>41379.0833333333</v>
      </c>
      <c r="D5380" s="0" t="s">
        <v>10112</v>
      </c>
    </row>
    <row r="5381" customFormat="false" ht="15" hidden="false" customHeight="false" outlineLevel="0" collapsed="false">
      <c r="A5381" s="0" t="s">
        <v>10113</v>
      </c>
      <c r="B5381" s="0" t="n">
        <f aca="false">HOUR(C5381)</f>
        <v>2</v>
      </c>
      <c r="C5381" s="1" t="n">
        <v>41379.0833333333</v>
      </c>
      <c r="D5381" s="0" t="s">
        <v>10114</v>
      </c>
    </row>
    <row r="5382" customFormat="false" ht="15" hidden="false" customHeight="false" outlineLevel="0" collapsed="false">
      <c r="A5382" s="0" t="s">
        <v>10115</v>
      </c>
      <c r="B5382" s="0" t="n">
        <f aca="false">HOUR(C5382)</f>
        <v>2</v>
      </c>
      <c r="C5382" s="1" t="n">
        <v>41379.0833333333</v>
      </c>
      <c r="D5382" s="0" t="s">
        <v>10116</v>
      </c>
    </row>
    <row r="5383" customFormat="false" ht="15" hidden="false" customHeight="false" outlineLevel="0" collapsed="false">
      <c r="A5383" s="0" t="s">
        <v>7993</v>
      </c>
      <c r="B5383" s="0" t="n">
        <f aca="false">HOUR(C5383)</f>
        <v>2</v>
      </c>
      <c r="C5383" s="1" t="n">
        <v>41379.0833333333</v>
      </c>
      <c r="D5383" s="0" t="s">
        <v>10117</v>
      </c>
    </row>
    <row r="5384" customFormat="false" ht="15" hidden="false" customHeight="false" outlineLevel="0" collapsed="false">
      <c r="A5384" s="0" t="s">
        <v>10118</v>
      </c>
      <c r="B5384" s="0" t="n">
        <f aca="false">HOUR(C5384)</f>
        <v>2</v>
      </c>
      <c r="C5384" s="1" t="n">
        <v>41379.0833333333</v>
      </c>
      <c r="D5384" s="0" t="s">
        <v>10119</v>
      </c>
    </row>
    <row r="5385" customFormat="false" ht="15" hidden="false" customHeight="false" outlineLevel="0" collapsed="false">
      <c r="A5385" s="0" t="s">
        <v>2784</v>
      </c>
      <c r="B5385" s="0" t="n">
        <f aca="false">HOUR(C5385)</f>
        <v>2</v>
      </c>
      <c r="C5385" s="1" t="n">
        <v>41379.0833333333</v>
      </c>
      <c r="D5385" s="0" t="s">
        <v>10120</v>
      </c>
    </row>
    <row r="5386" customFormat="false" ht="15" hidden="false" customHeight="false" outlineLevel="0" collapsed="false">
      <c r="A5386" s="0" t="s">
        <v>10121</v>
      </c>
      <c r="B5386" s="0" t="n">
        <f aca="false">HOUR(C5386)</f>
        <v>2</v>
      </c>
      <c r="C5386" s="1" t="n">
        <v>41379.0833333333</v>
      </c>
      <c r="D5386" s="0" t="s">
        <v>10122</v>
      </c>
    </row>
    <row r="5387" customFormat="false" ht="15" hidden="false" customHeight="false" outlineLevel="0" collapsed="false">
      <c r="A5387" s="0" t="s">
        <v>10123</v>
      </c>
      <c r="B5387" s="0" t="n">
        <f aca="false">HOUR(C5387)</f>
        <v>2</v>
      </c>
      <c r="C5387" s="1" t="n">
        <v>41379.0833333333</v>
      </c>
      <c r="D5387" s="0" t="s">
        <v>10124</v>
      </c>
    </row>
    <row r="5388" customFormat="false" ht="15" hidden="false" customHeight="false" outlineLevel="0" collapsed="false">
      <c r="A5388" s="0" t="s">
        <v>4047</v>
      </c>
      <c r="B5388" s="0" t="n">
        <f aca="false">HOUR(C5388)</f>
        <v>2</v>
      </c>
      <c r="C5388" s="1" t="n">
        <v>41379.0833333333</v>
      </c>
      <c r="D5388" s="0" t="s">
        <v>10125</v>
      </c>
    </row>
    <row r="5389" customFormat="false" ht="15" hidden="false" customHeight="false" outlineLevel="0" collapsed="false">
      <c r="A5389" s="0" t="s">
        <v>10126</v>
      </c>
      <c r="B5389" s="0" t="n">
        <f aca="false">HOUR(C5389)</f>
        <v>2</v>
      </c>
      <c r="C5389" s="1" t="n">
        <v>41379.0833333333</v>
      </c>
      <c r="D5389" s="0" t="s">
        <v>10127</v>
      </c>
    </row>
    <row r="5390" customFormat="false" ht="15" hidden="false" customHeight="false" outlineLevel="0" collapsed="false">
      <c r="A5390" s="0" t="s">
        <v>10128</v>
      </c>
      <c r="B5390" s="0" t="n">
        <f aca="false">HOUR(C5390)</f>
        <v>2</v>
      </c>
      <c r="C5390" s="1" t="n">
        <v>41379.0833333333</v>
      </c>
      <c r="D5390" s="0" t="s">
        <v>10129</v>
      </c>
    </row>
    <row r="5391" customFormat="false" ht="15" hidden="false" customHeight="false" outlineLevel="0" collapsed="false">
      <c r="A5391" s="0" t="s">
        <v>10130</v>
      </c>
      <c r="B5391" s="0" t="n">
        <f aca="false">HOUR(C5391)</f>
        <v>2</v>
      </c>
      <c r="C5391" s="1" t="n">
        <v>41379.0833333333</v>
      </c>
      <c r="D5391" s="0" t="s">
        <v>10131</v>
      </c>
    </row>
    <row r="5392" customFormat="false" ht="15" hidden="false" customHeight="false" outlineLevel="0" collapsed="false">
      <c r="A5392" s="0" t="s">
        <v>10132</v>
      </c>
      <c r="B5392" s="0" t="n">
        <f aca="false">HOUR(C5392)</f>
        <v>2</v>
      </c>
      <c r="C5392" s="1" t="n">
        <v>41379.0833333333</v>
      </c>
      <c r="D5392" s="0" t="s">
        <v>10133</v>
      </c>
    </row>
    <row r="5393" customFormat="false" ht="15" hidden="false" customHeight="false" outlineLevel="0" collapsed="false">
      <c r="A5393" s="0" t="s">
        <v>10134</v>
      </c>
      <c r="B5393" s="0" t="n">
        <f aca="false">HOUR(C5393)</f>
        <v>2</v>
      </c>
      <c r="C5393" s="1" t="n">
        <v>41379.0833333333</v>
      </c>
      <c r="D5393" s="0" t="s">
        <v>10135</v>
      </c>
    </row>
    <row r="5394" customFormat="false" ht="15" hidden="false" customHeight="false" outlineLevel="0" collapsed="false">
      <c r="A5394" s="0" t="s">
        <v>736</v>
      </c>
      <c r="B5394" s="0" t="n">
        <f aca="false">HOUR(C5394)</f>
        <v>2</v>
      </c>
      <c r="C5394" s="1" t="n">
        <v>41379.0833333333</v>
      </c>
      <c r="D5394" s="0" t="s">
        <v>10136</v>
      </c>
    </row>
    <row r="5395" customFormat="false" ht="15" hidden="false" customHeight="false" outlineLevel="0" collapsed="false">
      <c r="A5395" s="0" t="s">
        <v>10137</v>
      </c>
      <c r="B5395" s="0" t="n">
        <f aca="false">HOUR(C5395)</f>
        <v>2</v>
      </c>
      <c r="C5395" s="1" t="n">
        <v>41379.0833333333</v>
      </c>
      <c r="D5395" s="0" t="s">
        <v>10138</v>
      </c>
    </row>
    <row r="5396" customFormat="false" ht="15" hidden="false" customHeight="false" outlineLevel="0" collapsed="false">
      <c r="A5396" s="0" t="s">
        <v>10139</v>
      </c>
      <c r="B5396" s="0" t="n">
        <f aca="false">HOUR(C5396)</f>
        <v>2</v>
      </c>
      <c r="C5396" s="1" t="n">
        <v>41379.0833333333</v>
      </c>
      <c r="D5396" s="0" t="s">
        <v>10140</v>
      </c>
    </row>
    <row r="5397" customFormat="false" ht="15" hidden="false" customHeight="false" outlineLevel="0" collapsed="false">
      <c r="A5397" s="0" t="s">
        <v>10141</v>
      </c>
      <c r="B5397" s="0" t="n">
        <f aca="false">HOUR(C5397)</f>
        <v>2</v>
      </c>
      <c r="C5397" s="1" t="n">
        <v>41379.0833333333</v>
      </c>
      <c r="D5397" s="0" t="s">
        <v>10142</v>
      </c>
    </row>
    <row r="5398" customFormat="false" ht="15" hidden="false" customHeight="false" outlineLevel="0" collapsed="false">
      <c r="A5398" s="0" t="s">
        <v>10143</v>
      </c>
      <c r="B5398" s="0" t="n">
        <f aca="false">HOUR(C5398)</f>
        <v>2</v>
      </c>
      <c r="C5398" s="1" t="n">
        <v>41379.0833333333</v>
      </c>
      <c r="D5398" s="0" t="s">
        <v>10144</v>
      </c>
    </row>
    <row r="5399" customFormat="false" ht="15" hidden="false" customHeight="false" outlineLevel="0" collapsed="false">
      <c r="A5399" s="0" t="s">
        <v>5167</v>
      </c>
      <c r="B5399" s="0" t="n">
        <f aca="false">HOUR(C5399)</f>
        <v>2</v>
      </c>
      <c r="C5399" s="1" t="n">
        <v>41379.0833333333</v>
      </c>
      <c r="D5399" s="0" t="s">
        <v>10145</v>
      </c>
    </row>
    <row r="5400" customFormat="false" ht="15" hidden="false" customHeight="false" outlineLevel="0" collapsed="false">
      <c r="A5400" s="0" t="s">
        <v>10146</v>
      </c>
      <c r="B5400" s="0" t="n">
        <f aca="false">HOUR(C5400)</f>
        <v>2</v>
      </c>
      <c r="C5400" s="1" t="n">
        <v>41379.0833333333</v>
      </c>
      <c r="D5400" s="0" t="s">
        <v>10147</v>
      </c>
    </row>
    <row r="5401" customFormat="false" ht="15" hidden="false" customHeight="false" outlineLevel="0" collapsed="false">
      <c r="A5401" s="0" t="s">
        <v>4079</v>
      </c>
      <c r="B5401" s="0" t="n">
        <f aca="false">HOUR(C5401)</f>
        <v>2</v>
      </c>
      <c r="C5401" s="1" t="n">
        <v>41379.0833333333</v>
      </c>
      <c r="D5401" s="0" t="s">
        <v>10148</v>
      </c>
    </row>
    <row r="5402" customFormat="false" ht="15" hidden="false" customHeight="false" outlineLevel="0" collapsed="false">
      <c r="A5402" s="0" t="s">
        <v>10149</v>
      </c>
      <c r="B5402" s="0" t="n">
        <f aca="false">HOUR(C5402)</f>
        <v>2</v>
      </c>
      <c r="C5402" s="1" t="n">
        <v>41379.0833333333</v>
      </c>
      <c r="D5402" s="0" t="s">
        <v>10150</v>
      </c>
    </row>
    <row r="5403" customFormat="false" ht="15" hidden="false" customHeight="false" outlineLevel="0" collapsed="false">
      <c r="A5403" s="0" t="s">
        <v>9958</v>
      </c>
      <c r="B5403" s="0" t="n">
        <f aca="false">HOUR(C5403)</f>
        <v>2</v>
      </c>
      <c r="C5403" s="1" t="n">
        <v>41379.0833333333</v>
      </c>
      <c r="D5403" s="0" t="s">
        <v>10151</v>
      </c>
    </row>
    <row r="5404" customFormat="false" ht="15" hidden="false" customHeight="false" outlineLevel="0" collapsed="false">
      <c r="A5404" s="0" t="s">
        <v>10152</v>
      </c>
      <c r="B5404" s="0" t="n">
        <f aca="false">HOUR(C5404)</f>
        <v>2</v>
      </c>
      <c r="C5404" s="1" t="n">
        <v>41379.0833333333</v>
      </c>
      <c r="D5404" s="0" t="s">
        <v>10153</v>
      </c>
    </row>
    <row r="5405" customFormat="false" ht="15" hidden="false" customHeight="false" outlineLevel="0" collapsed="false">
      <c r="A5405" s="0" t="s">
        <v>10154</v>
      </c>
      <c r="B5405" s="0" t="n">
        <f aca="false">HOUR(C5405)</f>
        <v>2</v>
      </c>
      <c r="C5405" s="1" t="n">
        <v>41379.0833333333</v>
      </c>
      <c r="D5405" s="0" t="s">
        <v>10155</v>
      </c>
    </row>
    <row r="5406" customFormat="false" ht="15" hidden="false" customHeight="false" outlineLevel="0" collapsed="false">
      <c r="A5406" s="0" t="s">
        <v>10156</v>
      </c>
      <c r="B5406" s="0" t="n">
        <f aca="false">HOUR(C5406)</f>
        <v>2</v>
      </c>
      <c r="C5406" s="1" t="n">
        <v>41379.0833333333</v>
      </c>
      <c r="D5406" s="0" t="s">
        <v>10157</v>
      </c>
    </row>
    <row r="5407" customFormat="false" ht="15" hidden="false" customHeight="false" outlineLevel="0" collapsed="false">
      <c r="A5407" s="0" t="s">
        <v>10158</v>
      </c>
      <c r="B5407" s="0" t="n">
        <f aca="false">HOUR(C5407)</f>
        <v>2</v>
      </c>
      <c r="C5407" s="1" t="n">
        <v>41379.0833333333</v>
      </c>
      <c r="D5407" s="0" t="s">
        <v>10159</v>
      </c>
    </row>
    <row r="5408" customFormat="false" ht="15" hidden="false" customHeight="false" outlineLevel="0" collapsed="false">
      <c r="A5408" s="0" t="s">
        <v>10160</v>
      </c>
      <c r="B5408" s="0" t="n">
        <f aca="false">HOUR(C5408)</f>
        <v>2</v>
      </c>
      <c r="C5408" s="1" t="n">
        <v>41379.0833333333</v>
      </c>
      <c r="D5408" s="0" t="s">
        <v>10161</v>
      </c>
    </row>
    <row r="5409" customFormat="false" ht="15" hidden="false" customHeight="false" outlineLevel="0" collapsed="false">
      <c r="A5409" s="0" t="s">
        <v>10162</v>
      </c>
      <c r="B5409" s="0" t="n">
        <f aca="false">HOUR(C5409)</f>
        <v>2</v>
      </c>
      <c r="C5409" s="1" t="n">
        <v>41379.0833333333</v>
      </c>
      <c r="D5409" s="0" t="s">
        <v>10163</v>
      </c>
    </row>
    <row r="5410" customFormat="false" ht="15" hidden="false" customHeight="false" outlineLevel="0" collapsed="false">
      <c r="A5410" s="0" t="s">
        <v>10164</v>
      </c>
      <c r="B5410" s="0" t="n">
        <f aca="false">HOUR(C5410)</f>
        <v>2</v>
      </c>
      <c r="C5410" s="1" t="n">
        <v>41379.0833333333</v>
      </c>
      <c r="D5410" s="0" t="s">
        <v>10165</v>
      </c>
    </row>
    <row r="5411" customFormat="false" ht="15" hidden="false" customHeight="false" outlineLevel="0" collapsed="false">
      <c r="A5411" s="0" t="s">
        <v>10166</v>
      </c>
      <c r="B5411" s="0" t="n">
        <f aca="false">HOUR(C5411)</f>
        <v>2</v>
      </c>
      <c r="C5411" s="1" t="n">
        <v>41379.0833333333</v>
      </c>
      <c r="D5411" s="0" t="s">
        <v>10167</v>
      </c>
    </row>
    <row r="5412" customFormat="false" ht="15" hidden="false" customHeight="false" outlineLevel="0" collapsed="false">
      <c r="A5412" s="0" t="s">
        <v>10168</v>
      </c>
      <c r="B5412" s="0" t="n">
        <f aca="false">HOUR(C5412)</f>
        <v>2</v>
      </c>
      <c r="C5412" s="1" t="n">
        <v>41379.0833333333</v>
      </c>
      <c r="D5412" s="0" t="s">
        <v>10169</v>
      </c>
    </row>
    <row r="5413" customFormat="false" ht="15" hidden="false" customHeight="false" outlineLevel="0" collapsed="false">
      <c r="A5413" s="0" t="s">
        <v>10170</v>
      </c>
      <c r="B5413" s="0" t="n">
        <f aca="false">HOUR(C5413)</f>
        <v>2</v>
      </c>
      <c r="C5413" s="1" t="n">
        <v>41379.0833333333</v>
      </c>
      <c r="D5413" s="0" t="s">
        <v>10171</v>
      </c>
    </row>
    <row r="5414" customFormat="false" ht="15" hidden="false" customHeight="false" outlineLevel="0" collapsed="false">
      <c r="A5414" s="0" t="s">
        <v>2041</v>
      </c>
      <c r="B5414" s="0" t="n">
        <f aca="false">HOUR(C5414)</f>
        <v>2</v>
      </c>
      <c r="C5414" s="1" t="n">
        <v>41379.0833333333</v>
      </c>
      <c r="D5414" s="0" t="s">
        <v>10172</v>
      </c>
    </row>
    <row r="5415" customFormat="false" ht="15" hidden="false" customHeight="false" outlineLevel="0" collapsed="false">
      <c r="A5415" s="0" t="s">
        <v>2043</v>
      </c>
      <c r="B5415" s="0" t="n">
        <f aca="false">HOUR(C5415)</f>
        <v>2</v>
      </c>
      <c r="C5415" s="1" t="n">
        <v>41379.0833333333</v>
      </c>
      <c r="D5415" s="0" t="s">
        <v>10173</v>
      </c>
    </row>
    <row r="5416" customFormat="false" ht="15" hidden="false" customHeight="false" outlineLevel="0" collapsed="false">
      <c r="A5416" s="0" t="s">
        <v>10174</v>
      </c>
      <c r="B5416" s="0" t="n">
        <f aca="false">HOUR(C5416)</f>
        <v>2</v>
      </c>
      <c r="C5416" s="1" t="n">
        <v>41379.0833333333</v>
      </c>
      <c r="D5416" s="0" t="s">
        <v>10175</v>
      </c>
    </row>
    <row r="5417" customFormat="false" ht="15" hidden="false" customHeight="false" outlineLevel="0" collapsed="false">
      <c r="A5417" s="0" t="s">
        <v>10176</v>
      </c>
      <c r="B5417" s="0" t="n">
        <f aca="false">HOUR(C5417)</f>
        <v>2</v>
      </c>
      <c r="C5417" s="1" t="n">
        <v>41379.0833333333</v>
      </c>
      <c r="D5417" s="0" t="s">
        <v>10177</v>
      </c>
    </row>
    <row r="5418" customFormat="false" ht="15" hidden="false" customHeight="false" outlineLevel="0" collapsed="false">
      <c r="A5418" s="0" t="s">
        <v>10178</v>
      </c>
      <c r="B5418" s="0" t="n">
        <f aca="false">HOUR(C5418)</f>
        <v>2</v>
      </c>
      <c r="C5418" s="1" t="n">
        <v>41379.0833333333</v>
      </c>
      <c r="D5418" s="0" t="s">
        <v>10179</v>
      </c>
    </row>
    <row r="5419" customFormat="false" ht="15" hidden="false" customHeight="false" outlineLevel="0" collapsed="false">
      <c r="A5419" s="0" t="s">
        <v>5576</v>
      </c>
      <c r="B5419" s="0" t="n">
        <f aca="false">HOUR(C5419)</f>
        <v>2</v>
      </c>
      <c r="C5419" s="1" t="n">
        <v>41379.0833333333</v>
      </c>
      <c r="D5419" s="0" t="s">
        <v>10180</v>
      </c>
    </row>
    <row r="5420" customFormat="false" ht="15" hidden="false" customHeight="false" outlineLevel="0" collapsed="false">
      <c r="A5420" s="0" t="s">
        <v>10181</v>
      </c>
      <c r="B5420" s="0" t="n">
        <f aca="false">HOUR(C5420)</f>
        <v>2</v>
      </c>
      <c r="C5420" s="1" t="n">
        <v>41379.0833333333</v>
      </c>
      <c r="D5420" s="0" t="s">
        <v>10182</v>
      </c>
    </row>
    <row r="5421" customFormat="false" ht="15" hidden="false" customHeight="false" outlineLevel="0" collapsed="false">
      <c r="A5421" s="0" t="s">
        <v>2784</v>
      </c>
      <c r="B5421" s="0" t="n">
        <f aca="false">HOUR(C5421)</f>
        <v>2</v>
      </c>
      <c r="C5421" s="1" t="n">
        <v>41379.0833333333</v>
      </c>
      <c r="D5421" s="0" t="s">
        <v>10183</v>
      </c>
    </row>
    <row r="5422" customFormat="false" ht="15" hidden="false" customHeight="false" outlineLevel="0" collapsed="false">
      <c r="A5422" s="0" t="s">
        <v>10184</v>
      </c>
      <c r="B5422" s="0" t="n">
        <f aca="false">HOUR(C5422)</f>
        <v>2</v>
      </c>
      <c r="C5422" s="1" t="n">
        <v>41379.0833333333</v>
      </c>
      <c r="D5422" s="0" t="s">
        <v>10185</v>
      </c>
    </row>
    <row r="5423" customFormat="false" ht="15" hidden="false" customHeight="false" outlineLevel="0" collapsed="false">
      <c r="A5423" s="0" t="s">
        <v>10096</v>
      </c>
      <c r="B5423" s="0" t="n">
        <f aca="false">HOUR(C5423)</f>
        <v>2</v>
      </c>
      <c r="C5423" s="1" t="n">
        <v>41379.0833333333</v>
      </c>
      <c r="D5423" s="0" t="s">
        <v>10186</v>
      </c>
    </row>
    <row r="5424" customFormat="false" ht="15" hidden="false" customHeight="false" outlineLevel="0" collapsed="false">
      <c r="A5424" s="0" t="s">
        <v>10187</v>
      </c>
      <c r="B5424" s="0" t="n">
        <f aca="false">HOUR(C5424)</f>
        <v>2</v>
      </c>
      <c r="C5424" s="1" t="n">
        <v>41379.0833333333</v>
      </c>
      <c r="D5424" s="0" t="s">
        <v>10188</v>
      </c>
    </row>
    <row r="5425" customFormat="false" ht="15" hidden="false" customHeight="false" outlineLevel="0" collapsed="false">
      <c r="A5425" s="0" t="s">
        <v>10189</v>
      </c>
      <c r="B5425" s="0" t="n">
        <f aca="false">HOUR(C5425)</f>
        <v>2</v>
      </c>
      <c r="C5425" s="1" t="n">
        <v>41379.0833333333</v>
      </c>
      <c r="D5425" s="0" t="s">
        <v>10190</v>
      </c>
    </row>
    <row r="5426" customFormat="false" ht="15" hidden="false" customHeight="false" outlineLevel="0" collapsed="false">
      <c r="A5426" s="0" t="s">
        <v>10191</v>
      </c>
      <c r="B5426" s="0" t="n">
        <f aca="false">HOUR(C5426)</f>
        <v>2</v>
      </c>
      <c r="C5426" s="1" t="n">
        <v>41379.0833333333</v>
      </c>
      <c r="D5426" s="0" t="s">
        <v>10192</v>
      </c>
    </row>
    <row r="5427" customFormat="false" ht="15" hidden="false" customHeight="false" outlineLevel="0" collapsed="false">
      <c r="A5427" s="0" t="s">
        <v>10193</v>
      </c>
      <c r="B5427" s="0" t="n">
        <f aca="false">HOUR(C5427)</f>
        <v>2</v>
      </c>
      <c r="C5427" s="1" t="n">
        <v>41379.0833333333</v>
      </c>
      <c r="D5427" s="0" t="s">
        <v>10194</v>
      </c>
    </row>
    <row r="5428" customFormat="false" ht="15" hidden="false" customHeight="false" outlineLevel="0" collapsed="false">
      <c r="A5428" s="0" t="s">
        <v>10195</v>
      </c>
      <c r="B5428" s="0" t="n">
        <f aca="false">HOUR(C5428)</f>
        <v>2</v>
      </c>
      <c r="C5428" s="1" t="n">
        <v>41379.0833333333</v>
      </c>
      <c r="D5428" s="0" t="s">
        <v>10196</v>
      </c>
    </row>
    <row r="5429" customFormat="false" ht="15" hidden="false" customHeight="false" outlineLevel="0" collapsed="false">
      <c r="A5429" s="0" t="s">
        <v>10197</v>
      </c>
      <c r="B5429" s="0" t="n">
        <f aca="false">HOUR(C5429)</f>
        <v>2</v>
      </c>
      <c r="C5429" s="1" t="n">
        <v>41379.0833333333</v>
      </c>
      <c r="D5429" s="0" t="s">
        <v>10198</v>
      </c>
    </row>
    <row r="5430" customFormat="false" ht="15" hidden="false" customHeight="false" outlineLevel="0" collapsed="false">
      <c r="A5430" s="0" t="s">
        <v>10199</v>
      </c>
      <c r="B5430" s="0" t="n">
        <f aca="false">HOUR(C5430)</f>
        <v>2</v>
      </c>
      <c r="C5430" s="1" t="n">
        <v>41379.0833333333</v>
      </c>
      <c r="D5430" s="0" t="s">
        <v>10200</v>
      </c>
    </row>
    <row r="5431" customFormat="false" ht="15" hidden="false" customHeight="false" outlineLevel="0" collapsed="false">
      <c r="A5431" s="0" t="s">
        <v>10201</v>
      </c>
      <c r="B5431" s="0" t="n">
        <f aca="false">HOUR(C5431)</f>
        <v>2</v>
      </c>
      <c r="C5431" s="1" t="n">
        <v>41379.0833333333</v>
      </c>
      <c r="D5431" s="0" t="s">
        <v>10202</v>
      </c>
    </row>
    <row r="5432" customFormat="false" ht="15" hidden="false" customHeight="false" outlineLevel="0" collapsed="false">
      <c r="A5432" s="0" t="s">
        <v>10203</v>
      </c>
      <c r="B5432" s="0" t="n">
        <f aca="false">HOUR(C5432)</f>
        <v>2</v>
      </c>
      <c r="C5432" s="1" t="n">
        <v>41379.0833333333</v>
      </c>
      <c r="D5432" s="0" t="s">
        <v>10204</v>
      </c>
    </row>
    <row r="5433" customFormat="false" ht="15" hidden="false" customHeight="false" outlineLevel="0" collapsed="false">
      <c r="A5433" s="0" t="s">
        <v>10205</v>
      </c>
      <c r="B5433" s="0" t="n">
        <f aca="false">HOUR(C5433)</f>
        <v>2</v>
      </c>
      <c r="C5433" s="1" t="n">
        <v>41379.0833333333</v>
      </c>
      <c r="D5433" s="0" t="s">
        <v>10206</v>
      </c>
    </row>
    <row r="5434" customFormat="false" ht="15" hidden="false" customHeight="false" outlineLevel="0" collapsed="false">
      <c r="A5434" s="0" t="s">
        <v>10207</v>
      </c>
      <c r="B5434" s="0" t="n">
        <f aca="false">HOUR(C5434)</f>
        <v>2</v>
      </c>
      <c r="C5434" s="1" t="n">
        <v>41379.0833333333</v>
      </c>
      <c r="D5434" s="0" t="s">
        <v>10208</v>
      </c>
    </row>
    <row r="5435" customFormat="false" ht="15" hidden="false" customHeight="false" outlineLevel="0" collapsed="false">
      <c r="A5435" s="0" t="s">
        <v>10209</v>
      </c>
      <c r="B5435" s="0" t="n">
        <f aca="false">HOUR(C5435)</f>
        <v>2</v>
      </c>
      <c r="C5435" s="1" t="n">
        <v>41379.0833333333</v>
      </c>
      <c r="D5435" s="0" t="s">
        <v>10210</v>
      </c>
    </row>
    <row r="5436" customFormat="false" ht="15" hidden="false" customHeight="false" outlineLevel="0" collapsed="false">
      <c r="A5436" s="0" t="s">
        <v>10211</v>
      </c>
      <c r="B5436" s="0" t="n">
        <f aca="false">HOUR(C5436)</f>
        <v>2</v>
      </c>
      <c r="C5436" s="1" t="n">
        <v>41379.0833333333</v>
      </c>
      <c r="D5436" s="0" t="s">
        <v>10212</v>
      </c>
    </row>
    <row r="5437" customFormat="false" ht="15" hidden="false" customHeight="false" outlineLevel="0" collapsed="false">
      <c r="A5437" s="0" t="s">
        <v>10213</v>
      </c>
      <c r="B5437" s="0" t="n">
        <f aca="false">HOUR(C5437)</f>
        <v>2</v>
      </c>
      <c r="C5437" s="1" t="n">
        <v>41379.0833333333</v>
      </c>
      <c r="D5437" s="0" t="s">
        <v>10214</v>
      </c>
    </row>
    <row r="5438" customFormat="false" ht="15" hidden="false" customHeight="false" outlineLevel="0" collapsed="false">
      <c r="A5438" s="0" t="s">
        <v>10215</v>
      </c>
      <c r="B5438" s="0" t="n">
        <f aca="false">HOUR(C5438)</f>
        <v>2</v>
      </c>
      <c r="C5438" s="1" t="n">
        <v>41379.0833333333</v>
      </c>
      <c r="D5438" s="0" t="s">
        <v>10216</v>
      </c>
    </row>
    <row r="5439" customFormat="false" ht="15" hidden="false" customHeight="false" outlineLevel="0" collapsed="false">
      <c r="A5439" s="0" t="s">
        <v>10217</v>
      </c>
      <c r="B5439" s="0" t="n">
        <f aca="false">HOUR(C5439)</f>
        <v>2</v>
      </c>
      <c r="C5439" s="1" t="n">
        <v>41379.0833333333</v>
      </c>
      <c r="D5439" s="0" t="s">
        <v>10218</v>
      </c>
    </row>
    <row r="5440" customFormat="false" ht="15" hidden="false" customHeight="false" outlineLevel="0" collapsed="false">
      <c r="A5440" s="0" t="s">
        <v>10219</v>
      </c>
      <c r="B5440" s="0" t="n">
        <f aca="false">HOUR(C5440)</f>
        <v>2</v>
      </c>
      <c r="C5440" s="1" t="n">
        <v>41379.0833333333</v>
      </c>
      <c r="D5440" s="0" t="s">
        <v>10220</v>
      </c>
    </row>
    <row r="5441" customFormat="false" ht="15" hidden="false" customHeight="false" outlineLevel="0" collapsed="false">
      <c r="A5441" s="0" t="s">
        <v>10221</v>
      </c>
      <c r="B5441" s="0" t="n">
        <f aca="false">HOUR(C5441)</f>
        <v>2</v>
      </c>
      <c r="C5441" s="1" t="n">
        <v>41379.0833333333</v>
      </c>
      <c r="D5441" s="0" t="s">
        <v>10222</v>
      </c>
    </row>
    <row r="5442" customFormat="false" ht="15" hidden="false" customHeight="false" outlineLevel="0" collapsed="false">
      <c r="A5442" s="0" t="s">
        <v>10223</v>
      </c>
      <c r="B5442" s="0" t="n">
        <f aca="false">HOUR(C5442)</f>
        <v>2</v>
      </c>
      <c r="C5442" s="1" t="n">
        <v>41379.0833333333</v>
      </c>
      <c r="D5442" s="0" t="s">
        <v>10224</v>
      </c>
    </row>
    <row r="5443" customFormat="false" ht="15" hidden="false" customHeight="false" outlineLevel="0" collapsed="false">
      <c r="A5443" s="0" t="s">
        <v>10225</v>
      </c>
      <c r="B5443" s="0" t="n">
        <f aca="false">HOUR(C5443)</f>
        <v>2</v>
      </c>
      <c r="C5443" s="1" t="n">
        <v>41379.0833333333</v>
      </c>
      <c r="D5443" s="0" t="s">
        <v>10226</v>
      </c>
    </row>
    <row r="5444" customFormat="false" ht="15" hidden="false" customHeight="false" outlineLevel="0" collapsed="false">
      <c r="A5444" s="0" t="s">
        <v>10227</v>
      </c>
      <c r="B5444" s="0" t="n">
        <f aca="false">HOUR(C5444)</f>
        <v>2</v>
      </c>
      <c r="C5444" s="1" t="n">
        <v>41379.0833333333</v>
      </c>
      <c r="D5444" s="0" t="s">
        <v>10228</v>
      </c>
    </row>
    <row r="5445" customFormat="false" ht="15" hidden="false" customHeight="false" outlineLevel="0" collapsed="false">
      <c r="A5445" s="0" t="s">
        <v>10229</v>
      </c>
      <c r="B5445" s="0" t="n">
        <f aca="false">HOUR(C5445)</f>
        <v>2</v>
      </c>
      <c r="C5445" s="1" t="n">
        <v>41379.0833333333</v>
      </c>
      <c r="D5445" s="0" t="s">
        <v>10230</v>
      </c>
    </row>
    <row r="5446" customFormat="false" ht="15" hidden="false" customHeight="false" outlineLevel="0" collapsed="false">
      <c r="A5446" s="0" t="s">
        <v>10231</v>
      </c>
      <c r="B5446" s="0" t="n">
        <f aca="false">HOUR(C5446)</f>
        <v>2</v>
      </c>
      <c r="C5446" s="1" t="n">
        <v>41379.0833333333</v>
      </c>
      <c r="D5446" s="0" t="s">
        <v>10232</v>
      </c>
    </row>
    <row r="5447" customFormat="false" ht="15" hidden="false" customHeight="false" outlineLevel="0" collapsed="false">
      <c r="A5447" s="0" t="s">
        <v>1029</v>
      </c>
      <c r="B5447" s="0" t="n">
        <f aca="false">HOUR(C5447)</f>
        <v>2</v>
      </c>
      <c r="C5447" s="1" t="n">
        <v>41379.0833333333</v>
      </c>
      <c r="D5447" s="0" t="s">
        <v>10233</v>
      </c>
    </row>
    <row r="5448" customFormat="false" ht="15" hidden="false" customHeight="false" outlineLevel="0" collapsed="false">
      <c r="A5448" s="0" t="s">
        <v>10234</v>
      </c>
      <c r="B5448" s="0" t="n">
        <f aca="false">HOUR(C5448)</f>
        <v>2</v>
      </c>
      <c r="C5448" s="1" t="n">
        <v>41379.0833333333</v>
      </c>
      <c r="D5448" s="0" t="s">
        <v>10235</v>
      </c>
    </row>
    <row r="5449" customFormat="false" ht="15" hidden="false" customHeight="false" outlineLevel="0" collapsed="false">
      <c r="A5449" s="0" t="s">
        <v>9887</v>
      </c>
      <c r="B5449" s="0" t="n">
        <f aca="false">HOUR(C5449)</f>
        <v>2</v>
      </c>
      <c r="C5449" s="1" t="n">
        <v>41379.0833333333</v>
      </c>
      <c r="D5449" s="0" t="s">
        <v>10236</v>
      </c>
    </row>
    <row r="5450" customFormat="false" ht="15" hidden="false" customHeight="false" outlineLevel="0" collapsed="false">
      <c r="A5450" s="0" t="s">
        <v>10237</v>
      </c>
      <c r="B5450" s="0" t="n">
        <f aca="false">HOUR(C5450)</f>
        <v>2</v>
      </c>
      <c r="C5450" s="1" t="n">
        <v>41379.0833333333</v>
      </c>
      <c r="D5450" s="0" t="s">
        <v>10238</v>
      </c>
    </row>
    <row r="5451" customFormat="false" ht="15" hidden="false" customHeight="false" outlineLevel="0" collapsed="false">
      <c r="A5451" s="0" t="s">
        <v>10239</v>
      </c>
      <c r="B5451" s="0" t="n">
        <f aca="false">HOUR(C5451)</f>
        <v>2</v>
      </c>
      <c r="C5451" s="1" t="n">
        <v>41379.0833333333</v>
      </c>
      <c r="D5451" s="0" t="s">
        <v>10240</v>
      </c>
    </row>
    <row r="5452" customFormat="false" ht="15" hidden="false" customHeight="false" outlineLevel="0" collapsed="false">
      <c r="A5452" s="0" t="s">
        <v>10241</v>
      </c>
      <c r="B5452" s="0" t="n">
        <f aca="false">HOUR(C5452)</f>
        <v>2</v>
      </c>
      <c r="C5452" s="1" t="n">
        <v>41379.0833333333</v>
      </c>
      <c r="D5452" s="0" t="s">
        <v>10242</v>
      </c>
    </row>
    <row r="5453" customFormat="false" ht="15" hidden="false" customHeight="false" outlineLevel="0" collapsed="false">
      <c r="A5453" s="0" t="s">
        <v>10243</v>
      </c>
      <c r="B5453" s="0" t="n">
        <f aca="false">HOUR(C5453)</f>
        <v>2</v>
      </c>
      <c r="C5453" s="1" t="n">
        <v>41379.0833333333</v>
      </c>
      <c r="D5453" s="0" t="s">
        <v>10244</v>
      </c>
    </row>
    <row r="5454" customFormat="false" ht="15" hidden="false" customHeight="false" outlineLevel="0" collapsed="false">
      <c r="A5454" s="0" t="s">
        <v>10245</v>
      </c>
      <c r="B5454" s="0" t="n">
        <f aca="false">HOUR(C5454)</f>
        <v>2</v>
      </c>
      <c r="C5454" s="1" t="n">
        <v>41379.0833333333</v>
      </c>
      <c r="D5454" s="0" t="s">
        <v>10246</v>
      </c>
    </row>
    <row r="5455" customFormat="false" ht="15" hidden="false" customHeight="false" outlineLevel="0" collapsed="false">
      <c r="A5455" s="0" t="s">
        <v>10247</v>
      </c>
      <c r="B5455" s="0" t="n">
        <f aca="false">HOUR(C5455)</f>
        <v>2</v>
      </c>
      <c r="C5455" s="1" t="n">
        <v>41379.0833333333</v>
      </c>
      <c r="D5455" s="0" t="s">
        <v>10248</v>
      </c>
    </row>
    <row r="5456" customFormat="false" ht="15" hidden="false" customHeight="false" outlineLevel="0" collapsed="false">
      <c r="A5456" s="0" t="s">
        <v>7692</v>
      </c>
      <c r="B5456" s="0" t="n">
        <f aca="false">HOUR(C5456)</f>
        <v>2</v>
      </c>
      <c r="C5456" s="1" t="n">
        <v>41379.0833333333</v>
      </c>
      <c r="D5456" s="0" t="s">
        <v>10249</v>
      </c>
    </row>
    <row r="5457" customFormat="false" ht="15" hidden="false" customHeight="false" outlineLevel="0" collapsed="false">
      <c r="A5457" s="0" t="s">
        <v>10250</v>
      </c>
      <c r="B5457" s="0" t="n">
        <f aca="false">HOUR(C5457)</f>
        <v>2</v>
      </c>
      <c r="C5457" s="1" t="n">
        <v>41379.0833333333</v>
      </c>
      <c r="D5457" s="0" t="s">
        <v>10251</v>
      </c>
    </row>
    <row r="5458" customFormat="false" ht="15" hidden="false" customHeight="false" outlineLevel="0" collapsed="false">
      <c r="A5458" s="0" t="s">
        <v>10252</v>
      </c>
      <c r="B5458" s="0" t="n">
        <f aca="false">HOUR(C5458)</f>
        <v>2</v>
      </c>
      <c r="C5458" s="1" t="n">
        <v>41379.0833333333</v>
      </c>
      <c r="D5458" s="0" t="s">
        <v>10253</v>
      </c>
    </row>
    <row r="5459" customFormat="false" ht="15" hidden="false" customHeight="false" outlineLevel="0" collapsed="false">
      <c r="A5459" s="0" t="s">
        <v>10254</v>
      </c>
      <c r="B5459" s="0" t="n">
        <f aca="false">HOUR(C5459)</f>
        <v>2</v>
      </c>
      <c r="C5459" s="1" t="n">
        <v>41379.0833333333</v>
      </c>
      <c r="D5459" s="0" t="s">
        <v>10255</v>
      </c>
    </row>
    <row r="5460" customFormat="false" ht="15" hidden="false" customHeight="false" outlineLevel="0" collapsed="false">
      <c r="A5460" s="0" t="s">
        <v>10256</v>
      </c>
      <c r="B5460" s="0" t="n">
        <f aca="false">HOUR(C5460)</f>
        <v>2</v>
      </c>
      <c r="C5460" s="1" t="n">
        <v>41379.0833333333</v>
      </c>
      <c r="D5460" s="0" t="s">
        <v>10257</v>
      </c>
    </row>
    <row r="5461" customFormat="false" ht="15" hidden="false" customHeight="false" outlineLevel="0" collapsed="false">
      <c r="A5461" s="0" t="s">
        <v>10258</v>
      </c>
      <c r="B5461" s="0" t="n">
        <f aca="false">HOUR(C5461)</f>
        <v>2</v>
      </c>
      <c r="C5461" s="1" t="n">
        <v>41379.0833333333</v>
      </c>
      <c r="D5461" s="0" t="s">
        <v>10259</v>
      </c>
    </row>
    <row r="5462" customFormat="false" ht="15" hidden="false" customHeight="false" outlineLevel="0" collapsed="false">
      <c r="A5462" s="0" t="s">
        <v>10260</v>
      </c>
      <c r="B5462" s="0" t="n">
        <f aca="false">HOUR(C5462)</f>
        <v>2</v>
      </c>
      <c r="C5462" s="1" t="n">
        <v>41379.0833333333</v>
      </c>
      <c r="D5462" s="0" t="s">
        <v>10261</v>
      </c>
    </row>
    <row r="5463" customFormat="false" ht="15" hidden="false" customHeight="false" outlineLevel="0" collapsed="false">
      <c r="A5463" s="0" t="s">
        <v>10262</v>
      </c>
      <c r="B5463" s="0" t="n">
        <f aca="false">HOUR(C5463)</f>
        <v>2</v>
      </c>
      <c r="C5463" s="1" t="n">
        <v>41379.0833333333</v>
      </c>
      <c r="D5463" s="0" t="s">
        <v>10263</v>
      </c>
    </row>
    <row r="5464" customFormat="false" ht="15" hidden="false" customHeight="false" outlineLevel="0" collapsed="false">
      <c r="A5464" s="0" t="s">
        <v>10264</v>
      </c>
      <c r="B5464" s="0" t="n">
        <f aca="false">HOUR(C5464)</f>
        <v>2</v>
      </c>
      <c r="C5464" s="1" t="n">
        <v>41379.0833333333</v>
      </c>
      <c r="D5464" s="0" t="s">
        <v>10265</v>
      </c>
    </row>
    <row r="5465" customFormat="false" ht="15" hidden="false" customHeight="false" outlineLevel="0" collapsed="false">
      <c r="A5465" s="0" t="s">
        <v>10266</v>
      </c>
      <c r="B5465" s="0" t="n">
        <f aca="false">HOUR(C5465)</f>
        <v>2</v>
      </c>
      <c r="C5465" s="1" t="n">
        <v>41379.0833333333</v>
      </c>
      <c r="D5465" s="0" t="s">
        <v>10267</v>
      </c>
    </row>
    <row r="5466" customFormat="false" ht="15" hidden="false" customHeight="false" outlineLevel="0" collapsed="false">
      <c r="A5466" s="0" t="s">
        <v>10268</v>
      </c>
      <c r="B5466" s="0" t="n">
        <f aca="false">HOUR(C5466)</f>
        <v>2</v>
      </c>
      <c r="C5466" s="1" t="n">
        <v>41379.0833333333</v>
      </c>
      <c r="D5466" s="0" t="s">
        <v>10269</v>
      </c>
    </row>
    <row r="5467" customFormat="false" ht="15" hidden="false" customHeight="false" outlineLevel="0" collapsed="false">
      <c r="A5467" s="0" t="s">
        <v>10270</v>
      </c>
      <c r="B5467" s="0" t="n">
        <f aca="false">HOUR(C5467)</f>
        <v>2</v>
      </c>
      <c r="C5467" s="1" t="n">
        <v>41379.0833333333</v>
      </c>
      <c r="D5467" s="0" t="s">
        <v>10271</v>
      </c>
    </row>
    <row r="5468" customFormat="false" ht="15" hidden="false" customHeight="false" outlineLevel="0" collapsed="false">
      <c r="A5468" s="0" t="s">
        <v>10272</v>
      </c>
      <c r="B5468" s="0" t="n">
        <f aca="false">HOUR(C5468)</f>
        <v>2</v>
      </c>
      <c r="C5468" s="1" t="n">
        <v>41379.0833333333</v>
      </c>
      <c r="D5468" s="0" t="s">
        <v>10273</v>
      </c>
    </row>
    <row r="5469" customFormat="false" ht="15" hidden="false" customHeight="false" outlineLevel="0" collapsed="false">
      <c r="A5469" s="0" t="s">
        <v>8008</v>
      </c>
      <c r="B5469" s="0" t="n">
        <f aca="false">HOUR(C5469)</f>
        <v>2</v>
      </c>
      <c r="C5469" s="1" t="n">
        <v>41379.0833333333</v>
      </c>
      <c r="D5469" s="0" t="s">
        <v>10274</v>
      </c>
    </row>
    <row r="5470" customFormat="false" ht="15" hidden="false" customHeight="false" outlineLevel="0" collapsed="false">
      <c r="A5470" s="0" t="s">
        <v>3237</v>
      </c>
      <c r="B5470" s="0" t="n">
        <f aca="false">HOUR(C5470)</f>
        <v>2</v>
      </c>
      <c r="C5470" s="1" t="n">
        <v>41379.0833333333</v>
      </c>
      <c r="D5470" s="0" t="s">
        <v>10275</v>
      </c>
    </row>
    <row r="5471" customFormat="false" ht="15" hidden="false" customHeight="false" outlineLevel="0" collapsed="false">
      <c r="A5471" s="0" t="s">
        <v>10276</v>
      </c>
      <c r="B5471" s="0" t="n">
        <f aca="false">HOUR(C5471)</f>
        <v>2</v>
      </c>
      <c r="C5471" s="1" t="n">
        <v>41379.0833333333</v>
      </c>
      <c r="D5471" s="0" t="s">
        <v>10277</v>
      </c>
    </row>
    <row r="5472" customFormat="false" ht="15" hidden="false" customHeight="false" outlineLevel="0" collapsed="false">
      <c r="A5472" s="0" t="s">
        <v>10278</v>
      </c>
      <c r="B5472" s="0" t="n">
        <f aca="false">HOUR(C5472)</f>
        <v>2</v>
      </c>
      <c r="C5472" s="1" t="n">
        <v>41379.0833333333</v>
      </c>
      <c r="D5472" s="0" t="s">
        <v>10279</v>
      </c>
    </row>
    <row r="5473" customFormat="false" ht="15" hidden="false" customHeight="false" outlineLevel="0" collapsed="false">
      <c r="A5473" s="0" t="s">
        <v>10280</v>
      </c>
      <c r="B5473" s="0" t="n">
        <f aca="false">HOUR(C5473)</f>
        <v>2</v>
      </c>
      <c r="C5473" s="1" t="n">
        <v>41379.0833333333</v>
      </c>
      <c r="D5473" s="0" t="s">
        <v>10281</v>
      </c>
    </row>
    <row r="5474" customFormat="false" ht="15" hidden="false" customHeight="false" outlineLevel="0" collapsed="false">
      <c r="A5474" s="0" t="s">
        <v>10282</v>
      </c>
      <c r="B5474" s="0" t="n">
        <f aca="false">HOUR(C5474)</f>
        <v>2</v>
      </c>
      <c r="C5474" s="1" t="n">
        <v>41379.0833333333</v>
      </c>
      <c r="D5474" s="0" t="s">
        <v>10283</v>
      </c>
    </row>
    <row r="5475" customFormat="false" ht="15" hidden="false" customHeight="false" outlineLevel="0" collapsed="false">
      <c r="A5475" s="0" t="s">
        <v>10284</v>
      </c>
      <c r="B5475" s="0" t="n">
        <f aca="false">HOUR(C5475)</f>
        <v>2</v>
      </c>
      <c r="C5475" s="1" t="n">
        <v>41379.0833333333</v>
      </c>
      <c r="D5475" s="0" t="s">
        <v>10285</v>
      </c>
    </row>
    <row r="5476" customFormat="false" ht="15" hidden="false" customHeight="false" outlineLevel="0" collapsed="false">
      <c r="A5476" s="0" t="s">
        <v>10286</v>
      </c>
      <c r="B5476" s="0" t="n">
        <f aca="false">HOUR(C5476)</f>
        <v>2</v>
      </c>
      <c r="C5476" s="1" t="n">
        <v>41379.0833333333</v>
      </c>
      <c r="D5476" s="0" t="s">
        <v>10287</v>
      </c>
    </row>
    <row r="5477" customFormat="false" ht="15" hidden="false" customHeight="false" outlineLevel="0" collapsed="false">
      <c r="A5477" s="0" t="s">
        <v>10288</v>
      </c>
      <c r="B5477" s="0" t="n">
        <f aca="false">HOUR(C5477)</f>
        <v>2</v>
      </c>
      <c r="C5477" s="1" t="n">
        <v>41379.0833333333</v>
      </c>
      <c r="D5477" s="0" t="s">
        <v>10289</v>
      </c>
    </row>
    <row r="5478" customFormat="false" ht="15" hidden="false" customHeight="false" outlineLevel="0" collapsed="false">
      <c r="A5478" s="0" t="s">
        <v>10290</v>
      </c>
      <c r="B5478" s="0" t="n">
        <f aca="false">HOUR(C5478)</f>
        <v>2</v>
      </c>
      <c r="C5478" s="1" t="n">
        <v>41379.0833333333</v>
      </c>
      <c r="D5478" s="0" t="s">
        <v>10291</v>
      </c>
    </row>
    <row r="5479" customFormat="false" ht="15" hidden="false" customHeight="false" outlineLevel="0" collapsed="false">
      <c r="A5479" s="0" t="s">
        <v>10292</v>
      </c>
      <c r="B5479" s="0" t="n">
        <f aca="false">HOUR(C5479)</f>
        <v>2</v>
      </c>
      <c r="C5479" s="1" t="n">
        <v>41379.0833333333</v>
      </c>
      <c r="D5479" s="0" t="s">
        <v>10293</v>
      </c>
    </row>
    <row r="5480" customFormat="false" ht="15" hidden="false" customHeight="false" outlineLevel="0" collapsed="false">
      <c r="A5480" s="0" t="s">
        <v>10294</v>
      </c>
      <c r="B5480" s="0" t="n">
        <f aca="false">HOUR(C5480)</f>
        <v>2</v>
      </c>
      <c r="C5480" s="1" t="n">
        <v>41379.0833333333</v>
      </c>
      <c r="D5480" s="0" t="s">
        <v>10295</v>
      </c>
    </row>
    <row r="5481" customFormat="false" ht="15" hidden="false" customHeight="false" outlineLevel="0" collapsed="false">
      <c r="A5481" s="0" t="s">
        <v>736</v>
      </c>
      <c r="B5481" s="0" t="n">
        <f aca="false">HOUR(C5481)</f>
        <v>2</v>
      </c>
      <c r="C5481" s="1" t="n">
        <v>41379.0840277778</v>
      </c>
      <c r="D5481" s="0" t="s">
        <v>10296</v>
      </c>
    </row>
    <row r="5482" customFormat="false" ht="15" hidden="false" customHeight="false" outlineLevel="0" collapsed="false">
      <c r="A5482" s="0" t="s">
        <v>10297</v>
      </c>
      <c r="B5482" s="0" t="n">
        <f aca="false">HOUR(C5482)</f>
        <v>2</v>
      </c>
      <c r="C5482" s="1" t="n">
        <v>41379.0840277778</v>
      </c>
      <c r="D5482" s="0" t="s">
        <v>10298</v>
      </c>
    </row>
    <row r="5483" customFormat="false" ht="15" hidden="false" customHeight="false" outlineLevel="0" collapsed="false">
      <c r="A5483" s="0" t="s">
        <v>10299</v>
      </c>
      <c r="B5483" s="0" t="n">
        <f aca="false">HOUR(C5483)</f>
        <v>2</v>
      </c>
      <c r="C5483" s="1" t="n">
        <v>41379.0840277778</v>
      </c>
      <c r="D5483" s="0" t="s">
        <v>10300</v>
      </c>
    </row>
    <row r="5484" customFormat="false" ht="15" hidden="false" customHeight="false" outlineLevel="0" collapsed="false">
      <c r="A5484" s="0" t="s">
        <v>4811</v>
      </c>
      <c r="B5484" s="0" t="n">
        <f aca="false">HOUR(C5484)</f>
        <v>2</v>
      </c>
      <c r="C5484" s="1" t="n">
        <v>41379.0840277778</v>
      </c>
      <c r="D5484" s="0" t="s">
        <v>10301</v>
      </c>
    </row>
    <row r="5485" customFormat="false" ht="15" hidden="false" customHeight="false" outlineLevel="0" collapsed="false">
      <c r="A5485" s="0" t="s">
        <v>10302</v>
      </c>
      <c r="B5485" s="0" t="n">
        <f aca="false">HOUR(C5485)</f>
        <v>2</v>
      </c>
      <c r="C5485" s="1" t="n">
        <v>41379.0840277778</v>
      </c>
      <c r="D5485" s="0" t="s">
        <v>10303</v>
      </c>
    </row>
    <row r="5486" customFormat="false" ht="15" hidden="false" customHeight="false" outlineLevel="0" collapsed="false">
      <c r="A5486" s="0" t="s">
        <v>10304</v>
      </c>
      <c r="B5486" s="0" t="n">
        <f aca="false">HOUR(C5486)</f>
        <v>2</v>
      </c>
      <c r="C5486" s="1" t="n">
        <v>41379.0840277778</v>
      </c>
      <c r="D5486" s="0" t="s">
        <v>10305</v>
      </c>
    </row>
    <row r="5487" customFormat="false" ht="15" hidden="false" customHeight="false" outlineLevel="0" collapsed="false">
      <c r="A5487" s="0" t="s">
        <v>10306</v>
      </c>
      <c r="B5487" s="0" t="n">
        <f aca="false">HOUR(C5487)</f>
        <v>2</v>
      </c>
      <c r="C5487" s="1" t="n">
        <v>41379.0840277778</v>
      </c>
      <c r="D5487" s="0" t="s">
        <v>10307</v>
      </c>
    </row>
    <row r="5488" customFormat="false" ht="15" hidden="false" customHeight="false" outlineLevel="0" collapsed="false">
      <c r="A5488" s="0" t="s">
        <v>10308</v>
      </c>
      <c r="B5488" s="0" t="n">
        <f aca="false">HOUR(C5488)</f>
        <v>2</v>
      </c>
      <c r="C5488" s="1" t="n">
        <v>41379.0840277778</v>
      </c>
      <c r="D5488" s="0" t="s">
        <v>10309</v>
      </c>
    </row>
    <row r="5489" customFormat="false" ht="15" hidden="false" customHeight="false" outlineLevel="0" collapsed="false">
      <c r="A5489" s="0" t="s">
        <v>10310</v>
      </c>
      <c r="B5489" s="0" t="n">
        <f aca="false">HOUR(C5489)</f>
        <v>2</v>
      </c>
      <c r="C5489" s="1" t="n">
        <v>41379.0840277778</v>
      </c>
      <c r="D5489" s="0" t="s">
        <v>10311</v>
      </c>
    </row>
    <row r="5490" customFormat="false" ht="15" hidden="false" customHeight="false" outlineLevel="0" collapsed="false">
      <c r="A5490" s="0" t="s">
        <v>2784</v>
      </c>
      <c r="B5490" s="0" t="n">
        <f aca="false">HOUR(C5490)</f>
        <v>2</v>
      </c>
      <c r="C5490" s="1" t="n">
        <v>41379.0840277778</v>
      </c>
      <c r="D5490" s="0" t="s">
        <v>10312</v>
      </c>
    </row>
    <row r="5491" customFormat="false" ht="15" hidden="false" customHeight="false" outlineLevel="0" collapsed="false">
      <c r="A5491" s="0" t="s">
        <v>10313</v>
      </c>
      <c r="B5491" s="0" t="n">
        <f aca="false">HOUR(C5491)</f>
        <v>2</v>
      </c>
      <c r="C5491" s="1" t="n">
        <v>41379.0840277778</v>
      </c>
      <c r="D5491" s="0" t="s">
        <v>10314</v>
      </c>
    </row>
    <row r="5492" customFormat="false" ht="15" hidden="false" customHeight="false" outlineLevel="0" collapsed="false">
      <c r="A5492" s="0" t="s">
        <v>10315</v>
      </c>
      <c r="B5492" s="0" t="n">
        <f aca="false">HOUR(C5492)</f>
        <v>2</v>
      </c>
      <c r="C5492" s="1" t="n">
        <v>41379.0840277778</v>
      </c>
      <c r="D5492" s="0" t="s">
        <v>10316</v>
      </c>
    </row>
    <row r="5493" customFormat="false" ht="15" hidden="false" customHeight="false" outlineLevel="0" collapsed="false">
      <c r="A5493" s="0" t="s">
        <v>10317</v>
      </c>
      <c r="B5493" s="0" t="n">
        <f aca="false">HOUR(C5493)</f>
        <v>2</v>
      </c>
      <c r="C5493" s="1" t="n">
        <v>41379.0840277778</v>
      </c>
      <c r="D5493" s="0" t="s">
        <v>10318</v>
      </c>
    </row>
    <row r="5494" customFormat="false" ht="15" hidden="false" customHeight="false" outlineLevel="0" collapsed="false">
      <c r="A5494" s="0" t="s">
        <v>6203</v>
      </c>
      <c r="B5494" s="0" t="n">
        <f aca="false">HOUR(C5494)</f>
        <v>2</v>
      </c>
      <c r="C5494" s="1" t="n">
        <v>41379.0840277778</v>
      </c>
      <c r="D5494" s="0" t="s">
        <v>10319</v>
      </c>
    </row>
    <row r="5495" customFormat="false" ht="15" hidden="false" customHeight="false" outlineLevel="0" collapsed="false">
      <c r="A5495" s="0" t="s">
        <v>190</v>
      </c>
      <c r="B5495" s="0" t="n">
        <f aca="false">HOUR(C5495)</f>
        <v>2</v>
      </c>
      <c r="C5495" s="1" t="n">
        <v>41379.0840277778</v>
      </c>
      <c r="D5495" s="0" t="s">
        <v>10320</v>
      </c>
    </row>
    <row r="5496" customFormat="false" ht="15" hidden="false" customHeight="false" outlineLevel="0" collapsed="false">
      <c r="A5496" s="0" t="s">
        <v>10321</v>
      </c>
      <c r="B5496" s="0" t="n">
        <f aca="false">HOUR(C5496)</f>
        <v>2</v>
      </c>
      <c r="C5496" s="1" t="n">
        <v>41379.0840277778</v>
      </c>
      <c r="D5496" s="0" t="s">
        <v>10322</v>
      </c>
    </row>
    <row r="5497" customFormat="false" ht="15" hidden="false" customHeight="false" outlineLevel="0" collapsed="false">
      <c r="A5497" s="0" t="s">
        <v>10323</v>
      </c>
      <c r="B5497" s="0" t="n">
        <f aca="false">HOUR(C5497)</f>
        <v>2</v>
      </c>
      <c r="C5497" s="1" t="n">
        <v>41379.0840277778</v>
      </c>
      <c r="D5497" s="0" t="s">
        <v>10324</v>
      </c>
    </row>
    <row r="5498" customFormat="false" ht="15" hidden="false" customHeight="false" outlineLevel="0" collapsed="false">
      <c r="A5498" s="0" t="s">
        <v>10325</v>
      </c>
      <c r="B5498" s="0" t="n">
        <f aca="false">HOUR(C5498)</f>
        <v>2</v>
      </c>
      <c r="C5498" s="1" t="n">
        <v>41379.0840277778</v>
      </c>
      <c r="D5498" s="0" t="s">
        <v>10326</v>
      </c>
    </row>
    <row r="5499" customFormat="false" ht="15" hidden="false" customHeight="false" outlineLevel="0" collapsed="false">
      <c r="A5499" s="0" t="s">
        <v>10327</v>
      </c>
      <c r="B5499" s="0" t="n">
        <f aca="false">HOUR(C5499)</f>
        <v>2</v>
      </c>
      <c r="C5499" s="1" t="n">
        <v>41379.0840277778</v>
      </c>
      <c r="D5499" s="0" t="s">
        <v>10328</v>
      </c>
    </row>
    <row r="5500" customFormat="false" ht="15" hidden="false" customHeight="false" outlineLevel="0" collapsed="false">
      <c r="A5500" s="0" t="s">
        <v>10329</v>
      </c>
      <c r="B5500" s="0" t="n">
        <f aca="false">HOUR(C5500)</f>
        <v>2</v>
      </c>
      <c r="C5500" s="1" t="n">
        <v>41379.0840277778</v>
      </c>
      <c r="D5500" s="0" t="s">
        <v>10330</v>
      </c>
    </row>
    <row r="5501" customFormat="false" ht="15" hidden="false" customHeight="false" outlineLevel="0" collapsed="false">
      <c r="A5501" s="0" t="s">
        <v>1801</v>
      </c>
      <c r="B5501" s="0" t="n">
        <f aca="false">HOUR(C5501)</f>
        <v>2</v>
      </c>
      <c r="C5501" s="1" t="n">
        <v>41379.0840277778</v>
      </c>
      <c r="D5501" s="0" t="s">
        <v>10331</v>
      </c>
    </row>
    <row r="5502" customFormat="false" ht="15" hidden="false" customHeight="false" outlineLevel="0" collapsed="false">
      <c r="A5502" s="0" t="s">
        <v>10332</v>
      </c>
      <c r="B5502" s="0" t="n">
        <f aca="false">HOUR(C5502)</f>
        <v>2</v>
      </c>
      <c r="C5502" s="1" t="n">
        <v>41379.0840277778</v>
      </c>
      <c r="D5502" s="0" t="s">
        <v>10333</v>
      </c>
    </row>
    <row r="5503" customFormat="false" ht="15" hidden="false" customHeight="false" outlineLevel="0" collapsed="false">
      <c r="A5503" s="0" t="s">
        <v>1983</v>
      </c>
      <c r="B5503" s="0" t="n">
        <f aca="false">HOUR(C5503)</f>
        <v>2</v>
      </c>
      <c r="C5503" s="1" t="n">
        <v>41379.0840277778</v>
      </c>
      <c r="D5503" s="0" t="s">
        <v>10334</v>
      </c>
    </row>
    <row r="5504" customFormat="false" ht="15" hidden="false" customHeight="false" outlineLevel="0" collapsed="false">
      <c r="A5504" s="0" t="s">
        <v>10335</v>
      </c>
      <c r="B5504" s="0" t="n">
        <f aca="false">HOUR(C5504)</f>
        <v>2</v>
      </c>
      <c r="C5504" s="1" t="n">
        <v>41379.0840277778</v>
      </c>
      <c r="D5504" s="0" t="s">
        <v>10336</v>
      </c>
    </row>
    <row r="5505" customFormat="false" ht="15" hidden="false" customHeight="false" outlineLevel="0" collapsed="false">
      <c r="A5505" s="0" t="s">
        <v>10025</v>
      </c>
      <c r="B5505" s="0" t="n">
        <f aca="false">HOUR(C5505)</f>
        <v>2</v>
      </c>
      <c r="C5505" s="1" t="n">
        <v>41379.0840277778</v>
      </c>
      <c r="D5505" s="0" t="s">
        <v>10337</v>
      </c>
    </row>
    <row r="5506" customFormat="false" ht="15" hidden="false" customHeight="false" outlineLevel="0" collapsed="false">
      <c r="A5506" s="0" t="s">
        <v>10338</v>
      </c>
      <c r="B5506" s="0" t="n">
        <f aca="false">HOUR(C5506)</f>
        <v>2</v>
      </c>
      <c r="C5506" s="1" t="n">
        <v>41379.0840277778</v>
      </c>
      <c r="D5506" s="0" t="s">
        <v>10339</v>
      </c>
    </row>
    <row r="5507" customFormat="false" ht="15" hidden="false" customHeight="false" outlineLevel="0" collapsed="false">
      <c r="A5507" s="0" t="s">
        <v>2784</v>
      </c>
      <c r="B5507" s="0" t="n">
        <f aca="false">HOUR(C5507)</f>
        <v>2</v>
      </c>
      <c r="C5507" s="1" t="n">
        <v>41379.0840277778</v>
      </c>
      <c r="D5507" s="0" t="s">
        <v>10340</v>
      </c>
    </row>
    <row r="5508" customFormat="false" ht="15" hidden="false" customHeight="false" outlineLevel="0" collapsed="false">
      <c r="A5508" s="0" t="s">
        <v>10341</v>
      </c>
      <c r="B5508" s="0" t="n">
        <f aca="false">HOUR(C5508)</f>
        <v>2</v>
      </c>
      <c r="C5508" s="1" t="n">
        <v>41379.0840277778</v>
      </c>
      <c r="D5508" s="0" t="s">
        <v>10342</v>
      </c>
    </row>
    <row r="5509" customFormat="false" ht="15" hidden="false" customHeight="false" outlineLevel="0" collapsed="false">
      <c r="A5509" s="0" t="s">
        <v>10343</v>
      </c>
      <c r="B5509" s="0" t="n">
        <f aca="false">HOUR(C5509)</f>
        <v>2</v>
      </c>
      <c r="C5509" s="1" t="n">
        <v>41379.0840277778</v>
      </c>
      <c r="D5509" s="0" t="s">
        <v>10344</v>
      </c>
    </row>
    <row r="5510" customFormat="false" ht="15" hidden="false" customHeight="false" outlineLevel="0" collapsed="false">
      <c r="A5510" s="0" t="s">
        <v>10345</v>
      </c>
      <c r="B5510" s="0" t="n">
        <f aca="false">HOUR(C5510)</f>
        <v>2</v>
      </c>
      <c r="C5510" s="1" t="n">
        <v>41379.0840277778</v>
      </c>
      <c r="D5510" s="0" t="s">
        <v>10346</v>
      </c>
    </row>
    <row r="5511" customFormat="false" ht="15" hidden="false" customHeight="false" outlineLevel="0" collapsed="false">
      <c r="A5511" s="0" t="s">
        <v>10347</v>
      </c>
      <c r="B5511" s="0" t="n">
        <f aca="false">HOUR(C5511)</f>
        <v>2</v>
      </c>
      <c r="C5511" s="1" t="n">
        <v>41379.0840277778</v>
      </c>
      <c r="D5511" s="0" t="s">
        <v>10348</v>
      </c>
    </row>
    <row r="5512" customFormat="false" ht="15" hidden="false" customHeight="false" outlineLevel="0" collapsed="false">
      <c r="A5512" s="0" t="s">
        <v>10349</v>
      </c>
      <c r="B5512" s="0" t="n">
        <f aca="false">HOUR(C5512)</f>
        <v>2</v>
      </c>
      <c r="C5512" s="1" t="n">
        <v>41379.0840277778</v>
      </c>
      <c r="D5512" s="0" t="s">
        <v>10350</v>
      </c>
    </row>
    <row r="5513" customFormat="false" ht="15" hidden="false" customHeight="false" outlineLevel="0" collapsed="false">
      <c r="A5513" s="0" t="s">
        <v>10351</v>
      </c>
      <c r="B5513" s="0" t="n">
        <f aca="false">HOUR(C5513)</f>
        <v>2</v>
      </c>
      <c r="C5513" s="1" t="n">
        <v>41379.0840277778</v>
      </c>
      <c r="D5513" s="0" t="s">
        <v>10352</v>
      </c>
    </row>
    <row r="5514" customFormat="false" ht="15" hidden="false" customHeight="false" outlineLevel="0" collapsed="false">
      <c r="A5514" s="0" t="s">
        <v>10353</v>
      </c>
      <c r="B5514" s="0" t="n">
        <f aca="false">HOUR(C5514)</f>
        <v>2</v>
      </c>
      <c r="C5514" s="1" t="n">
        <v>41379.0840277778</v>
      </c>
      <c r="D5514" s="0" t="s">
        <v>10354</v>
      </c>
    </row>
    <row r="5515" customFormat="false" ht="15" hidden="false" customHeight="false" outlineLevel="0" collapsed="false">
      <c r="A5515" s="0" t="s">
        <v>10355</v>
      </c>
      <c r="B5515" s="0" t="n">
        <f aca="false">HOUR(C5515)</f>
        <v>2</v>
      </c>
      <c r="C5515" s="1" t="n">
        <v>41379.0840277778</v>
      </c>
      <c r="D5515" s="0" t="s">
        <v>10356</v>
      </c>
    </row>
    <row r="5516" customFormat="false" ht="15" hidden="false" customHeight="false" outlineLevel="0" collapsed="false">
      <c r="A5516" s="0" t="s">
        <v>10357</v>
      </c>
      <c r="B5516" s="0" t="n">
        <f aca="false">HOUR(C5516)</f>
        <v>2</v>
      </c>
      <c r="C5516" s="1" t="n">
        <v>41379.0840277778</v>
      </c>
      <c r="D5516" s="0" t="s">
        <v>10358</v>
      </c>
    </row>
    <row r="5517" customFormat="false" ht="15" hidden="false" customHeight="false" outlineLevel="0" collapsed="false">
      <c r="A5517" s="0" t="s">
        <v>10359</v>
      </c>
      <c r="B5517" s="0" t="n">
        <f aca="false">HOUR(C5517)</f>
        <v>2</v>
      </c>
      <c r="C5517" s="1" t="n">
        <v>41379.0840277778</v>
      </c>
      <c r="D5517" s="0" t="s">
        <v>10360</v>
      </c>
    </row>
    <row r="5518" customFormat="false" ht="15" hidden="false" customHeight="false" outlineLevel="0" collapsed="false">
      <c r="A5518" s="0" t="s">
        <v>10361</v>
      </c>
      <c r="B5518" s="0" t="n">
        <f aca="false">HOUR(C5518)</f>
        <v>2</v>
      </c>
      <c r="C5518" s="1" t="n">
        <v>41379.0840277778</v>
      </c>
      <c r="D5518" s="0" t="s">
        <v>10362</v>
      </c>
    </row>
    <row r="5519" customFormat="false" ht="15" hidden="false" customHeight="false" outlineLevel="0" collapsed="false">
      <c r="A5519" s="0" t="s">
        <v>10363</v>
      </c>
      <c r="B5519" s="0" t="n">
        <f aca="false">HOUR(C5519)</f>
        <v>2</v>
      </c>
      <c r="C5519" s="1" t="n">
        <v>41379.0840277778</v>
      </c>
      <c r="D5519" s="0" t="s">
        <v>10364</v>
      </c>
    </row>
    <row r="5520" customFormat="false" ht="15" hidden="false" customHeight="false" outlineLevel="0" collapsed="false">
      <c r="A5520" s="0" t="s">
        <v>10365</v>
      </c>
      <c r="B5520" s="0" t="n">
        <f aca="false">HOUR(C5520)</f>
        <v>2</v>
      </c>
      <c r="C5520" s="1" t="n">
        <v>41379.0840277778</v>
      </c>
      <c r="D5520" s="0" t="s">
        <v>10366</v>
      </c>
    </row>
    <row r="5521" customFormat="false" ht="15" hidden="false" customHeight="false" outlineLevel="0" collapsed="false">
      <c r="A5521" s="0" t="s">
        <v>7095</v>
      </c>
      <c r="B5521" s="0" t="n">
        <f aca="false">HOUR(C5521)</f>
        <v>2</v>
      </c>
      <c r="C5521" s="1" t="n">
        <v>41379.0840277778</v>
      </c>
      <c r="D5521" s="0" t="s">
        <v>10367</v>
      </c>
    </row>
    <row r="5522" customFormat="false" ht="15" hidden="false" customHeight="false" outlineLevel="0" collapsed="false">
      <c r="A5522" s="0" t="s">
        <v>2224</v>
      </c>
      <c r="B5522" s="0" t="n">
        <f aca="false">HOUR(C5522)</f>
        <v>2</v>
      </c>
      <c r="C5522" s="1" t="n">
        <v>41379.0840277778</v>
      </c>
      <c r="D5522" s="0" t="s">
        <v>10368</v>
      </c>
    </row>
    <row r="5523" customFormat="false" ht="15" hidden="false" customHeight="false" outlineLevel="0" collapsed="false">
      <c r="A5523" s="0" t="s">
        <v>10369</v>
      </c>
      <c r="B5523" s="0" t="n">
        <f aca="false">HOUR(C5523)</f>
        <v>2</v>
      </c>
      <c r="C5523" s="1" t="n">
        <v>41379.0840277778</v>
      </c>
      <c r="D5523" s="0" t="s">
        <v>10370</v>
      </c>
    </row>
    <row r="5524" customFormat="false" ht="15" hidden="false" customHeight="false" outlineLevel="0" collapsed="false">
      <c r="A5524" s="2" t="s">
        <v>10371</v>
      </c>
      <c r="B5524" s="0" t="n">
        <f aca="false">HOUR(C5524)</f>
        <v>2</v>
      </c>
      <c r="C5524" s="1" t="n">
        <v>41379.0840277778</v>
      </c>
      <c r="D5524" s="0" t="s">
        <v>10372</v>
      </c>
    </row>
    <row r="5525" customFormat="false" ht="15" hidden="false" customHeight="false" outlineLevel="0" collapsed="false">
      <c r="A5525" s="0" t="s">
        <v>10373</v>
      </c>
      <c r="B5525" s="0" t="n">
        <f aca="false">HOUR(C5525)</f>
        <v>2</v>
      </c>
      <c r="C5525" s="1" t="n">
        <v>41379.0840277778</v>
      </c>
      <c r="D5525" s="0" t="s">
        <v>10374</v>
      </c>
    </row>
    <row r="5526" customFormat="false" ht="15" hidden="false" customHeight="false" outlineLevel="0" collapsed="false">
      <c r="A5526" s="0" t="s">
        <v>10375</v>
      </c>
      <c r="B5526" s="0" t="n">
        <f aca="false">HOUR(C5526)</f>
        <v>2</v>
      </c>
      <c r="C5526" s="1" t="n">
        <v>41379.0840277778</v>
      </c>
      <c r="D5526" s="0" t="s">
        <v>10376</v>
      </c>
    </row>
    <row r="5527" customFormat="false" ht="15" hidden="false" customHeight="false" outlineLevel="0" collapsed="false">
      <c r="A5527" s="0" t="s">
        <v>10377</v>
      </c>
      <c r="B5527" s="0" t="n">
        <f aca="false">HOUR(C5527)</f>
        <v>2</v>
      </c>
      <c r="C5527" s="1" t="n">
        <v>41379.0840277778</v>
      </c>
      <c r="D5527" s="0" t="s">
        <v>10378</v>
      </c>
    </row>
    <row r="5528" customFormat="false" ht="15" hidden="false" customHeight="false" outlineLevel="0" collapsed="false">
      <c r="A5528" s="0" t="s">
        <v>10379</v>
      </c>
      <c r="B5528" s="0" t="n">
        <f aca="false">HOUR(C5528)</f>
        <v>2</v>
      </c>
      <c r="C5528" s="1" t="n">
        <v>41379.0840277778</v>
      </c>
      <c r="D5528" s="0" t="s">
        <v>10380</v>
      </c>
    </row>
    <row r="5529" customFormat="false" ht="15" hidden="false" customHeight="false" outlineLevel="0" collapsed="false">
      <c r="A5529" s="0" t="s">
        <v>10381</v>
      </c>
      <c r="B5529" s="0" t="n">
        <f aca="false">HOUR(C5529)</f>
        <v>2</v>
      </c>
      <c r="C5529" s="1" t="n">
        <v>41379.0840277778</v>
      </c>
      <c r="D5529" s="0" t="s">
        <v>10382</v>
      </c>
    </row>
    <row r="5530" customFormat="false" ht="15" hidden="false" customHeight="false" outlineLevel="0" collapsed="false">
      <c r="A5530" s="0" t="s">
        <v>10383</v>
      </c>
      <c r="B5530" s="0" t="n">
        <f aca="false">HOUR(C5530)</f>
        <v>2</v>
      </c>
      <c r="C5530" s="1" t="n">
        <v>41379.0840277778</v>
      </c>
      <c r="D5530" s="0" t="s">
        <v>10384</v>
      </c>
    </row>
    <row r="5531" customFormat="false" ht="15" hidden="false" customHeight="false" outlineLevel="0" collapsed="false">
      <c r="A5531" s="0" t="s">
        <v>10385</v>
      </c>
      <c r="B5531" s="0" t="n">
        <f aca="false">HOUR(C5531)</f>
        <v>2</v>
      </c>
      <c r="C5531" s="1" t="n">
        <v>41379.0840277778</v>
      </c>
      <c r="D5531" s="0" t="s">
        <v>10386</v>
      </c>
    </row>
    <row r="5532" customFormat="false" ht="15" hidden="false" customHeight="false" outlineLevel="0" collapsed="false">
      <c r="A5532" s="0" t="s">
        <v>10387</v>
      </c>
      <c r="B5532" s="0" t="n">
        <f aca="false">HOUR(C5532)</f>
        <v>2</v>
      </c>
      <c r="C5532" s="1" t="n">
        <v>41379.0840277778</v>
      </c>
      <c r="D5532" s="0" t="s">
        <v>10388</v>
      </c>
    </row>
    <row r="5533" customFormat="false" ht="15" hidden="false" customHeight="false" outlineLevel="0" collapsed="false">
      <c r="A5533" s="0" t="s">
        <v>10389</v>
      </c>
      <c r="B5533" s="0" t="n">
        <f aca="false">HOUR(C5533)</f>
        <v>2</v>
      </c>
      <c r="C5533" s="1" t="n">
        <v>41379.0840277778</v>
      </c>
      <c r="D5533" s="0" t="s">
        <v>10390</v>
      </c>
    </row>
    <row r="5534" customFormat="false" ht="15" hidden="false" customHeight="false" outlineLevel="0" collapsed="false">
      <c r="A5534" s="0" t="s">
        <v>10391</v>
      </c>
      <c r="B5534" s="0" t="n">
        <f aca="false">HOUR(C5534)</f>
        <v>2</v>
      </c>
      <c r="C5534" s="1" t="n">
        <v>41379.0840277778</v>
      </c>
      <c r="D5534" s="0" t="s">
        <v>10392</v>
      </c>
    </row>
    <row r="5535" customFormat="false" ht="15" hidden="false" customHeight="false" outlineLevel="0" collapsed="false">
      <c r="A5535" s="0" t="s">
        <v>4448</v>
      </c>
      <c r="B5535" s="0" t="n">
        <f aca="false">HOUR(C5535)</f>
        <v>2</v>
      </c>
      <c r="C5535" s="1" t="n">
        <v>41379.0840277778</v>
      </c>
      <c r="D5535" s="0" t="s">
        <v>10393</v>
      </c>
    </row>
    <row r="5536" customFormat="false" ht="15" hidden="false" customHeight="false" outlineLevel="0" collapsed="false">
      <c r="A5536" s="0" t="s">
        <v>10394</v>
      </c>
      <c r="B5536" s="0" t="n">
        <f aca="false">HOUR(C5536)</f>
        <v>2</v>
      </c>
      <c r="C5536" s="1" t="n">
        <v>41379.0840277778</v>
      </c>
      <c r="D5536" s="0" t="s">
        <v>10395</v>
      </c>
    </row>
    <row r="5537" customFormat="false" ht="15" hidden="false" customHeight="false" outlineLevel="0" collapsed="false">
      <c r="A5537" s="0" t="s">
        <v>10396</v>
      </c>
      <c r="B5537" s="0" t="n">
        <f aca="false">HOUR(C5537)</f>
        <v>2</v>
      </c>
      <c r="C5537" s="1" t="n">
        <v>41379.0840277778</v>
      </c>
      <c r="D5537" s="0" t="s">
        <v>10397</v>
      </c>
    </row>
    <row r="5538" customFormat="false" ht="15" hidden="false" customHeight="false" outlineLevel="0" collapsed="false">
      <c r="A5538" s="0" t="s">
        <v>10398</v>
      </c>
      <c r="B5538" s="0" t="n">
        <f aca="false">HOUR(C5538)</f>
        <v>2</v>
      </c>
      <c r="C5538" s="1" t="n">
        <v>41379.0840277778</v>
      </c>
      <c r="D5538" s="0" t="s">
        <v>10399</v>
      </c>
    </row>
    <row r="5539" customFormat="false" ht="15" hidden="false" customHeight="false" outlineLevel="0" collapsed="false">
      <c r="A5539" s="0" t="s">
        <v>10400</v>
      </c>
      <c r="B5539" s="0" t="n">
        <f aca="false">HOUR(C5539)</f>
        <v>2</v>
      </c>
      <c r="C5539" s="1" t="n">
        <v>41379.0840277778</v>
      </c>
      <c r="D5539" s="0" t="s">
        <v>10401</v>
      </c>
    </row>
    <row r="5540" customFormat="false" ht="15" hidden="false" customHeight="false" outlineLevel="0" collapsed="false">
      <c r="A5540" s="0" t="s">
        <v>3237</v>
      </c>
      <c r="B5540" s="0" t="n">
        <f aca="false">HOUR(C5540)</f>
        <v>2</v>
      </c>
      <c r="C5540" s="1" t="n">
        <v>41379.0840277778</v>
      </c>
      <c r="D5540" s="0" t="s">
        <v>10402</v>
      </c>
    </row>
    <row r="5541" customFormat="false" ht="15" hidden="false" customHeight="false" outlineLevel="0" collapsed="false">
      <c r="A5541" s="0" t="s">
        <v>10403</v>
      </c>
      <c r="B5541" s="0" t="n">
        <f aca="false">HOUR(C5541)</f>
        <v>2</v>
      </c>
      <c r="C5541" s="1" t="n">
        <v>41379.0840277778</v>
      </c>
      <c r="D5541" s="0" t="s">
        <v>10404</v>
      </c>
    </row>
    <row r="5542" customFormat="false" ht="15" hidden="false" customHeight="false" outlineLevel="0" collapsed="false">
      <c r="A5542" s="0" t="s">
        <v>10405</v>
      </c>
      <c r="B5542" s="0" t="n">
        <f aca="false">HOUR(C5542)</f>
        <v>2</v>
      </c>
      <c r="C5542" s="1" t="n">
        <v>41379.0840277778</v>
      </c>
      <c r="D5542" s="0" t="s">
        <v>10406</v>
      </c>
    </row>
    <row r="5543" customFormat="false" ht="15" hidden="false" customHeight="false" outlineLevel="0" collapsed="false">
      <c r="A5543" s="0" t="s">
        <v>10407</v>
      </c>
      <c r="B5543" s="0" t="n">
        <f aca="false">HOUR(C5543)</f>
        <v>2</v>
      </c>
      <c r="C5543" s="1" t="n">
        <v>41379.0840277778</v>
      </c>
      <c r="D5543" s="0" t="s">
        <v>10408</v>
      </c>
    </row>
    <row r="5544" customFormat="false" ht="15" hidden="false" customHeight="false" outlineLevel="0" collapsed="false">
      <c r="A5544" s="0" t="s">
        <v>10400</v>
      </c>
      <c r="B5544" s="0" t="n">
        <f aca="false">HOUR(C5544)</f>
        <v>2</v>
      </c>
      <c r="C5544" s="1" t="n">
        <v>41379.0840277778</v>
      </c>
      <c r="D5544" s="0" t="s">
        <v>10409</v>
      </c>
    </row>
    <row r="5545" customFormat="false" ht="15" hidden="false" customHeight="false" outlineLevel="0" collapsed="false">
      <c r="A5545" s="0" t="s">
        <v>10410</v>
      </c>
      <c r="B5545" s="0" t="n">
        <f aca="false">HOUR(C5545)</f>
        <v>2</v>
      </c>
      <c r="C5545" s="1" t="n">
        <v>41379.0840277778</v>
      </c>
      <c r="D5545" s="0" t="s">
        <v>10411</v>
      </c>
    </row>
    <row r="5546" customFormat="false" ht="15" hidden="false" customHeight="false" outlineLevel="0" collapsed="false">
      <c r="A5546" s="0" t="s">
        <v>10412</v>
      </c>
      <c r="B5546" s="0" t="n">
        <f aca="false">HOUR(C5546)</f>
        <v>2</v>
      </c>
      <c r="C5546" s="1" t="n">
        <v>41379.0840277778</v>
      </c>
      <c r="D5546" s="0" t="s">
        <v>10413</v>
      </c>
    </row>
    <row r="5547" customFormat="false" ht="15" hidden="false" customHeight="false" outlineLevel="0" collapsed="false">
      <c r="A5547" s="0" t="s">
        <v>10414</v>
      </c>
      <c r="B5547" s="0" t="n">
        <f aca="false">HOUR(C5547)</f>
        <v>2</v>
      </c>
      <c r="C5547" s="1" t="n">
        <v>41379.0840277778</v>
      </c>
      <c r="D5547" s="0" t="s">
        <v>10415</v>
      </c>
    </row>
    <row r="5548" customFormat="false" ht="15" hidden="false" customHeight="false" outlineLevel="0" collapsed="false">
      <c r="A5548" s="0" t="s">
        <v>10416</v>
      </c>
      <c r="B5548" s="0" t="n">
        <f aca="false">HOUR(C5548)</f>
        <v>2</v>
      </c>
      <c r="C5548" s="1" t="n">
        <v>41379.0840277778</v>
      </c>
      <c r="D5548" s="0" t="s">
        <v>10417</v>
      </c>
    </row>
    <row r="5549" customFormat="false" ht="15" hidden="false" customHeight="false" outlineLevel="0" collapsed="false">
      <c r="A5549" s="0" t="s">
        <v>10418</v>
      </c>
      <c r="B5549" s="0" t="n">
        <f aca="false">HOUR(C5549)</f>
        <v>2</v>
      </c>
      <c r="C5549" s="1" t="n">
        <v>41379.0840277778</v>
      </c>
      <c r="D5549" s="0" t="s">
        <v>10419</v>
      </c>
    </row>
    <row r="5550" customFormat="false" ht="15" hidden="false" customHeight="false" outlineLevel="0" collapsed="false">
      <c r="A5550" s="0" t="s">
        <v>10420</v>
      </c>
      <c r="B5550" s="0" t="n">
        <f aca="false">HOUR(C5550)</f>
        <v>2</v>
      </c>
      <c r="C5550" s="1" t="n">
        <v>41379.0840277778</v>
      </c>
      <c r="D5550" s="0" t="s">
        <v>10421</v>
      </c>
    </row>
    <row r="5551" customFormat="false" ht="15" hidden="false" customHeight="false" outlineLevel="0" collapsed="false">
      <c r="A5551" s="0" t="s">
        <v>10400</v>
      </c>
      <c r="B5551" s="0" t="n">
        <f aca="false">HOUR(C5551)</f>
        <v>2</v>
      </c>
      <c r="C5551" s="1" t="n">
        <v>41379.0840277778</v>
      </c>
      <c r="D5551" s="0" t="s">
        <v>10422</v>
      </c>
    </row>
    <row r="5552" customFormat="false" ht="15" hidden="false" customHeight="false" outlineLevel="0" collapsed="false">
      <c r="A5552" s="0" t="s">
        <v>10423</v>
      </c>
      <c r="B5552" s="0" t="n">
        <f aca="false">HOUR(C5552)</f>
        <v>2</v>
      </c>
      <c r="C5552" s="1" t="n">
        <v>41379.0840277778</v>
      </c>
      <c r="D5552" s="0" t="s">
        <v>10424</v>
      </c>
    </row>
    <row r="5553" customFormat="false" ht="15" hidden="false" customHeight="false" outlineLevel="0" collapsed="false">
      <c r="A5553" s="0" t="s">
        <v>10425</v>
      </c>
      <c r="B5553" s="0" t="n">
        <f aca="false">HOUR(C5553)</f>
        <v>2</v>
      </c>
      <c r="C5553" s="1" t="n">
        <v>41379.0840277778</v>
      </c>
      <c r="D5553" s="0" t="s">
        <v>10426</v>
      </c>
    </row>
    <row r="5554" customFormat="false" ht="15" hidden="false" customHeight="false" outlineLevel="0" collapsed="false">
      <c r="A5554" s="0" t="s">
        <v>10427</v>
      </c>
      <c r="B5554" s="0" t="n">
        <f aca="false">HOUR(C5554)</f>
        <v>2</v>
      </c>
      <c r="C5554" s="1" t="n">
        <v>41379.0840277778</v>
      </c>
      <c r="D5554" s="0" t="s">
        <v>10428</v>
      </c>
    </row>
    <row r="5555" customFormat="false" ht="15" hidden="false" customHeight="false" outlineLevel="0" collapsed="false">
      <c r="A5555" s="0" t="s">
        <v>4226</v>
      </c>
      <c r="B5555" s="0" t="n">
        <f aca="false">HOUR(C5555)</f>
        <v>2</v>
      </c>
      <c r="C5555" s="1" t="n">
        <v>41379.0840277778</v>
      </c>
      <c r="D5555" s="0" t="s">
        <v>10429</v>
      </c>
    </row>
    <row r="5556" customFormat="false" ht="15" hidden="false" customHeight="false" outlineLevel="0" collapsed="false">
      <c r="A5556" s="0" t="s">
        <v>10430</v>
      </c>
      <c r="B5556" s="0" t="n">
        <f aca="false">HOUR(C5556)</f>
        <v>2</v>
      </c>
      <c r="C5556" s="1" t="n">
        <v>41379.0840277778</v>
      </c>
      <c r="D5556" s="0" t="s">
        <v>10431</v>
      </c>
    </row>
    <row r="5557" customFormat="false" ht="15" hidden="false" customHeight="false" outlineLevel="0" collapsed="false">
      <c r="A5557" s="0" t="s">
        <v>10432</v>
      </c>
      <c r="B5557" s="0" t="n">
        <f aca="false">HOUR(C5557)</f>
        <v>2</v>
      </c>
      <c r="C5557" s="1" t="n">
        <v>41379.0840277778</v>
      </c>
      <c r="D5557" s="0" t="s">
        <v>10433</v>
      </c>
    </row>
    <row r="5558" customFormat="false" ht="15" hidden="false" customHeight="false" outlineLevel="0" collapsed="false">
      <c r="A5558" s="0" t="s">
        <v>10434</v>
      </c>
      <c r="B5558" s="0" t="n">
        <f aca="false">HOUR(C5558)</f>
        <v>2</v>
      </c>
      <c r="C5558" s="1" t="n">
        <v>41379.0840277778</v>
      </c>
      <c r="D5558" s="0" t="s">
        <v>10435</v>
      </c>
    </row>
    <row r="5559" customFormat="false" ht="15" hidden="false" customHeight="false" outlineLevel="0" collapsed="false">
      <c r="A5559" s="0" t="s">
        <v>2512</v>
      </c>
      <c r="B5559" s="0" t="n">
        <f aca="false">HOUR(C5559)</f>
        <v>2</v>
      </c>
      <c r="C5559" s="1" t="n">
        <v>41379.0840277778</v>
      </c>
      <c r="D5559" s="0" t="s">
        <v>10436</v>
      </c>
    </row>
    <row r="5560" customFormat="false" ht="15" hidden="false" customHeight="false" outlineLevel="0" collapsed="false">
      <c r="A5560" s="0" t="s">
        <v>10437</v>
      </c>
      <c r="B5560" s="0" t="n">
        <f aca="false">HOUR(C5560)</f>
        <v>2</v>
      </c>
      <c r="C5560" s="1" t="n">
        <v>41379.0840277778</v>
      </c>
      <c r="D5560" s="0" t="s">
        <v>10438</v>
      </c>
    </row>
    <row r="5561" customFormat="false" ht="15" hidden="false" customHeight="false" outlineLevel="0" collapsed="false">
      <c r="A5561" s="0" t="s">
        <v>10437</v>
      </c>
      <c r="B5561" s="0" t="n">
        <f aca="false">HOUR(C5561)</f>
        <v>2</v>
      </c>
      <c r="C5561" s="1" t="n">
        <v>41379.0840277778</v>
      </c>
      <c r="D5561" s="0" t="s">
        <v>10439</v>
      </c>
    </row>
    <row r="5562" customFormat="false" ht="15" hidden="false" customHeight="false" outlineLevel="0" collapsed="false">
      <c r="A5562" s="0" t="s">
        <v>10440</v>
      </c>
      <c r="B5562" s="0" t="n">
        <f aca="false">HOUR(C5562)</f>
        <v>2</v>
      </c>
      <c r="C5562" s="1" t="n">
        <v>41379.0840277778</v>
      </c>
      <c r="D5562" s="0" t="s">
        <v>10441</v>
      </c>
    </row>
    <row r="5563" customFormat="false" ht="15" hidden="false" customHeight="false" outlineLevel="0" collapsed="false">
      <c r="A5563" s="0" t="s">
        <v>10442</v>
      </c>
      <c r="B5563" s="0" t="n">
        <f aca="false">HOUR(C5563)</f>
        <v>2</v>
      </c>
      <c r="C5563" s="1" t="n">
        <v>41379.0840277778</v>
      </c>
      <c r="D5563" s="0" t="s">
        <v>10443</v>
      </c>
    </row>
    <row r="5564" customFormat="false" ht="15" hidden="false" customHeight="false" outlineLevel="0" collapsed="false">
      <c r="A5564" s="0" t="s">
        <v>4831</v>
      </c>
      <c r="B5564" s="0" t="n">
        <f aca="false">HOUR(C5564)</f>
        <v>2</v>
      </c>
      <c r="C5564" s="1" t="n">
        <v>41379.0840277778</v>
      </c>
      <c r="D5564" s="0" t="s">
        <v>10444</v>
      </c>
    </row>
    <row r="5565" customFormat="false" ht="15" hidden="false" customHeight="false" outlineLevel="0" collapsed="false">
      <c r="A5565" s="0" t="s">
        <v>10445</v>
      </c>
      <c r="B5565" s="0" t="n">
        <f aca="false">HOUR(C5565)</f>
        <v>2</v>
      </c>
      <c r="C5565" s="1" t="n">
        <v>41379.0840277778</v>
      </c>
      <c r="D5565" s="0" t="s">
        <v>10446</v>
      </c>
    </row>
    <row r="5566" customFormat="false" ht="15" hidden="false" customHeight="false" outlineLevel="0" collapsed="false">
      <c r="A5566" s="0" t="s">
        <v>10363</v>
      </c>
      <c r="B5566" s="0" t="n">
        <f aca="false">HOUR(C5566)</f>
        <v>2</v>
      </c>
      <c r="C5566" s="1" t="n">
        <v>41379.0840277778</v>
      </c>
      <c r="D5566" s="0" t="s">
        <v>10447</v>
      </c>
    </row>
    <row r="5567" customFormat="false" ht="15" hidden="false" customHeight="false" outlineLevel="0" collapsed="false">
      <c r="A5567" s="0" t="s">
        <v>10448</v>
      </c>
      <c r="B5567" s="0" t="n">
        <f aca="false">HOUR(C5567)</f>
        <v>2</v>
      </c>
      <c r="C5567" s="1" t="n">
        <v>41379.0840277778</v>
      </c>
      <c r="D5567" s="0" t="s">
        <v>10449</v>
      </c>
    </row>
    <row r="5568" customFormat="false" ht="15" hidden="false" customHeight="false" outlineLevel="0" collapsed="false">
      <c r="A5568" s="0" t="s">
        <v>10450</v>
      </c>
      <c r="B5568" s="0" t="n">
        <f aca="false">HOUR(C5568)</f>
        <v>2</v>
      </c>
      <c r="C5568" s="1" t="n">
        <v>41379.0840277778</v>
      </c>
      <c r="D5568" s="0" t="s">
        <v>10451</v>
      </c>
    </row>
    <row r="5569" customFormat="false" ht="15" hidden="false" customHeight="false" outlineLevel="0" collapsed="false">
      <c r="A5569" s="0" t="s">
        <v>10452</v>
      </c>
      <c r="B5569" s="0" t="n">
        <f aca="false">HOUR(C5569)</f>
        <v>2</v>
      </c>
      <c r="C5569" s="1" t="n">
        <v>41379.0840277778</v>
      </c>
      <c r="D5569" s="0" t="s">
        <v>10453</v>
      </c>
    </row>
    <row r="5570" customFormat="false" ht="15" hidden="false" customHeight="false" outlineLevel="0" collapsed="false">
      <c r="A5570" s="0" t="s">
        <v>10454</v>
      </c>
      <c r="B5570" s="0" t="n">
        <f aca="false">HOUR(C5570)</f>
        <v>2</v>
      </c>
      <c r="C5570" s="1" t="n">
        <v>41379.0840277778</v>
      </c>
      <c r="D5570" s="0" t="s">
        <v>10455</v>
      </c>
    </row>
    <row r="5571" customFormat="false" ht="15" hidden="false" customHeight="false" outlineLevel="0" collapsed="false">
      <c r="A5571" s="0" t="s">
        <v>10456</v>
      </c>
      <c r="B5571" s="0" t="n">
        <f aca="false">HOUR(C5571)</f>
        <v>2</v>
      </c>
      <c r="C5571" s="1" t="n">
        <v>41379.0840277778</v>
      </c>
      <c r="D5571" s="0" t="s">
        <v>10457</v>
      </c>
    </row>
    <row r="5572" customFormat="false" ht="15" hidden="false" customHeight="false" outlineLevel="0" collapsed="false">
      <c r="A5572" s="0" t="s">
        <v>10458</v>
      </c>
      <c r="B5572" s="0" t="n">
        <f aca="false">HOUR(C5572)</f>
        <v>2</v>
      </c>
      <c r="C5572" s="1" t="n">
        <v>41379.0840277778</v>
      </c>
      <c r="D5572" s="0" t="s">
        <v>10459</v>
      </c>
    </row>
    <row r="5573" customFormat="false" ht="15" hidden="false" customHeight="false" outlineLevel="0" collapsed="false">
      <c r="A5573" s="0" t="s">
        <v>10460</v>
      </c>
      <c r="B5573" s="0" t="n">
        <f aca="false">HOUR(C5573)</f>
        <v>2</v>
      </c>
      <c r="C5573" s="1" t="n">
        <v>41379.0840277778</v>
      </c>
      <c r="D5573" s="0" t="s">
        <v>10461</v>
      </c>
    </row>
    <row r="5574" customFormat="false" ht="15" hidden="false" customHeight="false" outlineLevel="0" collapsed="false">
      <c r="A5574" s="0" t="s">
        <v>10462</v>
      </c>
      <c r="B5574" s="0" t="n">
        <f aca="false">HOUR(C5574)</f>
        <v>2</v>
      </c>
      <c r="C5574" s="1" t="n">
        <v>41379.0847222222</v>
      </c>
      <c r="D5574" s="0" t="s">
        <v>10463</v>
      </c>
    </row>
    <row r="5575" customFormat="false" ht="15" hidden="false" customHeight="false" outlineLevel="0" collapsed="false">
      <c r="A5575" s="0" t="s">
        <v>10464</v>
      </c>
      <c r="B5575" s="0" t="n">
        <f aca="false">HOUR(C5575)</f>
        <v>2</v>
      </c>
      <c r="C5575" s="1" t="n">
        <v>41379.0847222222</v>
      </c>
      <c r="D5575" s="0" t="s">
        <v>10465</v>
      </c>
    </row>
    <row r="5576" customFormat="false" ht="15" hidden="false" customHeight="false" outlineLevel="0" collapsed="false">
      <c r="A5576" s="0" t="s">
        <v>10466</v>
      </c>
      <c r="B5576" s="0" t="n">
        <f aca="false">HOUR(C5576)</f>
        <v>2</v>
      </c>
      <c r="C5576" s="1" t="n">
        <v>41379.0847222222</v>
      </c>
      <c r="D5576" s="0" t="s">
        <v>10467</v>
      </c>
    </row>
    <row r="5577" customFormat="false" ht="15" hidden="false" customHeight="false" outlineLevel="0" collapsed="false">
      <c r="A5577" s="0" t="s">
        <v>2562</v>
      </c>
      <c r="B5577" s="0" t="n">
        <f aca="false">HOUR(C5577)</f>
        <v>2</v>
      </c>
      <c r="C5577" s="1" t="n">
        <v>41379.0847222222</v>
      </c>
      <c r="D5577" s="0" t="s">
        <v>10468</v>
      </c>
    </row>
    <row r="5578" customFormat="false" ht="15" hidden="false" customHeight="false" outlineLevel="0" collapsed="false">
      <c r="A5578" s="0" t="s">
        <v>10469</v>
      </c>
      <c r="B5578" s="0" t="n">
        <f aca="false">HOUR(C5578)</f>
        <v>2</v>
      </c>
      <c r="C5578" s="1" t="n">
        <v>41379.0847222222</v>
      </c>
      <c r="D5578" s="0" t="s">
        <v>10470</v>
      </c>
    </row>
    <row r="5579" customFormat="false" ht="15" hidden="false" customHeight="false" outlineLevel="0" collapsed="false">
      <c r="A5579" s="0" t="s">
        <v>10471</v>
      </c>
      <c r="B5579" s="0" t="n">
        <f aca="false">HOUR(C5579)</f>
        <v>2</v>
      </c>
      <c r="C5579" s="1" t="n">
        <v>41379.0847222222</v>
      </c>
      <c r="D5579" s="0" t="s">
        <v>10472</v>
      </c>
    </row>
    <row r="5580" customFormat="false" ht="15" hidden="false" customHeight="false" outlineLevel="0" collapsed="false">
      <c r="A5580" s="0" t="s">
        <v>10473</v>
      </c>
      <c r="B5580" s="0" t="n">
        <f aca="false">HOUR(C5580)</f>
        <v>2</v>
      </c>
      <c r="C5580" s="1" t="n">
        <v>41379.0847222222</v>
      </c>
      <c r="D5580" s="0" t="s">
        <v>10474</v>
      </c>
    </row>
    <row r="5581" customFormat="false" ht="15" hidden="false" customHeight="false" outlineLevel="0" collapsed="false">
      <c r="A5581" s="0" t="s">
        <v>10475</v>
      </c>
      <c r="B5581" s="0" t="n">
        <f aca="false">HOUR(C5581)</f>
        <v>2</v>
      </c>
      <c r="C5581" s="1" t="n">
        <v>41379.0847222222</v>
      </c>
      <c r="D5581" s="0" t="s">
        <v>10476</v>
      </c>
    </row>
    <row r="5582" customFormat="false" ht="15" hidden="false" customHeight="false" outlineLevel="0" collapsed="false">
      <c r="A5582" s="0" t="s">
        <v>9768</v>
      </c>
      <c r="B5582" s="0" t="n">
        <f aca="false">HOUR(C5582)</f>
        <v>2</v>
      </c>
      <c r="C5582" s="1" t="n">
        <v>41379.0847222222</v>
      </c>
      <c r="D5582" s="0" t="s">
        <v>10477</v>
      </c>
    </row>
    <row r="5583" customFormat="false" ht="15" hidden="false" customHeight="false" outlineLevel="0" collapsed="false">
      <c r="A5583" s="0" t="s">
        <v>8095</v>
      </c>
      <c r="B5583" s="0" t="n">
        <f aca="false">HOUR(C5583)</f>
        <v>2</v>
      </c>
      <c r="C5583" s="1" t="n">
        <v>41379.0847222222</v>
      </c>
      <c r="D5583" s="0" t="s">
        <v>10478</v>
      </c>
    </row>
    <row r="5584" customFormat="false" ht="15" hidden="false" customHeight="false" outlineLevel="0" collapsed="false">
      <c r="A5584" s="0" t="s">
        <v>10479</v>
      </c>
      <c r="B5584" s="0" t="n">
        <f aca="false">HOUR(C5584)</f>
        <v>2</v>
      </c>
      <c r="C5584" s="1" t="n">
        <v>41379.0847222222</v>
      </c>
      <c r="D5584" s="0" t="s">
        <v>10480</v>
      </c>
    </row>
    <row r="5585" customFormat="false" ht="15" hidden="false" customHeight="false" outlineLevel="0" collapsed="false">
      <c r="A5585" s="0" t="s">
        <v>452</v>
      </c>
      <c r="B5585" s="0" t="n">
        <f aca="false">HOUR(C5585)</f>
        <v>2</v>
      </c>
      <c r="C5585" s="1" t="n">
        <v>41379.0847222222</v>
      </c>
      <c r="D5585" s="0" t="s">
        <v>10481</v>
      </c>
    </row>
    <row r="5586" customFormat="false" ht="15" hidden="false" customHeight="false" outlineLevel="0" collapsed="false">
      <c r="A5586" s="0" t="s">
        <v>10482</v>
      </c>
      <c r="B5586" s="0" t="n">
        <f aca="false">HOUR(C5586)</f>
        <v>2</v>
      </c>
      <c r="C5586" s="1" t="n">
        <v>41379.0847222222</v>
      </c>
      <c r="D5586" s="0" t="s">
        <v>10483</v>
      </c>
    </row>
    <row r="5587" customFormat="false" ht="15" hidden="false" customHeight="false" outlineLevel="0" collapsed="false">
      <c r="A5587" s="0" t="s">
        <v>10484</v>
      </c>
      <c r="B5587" s="0" t="n">
        <f aca="false">HOUR(C5587)</f>
        <v>2</v>
      </c>
      <c r="C5587" s="1" t="n">
        <v>41379.0847222222</v>
      </c>
      <c r="D5587" s="0" t="s">
        <v>10485</v>
      </c>
    </row>
    <row r="5588" customFormat="false" ht="15" hidden="false" customHeight="false" outlineLevel="0" collapsed="false">
      <c r="A5588" s="0" t="s">
        <v>10486</v>
      </c>
      <c r="B5588" s="0" t="n">
        <f aca="false">HOUR(C5588)</f>
        <v>2</v>
      </c>
      <c r="C5588" s="1" t="n">
        <v>41379.0847222222</v>
      </c>
      <c r="D5588" s="0" t="s">
        <v>10487</v>
      </c>
    </row>
    <row r="5589" customFormat="false" ht="15" hidden="false" customHeight="false" outlineLevel="0" collapsed="false">
      <c r="A5589" s="0" t="s">
        <v>10488</v>
      </c>
      <c r="B5589" s="0" t="n">
        <f aca="false">HOUR(C5589)</f>
        <v>2</v>
      </c>
      <c r="C5589" s="1" t="n">
        <v>41379.0847222222</v>
      </c>
      <c r="D5589" s="0" t="s">
        <v>10489</v>
      </c>
    </row>
    <row r="5590" customFormat="false" ht="15" hidden="false" customHeight="false" outlineLevel="0" collapsed="false">
      <c r="A5590" s="0" t="s">
        <v>10490</v>
      </c>
      <c r="B5590" s="0" t="n">
        <f aca="false">HOUR(C5590)</f>
        <v>2</v>
      </c>
      <c r="C5590" s="1" t="n">
        <v>41379.0847222222</v>
      </c>
      <c r="D5590" s="0" t="s">
        <v>10491</v>
      </c>
    </row>
    <row r="5591" customFormat="false" ht="15" hidden="false" customHeight="false" outlineLevel="0" collapsed="false">
      <c r="A5591" s="0" t="s">
        <v>10492</v>
      </c>
      <c r="B5591" s="0" t="n">
        <f aca="false">HOUR(C5591)</f>
        <v>2</v>
      </c>
      <c r="C5591" s="1" t="n">
        <v>41379.0847222222</v>
      </c>
      <c r="D5591" s="0" t="s">
        <v>10493</v>
      </c>
    </row>
    <row r="5592" customFormat="false" ht="15" hidden="false" customHeight="false" outlineLevel="0" collapsed="false">
      <c r="A5592" s="0" t="s">
        <v>10494</v>
      </c>
      <c r="B5592" s="0" t="n">
        <f aca="false">HOUR(C5592)</f>
        <v>2</v>
      </c>
      <c r="C5592" s="1" t="n">
        <v>41379.0847222222</v>
      </c>
      <c r="D5592" s="0" t="s">
        <v>10495</v>
      </c>
    </row>
    <row r="5593" customFormat="false" ht="15" hidden="false" customHeight="false" outlineLevel="0" collapsed="false">
      <c r="A5593" s="0" t="s">
        <v>3496</v>
      </c>
      <c r="B5593" s="0" t="n">
        <f aca="false">HOUR(C5593)</f>
        <v>2</v>
      </c>
      <c r="C5593" s="1" t="n">
        <v>41379.0847222222</v>
      </c>
      <c r="D5593" s="0" t="s">
        <v>10496</v>
      </c>
    </row>
    <row r="5594" customFormat="false" ht="15" hidden="false" customHeight="false" outlineLevel="0" collapsed="false">
      <c r="A5594" s="0" t="s">
        <v>10497</v>
      </c>
      <c r="B5594" s="0" t="n">
        <f aca="false">HOUR(C5594)</f>
        <v>2</v>
      </c>
      <c r="C5594" s="1" t="n">
        <v>41379.0847222222</v>
      </c>
      <c r="D5594" s="0" t="s">
        <v>10498</v>
      </c>
    </row>
    <row r="5595" customFormat="false" ht="15" hidden="false" customHeight="false" outlineLevel="0" collapsed="false">
      <c r="A5595" s="0" t="s">
        <v>5242</v>
      </c>
      <c r="B5595" s="0" t="n">
        <f aca="false">HOUR(C5595)</f>
        <v>2</v>
      </c>
      <c r="C5595" s="1" t="n">
        <v>41379.0847222222</v>
      </c>
      <c r="D5595" s="0" t="s">
        <v>10499</v>
      </c>
    </row>
    <row r="5596" customFormat="false" ht="15" hidden="false" customHeight="false" outlineLevel="0" collapsed="false">
      <c r="A5596" s="0" t="s">
        <v>10500</v>
      </c>
      <c r="B5596" s="0" t="n">
        <f aca="false">HOUR(C5596)</f>
        <v>2</v>
      </c>
      <c r="C5596" s="1" t="n">
        <v>41379.0847222222</v>
      </c>
      <c r="D5596" s="0" t="s">
        <v>10501</v>
      </c>
    </row>
    <row r="5597" customFormat="false" ht="15" hidden="false" customHeight="false" outlineLevel="0" collapsed="false">
      <c r="A5597" s="0" t="s">
        <v>10502</v>
      </c>
      <c r="B5597" s="0" t="n">
        <f aca="false">HOUR(C5597)</f>
        <v>2</v>
      </c>
      <c r="C5597" s="1" t="n">
        <v>41379.0847222222</v>
      </c>
      <c r="D5597" s="0" t="s">
        <v>10503</v>
      </c>
    </row>
    <row r="5598" customFormat="false" ht="15" hidden="false" customHeight="false" outlineLevel="0" collapsed="false">
      <c r="A5598" s="0" t="s">
        <v>10504</v>
      </c>
      <c r="B5598" s="0" t="n">
        <f aca="false">HOUR(C5598)</f>
        <v>2</v>
      </c>
      <c r="C5598" s="1" t="n">
        <v>41379.0847222222</v>
      </c>
      <c r="D5598" s="0" t="s">
        <v>10505</v>
      </c>
    </row>
    <row r="5599" customFormat="false" ht="15" hidden="false" customHeight="false" outlineLevel="0" collapsed="false">
      <c r="A5599" s="0" t="s">
        <v>10506</v>
      </c>
      <c r="B5599" s="0" t="n">
        <f aca="false">HOUR(C5599)</f>
        <v>2</v>
      </c>
      <c r="C5599" s="1" t="n">
        <v>41379.0847222222</v>
      </c>
      <c r="D5599" s="0" t="s">
        <v>10507</v>
      </c>
    </row>
    <row r="5600" customFormat="false" ht="15" hidden="false" customHeight="false" outlineLevel="0" collapsed="false">
      <c r="A5600" s="0" t="s">
        <v>10508</v>
      </c>
      <c r="B5600" s="0" t="n">
        <f aca="false">HOUR(C5600)</f>
        <v>2</v>
      </c>
      <c r="C5600" s="1" t="n">
        <v>41379.0847222222</v>
      </c>
      <c r="D5600" s="0" t="s">
        <v>10509</v>
      </c>
    </row>
    <row r="5601" customFormat="false" ht="15" hidden="false" customHeight="false" outlineLevel="0" collapsed="false">
      <c r="A5601" s="0" t="s">
        <v>10510</v>
      </c>
      <c r="B5601" s="0" t="n">
        <f aca="false">HOUR(C5601)</f>
        <v>2</v>
      </c>
      <c r="C5601" s="1" t="n">
        <v>41379.0847222222</v>
      </c>
      <c r="D5601" s="0" t="s">
        <v>10511</v>
      </c>
    </row>
    <row r="5602" customFormat="false" ht="15" hidden="false" customHeight="false" outlineLevel="0" collapsed="false">
      <c r="A5602" s="0" t="s">
        <v>10512</v>
      </c>
      <c r="B5602" s="0" t="n">
        <f aca="false">HOUR(C5602)</f>
        <v>2</v>
      </c>
      <c r="C5602" s="1" t="n">
        <v>41379.0847222222</v>
      </c>
      <c r="D5602" s="0" t="s">
        <v>10513</v>
      </c>
    </row>
    <row r="5603" customFormat="false" ht="15" hidden="false" customHeight="false" outlineLevel="0" collapsed="false">
      <c r="A5603" s="0" t="s">
        <v>10514</v>
      </c>
      <c r="B5603" s="0" t="n">
        <f aca="false">HOUR(C5603)</f>
        <v>2</v>
      </c>
      <c r="C5603" s="1" t="n">
        <v>41379.0847222222</v>
      </c>
      <c r="D5603" s="0" t="s">
        <v>10515</v>
      </c>
    </row>
    <row r="5604" customFormat="false" ht="15" hidden="false" customHeight="false" outlineLevel="0" collapsed="false">
      <c r="A5604" s="0" t="s">
        <v>6969</v>
      </c>
      <c r="B5604" s="0" t="n">
        <f aca="false">HOUR(C5604)</f>
        <v>2</v>
      </c>
      <c r="C5604" s="1" t="n">
        <v>41379.0847222222</v>
      </c>
      <c r="D5604" s="0" t="s">
        <v>10516</v>
      </c>
    </row>
    <row r="5605" customFormat="false" ht="15" hidden="false" customHeight="false" outlineLevel="0" collapsed="false">
      <c r="A5605" s="0" t="s">
        <v>10517</v>
      </c>
      <c r="B5605" s="0" t="n">
        <f aca="false">HOUR(C5605)</f>
        <v>2</v>
      </c>
      <c r="C5605" s="1" t="n">
        <v>41379.0847222222</v>
      </c>
      <c r="D5605" s="0" t="s">
        <v>10518</v>
      </c>
    </row>
    <row r="5606" customFormat="false" ht="15" hidden="false" customHeight="false" outlineLevel="0" collapsed="false">
      <c r="A5606" s="0" t="s">
        <v>10519</v>
      </c>
      <c r="B5606" s="0" t="n">
        <f aca="false">HOUR(C5606)</f>
        <v>2</v>
      </c>
      <c r="C5606" s="1" t="n">
        <v>41379.0847222222</v>
      </c>
      <c r="D5606" s="0" t="s">
        <v>10520</v>
      </c>
    </row>
    <row r="5607" customFormat="false" ht="15" hidden="false" customHeight="false" outlineLevel="0" collapsed="false">
      <c r="A5607" s="0" t="s">
        <v>10521</v>
      </c>
      <c r="B5607" s="0" t="n">
        <f aca="false">HOUR(C5607)</f>
        <v>2</v>
      </c>
      <c r="C5607" s="1" t="n">
        <v>41379.0847222222</v>
      </c>
      <c r="D5607" s="0" t="s">
        <v>10522</v>
      </c>
    </row>
    <row r="5608" customFormat="false" ht="15" hidden="false" customHeight="false" outlineLevel="0" collapsed="false">
      <c r="A5608" s="0" t="s">
        <v>913</v>
      </c>
      <c r="B5608" s="0" t="n">
        <f aca="false">HOUR(C5608)</f>
        <v>2</v>
      </c>
      <c r="C5608" s="1" t="n">
        <v>41379.0847222222</v>
      </c>
      <c r="D5608" s="0" t="s">
        <v>10523</v>
      </c>
    </row>
    <row r="5609" customFormat="false" ht="15" hidden="false" customHeight="false" outlineLevel="0" collapsed="false">
      <c r="A5609" s="0" t="s">
        <v>10524</v>
      </c>
      <c r="B5609" s="0" t="n">
        <f aca="false">HOUR(C5609)</f>
        <v>2</v>
      </c>
      <c r="C5609" s="1" t="n">
        <v>41379.0847222222</v>
      </c>
      <c r="D5609" s="0" t="s">
        <v>10525</v>
      </c>
    </row>
    <row r="5610" customFormat="false" ht="15" hidden="false" customHeight="false" outlineLevel="0" collapsed="false">
      <c r="A5610" s="0" t="s">
        <v>10526</v>
      </c>
      <c r="B5610" s="0" t="n">
        <f aca="false">HOUR(C5610)</f>
        <v>2</v>
      </c>
      <c r="C5610" s="1" t="n">
        <v>41379.0847222222</v>
      </c>
      <c r="D5610" s="0" t="s">
        <v>10527</v>
      </c>
    </row>
    <row r="5611" customFormat="false" ht="15" hidden="false" customHeight="false" outlineLevel="0" collapsed="false">
      <c r="A5611" s="0" t="s">
        <v>1741</v>
      </c>
      <c r="B5611" s="0" t="n">
        <f aca="false">HOUR(C5611)</f>
        <v>2</v>
      </c>
      <c r="C5611" s="1" t="n">
        <v>41379.0847222222</v>
      </c>
      <c r="D5611" s="0" t="s">
        <v>10528</v>
      </c>
    </row>
    <row r="5612" customFormat="false" ht="15" hidden="false" customHeight="false" outlineLevel="0" collapsed="false">
      <c r="A5612" s="0" t="s">
        <v>10529</v>
      </c>
      <c r="B5612" s="0" t="n">
        <f aca="false">HOUR(C5612)</f>
        <v>2</v>
      </c>
      <c r="C5612" s="1" t="n">
        <v>41379.0847222222</v>
      </c>
      <c r="D5612" s="0" t="s">
        <v>10530</v>
      </c>
    </row>
    <row r="5613" customFormat="false" ht="15" hidden="false" customHeight="false" outlineLevel="0" collapsed="false">
      <c r="A5613" s="0" t="s">
        <v>10531</v>
      </c>
      <c r="B5613" s="0" t="n">
        <f aca="false">HOUR(C5613)</f>
        <v>2</v>
      </c>
      <c r="C5613" s="1" t="n">
        <v>41379.0847222222</v>
      </c>
      <c r="D5613" s="0" t="s">
        <v>10532</v>
      </c>
    </row>
    <row r="5614" customFormat="false" ht="15" hidden="false" customHeight="false" outlineLevel="0" collapsed="false">
      <c r="A5614" s="0" t="s">
        <v>10533</v>
      </c>
      <c r="B5614" s="0" t="n">
        <f aca="false">HOUR(C5614)</f>
        <v>2</v>
      </c>
      <c r="C5614" s="1" t="n">
        <v>41379.0847222222</v>
      </c>
      <c r="D5614" s="0" t="s">
        <v>10534</v>
      </c>
    </row>
    <row r="5615" customFormat="false" ht="15" hidden="false" customHeight="false" outlineLevel="0" collapsed="false">
      <c r="A5615" s="0" t="s">
        <v>10535</v>
      </c>
      <c r="B5615" s="0" t="n">
        <f aca="false">HOUR(C5615)</f>
        <v>2</v>
      </c>
      <c r="C5615" s="1" t="n">
        <v>41379.0847222222</v>
      </c>
      <c r="D5615" s="0" t="s">
        <v>10536</v>
      </c>
    </row>
    <row r="5616" customFormat="false" ht="15" hidden="false" customHeight="false" outlineLevel="0" collapsed="false">
      <c r="A5616" s="0" t="s">
        <v>10537</v>
      </c>
      <c r="B5616" s="0" t="n">
        <f aca="false">HOUR(C5616)</f>
        <v>2</v>
      </c>
      <c r="C5616" s="1" t="n">
        <v>41379.0847222222</v>
      </c>
      <c r="D5616" s="0" t="s">
        <v>10538</v>
      </c>
    </row>
    <row r="5617" customFormat="false" ht="15" hidden="false" customHeight="false" outlineLevel="0" collapsed="false">
      <c r="A5617" s="0" t="s">
        <v>10539</v>
      </c>
      <c r="B5617" s="0" t="n">
        <f aca="false">HOUR(C5617)</f>
        <v>2</v>
      </c>
      <c r="C5617" s="1" t="n">
        <v>41379.0847222222</v>
      </c>
      <c r="D5617" s="0" t="s">
        <v>10540</v>
      </c>
    </row>
    <row r="5618" customFormat="false" ht="15" hidden="false" customHeight="false" outlineLevel="0" collapsed="false">
      <c r="A5618" s="0" t="s">
        <v>7091</v>
      </c>
      <c r="B5618" s="0" t="n">
        <f aca="false">HOUR(C5618)</f>
        <v>2</v>
      </c>
      <c r="C5618" s="1" t="n">
        <v>41379.0847222222</v>
      </c>
      <c r="D5618" s="0" t="s">
        <v>10541</v>
      </c>
    </row>
    <row r="5619" customFormat="false" ht="15" hidden="false" customHeight="false" outlineLevel="0" collapsed="false">
      <c r="A5619" s="0" t="s">
        <v>10542</v>
      </c>
      <c r="B5619" s="0" t="n">
        <f aca="false">HOUR(C5619)</f>
        <v>2</v>
      </c>
      <c r="C5619" s="1" t="n">
        <v>41379.0847222222</v>
      </c>
      <c r="D5619" s="0" t="s">
        <v>10543</v>
      </c>
    </row>
    <row r="5620" customFormat="false" ht="15" hidden="false" customHeight="false" outlineLevel="0" collapsed="false">
      <c r="A5620" s="0" t="s">
        <v>10544</v>
      </c>
      <c r="B5620" s="0" t="n">
        <f aca="false">HOUR(C5620)</f>
        <v>2</v>
      </c>
      <c r="C5620" s="1" t="n">
        <v>41379.0847222222</v>
      </c>
      <c r="D5620" s="0" t="s">
        <v>10545</v>
      </c>
    </row>
    <row r="5621" customFormat="false" ht="15" hidden="false" customHeight="false" outlineLevel="0" collapsed="false">
      <c r="A5621" s="0" t="s">
        <v>10546</v>
      </c>
      <c r="B5621" s="0" t="n">
        <f aca="false">HOUR(C5621)</f>
        <v>2</v>
      </c>
      <c r="C5621" s="1" t="n">
        <v>41379.0847222222</v>
      </c>
      <c r="D5621" s="0" t="s">
        <v>10547</v>
      </c>
    </row>
    <row r="5622" customFormat="false" ht="15" hidden="false" customHeight="false" outlineLevel="0" collapsed="false">
      <c r="A5622" s="0" t="s">
        <v>10548</v>
      </c>
      <c r="B5622" s="0" t="n">
        <f aca="false">HOUR(C5622)</f>
        <v>2</v>
      </c>
      <c r="C5622" s="1" t="n">
        <v>41379.0847222222</v>
      </c>
      <c r="D5622" s="0" t="s">
        <v>10549</v>
      </c>
    </row>
    <row r="5623" customFormat="false" ht="15" hidden="false" customHeight="false" outlineLevel="0" collapsed="false">
      <c r="A5623" s="0" t="s">
        <v>984</v>
      </c>
      <c r="B5623" s="0" t="n">
        <f aca="false">HOUR(C5623)</f>
        <v>2</v>
      </c>
      <c r="C5623" s="1" t="n">
        <v>41379.0847222222</v>
      </c>
      <c r="D5623" s="0" t="s">
        <v>10550</v>
      </c>
    </row>
    <row r="5624" customFormat="false" ht="15" hidden="false" customHeight="false" outlineLevel="0" collapsed="false">
      <c r="A5624" s="0" t="s">
        <v>10551</v>
      </c>
      <c r="B5624" s="0" t="n">
        <f aca="false">HOUR(C5624)</f>
        <v>2</v>
      </c>
      <c r="C5624" s="1" t="n">
        <v>41379.0847222222</v>
      </c>
      <c r="D5624" s="0" t="s">
        <v>10552</v>
      </c>
    </row>
    <row r="5625" customFormat="false" ht="15" hidden="false" customHeight="false" outlineLevel="0" collapsed="false">
      <c r="A5625" s="0" t="s">
        <v>10553</v>
      </c>
      <c r="B5625" s="0" t="n">
        <f aca="false">HOUR(C5625)</f>
        <v>2</v>
      </c>
      <c r="C5625" s="1" t="n">
        <v>41379.0847222222</v>
      </c>
      <c r="D5625" s="0" t="s">
        <v>10554</v>
      </c>
    </row>
    <row r="5626" customFormat="false" ht="15" hidden="false" customHeight="false" outlineLevel="0" collapsed="false">
      <c r="A5626" s="0" t="s">
        <v>10555</v>
      </c>
      <c r="B5626" s="0" t="n">
        <f aca="false">HOUR(C5626)</f>
        <v>2</v>
      </c>
      <c r="C5626" s="1" t="n">
        <v>41379.0847222222</v>
      </c>
      <c r="D5626" s="0" t="s">
        <v>10556</v>
      </c>
    </row>
    <row r="5627" customFormat="false" ht="15" hidden="false" customHeight="false" outlineLevel="0" collapsed="false">
      <c r="A5627" s="0" t="s">
        <v>10557</v>
      </c>
      <c r="B5627" s="0" t="n">
        <f aca="false">HOUR(C5627)</f>
        <v>2</v>
      </c>
      <c r="C5627" s="1" t="n">
        <v>41379.0847222222</v>
      </c>
      <c r="D5627" s="0" t="s">
        <v>10558</v>
      </c>
    </row>
    <row r="5628" customFormat="false" ht="15" hidden="false" customHeight="false" outlineLevel="0" collapsed="false">
      <c r="A5628" s="0" t="s">
        <v>10559</v>
      </c>
      <c r="B5628" s="0" t="n">
        <f aca="false">HOUR(C5628)</f>
        <v>2</v>
      </c>
      <c r="C5628" s="1" t="n">
        <v>41379.0847222222</v>
      </c>
      <c r="D5628" s="0" t="s">
        <v>10560</v>
      </c>
    </row>
    <row r="5629" customFormat="false" ht="15" hidden="false" customHeight="false" outlineLevel="0" collapsed="false">
      <c r="A5629" s="0" t="s">
        <v>10561</v>
      </c>
      <c r="B5629" s="0" t="n">
        <f aca="false">HOUR(C5629)</f>
        <v>2</v>
      </c>
      <c r="C5629" s="1" t="n">
        <v>41379.0847222222</v>
      </c>
      <c r="D5629" s="0" t="s">
        <v>10562</v>
      </c>
    </row>
    <row r="5630" customFormat="false" ht="15" hidden="false" customHeight="false" outlineLevel="0" collapsed="false">
      <c r="A5630" s="0" t="s">
        <v>6203</v>
      </c>
      <c r="B5630" s="0" t="n">
        <f aca="false">HOUR(C5630)</f>
        <v>2</v>
      </c>
      <c r="C5630" s="1" t="n">
        <v>41379.0847222222</v>
      </c>
      <c r="D5630" s="0" t="s">
        <v>10563</v>
      </c>
    </row>
    <row r="5631" customFormat="false" ht="15" hidden="false" customHeight="false" outlineLevel="0" collapsed="false">
      <c r="A5631" s="0" t="s">
        <v>10564</v>
      </c>
      <c r="B5631" s="0" t="n">
        <f aca="false">HOUR(C5631)</f>
        <v>2</v>
      </c>
      <c r="C5631" s="1" t="n">
        <v>41379.0847222222</v>
      </c>
      <c r="D5631" s="0" t="s">
        <v>10565</v>
      </c>
    </row>
    <row r="5632" customFormat="false" ht="15" hidden="false" customHeight="false" outlineLevel="0" collapsed="false">
      <c r="A5632" s="0" t="s">
        <v>10566</v>
      </c>
      <c r="B5632" s="0" t="n">
        <f aca="false">HOUR(C5632)</f>
        <v>2</v>
      </c>
      <c r="C5632" s="1" t="n">
        <v>41379.0847222222</v>
      </c>
      <c r="D5632" s="0" t="s">
        <v>10567</v>
      </c>
    </row>
    <row r="5633" customFormat="false" ht="15" hidden="false" customHeight="false" outlineLevel="0" collapsed="false">
      <c r="A5633" s="0" t="s">
        <v>10568</v>
      </c>
      <c r="B5633" s="0" t="n">
        <f aca="false">HOUR(C5633)</f>
        <v>2</v>
      </c>
      <c r="C5633" s="1" t="n">
        <v>41379.0847222222</v>
      </c>
      <c r="D5633" s="0" t="s">
        <v>10569</v>
      </c>
    </row>
    <row r="5634" customFormat="false" ht="15" hidden="false" customHeight="false" outlineLevel="0" collapsed="false">
      <c r="A5634" s="0" t="s">
        <v>10570</v>
      </c>
      <c r="B5634" s="0" t="n">
        <f aca="false">HOUR(C5634)</f>
        <v>2</v>
      </c>
      <c r="C5634" s="1" t="n">
        <v>41379.0847222222</v>
      </c>
      <c r="D5634" s="0" t="s">
        <v>10571</v>
      </c>
    </row>
    <row r="5635" customFormat="false" ht="15" hidden="false" customHeight="false" outlineLevel="0" collapsed="false">
      <c r="A5635" s="0" t="s">
        <v>10572</v>
      </c>
      <c r="B5635" s="0" t="n">
        <f aca="false">HOUR(C5635)</f>
        <v>2</v>
      </c>
      <c r="C5635" s="1" t="n">
        <v>41379.0847222222</v>
      </c>
      <c r="D5635" s="0" t="s">
        <v>10573</v>
      </c>
    </row>
    <row r="5636" customFormat="false" ht="15" hidden="false" customHeight="false" outlineLevel="0" collapsed="false">
      <c r="A5636" s="0" t="s">
        <v>10574</v>
      </c>
      <c r="B5636" s="0" t="n">
        <f aca="false">HOUR(C5636)</f>
        <v>2</v>
      </c>
      <c r="C5636" s="1" t="n">
        <v>41379.0847222222</v>
      </c>
      <c r="D5636" s="0" t="s">
        <v>10575</v>
      </c>
    </row>
    <row r="5637" customFormat="false" ht="15" hidden="false" customHeight="false" outlineLevel="0" collapsed="false">
      <c r="A5637" s="0" t="s">
        <v>10576</v>
      </c>
      <c r="B5637" s="0" t="n">
        <f aca="false">HOUR(C5637)</f>
        <v>2</v>
      </c>
      <c r="C5637" s="1" t="n">
        <v>41379.0847222222</v>
      </c>
      <c r="D5637" s="0" t="s">
        <v>10577</v>
      </c>
    </row>
    <row r="5638" customFormat="false" ht="15" hidden="false" customHeight="false" outlineLevel="0" collapsed="false">
      <c r="A5638" s="0" t="s">
        <v>10578</v>
      </c>
      <c r="B5638" s="0" t="n">
        <f aca="false">HOUR(C5638)</f>
        <v>2</v>
      </c>
      <c r="C5638" s="1" t="n">
        <v>41379.0847222222</v>
      </c>
      <c r="D5638" s="0" t="s">
        <v>10579</v>
      </c>
    </row>
    <row r="5639" customFormat="false" ht="15" hidden="false" customHeight="false" outlineLevel="0" collapsed="false">
      <c r="A5639" s="0" t="s">
        <v>10580</v>
      </c>
      <c r="B5639" s="0" t="n">
        <f aca="false">HOUR(C5639)</f>
        <v>2</v>
      </c>
      <c r="C5639" s="1" t="n">
        <v>41379.0847222222</v>
      </c>
      <c r="D5639" s="0" t="s">
        <v>10581</v>
      </c>
    </row>
    <row r="5640" customFormat="false" ht="15" hidden="false" customHeight="false" outlineLevel="0" collapsed="false">
      <c r="A5640" s="0" t="s">
        <v>10582</v>
      </c>
      <c r="B5640" s="0" t="n">
        <f aca="false">HOUR(C5640)</f>
        <v>2</v>
      </c>
      <c r="C5640" s="1" t="n">
        <v>41379.0847222222</v>
      </c>
      <c r="D5640" s="0" t="s">
        <v>10583</v>
      </c>
    </row>
    <row r="5641" customFormat="false" ht="15" hidden="false" customHeight="false" outlineLevel="0" collapsed="false">
      <c r="A5641" s="0" t="s">
        <v>10034</v>
      </c>
      <c r="B5641" s="0" t="n">
        <f aca="false">HOUR(C5641)</f>
        <v>2</v>
      </c>
      <c r="C5641" s="1" t="n">
        <v>41379.0847222222</v>
      </c>
      <c r="D5641" s="0" t="s">
        <v>10584</v>
      </c>
    </row>
    <row r="5642" customFormat="false" ht="15" hidden="false" customHeight="false" outlineLevel="0" collapsed="false">
      <c r="A5642" s="0" t="s">
        <v>4448</v>
      </c>
      <c r="B5642" s="0" t="n">
        <f aca="false">HOUR(C5642)</f>
        <v>2</v>
      </c>
      <c r="C5642" s="1" t="n">
        <v>41379.0847222222</v>
      </c>
      <c r="D5642" s="0" t="s">
        <v>10585</v>
      </c>
    </row>
    <row r="5643" customFormat="false" ht="15" hidden="false" customHeight="false" outlineLevel="0" collapsed="false">
      <c r="A5643" s="0" t="s">
        <v>10586</v>
      </c>
      <c r="B5643" s="0" t="n">
        <f aca="false">HOUR(C5643)</f>
        <v>2</v>
      </c>
      <c r="C5643" s="1" t="n">
        <v>41379.0847222222</v>
      </c>
      <c r="D5643" s="0" t="s">
        <v>10587</v>
      </c>
    </row>
    <row r="5644" customFormat="false" ht="15" hidden="false" customHeight="false" outlineLevel="0" collapsed="false">
      <c r="A5644" s="0" t="s">
        <v>10588</v>
      </c>
      <c r="B5644" s="0" t="n">
        <f aca="false">HOUR(C5644)</f>
        <v>2</v>
      </c>
      <c r="C5644" s="1" t="n">
        <v>41379.0847222222</v>
      </c>
      <c r="D5644" s="0" t="s">
        <v>10589</v>
      </c>
    </row>
    <row r="5645" customFormat="false" ht="15" hidden="false" customHeight="false" outlineLevel="0" collapsed="false">
      <c r="A5645" s="0" t="s">
        <v>10590</v>
      </c>
      <c r="B5645" s="0" t="n">
        <f aca="false">HOUR(C5645)</f>
        <v>2</v>
      </c>
      <c r="C5645" s="1" t="n">
        <v>41379.0847222222</v>
      </c>
      <c r="D5645" s="0" t="s">
        <v>10591</v>
      </c>
    </row>
    <row r="5646" customFormat="false" ht="15" hidden="false" customHeight="false" outlineLevel="0" collapsed="false">
      <c r="A5646" s="0" t="s">
        <v>10592</v>
      </c>
      <c r="B5646" s="0" t="n">
        <f aca="false">HOUR(C5646)</f>
        <v>2</v>
      </c>
      <c r="C5646" s="1" t="n">
        <v>41379.0847222222</v>
      </c>
      <c r="D5646" s="0" t="s">
        <v>10593</v>
      </c>
    </row>
    <row r="5647" customFormat="false" ht="15" hidden="false" customHeight="false" outlineLevel="0" collapsed="false">
      <c r="A5647" s="0" t="s">
        <v>10594</v>
      </c>
      <c r="B5647" s="0" t="n">
        <f aca="false">HOUR(C5647)</f>
        <v>2</v>
      </c>
      <c r="C5647" s="1" t="n">
        <v>41379.0847222222</v>
      </c>
      <c r="D5647" s="0" t="s">
        <v>10595</v>
      </c>
    </row>
    <row r="5648" customFormat="false" ht="15" hidden="false" customHeight="false" outlineLevel="0" collapsed="false">
      <c r="A5648" s="0" t="s">
        <v>10596</v>
      </c>
      <c r="B5648" s="0" t="n">
        <f aca="false">HOUR(C5648)</f>
        <v>2</v>
      </c>
      <c r="C5648" s="1" t="n">
        <v>41379.0847222222</v>
      </c>
      <c r="D5648" s="0" t="s">
        <v>10597</v>
      </c>
    </row>
    <row r="5649" customFormat="false" ht="15" hidden="false" customHeight="false" outlineLevel="0" collapsed="false">
      <c r="A5649" s="0" t="s">
        <v>6726</v>
      </c>
      <c r="B5649" s="0" t="n">
        <f aca="false">HOUR(C5649)</f>
        <v>2</v>
      </c>
      <c r="C5649" s="1" t="n">
        <v>41379.0847222222</v>
      </c>
      <c r="D5649" s="0" t="s">
        <v>10598</v>
      </c>
    </row>
    <row r="5650" customFormat="false" ht="15" hidden="false" customHeight="false" outlineLevel="0" collapsed="false">
      <c r="A5650" s="0" t="s">
        <v>10599</v>
      </c>
      <c r="B5650" s="0" t="n">
        <f aca="false">HOUR(C5650)</f>
        <v>2</v>
      </c>
      <c r="C5650" s="1" t="n">
        <v>41379.0847222222</v>
      </c>
      <c r="D5650" s="0" t="s">
        <v>10600</v>
      </c>
    </row>
    <row r="5651" customFormat="false" ht="15" hidden="false" customHeight="false" outlineLevel="0" collapsed="false">
      <c r="A5651" s="0" t="s">
        <v>10601</v>
      </c>
      <c r="B5651" s="0" t="n">
        <f aca="false">HOUR(C5651)</f>
        <v>2</v>
      </c>
      <c r="C5651" s="1" t="n">
        <v>41379.0847222222</v>
      </c>
      <c r="D5651" s="0" t="s">
        <v>10602</v>
      </c>
    </row>
    <row r="5652" customFormat="false" ht="15" hidden="false" customHeight="false" outlineLevel="0" collapsed="false">
      <c r="A5652" s="0" t="s">
        <v>10603</v>
      </c>
      <c r="B5652" s="0" t="n">
        <f aca="false">HOUR(C5652)</f>
        <v>2</v>
      </c>
      <c r="C5652" s="1" t="n">
        <v>41379.0847222222</v>
      </c>
      <c r="D5652" s="0" t="s">
        <v>10604</v>
      </c>
    </row>
    <row r="5653" customFormat="false" ht="15" hidden="false" customHeight="false" outlineLevel="0" collapsed="false">
      <c r="A5653" s="0" t="s">
        <v>10605</v>
      </c>
      <c r="B5653" s="0" t="n">
        <f aca="false">HOUR(C5653)</f>
        <v>2</v>
      </c>
      <c r="C5653" s="1" t="n">
        <v>41379.0847222222</v>
      </c>
      <c r="D5653" s="0" t="s">
        <v>10606</v>
      </c>
    </row>
    <row r="5654" customFormat="false" ht="15" hidden="false" customHeight="false" outlineLevel="0" collapsed="false">
      <c r="A5654" s="0" t="s">
        <v>10607</v>
      </c>
      <c r="B5654" s="0" t="n">
        <f aca="false">HOUR(C5654)</f>
        <v>2</v>
      </c>
      <c r="C5654" s="1" t="n">
        <v>41379.0847222222</v>
      </c>
      <c r="D5654" s="0" t="s">
        <v>10608</v>
      </c>
    </row>
    <row r="5655" customFormat="false" ht="15" hidden="false" customHeight="false" outlineLevel="0" collapsed="false">
      <c r="A5655" s="0" t="s">
        <v>10609</v>
      </c>
      <c r="B5655" s="0" t="n">
        <f aca="false">HOUR(C5655)</f>
        <v>2</v>
      </c>
      <c r="C5655" s="1" t="n">
        <v>41379.0847222222</v>
      </c>
      <c r="D5655" s="0" t="s">
        <v>10610</v>
      </c>
    </row>
    <row r="5656" customFormat="false" ht="15" hidden="false" customHeight="false" outlineLevel="0" collapsed="false">
      <c r="A5656" s="0" t="s">
        <v>10611</v>
      </c>
      <c r="B5656" s="0" t="n">
        <f aca="false">HOUR(C5656)</f>
        <v>2</v>
      </c>
      <c r="C5656" s="1" t="n">
        <v>41379.0847222222</v>
      </c>
      <c r="D5656" s="0" t="s">
        <v>10612</v>
      </c>
    </row>
    <row r="5657" customFormat="false" ht="15" hidden="false" customHeight="false" outlineLevel="0" collapsed="false">
      <c r="A5657" s="0" t="s">
        <v>10613</v>
      </c>
      <c r="B5657" s="0" t="n">
        <f aca="false">HOUR(C5657)</f>
        <v>2</v>
      </c>
      <c r="C5657" s="1" t="n">
        <v>41379.0847222222</v>
      </c>
      <c r="D5657" s="0" t="s">
        <v>10614</v>
      </c>
    </row>
    <row r="5658" customFormat="false" ht="15" hidden="false" customHeight="false" outlineLevel="0" collapsed="false">
      <c r="A5658" s="0" t="s">
        <v>10615</v>
      </c>
      <c r="B5658" s="0" t="n">
        <f aca="false">HOUR(C5658)</f>
        <v>2</v>
      </c>
      <c r="C5658" s="1" t="n">
        <v>41379.0847222222</v>
      </c>
      <c r="D5658" s="0" t="s">
        <v>10616</v>
      </c>
    </row>
    <row r="5659" customFormat="false" ht="15" hidden="false" customHeight="false" outlineLevel="0" collapsed="false">
      <c r="A5659" s="0" t="s">
        <v>10617</v>
      </c>
      <c r="B5659" s="0" t="n">
        <f aca="false">HOUR(C5659)</f>
        <v>2</v>
      </c>
      <c r="C5659" s="1" t="n">
        <v>41379.0847222222</v>
      </c>
      <c r="D5659" s="0" t="s">
        <v>10618</v>
      </c>
    </row>
    <row r="5660" customFormat="false" ht="15" hidden="false" customHeight="false" outlineLevel="0" collapsed="false">
      <c r="A5660" s="0" t="s">
        <v>10619</v>
      </c>
      <c r="B5660" s="0" t="n">
        <f aca="false">HOUR(C5660)</f>
        <v>2</v>
      </c>
      <c r="C5660" s="1" t="n">
        <v>41379.0847222222</v>
      </c>
      <c r="D5660" s="0" t="s">
        <v>10620</v>
      </c>
    </row>
    <row r="5661" customFormat="false" ht="15" hidden="false" customHeight="false" outlineLevel="0" collapsed="false">
      <c r="A5661" s="0" t="s">
        <v>10621</v>
      </c>
      <c r="B5661" s="0" t="n">
        <f aca="false">HOUR(C5661)</f>
        <v>2</v>
      </c>
      <c r="C5661" s="1" t="n">
        <v>41379.0847222222</v>
      </c>
      <c r="D5661" s="0" t="s">
        <v>10622</v>
      </c>
    </row>
    <row r="5662" customFormat="false" ht="15" hidden="false" customHeight="false" outlineLevel="0" collapsed="false">
      <c r="A5662" s="0" t="s">
        <v>10623</v>
      </c>
      <c r="B5662" s="0" t="n">
        <f aca="false">HOUR(C5662)</f>
        <v>2</v>
      </c>
      <c r="C5662" s="1" t="n">
        <v>41379.0847222222</v>
      </c>
      <c r="D5662" s="0" t="s">
        <v>10624</v>
      </c>
    </row>
    <row r="5663" customFormat="false" ht="15" hidden="false" customHeight="false" outlineLevel="0" collapsed="false">
      <c r="A5663" s="0" t="s">
        <v>10625</v>
      </c>
      <c r="B5663" s="0" t="n">
        <f aca="false">HOUR(C5663)</f>
        <v>2</v>
      </c>
      <c r="C5663" s="1" t="n">
        <v>41379.0847222222</v>
      </c>
      <c r="D5663" s="0" t="s">
        <v>10626</v>
      </c>
    </row>
    <row r="5664" customFormat="false" ht="15" hidden="false" customHeight="false" outlineLevel="0" collapsed="false">
      <c r="A5664" s="0" t="s">
        <v>10627</v>
      </c>
      <c r="B5664" s="0" t="n">
        <f aca="false">HOUR(C5664)</f>
        <v>2</v>
      </c>
      <c r="C5664" s="1" t="n">
        <v>41379.0847222222</v>
      </c>
      <c r="D5664" s="0" t="s">
        <v>10628</v>
      </c>
    </row>
    <row r="5665" customFormat="false" ht="15" hidden="false" customHeight="false" outlineLevel="0" collapsed="false">
      <c r="A5665" s="0" t="s">
        <v>10629</v>
      </c>
      <c r="B5665" s="0" t="n">
        <f aca="false">HOUR(C5665)</f>
        <v>2</v>
      </c>
      <c r="C5665" s="1" t="n">
        <v>41379.0847222222</v>
      </c>
      <c r="D5665" s="0" t="s">
        <v>10630</v>
      </c>
    </row>
    <row r="5666" customFormat="false" ht="15" hidden="false" customHeight="false" outlineLevel="0" collapsed="false">
      <c r="A5666" s="0" t="s">
        <v>10615</v>
      </c>
      <c r="B5666" s="0" t="n">
        <f aca="false">HOUR(C5666)</f>
        <v>2</v>
      </c>
      <c r="C5666" s="1" t="n">
        <v>41379.0847222222</v>
      </c>
      <c r="D5666" s="0" t="s">
        <v>10631</v>
      </c>
    </row>
    <row r="5667" customFormat="false" ht="15" hidden="false" customHeight="false" outlineLevel="0" collapsed="false">
      <c r="A5667" s="0" t="s">
        <v>10632</v>
      </c>
      <c r="B5667" s="0" t="n">
        <f aca="false">HOUR(C5667)</f>
        <v>2</v>
      </c>
      <c r="C5667" s="1" t="n">
        <v>41379.0847222222</v>
      </c>
      <c r="D5667" s="0" t="s">
        <v>10633</v>
      </c>
    </row>
    <row r="5668" customFormat="false" ht="15" hidden="false" customHeight="false" outlineLevel="0" collapsed="false">
      <c r="A5668" s="0" t="s">
        <v>10313</v>
      </c>
      <c r="B5668" s="0" t="n">
        <f aca="false">HOUR(C5668)</f>
        <v>2</v>
      </c>
      <c r="C5668" s="1" t="n">
        <v>41379.0847222222</v>
      </c>
      <c r="D5668" s="0" t="s">
        <v>10634</v>
      </c>
    </row>
    <row r="5669" customFormat="false" ht="15" hidden="false" customHeight="false" outlineLevel="0" collapsed="false">
      <c r="A5669" s="0" t="s">
        <v>10635</v>
      </c>
      <c r="B5669" s="0" t="n">
        <f aca="false">HOUR(C5669)</f>
        <v>2</v>
      </c>
      <c r="C5669" s="1" t="n">
        <v>41379.0847222222</v>
      </c>
      <c r="D5669" s="0" t="s">
        <v>10636</v>
      </c>
    </row>
    <row r="5670" customFormat="false" ht="15" hidden="false" customHeight="false" outlineLevel="0" collapsed="false">
      <c r="A5670" s="0" t="s">
        <v>10637</v>
      </c>
      <c r="B5670" s="0" t="n">
        <f aca="false">HOUR(C5670)</f>
        <v>2</v>
      </c>
      <c r="C5670" s="1" t="n">
        <v>41379.0847222222</v>
      </c>
      <c r="D5670" s="0" t="s">
        <v>10638</v>
      </c>
    </row>
    <row r="5671" customFormat="false" ht="15" hidden="false" customHeight="false" outlineLevel="0" collapsed="false">
      <c r="A5671" s="0" t="s">
        <v>10639</v>
      </c>
      <c r="B5671" s="0" t="n">
        <f aca="false">HOUR(C5671)</f>
        <v>2</v>
      </c>
      <c r="C5671" s="1" t="n">
        <v>41379.0847222222</v>
      </c>
      <c r="D5671" s="0" t="s">
        <v>10640</v>
      </c>
    </row>
    <row r="5672" customFormat="false" ht="15" hidden="false" customHeight="false" outlineLevel="0" collapsed="false">
      <c r="A5672" s="0" t="s">
        <v>10641</v>
      </c>
      <c r="B5672" s="0" t="n">
        <f aca="false">HOUR(C5672)</f>
        <v>2</v>
      </c>
      <c r="C5672" s="1" t="n">
        <v>41379.0847222222</v>
      </c>
      <c r="D5672" s="0" t="s">
        <v>10642</v>
      </c>
    </row>
    <row r="5673" customFormat="false" ht="15" hidden="false" customHeight="false" outlineLevel="0" collapsed="false">
      <c r="A5673" s="0" t="s">
        <v>10643</v>
      </c>
      <c r="B5673" s="0" t="n">
        <f aca="false">HOUR(C5673)</f>
        <v>2</v>
      </c>
      <c r="C5673" s="1" t="n">
        <v>41379.0847222222</v>
      </c>
      <c r="D5673" s="0" t="s">
        <v>10644</v>
      </c>
    </row>
    <row r="5674" customFormat="false" ht="15" hidden="false" customHeight="false" outlineLevel="0" collapsed="false">
      <c r="A5674" s="0" t="s">
        <v>10645</v>
      </c>
      <c r="B5674" s="0" t="n">
        <f aca="false">HOUR(C5674)</f>
        <v>2</v>
      </c>
      <c r="C5674" s="1" t="n">
        <v>41379.0847222222</v>
      </c>
      <c r="D5674" s="0" t="s">
        <v>10646</v>
      </c>
    </row>
    <row r="5675" customFormat="false" ht="15" hidden="false" customHeight="false" outlineLevel="0" collapsed="false">
      <c r="A5675" s="0" t="s">
        <v>10647</v>
      </c>
      <c r="B5675" s="0" t="n">
        <f aca="false">HOUR(C5675)</f>
        <v>2</v>
      </c>
      <c r="C5675" s="1" t="n">
        <v>41379.0847222222</v>
      </c>
      <c r="D5675" s="0" t="s">
        <v>10648</v>
      </c>
    </row>
    <row r="5676" customFormat="false" ht="15" hidden="false" customHeight="false" outlineLevel="0" collapsed="false">
      <c r="A5676" s="0" t="s">
        <v>10649</v>
      </c>
      <c r="B5676" s="0" t="n">
        <f aca="false">HOUR(C5676)</f>
        <v>2</v>
      </c>
      <c r="C5676" s="1" t="n">
        <v>41379.0847222222</v>
      </c>
      <c r="D5676" s="0" t="s">
        <v>10650</v>
      </c>
    </row>
    <row r="5677" customFormat="false" ht="15" hidden="false" customHeight="false" outlineLevel="0" collapsed="false">
      <c r="A5677" s="0" t="s">
        <v>10651</v>
      </c>
      <c r="B5677" s="0" t="n">
        <f aca="false">HOUR(C5677)</f>
        <v>2</v>
      </c>
      <c r="C5677" s="1" t="n">
        <v>41379.0847222222</v>
      </c>
      <c r="D5677" s="0" t="s">
        <v>10652</v>
      </c>
    </row>
    <row r="5678" customFormat="false" ht="15" hidden="false" customHeight="false" outlineLevel="0" collapsed="false">
      <c r="A5678" s="0" t="s">
        <v>10653</v>
      </c>
      <c r="B5678" s="0" t="n">
        <f aca="false">HOUR(C5678)</f>
        <v>2</v>
      </c>
      <c r="C5678" s="1" t="n">
        <v>41379.0847222222</v>
      </c>
      <c r="D5678" s="0" t="s">
        <v>10654</v>
      </c>
    </row>
    <row r="5679" customFormat="false" ht="15" hidden="false" customHeight="false" outlineLevel="0" collapsed="false">
      <c r="A5679" s="0" t="s">
        <v>10655</v>
      </c>
      <c r="B5679" s="0" t="n">
        <f aca="false">HOUR(C5679)</f>
        <v>2</v>
      </c>
      <c r="C5679" s="1" t="n">
        <v>41379.0847222222</v>
      </c>
      <c r="D5679" s="0" t="s">
        <v>10656</v>
      </c>
    </row>
    <row r="5680" customFormat="false" ht="15" hidden="false" customHeight="false" outlineLevel="0" collapsed="false">
      <c r="A5680" s="0" t="s">
        <v>10657</v>
      </c>
      <c r="B5680" s="0" t="n">
        <f aca="false">HOUR(C5680)</f>
        <v>2</v>
      </c>
      <c r="C5680" s="1" t="n">
        <v>41379.0847222222</v>
      </c>
      <c r="D5680" s="0" t="s">
        <v>10658</v>
      </c>
    </row>
    <row r="5681" customFormat="false" ht="15" hidden="false" customHeight="false" outlineLevel="0" collapsed="false">
      <c r="A5681" s="0" t="s">
        <v>10659</v>
      </c>
      <c r="B5681" s="0" t="n">
        <f aca="false">HOUR(C5681)</f>
        <v>2</v>
      </c>
      <c r="C5681" s="1" t="n">
        <v>41379.0847222222</v>
      </c>
      <c r="D5681" s="0" t="s">
        <v>10660</v>
      </c>
    </row>
    <row r="5682" customFormat="false" ht="15" hidden="false" customHeight="false" outlineLevel="0" collapsed="false">
      <c r="A5682" s="0" t="s">
        <v>10661</v>
      </c>
      <c r="B5682" s="0" t="n">
        <f aca="false">HOUR(C5682)</f>
        <v>2</v>
      </c>
      <c r="C5682" s="1" t="n">
        <v>41379.0847222222</v>
      </c>
      <c r="D5682" s="0" t="s">
        <v>10662</v>
      </c>
    </row>
    <row r="5683" customFormat="false" ht="15" hidden="false" customHeight="false" outlineLevel="0" collapsed="false">
      <c r="A5683" s="0" t="s">
        <v>10663</v>
      </c>
      <c r="B5683" s="0" t="n">
        <f aca="false">HOUR(C5683)</f>
        <v>2</v>
      </c>
      <c r="C5683" s="1" t="n">
        <v>41379.0847222222</v>
      </c>
      <c r="D5683" s="0" t="s">
        <v>10664</v>
      </c>
    </row>
    <row r="5684" customFormat="false" ht="15" hidden="false" customHeight="false" outlineLevel="0" collapsed="false">
      <c r="A5684" s="0" t="s">
        <v>10665</v>
      </c>
      <c r="B5684" s="0" t="n">
        <f aca="false">HOUR(C5684)</f>
        <v>2</v>
      </c>
      <c r="C5684" s="1" t="n">
        <v>41379.0847222222</v>
      </c>
      <c r="D5684" s="0" t="s">
        <v>10666</v>
      </c>
    </row>
    <row r="5685" customFormat="false" ht="15" hidden="false" customHeight="false" outlineLevel="0" collapsed="false">
      <c r="A5685" s="0" t="s">
        <v>10667</v>
      </c>
      <c r="B5685" s="0" t="n">
        <f aca="false">HOUR(C5685)</f>
        <v>2</v>
      </c>
      <c r="C5685" s="1" t="n">
        <v>41379.0847222222</v>
      </c>
      <c r="D5685" s="0" t="s">
        <v>10668</v>
      </c>
    </row>
    <row r="5686" customFormat="false" ht="15" hidden="false" customHeight="false" outlineLevel="0" collapsed="false">
      <c r="A5686" s="0" t="s">
        <v>10669</v>
      </c>
      <c r="B5686" s="0" t="n">
        <f aca="false">HOUR(C5686)</f>
        <v>2</v>
      </c>
      <c r="C5686" s="1" t="n">
        <v>41379.0847222222</v>
      </c>
      <c r="D5686" s="0" t="s">
        <v>10670</v>
      </c>
    </row>
    <row r="5687" customFormat="false" ht="15" hidden="false" customHeight="false" outlineLevel="0" collapsed="false">
      <c r="A5687" s="0" t="s">
        <v>10671</v>
      </c>
      <c r="B5687" s="0" t="n">
        <f aca="false">HOUR(C5687)</f>
        <v>2</v>
      </c>
      <c r="C5687" s="1" t="n">
        <v>41379.0847222222</v>
      </c>
      <c r="D5687" s="0" t="s">
        <v>10672</v>
      </c>
    </row>
    <row r="5688" customFormat="false" ht="15" hidden="false" customHeight="false" outlineLevel="0" collapsed="false">
      <c r="A5688" s="0" t="s">
        <v>10673</v>
      </c>
      <c r="B5688" s="0" t="n">
        <f aca="false">HOUR(C5688)</f>
        <v>2</v>
      </c>
      <c r="C5688" s="1" t="n">
        <v>41379.0847222222</v>
      </c>
      <c r="D5688" s="0" t="s">
        <v>10674</v>
      </c>
    </row>
    <row r="5689" customFormat="false" ht="15" hidden="false" customHeight="false" outlineLevel="0" collapsed="false">
      <c r="A5689" s="0" t="s">
        <v>816</v>
      </c>
      <c r="B5689" s="0" t="n">
        <f aca="false">HOUR(C5689)</f>
        <v>2</v>
      </c>
      <c r="C5689" s="1" t="n">
        <v>41379.0854166667</v>
      </c>
      <c r="D5689" s="0" t="s">
        <v>10675</v>
      </c>
    </row>
    <row r="5690" customFormat="false" ht="15" hidden="false" customHeight="false" outlineLevel="0" collapsed="false">
      <c r="A5690" s="0" t="s">
        <v>10676</v>
      </c>
      <c r="B5690" s="0" t="n">
        <f aca="false">HOUR(C5690)</f>
        <v>2</v>
      </c>
      <c r="C5690" s="1" t="n">
        <v>41379.0854166667</v>
      </c>
      <c r="D5690" s="0" t="s">
        <v>10677</v>
      </c>
    </row>
    <row r="5691" customFormat="false" ht="15" hidden="false" customHeight="false" outlineLevel="0" collapsed="false">
      <c r="A5691" s="0" t="s">
        <v>10678</v>
      </c>
      <c r="B5691" s="0" t="n">
        <f aca="false">HOUR(C5691)</f>
        <v>2</v>
      </c>
      <c r="C5691" s="1" t="n">
        <v>41379.0854166667</v>
      </c>
      <c r="D5691" s="0" t="s">
        <v>10679</v>
      </c>
    </row>
    <row r="5692" customFormat="false" ht="15" hidden="false" customHeight="false" outlineLevel="0" collapsed="false">
      <c r="A5692" s="0" t="s">
        <v>10680</v>
      </c>
      <c r="B5692" s="0" t="n">
        <f aca="false">HOUR(C5692)</f>
        <v>2</v>
      </c>
      <c r="C5692" s="1" t="n">
        <v>41379.0854166667</v>
      </c>
      <c r="D5692" s="0" t="s">
        <v>10681</v>
      </c>
    </row>
    <row r="5693" customFormat="false" ht="15" hidden="false" customHeight="false" outlineLevel="0" collapsed="false">
      <c r="A5693" s="0" t="s">
        <v>10682</v>
      </c>
      <c r="B5693" s="0" t="n">
        <f aca="false">HOUR(C5693)</f>
        <v>2</v>
      </c>
      <c r="C5693" s="1" t="n">
        <v>41379.0854166667</v>
      </c>
      <c r="D5693" s="0" t="s">
        <v>10683</v>
      </c>
    </row>
    <row r="5694" customFormat="false" ht="15" hidden="false" customHeight="false" outlineLevel="0" collapsed="false">
      <c r="A5694" s="0" t="s">
        <v>2343</v>
      </c>
      <c r="B5694" s="0" t="n">
        <f aca="false">HOUR(C5694)</f>
        <v>2</v>
      </c>
      <c r="C5694" s="1" t="n">
        <v>41379.0854166667</v>
      </c>
      <c r="D5694" s="0" t="s">
        <v>10684</v>
      </c>
    </row>
    <row r="5695" customFormat="false" ht="15" hidden="false" customHeight="false" outlineLevel="0" collapsed="false">
      <c r="A5695" s="0" t="s">
        <v>10685</v>
      </c>
      <c r="B5695" s="0" t="n">
        <f aca="false">HOUR(C5695)</f>
        <v>2</v>
      </c>
      <c r="C5695" s="1" t="n">
        <v>41379.0854166667</v>
      </c>
      <c r="D5695" s="0" t="s">
        <v>10686</v>
      </c>
    </row>
    <row r="5696" customFormat="false" ht="15" hidden="false" customHeight="false" outlineLevel="0" collapsed="false">
      <c r="A5696" s="0" t="s">
        <v>10687</v>
      </c>
      <c r="B5696" s="0" t="n">
        <f aca="false">HOUR(C5696)</f>
        <v>2</v>
      </c>
      <c r="C5696" s="1" t="n">
        <v>41379.0854166667</v>
      </c>
      <c r="D5696" s="0" t="s">
        <v>10688</v>
      </c>
    </row>
    <row r="5697" customFormat="false" ht="15" hidden="false" customHeight="false" outlineLevel="0" collapsed="false">
      <c r="A5697" s="0" t="s">
        <v>10118</v>
      </c>
      <c r="B5697" s="0" t="n">
        <f aca="false">HOUR(C5697)</f>
        <v>2</v>
      </c>
      <c r="C5697" s="1" t="n">
        <v>41379.0854166667</v>
      </c>
      <c r="D5697" s="0" t="s">
        <v>10689</v>
      </c>
    </row>
    <row r="5698" customFormat="false" ht="15" hidden="false" customHeight="false" outlineLevel="0" collapsed="false">
      <c r="A5698" s="0" t="s">
        <v>10690</v>
      </c>
      <c r="B5698" s="0" t="n">
        <f aca="false">HOUR(C5698)</f>
        <v>2</v>
      </c>
      <c r="C5698" s="1" t="n">
        <v>41379.0854166667</v>
      </c>
      <c r="D5698" s="0" t="s">
        <v>10691</v>
      </c>
    </row>
    <row r="5699" customFormat="false" ht="15" hidden="false" customHeight="false" outlineLevel="0" collapsed="false">
      <c r="A5699" s="0" t="s">
        <v>3312</v>
      </c>
      <c r="B5699" s="0" t="n">
        <f aca="false">HOUR(C5699)</f>
        <v>2</v>
      </c>
      <c r="C5699" s="1" t="n">
        <v>41379.0854166667</v>
      </c>
      <c r="D5699" s="0" t="s">
        <v>10692</v>
      </c>
    </row>
    <row r="5700" customFormat="false" ht="15" hidden="false" customHeight="false" outlineLevel="0" collapsed="false">
      <c r="A5700" s="0" t="s">
        <v>10693</v>
      </c>
      <c r="B5700" s="0" t="n">
        <f aca="false">HOUR(C5700)</f>
        <v>2</v>
      </c>
      <c r="C5700" s="1" t="n">
        <v>41379.0854166667</v>
      </c>
      <c r="D5700" s="0" t="s">
        <v>10694</v>
      </c>
    </row>
    <row r="5701" customFormat="false" ht="15" hidden="false" customHeight="false" outlineLevel="0" collapsed="false">
      <c r="A5701" s="0" t="s">
        <v>10695</v>
      </c>
      <c r="B5701" s="0" t="n">
        <f aca="false">HOUR(C5701)</f>
        <v>2</v>
      </c>
      <c r="C5701" s="1" t="n">
        <v>41379.0854166667</v>
      </c>
      <c r="D5701" s="0" t="s">
        <v>10696</v>
      </c>
    </row>
    <row r="5702" customFormat="false" ht="15" hidden="false" customHeight="false" outlineLevel="0" collapsed="false">
      <c r="A5702" s="0" t="s">
        <v>4393</v>
      </c>
      <c r="B5702" s="0" t="n">
        <f aca="false">HOUR(C5702)</f>
        <v>2</v>
      </c>
      <c r="C5702" s="1" t="n">
        <v>41379.0854166667</v>
      </c>
      <c r="D5702" s="0" t="s">
        <v>10697</v>
      </c>
    </row>
    <row r="5703" customFormat="false" ht="15" hidden="false" customHeight="false" outlineLevel="0" collapsed="false">
      <c r="A5703" s="0" t="s">
        <v>8696</v>
      </c>
      <c r="B5703" s="0" t="n">
        <f aca="false">HOUR(C5703)</f>
        <v>2</v>
      </c>
      <c r="C5703" s="1" t="n">
        <v>41379.0854166667</v>
      </c>
      <c r="D5703" s="0" t="s">
        <v>10698</v>
      </c>
    </row>
    <row r="5704" customFormat="false" ht="15" hidden="false" customHeight="false" outlineLevel="0" collapsed="false">
      <c r="A5704" s="0" t="s">
        <v>10699</v>
      </c>
      <c r="B5704" s="0" t="n">
        <f aca="false">HOUR(C5704)</f>
        <v>2</v>
      </c>
      <c r="C5704" s="1" t="n">
        <v>41379.0854166667</v>
      </c>
      <c r="D5704" s="0" t="s">
        <v>10700</v>
      </c>
    </row>
    <row r="5705" customFormat="false" ht="15" hidden="false" customHeight="false" outlineLevel="0" collapsed="false">
      <c r="A5705" s="0" t="s">
        <v>10701</v>
      </c>
      <c r="B5705" s="0" t="n">
        <f aca="false">HOUR(C5705)</f>
        <v>2</v>
      </c>
      <c r="C5705" s="1" t="n">
        <v>41379.0854166667</v>
      </c>
      <c r="D5705" s="0" t="s">
        <v>10702</v>
      </c>
    </row>
    <row r="5706" customFormat="false" ht="15" hidden="false" customHeight="false" outlineLevel="0" collapsed="false">
      <c r="A5706" s="0" t="s">
        <v>10703</v>
      </c>
      <c r="B5706" s="0" t="n">
        <f aca="false">HOUR(C5706)</f>
        <v>2</v>
      </c>
      <c r="C5706" s="1" t="n">
        <v>41379.0854166667</v>
      </c>
      <c r="D5706" s="0" t="s">
        <v>10704</v>
      </c>
    </row>
    <row r="5707" customFormat="false" ht="15" hidden="false" customHeight="false" outlineLevel="0" collapsed="false">
      <c r="A5707" s="0" t="s">
        <v>10705</v>
      </c>
      <c r="B5707" s="0" t="n">
        <f aca="false">HOUR(C5707)</f>
        <v>2</v>
      </c>
      <c r="C5707" s="1" t="n">
        <v>41379.0854166667</v>
      </c>
      <c r="D5707" s="0" t="s">
        <v>10706</v>
      </c>
    </row>
    <row r="5708" customFormat="false" ht="15" hidden="false" customHeight="false" outlineLevel="0" collapsed="false">
      <c r="A5708" s="0" t="s">
        <v>10707</v>
      </c>
      <c r="B5708" s="0" t="n">
        <f aca="false">HOUR(C5708)</f>
        <v>2</v>
      </c>
      <c r="C5708" s="1" t="n">
        <v>41379.0854166667</v>
      </c>
      <c r="D5708" s="0" t="s">
        <v>10708</v>
      </c>
    </row>
    <row r="5709" customFormat="false" ht="15" hidden="false" customHeight="false" outlineLevel="0" collapsed="false">
      <c r="A5709" s="0" t="s">
        <v>10709</v>
      </c>
      <c r="B5709" s="0" t="n">
        <f aca="false">HOUR(C5709)</f>
        <v>2</v>
      </c>
      <c r="C5709" s="1" t="n">
        <v>41379.0854166667</v>
      </c>
      <c r="D5709" s="0" t="s">
        <v>10710</v>
      </c>
    </row>
    <row r="5710" customFormat="false" ht="15" hidden="false" customHeight="false" outlineLevel="0" collapsed="false">
      <c r="A5710" s="0" t="s">
        <v>152</v>
      </c>
      <c r="B5710" s="0" t="n">
        <f aca="false">HOUR(C5710)</f>
        <v>2</v>
      </c>
      <c r="C5710" s="1" t="n">
        <v>41379.0854166667</v>
      </c>
      <c r="D5710" s="0" t="s">
        <v>10711</v>
      </c>
    </row>
    <row r="5711" customFormat="false" ht="15" hidden="false" customHeight="false" outlineLevel="0" collapsed="false">
      <c r="A5711" s="0" t="s">
        <v>10712</v>
      </c>
      <c r="B5711" s="0" t="n">
        <f aca="false">HOUR(C5711)</f>
        <v>2</v>
      </c>
      <c r="C5711" s="1" t="n">
        <v>41379.0854166667</v>
      </c>
      <c r="D5711" s="0" t="s">
        <v>10713</v>
      </c>
    </row>
    <row r="5712" customFormat="false" ht="15" hidden="false" customHeight="false" outlineLevel="0" collapsed="false">
      <c r="A5712" s="0" t="s">
        <v>10714</v>
      </c>
      <c r="B5712" s="0" t="n">
        <f aca="false">HOUR(C5712)</f>
        <v>2</v>
      </c>
      <c r="C5712" s="1" t="n">
        <v>41379.0854166667</v>
      </c>
      <c r="D5712" s="0" t="s">
        <v>10715</v>
      </c>
    </row>
    <row r="5713" customFormat="false" ht="15" hidden="false" customHeight="false" outlineLevel="0" collapsed="false">
      <c r="A5713" s="0" t="s">
        <v>190</v>
      </c>
      <c r="B5713" s="0" t="n">
        <f aca="false">HOUR(C5713)</f>
        <v>2</v>
      </c>
      <c r="C5713" s="1" t="n">
        <v>41379.0854166667</v>
      </c>
      <c r="D5713" s="0" t="s">
        <v>10716</v>
      </c>
    </row>
    <row r="5714" customFormat="false" ht="15" hidden="false" customHeight="false" outlineLevel="0" collapsed="false">
      <c r="A5714" s="0" t="s">
        <v>10717</v>
      </c>
      <c r="B5714" s="0" t="n">
        <f aca="false">HOUR(C5714)</f>
        <v>2</v>
      </c>
      <c r="C5714" s="1" t="n">
        <v>41379.0854166667</v>
      </c>
      <c r="D5714" s="0" t="s">
        <v>10718</v>
      </c>
    </row>
    <row r="5715" customFormat="false" ht="15" hidden="false" customHeight="false" outlineLevel="0" collapsed="false">
      <c r="A5715" s="0" t="s">
        <v>10719</v>
      </c>
      <c r="B5715" s="0" t="n">
        <f aca="false">HOUR(C5715)</f>
        <v>2</v>
      </c>
      <c r="C5715" s="1" t="n">
        <v>41379.0854166667</v>
      </c>
      <c r="D5715" s="0" t="s">
        <v>10720</v>
      </c>
    </row>
    <row r="5716" customFormat="false" ht="15" hidden="false" customHeight="false" outlineLevel="0" collapsed="false">
      <c r="A5716" s="0" t="s">
        <v>10721</v>
      </c>
      <c r="B5716" s="0" t="n">
        <f aca="false">HOUR(C5716)</f>
        <v>2</v>
      </c>
      <c r="C5716" s="1" t="n">
        <v>41379.0854166667</v>
      </c>
      <c r="D5716" s="0" t="s">
        <v>10722</v>
      </c>
    </row>
    <row r="5717" customFormat="false" ht="15" hidden="false" customHeight="false" outlineLevel="0" collapsed="false">
      <c r="A5717" s="0" t="s">
        <v>10723</v>
      </c>
      <c r="B5717" s="0" t="n">
        <f aca="false">HOUR(C5717)</f>
        <v>2</v>
      </c>
      <c r="C5717" s="1" t="n">
        <v>41379.0854166667</v>
      </c>
      <c r="D5717" s="0" t="s">
        <v>10724</v>
      </c>
    </row>
    <row r="5718" customFormat="false" ht="15" hidden="false" customHeight="false" outlineLevel="0" collapsed="false">
      <c r="A5718" s="0" t="s">
        <v>10725</v>
      </c>
      <c r="B5718" s="0" t="n">
        <f aca="false">HOUR(C5718)</f>
        <v>2</v>
      </c>
      <c r="C5718" s="1" t="n">
        <v>41379.0854166667</v>
      </c>
      <c r="D5718" s="0" t="s">
        <v>10726</v>
      </c>
    </row>
    <row r="5719" customFormat="false" ht="15" hidden="false" customHeight="false" outlineLevel="0" collapsed="false">
      <c r="A5719" s="0" t="s">
        <v>8866</v>
      </c>
      <c r="B5719" s="0" t="n">
        <f aca="false">HOUR(C5719)</f>
        <v>2</v>
      </c>
      <c r="C5719" s="1" t="n">
        <v>41379.0854166667</v>
      </c>
      <c r="D5719" s="0" t="s">
        <v>10727</v>
      </c>
    </row>
    <row r="5720" customFormat="false" ht="15" hidden="false" customHeight="false" outlineLevel="0" collapsed="false">
      <c r="A5720" s="0" t="s">
        <v>10728</v>
      </c>
      <c r="B5720" s="0" t="n">
        <f aca="false">HOUR(C5720)</f>
        <v>2</v>
      </c>
      <c r="C5720" s="1" t="n">
        <v>41379.0854166667</v>
      </c>
      <c r="D5720" s="0" t="s">
        <v>10729</v>
      </c>
    </row>
    <row r="5721" customFormat="false" ht="15" hidden="false" customHeight="false" outlineLevel="0" collapsed="false">
      <c r="A5721" s="0" t="s">
        <v>10730</v>
      </c>
      <c r="B5721" s="0" t="n">
        <f aca="false">HOUR(C5721)</f>
        <v>2</v>
      </c>
      <c r="C5721" s="1" t="n">
        <v>41379.0854166667</v>
      </c>
      <c r="D5721" s="0" t="s">
        <v>10731</v>
      </c>
    </row>
    <row r="5722" customFormat="false" ht="15" hidden="false" customHeight="false" outlineLevel="0" collapsed="false">
      <c r="A5722" s="0" t="s">
        <v>984</v>
      </c>
      <c r="B5722" s="0" t="n">
        <f aca="false">HOUR(C5722)</f>
        <v>2</v>
      </c>
      <c r="C5722" s="1" t="n">
        <v>41379.0854166667</v>
      </c>
      <c r="D5722" s="0" t="s">
        <v>10732</v>
      </c>
    </row>
    <row r="5723" customFormat="false" ht="15" hidden="false" customHeight="false" outlineLevel="0" collapsed="false">
      <c r="A5723" s="0" t="s">
        <v>10733</v>
      </c>
      <c r="B5723" s="0" t="n">
        <f aca="false">HOUR(C5723)</f>
        <v>2</v>
      </c>
      <c r="C5723" s="1" t="n">
        <v>41379.0854166667</v>
      </c>
      <c r="D5723" s="0" t="s">
        <v>10734</v>
      </c>
    </row>
    <row r="5724" customFormat="false" ht="15" hidden="false" customHeight="false" outlineLevel="0" collapsed="false">
      <c r="A5724" s="0" t="s">
        <v>10735</v>
      </c>
      <c r="B5724" s="0" t="n">
        <f aca="false">HOUR(C5724)</f>
        <v>2</v>
      </c>
      <c r="C5724" s="1" t="n">
        <v>41379.0854166667</v>
      </c>
      <c r="D5724" s="0" t="s">
        <v>10736</v>
      </c>
    </row>
    <row r="5725" customFormat="false" ht="15" hidden="false" customHeight="false" outlineLevel="0" collapsed="false">
      <c r="A5725" s="0" t="s">
        <v>10737</v>
      </c>
      <c r="B5725" s="0" t="n">
        <f aca="false">HOUR(C5725)</f>
        <v>2</v>
      </c>
      <c r="C5725" s="1" t="n">
        <v>41379.0854166667</v>
      </c>
      <c r="D5725" s="0" t="s">
        <v>10738</v>
      </c>
    </row>
    <row r="5726" customFormat="false" ht="15" hidden="false" customHeight="false" outlineLevel="0" collapsed="false">
      <c r="A5726" s="0" t="s">
        <v>2777</v>
      </c>
      <c r="B5726" s="0" t="n">
        <f aca="false">HOUR(C5726)</f>
        <v>2</v>
      </c>
      <c r="C5726" s="1" t="n">
        <v>41379.0854166667</v>
      </c>
      <c r="D5726" s="0" t="s">
        <v>10739</v>
      </c>
    </row>
    <row r="5727" customFormat="false" ht="15" hidden="false" customHeight="false" outlineLevel="0" collapsed="false">
      <c r="A5727" s="0" t="s">
        <v>10740</v>
      </c>
      <c r="B5727" s="0" t="n">
        <f aca="false">HOUR(C5727)</f>
        <v>2</v>
      </c>
      <c r="C5727" s="1" t="n">
        <v>41379.0854166667</v>
      </c>
      <c r="D5727" s="0" t="s">
        <v>10741</v>
      </c>
    </row>
    <row r="5728" customFormat="false" ht="15" hidden="false" customHeight="false" outlineLevel="0" collapsed="false">
      <c r="A5728" s="0" t="s">
        <v>10742</v>
      </c>
      <c r="B5728" s="0" t="n">
        <f aca="false">HOUR(C5728)</f>
        <v>2</v>
      </c>
      <c r="C5728" s="1" t="n">
        <v>41379.0854166667</v>
      </c>
      <c r="D5728" s="0" t="s">
        <v>10743</v>
      </c>
    </row>
    <row r="5729" customFormat="false" ht="15" hidden="false" customHeight="false" outlineLevel="0" collapsed="false">
      <c r="A5729" s="0" t="s">
        <v>10744</v>
      </c>
      <c r="B5729" s="0" t="n">
        <f aca="false">HOUR(C5729)</f>
        <v>2</v>
      </c>
      <c r="C5729" s="1" t="n">
        <v>41379.0854166667</v>
      </c>
      <c r="D5729" s="0" t="s">
        <v>10745</v>
      </c>
    </row>
    <row r="5730" customFormat="false" ht="15" hidden="false" customHeight="false" outlineLevel="0" collapsed="false">
      <c r="A5730" s="0" t="s">
        <v>10746</v>
      </c>
      <c r="B5730" s="0" t="n">
        <f aca="false">HOUR(C5730)</f>
        <v>2</v>
      </c>
      <c r="C5730" s="1" t="n">
        <v>41379.0854166667</v>
      </c>
      <c r="D5730" s="0" t="s">
        <v>10747</v>
      </c>
    </row>
    <row r="5731" customFormat="false" ht="15" hidden="false" customHeight="false" outlineLevel="0" collapsed="false">
      <c r="A5731" s="0" t="s">
        <v>10748</v>
      </c>
      <c r="B5731" s="0" t="n">
        <f aca="false">HOUR(C5731)</f>
        <v>2</v>
      </c>
      <c r="C5731" s="1" t="n">
        <v>41379.0854166667</v>
      </c>
      <c r="D5731" s="0" t="s">
        <v>10749</v>
      </c>
    </row>
    <row r="5732" customFormat="false" ht="15" hidden="false" customHeight="false" outlineLevel="0" collapsed="false">
      <c r="A5732" s="0" t="s">
        <v>10750</v>
      </c>
      <c r="B5732" s="0" t="n">
        <f aca="false">HOUR(C5732)</f>
        <v>2</v>
      </c>
      <c r="C5732" s="1" t="n">
        <v>41379.0854166667</v>
      </c>
      <c r="D5732" s="0" t="s">
        <v>10751</v>
      </c>
    </row>
    <row r="5733" customFormat="false" ht="15" hidden="false" customHeight="false" outlineLevel="0" collapsed="false">
      <c r="A5733" s="0" t="s">
        <v>10752</v>
      </c>
      <c r="B5733" s="0" t="n">
        <f aca="false">HOUR(C5733)</f>
        <v>2</v>
      </c>
      <c r="C5733" s="1" t="n">
        <v>41379.0854166667</v>
      </c>
      <c r="D5733" s="0" t="s">
        <v>10753</v>
      </c>
    </row>
    <row r="5734" customFormat="false" ht="15" hidden="false" customHeight="false" outlineLevel="0" collapsed="false">
      <c r="A5734" s="0" t="s">
        <v>10754</v>
      </c>
      <c r="B5734" s="0" t="n">
        <f aca="false">HOUR(C5734)</f>
        <v>2</v>
      </c>
      <c r="C5734" s="1" t="n">
        <v>41379.0854166667</v>
      </c>
      <c r="D5734" s="0" t="s">
        <v>10755</v>
      </c>
    </row>
    <row r="5735" customFormat="false" ht="15" hidden="false" customHeight="false" outlineLevel="0" collapsed="false">
      <c r="A5735" s="0" t="s">
        <v>10756</v>
      </c>
      <c r="B5735" s="0" t="n">
        <f aca="false">HOUR(C5735)</f>
        <v>2</v>
      </c>
      <c r="C5735" s="1" t="n">
        <v>41379.0854166667</v>
      </c>
      <c r="D5735" s="0" t="s">
        <v>10757</v>
      </c>
    </row>
    <row r="5736" customFormat="false" ht="15" hidden="false" customHeight="false" outlineLevel="0" collapsed="false">
      <c r="A5736" s="0" t="s">
        <v>10758</v>
      </c>
      <c r="B5736" s="0" t="n">
        <f aca="false">HOUR(C5736)</f>
        <v>2</v>
      </c>
      <c r="C5736" s="1" t="n">
        <v>41379.0854166667</v>
      </c>
      <c r="D5736" s="0" t="s">
        <v>10759</v>
      </c>
    </row>
    <row r="5737" customFormat="false" ht="15" hidden="false" customHeight="false" outlineLevel="0" collapsed="false">
      <c r="A5737" s="0" t="s">
        <v>10760</v>
      </c>
      <c r="B5737" s="0" t="n">
        <f aca="false">HOUR(C5737)</f>
        <v>2</v>
      </c>
      <c r="C5737" s="1" t="n">
        <v>41379.0854166667</v>
      </c>
      <c r="D5737" s="0" t="s">
        <v>10761</v>
      </c>
    </row>
    <row r="5738" customFormat="false" ht="15" hidden="false" customHeight="false" outlineLevel="0" collapsed="false">
      <c r="A5738" s="0" t="s">
        <v>10762</v>
      </c>
      <c r="B5738" s="0" t="n">
        <f aca="false">HOUR(C5738)</f>
        <v>2</v>
      </c>
      <c r="C5738" s="1" t="n">
        <v>41379.0854166667</v>
      </c>
      <c r="D5738" s="0" t="s">
        <v>10763</v>
      </c>
    </row>
    <row r="5739" customFormat="false" ht="15" hidden="false" customHeight="false" outlineLevel="0" collapsed="false">
      <c r="A5739" s="0" t="s">
        <v>10764</v>
      </c>
      <c r="B5739" s="0" t="n">
        <f aca="false">HOUR(C5739)</f>
        <v>2</v>
      </c>
      <c r="C5739" s="1" t="n">
        <v>41379.0854166667</v>
      </c>
      <c r="D5739" s="0" t="s">
        <v>10765</v>
      </c>
    </row>
    <row r="5740" customFormat="false" ht="15" hidden="false" customHeight="false" outlineLevel="0" collapsed="false">
      <c r="A5740" s="0" t="s">
        <v>10766</v>
      </c>
      <c r="B5740" s="0" t="n">
        <f aca="false">HOUR(C5740)</f>
        <v>2</v>
      </c>
      <c r="C5740" s="1" t="n">
        <v>41379.0854166667</v>
      </c>
      <c r="D5740" s="0" t="s">
        <v>10767</v>
      </c>
    </row>
    <row r="5741" customFormat="false" ht="15" hidden="false" customHeight="false" outlineLevel="0" collapsed="false">
      <c r="A5741" s="0" t="s">
        <v>10768</v>
      </c>
      <c r="B5741" s="0" t="n">
        <f aca="false">HOUR(C5741)</f>
        <v>2</v>
      </c>
      <c r="C5741" s="1" t="n">
        <v>41379.0854166667</v>
      </c>
      <c r="D5741" s="0" t="s">
        <v>10769</v>
      </c>
    </row>
    <row r="5742" customFormat="false" ht="15" hidden="false" customHeight="false" outlineLevel="0" collapsed="false">
      <c r="A5742" s="0" t="s">
        <v>10770</v>
      </c>
      <c r="B5742" s="0" t="n">
        <f aca="false">HOUR(C5742)</f>
        <v>2</v>
      </c>
      <c r="C5742" s="1" t="n">
        <v>41379.0854166667</v>
      </c>
      <c r="D5742" s="0" t="s">
        <v>10771</v>
      </c>
    </row>
    <row r="5743" customFormat="false" ht="15" hidden="false" customHeight="false" outlineLevel="0" collapsed="false">
      <c r="A5743" s="0" t="s">
        <v>10772</v>
      </c>
      <c r="B5743" s="0" t="n">
        <f aca="false">HOUR(C5743)</f>
        <v>2</v>
      </c>
      <c r="C5743" s="1" t="n">
        <v>41379.0854166667</v>
      </c>
      <c r="D5743" s="0" t="s">
        <v>10773</v>
      </c>
    </row>
    <row r="5744" customFormat="false" ht="15" hidden="false" customHeight="false" outlineLevel="0" collapsed="false">
      <c r="A5744" s="0" t="s">
        <v>148</v>
      </c>
      <c r="B5744" s="0" t="n">
        <f aca="false">HOUR(C5744)</f>
        <v>2</v>
      </c>
      <c r="C5744" s="1" t="n">
        <v>41379.0854166667</v>
      </c>
      <c r="D5744" s="0" t="s">
        <v>10774</v>
      </c>
    </row>
    <row r="5745" customFormat="false" ht="15" hidden="false" customHeight="false" outlineLevel="0" collapsed="false">
      <c r="A5745" s="0" t="s">
        <v>10775</v>
      </c>
      <c r="B5745" s="0" t="n">
        <f aca="false">HOUR(C5745)</f>
        <v>2</v>
      </c>
      <c r="C5745" s="1" t="n">
        <v>41379.0854166667</v>
      </c>
      <c r="D5745" s="0" t="s">
        <v>10776</v>
      </c>
    </row>
    <row r="5746" customFormat="false" ht="15" hidden="false" customHeight="false" outlineLevel="0" collapsed="false">
      <c r="A5746" s="0" t="s">
        <v>10777</v>
      </c>
      <c r="B5746" s="0" t="n">
        <f aca="false">HOUR(C5746)</f>
        <v>2</v>
      </c>
      <c r="C5746" s="1" t="n">
        <v>41379.0854166667</v>
      </c>
      <c r="D5746" s="0" t="s">
        <v>10778</v>
      </c>
    </row>
    <row r="5747" customFormat="false" ht="15" hidden="false" customHeight="false" outlineLevel="0" collapsed="false">
      <c r="A5747" s="0" t="s">
        <v>10779</v>
      </c>
      <c r="B5747" s="0" t="n">
        <f aca="false">HOUR(C5747)</f>
        <v>2</v>
      </c>
      <c r="C5747" s="1" t="n">
        <v>41379.0854166667</v>
      </c>
      <c r="D5747" s="0" t="s">
        <v>10780</v>
      </c>
    </row>
    <row r="5748" customFormat="false" ht="15" hidden="false" customHeight="false" outlineLevel="0" collapsed="false">
      <c r="A5748" s="0" t="s">
        <v>10781</v>
      </c>
      <c r="B5748" s="0" t="n">
        <f aca="false">HOUR(C5748)</f>
        <v>2</v>
      </c>
      <c r="C5748" s="1" t="n">
        <v>41379.0854166667</v>
      </c>
      <c r="D5748" s="0" t="s">
        <v>10782</v>
      </c>
    </row>
    <row r="5749" customFormat="false" ht="15" hidden="false" customHeight="false" outlineLevel="0" collapsed="false">
      <c r="A5749" s="0" t="s">
        <v>10783</v>
      </c>
      <c r="B5749" s="0" t="n">
        <f aca="false">HOUR(C5749)</f>
        <v>2</v>
      </c>
      <c r="C5749" s="1" t="n">
        <v>41379.0854166667</v>
      </c>
      <c r="D5749" s="0" t="s">
        <v>10784</v>
      </c>
    </row>
    <row r="5750" customFormat="false" ht="15" hidden="false" customHeight="false" outlineLevel="0" collapsed="false">
      <c r="A5750" s="0" t="s">
        <v>10785</v>
      </c>
      <c r="B5750" s="0" t="n">
        <f aca="false">HOUR(C5750)</f>
        <v>2</v>
      </c>
      <c r="C5750" s="1" t="n">
        <v>41379.0854166667</v>
      </c>
      <c r="D5750" s="0" t="s">
        <v>10786</v>
      </c>
    </row>
    <row r="5751" customFormat="false" ht="15" hidden="false" customHeight="false" outlineLevel="0" collapsed="false">
      <c r="A5751" s="0" t="s">
        <v>1816</v>
      </c>
      <c r="B5751" s="0" t="n">
        <f aca="false">HOUR(C5751)</f>
        <v>2</v>
      </c>
      <c r="C5751" s="1" t="n">
        <v>41379.0854166667</v>
      </c>
      <c r="D5751" s="0" t="s">
        <v>10787</v>
      </c>
    </row>
    <row r="5752" customFormat="false" ht="15" hidden="false" customHeight="false" outlineLevel="0" collapsed="false">
      <c r="A5752" s="0" t="s">
        <v>10788</v>
      </c>
      <c r="B5752" s="0" t="n">
        <f aca="false">HOUR(C5752)</f>
        <v>2</v>
      </c>
      <c r="C5752" s="1" t="n">
        <v>41379.0854166667</v>
      </c>
      <c r="D5752" s="0" t="s">
        <v>10789</v>
      </c>
    </row>
    <row r="5753" customFormat="false" ht="15" hidden="false" customHeight="false" outlineLevel="0" collapsed="false">
      <c r="A5753" s="0" t="s">
        <v>10790</v>
      </c>
      <c r="B5753" s="0" t="n">
        <f aca="false">HOUR(C5753)</f>
        <v>2</v>
      </c>
      <c r="C5753" s="1" t="n">
        <v>41379.0854166667</v>
      </c>
      <c r="D5753" s="0" t="s">
        <v>10791</v>
      </c>
    </row>
    <row r="5754" customFormat="false" ht="15" hidden="false" customHeight="false" outlineLevel="0" collapsed="false">
      <c r="A5754" s="0" t="s">
        <v>6018</v>
      </c>
      <c r="B5754" s="0" t="n">
        <f aca="false">HOUR(C5754)</f>
        <v>2</v>
      </c>
      <c r="C5754" s="1" t="n">
        <v>41379.0854166667</v>
      </c>
      <c r="D5754" s="0" t="s">
        <v>10792</v>
      </c>
    </row>
    <row r="5755" customFormat="false" ht="15" hidden="false" customHeight="false" outlineLevel="0" collapsed="false">
      <c r="A5755" s="0" t="s">
        <v>5723</v>
      </c>
      <c r="B5755" s="0" t="n">
        <f aca="false">HOUR(C5755)</f>
        <v>2</v>
      </c>
      <c r="C5755" s="1" t="n">
        <v>41379.0854166667</v>
      </c>
      <c r="D5755" s="0" t="s">
        <v>10793</v>
      </c>
    </row>
    <row r="5756" customFormat="false" ht="15" hidden="false" customHeight="false" outlineLevel="0" collapsed="false">
      <c r="A5756" s="0" t="s">
        <v>5167</v>
      </c>
      <c r="B5756" s="0" t="n">
        <f aca="false">HOUR(C5756)</f>
        <v>2</v>
      </c>
      <c r="C5756" s="1" t="n">
        <v>41379.0854166667</v>
      </c>
      <c r="D5756" s="0" t="s">
        <v>10794</v>
      </c>
    </row>
    <row r="5757" customFormat="false" ht="15" hidden="false" customHeight="false" outlineLevel="0" collapsed="false">
      <c r="A5757" s="0" t="s">
        <v>10795</v>
      </c>
      <c r="B5757" s="0" t="n">
        <f aca="false">HOUR(C5757)</f>
        <v>2</v>
      </c>
      <c r="C5757" s="1" t="n">
        <v>41379.0854166667</v>
      </c>
      <c r="D5757" s="0" t="s">
        <v>10796</v>
      </c>
    </row>
    <row r="5758" customFormat="false" ht="15" hidden="false" customHeight="false" outlineLevel="0" collapsed="false">
      <c r="A5758" s="0" t="s">
        <v>10797</v>
      </c>
      <c r="B5758" s="0" t="n">
        <f aca="false">HOUR(C5758)</f>
        <v>2</v>
      </c>
      <c r="C5758" s="1" t="n">
        <v>41379.0854166667</v>
      </c>
      <c r="D5758" s="0" t="s">
        <v>10798</v>
      </c>
    </row>
    <row r="5759" customFormat="false" ht="15" hidden="false" customHeight="false" outlineLevel="0" collapsed="false">
      <c r="A5759" s="0" t="s">
        <v>10799</v>
      </c>
      <c r="B5759" s="0" t="n">
        <f aca="false">HOUR(C5759)</f>
        <v>2</v>
      </c>
      <c r="C5759" s="1" t="n">
        <v>41379.0854166667</v>
      </c>
      <c r="D5759" s="0" t="s">
        <v>10800</v>
      </c>
    </row>
    <row r="5760" customFormat="false" ht="15" hidden="false" customHeight="false" outlineLevel="0" collapsed="false">
      <c r="A5760" s="0" t="s">
        <v>10801</v>
      </c>
      <c r="B5760" s="0" t="n">
        <f aca="false">HOUR(C5760)</f>
        <v>2</v>
      </c>
      <c r="C5760" s="1" t="n">
        <v>41379.0854166667</v>
      </c>
      <c r="D5760" s="0" t="s">
        <v>10802</v>
      </c>
    </row>
    <row r="5761" customFormat="false" ht="15" hidden="false" customHeight="false" outlineLevel="0" collapsed="false">
      <c r="A5761" s="0" t="s">
        <v>10803</v>
      </c>
      <c r="B5761" s="0" t="n">
        <f aca="false">HOUR(C5761)</f>
        <v>2</v>
      </c>
      <c r="C5761" s="1" t="n">
        <v>41379.0854166667</v>
      </c>
      <c r="D5761" s="0" t="s">
        <v>10804</v>
      </c>
    </row>
    <row r="5762" customFormat="false" ht="15" hidden="false" customHeight="false" outlineLevel="0" collapsed="false">
      <c r="A5762" s="0" t="s">
        <v>10805</v>
      </c>
      <c r="B5762" s="0" t="n">
        <f aca="false">HOUR(C5762)</f>
        <v>2</v>
      </c>
      <c r="C5762" s="1" t="n">
        <v>41379.0854166667</v>
      </c>
      <c r="D5762" s="0" t="s">
        <v>10806</v>
      </c>
    </row>
    <row r="5763" customFormat="false" ht="15" hidden="false" customHeight="false" outlineLevel="0" collapsed="false">
      <c r="A5763" s="0" t="s">
        <v>10807</v>
      </c>
      <c r="B5763" s="0" t="n">
        <f aca="false">HOUR(C5763)</f>
        <v>2</v>
      </c>
      <c r="C5763" s="1" t="n">
        <v>41379.0854166667</v>
      </c>
      <c r="D5763" s="0" t="s">
        <v>10808</v>
      </c>
    </row>
    <row r="5764" customFormat="false" ht="15" hidden="false" customHeight="false" outlineLevel="0" collapsed="false">
      <c r="A5764" s="0" t="s">
        <v>10809</v>
      </c>
      <c r="B5764" s="0" t="n">
        <f aca="false">HOUR(C5764)</f>
        <v>2</v>
      </c>
      <c r="C5764" s="1" t="n">
        <v>41379.0854166667</v>
      </c>
      <c r="D5764" s="0" t="s">
        <v>10810</v>
      </c>
    </row>
    <row r="5765" customFormat="false" ht="15" hidden="false" customHeight="false" outlineLevel="0" collapsed="false">
      <c r="A5765" s="0" t="s">
        <v>10811</v>
      </c>
      <c r="B5765" s="0" t="n">
        <f aca="false">HOUR(C5765)</f>
        <v>2</v>
      </c>
      <c r="C5765" s="1" t="n">
        <v>41379.0854166667</v>
      </c>
      <c r="D5765" s="0" t="s">
        <v>10812</v>
      </c>
    </row>
    <row r="5766" customFormat="false" ht="15" hidden="false" customHeight="false" outlineLevel="0" collapsed="false">
      <c r="A5766" s="0" t="s">
        <v>10813</v>
      </c>
      <c r="B5766" s="0" t="n">
        <f aca="false">HOUR(C5766)</f>
        <v>2</v>
      </c>
      <c r="C5766" s="1" t="n">
        <v>41379.0854166667</v>
      </c>
      <c r="D5766" s="0" t="s">
        <v>10814</v>
      </c>
    </row>
    <row r="5767" customFormat="false" ht="15" hidden="false" customHeight="false" outlineLevel="0" collapsed="false">
      <c r="A5767" s="0" t="s">
        <v>10815</v>
      </c>
      <c r="B5767" s="0" t="n">
        <f aca="false">HOUR(C5767)</f>
        <v>2</v>
      </c>
      <c r="C5767" s="1" t="n">
        <v>41379.0854166667</v>
      </c>
      <c r="D5767" s="0" t="s">
        <v>10816</v>
      </c>
    </row>
    <row r="5768" customFormat="false" ht="15" hidden="false" customHeight="false" outlineLevel="0" collapsed="false">
      <c r="A5768" s="0" t="s">
        <v>10817</v>
      </c>
      <c r="B5768" s="0" t="n">
        <f aca="false">HOUR(C5768)</f>
        <v>2</v>
      </c>
      <c r="C5768" s="1" t="n">
        <v>41379.0854166667</v>
      </c>
      <c r="D5768" s="0" t="s">
        <v>10818</v>
      </c>
    </row>
    <row r="5769" customFormat="false" ht="15" hidden="false" customHeight="false" outlineLevel="0" collapsed="false">
      <c r="A5769" s="0" t="s">
        <v>10819</v>
      </c>
      <c r="B5769" s="0" t="n">
        <f aca="false">HOUR(C5769)</f>
        <v>2</v>
      </c>
      <c r="C5769" s="1" t="n">
        <v>41379.0854166667</v>
      </c>
      <c r="D5769" s="0" t="s">
        <v>10820</v>
      </c>
    </row>
    <row r="5770" customFormat="false" ht="15" hidden="false" customHeight="false" outlineLevel="0" collapsed="false">
      <c r="A5770" s="0" t="s">
        <v>10821</v>
      </c>
      <c r="B5770" s="0" t="n">
        <f aca="false">HOUR(C5770)</f>
        <v>2</v>
      </c>
      <c r="C5770" s="1" t="n">
        <v>41379.0854166667</v>
      </c>
      <c r="D5770" s="0" t="s">
        <v>10822</v>
      </c>
    </row>
    <row r="5771" customFormat="false" ht="15" hidden="false" customHeight="false" outlineLevel="0" collapsed="false">
      <c r="A5771" s="0" t="s">
        <v>10823</v>
      </c>
      <c r="B5771" s="0" t="n">
        <f aca="false">HOUR(C5771)</f>
        <v>2</v>
      </c>
      <c r="C5771" s="1" t="n">
        <v>41379.0854166667</v>
      </c>
      <c r="D5771" s="0" t="s">
        <v>10824</v>
      </c>
    </row>
    <row r="5772" customFormat="false" ht="15" hidden="false" customHeight="false" outlineLevel="0" collapsed="false">
      <c r="A5772" s="0" t="s">
        <v>10825</v>
      </c>
      <c r="B5772" s="0" t="n">
        <f aca="false">HOUR(C5772)</f>
        <v>2</v>
      </c>
      <c r="C5772" s="1" t="n">
        <v>41379.0854166667</v>
      </c>
      <c r="D5772" s="0" t="s">
        <v>10826</v>
      </c>
    </row>
    <row r="5773" customFormat="false" ht="15" hidden="false" customHeight="false" outlineLevel="0" collapsed="false">
      <c r="A5773" s="0" t="s">
        <v>10827</v>
      </c>
      <c r="B5773" s="0" t="n">
        <f aca="false">HOUR(C5773)</f>
        <v>2</v>
      </c>
      <c r="C5773" s="1" t="n">
        <v>41379.0854166667</v>
      </c>
      <c r="D5773" s="0" t="s">
        <v>10828</v>
      </c>
    </row>
    <row r="5774" customFormat="false" ht="15" hidden="false" customHeight="false" outlineLevel="0" collapsed="false">
      <c r="A5774" s="0" t="s">
        <v>6756</v>
      </c>
      <c r="B5774" s="0" t="n">
        <f aca="false">HOUR(C5774)</f>
        <v>2</v>
      </c>
      <c r="C5774" s="1" t="n">
        <v>41379.0854166667</v>
      </c>
      <c r="D5774" s="0" t="s">
        <v>10829</v>
      </c>
    </row>
    <row r="5775" customFormat="false" ht="15" hidden="false" customHeight="false" outlineLevel="0" collapsed="false">
      <c r="A5775" s="0" t="s">
        <v>10553</v>
      </c>
      <c r="B5775" s="0" t="n">
        <f aca="false">HOUR(C5775)</f>
        <v>2</v>
      </c>
      <c r="C5775" s="1" t="n">
        <v>41379.0854166667</v>
      </c>
      <c r="D5775" s="0" t="s">
        <v>10830</v>
      </c>
    </row>
    <row r="5776" customFormat="false" ht="15" hidden="false" customHeight="false" outlineLevel="0" collapsed="false">
      <c r="A5776" s="0" t="s">
        <v>10742</v>
      </c>
      <c r="B5776" s="0" t="n">
        <f aca="false">HOUR(C5776)</f>
        <v>2</v>
      </c>
      <c r="C5776" s="1" t="n">
        <v>41379.0854166667</v>
      </c>
      <c r="D5776" s="0" t="s">
        <v>10831</v>
      </c>
    </row>
    <row r="5777" customFormat="false" ht="15" hidden="false" customHeight="false" outlineLevel="0" collapsed="false">
      <c r="A5777" s="0" t="s">
        <v>10832</v>
      </c>
      <c r="B5777" s="0" t="n">
        <f aca="false">HOUR(C5777)</f>
        <v>2</v>
      </c>
      <c r="C5777" s="1" t="n">
        <v>41379.0854166667</v>
      </c>
      <c r="D5777" s="0" t="s">
        <v>10833</v>
      </c>
    </row>
    <row r="5778" customFormat="false" ht="15" hidden="false" customHeight="false" outlineLevel="0" collapsed="false">
      <c r="A5778" s="0" t="s">
        <v>9858</v>
      </c>
      <c r="B5778" s="0" t="n">
        <f aca="false">HOUR(C5778)</f>
        <v>2</v>
      </c>
      <c r="C5778" s="1" t="n">
        <v>41379.0854166667</v>
      </c>
      <c r="D5778" s="0" t="s">
        <v>10834</v>
      </c>
    </row>
    <row r="5779" customFormat="false" ht="15" hidden="false" customHeight="false" outlineLevel="0" collapsed="false">
      <c r="A5779" s="0" t="s">
        <v>10835</v>
      </c>
      <c r="B5779" s="0" t="n">
        <f aca="false">HOUR(C5779)</f>
        <v>2</v>
      </c>
      <c r="C5779" s="1" t="n">
        <v>41379.0854166667</v>
      </c>
      <c r="D5779" s="0" t="s">
        <v>10836</v>
      </c>
    </row>
    <row r="5780" customFormat="false" ht="15" hidden="false" customHeight="false" outlineLevel="0" collapsed="false">
      <c r="A5780" s="0" t="s">
        <v>480</v>
      </c>
      <c r="B5780" s="0" t="n">
        <f aca="false">HOUR(C5780)</f>
        <v>2</v>
      </c>
      <c r="C5780" s="1" t="n">
        <v>41379.0854166667</v>
      </c>
      <c r="D5780" s="0" t="s">
        <v>10837</v>
      </c>
    </row>
    <row r="5781" customFormat="false" ht="15" hidden="false" customHeight="false" outlineLevel="0" collapsed="false">
      <c r="A5781" s="0" t="s">
        <v>10838</v>
      </c>
      <c r="B5781" s="0" t="n">
        <f aca="false">HOUR(C5781)</f>
        <v>2</v>
      </c>
      <c r="C5781" s="1" t="n">
        <v>41379.0854166667</v>
      </c>
      <c r="D5781" s="0" t="s">
        <v>10839</v>
      </c>
    </row>
    <row r="5782" customFormat="false" ht="15" hidden="false" customHeight="false" outlineLevel="0" collapsed="false">
      <c r="A5782" s="0" t="s">
        <v>575</v>
      </c>
      <c r="B5782" s="0" t="n">
        <f aca="false">HOUR(C5782)</f>
        <v>2</v>
      </c>
      <c r="C5782" s="1" t="n">
        <v>41379.0854166667</v>
      </c>
      <c r="D5782" s="0" t="s">
        <v>10840</v>
      </c>
    </row>
    <row r="5783" customFormat="false" ht="15" hidden="false" customHeight="false" outlineLevel="0" collapsed="false">
      <c r="A5783" s="0" t="s">
        <v>10760</v>
      </c>
      <c r="B5783" s="0" t="n">
        <f aca="false">HOUR(C5783)</f>
        <v>2</v>
      </c>
      <c r="C5783" s="1" t="n">
        <v>41379.0854166667</v>
      </c>
      <c r="D5783" s="0" t="s">
        <v>10841</v>
      </c>
    </row>
    <row r="5784" customFormat="false" ht="15" hidden="false" customHeight="false" outlineLevel="0" collapsed="false">
      <c r="A5784" s="0" t="s">
        <v>10842</v>
      </c>
      <c r="B5784" s="0" t="n">
        <f aca="false">HOUR(C5784)</f>
        <v>2</v>
      </c>
      <c r="C5784" s="1" t="n">
        <v>41379.0854166667</v>
      </c>
      <c r="D5784" s="0" t="s">
        <v>10843</v>
      </c>
    </row>
    <row r="5785" customFormat="false" ht="15" hidden="false" customHeight="false" outlineLevel="0" collapsed="false">
      <c r="A5785" s="0" t="s">
        <v>10844</v>
      </c>
      <c r="B5785" s="0" t="n">
        <f aca="false">HOUR(C5785)</f>
        <v>2</v>
      </c>
      <c r="C5785" s="1" t="n">
        <v>41379.0854166667</v>
      </c>
      <c r="D5785" s="0" t="s">
        <v>10845</v>
      </c>
    </row>
    <row r="5786" customFormat="false" ht="15" hidden="false" customHeight="false" outlineLevel="0" collapsed="false">
      <c r="A5786" s="0" t="s">
        <v>10846</v>
      </c>
      <c r="B5786" s="0" t="n">
        <f aca="false">HOUR(C5786)</f>
        <v>2</v>
      </c>
      <c r="C5786" s="1" t="n">
        <v>41379.0861111111</v>
      </c>
      <c r="D5786" s="0" t="s">
        <v>10847</v>
      </c>
    </row>
    <row r="5787" customFormat="false" ht="15" hidden="false" customHeight="false" outlineLevel="0" collapsed="false">
      <c r="A5787" s="0" t="s">
        <v>625</v>
      </c>
      <c r="B5787" s="0" t="n">
        <f aca="false">HOUR(C5787)</f>
        <v>2</v>
      </c>
      <c r="C5787" s="1" t="n">
        <v>41379.0861111111</v>
      </c>
      <c r="D5787" s="0" t="s">
        <v>10848</v>
      </c>
    </row>
    <row r="5788" customFormat="false" ht="15" hidden="false" customHeight="false" outlineLevel="0" collapsed="false">
      <c r="A5788" s="0" t="s">
        <v>10849</v>
      </c>
      <c r="B5788" s="0" t="n">
        <f aca="false">HOUR(C5788)</f>
        <v>2</v>
      </c>
      <c r="C5788" s="1" t="n">
        <v>41379.0861111111</v>
      </c>
      <c r="D5788" s="0" t="s">
        <v>10850</v>
      </c>
    </row>
    <row r="5789" customFormat="false" ht="15" hidden="false" customHeight="false" outlineLevel="0" collapsed="false">
      <c r="A5789" s="0" t="s">
        <v>10851</v>
      </c>
      <c r="B5789" s="0" t="n">
        <f aca="false">HOUR(C5789)</f>
        <v>2</v>
      </c>
      <c r="C5789" s="1" t="n">
        <v>41379.0861111111</v>
      </c>
      <c r="D5789" s="0" t="s">
        <v>10852</v>
      </c>
    </row>
    <row r="5790" customFormat="false" ht="15" hidden="false" customHeight="false" outlineLevel="0" collapsed="false">
      <c r="A5790" s="0" t="s">
        <v>10853</v>
      </c>
      <c r="B5790" s="0" t="n">
        <f aca="false">HOUR(C5790)</f>
        <v>2</v>
      </c>
      <c r="C5790" s="1" t="n">
        <v>41379.0861111111</v>
      </c>
      <c r="D5790" s="0" t="s">
        <v>10854</v>
      </c>
    </row>
    <row r="5791" customFormat="false" ht="15" hidden="false" customHeight="false" outlineLevel="0" collapsed="false">
      <c r="A5791" s="0" t="s">
        <v>10118</v>
      </c>
      <c r="B5791" s="0" t="n">
        <f aca="false">HOUR(C5791)</f>
        <v>2</v>
      </c>
      <c r="C5791" s="1" t="n">
        <v>41379.0861111111</v>
      </c>
      <c r="D5791" s="0" t="s">
        <v>10855</v>
      </c>
    </row>
    <row r="5792" customFormat="false" ht="15" hidden="false" customHeight="false" outlineLevel="0" collapsed="false">
      <c r="A5792" s="0" t="s">
        <v>10856</v>
      </c>
      <c r="B5792" s="0" t="n">
        <f aca="false">HOUR(C5792)</f>
        <v>2</v>
      </c>
      <c r="C5792" s="1" t="n">
        <v>41379.0861111111</v>
      </c>
      <c r="D5792" s="0" t="s">
        <v>10857</v>
      </c>
    </row>
    <row r="5793" customFormat="false" ht="15" hidden="false" customHeight="false" outlineLevel="0" collapsed="false">
      <c r="A5793" s="0" t="s">
        <v>10858</v>
      </c>
      <c r="B5793" s="0" t="n">
        <f aca="false">HOUR(C5793)</f>
        <v>2</v>
      </c>
      <c r="C5793" s="1" t="n">
        <v>41379.0861111111</v>
      </c>
      <c r="D5793" s="0" t="s">
        <v>10859</v>
      </c>
    </row>
    <row r="5794" customFormat="false" ht="15" hidden="false" customHeight="false" outlineLevel="0" collapsed="false">
      <c r="A5794" s="0" t="s">
        <v>10860</v>
      </c>
      <c r="B5794" s="0" t="n">
        <f aca="false">HOUR(C5794)</f>
        <v>2</v>
      </c>
      <c r="C5794" s="1" t="n">
        <v>41379.0861111111</v>
      </c>
      <c r="D5794" s="0" t="s">
        <v>10861</v>
      </c>
    </row>
    <row r="5795" customFormat="false" ht="15" hidden="false" customHeight="false" outlineLevel="0" collapsed="false">
      <c r="A5795" s="0" t="s">
        <v>10862</v>
      </c>
      <c r="B5795" s="0" t="n">
        <f aca="false">HOUR(C5795)</f>
        <v>2</v>
      </c>
      <c r="C5795" s="1" t="n">
        <v>41379.0861111111</v>
      </c>
      <c r="D5795" s="0" t="s">
        <v>10863</v>
      </c>
    </row>
    <row r="5796" customFormat="false" ht="15" hidden="false" customHeight="false" outlineLevel="0" collapsed="false">
      <c r="A5796" s="0" t="s">
        <v>10864</v>
      </c>
      <c r="B5796" s="0" t="n">
        <f aca="false">HOUR(C5796)</f>
        <v>2</v>
      </c>
      <c r="C5796" s="1" t="n">
        <v>41379.0861111111</v>
      </c>
      <c r="D5796" s="0" t="s">
        <v>10865</v>
      </c>
    </row>
    <row r="5797" customFormat="false" ht="15" hidden="false" customHeight="false" outlineLevel="0" collapsed="false">
      <c r="A5797" s="0" t="s">
        <v>10807</v>
      </c>
      <c r="B5797" s="0" t="n">
        <f aca="false">HOUR(C5797)</f>
        <v>2</v>
      </c>
      <c r="C5797" s="1" t="n">
        <v>41379.0861111111</v>
      </c>
      <c r="D5797" s="0" t="s">
        <v>10866</v>
      </c>
    </row>
    <row r="5798" customFormat="false" ht="15" hidden="false" customHeight="false" outlineLevel="0" collapsed="false">
      <c r="A5798" s="0" t="s">
        <v>10867</v>
      </c>
      <c r="B5798" s="0" t="n">
        <f aca="false">HOUR(C5798)</f>
        <v>2</v>
      </c>
      <c r="C5798" s="1" t="n">
        <v>41379.0861111111</v>
      </c>
      <c r="D5798" s="0" t="s">
        <v>10868</v>
      </c>
    </row>
    <row r="5799" customFormat="false" ht="15" hidden="false" customHeight="false" outlineLevel="0" collapsed="false">
      <c r="A5799" s="0" t="s">
        <v>10869</v>
      </c>
      <c r="B5799" s="0" t="n">
        <f aca="false">HOUR(C5799)</f>
        <v>2</v>
      </c>
      <c r="C5799" s="1" t="n">
        <v>41379.0861111111</v>
      </c>
      <c r="D5799" s="0" t="s">
        <v>10870</v>
      </c>
    </row>
    <row r="5800" customFormat="false" ht="15" hidden="false" customHeight="false" outlineLevel="0" collapsed="false">
      <c r="A5800" s="0" t="s">
        <v>7182</v>
      </c>
      <c r="B5800" s="0" t="n">
        <f aca="false">HOUR(C5800)</f>
        <v>2</v>
      </c>
      <c r="C5800" s="1" t="n">
        <v>41379.0861111111</v>
      </c>
      <c r="D5800" s="0" t="s">
        <v>10871</v>
      </c>
    </row>
    <row r="5801" customFormat="false" ht="15" hidden="false" customHeight="false" outlineLevel="0" collapsed="false">
      <c r="A5801" s="0" t="s">
        <v>10872</v>
      </c>
      <c r="B5801" s="0" t="n">
        <f aca="false">HOUR(C5801)</f>
        <v>2</v>
      </c>
      <c r="C5801" s="1" t="n">
        <v>41379.0861111111</v>
      </c>
      <c r="D5801" s="0" t="s">
        <v>10873</v>
      </c>
    </row>
    <row r="5802" customFormat="false" ht="15" hidden="false" customHeight="false" outlineLevel="0" collapsed="false">
      <c r="A5802" s="0" t="s">
        <v>10874</v>
      </c>
      <c r="B5802" s="0" t="n">
        <f aca="false">HOUR(C5802)</f>
        <v>2</v>
      </c>
      <c r="C5802" s="1" t="n">
        <v>41379.0861111111</v>
      </c>
      <c r="D5802" s="0" t="s">
        <v>10875</v>
      </c>
    </row>
    <row r="5803" customFormat="false" ht="15" hidden="false" customHeight="false" outlineLevel="0" collapsed="false">
      <c r="A5803" s="0" t="s">
        <v>10876</v>
      </c>
      <c r="B5803" s="0" t="n">
        <f aca="false">HOUR(C5803)</f>
        <v>2</v>
      </c>
      <c r="C5803" s="1" t="n">
        <v>41379.0861111111</v>
      </c>
      <c r="D5803" s="0" t="s">
        <v>10877</v>
      </c>
    </row>
    <row r="5804" customFormat="false" ht="15" hidden="false" customHeight="false" outlineLevel="0" collapsed="false">
      <c r="A5804" s="0" t="s">
        <v>10878</v>
      </c>
      <c r="B5804" s="0" t="n">
        <f aca="false">HOUR(C5804)</f>
        <v>2</v>
      </c>
      <c r="C5804" s="1" t="n">
        <v>41379.0861111111</v>
      </c>
      <c r="D5804" s="0" t="s">
        <v>10879</v>
      </c>
    </row>
    <row r="5805" customFormat="false" ht="15" hidden="false" customHeight="false" outlineLevel="0" collapsed="false">
      <c r="A5805" s="0" t="s">
        <v>667</v>
      </c>
      <c r="B5805" s="0" t="n">
        <f aca="false">HOUR(C5805)</f>
        <v>2</v>
      </c>
      <c r="C5805" s="1" t="n">
        <v>41379.0861111111</v>
      </c>
      <c r="D5805" s="0" t="s">
        <v>10880</v>
      </c>
    </row>
    <row r="5806" customFormat="false" ht="15" hidden="false" customHeight="false" outlineLevel="0" collapsed="false">
      <c r="A5806" s="0" t="s">
        <v>10881</v>
      </c>
      <c r="B5806" s="0" t="n">
        <f aca="false">HOUR(C5806)</f>
        <v>2</v>
      </c>
      <c r="C5806" s="1" t="n">
        <v>41379.0861111111</v>
      </c>
      <c r="D5806" s="0" t="s">
        <v>10882</v>
      </c>
    </row>
    <row r="5807" customFormat="false" ht="15" hidden="false" customHeight="false" outlineLevel="0" collapsed="false">
      <c r="A5807" s="0" t="s">
        <v>10883</v>
      </c>
      <c r="B5807" s="0" t="n">
        <f aca="false">HOUR(C5807)</f>
        <v>2</v>
      </c>
      <c r="C5807" s="1" t="n">
        <v>41379.0861111111</v>
      </c>
      <c r="D5807" s="0" t="s">
        <v>10884</v>
      </c>
    </row>
    <row r="5808" customFormat="false" ht="15" hidden="false" customHeight="false" outlineLevel="0" collapsed="false">
      <c r="A5808" s="0" t="s">
        <v>10885</v>
      </c>
      <c r="B5808" s="0" t="n">
        <f aca="false">HOUR(C5808)</f>
        <v>2</v>
      </c>
      <c r="C5808" s="1" t="n">
        <v>41379.0861111111</v>
      </c>
      <c r="D5808" s="0" t="s">
        <v>10886</v>
      </c>
    </row>
    <row r="5809" customFormat="false" ht="15" hidden="false" customHeight="false" outlineLevel="0" collapsed="false">
      <c r="A5809" s="0" t="s">
        <v>10887</v>
      </c>
      <c r="B5809" s="0" t="n">
        <f aca="false">HOUR(C5809)</f>
        <v>2</v>
      </c>
      <c r="C5809" s="1" t="n">
        <v>41379.0861111111</v>
      </c>
      <c r="D5809" s="0" t="s">
        <v>10888</v>
      </c>
    </row>
    <row r="5810" customFormat="false" ht="15" hidden="false" customHeight="false" outlineLevel="0" collapsed="false">
      <c r="A5810" s="0" t="s">
        <v>10889</v>
      </c>
      <c r="B5810" s="0" t="n">
        <f aca="false">HOUR(C5810)</f>
        <v>2</v>
      </c>
      <c r="C5810" s="1" t="n">
        <v>41379.0861111111</v>
      </c>
      <c r="D5810" s="0" t="s">
        <v>10890</v>
      </c>
    </row>
    <row r="5811" customFormat="false" ht="15" hidden="false" customHeight="false" outlineLevel="0" collapsed="false">
      <c r="A5811" s="0" t="s">
        <v>10891</v>
      </c>
      <c r="B5811" s="0" t="n">
        <f aca="false">HOUR(C5811)</f>
        <v>2</v>
      </c>
      <c r="C5811" s="1" t="n">
        <v>41379.0861111111</v>
      </c>
      <c r="D5811" s="0" t="s">
        <v>10892</v>
      </c>
    </row>
    <row r="5812" customFormat="false" ht="15" hidden="false" customHeight="false" outlineLevel="0" collapsed="false">
      <c r="A5812" s="0" t="s">
        <v>10893</v>
      </c>
      <c r="B5812" s="0" t="n">
        <f aca="false">HOUR(C5812)</f>
        <v>2</v>
      </c>
      <c r="C5812" s="1" t="n">
        <v>41379.0861111111</v>
      </c>
      <c r="D5812" s="0" t="s">
        <v>10894</v>
      </c>
    </row>
    <row r="5813" customFormat="false" ht="15" hidden="false" customHeight="false" outlineLevel="0" collapsed="false">
      <c r="A5813" s="0" t="s">
        <v>10895</v>
      </c>
      <c r="B5813" s="0" t="n">
        <f aca="false">HOUR(C5813)</f>
        <v>2</v>
      </c>
      <c r="C5813" s="1" t="n">
        <v>41379.0861111111</v>
      </c>
      <c r="D5813" s="0" t="s">
        <v>10896</v>
      </c>
    </row>
    <row r="5814" customFormat="false" ht="15" hidden="false" customHeight="false" outlineLevel="0" collapsed="false">
      <c r="A5814" s="0" t="s">
        <v>10897</v>
      </c>
      <c r="B5814" s="0" t="n">
        <f aca="false">HOUR(C5814)</f>
        <v>2</v>
      </c>
      <c r="C5814" s="1" t="n">
        <v>41379.0861111111</v>
      </c>
      <c r="D5814" s="0" t="s">
        <v>10898</v>
      </c>
    </row>
    <row r="5815" customFormat="false" ht="15" hidden="false" customHeight="false" outlineLevel="0" collapsed="false">
      <c r="A5815" s="0" t="s">
        <v>10899</v>
      </c>
      <c r="B5815" s="0" t="n">
        <f aca="false">HOUR(C5815)</f>
        <v>2</v>
      </c>
      <c r="C5815" s="1" t="n">
        <v>41379.0861111111</v>
      </c>
      <c r="D5815" s="0" t="s">
        <v>10900</v>
      </c>
    </row>
    <row r="5816" customFormat="false" ht="15" hidden="false" customHeight="false" outlineLevel="0" collapsed="false">
      <c r="A5816" s="0" t="s">
        <v>10901</v>
      </c>
      <c r="B5816" s="0" t="n">
        <f aca="false">HOUR(C5816)</f>
        <v>2</v>
      </c>
      <c r="C5816" s="1" t="n">
        <v>41379.0861111111</v>
      </c>
      <c r="D5816" s="0" t="s">
        <v>10902</v>
      </c>
    </row>
    <row r="5817" customFormat="false" ht="15" hidden="false" customHeight="false" outlineLevel="0" collapsed="false">
      <c r="A5817" s="0" t="s">
        <v>10903</v>
      </c>
      <c r="B5817" s="0" t="n">
        <f aca="false">HOUR(C5817)</f>
        <v>2</v>
      </c>
      <c r="C5817" s="1" t="n">
        <v>41379.0861111111</v>
      </c>
      <c r="D5817" s="0" t="s">
        <v>10904</v>
      </c>
    </row>
    <row r="5818" customFormat="false" ht="15" hidden="false" customHeight="false" outlineLevel="0" collapsed="false">
      <c r="A5818" s="0" t="s">
        <v>10905</v>
      </c>
      <c r="B5818" s="0" t="n">
        <f aca="false">HOUR(C5818)</f>
        <v>2</v>
      </c>
      <c r="C5818" s="1" t="n">
        <v>41379.0861111111</v>
      </c>
      <c r="D5818" s="0" t="s">
        <v>10906</v>
      </c>
    </row>
    <row r="5819" customFormat="false" ht="15" hidden="false" customHeight="false" outlineLevel="0" collapsed="false">
      <c r="A5819" s="0" t="s">
        <v>10907</v>
      </c>
      <c r="B5819" s="0" t="n">
        <f aca="false">HOUR(C5819)</f>
        <v>2</v>
      </c>
      <c r="C5819" s="1" t="n">
        <v>41379.0861111111</v>
      </c>
      <c r="D5819" s="0" t="s">
        <v>10908</v>
      </c>
    </row>
    <row r="5820" customFormat="false" ht="15" hidden="false" customHeight="false" outlineLevel="0" collapsed="false">
      <c r="A5820" s="0" t="s">
        <v>10909</v>
      </c>
      <c r="B5820" s="0" t="n">
        <f aca="false">HOUR(C5820)</f>
        <v>2</v>
      </c>
      <c r="C5820" s="1" t="n">
        <v>41379.0861111111</v>
      </c>
      <c r="D5820" s="0" t="s">
        <v>10910</v>
      </c>
    </row>
    <row r="5821" customFormat="false" ht="15" hidden="false" customHeight="false" outlineLevel="0" collapsed="false">
      <c r="A5821" s="0" t="s">
        <v>6435</v>
      </c>
      <c r="B5821" s="0" t="n">
        <f aca="false">HOUR(C5821)</f>
        <v>2</v>
      </c>
      <c r="C5821" s="1" t="n">
        <v>41379.0861111111</v>
      </c>
      <c r="D5821" s="0" t="s">
        <v>10911</v>
      </c>
    </row>
    <row r="5822" customFormat="false" ht="15" hidden="false" customHeight="false" outlineLevel="0" collapsed="false">
      <c r="A5822" s="0" t="s">
        <v>10912</v>
      </c>
      <c r="B5822" s="0" t="n">
        <f aca="false">HOUR(C5822)</f>
        <v>2</v>
      </c>
      <c r="C5822" s="1" t="n">
        <v>41379.0861111111</v>
      </c>
      <c r="D5822" s="0" t="s">
        <v>10913</v>
      </c>
    </row>
    <row r="5823" customFormat="false" ht="15" hidden="false" customHeight="false" outlineLevel="0" collapsed="false">
      <c r="A5823" s="0" t="s">
        <v>7971</v>
      </c>
      <c r="B5823" s="0" t="n">
        <f aca="false">HOUR(C5823)</f>
        <v>2</v>
      </c>
      <c r="C5823" s="1" t="n">
        <v>41379.0861111111</v>
      </c>
      <c r="D5823" s="0" t="s">
        <v>10914</v>
      </c>
    </row>
    <row r="5824" customFormat="false" ht="15" hidden="false" customHeight="false" outlineLevel="0" collapsed="false">
      <c r="A5824" s="0" t="s">
        <v>10915</v>
      </c>
      <c r="B5824" s="0" t="n">
        <f aca="false">HOUR(C5824)</f>
        <v>2</v>
      </c>
      <c r="C5824" s="1" t="n">
        <v>41379.0861111111</v>
      </c>
      <c r="D5824" s="0" t="s">
        <v>10916</v>
      </c>
    </row>
    <row r="5825" customFormat="false" ht="15" hidden="false" customHeight="false" outlineLevel="0" collapsed="false">
      <c r="A5825" s="0" t="s">
        <v>10917</v>
      </c>
      <c r="B5825" s="0" t="n">
        <f aca="false">HOUR(C5825)</f>
        <v>2</v>
      </c>
      <c r="C5825" s="1" t="n">
        <v>41379.0861111111</v>
      </c>
      <c r="D5825" s="0" t="s">
        <v>10918</v>
      </c>
    </row>
    <row r="5826" customFormat="false" ht="15" hidden="false" customHeight="false" outlineLevel="0" collapsed="false">
      <c r="A5826" s="0" t="s">
        <v>10919</v>
      </c>
      <c r="B5826" s="0" t="n">
        <f aca="false">HOUR(C5826)</f>
        <v>2</v>
      </c>
      <c r="C5826" s="1" t="n">
        <v>41379.0861111111</v>
      </c>
      <c r="D5826" s="0" t="s">
        <v>10920</v>
      </c>
    </row>
    <row r="5827" customFormat="false" ht="15" hidden="false" customHeight="false" outlineLevel="0" collapsed="false">
      <c r="A5827" s="0" t="s">
        <v>10921</v>
      </c>
      <c r="B5827" s="0" t="n">
        <f aca="false">HOUR(C5827)</f>
        <v>2</v>
      </c>
      <c r="C5827" s="1" t="n">
        <v>41379.0861111111</v>
      </c>
      <c r="D5827" s="0" t="s">
        <v>10922</v>
      </c>
    </row>
    <row r="5828" customFormat="false" ht="15" hidden="false" customHeight="false" outlineLevel="0" collapsed="false">
      <c r="A5828" s="0" t="s">
        <v>10923</v>
      </c>
      <c r="B5828" s="0" t="n">
        <f aca="false">HOUR(C5828)</f>
        <v>2</v>
      </c>
      <c r="C5828" s="1" t="n">
        <v>41379.0861111111</v>
      </c>
      <c r="D5828" s="0" t="s">
        <v>10924</v>
      </c>
    </row>
    <row r="5829" customFormat="false" ht="15" hidden="false" customHeight="false" outlineLevel="0" collapsed="false">
      <c r="A5829" s="0" t="s">
        <v>10925</v>
      </c>
      <c r="B5829" s="0" t="n">
        <f aca="false">HOUR(C5829)</f>
        <v>2</v>
      </c>
      <c r="C5829" s="1" t="n">
        <v>41379.0861111111</v>
      </c>
      <c r="D5829" s="0" t="s">
        <v>10926</v>
      </c>
    </row>
    <row r="5830" customFormat="false" ht="15" hidden="false" customHeight="false" outlineLevel="0" collapsed="false">
      <c r="A5830" s="0" t="s">
        <v>10927</v>
      </c>
      <c r="B5830" s="0" t="n">
        <f aca="false">HOUR(C5830)</f>
        <v>2</v>
      </c>
      <c r="C5830" s="1" t="n">
        <v>41379.0861111111</v>
      </c>
      <c r="D5830" s="0" t="s">
        <v>10928</v>
      </c>
    </row>
    <row r="5831" customFormat="false" ht="15" hidden="false" customHeight="false" outlineLevel="0" collapsed="false">
      <c r="A5831" s="0" t="s">
        <v>10929</v>
      </c>
      <c r="B5831" s="0" t="n">
        <f aca="false">HOUR(C5831)</f>
        <v>2</v>
      </c>
      <c r="C5831" s="1" t="n">
        <v>41379.0861111111</v>
      </c>
      <c r="D5831" s="0" t="s">
        <v>10930</v>
      </c>
    </row>
    <row r="5832" customFormat="false" ht="15" hidden="false" customHeight="false" outlineLevel="0" collapsed="false">
      <c r="A5832" s="0" t="s">
        <v>10931</v>
      </c>
      <c r="B5832" s="0" t="n">
        <f aca="false">HOUR(C5832)</f>
        <v>2</v>
      </c>
      <c r="C5832" s="1" t="n">
        <v>41379.0861111111</v>
      </c>
      <c r="D5832" s="0" t="s">
        <v>10932</v>
      </c>
    </row>
    <row r="5833" customFormat="false" ht="15" hidden="false" customHeight="false" outlineLevel="0" collapsed="false">
      <c r="A5833" s="0" t="s">
        <v>10933</v>
      </c>
      <c r="B5833" s="0" t="n">
        <f aca="false">HOUR(C5833)</f>
        <v>2</v>
      </c>
      <c r="C5833" s="1" t="n">
        <v>41379.0861111111</v>
      </c>
      <c r="D5833" s="0" t="s">
        <v>10934</v>
      </c>
    </row>
    <row r="5834" customFormat="false" ht="15" hidden="false" customHeight="false" outlineLevel="0" collapsed="false">
      <c r="A5834" s="0" t="s">
        <v>10935</v>
      </c>
      <c r="B5834" s="0" t="n">
        <f aca="false">HOUR(C5834)</f>
        <v>2</v>
      </c>
      <c r="C5834" s="1" t="n">
        <v>41379.0861111111</v>
      </c>
      <c r="D5834" s="0" t="s">
        <v>10936</v>
      </c>
    </row>
    <row r="5835" customFormat="false" ht="15" hidden="false" customHeight="false" outlineLevel="0" collapsed="false">
      <c r="A5835" s="0" t="s">
        <v>10937</v>
      </c>
      <c r="B5835" s="0" t="n">
        <f aca="false">HOUR(C5835)</f>
        <v>2</v>
      </c>
      <c r="C5835" s="1" t="n">
        <v>41379.0861111111</v>
      </c>
      <c r="D5835" s="0" t="s">
        <v>10938</v>
      </c>
    </row>
    <row r="5836" customFormat="false" ht="15" hidden="false" customHeight="false" outlineLevel="0" collapsed="false">
      <c r="A5836" s="0" t="s">
        <v>10939</v>
      </c>
      <c r="B5836" s="0" t="n">
        <f aca="false">HOUR(C5836)</f>
        <v>2</v>
      </c>
      <c r="C5836" s="1" t="n">
        <v>41379.0861111111</v>
      </c>
      <c r="D5836" s="0" t="s">
        <v>10940</v>
      </c>
    </row>
    <row r="5837" customFormat="false" ht="15" hidden="false" customHeight="false" outlineLevel="0" collapsed="false">
      <c r="A5837" s="0" t="s">
        <v>10941</v>
      </c>
      <c r="B5837" s="0" t="n">
        <f aca="false">HOUR(C5837)</f>
        <v>2</v>
      </c>
      <c r="C5837" s="1" t="n">
        <v>41379.0861111111</v>
      </c>
      <c r="D5837" s="0" t="s">
        <v>10942</v>
      </c>
    </row>
    <row r="5838" customFormat="false" ht="15" hidden="false" customHeight="false" outlineLevel="0" collapsed="false">
      <c r="A5838" s="0" t="s">
        <v>10943</v>
      </c>
      <c r="B5838" s="0" t="n">
        <f aca="false">HOUR(C5838)</f>
        <v>2</v>
      </c>
      <c r="C5838" s="1" t="n">
        <v>41379.0861111111</v>
      </c>
      <c r="D5838" s="0" t="s">
        <v>10944</v>
      </c>
    </row>
    <row r="5839" customFormat="false" ht="15" hidden="false" customHeight="false" outlineLevel="0" collapsed="false">
      <c r="A5839" s="0" t="s">
        <v>10945</v>
      </c>
      <c r="B5839" s="0" t="n">
        <f aca="false">HOUR(C5839)</f>
        <v>2</v>
      </c>
      <c r="C5839" s="1" t="n">
        <v>41379.0861111111</v>
      </c>
      <c r="D5839" s="0" t="s">
        <v>10946</v>
      </c>
    </row>
    <row r="5840" customFormat="false" ht="15" hidden="false" customHeight="false" outlineLevel="0" collapsed="false">
      <c r="A5840" s="0" t="s">
        <v>10947</v>
      </c>
      <c r="B5840" s="0" t="n">
        <f aca="false">HOUR(C5840)</f>
        <v>2</v>
      </c>
      <c r="C5840" s="1" t="n">
        <v>41379.0861111111</v>
      </c>
      <c r="D5840" s="0" t="s">
        <v>10948</v>
      </c>
    </row>
    <row r="5841" customFormat="false" ht="15" hidden="false" customHeight="false" outlineLevel="0" collapsed="false">
      <c r="A5841" s="0" t="s">
        <v>1229</v>
      </c>
      <c r="B5841" s="0" t="n">
        <f aca="false">HOUR(C5841)</f>
        <v>2</v>
      </c>
      <c r="C5841" s="1" t="n">
        <v>41379.0861111111</v>
      </c>
      <c r="D5841" s="0" t="s">
        <v>10949</v>
      </c>
    </row>
    <row r="5842" customFormat="false" ht="15" hidden="false" customHeight="false" outlineLevel="0" collapsed="false">
      <c r="A5842" s="0" t="s">
        <v>10950</v>
      </c>
      <c r="B5842" s="0" t="n">
        <f aca="false">HOUR(C5842)</f>
        <v>2</v>
      </c>
      <c r="C5842" s="1" t="n">
        <v>41379.0861111111</v>
      </c>
      <c r="D5842" s="0" t="s">
        <v>10951</v>
      </c>
    </row>
    <row r="5843" customFormat="false" ht="15" hidden="false" customHeight="false" outlineLevel="0" collapsed="false">
      <c r="A5843" s="0" t="s">
        <v>10952</v>
      </c>
      <c r="B5843" s="0" t="n">
        <f aca="false">HOUR(C5843)</f>
        <v>2</v>
      </c>
      <c r="C5843" s="1" t="n">
        <v>41379.0861111111</v>
      </c>
      <c r="D5843" s="0" t="s">
        <v>10953</v>
      </c>
    </row>
    <row r="5844" customFormat="false" ht="15" hidden="false" customHeight="false" outlineLevel="0" collapsed="false">
      <c r="A5844" s="0" t="s">
        <v>10954</v>
      </c>
      <c r="B5844" s="0" t="n">
        <f aca="false">HOUR(C5844)</f>
        <v>2</v>
      </c>
      <c r="C5844" s="1" t="n">
        <v>41379.0861111111</v>
      </c>
      <c r="D5844" s="0" t="s">
        <v>10955</v>
      </c>
    </row>
    <row r="5845" customFormat="false" ht="15" hidden="false" customHeight="false" outlineLevel="0" collapsed="false">
      <c r="A5845" s="0" t="s">
        <v>10956</v>
      </c>
      <c r="B5845" s="0" t="n">
        <f aca="false">HOUR(C5845)</f>
        <v>2</v>
      </c>
      <c r="C5845" s="1" t="n">
        <v>41379.0861111111</v>
      </c>
      <c r="D5845" s="0" t="s">
        <v>10957</v>
      </c>
    </row>
    <row r="5846" customFormat="false" ht="15" hidden="false" customHeight="false" outlineLevel="0" collapsed="false">
      <c r="A5846" s="0" t="s">
        <v>10958</v>
      </c>
      <c r="B5846" s="0" t="n">
        <f aca="false">HOUR(C5846)</f>
        <v>2</v>
      </c>
      <c r="C5846" s="1" t="n">
        <v>41379.0861111111</v>
      </c>
      <c r="D5846" s="0" t="s">
        <v>10959</v>
      </c>
    </row>
    <row r="5847" customFormat="false" ht="15" hidden="false" customHeight="false" outlineLevel="0" collapsed="false">
      <c r="A5847" s="0" t="s">
        <v>10960</v>
      </c>
      <c r="B5847" s="0" t="n">
        <f aca="false">HOUR(C5847)</f>
        <v>2</v>
      </c>
      <c r="C5847" s="1" t="n">
        <v>41379.0861111111</v>
      </c>
      <c r="D5847" s="0" t="s">
        <v>10961</v>
      </c>
    </row>
    <row r="5848" customFormat="false" ht="15" hidden="false" customHeight="false" outlineLevel="0" collapsed="false">
      <c r="A5848" s="0" t="s">
        <v>10962</v>
      </c>
      <c r="B5848" s="0" t="n">
        <f aca="false">HOUR(C5848)</f>
        <v>2</v>
      </c>
      <c r="C5848" s="1" t="n">
        <v>41379.0861111111</v>
      </c>
      <c r="D5848" s="0" t="s">
        <v>10963</v>
      </c>
    </row>
    <row r="5849" customFormat="false" ht="15" hidden="false" customHeight="false" outlineLevel="0" collapsed="false">
      <c r="A5849" s="0" t="s">
        <v>10637</v>
      </c>
      <c r="B5849" s="0" t="n">
        <f aca="false">HOUR(C5849)</f>
        <v>2</v>
      </c>
      <c r="C5849" s="1" t="n">
        <v>41379.0861111111</v>
      </c>
      <c r="D5849" s="0" t="s">
        <v>10964</v>
      </c>
    </row>
    <row r="5850" customFormat="false" ht="15" hidden="false" customHeight="false" outlineLevel="0" collapsed="false">
      <c r="A5850" s="0" t="s">
        <v>10965</v>
      </c>
      <c r="B5850" s="0" t="n">
        <f aca="false">HOUR(C5850)</f>
        <v>2</v>
      </c>
      <c r="C5850" s="1" t="n">
        <v>41379.0861111111</v>
      </c>
      <c r="D5850" s="0" t="s">
        <v>10966</v>
      </c>
    </row>
    <row r="5851" customFormat="false" ht="15" hidden="false" customHeight="false" outlineLevel="0" collapsed="false">
      <c r="A5851" s="0" t="s">
        <v>10967</v>
      </c>
      <c r="B5851" s="0" t="n">
        <f aca="false">HOUR(C5851)</f>
        <v>2</v>
      </c>
      <c r="C5851" s="1" t="n">
        <v>41379.0861111111</v>
      </c>
      <c r="D5851" s="0" t="s">
        <v>10968</v>
      </c>
    </row>
    <row r="5852" customFormat="false" ht="15" hidden="false" customHeight="false" outlineLevel="0" collapsed="false">
      <c r="A5852" s="0" t="s">
        <v>10615</v>
      </c>
      <c r="B5852" s="0" t="n">
        <f aca="false">HOUR(C5852)</f>
        <v>2</v>
      </c>
      <c r="C5852" s="1" t="n">
        <v>41379.0861111111</v>
      </c>
      <c r="D5852" s="0" t="s">
        <v>10969</v>
      </c>
    </row>
    <row r="5853" customFormat="false" ht="15" hidden="false" customHeight="false" outlineLevel="0" collapsed="false">
      <c r="A5853" s="0" t="s">
        <v>10635</v>
      </c>
      <c r="B5853" s="0" t="n">
        <f aca="false">HOUR(C5853)</f>
        <v>2</v>
      </c>
      <c r="C5853" s="1" t="n">
        <v>41379.0861111111</v>
      </c>
      <c r="D5853" s="0" t="s">
        <v>10970</v>
      </c>
    </row>
    <row r="5854" customFormat="false" ht="15" hidden="false" customHeight="false" outlineLevel="0" collapsed="false">
      <c r="A5854" s="0" t="s">
        <v>10611</v>
      </c>
      <c r="B5854" s="0" t="n">
        <f aca="false">HOUR(C5854)</f>
        <v>2</v>
      </c>
      <c r="C5854" s="1" t="n">
        <v>41379.0861111111</v>
      </c>
      <c r="D5854" s="0" t="s">
        <v>10971</v>
      </c>
    </row>
    <row r="5855" customFormat="false" ht="15" hidden="false" customHeight="false" outlineLevel="0" collapsed="false">
      <c r="A5855" s="0" t="s">
        <v>10972</v>
      </c>
      <c r="B5855" s="0" t="n">
        <f aca="false">HOUR(C5855)</f>
        <v>2</v>
      </c>
      <c r="C5855" s="1" t="n">
        <v>41379.0861111111</v>
      </c>
      <c r="D5855" s="0" t="s">
        <v>10973</v>
      </c>
    </row>
    <row r="5856" customFormat="false" ht="15" hidden="false" customHeight="false" outlineLevel="0" collapsed="false">
      <c r="A5856" s="0" t="s">
        <v>10974</v>
      </c>
      <c r="B5856" s="0" t="n">
        <f aca="false">HOUR(C5856)</f>
        <v>2</v>
      </c>
      <c r="C5856" s="1" t="n">
        <v>41379.0861111111</v>
      </c>
      <c r="D5856" s="0" t="s">
        <v>10975</v>
      </c>
    </row>
    <row r="5857" customFormat="false" ht="15" hidden="false" customHeight="false" outlineLevel="0" collapsed="false">
      <c r="A5857" s="0" t="s">
        <v>10661</v>
      </c>
      <c r="B5857" s="0" t="n">
        <f aca="false">HOUR(C5857)</f>
        <v>2</v>
      </c>
      <c r="C5857" s="1" t="n">
        <v>41379.0861111111</v>
      </c>
      <c r="D5857" s="0" t="s">
        <v>10976</v>
      </c>
    </row>
    <row r="5858" customFormat="false" ht="15" hidden="false" customHeight="false" outlineLevel="0" collapsed="false">
      <c r="A5858" s="0" t="s">
        <v>10632</v>
      </c>
      <c r="B5858" s="0" t="n">
        <f aca="false">HOUR(C5858)</f>
        <v>2</v>
      </c>
      <c r="C5858" s="1" t="n">
        <v>41379.0861111111</v>
      </c>
      <c r="D5858" s="0" t="s">
        <v>10977</v>
      </c>
    </row>
    <row r="5859" customFormat="false" ht="15" hidden="false" customHeight="false" outlineLevel="0" collapsed="false">
      <c r="A5859" s="0" t="s">
        <v>10978</v>
      </c>
      <c r="B5859" s="0" t="n">
        <f aca="false">HOUR(C5859)</f>
        <v>2</v>
      </c>
      <c r="C5859" s="1" t="n">
        <v>41379.0861111111</v>
      </c>
      <c r="D5859" s="0" t="s">
        <v>10979</v>
      </c>
    </row>
    <row r="5860" customFormat="false" ht="15" hidden="false" customHeight="false" outlineLevel="0" collapsed="false">
      <c r="A5860" s="0" t="s">
        <v>10647</v>
      </c>
      <c r="B5860" s="0" t="n">
        <f aca="false">HOUR(C5860)</f>
        <v>2</v>
      </c>
      <c r="C5860" s="1" t="n">
        <v>41379.0861111111</v>
      </c>
      <c r="D5860" s="0" t="s">
        <v>10980</v>
      </c>
    </row>
    <row r="5861" customFormat="false" ht="15" hidden="false" customHeight="false" outlineLevel="0" collapsed="false">
      <c r="A5861" s="0" t="s">
        <v>10981</v>
      </c>
      <c r="B5861" s="0" t="n">
        <f aca="false">HOUR(C5861)</f>
        <v>2</v>
      </c>
      <c r="C5861" s="1" t="n">
        <v>41379.0861111111</v>
      </c>
      <c r="D5861" s="0" t="s">
        <v>10982</v>
      </c>
    </row>
    <row r="5862" customFormat="false" ht="15" hidden="false" customHeight="false" outlineLevel="0" collapsed="false">
      <c r="A5862" s="0" t="s">
        <v>10983</v>
      </c>
      <c r="B5862" s="0" t="n">
        <f aca="false">HOUR(C5862)</f>
        <v>2</v>
      </c>
      <c r="C5862" s="1" t="n">
        <v>41379.0861111111</v>
      </c>
      <c r="D5862" s="0" t="s">
        <v>10984</v>
      </c>
    </row>
    <row r="5863" customFormat="false" ht="15" hidden="false" customHeight="false" outlineLevel="0" collapsed="false">
      <c r="A5863" s="0" t="s">
        <v>10985</v>
      </c>
      <c r="B5863" s="0" t="n">
        <f aca="false">HOUR(C5863)</f>
        <v>2</v>
      </c>
      <c r="C5863" s="1" t="n">
        <v>41379.0861111111</v>
      </c>
      <c r="D5863" s="0" t="s">
        <v>10986</v>
      </c>
    </row>
    <row r="5864" customFormat="false" ht="15" hidden="false" customHeight="false" outlineLevel="0" collapsed="false">
      <c r="A5864" s="0" t="s">
        <v>10987</v>
      </c>
      <c r="B5864" s="0" t="n">
        <f aca="false">HOUR(C5864)</f>
        <v>2</v>
      </c>
      <c r="C5864" s="1" t="n">
        <v>41379.0861111111</v>
      </c>
      <c r="D5864" s="0" t="s">
        <v>10988</v>
      </c>
    </row>
    <row r="5865" customFormat="false" ht="15" hidden="false" customHeight="false" outlineLevel="0" collapsed="false">
      <c r="A5865" s="0" t="s">
        <v>10989</v>
      </c>
      <c r="B5865" s="0" t="n">
        <f aca="false">HOUR(C5865)</f>
        <v>2</v>
      </c>
      <c r="C5865" s="1" t="n">
        <v>41379.0861111111</v>
      </c>
      <c r="D5865" s="0" t="s">
        <v>10990</v>
      </c>
    </row>
    <row r="5866" customFormat="false" ht="15" hidden="false" customHeight="false" outlineLevel="0" collapsed="false">
      <c r="A5866" s="0" t="s">
        <v>10991</v>
      </c>
      <c r="B5866" s="0" t="n">
        <f aca="false">HOUR(C5866)</f>
        <v>2</v>
      </c>
      <c r="C5866" s="1" t="n">
        <v>41379.0861111111</v>
      </c>
      <c r="D5866" s="0" t="s">
        <v>10992</v>
      </c>
    </row>
    <row r="5867" customFormat="false" ht="15" hidden="false" customHeight="false" outlineLevel="0" collapsed="false">
      <c r="A5867" s="0" t="s">
        <v>1124</v>
      </c>
      <c r="B5867" s="0" t="n">
        <f aca="false">HOUR(C5867)</f>
        <v>2</v>
      </c>
      <c r="C5867" s="1" t="n">
        <v>41379.0861111111</v>
      </c>
      <c r="D5867" s="0" t="s">
        <v>10993</v>
      </c>
    </row>
    <row r="5868" customFormat="false" ht="15" hidden="false" customHeight="false" outlineLevel="0" collapsed="false">
      <c r="A5868" s="0" t="s">
        <v>10659</v>
      </c>
      <c r="B5868" s="0" t="n">
        <f aca="false">HOUR(C5868)</f>
        <v>2</v>
      </c>
      <c r="C5868" s="1" t="n">
        <v>41379.0861111111</v>
      </c>
      <c r="D5868" s="0" t="s">
        <v>10994</v>
      </c>
    </row>
    <row r="5869" customFormat="false" ht="15" hidden="false" customHeight="false" outlineLevel="0" collapsed="false">
      <c r="A5869" s="0" t="s">
        <v>10995</v>
      </c>
      <c r="B5869" s="0" t="n">
        <f aca="false">HOUR(C5869)</f>
        <v>2</v>
      </c>
      <c r="C5869" s="1" t="n">
        <v>41379.0861111111</v>
      </c>
      <c r="D5869" s="0" t="s">
        <v>10996</v>
      </c>
    </row>
    <row r="5870" customFormat="false" ht="15" hidden="false" customHeight="false" outlineLevel="0" collapsed="false">
      <c r="A5870" s="0" t="s">
        <v>10779</v>
      </c>
      <c r="B5870" s="0" t="n">
        <f aca="false">HOUR(C5870)</f>
        <v>2</v>
      </c>
      <c r="C5870" s="1" t="n">
        <v>41379.0861111111</v>
      </c>
      <c r="D5870" s="0" t="s">
        <v>10997</v>
      </c>
    </row>
    <row r="5871" customFormat="false" ht="15" hidden="false" customHeight="false" outlineLevel="0" collapsed="false">
      <c r="A5871" s="0" t="s">
        <v>10998</v>
      </c>
      <c r="B5871" s="0" t="n">
        <f aca="false">HOUR(C5871)</f>
        <v>2</v>
      </c>
      <c r="C5871" s="1" t="n">
        <v>41379.0861111111</v>
      </c>
      <c r="D5871" s="0" t="s">
        <v>10999</v>
      </c>
    </row>
    <row r="5872" customFormat="false" ht="15" hidden="false" customHeight="false" outlineLevel="0" collapsed="false">
      <c r="A5872" s="0" t="s">
        <v>11000</v>
      </c>
      <c r="B5872" s="0" t="n">
        <f aca="false">HOUR(C5872)</f>
        <v>2</v>
      </c>
      <c r="C5872" s="1" t="n">
        <v>41379.0861111111</v>
      </c>
      <c r="D5872" s="0" t="s">
        <v>11001</v>
      </c>
    </row>
    <row r="5873" customFormat="false" ht="15" hidden="false" customHeight="false" outlineLevel="0" collapsed="false">
      <c r="A5873" s="0" t="s">
        <v>11002</v>
      </c>
      <c r="B5873" s="0" t="n">
        <f aca="false">HOUR(C5873)</f>
        <v>2</v>
      </c>
      <c r="C5873" s="1" t="n">
        <v>41379.0861111111</v>
      </c>
      <c r="D5873" s="0" t="s">
        <v>11003</v>
      </c>
    </row>
    <row r="5874" customFormat="false" ht="15" hidden="false" customHeight="false" outlineLevel="0" collapsed="false">
      <c r="A5874" s="0" t="s">
        <v>10639</v>
      </c>
      <c r="B5874" s="0" t="n">
        <f aca="false">HOUR(C5874)</f>
        <v>2</v>
      </c>
      <c r="C5874" s="1" t="n">
        <v>41379.0861111111</v>
      </c>
      <c r="D5874" s="0" t="s">
        <v>11004</v>
      </c>
    </row>
    <row r="5875" customFormat="false" ht="15" hidden="false" customHeight="false" outlineLevel="0" collapsed="false">
      <c r="A5875" s="0" t="s">
        <v>11005</v>
      </c>
      <c r="B5875" s="0" t="n">
        <f aca="false">HOUR(C5875)</f>
        <v>2</v>
      </c>
      <c r="C5875" s="1" t="n">
        <v>41379.0861111111</v>
      </c>
      <c r="D5875" s="0" t="s">
        <v>11006</v>
      </c>
    </row>
    <row r="5876" customFormat="false" ht="15" hidden="false" customHeight="false" outlineLevel="0" collapsed="false">
      <c r="A5876" s="0" t="s">
        <v>11007</v>
      </c>
      <c r="B5876" s="0" t="n">
        <f aca="false">HOUR(C5876)</f>
        <v>2</v>
      </c>
      <c r="C5876" s="1" t="n">
        <v>41379.0861111111</v>
      </c>
      <c r="D5876" s="0" t="s">
        <v>11008</v>
      </c>
    </row>
    <row r="5877" customFormat="false" ht="15" hidden="false" customHeight="false" outlineLevel="0" collapsed="false">
      <c r="A5877" s="0" t="s">
        <v>11009</v>
      </c>
      <c r="B5877" s="0" t="n">
        <f aca="false">HOUR(C5877)</f>
        <v>2</v>
      </c>
      <c r="C5877" s="1" t="n">
        <v>41379.0861111111</v>
      </c>
      <c r="D5877" s="0" t="s">
        <v>11010</v>
      </c>
    </row>
    <row r="5878" customFormat="false" ht="15" hidden="false" customHeight="false" outlineLevel="0" collapsed="false">
      <c r="A5878" s="0" t="s">
        <v>11011</v>
      </c>
      <c r="B5878" s="0" t="n">
        <f aca="false">HOUR(C5878)</f>
        <v>2</v>
      </c>
      <c r="C5878" s="1" t="n">
        <v>41379.0861111111</v>
      </c>
      <c r="D5878" s="0" t="s">
        <v>11012</v>
      </c>
    </row>
    <row r="5879" customFormat="false" ht="15" hidden="false" customHeight="false" outlineLevel="0" collapsed="false">
      <c r="A5879" s="0" t="s">
        <v>10709</v>
      </c>
      <c r="B5879" s="0" t="n">
        <f aca="false">HOUR(C5879)</f>
        <v>2</v>
      </c>
      <c r="C5879" s="1" t="n">
        <v>41379.0861111111</v>
      </c>
      <c r="D5879" s="0" t="s">
        <v>11013</v>
      </c>
    </row>
    <row r="5880" customFormat="false" ht="15" hidden="false" customHeight="false" outlineLevel="0" collapsed="false">
      <c r="A5880" s="0" t="s">
        <v>4290</v>
      </c>
      <c r="B5880" s="0" t="n">
        <f aca="false">HOUR(C5880)</f>
        <v>2</v>
      </c>
      <c r="C5880" s="1" t="n">
        <v>41379.0861111111</v>
      </c>
      <c r="D5880" s="0" t="s">
        <v>11014</v>
      </c>
    </row>
    <row r="5881" customFormat="false" ht="15" hidden="false" customHeight="false" outlineLevel="0" collapsed="false">
      <c r="A5881" s="0" t="s">
        <v>11015</v>
      </c>
      <c r="B5881" s="0" t="n">
        <f aca="false">HOUR(C5881)</f>
        <v>2</v>
      </c>
      <c r="C5881" s="1" t="n">
        <v>41379.0861111111</v>
      </c>
      <c r="D5881" s="0" t="s">
        <v>11016</v>
      </c>
    </row>
    <row r="5882" customFormat="false" ht="15" hidden="false" customHeight="false" outlineLevel="0" collapsed="false">
      <c r="A5882" s="0" t="s">
        <v>11017</v>
      </c>
      <c r="B5882" s="0" t="n">
        <f aca="false">HOUR(C5882)</f>
        <v>2</v>
      </c>
      <c r="C5882" s="1" t="n">
        <v>41379.0868055556</v>
      </c>
      <c r="D5882" s="0" t="s">
        <v>11018</v>
      </c>
    </row>
    <row r="5883" customFormat="false" ht="15" hidden="false" customHeight="false" outlineLevel="0" collapsed="false">
      <c r="A5883" s="0" t="s">
        <v>11019</v>
      </c>
      <c r="B5883" s="0" t="n">
        <f aca="false">HOUR(C5883)</f>
        <v>2</v>
      </c>
      <c r="C5883" s="1" t="n">
        <v>41379.0868055556</v>
      </c>
      <c r="D5883" s="0" t="s">
        <v>11020</v>
      </c>
    </row>
    <row r="5884" customFormat="false" ht="15" hidden="false" customHeight="false" outlineLevel="0" collapsed="false">
      <c r="A5884" s="0" t="s">
        <v>11021</v>
      </c>
      <c r="B5884" s="0" t="n">
        <f aca="false">HOUR(C5884)</f>
        <v>2</v>
      </c>
      <c r="C5884" s="1" t="n">
        <v>41379.0868055556</v>
      </c>
      <c r="D5884" s="0" t="s">
        <v>11022</v>
      </c>
    </row>
    <row r="5885" customFormat="false" ht="15" hidden="false" customHeight="false" outlineLevel="0" collapsed="false">
      <c r="A5885" s="0" t="s">
        <v>10313</v>
      </c>
      <c r="B5885" s="0" t="n">
        <f aca="false">HOUR(C5885)</f>
        <v>2</v>
      </c>
      <c r="C5885" s="1" t="n">
        <v>41379.0868055556</v>
      </c>
      <c r="D5885" s="0" t="s">
        <v>11023</v>
      </c>
    </row>
    <row r="5886" customFormat="false" ht="15" hidden="false" customHeight="false" outlineLevel="0" collapsed="false">
      <c r="A5886" s="0" t="s">
        <v>11024</v>
      </c>
      <c r="B5886" s="0" t="n">
        <f aca="false">HOUR(C5886)</f>
        <v>2</v>
      </c>
      <c r="C5886" s="1" t="n">
        <v>41379.0868055556</v>
      </c>
      <c r="D5886" s="0" t="s">
        <v>11025</v>
      </c>
    </row>
    <row r="5887" customFormat="false" ht="15" hidden="false" customHeight="false" outlineLevel="0" collapsed="false">
      <c r="A5887" s="0" t="s">
        <v>11026</v>
      </c>
      <c r="B5887" s="0" t="n">
        <f aca="false">HOUR(C5887)</f>
        <v>2</v>
      </c>
      <c r="C5887" s="1" t="n">
        <v>41379.0868055556</v>
      </c>
      <c r="D5887" s="0" t="s">
        <v>11027</v>
      </c>
    </row>
    <row r="5888" customFormat="false" ht="15" hidden="false" customHeight="false" outlineLevel="0" collapsed="false">
      <c r="A5888" s="0" t="s">
        <v>11028</v>
      </c>
      <c r="B5888" s="0" t="n">
        <f aca="false">HOUR(C5888)</f>
        <v>2</v>
      </c>
      <c r="C5888" s="1" t="n">
        <v>41379.0868055556</v>
      </c>
      <c r="D5888" s="0" t="s">
        <v>11029</v>
      </c>
    </row>
    <row r="5889" customFormat="false" ht="15" hidden="false" customHeight="false" outlineLevel="0" collapsed="false">
      <c r="A5889" s="0" t="s">
        <v>11030</v>
      </c>
      <c r="B5889" s="0" t="n">
        <f aca="false">HOUR(C5889)</f>
        <v>2</v>
      </c>
      <c r="C5889" s="1" t="n">
        <v>41379.0868055556</v>
      </c>
      <c r="D5889" s="0" t="s">
        <v>11031</v>
      </c>
    </row>
    <row r="5890" customFormat="false" ht="15" hidden="false" customHeight="false" outlineLevel="0" collapsed="false">
      <c r="A5890" s="0" t="s">
        <v>11032</v>
      </c>
      <c r="B5890" s="0" t="n">
        <f aca="false">HOUR(C5890)</f>
        <v>2</v>
      </c>
      <c r="C5890" s="1" t="n">
        <v>41379.0868055556</v>
      </c>
      <c r="D5890" s="0" t="s">
        <v>11033</v>
      </c>
    </row>
    <row r="5891" customFormat="false" ht="15" hidden="false" customHeight="false" outlineLevel="0" collapsed="false">
      <c r="A5891" s="0" t="s">
        <v>10645</v>
      </c>
      <c r="B5891" s="0" t="n">
        <f aca="false">HOUR(C5891)</f>
        <v>2</v>
      </c>
      <c r="C5891" s="1" t="n">
        <v>41379.0868055556</v>
      </c>
      <c r="D5891" s="0" t="s">
        <v>11034</v>
      </c>
    </row>
    <row r="5892" customFormat="false" ht="15" hidden="false" customHeight="false" outlineLevel="0" collapsed="false">
      <c r="A5892" s="0" t="s">
        <v>11035</v>
      </c>
      <c r="B5892" s="0" t="n">
        <f aca="false">HOUR(C5892)</f>
        <v>2</v>
      </c>
      <c r="C5892" s="1" t="n">
        <v>41379.0868055556</v>
      </c>
      <c r="D5892" s="0" t="s">
        <v>11036</v>
      </c>
    </row>
    <row r="5893" customFormat="false" ht="15" hidden="false" customHeight="false" outlineLevel="0" collapsed="false">
      <c r="A5893" s="0" t="s">
        <v>11037</v>
      </c>
      <c r="B5893" s="0" t="n">
        <f aca="false">HOUR(C5893)</f>
        <v>2</v>
      </c>
      <c r="C5893" s="1" t="n">
        <v>41379.0868055556</v>
      </c>
      <c r="D5893" s="0" t="s">
        <v>11038</v>
      </c>
    </row>
    <row r="5894" customFormat="false" ht="15" hidden="false" customHeight="false" outlineLevel="0" collapsed="false">
      <c r="A5894" s="0" t="s">
        <v>10118</v>
      </c>
      <c r="B5894" s="0" t="n">
        <f aca="false">HOUR(C5894)</f>
        <v>2</v>
      </c>
      <c r="C5894" s="1" t="n">
        <v>41379.0868055556</v>
      </c>
      <c r="D5894" s="0" t="s">
        <v>11039</v>
      </c>
    </row>
    <row r="5895" customFormat="false" ht="15" hidden="false" customHeight="false" outlineLevel="0" collapsed="false">
      <c r="A5895" s="0" t="s">
        <v>11040</v>
      </c>
      <c r="B5895" s="0" t="n">
        <f aca="false">HOUR(C5895)</f>
        <v>2</v>
      </c>
      <c r="C5895" s="1" t="n">
        <v>41379.0868055556</v>
      </c>
      <c r="D5895" s="0" t="s">
        <v>11041</v>
      </c>
    </row>
    <row r="5896" customFormat="false" ht="15" hidden="false" customHeight="false" outlineLevel="0" collapsed="false">
      <c r="A5896" s="0" t="s">
        <v>11042</v>
      </c>
      <c r="B5896" s="0" t="n">
        <f aca="false">HOUR(C5896)</f>
        <v>2</v>
      </c>
      <c r="C5896" s="1" t="n">
        <v>41379.0868055556</v>
      </c>
      <c r="D5896" s="0" t="s">
        <v>11043</v>
      </c>
    </row>
    <row r="5897" customFormat="false" ht="15" hidden="false" customHeight="false" outlineLevel="0" collapsed="false">
      <c r="A5897" s="0" t="s">
        <v>11044</v>
      </c>
      <c r="B5897" s="0" t="n">
        <f aca="false">HOUR(C5897)</f>
        <v>2</v>
      </c>
      <c r="C5897" s="1" t="n">
        <v>41379.0868055556</v>
      </c>
      <c r="D5897" s="0" t="s">
        <v>11045</v>
      </c>
    </row>
    <row r="5898" customFormat="false" ht="15" hidden="false" customHeight="false" outlineLevel="0" collapsed="false">
      <c r="A5898" s="0" t="s">
        <v>11046</v>
      </c>
      <c r="B5898" s="0" t="n">
        <f aca="false">HOUR(C5898)</f>
        <v>2</v>
      </c>
      <c r="C5898" s="1" t="n">
        <v>41379.0868055556</v>
      </c>
      <c r="D5898" s="0" t="s">
        <v>11047</v>
      </c>
    </row>
    <row r="5899" customFormat="false" ht="15" hidden="false" customHeight="false" outlineLevel="0" collapsed="false">
      <c r="A5899" s="0" t="s">
        <v>11048</v>
      </c>
      <c r="B5899" s="0" t="n">
        <f aca="false">HOUR(C5899)</f>
        <v>2</v>
      </c>
      <c r="C5899" s="1" t="n">
        <v>41379.0868055556</v>
      </c>
      <c r="D5899" s="0" t="s">
        <v>11049</v>
      </c>
    </row>
    <row r="5900" customFormat="false" ht="15" hidden="false" customHeight="false" outlineLevel="0" collapsed="false">
      <c r="A5900" s="0" t="s">
        <v>11050</v>
      </c>
      <c r="B5900" s="0" t="n">
        <f aca="false">HOUR(C5900)</f>
        <v>2</v>
      </c>
      <c r="C5900" s="1" t="n">
        <v>41379.0868055556</v>
      </c>
      <c r="D5900" s="0" t="s">
        <v>11051</v>
      </c>
    </row>
    <row r="5901" customFormat="false" ht="15" hidden="false" customHeight="false" outlineLevel="0" collapsed="false">
      <c r="A5901" s="0" t="s">
        <v>11052</v>
      </c>
      <c r="B5901" s="0" t="n">
        <f aca="false">HOUR(C5901)</f>
        <v>2</v>
      </c>
      <c r="C5901" s="1" t="n">
        <v>41379.0868055556</v>
      </c>
      <c r="D5901" s="0" t="s">
        <v>11053</v>
      </c>
    </row>
    <row r="5902" customFormat="false" ht="15" hidden="false" customHeight="false" outlineLevel="0" collapsed="false">
      <c r="A5902" s="0" t="s">
        <v>11054</v>
      </c>
      <c r="B5902" s="0" t="n">
        <f aca="false">HOUR(C5902)</f>
        <v>2</v>
      </c>
      <c r="C5902" s="1" t="n">
        <v>41379.0868055556</v>
      </c>
      <c r="D5902" s="0" t="s">
        <v>11055</v>
      </c>
    </row>
    <row r="5903" customFormat="false" ht="15" hidden="false" customHeight="false" outlineLevel="0" collapsed="false">
      <c r="A5903" s="0" t="s">
        <v>11056</v>
      </c>
      <c r="B5903" s="0" t="n">
        <f aca="false">HOUR(C5903)</f>
        <v>2</v>
      </c>
      <c r="C5903" s="1" t="n">
        <v>41379.0868055556</v>
      </c>
      <c r="D5903" s="0" t="s">
        <v>11057</v>
      </c>
    </row>
    <row r="5904" customFormat="false" ht="15" hidden="false" customHeight="false" outlineLevel="0" collapsed="false">
      <c r="A5904" s="0" t="s">
        <v>6567</v>
      </c>
      <c r="B5904" s="0" t="n">
        <f aca="false">HOUR(C5904)</f>
        <v>2</v>
      </c>
      <c r="C5904" s="1" t="n">
        <v>41379.0868055556</v>
      </c>
      <c r="D5904" s="0" t="s">
        <v>11058</v>
      </c>
    </row>
    <row r="5905" customFormat="false" ht="15" hidden="false" customHeight="false" outlineLevel="0" collapsed="false">
      <c r="A5905" s="0" t="s">
        <v>11059</v>
      </c>
      <c r="B5905" s="0" t="n">
        <f aca="false">HOUR(C5905)</f>
        <v>2</v>
      </c>
      <c r="C5905" s="1" t="n">
        <v>41379.0868055556</v>
      </c>
      <c r="D5905" s="0" t="s">
        <v>11060</v>
      </c>
    </row>
    <row r="5906" customFormat="false" ht="15" hidden="false" customHeight="false" outlineLevel="0" collapsed="false">
      <c r="A5906" s="0" t="s">
        <v>11061</v>
      </c>
      <c r="B5906" s="0" t="n">
        <f aca="false">HOUR(C5906)</f>
        <v>2</v>
      </c>
      <c r="C5906" s="1" t="n">
        <v>41379.0868055556</v>
      </c>
      <c r="D5906" s="0" t="s">
        <v>11062</v>
      </c>
    </row>
    <row r="5907" customFormat="false" ht="15" hidden="false" customHeight="false" outlineLevel="0" collapsed="false">
      <c r="A5907" s="0" t="s">
        <v>11063</v>
      </c>
      <c r="B5907" s="0" t="n">
        <f aca="false">HOUR(C5907)</f>
        <v>2</v>
      </c>
      <c r="C5907" s="1" t="n">
        <v>41379.0868055556</v>
      </c>
      <c r="D5907" s="0" t="s">
        <v>11064</v>
      </c>
    </row>
    <row r="5908" customFormat="false" ht="15" hidden="false" customHeight="false" outlineLevel="0" collapsed="false">
      <c r="A5908" s="0" t="s">
        <v>11065</v>
      </c>
      <c r="B5908" s="0" t="n">
        <f aca="false">HOUR(C5908)</f>
        <v>2</v>
      </c>
      <c r="C5908" s="1" t="n">
        <v>41379.0868055556</v>
      </c>
      <c r="D5908" s="0" t="s">
        <v>11066</v>
      </c>
    </row>
    <row r="5909" customFormat="false" ht="15" hidden="false" customHeight="false" outlineLevel="0" collapsed="false">
      <c r="A5909" s="0" t="s">
        <v>11067</v>
      </c>
      <c r="B5909" s="0" t="n">
        <f aca="false">HOUR(C5909)</f>
        <v>2</v>
      </c>
      <c r="C5909" s="1" t="n">
        <v>41379.0868055556</v>
      </c>
      <c r="D5909" s="0" t="s">
        <v>11068</v>
      </c>
    </row>
    <row r="5910" customFormat="false" ht="15" hidden="false" customHeight="false" outlineLevel="0" collapsed="false">
      <c r="A5910" s="0" t="s">
        <v>11069</v>
      </c>
      <c r="B5910" s="0" t="n">
        <f aca="false">HOUR(C5910)</f>
        <v>2</v>
      </c>
      <c r="C5910" s="1" t="n">
        <v>41379.0868055556</v>
      </c>
      <c r="D5910" s="0" t="s">
        <v>11070</v>
      </c>
    </row>
    <row r="5911" customFormat="false" ht="15" hidden="false" customHeight="false" outlineLevel="0" collapsed="false">
      <c r="A5911" s="0" t="s">
        <v>11071</v>
      </c>
      <c r="B5911" s="0" t="n">
        <f aca="false">HOUR(C5911)</f>
        <v>2</v>
      </c>
      <c r="C5911" s="1" t="n">
        <v>41379.0868055556</v>
      </c>
      <c r="D5911" s="0" t="s">
        <v>11072</v>
      </c>
    </row>
    <row r="5912" customFormat="false" ht="15" hidden="false" customHeight="false" outlineLevel="0" collapsed="false">
      <c r="A5912" s="0" t="s">
        <v>11073</v>
      </c>
      <c r="B5912" s="0" t="n">
        <f aca="false">HOUR(C5912)</f>
        <v>2</v>
      </c>
      <c r="C5912" s="1" t="n">
        <v>41379.0868055556</v>
      </c>
      <c r="D5912" s="0" t="s">
        <v>11074</v>
      </c>
    </row>
    <row r="5913" customFormat="false" ht="15" hidden="false" customHeight="false" outlineLevel="0" collapsed="false">
      <c r="A5913" s="0" t="s">
        <v>11075</v>
      </c>
      <c r="B5913" s="0" t="n">
        <f aca="false">HOUR(C5913)</f>
        <v>2</v>
      </c>
      <c r="C5913" s="1" t="n">
        <v>41379.0868055556</v>
      </c>
      <c r="D5913" s="0" t="s">
        <v>11076</v>
      </c>
    </row>
    <row r="5914" customFormat="false" ht="15" hidden="false" customHeight="false" outlineLevel="0" collapsed="false">
      <c r="A5914" s="0" t="s">
        <v>11077</v>
      </c>
      <c r="B5914" s="0" t="n">
        <f aca="false">HOUR(C5914)</f>
        <v>2</v>
      </c>
      <c r="C5914" s="1" t="n">
        <v>41379.0868055556</v>
      </c>
      <c r="D5914" s="0" t="s">
        <v>11078</v>
      </c>
    </row>
    <row r="5915" customFormat="false" ht="15" hidden="false" customHeight="false" outlineLevel="0" collapsed="false">
      <c r="A5915" s="0" t="s">
        <v>11079</v>
      </c>
      <c r="B5915" s="0" t="n">
        <f aca="false">HOUR(C5915)</f>
        <v>2</v>
      </c>
      <c r="C5915" s="1" t="n">
        <v>41379.0868055556</v>
      </c>
      <c r="D5915" s="0" t="s">
        <v>11080</v>
      </c>
    </row>
    <row r="5916" customFormat="false" ht="15" hidden="false" customHeight="false" outlineLevel="0" collapsed="false">
      <c r="A5916" s="0" t="s">
        <v>11081</v>
      </c>
      <c r="B5916" s="0" t="n">
        <f aca="false">HOUR(C5916)</f>
        <v>2</v>
      </c>
      <c r="C5916" s="1" t="n">
        <v>41379.0868055556</v>
      </c>
      <c r="D5916" s="0" t="s">
        <v>11082</v>
      </c>
    </row>
    <row r="5917" customFormat="false" ht="15" hidden="false" customHeight="false" outlineLevel="0" collapsed="false">
      <c r="A5917" s="0" t="s">
        <v>11083</v>
      </c>
      <c r="B5917" s="0" t="n">
        <f aca="false">HOUR(C5917)</f>
        <v>2</v>
      </c>
      <c r="C5917" s="1" t="n">
        <v>41379.0868055556</v>
      </c>
      <c r="D5917" s="0" t="s">
        <v>11084</v>
      </c>
    </row>
    <row r="5918" customFormat="false" ht="15" hidden="false" customHeight="false" outlineLevel="0" collapsed="false">
      <c r="A5918" s="0" t="s">
        <v>7020</v>
      </c>
      <c r="B5918" s="0" t="n">
        <f aca="false">HOUR(C5918)</f>
        <v>2</v>
      </c>
      <c r="C5918" s="1" t="n">
        <v>41379.0868055556</v>
      </c>
      <c r="D5918" s="0" t="s">
        <v>11085</v>
      </c>
    </row>
    <row r="5919" customFormat="false" ht="15" hidden="false" customHeight="false" outlineLevel="0" collapsed="false">
      <c r="A5919" s="0" t="s">
        <v>5488</v>
      </c>
      <c r="B5919" s="0" t="n">
        <f aca="false">HOUR(C5919)</f>
        <v>2</v>
      </c>
      <c r="C5919" s="1" t="n">
        <v>41379.0868055556</v>
      </c>
      <c r="D5919" s="0" t="s">
        <v>11086</v>
      </c>
    </row>
    <row r="5920" customFormat="false" ht="15" hidden="false" customHeight="false" outlineLevel="0" collapsed="false">
      <c r="A5920" s="0" t="s">
        <v>2786</v>
      </c>
      <c r="B5920" s="0" t="n">
        <f aca="false">HOUR(C5920)</f>
        <v>2</v>
      </c>
      <c r="C5920" s="1" t="n">
        <v>41379.0868055556</v>
      </c>
      <c r="D5920" s="0" t="s">
        <v>11087</v>
      </c>
    </row>
    <row r="5921" customFormat="false" ht="15" hidden="false" customHeight="false" outlineLevel="0" collapsed="false">
      <c r="A5921" s="0" t="s">
        <v>11088</v>
      </c>
      <c r="B5921" s="0" t="n">
        <f aca="false">HOUR(C5921)</f>
        <v>2</v>
      </c>
      <c r="C5921" s="1" t="n">
        <v>41379.0868055556</v>
      </c>
      <c r="D5921" s="0" t="s">
        <v>11089</v>
      </c>
    </row>
    <row r="5922" customFormat="false" ht="15" hidden="false" customHeight="false" outlineLevel="0" collapsed="false">
      <c r="A5922" s="0" t="s">
        <v>678</v>
      </c>
      <c r="B5922" s="0" t="n">
        <f aca="false">HOUR(C5922)</f>
        <v>2</v>
      </c>
      <c r="C5922" s="1" t="n">
        <v>41379.0868055556</v>
      </c>
      <c r="D5922" s="0" t="s">
        <v>11090</v>
      </c>
    </row>
    <row r="5923" customFormat="false" ht="15" hidden="false" customHeight="false" outlineLevel="0" collapsed="false">
      <c r="A5923" s="0" t="s">
        <v>11091</v>
      </c>
      <c r="B5923" s="0" t="n">
        <f aca="false">HOUR(C5923)</f>
        <v>2</v>
      </c>
      <c r="C5923" s="1" t="n">
        <v>41379.0868055556</v>
      </c>
      <c r="D5923" s="0" t="s">
        <v>11092</v>
      </c>
    </row>
    <row r="5924" customFormat="false" ht="15" hidden="false" customHeight="false" outlineLevel="0" collapsed="false">
      <c r="A5924" s="0" t="s">
        <v>11093</v>
      </c>
      <c r="B5924" s="0" t="n">
        <f aca="false">HOUR(C5924)</f>
        <v>2</v>
      </c>
      <c r="C5924" s="1" t="n">
        <v>41379.0868055556</v>
      </c>
      <c r="D5924" s="0" t="s">
        <v>11094</v>
      </c>
    </row>
    <row r="5925" customFormat="false" ht="15" hidden="false" customHeight="false" outlineLevel="0" collapsed="false">
      <c r="A5925" s="0" t="s">
        <v>11095</v>
      </c>
      <c r="B5925" s="0" t="n">
        <f aca="false">HOUR(C5925)</f>
        <v>2</v>
      </c>
      <c r="C5925" s="1" t="n">
        <v>41379.0868055556</v>
      </c>
      <c r="D5925" s="0" t="s">
        <v>11096</v>
      </c>
    </row>
    <row r="5926" customFormat="false" ht="15" hidden="false" customHeight="false" outlineLevel="0" collapsed="false">
      <c r="A5926" s="0" t="s">
        <v>11097</v>
      </c>
      <c r="B5926" s="0" t="n">
        <f aca="false">HOUR(C5926)</f>
        <v>2</v>
      </c>
      <c r="C5926" s="1" t="n">
        <v>41379.0868055556</v>
      </c>
      <c r="D5926" s="0" t="s">
        <v>11098</v>
      </c>
    </row>
    <row r="5927" customFormat="false" ht="15" hidden="false" customHeight="false" outlineLevel="0" collapsed="false">
      <c r="A5927" s="0" t="s">
        <v>11099</v>
      </c>
      <c r="B5927" s="0" t="n">
        <f aca="false">HOUR(C5927)</f>
        <v>2</v>
      </c>
      <c r="C5927" s="1" t="n">
        <v>41379.0868055556</v>
      </c>
      <c r="D5927" s="0" t="s">
        <v>11100</v>
      </c>
    </row>
    <row r="5928" customFormat="false" ht="15" hidden="false" customHeight="false" outlineLevel="0" collapsed="false">
      <c r="A5928" s="0" t="s">
        <v>11069</v>
      </c>
      <c r="B5928" s="0" t="n">
        <f aca="false">HOUR(C5928)</f>
        <v>2</v>
      </c>
      <c r="C5928" s="1" t="n">
        <v>41379.0868055556</v>
      </c>
      <c r="D5928" s="0" t="s">
        <v>11101</v>
      </c>
    </row>
    <row r="5929" customFormat="false" ht="15" hidden="false" customHeight="false" outlineLevel="0" collapsed="false">
      <c r="A5929" s="0" t="s">
        <v>11102</v>
      </c>
      <c r="B5929" s="0" t="n">
        <f aca="false">HOUR(C5929)</f>
        <v>2</v>
      </c>
      <c r="C5929" s="1" t="n">
        <v>41379.0868055556</v>
      </c>
      <c r="D5929" s="0" t="s">
        <v>11103</v>
      </c>
    </row>
    <row r="5930" customFormat="false" ht="15" hidden="false" customHeight="false" outlineLevel="0" collapsed="false">
      <c r="A5930" s="0" t="s">
        <v>11104</v>
      </c>
      <c r="B5930" s="0" t="n">
        <f aca="false">HOUR(C5930)</f>
        <v>2</v>
      </c>
      <c r="C5930" s="1" t="n">
        <v>41379.0868055556</v>
      </c>
      <c r="D5930" s="0" t="s">
        <v>11105</v>
      </c>
    </row>
    <row r="5931" customFormat="false" ht="15" hidden="false" customHeight="false" outlineLevel="0" collapsed="false">
      <c r="A5931" s="0" t="s">
        <v>11106</v>
      </c>
      <c r="B5931" s="0" t="n">
        <f aca="false">HOUR(C5931)</f>
        <v>2</v>
      </c>
      <c r="C5931" s="1" t="n">
        <v>41379.0868055556</v>
      </c>
      <c r="D5931" s="0" t="s">
        <v>11107</v>
      </c>
    </row>
    <row r="5932" customFormat="false" ht="15" hidden="false" customHeight="false" outlineLevel="0" collapsed="false">
      <c r="A5932" s="0" t="s">
        <v>11108</v>
      </c>
      <c r="B5932" s="0" t="n">
        <f aca="false">HOUR(C5932)</f>
        <v>2</v>
      </c>
      <c r="C5932" s="1" t="n">
        <v>41379.0868055556</v>
      </c>
      <c r="D5932" s="0" t="s">
        <v>11109</v>
      </c>
    </row>
    <row r="5933" customFormat="false" ht="15" hidden="false" customHeight="false" outlineLevel="0" collapsed="false">
      <c r="A5933" s="0" t="s">
        <v>11110</v>
      </c>
      <c r="B5933" s="0" t="n">
        <f aca="false">HOUR(C5933)</f>
        <v>2</v>
      </c>
      <c r="C5933" s="1" t="n">
        <v>41379.0868055556</v>
      </c>
      <c r="D5933" s="0" t="s">
        <v>11111</v>
      </c>
    </row>
    <row r="5934" customFormat="false" ht="15" hidden="false" customHeight="false" outlineLevel="0" collapsed="false">
      <c r="A5934" s="0" t="s">
        <v>11112</v>
      </c>
      <c r="B5934" s="0" t="n">
        <f aca="false">HOUR(C5934)</f>
        <v>2</v>
      </c>
      <c r="C5934" s="1" t="n">
        <v>41379.0868055556</v>
      </c>
      <c r="D5934" s="0" t="s">
        <v>11113</v>
      </c>
    </row>
    <row r="5935" customFormat="false" ht="15" hidden="false" customHeight="false" outlineLevel="0" collapsed="false">
      <c r="A5935" s="0" t="s">
        <v>4186</v>
      </c>
      <c r="B5935" s="0" t="n">
        <f aca="false">HOUR(C5935)</f>
        <v>2</v>
      </c>
      <c r="C5935" s="1" t="n">
        <v>41379.0868055556</v>
      </c>
      <c r="D5935" s="0" t="s">
        <v>11114</v>
      </c>
    </row>
    <row r="5936" customFormat="false" ht="15" hidden="false" customHeight="false" outlineLevel="0" collapsed="false">
      <c r="A5936" s="0" t="s">
        <v>11115</v>
      </c>
      <c r="B5936" s="0" t="n">
        <f aca="false">HOUR(C5936)</f>
        <v>2</v>
      </c>
      <c r="C5936" s="1" t="n">
        <v>41379.0868055556</v>
      </c>
      <c r="D5936" s="0" t="s">
        <v>11116</v>
      </c>
    </row>
    <row r="5937" customFormat="false" ht="15" hidden="false" customHeight="false" outlineLevel="0" collapsed="false">
      <c r="A5937" s="0" t="s">
        <v>11117</v>
      </c>
      <c r="B5937" s="0" t="n">
        <f aca="false">HOUR(C5937)</f>
        <v>2</v>
      </c>
      <c r="C5937" s="1" t="n">
        <v>41379.0868055556</v>
      </c>
      <c r="D5937" s="0" t="s">
        <v>11118</v>
      </c>
    </row>
    <row r="5938" customFormat="false" ht="15" hidden="false" customHeight="false" outlineLevel="0" collapsed="false">
      <c r="A5938" s="0" t="s">
        <v>2929</v>
      </c>
      <c r="B5938" s="0" t="n">
        <f aca="false">HOUR(C5938)</f>
        <v>2</v>
      </c>
      <c r="C5938" s="1" t="n">
        <v>41379.0868055556</v>
      </c>
      <c r="D5938" s="0" t="s">
        <v>11119</v>
      </c>
    </row>
    <row r="5939" customFormat="false" ht="15" hidden="false" customHeight="false" outlineLevel="0" collapsed="false">
      <c r="A5939" s="0" t="s">
        <v>8684</v>
      </c>
      <c r="B5939" s="0" t="n">
        <f aca="false">HOUR(C5939)</f>
        <v>2</v>
      </c>
      <c r="C5939" s="1" t="n">
        <v>41379.0868055556</v>
      </c>
      <c r="D5939" s="0" t="s">
        <v>11120</v>
      </c>
    </row>
    <row r="5940" customFormat="false" ht="15" hidden="false" customHeight="false" outlineLevel="0" collapsed="false">
      <c r="A5940" s="0" t="s">
        <v>11121</v>
      </c>
      <c r="B5940" s="0" t="n">
        <f aca="false">HOUR(C5940)</f>
        <v>2</v>
      </c>
      <c r="C5940" s="1" t="n">
        <v>41379.0868055556</v>
      </c>
      <c r="D5940" s="0" t="s">
        <v>11122</v>
      </c>
    </row>
    <row r="5941" customFormat="false" ht="15" hidden="false" customHeight="false" outlineLevel="0" collapsed="false">
      <c r="A5941" s="0" t="s">
        <v>11123</v>
      </c>
      <c r="B5941" s="0" t="n">
        <f aca="false">HOUR(C5941)</f>
        <v>2</v>
      </c>
      <c r="C5941" s="1" t="n">
        <v>41379.0868055556</v>
      </c>
      <c r="D5941" s="0" t="s">
        <v>11124</v>
      </c>
    </row>
    <row r="5942" customFormat="false" ht="15" hidden="false" customHeight="false" outlineLevel="0" collapsed="false">
      <c r="A5942" s="0" t="s">
        <v>11125</v>
      </c>
      <c r="B5942" s="0" t="n">
        <f aca="false">HOUR(C5942)</f>
        <v>2</v>
      </c>
      <c r="C5942" s="1" t="n">
        <v>41379.0868055556</v>
      </c>
      <c r="D5942" s="0" t="s">
        <v>11126</v>
      </c>
    </row>
    <row r="5943" customFormat="false" ht="15" hidden="false" customHeight="false" outlineLevel="0" collapsed="false">
      <c r="A5943" s="0" t="s">
        <v>11127</v>
      </c>
      <c r="B5943" s="0" t="n">
        <f aca="false">HOUR(C5943)</f>
        <v>2</v>
      </c>
      <c r="C5943" s="1" t="n">
        <v>41379.0868055556</v>
      </c>
      <c r="D5943" s="0" t="s">
        <v>11128</v>
      </c>
    </row>
    <row r="5944" customFormat="false" ht="15" hidden="false" customHeight="false" outlineLevel="0" collapsed="false">
      <c r="A5944" s="0" t="s">
        <v>2674</v>
      </c>
      <c r="B5944" s="0" t="n">
        <f aca="false">HOUR(C5944)</f>
        <v>2</v>
      </c>
      <c r="C5944" s="1" t="n">
        <v>41379.0868055556</v>
      </c>
      <c r="D5944" s="0" t="s">
        <v>11129</v>
      </c>
    </row>
    <row r="5945" customFormat="false" ht="15" hidden="false" customHeight="false" outlineLevel="0" collapsed="false">
      <c r="A5945" s="0" t="s">
        <v>6500</v>
      </c>
      <c r="B5945" s="0" t="n">
        <f aca="false">HOUR(C5945)</f>
        <v>2</v>
      </c>
      <c r="C5945" s="1" t="n">
        <v>41379.0868055556</v>
      </c>
      <c r="D5945" s="0" t="s">
        <v>11130</v>
      </c>
    </row>
    <row r="5946" customFormat="false" ht="15" hidden="false" customHeight="false" outlineLevel="0" collapsed="false">
      <c r="A5946" s="0" t="s">
        <v>11131</v>
      </c>
      <c r="B5946" s="0" t="n">
        <f aca="false">HOUR(C5946)</f>
        <v>2</v>
      </c>
      <c r="C5946" s="1" t="n">
        <v>41379.0868055556</v>
      </c>
      <c r="D5946" s="0" t="s">
        <v>11132</v>
      </c>
    </row>
    <row r="5947" customFormat="false" ht="15" hidden="false" customHeight="false" outlineLevel="0" collapsed="false">
      <c r="A5947" s="0" t="s">
        <v>11133</v>
      </c>
      <c r="B5947" s="0" t="n">
        <f aca="false">HOUR(C5947)</f>
        <v>2</v>
      </c>
      <c r="C5947" s="1" t="n">
        <v>41379.0868055556</v>
      </c>
      <c r="D5947" s="0" t="s">
        <v>11134</v>
      </c>
    </row>
    <row r="5948" customFormat="false" ht="15" hidden="false" customHeight="false" outlineLevel="0" collapsed="false">
      <c r="A5948" s="0" t="s">
        <v>11135</v>
      </c>
      <c r="B5948" s="0" t="n">
        <f aca="false">HOUR(C5948)</f>
        <v>2</v>
      </c>
      <c r="C5948" s="1" t="n">
        <v>41379.0868055556</v>
      </c>
      <c r="D5948" s="0" t="s">
        <v>11136</v>
      </c>
    </row>
    <row r="5949" customFormat="false" ht="15" hidden="false" customHeight="false" outlineLevel="0" collapsed="false">
      <c r="A5949" s="0" t="s">
        <v>11137</v>
      </c>
      <c r="B5949" s="0" t="n">
        <f aca="false">HOUR(C5949)</f>
        <v>2</v>
      </c>
      <c r="C5949" s="1" t="n">
        <v>41379.0868055556</v>
      </c>
      <c r="D5949" s="0" t="s">
        <v>11138</v>
      </c>
    </row>
    <row r="5950" customFormat="false" ht="15" hidden="false" customHeight="false" outlineLevel="0" collapsed="false">
      <c r="A5950" s="0" t="s">
        <v>11139</v>
      </c>
      <c r="B5950" s="0" t="n">
        <f aca="false">HOUR(C5950)</f>
        <v>2</v>
      </c>
      <c r="C5950" s="1" t="n">
        <v>41379.0868055556</v>
      </c>
      <c r="D5950" s="0" t="s">
        <v>11140</v>
      </c>
    </row>
    <row r="5951" customFormat="false" ht="15" hidden="false" customHeight="false" outlineLevel="0" collapsed="false">
      <c r="A5951" s="0" t="s">
        <v>11141</v>
      </c>
      <c r="B5951" s="0" t="n">
        <f aca="false">HOUR(C5951)</f>
        <v>2</v>
      </c>
      <c r="C5951" s="1" t="n">
        <v>41379.0868055556</v>
      </c>
      <c r="D5951" s="0" t="s">
        <v>11142</v>
      </c>
    </row>
    <row r="5952" customFormat="false" ht="15" hidden="false" customHeight="false" outlineLevel="0" collapsed="false">
      <c r="A5952" s="0" t="s">
        <v>11143</v>
      </c>
      <c r="B5952" s="0" t="n">
        <f aca="false">HOUR(C5952)</f>
        <v>2</v>
      </c>
      <c r="C5952" s="1" t="n">
        <v>41379.0868055556</v>
      </c>
      <c r="D5952" s="0" t="s">
        <v>11144</v>
      </c>
    </row>
    <row r="5953" customFormat="false" ht="15" hidden="false" customHeight="false" outlineLevel="0" collapsed="false">
      <c r="A5953" s="0" t="s">
        <v>11145</v>
      </c>
      <c r="B5953" s="0" t="n">
        <f aca="false">HOUR(C5953)</f>
        <v>2</v>
      </c>
      <c r="C5953" s="1" t="n">
        <v>41379.0868055556</v>
      </c>
      <c r="D5953" s="0" t="s">
        <v>11146</v>
      </c>
    </row>
    <row r="5954" customFormat="false" ht="15" hidden="false" customHeight="false" outlineLevel="0" collapsed="false">
      <c r="A5954" s="0" t="s">
        <v>11147</v>
      </c>
      <c r="B5954" s="0" t="n">
        <f aca="false">HOUR(C5954)</f>
        <v>2</v>
      </c>
      <c r="C5954" s="1" t="n">
        <v>41379.0868055556</v>
      </c>
      <c r="D5954" s="0" t="s">
        <v>11148</v>
      </c>
    </row>
    <row r="5955" customFormat="false" ht="15" hidden="false" customHeight="false" outlineLevel="0" collapsed="false">
      <c r="A5955" s="0" t="s">
        <v>11149</v>
      </c>
      <c r="B5955" s="0" t="n">
        <f aca="false">HOUR(C5955)</f>
        <v>2</v>
      </c>
      <c r="C5955" s="1" t="n">
        <v>41379.0868055556</v>
      </c>
      <c r="D5955" s="0" t="s">
        <v>11150</v>
      </c>
    </row>
    <row r="5956" customFormat="false" ht="15" hidden="false" customHeight="false" outlineLevel="0" collapsed="false">
      <c r="A5956" s="0" t="s">
        <v>11151</v>
      </c>
      <c r="B5956" s="0" t="n">
        <f aca="false">HOUR(C5956)</f>
        <v>2</v>
      </c>
      <c r="C5956" s="1" t="n">
        <v>41379.0868055556</v>
      </c>
      <c r="D5956" s="0" t="s">
        <v>11152</v>
      </c>
    </row>
    <row r="5957" customFormat="false" ht="15" hidden="false" customHeight="false" outlineLevel="0" collapsed="false">
      <c r="A5957" s="0" t="s">
        <v>11153</v>
      </c>
      <c r="B5957" s="0" t="n">
        <f aca="false">HOUR(C5957)</f>
        <v>2</v>
      </c>
      <c r="C5957" s="1" t="n">
        <v>41379.0868055556</v>
      </c>
      <c r="D5957" s="0" t="s">
        <v>11154</v>
      </c>
    </row>
    <row r="5958" customFormat="false" ht="15" hidden="false" customHeight="false" outlineLevel="0" collapsed="false">
      <c r="A5958" s="0" t="s">
        <v>11155</v>
      </c>
      <c r="B5958" s="0" t="n">
        <f aca="false">HOUR(C5958)</f>
        <v>2</v>
      </c>
      <c r="C5958" s="1" t="n">
        <v>41379.0868055556</v>
      </c>
      <c r="D5958" s="0" t="s">
        <v>11156</v>
      </c>
    </row>
    <row r="5959" customFormat="false" ht="15" hidden="false" customHeight="false" outlineLevel="0" collapsed="false">
      <c r="A5959" s="0" t="s">
        <v>11157</v>
      </c>
      <c r="B5959" s="0" t="n">
        <f aca="false">HOUR(C5959)</f>
        <v>2</v>
      </c>
      <c r="C5959" s="1" t="n">
        <v>41379.0868055556</v>
      </c>
      <c r="D5959" s="0" t="s">
        <v>11158</v>
      </c>
    </row>
    <row r="5960" customFormat="false" ht="15" hidden="false" customHeight="false" outlineLevel="0" collapsed="false">
      <c r="A5960" s="0" t="s">
        <v>11159</v>
      </c>
      <c r="B5960" s="0" t="n">
        <f aca="false">HOUR(C5960)</f>
        <v>2</v>
      </c>
      <c r="C5960" s="1" t="n">
        <v>41379.0868055556</v>
      </c>
      <c r="D5960" s="0" t="s">
        <v>11160</v>
      </c>
    </row>
    <row r="5961" customFormat="false" ht="15" hidden="false" customHeight="false" outlineLevel="0" collapsed="false">
      <c r="A5961" s="0" t="s">
        <v>11161</v>
      </c>
      <c r="B5961" s="0" t="n">
        <f aca="false">HOUR(C5961)</f>
        <v>2</v>
      </c>
      <c r="C5961" s="1" t="n">
        <v>41379.0868055556</v>
      </c>
      <c r="D5961" s="0" t="s">
        <v>11162</v>
      </c>
    </row>
    <row r="5962" customFormat="false" ht="15" hidden="false" customHeight="false" outlineLevel="0" collapsed="false">
      <c r="A5962" s="0" t="s">
        <v>11163</v>
      </c>
      <c r="B5962" s="0" t="n">
        <f aca="false">HOUR(C5962)</f>
        <v>2</v>
      </c>
      <c r="C5962" s="1" t="n">
        <v>41379.0868055556</v>
      </c>
      <c r="D5962" s="0" t="s">
        <v>11164</v>
      </c>
    </row>
    <row r="5963" customFormat="false" ht="15" hidden="false" customHeight="false" outlineLevel="0" collapsed="false">
      <c r="A5963" s="0" t="s">
        <v>11165</v>
      </c>
      <c r="B5963" s="0" t="n">
        <f aca="false">HOUR(C5963)</f>
        <v>2</v>
      </c>
      <c r="C5963" s="1" t="n">
        <v>41379.0868055556</v>
      </c>
      <c r="D5963" s="0" t="s">
        <v>11166</v>
      </c>
    </row>
    <row r="5964" customFormat="false" ht="15" hidden="false" customHeight="false" outlineLevel="0" collapsed="false">
      <c r="A5964" s="0" t="s">
        <v>11167</v>
      </c>
      <c r="B5964" s="0" t="n">
        <f aca="false">HOUR(C5964)</f>
        <v>2</v>
      </c>
      <c r="C5964" s="1" t="n">
        <v>41379.0868055556</v>
      </c>
      <c r="D5964" s="0" t="s">
        <v>11168</v>
      </c>
    </row>
    <row r="5965" customFormat="false" ht="15" hidden="false" customHeight="false" outlineLevel="0" collapsed="false">
      <c r="A5965" s="0" t="s">
        <v>11169</v>
      </c>
      <c r="B5965" s="0" t="n">
        <f aca="false">HOUR(C5965)</f>
        <v>2</v>
      </c>
      <c r="C5965" s="1" t="n">
        <v>41379.0868055556</v>
      </c>
      <c r="D5965" s="0" t="s">
        <v>11170</v>
      </c>
    </row>
    <row r="5966" customFormat="false" ht="15" hidden="false" customHeight="false" outlineLevel="0" collapsed="false">
      <c r="A5966" s="0" t="s">
        <v>11171</v>
      </c>
      <c r="B5966" s="0" t="n">
        <f aca="false">HOUR(C5966)</f>
        <v>2</v>
      </c>
      <c r="C5966" s="1" t="n">
        <v>41379.0868055556</v>
      </c>
      <c r="D5966" s="0" t="s">
        <v>11172</v>
      </c>
    </row>
    <row r="5967" customFormat="false" ht="15" hidden="false" customHeight="false" outlineLevel="0" collapsed="false">
      <c r="A5967" s="0" t="s">
        <v>126</v>
      </c>
      <c r="B5967" s="0" t="n">
        <f aca="false">HOUR(C5967)</f>
        <v>2</v>
      </c>
      <c r="C5967" s="1" t="n">
        <v>41379.0868055556</v>
      </c>
      <c r="D5967" s="0" t="s">
        <v>11173</v>
      </c>
    </row>
    <row r="5968" customFormat="false" ht="15" hidden="false" customHeight="false" outlineLevel="0" collapsed="false">
      <c r="A5968" s="0" t="s">
        <v>11174</v>
      </c>
      <c r="B5968" s="0" t="n">
        <f aca="false">HOUR(C5968)</f>
        <v>2</v>
      </c>
      <c r="C5968" s="1" t="n">
        <v>41379.0868055556</v>
      </c>
      <c r="D5968" s="0" t="s">
        <v>11175</v>
      </c>
    </row>
    <row r="5969" customFormat="false" ht="15" hidden="false" customHeight="false" outlineLevel="0" collapsed="false">
      <c r="A5969" s="0" t="s">
        <v>11176</v>
      </c>
      <c r="B5969" s="0" t="n">
        <f aca="false">HOUR(C5969)</f>
        <v>2</v>
      </c>
      <c r="C5969" s="1" t="n">
        <v>41379.0868055556</v>
      </c>
      <c r="D5969" s="0" t="s">
        <v>11177</v>
      </c>
    </row>
    <row r="5970" customFormat="false" ht="15" hidden="false" customHeight="false" outlineLevel="0" collapsed="false">
      <c r="A5970" s="0" t="s">
        <v>11178</v>
      </c>
      <c r="B5970" s="0" t="n">
        <f aca="false">HOUR(C5970)</f>
        <v>2</v>
      </c>
      <c r="C5970" s="1" t="n">
        <v>41379.0868055556</v>
      </c>
      <c r="D5970" s="0" t="s">
        <v>11179</v>
      </c>
    </row>
    <row r="5971" customFormat="false" ht="15" hidden="false" customHeight="false" outlineLevel="0" collapsed="false">
      <c r="A5971" s="0" t="s">
        <v>11180</v>
      </c>
      <c r="B5971" s="0" t="n">
        <f aca="false">HOUR(C5971)</f>
        <v>2</v>
      </c>
      <c r="C5971" s="1" t="n">
        <v>41379.0868055556</v>
      </c>
      <c r="D5971" s="0" t="s">
        <v>11181</v>
      </c>
    </row>
    <row r="5972" customFormat="false" ht="15" hidden="false" customHeight="false" outlineLevel="0" collapsed="false">
      <c r="A5972" s="0" t="s">
        <v>11182</v>
      </c>
      <c r="B5972" s="0" t="n">
        <f aca="false">HOUR(C5972)</f>
        <v>2</v>
      </c>
      <c r="C5972" s="1" t="n">
        <v>41379.0868055556</v>
      </c>
      <c r="D5972" s="0" t="s">
        <v>11183</v>
      </c>
    </row>
    <row r="5973" customFormat="false" ht="15" hidden="false" customHeight="false" outlineLevel="0" collapsed="false">
      <c r="A5973" s="0" t="s">
        <v>10721</v>
      </c>
      <c r="B5973" s="0" t="n">
        <f aca="false">HOUR(C5973)</f>
        <v>2</v>
      </c>
      <c r="C5973" s="1" t="n">
        <v>41379.0868055556</v>
      </c>
      <c r="D5973" s="0" t="s">
        <v>11184</v>
      </c>
    </row>
    <row r="5974" customFormat="false" ht="15" hidden="false" customHeight="false" outlineLevel="0" collapsed="false">
      <c r="A5974" s="0" t="s">
        <v>11185</v>
      </c>
      <c r="B5974" s="0" t="n">
        <f aca="false">HOUR(C5974)</f>
        <v>2</v>
      </c>
      <c r="C5974" s="1" t="n">
        <v>41379.0868055556</v>
      </c>
      <c r="D5974" s="0" t="s">
        <v>11186</v>
      </c>
    </row>
    <row r="5975" customFormat="false" ht="15" hidden="false" customHeight="false" outlineLevel="0" collapsed="false">
      <c r="A5975" s="0" t="s">
        <v>11187</v>
      </c>
      <c r="B5975" s="0" t="n">
        <f aca="false">HOUR(C5975)</f>
        <v>2</v>
      </c>
      <c r="C5975" s="1" t="n">
        <v>41379.0868055556</v>
      </c>
      <c r="D5975" s="0" t="s">
        <v>11188</v>
      </c>
    </row>
    <row r="5976" customFormat="false" ht="15" hidden="false" customHeight="false" outlineLevel="0" collapsed="false">
      <c r="A5976" s="0" t="s">
        <v>11189</v>
      </c>
      <c r="B5976" s="0" t="n">
        <f aca="false">HOUR(C5976)</f>
        <v>2</v>
      </c>
      <c r="C5976" s="1" t="n">
        <v>41379.0868055556</v>
      </c>
      <c r="D5976" s="0" t="s">
        <v>11190</v>
      </c>
    </row>
    <row r="5977" customFormat="false" ht="15" hidden="false" customHeight="false" outlineLevel="0" collapsed="false">
      <c r="A5977" s="0" t="s">
        <v>11191</v>
      </c>
      <c r="B5977" s="0" t="n">
        <f aca="false">HOUR(C5977)</f>
        <v>2</v>
      </c>
      <c r="C5977" s="1" t="n">
        <v>41379.0868055556</v>
      </c>
      <c r="D5977" s="0" t="s">
        <v>11192</v>
      </c>
    </row>
    <row r="5978" customFormat="false" ht="15" hidden="false" customHeight="false" outlineLevel="0" collapsed="false">
      <c r="A5978" s="0" t="s">
        <v>11193</v>
      </c>
      <c r="B5978" s="0" t="n">
        <f aca="false">HOUR(C5978)</f>
        <v>2</v>
      </c>
      <c r="C5978" s="1" t="n">
        <v>41379.0875</v>
      </c>
      <c r="D5978" s="0" t="s">
        <v>11194</v>
      </c>
    </row>
    <row r="5979" customFormat="false" ht="15" hidden="false" customHeight="false" outlineLevel="0" collapsed="false">
      <c r="A5979" s="0" t="s">
        <v>11195</v>
      </c>
      <c r="B5979" s="0" t="n">
        <f aca="false">HOUR(C5979)</f>
        <v>2</v>
      </c>
      <c r="C5979" s="1" t="n">
        <v>41379.0875</v>
      </c>
      <c r="D5979" s="0" t="s">
        <v>11196</v>
      </c>
    </row>
    <row r="5980" customFormat="false" ht="15" hidden="false" customHeight="false" outlineLevel="0" collapsed="false">
      <c r="A5980" s="0" t="s">
        <v>11197</v>
      </c>
      <c r="B5980" s="0" t="n">
        <f aca="false">HOUR(C5980)</f>
        <v>2</v>
      </c>
      <c r="C5980" s="1" t="n">
        <v>41379.0875</v>
      </c>
      <c r="D5980" s="0" t="s">
        <v>11198</v>
      </c>
    </row>
    <row r="5981" customFormat="false" ht="15" hidden="false" customHeight="false" outlineLevel="0" collapsed="false">
      <c r="A5981" s="0" t="s">
        <v>11199</v>
      </c>
      <c r="B5981" s="0" t="n">
        <f aca="false">HOUR(C5981)</f>
        <v>2</v>
      </c>
      <c r="C5981" s="1" t="n">
        <v>41379.0875</v>
      </c>
      <c r="D5981" s="0" t="s">
        <v>11200</v>
      </c>
    </row>
    <row r="5982" customFormat="false" ht="15" hidden="false" customHeight="false" outlineLevel="0" collapsed="false">
      <c r="A5982" s="0" t="s">
        <v>11201</v>
      </c>
      <c r="B5982" s="0" t="n">
        <f aca="false">HOUR(C5982)</f>
        <v>2</v>
      </c>
      <c r="C5982" s="1" t="n">
        <v>41379.0875</v>
      </c>
      <c r="D5982" s="0" t="s">
        <v>11202</v>
      </c>
    </row>
    <row r="5983" customFormat="false" ht="15" hidden="false" customHeight="false" outlineLevel="0" collapsed="false">
      <c r="A5983" s="0" t="s">
        <v>11203</v>
      </c>
      <c r="B5983" s="0" t="n">
        <f aca="false">HOUR(C5983)</f>
        <v>2</v>
      </c>
      <c r="C5983" s="1" t="n">
        <v>41379.0875</v>
      </c>
      <c r="D5983" s="0" t="s">
        <v>11204</v>
      </c>
    </row>
    <row r="5984" customFormat="false" ht="15" hidden="false" customHeight="false" outlineLevel="0" collapsed="false">
      <c r="A5984" s="0" t="s">
        <v>11205</v>
      </c>
      <c r="B5984" s="0" t="n">
        <f aca="false">HOUR(C5984)</f>
        <v>2</v>
      </c>
      <c r="C5984" s="1" t="n">
        <v>41379.0875</v>
      </c>
      <c r="D5984" s="0" t="s">
        <v>11206</v>
      </c>
    </row>
    <row r="5985" customFormat="false" ht="15" hidden="false" customHeight="false" outlineLevel="0" collapsed="false">
      <c r="A5985" s="0" t="s">
        <v>11207</v>
      </c>
      <c r="B5985" s="0" t="n">
        <f aca="false">HOUR(C5985)</f>
        <v>2</v>
      </c>
      <c r="C5985" s="1" t="n">
        <v>41379.0875</v>
      </c>
      <c r="D5985" s="0" t="s">
        <v>11208</v>
      </c>
    </row>
    <row r="5986" customFormat="false" ht="15" hidden="false" customHeight="false" outlineLevel="0" collapsed="false">
      <c r="A5986" s="0" t="s">
        <v>11209</v>
      </c>
      <c r="B5986" s="0" t="n">
        <f aca="false">HOUR(C5986)</f>
        <v>2</v>
      </c>
      <c r="C5986" s="1" t="n">
        <v>41379.0875</v>
      </c>
      <c r="D5986" s="0" t="s">
        <v>11210</v>
      </c>
    </row>
    <row r="5987" customFormat="false" ht="15" hidden="false" customHeight="false" outlineLevel="0" collapsed="false">
      <c r="A5987" s="0" t="s">
        <v>11211</v>
      </c>
      <c r="B5987" s="0" t="n">
        <f aca="false">HOUR(C5987)</f>
        <v>2</v>
      </c>
      <c r="C5987" s="1" t="n">
        <v>41379.0875</v>
      </c>
      <c r="D5987" s="0" t="s">
        <v>11212</v>
      </c>
    </row>
    <row r="5988" customFormat="false" ht="15" hidden="false" customHeight="false" outlineLevel="0" collapsed="false">
      <c r="A5988" s="0" t="s">
        <v>11213</v>
      </c>
      <c r="B5988" s="0" t="n">
        <f aca="false">HOUR(C5988)</f>
        <v>2</v>
      </c>
      <c r="C5988" s="1" t="n">
        <v>41379.0875</v>
      </c>
      <c r="D5988" s="0" t="s">
        <v>11214</v>
      </c>
    </row>
    <row r="5989" customFormat="false" ht="15" hidden="false" customHeight="false" outlineLevel="0" collapsed="false">
      <c r="A5989" s="0" t="s">
        <v>11215</v>
      </c>
      <c r="B5989" s="0" t="n">
        <f aca="false">HOUR(C5989)</f>
        <v>2</v>
      </c>
      <c r="C5989" s="1" t="n">
        <v>41379.0875</v>
      </c>
      <c r="D5989" s="0" t="s">
        <v>11216</v>
      </c>
    </row>
    <row r="5990" customFormat="false" ht="15" hidden="false" customHeight="false" outlineLevel="0" collapsed="false">
      <c r="A5990" s="0" t="s">
        <v>11217</v>
      </c>
      <c r="B5990" s="0" t="n">
        <f aca="false">HOUR(C5990)</f>
        <v>2</v>
      </c>
      <c r="C5990" s="1" t="n">
        <v>41379.0875</v>
      </c>
      <c r="D5990" s="0" t="s">
        <v>11218</v>
      </c>
    </row>
    <row r="5991" customFormat="false" ht="15" hidden="false" customHeight="false" outlineLevel="0" collapsed="false">
      <c r="A5991" s="0" t="s">
        <v>11219</v>
      </c>
      <c r="B5991" s="0" t="n">
        <f aca="false">HOUR(C5991)</f>
        <v>2</v>
      </c>
      <c r="C5991" s="1" t="n">
        <v>41379.0875</v>
      </c>
      <c r="D5991" s="0" t="s">
        <v>11220</v>
      </c>
    </row>
    <row r="5992" customFormat="false" ht="15" hidden="false" customHeight="false" outlineLevel="0" collapsed="false">
      <c r="A5992" s="0" t="s">
        <v>11221</v>
      </c>
      <c r="B5992" s="0" t="n">
        <f aca="false">HOUR(C5992)</f>
        <v>2</v>
      </c>
      <c r="C5992" s="1" t="n">
        <v>41379.0875</v>
      </c>
      <c r="D5992" s="0" t="s">
        <v>11222</v>
      </c>
    </row>
    <row r="5993" customFormat="false" ht="15" hidden="false" customHeight="false" outlineLevel="0" collapsed="false">
      <c r="A5993" s="0" t="s">
        <v>11223</v>
      </c>
      <c r="B5993" s="0" t="n">
        <f aca="false">HOUR(C5993)</f>
        <v>2</v>
      </c>
      <c r="C5993" s="1" t="n">
        <v>41379.0875</v>
      </c>
      <c r="D5993" s="0" t="s">
        <v>11224</v>
      </c>
    </row>
    <row r="5994" customFormat="false" ht="15" hidden="false" customHeight="false" outlineLevel="0" collapsed="false">
      <c r="A5994" s="0" t="s">
        <v>11225</v>
      </c>
      <c r="B5994" s="0" t="n">
        <f aca="false">HOUR(C5994)</f>
        <v>2</v>
      </c>
      <c r="C5994" s="1" t="n">
        <v>41379.0875</v>
      </c>
      <c r="D5994" s="0" t="s">
        <v>11226</v>
      </c>
    </row>
    <row r="5995" customFormat="false" ht="15" hidden="false" customHeight="false" outlineLevel="0" collapsed="false">
      <c r="A5995" s="0" t="s">
        <v>11227</v>
      </c>
      <c r="B5995" s="0" t="n">
        <f aca="false">HOUR(C5995)</f>
        <v>2</v>
      </c>
      <c r="C5995" s="1" t="n">
        <v>41379.0875</v>
      </c>
      <c r="D5995" s="0" t="s">
        <v>11228</v>
      </c>
    </row>
    <row r="5996" customFormat="false" ht="15" hidden="false" customHeight="false" outlineLevel="0" collapsed="false">
      <c r="A5996" s="0" t="s">
        <v>11229</v>
      </c>
      <c r="B5996" s="0" t="n">
        <f aca="false">HOUR(C5996)</f>
        <v>2</v>
      </c>
      <c r="C5996" s="1" t="n">
        <v>41379.0875</v>
      </c>
      <c r="D5996" s="0" t="s">
        <v>11230</v>
      </c>
    </row>
    <row r="5997" customFormat="false" ht="15" hidden="false" customHeight="false" outlineLevel="0" collapsed="false">
      <c r="A5997" s="0" t="s">
        <v>11231</v>
      </c>
      <c r="B5997" s="0" t="n">
        <f aca="false">HOUR(C5997)</f>
        <v>2</v>
      </c>
      <c r="C5997" s="1" t="n">
        <v>41379.0875</v>
      </c>
      <c r="D5997" s="0" t="s">
        <v>11232</v>
      </c>
    </row>
    <row r="5998" customFormat="false" ht="15" hidden="false" customHeight="false" outlineLevel="0" collapsed="false">
      <c r="A5998" s="0" t="s">
        <v>11233</v>
      </c>
      <c r="B5998" s="0" t="n">
        <f aca="false">HOUR(C5998)</f>
        <v>2</v>
      </c>
      <c r="C5998" s="1" t="n">
        <v>41379.0875</v>
      </c>
      <c r="D5998" s="0" t="s">
        <v>11234</v>
      </c>
    </row>
    <row r="5999" customFormat="false" ht="15" hidden="false" customHeight="false" outlineLevel="0" collapsed="false">
      <c r="A5999" s="0" t="s">
        <v>11235</v>
      </c>
      <c r="B5999" s="0" t="n">
        <f aca="false">HOUR(C5999)</f>
        <v>2</v>
      </c>
      <c r="C5999" s="1" t="n">
        <v>41379.0875</v>
      </c>
      <c r="D5999" s="0" t="s">
        <v>11236</v>
      </c>
    </row>
    <row r="6000" customFormat="false" ht="15" hidden="false" customHeight="false" outlineLevel="0" collapsed="false">
      <c r="A6000" s="0" t="s">
        <v>11237</v>
      </c>
      <c r="B6000" s="0" t="n">
        <f aca="false">HOUR(C6000)</f>
        <v>2</v>
      </c>
      <c r="C6000" s="1" t="n">
        <v>41379.0875</v>
      </c>
      <c r="D6000" s="0" t="s">
        <v>11238</v>
      </c>
    </row>
    <row r="6001" customFormat="false" ht="15" hidden="false" customHeight="false" outlineLevel="0" collapsed="false">
      <c r="A6001" s="0" t="s">
        <v>452</v>
      </c>
      <c r="B6001" s="0" t="n">
        <f aca="false">HOUR(C6001)</f>
        <v>2</v>
      </c>
      <c r="C6001" s="1" t="n">
        <v>41379.0875</v>
      </c>
      <c r="D6001" s="0" t="s">
        <v>11239</v>
      </c>
    </row>
    <row r="6002" customFormat="false" ht="15" hidden="false" customHeight="false" outlineLevel="0" collapsed="false">
      <c r="A6002" s="0" t="s">
        <v>11240</v>
      </c>
      <c r="B6002" s="0" t="n">
        <f aca="false">HOUR(C6002)</f>
        <v>2</v>
      </c>
      <c r="C6002" s="1" t="n">
        <v>41379.0875</v>
      </c>
      <c r="D6002" s="0" t="s">
        <v>11241</v>
      </c>
    </row>
    <row r="6003" customFormat="false" ht="15" hidden="false" customHeight="false" outlineLevel="0" collapsed="false">
      <c r="A6003" s="0" t="s">
        <v>11242</v>
      </c>
      <c r="B6003" s="0" t="n">
        <f aca="false">HOUR(C6003)</f>
        <v>2</v>
      </c>
      <c r="C6003" s="1" t="n">
        <v>41379.0875</v>
      </c>
      <c r="D6003" s="0" t="s">
        <v>11243</v>
      </c>
    </row>
    <row r="6004" customFormat="false" ht="15" hidden="false" customHeight="false" outlineLevel="0" collapsed="false">
      <c r="A6004" s="0" t="s">
        <v>4514</v>
      </c>
      <c r="B6004" s="0" t="n">
        <f aca="false">HOUR(C6004)</f>
        <v>2</v>
      </c>
      <c r="C6004" s="1" t="n">
        <v>41379.0875</v>
      </c>
      <c r="D6004" s="0" t="s">
        <v>11244</v>
      </c>
    </row>
    <row r="6005" customFormat="false" ht="15" hidden="false" customHeight="false" outlineLevel="0" collapsed="false">
      <c r="A6005" s="0" t="s">
        <v>11245</v>
      </c>
      <c r="B6005" s="0" t="n">
        <f aca="false">HOUR(C6005)</f>
        <v>2</v>
      </c>
      <c r="C6005" s="1" t="n">
        <v>41379.0875</v>
      </c>
      <c r="D6005" s="0" t="s">
        <v>11246</v>
      </c>
    </row>
    <row r="6006" customFormat="false" ht="15" hidden="false" customHeight="false" outlineLevel="0" collapsed="false">
      <c r="A6006" s="0" t="s">
        <v>11247</v>
      </c>
      <c r="B6006" s="0" t="n">
        <f aca="false">HOUR(C6006)</f>
        <v>2</v>
      </c>
      <c r="C6006" s="1" t="n">
        <v>41379.0875</v>
      </c>
      <c r="D6006" s="0" t="s">
        <v>11248</v>
      </c>
    </row>
    <row r="6007" customFormat="false" ht="15" hidden="false" customHeight="false" outlineLevel="0" collapsed="false">
      <c r="A6007" s="0" t="s">
        <v>11249</v>
      </c>
      <c r="B6007" s="0" t="n">
        <f aca="false">HOUR(C6007)</f>
        <v>2</v>
      </c>
      <c r="C6007" s="1" t="n">
        <v>41379.0875</v>
      </c>
      <c r="D6007" s="0" t="s">
        <v>11250</v>
      </c>
    </row>
    <row r="6008" customFormat="false" ht="15" hidden="false" customHeight="false" outlineLevel="0" collapsed="false">
      <c r="A6008" s="0" t="s">
        <v>11251</v>
      </c>
      <c r="B6008" s="0" t="n">
        <f aca="false">HOUR(C6008)</f>
        <v>2</v>
      </c>
      <c r="C6008" s="1" t="n">
        <v>41379.0875</v>
      </c>
      <c r="D6008" s="0" t="s">
        <v>11252</v>
      </c>
    </row>
    <row r="6009" customFormat="false" ht="15" hidden="false" customHeight="false" outlineLevel="0" collapsed="false">
      <c r="A6009" s="0" t="s">
        <v>6676</v>
      </c>
      <c r="B6009" s="0" t="n">
        <f aca="false">HOUR(C6009)</f>
        <v>2</v>
      </c>
      <c r="C6009" s="1" t="n">
        <v>41379.0875</v>
      </c>
      <c r="D6009" s="0" t="s">
        <v>11253</v>
      </c>
    </row>
    <row r="6010" customFormat="false" ht="15" hidden="false" customHeight="false" outlineLevel="0" collapsed="false">
      <c r="A6010" s="0" t="s">
        <v>8755</v>
      </c>
      <c r="B6010" s="0" t="n">
        <f aca="false">HOUR(C6010)</f>
        <v>2</v>
      </c>
      <c r="C6010" s="1" t="n">
        <v>41379.0875</v>
      </c>
      <c r="D6010" s="0" t="s">
        <v>11254</v>
      </c>
    </row>
    <row r="6011" customFormat="false" ht="15" hidden="false" customHeight="false" outlineLevel="0" collapsed="false">
      <c r="A6011" s="0" t="s">
        <v>11255</v>
      </c>
      <c r="B6011" s="0" t="n">
        <f aca="false">HOUR(C6011)</f>
        <v>2</v>
      </c>
      <c r="C6011" s="1" t="n">
        <v>41379.0875</v>
      </c>
      <c r="D6011" s="0" t="s">
        <v>11256</v>
      </c>
    </row>
    <row r="6012" customFormat="false" ht="15" hidden="false" customHeight="false" outlineLevel="0" collapsed="false">
      <c r="A6012" s="0" t="s">
        <v>11257</v>
      </c>
      <c r="B6012" s="0" t="n">
        <f aca="false">HOUR(C6012)</f>
        <v>2</v>
      </c>
      <c r="C6012" s="1" t="n">
        <v>41379.0875</v>
      </c>
      <c r="D6012" s="0" t="s">
        <v>11258</v>
      </c>
    </row>
    <row r="6013" customFormat="false" ht="15" hidden="false" customHeight="false" outlineLevel="0" collapsed="false">
      <c r="A6013" s="0" t="s">
        <v>11259</v>
      </c>
      <c r="B6013" s="0" t="n">
        <f aca="false">HOUR(C6013)</f>
        <v>2</v>
      </c>
      <c r="C6013" s="1" t="n">
        <v>41379.0875</v>
      </c>
      <c r="D6013" s="0" t="s">
        <v>11260</v>
      </c>
    </row>
    <row r="6014" customFormat="false" ht="15" hidden="false" customHeight="false" outlineLevel="0" collapsed="false">
      <c r="A6014" s="0" t="s">
        <v>11261</v>
      </c>
      <c r="B6014" s="0" t="n">
        <f aca="false">HOUR(C6014)</f>
        <v>2</v>
      </c>
      <c r="C6014" s="1" t="n">
        <v>41379.0875</v>
      </c>
      <c r="D6014" s="0" t="s">
        <v>11262</v>
      </c>
    </row>
    <row r="6015" customFormat="false" ht="15" hidden="false" customHeight="false" outlineLevel="0" collapsed="false">
      <c r="A6015" s="0" t="s">
        <v>10981</v>
      </c>
      <c r="B6015" s="0" t="n">
        <f aca="false">HOUR(C6015)</f>
        <v>2</v>
      </c>
      <c r="C6015" s="1" t="n">
        <v>41379.0875</v>
      </c>
      <c r="D6015" s="0" t="s">
        <v>11263</v>
      </c>
    </row>
    <row r="6016" customFormat="false" ht="15" hidden="false" customHeight="false" outlineLevel="0" collapsed="false">
      <c r="A6016" s="0" t="s">
        <v>11264</v>
      </c>
      <c r="B6016" s="0" t="n">
        <f aca="false">HOUR(C6016)</f>
        <v>2</v>
      </c>
      <c r="C6016" s="1" t="n">
        <v>41379.0875</v>
      </c>
      <c r="D6016" s="0" t="s">
        <v>11265</v>
      </c>
    </row>
    <row r="6017" customFormat="false" ht="15" hidden="false" customHeight="false" outlineLevel="0" collapsed="false">
      <c r="A6017" s="0" t="s">
        <v>11266</v>
      </c>
      <c r="B6017" s="0" t="n">
        <f aca="false">HOUR(C6017)</f>
        <v>2</v>
      </c>
      <c r="C6017" s="1" t="n">
        <v>41379.0875</v>
      </c>
      <c r="D6017" s="0" t="s">
        <v>11267</v>
      </c>
    </row>
    <row r="6018" customFormat="false" ht="15" hidden="false" customHeight="false" outlineLevel="0" collapsed="false">
      <c r="A6018" s="0" t="s">
        <v>11268</v>
      </c>
      <c r="B6018" s="0" t="n">
        <f aca="false">HOUR(C6018)</f>
        <v>2</v>
      </c>
      <c r="C6018" s="1" t="n">
        <v>41379.0875</v>
      </c>
      <c r="D6018" s="0" t="s">
        <v>11269</v>
      </c>
    </row>
    <row r="6019" customFormat="false" ht="15" hidden="false" customHeight="false" outlineLevel="0" collapsed="false">
      <c r="A6019" s="0" t="s">
        <v>11270</v>
      </c>
      <c r="B6019" s="0" t="n">
        <f aca="false">HOUR(C6019)</f>
        <v>2</v>
      </c>
      <c r="C6019" s="1" t="n">
        <v>41379.0875</v>
      </c>
      <c r="D6019" s="0" t="s">
        <v>11271</v>
      </c>
    </row>
    <row r="6020" customFormat="false" ht="15" hidden="false" customHeight="false" outlineLevel="0" collapsed="false">
      <c r="A6020" s="0" t="s">
        <v>11272</v>
      </c>
      <c r="B6020" s="0" t="n">
        <f aca="false">HOUR(C6020)</f>
        <v>2</v>
      </c>
      <c r="C6020" s="1" t="n">
        <v>41379.0875</v>
      </c>
      <c r="D6020" s="0" t="s">
        <v>11273</v>
      </c>
    </row>
    <row r="6021" customFormat="false" ht="15" hidden="false" customHeight="false" outlineLevel="0" collapsed="false">
      <c r="A6021" s="0" t="s">
        <v>11274</v>
      </c>
      <c r="B6021" s="0" t="n">
        <f aca="false">HOUR(C6021)</f>
        <v>2</v>
      </c>
      <c r="C6021" s="1" t="n">
        <v>41379.0875</v>
      </c>
      <c r="D6021" s="0" t="s">
        <v>11275</v>
      </c>
    </row>
    <row r="6022" customFormat="false" ht="15" hidden="false" customHeight="false" outlineLevel="0" collapsed="false">
      <c r="A6022" s="0" t="s">
        <v>11276</v>
      </c>
      <c r="B6022" s="0" t="n">
        <f aca="false">HOUR(C6022)</f>
        <v>2</v>
      </c>
      <c r="C6022" s="1" t="n">
        <v>41379.0875</v>
      </c>
      <c r="D6022" s="0" t="s">
        <v>11277</v>
      </c>
    </row>
    <row r="6023" customFormat="false" ht="15" hidden="false" customHeight="false" outlineLevel="0" collapsed="false">
      <c r="A6023" s="0" t="s">
        <v>6726</v>
      </c>
      <c r="B6023" s="0" t="n">
        <f aca="false">HOUR(C6023)</f>
        <v>2</v>
      </c>
      <c r="C6023" s="1" t="n">
        <v>41379.0875</v>
      </c>
      <c r="D6023" s="0" t="s">
        <v>11278</v>
      </c>
    </row>
    <row r="6024" customFormat="false" ht="15" hidden="false" customHeight="false" outlineLevel="0" collapsed="false">
      <c r="A6024" s="0" t="s">
        <v>11279</v>
      </c>
      <c r="B6024" s="0" t="n">
        <f aca="false">HOUR(C6024)</f>
        <v>2</v>
      </c>
      <c r="C6024" s="1" t="n">
        <v>41379.0875</v>
      </c>
      <c r="D6024" s="0" t="s">
        <v>11280</v>
      </c>
    </row>
    <row r="6025" customFormat="false" ht="15" hidden="false" customHeight="false" outlineLevel="0" collapsed="false">
      <c r="A6025" s="0" t="s">
        <v>11281</v>
      </c>
      <c r="B6025" s="0" t="n">
        <f aca="false">HOUR(C6025)</f>
        <v>2</v>
      </c>
      <c r="C6025" s="1" t="n">
        <v>41379.0875</v>
      </c>
      <c r="D6025" s="0" t="s">
        <v>11282</v>
      </c>
    </row>
    <row r="6026" customFormat="false" ht="15" hidden="false" customHeight="false" outlineLevel="0" collapsed="false">
      <c r="A6026" s="0" t="s">
        <v>11283</v>
      </c>
      <c r="B6026" s="0" t="n">
        <f aca="false">HOUR(C6026)</f>
        <v>2</v>
      </c>
      <c r="C6026" s="1" t="n">
        <v>41379.0875</v>
      </c>
      <c r="D6026" s="0" t="s">
        <v>11284</v>
      </c>
    </row>
    <row r="6027" customFormat="false" ht="15" hidden="false" customHeight="false" outlineLevel="0" collapsed="false">
      <c r="A6027" s="0" t="s">
        <v>11285</v>
      </c>
      <c r="B6027" s="0" t="n">
        <f aca="false">HOUR(C6027)</f>
        <v>2</v>
      </c>
      <c r="C6027" s="1" t="n">
        <v>41379.0875</v>
      </c>
      <c r="D6027" s="0" t="s">
        <v>11286</v>
      </c>
    </row>
    <row r="6028" customFormat="false" ht="15" hidden="false" customHeight="false" outlineLevel="0" collapsed="false">
      <c r="A6028" s="2" t="s">
        <v>2411</v>
      </c>
      <c r="B6028" s="0" t="n">
        <f aca="false">HOUR(C6028)</f>
        <v>2</v>
      </c>
      <c r="C6028" s="1" t="n">
        <v>41379.0875</v>
      </c>
      <c r="D6028" s="0" t="s">
        <v>11287</v>
      </c>
    </row>
    <row r="6029" customFormat="false" ht="15" hidden="false" customHeight="false" outlineLevel="0" collapsed="false">
      <c r="A6029" s="0" t="s">
        <v>10962</v>
      </c>
      <c r="B6029" s="0" t="n">
        <f aca="false">HOUR(C6029)</f>
        <v>2</v>
      </c>
      <c r="C6029" s="1" t="n">
        <v>41379.0875</v>
      </c>
      <c r="D6029" s="0" t="s">
        <v>11288</v>
      </c>
    </row>
    <row r="6030" customFormat="false" ht="15" hidden="false" customHeight="false" outlineLevel="0" collapsed="false">
      <c r="A6030" s="0" t="s">
        <v>11289</v>
      </c>
      <c r="B6030" s="0" t="n">
        <f aca="false">HOUR(C6030)</f>
        <v>2</v>
      </c>
      <c r="C6030" s="1" t="n">
        <v>41379.0875</v>
      </c>
      <c r="D6030" s="0" t="s">
        <v>11290</v>
      </c>
    </row>
    <row r="6031" customFormat="false" ht="15" hidden="false" customHeight="false" outlineLevel="0" collapsed="false">
      <c r="A6031" s="0" t="s">
        <v>11291</v>
      </c>
      <c r="B6031" s="0" t="n">
        <f aca="false">HOUR(C6031)</f>
        <v>2</v>
      </c>
      <c r="C6031" s="1" t="n">
        <v>41379.0875</v>
      </c>
      <c r="D6031" s="0" t="s">
        <v>11292</v>
      </c>
    </row>
    <row r="6032" customFormat="false" ht="15" hidden="false" customHeight="false" outlineLevel="0" collapsed="false">
      <c r="A6032" s="0" t="s">
        <v>11293</v>
      </c>
      <c r="B6032" s="0" t="n">
        <f aca="false">HOUR(C6032)</f>
        <v>2</v>
      </c>
      <c r="C6032" s="1" t="n">
        <v>41379.0875</v>
      </c>
      <c r="D6032" s="0" t="s">
        <v>11294</v>
      </c>
    </row>
    <row r="6033" customFormat="false" ht="15" hidden="false" customHeight="false" outlineLevel="0" collapsed="false">
      <c r="A6033" s="0" t="s">
        <v>11295</v>
      </c>
      <c r="B6033" s="0" t="n">
        <f aca="false">HOUR(C6033)</f>
        <v>2</v>
      </c>
      <c r="C6033" s="1" t="n">
        <v>41379.0875</v>
      </c>
      <c r="D6033" s="0" t="s">
        <v>11296</v>
      </c>
    </row>
    <row r="6034" customFormat="false" ht="15" hidden="false" customHeight="false" outlineLevel="0" collapsed="false">
      <c r="A6034" s="0" t="s">
        <v>3572</v>
      </c>
      <c r="B6034" s="0" t="n">
        <f aca="false">HOUR(C6034)</f>
        <v>2</v>
      </c>
      <c r="C6034" s="1" t="n">
        <v>41379.0875</v>
      </c>
      <c r="D6034" s="0" t="s">
        <v>11297</v>
      </c>
    </row>
    <row r="6035" customFormat="false" ht="15" hidden="false" customHeight="false" outlineLevel="0" collapsed="false">
      <c r="A6035" s="0" t="s">
        <v>9129</v>
      </c>
      <c r="B6035" s="0" t="n">
        <f aca="false">HOUR(C6035)</f>
        <v>2</v>
      </c>
      <c r="C6035" s="1" t="n">
        <v>41379.0875</v>
      </c>
      <c r="D6035" s="0" t="s">
        <v>11298</v>
      </c>
    </row>
    <row r="6036" customFormat="false" ht="15" hidden="false" customHeight="false" outlineLevel="0" collapsed="false">
      <c r="A6036" s="0" t="s">
        <v>11299</v>
      </c>
      <c r="B6036" s="0" t="n">
        <f aca="false">HOUR(C6036)</f>
        <v>2</v>
      </c>
      <c r="C6036" s="1" t="n">
        <v>41379.0875</v>
      </c>
      <c r="D6036" s="0" t="s">
        <v>11300</v>
      </c>
    </row>
    <row r="6037" customFormat="false" ht="15" hidden="false" customHeight="false" outlineLevel="0" collapsed="false">
      <c r="A6037" s="0" t="s">
        <v>11301</v>
      </c>
      <c r="B6037" s="0" t="n">
        <f aca="false">HOUR(C6037)</f>
        <v>2</v>
      </c>
      <c r="C6037" s="1" t="n">
        <v>41379.0875</v>
      </c>
      <c r="D6037" s="0" t="s">
        <v>11302</v>
      </c>
    </row>
    <row r="6038" customFormat="false" ht="15" hidden="false" customHeight="false" outlineLevel="0" collapsed="false">
      <c r="A6038" s="0" t="s">
        <v>11303</v>
      </c>
      <c r="B6038" s="0" t="n">
        <f aca="false">HOUR(C6038)</f>
        <v>2</v>
      </c>
      <c r="C6038" s="1" t="n">
        <v>41379.0875</v>
      </c>
      <c r="D6038" s="0" t="s">
        <v>11304</v>
      </c>
    </row>
    <row r="6039" customFormat="false" ht="15" hidden="false" customHeight="false" outlineLevel="0" collapsed="false">
      <c r="A6039" s="0" t="s">
        <v>11305</v>
      </c>
      <c r="B6039" s="0" t="n">
        <f aca="false">HOUR(C6039)</f>
        <v>2</v>
      </c>
      <c r="C6039" s="1" t="n">
        <v>41379.0875</v>
      </c>
      <c r="D6039" s="0" t="s">
        <v>11306</v>
      </c>
    </row>
    <row r="6040" customFormat="false" ht="15" hidden="false" customHeight="false" outlineLevel="0" collapsed="false">
      <c r="A6040" s="0" t="s">
        <v>11307</v>
      </c>
      <c r="B6040" s="0" t="n">
        <f aca="false">HOUR(C6040)</f>
        <v>2</v>
      </c>
      <c r="C6040" s="1" t="n">
        <v>41379.0875</v>
      </c>
      <c r="D6040" s="0" t="s">
        <v>11308</v>
      </c>
    </row>
    <row r="6041" customFormat="false" ht="15" hidden="false" customHeight="false" outlineLevel="0" collapsed="false">
      <c r="A6041" s="0" t="s">
        <v>10917</v>
      </c>
      <c r="B6041" s="0" t="n">
        <f aca="false">HOUR(C6041)</f>
        <v>2</v>
      </c>
      <c r="C6041" s="1" t="n">
        <v>41379.0875</v>
      </c>
      <c r="D6041" s="0" t="s">
        <v>11309</v>
      </c>
    </row>
    <row r="6042" customFormat="false" ht="15" hidden="false" customHeight="false" outlineLevel="0" collapsed="false">
      <c r="A6042" s="0" t="s">
        <v>4149</v>
      </c>
      <c r="B6042" s="0" t="n">
        <f aca="false">HOUR(C6042)</f>
        <v>2</v>
      </c>
      <c r="C6042" s="1" t="n">
        <v>41379.0875</v>
      </c>
      <c r="D6042" s="0" t="s">
        <v>11310</v>
      </c>
    </row>
    <row r="6043" customFormat="false" ht="15" hidden="false" customHeight="false" outlineLevel="0" collapsed="false">
      <c r="A6043" s="0" t="s">
        <v>11311</v>
      </c>
      <c r="B6043" s="0" t="n">
        <f aca="false">HOUR(C6043)</f>
        <v>2</v>
      </c>
      <c r="C6043" s="1" t="n">
        <v>41379.0875</v>
      </c>
      <c r="D6043" s="0" t="s">
        <v>11312</v>
      </c>
    </row>
    <row r="6044" customFormat="false" ht="15" hidden="false" customHeight="false" outlineLevel="0" collapsed="false">
      <c r="A6044" s="0" t="s">
        <v>10596</v>
      </c>
      <c r="B6044" s="0" t="n">
        <f aca="false">HOUR(C6044)</f>
        <v>2</v>
      </c>
      <c r="C6044" s="1" t="n">
        <v>41379.0875</v>
      </c>
      <c r="D6044" s="0" t="s">
        <v>11313</v>
      </c>
    </row>
    <row r="6045" customFormat="false" ht="15" hidden="false" customHeight="false" outlineLevel="0" collapsed="false">
      <c r="A6045" s="0" t="s">
        <v>11314</v>
      </c>
      <c r="B6045" s="0" t="n">
        <f aca="false">HOUR(C6045)</f>
        <v>2</v>
      </c>
      <c r="C6045" s="1" t="n">
        <v>41379.0875</v>
      </c>
      <c r="D6045" s="0" t="s">
        <v>11315</v>
      </c>
    </row>
    <row r="6046" customFormat="false" ht="15" hidden="false" customHeight="false" outlineLevel="0" collapsed="false">
      <c r="A6046" s="0" t="s">
        <v>11316</v>
      </c>
      <c r="B6046" s="0" t="n">
        <f aca="false">HOUR(C6046)</f>
        <v>2</v>
      </c>
      <c r="C6046" s="1" t="n">
        <v>41379.0875</v>
      </c>
      <c r="D6046" s="0" t="s">
        <v>11317</v>
      </c>
    </row>
    <row r="6047" customFormat="false" ht="15" hidden="false" customHeight="false" outlineLevel="0" collapsed="false">
      <c r="A6047" s="0" t="s">
        <v>11318</v>
      </c>
      <c r="B6047" s="0" t="n">
        <f aca="false">HOUR(C6047)</f>
        <v>2</v>
      </c>
      <c r="C6047" s="1" t="n">
        <v>41379.0875</v>
      </c>
      <c r="D6047" s="0" t="s">
        <v>11319</v>
      </c>
    </row>
    <row r="6048" customFormat="false" ht="15" hidden="false" customHeight="false" outlineLevel="0" collapsed="false">
      <c r="A6048" s="0" t="s">
        <v>11320</v>
      </c>
      <c r="B6048" s="0" t="n">
        <f aca="false">HOUR(C6048)</f>
        <v>2</v>
      </c>
      <c r="C6048" s="1" t="n">
        <v>41379.0875</v>
      </c>
      <c r="D6048" s="0" t="s">
        <v>11321</v>
      </c>
    </row>
    <row r="6049" customFormat="false" ht="15" hidden="false" customHeight="false" outlineLevel="0" collapsed="false">
      <c r="A6049" s="0" t="s">
        <v>11322</v>
      </c>
      <c r="B6049" s="0" t="n">
        <f aca="false">HOUR(C6049)</f>
        <v>2</v>
      </c>
      <c r="C6049" s="1" t="n">
        <v>41379.0875</v>
      </c>
      <c r="D6049" s="0" t="s">
        <v>11323</v>
      </c>
    </row>
    <row r="6050" customFormat="false" ht="15" hidden="false" customHeight="false" outlineLevel="0" collapsed="false">
      <c r="A6050" s="0" t="s">
        <v>11324</v>
      </c>
      <c r="B6050" s="0" t="n">
        <f aca="false">HOUR(C6050)</f>
        <v>2</v>
      </c>
      <c r="C6050" s="1" t="n">
        <v>41379.0875</v>
      </c>
      <c r="D6050" s="0" t="s">
        <v>11325</v>
      </c>
    </row>
    <row r="6051" customFormat="false" ht="15" hidden="false" customHeight="false" outlineLevel="0" collapsed="false">
      <c r="A6051" s="0" t="s">
        <v>11326</v>
      </c>
      <c r="B6051" s="0" t="n">
        <f aca="false">HOUR(C6051)</f>
        <v>2</v>
      </c>
      <c r="C6051" s="1" t="n">
        <v>41379.0875</v>
      </c>
      <c r="D6051" s="0" t="s">
        <v>11327</v>
      </c>
    </row>
    <row r="6052" customFormat="false" ht="15" hidden="false" customHeight="false" outlineLevel="0" collapsed="false">
      <c r="A6052" s="0" t="s">
        <v>11328</v>
      </c>
      <c r="B6052" s="0" t="n">
        <f aca="false">HOUR(C6052)</f>
        <v>2</v>
      </c>
      <c r="C6052" s="1" t="n">
        <v>41379.0875</v>
      </c>
      <c r="D6052" s="0" t="s">
        <v>11329</v>
      </c>
    </row>
    <row r="6053" customFormat="false" ht="15" hidden="false" customHeight="false" outlineLevel="0" collapsed="false">
      <c r="A6053" s="0" t="s">
        <v>11330</v>
      </c>
      <c r="B6053" s="0" t="n">
        <f aca="false">HOUR(C6053)</f>
        <v>2</v>
      </c>
      <c r="C6053" s="1" t="n">
        <v>41379.0875</v>
      </c>
      <c r="D6053" s="0" t="s">
        <v>11331</v>
      </c>
    </row>
    <row r="6054" customFormat="false" ht="15" hidden="false" customHeight="false" outlineLevel="0" collapsed="false">
      <c r="A6054" s="0" t="s">
        <v>11332</v>
      </c>
      <c r="B6054" s="0" t="n">
        <f aca="false">HOUR(C6054)</f>
        <v>2</v>
      </c>
      <c r="C6054" s="1" t="n">
        <v>41379.0875</v>
      </c>
      <c r="D6054" s="0" t="s">
        <v>11333</v>
      </c>
    </row>
    <row r="6055" customFormat="false" ht="15" hidden="false" customHeight="false" outlineLevel="0" collapsed="false">
      <c r="A6055" s="0" t="s">
        <v>11334</v>
      </c>
      <c r="B6055" s="0" t="n">
        <f aca="false">HOUR(C6055)</f>
        <v>2</v>
      </c>
      <c r="C6055" s="1" t="n">
        <v>41379.0875</v>
      </c>
      <c r="D6055" s="0" t="s">
        <v>11335</v>
      </c>
    </row>
    <row r="6056" customFormat="false" ht="15" hidden="false" customHeight="false" outlineLevel="0" collapsed="false">
      <c r="A6056" s="0" t="s">
        <v>5600</v>
      </c>
      <c r="B6056" s="0" t="n">
        <f aca="false">HOUR(C6056)</f>
        <v>2</v>
      </c>
      <c r="C6056" s="1" t="n">
        <v>41379.0875</v>
      </c>
      <c r="D6056" s="0" t="s">
        <v>11336</v>
      </c>
    </row>
    <row r="6057" customFormat="false" ht="15" hidden="false" customHeight="false" outlineLevel="0" collapsed="false">
      <c r="A6057" s="0" t="s">
        <v>11337</v>
      </c>
      <c r="B6057" s="0" t="n">
        <f aca="false">HOUR(C6057)</f>
        <v>2</v>
      </c>
      <c r="C6057" s="1" t="n">
        <v>41379.0875</v>
      </c>
      <c r="D6057" s="0" t="s">
        <v>11338</v>
      </c>
    </row>
    <row r="6058" customFormat="false" ht="15" hidden="false" customHeight="false" outlineLevel="0" collapsed="false">
      <c r="A6058" s="0" t="s">
        <v>11339</v>
      </c>
      <c r="B6058" s="0" t="n">
        <f aca="false">HOUR(C6058)</f>
        <v>2</v>
      </c>
      <c r="C6058" s="1" t="n">
        <v>41379.0875</v>
      </c>
      <c r="D6058" s="0" t="s">
        <v>11340</v>
      </c>
    </row>
    <row r="6059" customFormat="false" ht="15" hidden="false" customHeight="false" outlineLevel="0" collapsed="false">
      <c r="A6059" s="0" t="s">
        <v>11341</v>
      </c>
      <c r="B6059" s="0" t="n">
        <f aca="false">HOUR(C6059)</f>
        <v>2</v>
      </c>
      <c r="C6059" s="1" t="n">
        <v>41379.0875</v>
      </c>
      <c r="D6059" s="0" t="s">
        <v>11342</v>
      </c>
    </row>
    <row r="6060" customFormat="false" ht="15" hidden="false" customHeight="false" outlineLevel="0" collapsed="false">
      <c r="A6060" s="0" t="s">
        <v>11343</v>
      </c>
      <c r="B6060" s="0" t="n">
        <f aca="false">HOUR(C6060)</f>
        <v>2</v>
      </c>
      <c r="C6060" s="1" t="n">
        <v>41379.0875</v>
      </c>
      <c r="D6060" s="0" t="s">
        <v>11344</v>
      </c>
    </row>
    <row r="6061" customFormat="false" ht="15" hidden="false" customHeight="false" outlineLevel="0" collapsed="false">
      <c r="A6061" s="0" t="s">
        <v>11345</v>
      </c>
      <c r="B6061" s="0" t="n">
        <f aca="false">HOUR(C6061)</f>
        <v>2</v>
      </c>
      <c r="C6061" s="1" t="n">
        <v>41379.0875</v>
      </c>
      <c r="D6061" s="0" t="s">
        <v>11346</v>
      </c>
    </row>
    <row r="6062" customFormat="false" ht="15" hidden="false" customHeight="false" outlineLevel="0" collapsed="false">
      <c r="A6062" s="0" t="s">
        <v>11347</v>
      </c>
      <c r="B6062" s="0" t="n">
        <f aca="false">HOUR(C6062)</f>
        <v>2</v>
      </c>
      <c r="C6062" s="1" t="n">
        <v>41379.0875</v>
      </c>
      <c r="D6062" s="0" t="s">
        <v>11348</v>
      </c>
    </row>
    <row r="6063" customFormat="false" ht="15" hidden="false" customHeight="false" outlineLevel="0" collapsed="false">
      <c r="A6063" s="0" t="s">
        <v>11349</v>
      </c>
      <c r="B6063" s="0" t="n">
        <f aca="false">HOUR(C6063)</f>
        <v>2</v>
      </c>
      <c r="C6063" s="1" t="n">
        <v>41379.0875</v>
      </c>
      <c r="D6063" s="0" t="s">
        <v>11350</v>
      </c>
    </row>
    <row r="6064" customFormat="false" ht="15" hidden="false" customHeight="false" outlineLevel="0" collapsed="false">
      <c r="A6064" s="0" t="s">
        <v>11351</v>
      </c>
      <c r="B6064" s="0" t="n">
        <f aca="false">HOUR(C6064)</f>
        <v>2</v>
      </c>
      <c r="C6064" s="1" t="n">
        <v>41379.0881944444</v>
      </c>
      <c r="D6064" s="0" t="s">
        <v>11352</v>
      </c>
    </row>
    <row r="6065" customFormat="false" ht="15" hidden="false" customHeight="false" outlineLevel="0" collapsed="false">
      <c r="A6065" s="0" t="s">
        <v>11353</v>
      </c>
      <c r="B6065" s="0" t="n">
        <f aca="false">HOUR(C6065)</f>
        <v>2</v>
      </c>
      <c r="C6065" s="1" t="n">
        <v>41379.0881944444</v>
      </c>
      <c r="D6065" s="0" t="s">
        <v>11354</v>
      </c>
    </row>
    <row r="6066" customFormat="false" ht="15" hidden="false" customHeight="false" outlineLevel="0" collapsed="false">
      <c r="A6066" s="0" t="s">
        <v>11355</v>
      </c>
      <c r="B6066" s="0" t="n">
        <f aca="false">HOUR(C6066)</f>
        <v>2</v>
      </c>
      <c r="C6066" s="1" t="n">
        <v>41379.0881944444</v>
      </c>
      <c r="D6066" s="0" t="s">
        <v>11356</v>
      </c>
    </row>
    <row r="6067" customFormat="false" ht="15" hidden="false" customHeight="false" outlineLevel="0" collapsed="false">
      <c r="A6067" s="0" t="s">
        <v>11357</v>
      </c>
      <c r="B6067" s="0" t="n">
        <f aca="false">HOUR(C6067)</f>
        <v>2</v>
      </c>
      <c r="C6067" s="1" t="n">
        <v>41379.0881944444</v>
      </c>
      <c r="D6067" s="0" t="s">
        <v>11358</v>
      </c>
    </row>
    <row r="6068" customFormat="false" ht="15" hidden="false" customHeight="false" outlineLevel="0" collapsed="false">
      <c r="A6068" s="0" t="s">
        <v>5212</v>
      </c>
      <c r="B6068" s="0" t="n">
        <f aca="false">HOUR(C6068)</f>
        <v>2</v>
      </c>
      <c r="C6068" s="1" t="n">
        <v>41379.0881944444</v>
      </c>
      <c r="D6068" s="0" t="s">
        <v>11359</v>
      </c>
    </row>
    <row r="6069" customFormat="false" ht="15" hidden="false" customHeight="false" outlineLevel="0" collapsed="false">
      <c r="A6069" s="0" t="s">
        <v>11360</v>
      </c>
      <c r="B6069" s="0" t="n">
        <f aca="false">HOUR(C6069)</f>
        <v>2</v>
      </c>
      <c r="C6069" s="1" t="n">
        <v>41379.0881944444</v>
      </c>
      <c r="D6069" s="0" t="s">
        <v>11361</v>
      </c>
    </row>
    <row r="6070" customFormat="false" ht="15" hidden="false" customHeight="false" outlineLevel="0" collapsed="false">
      <c r="A6070" s="0" t="s">
        <v>11362</v>
      </c>
      <c r="B6070" s="0" t="n">
        <f aca="false">HOUR(C6070)</f>
        <v>2</v>
      </c>
      <c r="C6070" s="1" t="n">
        <v>41379.0881944444</v>
      </c>
      <c r="D6070" s="0" t="s">
        <v>11363</v>
      </c>
    </row>
    <row r="6071" customFormat="false" ht="15" hidden="false" customHeight="false" outlineLevel="0" collapsed="false">
      <c r="A6071" s="0" t="s">
        <v>11364</v>
      </c>
      <c r="B6071" s="0" t="n">
        <f aca="false">HOUR(C6071)</f>
        <v>2</v>
      </c>
      <c r="C6071" s="1" t="n">
        <v>41379.0881944444</v>
      </c>
      <c r="D6071" s="0" t="s">
        <v>11365</v>
      </c>
    </row>
    <row r="6072" customFormat="false" ht="15" hidden="false" customHeight="false" outlineLevel="0" collapsed="false">
      <c r="A6072" s="0" t="s">
        <v>11366</v>
      </c>
      <c r="B6072" s="0" t="n">
        <f aca="false">HOUR(C6072)</f>
        <v>2</v>
      </c>
      <c r="C6072" s="1" t="n">
        <v>41379.0881944444</v>
      </c>
      <c r="D6072" s="0" t="s">
        <v>11367</v>
      </c>
    </row>
    <row r="6073" customFormat="false" ht="15" hidden="false" customHeight="false" outlineLevel="0" collapsed="false">
      <c r="A6073" s="0" t="s">
        <v>11368</v>
      </c>
      <c r="B6073" s="0" t="n">
        <f aca="false">HOUR(C6073)</f>
        <v>2</v>
      </c>
      <c r="C6073" s="1" t="n">
        <v>41379.0881944444</v>
      </c>
      <c r="D6073" s="0" t="s">
        <v>11369</v>
      </c>
    </row>
    <row r="6074" customFormat="false" ht="15" hidden="false" customHeight="false" outlineLevel="0" collapsed="false">
      <c r="A6074" s="0" t="s">
        <v>11370</v>
      </c>
      <c r="B6074" s="0" t="n">
        <f aca="false">HOUR(C6074)</f>
        <v>2</v>
      </c>
      <c r="C6074" s="1" t="n">
        <v>41379.0881944444</v>
      </c>
      <c r="D6074" s="0" t="s">
        <v>11371</v>
      </c>
    </row>
    <row r="6075" customFormat="false" ht="15" hidden="false" customHeight="false" outlineLevel="0" collapsed="false">
      <c r="A6075" s="0" t="s">
        <v>11372</v>
      </c>
      <c r="B6075" s="0" t="n">
        <f aca="false">HOUR(C6075)</f>
        <v>2</v>
      </c>
      <c r="C6075" s="1" t="n">
        <v>41379.0881944444</v>
      </c>
      <c r="D6075" s="0" t="s">
        <v>11373</v>
      </c>
    </row>
    <row r="6076" customFormat="false" ht="15" hidden="false" customHeight="false" outlineLevel="0" collapsed="false">
      <c r="A6076" s="0" t="s">
        <v>11374</v>
      </c>
      <c r="B6076" s="0" t="n">
        <f aca="false">HOUR(C6076)</f>
        <v>2</v>
      </c>
      <c r="C6076" s="1" t="n">
        <v>41379.0881944444</v>
      </c>
      <c r="D6076" s="0" t="s">
        <v>11375</v>
      </c>
    </row>
    <row r="6077" customFormat="false" ht="15" hidden="false" customHeight="false" outlineLevel="0" collapsed="false">
      <c r="A6077" s="0" t="s">
        <v>11376</v>
      </c>
      <c r="B6077" s="0" t="n">
        <f aca="false">HOUR(C6077)</f>
        <v>2</v>
      </c>
      <c r="C6077" s="1" t="n">
        <v>41379.0881944444</v>
      </c>
      <c r="D6077" s="0" t="s">
        <v>11377</v>
      </c>
    </row>
    <row r="6078" customFormat="false" ht="15" hidden="false" customHeight="false" outlineLevel="0" collapsed="false">
      <c r="A6078" s="0" t="s">
        <v>11378</v>
      </c>
      <c r="B6078" s="0" t="n">
        <f aca="false">HOUR(C6078)</f>
        <v>2</v>
      </c>
      <c r="C6078" s="1" t="n">
        <v>41379.0881944444</v>
      </c>
      <c r="D6078" s="0" t="s">
        <v>11379</v>
      </c>
    </row>
    <row r="6079" customFormat="false" ht="15" hidden="false" customHeight="false" outlineLevel="0" collapsed="false">
      <c r="A6079" s="0" t="s">
        <v>11380</v>
      </c>
      <c r="B6079" s="0" t="n">
        <f aca="false">HOUR(C6079)</f>
        <v>2</v>
      </c>
      <c r="C6079" s="1" t="n">
        <v>41379.0881944444</v>
      </c>
      <c r="D6079" s="0" t="s">
        <v>11381</v>
      </c>
    </row>
    <row r="6080" customFormat="false" ht="15" hidden="false" customHeight="false" outlineLevel="0" collapsed="false">
      <c r="A6080" s="0" t="s">
        <v>11382</v>
      </c>
      <c r="B6080" s="0" t="n">
        <f aca="false">HOUR(C6080)</f>
        <v>2</v>
      </c>
      <c r="C6080" s="1" t="n">
        <v>41379.0881944444</v>
      </c>
      <c r="D6080" s="0" t="s">
        <v>11383</v>
      </c>
    </row>
    <row r="6081" customFormat="false" ht="15" hidden="false" customHeight="false" outlineLevel="0" collapsed="false">
      <c r="A6081" s="0" t="s">
        <v>11384</v>
      </c>
      <c r="B6081" s="0" t="n">
        <f aca="false">HOUR(C6081)</f>
        <v>2</v>
      </c>
      <c r="C6081" s="1" t="n">
        <v>41379.0881944444</v>
      </c>
      <c r="D6081" s="0" t="s">
        <v>11385</v>
      </c>
    </row>
    <row r="6082" customFormat="false" ht="15" hidden="false" customHeight="false" outlineLevel="0" collapsed="false">
      <c r="A6082" s="0" t="s">
        <v>11386</v>
      </c>
      <c r="B6082" s="0" t="n">
        <f aca="false">HOUR(C6082)</f>
        <v>2</v>
      </c>
      <c r="C6082" s="1" t="n">
        <v>41379.0881944444</v>
      </c>
      <c r="D6082" s="0" t="s">
        <v>11387</v>
      </c>
    </row>
    <row r="6083" customFormat="false" ht="15" hidden="false" customHeight="false" outlineLevel="0" collapsed="false">
      <c r="A6083" s="0" t="s">
        <v>10883</v>
      </c>
      <c r="B6083" s="0" t="n">
        <f aca="false">HOUR(C6083)</f>
        <v>2</v>
      </c>
      <c r="C6083" s="1" t="n">
        <v>41379.0881944444</v>
      </c>
      <c r="D6083" s="0" t="s">
        <v>11388</v>
      </c>
    </row>
    <row r="6084" customFormat="false" ht="15" hidden="false" customHeight="false" outlineLevel="0" collapsed="false">
      <c r="A6084" s="0" t="s">
        <v>11389</v>
      </c>
      <c r="B6084" s="0" t="n">
        <f aca="false">HOUR(C6084)</f>
        <v>2</v>
      </c>
      <c r="C6084" s="1" t="n">
        <v>41379.0881944444</v>
      </c>
      <c r="D6084" s="0" t="s">
        <v>11390</v>
      </c>
    </row>
    <row r="6085" customFormat="false" ht="15" hidden="false" customHeight="false" outlineLevel="0" collapsed="false">
      <c r="A6085" s="0" t="s">
        <v>11391</v>
      </c>
      <c r="B6085" s="0" t="n">
        <f aca="false">HOUR(C6085)</f>
        <v>2</v>
      </c>
      <c r="C6085" s="1" t="n">
        <v>41379.0881944444</v>
      </c>
      <c r="D6085" s="0" t="s">
        <v>11392</v>
      </c>
    </row>
    <row r="6086" customFormat="false" ht="15" hidden="false" customHeight="false" outlineLevel="0" collapsed="false">
      <c r="A6086" s="0" t="s">
        <v>11393</v>
      </c>
      <c r="B6086" s="0" t="n">
        <f aca="false">HOUR(C6086)</f>
        <v>2</v>
      </c>
      <c r="C6086" s="1" t="n">
        <v>41379.0881944444</v>
      </c>
      <c r="D6086" s="0" t="s">
        <v>11394</v>
      </c>
    </row>
    <row r="6087" customFormat="false" ht="15" hidden="false" customHeight="false" outlineLevel="0" collapsed="false">
      <c r="A6087" s="0" t="s">
        <v>11395</v>
      </c>
      <c r="B6087" s="0" t="n">
        <f aca="false">HOUR(C6087)</f>
        <v>2</v>
      </c>
      <c r="C6087" s="1" t="n">
        <v>41379.0881944444</v>
      </c>
      <c r="D6087" s="0" t="s">
        <v>11396</v>
      </c>
    </row>
    <row r="6088" customFormat="false" ht="15" hidden="false" customHeight="false" outlineLevel="0" collapsed="false">
      <c r="A6088" s="0" t="s">
        <v>11397</v>
      </c>
      <c r="B6088" s="0" t="n">
        <f aca="false">HOUR(C6088)</f>
        <v>2</v>
      </c>
      <c r="C6088" s="1" t="n">
        <v>41379.0881944444</v>
      </c>
      <c r="D6088" s="0" t="s">
        <v>11398</v>
      </c>
    </row>
    <row r="6089" customFormat="false" ht="15" hidden="false" customHeight="false" outlineLevel="0" collapsed="false">
      <c r="A6089" s="0" t="s">
        <v>11399</v>
      </c>
      <c r="B6089" s="0" t="n">
        <f aca="false">HOUR(C6089)</f>
        <v>2</v>
      </c>
      <c r="C6089" s="1" t="n">
        <v>41379.0881944444</v>
      </c>
      <c r="D6089" s="0" t="s">
        <v>11400</v>
      </c>
    </row>
    <row r="6090" customFormat="false" ht="15" hidden="false" customHeight="false" outlineLevel="0" collapsed="false">
      <c r="A6090" s="0" t="s">
        <v>11401</v>
      </c>
      <c r="B6090" s="0" t="n">
        <f aca="false">HOUR(C6090)</f>
        <v>2</v>
      </c>
      <c r="C6090" s="1" t="n">
        <v>41379.0881944444</v>
      </c>
      <c r="D6090" s="0" t="s">
        <v>11402</v>
      </c>
    </row>
    <row r="6091" customFormat="false" ht="15" hidden="false" customHeight="false" outlineLevel="0" collapsed="false">
      <c r="A6091" s="0" t="s">
        <v>11403</v>
      </c>
      <c r="B6091" s="0" t="n">
        <f aca="false">HOUR(C6091)</f>
        <v>2</v>
      </c>
      <c r="C6091" s="1" t="n">
        <v>41379.0881944444</v>
      </c>
      <c r="D6091" s="0" t="s">
        <v>11404</v>
      </c>
    </row>
    <row r="6092" customFormat="false" ht="15" hidden="false" customHeight="false" outlineLevel="0" collapsed="false">
      <c r="A6092" s="0" t="s">
        <v>11405</v>
      </c>
      <c r="B6092" s="0" t="n">
        <f aca="false">HOUR(C6092)</f>
        <v>2</v>
      </c>
      <c r="C6092" s="1" t="n">
        <v>41379.0881944444</v>
      </c>
      <c r="D6092" s="0" t="s">
        <v>11406</v>
      </c>
    </row>
    <row r="6093" customFormat="false" ht="15" hidden="false" customHeight="false" outlineLevel="0" collapsed="false">
      <c r="A6093" s="0" t="s">
        <v>11407</v>
      </c>
      <c r="B6093" s="0" t="n">
        <f aca="false">HOUR(C6093)</f>
        <v>2</v>
      </c>
      <c r="C6093" s="1" t="n">
        <v>41379.0881944444</v>
      </c>
      <c r="D6093" s="0" t="s">
        <v>11408</v>
      </c>
    </row>
    <row r="6094" customFormat="false" ht="15" hidden="false" customHeight="false" outlineLevel="0" collapsed="false">
      <c r="A6094" s="0" t="s">
        <v>11409</v>
      </c>
      <c r="B6094" s="0" t="n">
        <f aca="false">HOUR(C6094)</f>
        <v>2</v>
      </c>
      <c r="C6094" s="1" t="n">
        <v>41379.0881944444</v>
      </c>
      <c r="D6094" s="0" t="s">
        <v>11410</v>
      </c>
    </row>
    <row r="6095" customFormat="false" ht="15" hidden="false" customHeight="false" outlineLevel="0" collapsed="false">
      <c r="A6095" s="0" t="s">
        <v>11411</v>
      </c>
      <c r="B6095" s="0" t="n">
        <f aca="false">HOUR(C6095)</f>
        <v>2</v>
      </c>
      <c r="C6095" s="1" t="n">
        <v>41379.0881944444</v>
      </c>
      <c r="D6095" s="0" t="s">
        <v>11412</v>
      </c>
    </row>
    <row r="6096" customFormat="false" ht="15" hidden="false" customHeight="false" outlineLevel="0" collapsed="false">
      <c r="A6096" s="0" t="s">
        <v>11413</v>
      </c>
      <c r="B6096" s="0" t="n">
        <f aca="false">HOUR(C6096)</f>
        <v>2</v>
      </c>
      <c r="C6096" s="1" t="n">
        <v>41379.0881944444</v>
      </c>
      <c r="D6096" s="0" t="s">
        <v>11414</v>
      </c>
    </row>
    <row r="6097" customFormat="false" ht="15" hidden="false" customHeight="false" outlineLevel="0" collapsed="false">
      <c r="A6097" s="0" t="s">
        <v>11415</v>
      </c>
      <c r="B6097" s="0" t="n">
        <f aca="false">HOUR(C6097)</f>
        <v>2</v>
      </c>
      <c r="C6097" s="1" t="n">
        <v>41379.0881944444</v>
      </c>
      <c r="D6097" s="0" t="s">
        <v>11416</v>
      </c>
    </row>
    <row r="6098" customFormat="false" ht="15" hidden="false" customHeight="false" outlineLevel="0" collapsed="false">
      <c r="A6098" s="0" t="s">
        <v>11417</v>
      </c>
      <c r="B6098" s="0" t="n">
        <f aca="false">HOUR(C6098)</f>
        <v>2</v>
      </c>
      <c r="C6098" s="1" t="n">
        <v>41379.0881944444</v>
      </c>
      <c r="D6098" s="0" t="s">
        <v>11418</v>
      </c>
    </row>
    <row r="6099" customFormat="false" ht="15" hidden="false" customHeight="false" outlineLevel="0" collapsed="false">
      <c r="A6099" s="0" t="s">
        <v>11419</v>
      </c>
      <c r="B6099" s="0" t="n">
        <f aca="false">HOUR(C6099)</f>
        <v>2</v>
      </c>
      <c r="C6099" s="1" t="n">
        <v>41379.0881944444</v>
      </c>
      <c r="D6099" s="0" t="s">
        <v>11420</v>
      </c>
    </row>
    <row r="6100" customFormat="false" ht="15" hidden="false" customHeight="false" outlineLevel="0" collapsed="false">
      <c r="A6100" s="0" t="s">
        <v>11421</v>
      </c>
      <c r="B6100" s="0" t="n">
        <f aca="false">HOUR(C6100)</f>
        <v>2</v>
      </c>
      <c r="C6100" s="1" t="n">
        <v>41379.0881944444</v>
      </c>
      <c r="D6100" s="0" t="s">
        <v>11422</v>
      </c>
    </row>
    <row r="6101" customFormat="false" ht="15" hidden="false" customHeight="false" outlineLevel="0" collapsed="false">
      <c r="A6101" s="0" t="s">
        <v>11423</v>
      </c>
      <c r="B6101" s="0" t="n">
        <f aca="false">HOUR(C6101)</f>
        <v>2</v>
      </c>
      <c r="C6101" s="1" t="n">
        <v>41379.0881944444</v>
      </c>
      <c r="D6101" s="0" t="s">
        <v>11424</v>
      </c>
    </row>
    <row r="6102" customFormat="false" ht="15" hidden="false" customHeight="false" outlineLevel="0" collapsed="false">
      <c r="A6102" s="0" t="s">
        <v>6760</v>
      </c>
      <c r="B6102" s="0" t="n">
        <f aca="false">HOUR(C6102)</f>
        <v>2</v>
      </c>
      <c r="C6102" s="1" t="n">
        <v>41379.0881944444</v>
      </c>
      <c r="D6102" s="0" t="s">
        <v>11425</v>
      </c>
    </row>
    <row r="6103" customFormat="false" ht="15" hidden="false" customHeight="false" outlineLevel="0" collapsed="false">
      <c r="A6103" s="0" t="s">
        <v>11426</v>
      </c>
      <c r="B6103" s="0" t="n">
        <f aca="false">HOUR(C6103)</f>
        <v>2</v>
      </c>
      <c r="C6103" s="1" t="n">
        <v>41379.0881944444</v>
      </c>
      <c r="D6103" s="0" t="s">
        <v>11427</v>
      </c>
    </row>
    <row r="6104" customFormat="false" ht="15" hidden="false" customHeight="false" outlineLevel="0" collapsed="false">
      <c r="A6104" s="0" t="s">
        <v>11428</v>
      </c>
      <c r="B6104" s="0" t="n">
        <f aca="false">HOUR(C6104)</f>
        <v>2</v>
      </c>
      <c r="C6104" s="1" t="n">
        <v>41379.0881944444</v>
      </c>
      <c r="D6104" s="0" t="s">
        <v>11429</v>
      </c>
    </row>
    <row r="6105" customFormat="false" ht="15" hidden="false" customHeight="false" outlineLevel="0" collapsed="false">
      <c r="A6105" s="0" t="s">
        <v>11430</v>
      </c>
      <c r="B6105" s="0" t="n">
        <f aca="false">HOUR(C6105)</f>
        <v>2</v>
      </c>
      <c r="C6105" s="1" t="n">
        <v>41379.0881944444</v>
      </c>
      <c r="D6105" s="0" t="s">
        <v>11431</v>
      </c>
    </row>
    <row r="6106" customFormat="false" ht="15" hidden="false" customHeight="false" outlineLevel="0" collapsed="false">
      <c r="A6106" s="0" t="s">
        <v>11432</v>
      </c>
      <c r="B6106" s="0" t="n">
        <f aca="false">HOUR(C6106)</f>
        <v>2</v>
      </c>
      <c r="C6106" s="1" t="n">
        <v>41379.0881944444</v>
      </c>
      <c r="D6106" s="0" t="s">
        <v>11433</v>
      </c>
    </row>
    <row r="6107" customFormat="false" ht="15" hidden="false" customHeight="false" outlineLevel="0" collapsed="false">
      <c r="A6107" s="0" t="s">
        <v>11434</v>
      </c>
      <c r="B6107" s="0" t="n">
        <f aca="false">HOUR(C6107)</f>
        <v>2</v>
      </c>
      <c r="C6107" s="1" t="n">
        <v>41379.0881944444</v>
      </c>
      <c r="D6107" s="0" t="s">
        <v>11435</v>
      </c>
    </row>
    <row r="6108" customFormat="false" ht="15" hidden="false" customHeight="false" outlineLevel="0" collapsed="false">
      <c r="A6108" s="0" t="s">
        <v>11436</v>
      </c>
      <c r="B6108" s="0" t="n">
        <f aca="false">HOUR(C6108)</f>
        <v>2</v>
      </c>
      <c r="C6108" s="1" t="n">
        <v>41379.0881944444</v>
      </c>
      <c r="D6108" s="0" t="s">
        <v>11437</v>
      </c>
    </row>
    <row r="6109" customFormat="false" ht="15" hidden="false" customHeight="false" outlineLevel="0" collapsed="false">
      <c r="A6109" s="0" t="s">
        <v>11438</v>
      </c>
      <c r="B6109" s="0" t="n">
        <f aca="false">HOUR(C6109)</f>
        <v>2</v>
      </c>
      <c r="C6109" s="1" t="n">
        <v>41379.0881944444</v>
      </c>
      <c r="D6109" s="0" t="s">
        <v>11439</v>
      </c>
    </row>
    <row r="6110" customFormat="false" ht="15" hidden="false" customHeight="false" outlineLevel="0" collapsed="false">
      <c r="A6110" s="0" t="s">
        <v>11440</v>
      </c>
      <c r="B6110" s="0" t="n">
        <f aca="false">HOUR(C6110)</f>
        <v>2</v>
      </c>
      <c r="C6110" s="1" t="n">
        <v>41379.0881944444</v>
      </c>
      <c r="D6110" s="0" t="s">
        <v>11441</v>
      </c>
    </row>
    <row r="6111" customFormat="false" ht="15" hidden="false" customHeight="false" outlineLevel="0" collapsed="false">
      <c r="A6111" s="0" t="s">
        <v>11442</v>
      </c>
      <c r="B6111" s="0" t="n">
        <f aca="false">HOUR(C6111)</f>
        <v>2</v>
      </c>
      <c r="C6111" s="1" t="n">
        <v>41379.0881944444</v>
      </c>
      <c r="D6111" s="0" t="s">
        <v>11443</v>
      </c>
    </row>
    <row r="6112" customFormat="false" ht="15" hidden="false" customHeight="false" outlineLevel="0" collapsed="false">
      <c r="A6112" s="0" t="s">
        <v>11444</v>
      </c>
      <c r="B6112" s="0" t="n">
        <f aca="false">HOUR(C6112)</f>
        <v>2</v>
      </c>
      <c r="C6112" s="1" t="n">
        <v>41379.0881944444</v>
      </c>
      <c r="D6112" s="0" t="s">
        <v>11445</v>
      </c>
    </row>
    <row r="6113" customFormat="false" ht="15" hidden="false" customHeight="false" outlineLevel="0" collapsed="false">
      <c r="A6113" s="0" t="s">
        <v>7248</v>
      </c>
      <c r="B6113" s="0" t="n">
        <f aca="false">HOUR(C6113)</f>
        <v>2</v>
      </c>
      <c r="C6113" s="1" t="n">
        <v>41379.0881944444</v>
      </c>
      <c r="D6113" s="0" t="s">
        <v>11446</v>
      </c>
    </row>
    <row r="6114" customFormat="false" ht="15" hidden="false" customHeight="false" outlineLevel="0" collapsed="false">
      <c r="A6114" s="0" t="s">
        <v>11447</v>
      </c>
      <c r="B6114" s="0" t="n">
        <f aca="false">HOUR(C6114)</f>
        <v>2</v>
      </c>
      <c r="C6114" s="1" t="n">
        <v>41379.0881944444</v>
      </c>
      <c r="D6114" s="0" t="s">
        <v>11448</v>
      </c>
    </row>
    <row r="6115" customFormat="false" ht="15" hidden="false" customHeight="false" outlineLevel="0" collapsed="false">
      <c r="A6115" s="0" t="s">
        <v>1797</v>
      </c>
      <c r="B6115" s="0" t="n">
        <f aca="false">HOUR(C6115)</f>
        <v>2</v>
      </c>
      <c r="C6115" s="1" t="n">
        <v>41379.0881944444</v>
      </c>
      <c r="D6115" s="0" t="s">
        <v>11449</v>
      </c>
    </row>
    <row r="6116" customFormat="false" ht="15" hidden="false" customHeight="false" outlineLevel="0" collapsed="false">
      <c r="A6116" s="0" t="s">
        <v>11450</v>
      </c>
      <c r="B6116" s="0" t="n">
        <f aca="false">HOUR(C6116)</f>
        <v>2</v>
      </c>
      <c r="C6116" s="1" t="n">
        <v>41379.0881944444</v>
      </c>
      <c r="D6116" s="0" t="s">
        <v>11451</v>
      </c>
    </row>
    <row r="6117" customFormat="false" ht="15" hidden="false" customHeight="false" outlineLevel="0" collapsed="false">
      <c r="A6117" s="0" t="s">
        <v>4047</v>
      </c>
      <c r="B6117" s="0" t="n">
        <f aca="false">HOUR(C6117)</f>
        <v>2</v>
      </c>
      <c r="C6117" s="1" t="n">
        <v>41379.0881944444</v>
      </c>
      <c r="D6117" s="0" t="s">
        <v>11452</v>
      </c>
    </row>
    <row r="6118" customFormat="false" ht="15" hidden="false" customHeight="false" outlineLevel="0" collapsed="false">
      <c r="A6118" s="0" t="s">
        <v>11453</v>
      </c>
      <c r="B6118" s="0" t="n">
        <f aca="false">HOUR(C6118)</f>
        <v>2</v>
      </c>
      <c r="C6118" s="1" t="n">
        <v>41379.0881944444</v>
      </c>
      <c r="D6118" s="0" t="s">
        <v>11454</v>
      </c>
    </row>
    <row r="6119" customFormat="false" ht="15" hidden="false" customHeight="false" outlineLevel="0" collapsed="false">
      <c r="A6119" s="0" t="s">
        <v>11272</v>
      </c>
      <c r="B6119" s="0" t="n">
        <f aca="false">HOUR(C6119)</f>
        <v>2</v>
      </c>
      <c r="C6119" s="1" t="n">
        <v>41379.0881944444</v>
      </c>
      <c r="D6119" s="0" t="s">
        <v>11455</v>
      </c>
    </row>
    <row r="6120" customFormat="false" ht="15" hidden="false" customHeight="false" outlineLevel="0" collapsed="false">
      <c r="A6120" s="0" t="s">
        <v>11456</v>
      </c>
      <c r="B6120" s="0" t="n">
        <f aca="false">HOUR(C6120)</f>
        <v>2</v>
      </c>
      <c r="C6120" s="1" t="n">
        <v>41379.0881944444</v>
      </c>
      <c r="D6120" s="0" t="s">
        <v>11457</v>
      </c>
    </row>
    <row r="6121" customFormat="false" ht="15" hidden="false" customHeight="false" outlineLevel="0" collapsed="false">
      <c r="A6121" s="0" t="s">
        <v>11458</v>
      </c>
      <c r="B6121" s="0" t="n">
        <f aca="false">HOUR(C6121)</f>
        <v>2</v>
      </c>
      <c r="C6121" s="1" t="n">
        <v>41379.0881944444</v>
      </c>
      <c r="D6121" s="0" t="s">
        <v>11459</v>
      </c>
    </row>
    <row r="6122" customFormat="false" ht="15" hidden="false" customHeight="false" outlineLevel="0" collapsed="false">
      <c r="A6122" s="0" t="s">
        <v>11460</v>
      </c>
      <c r="B6122" s="0" t="n">
        <f aca="false">HOUR(C6122)</f>
        <v>2</v>
      </c>
      <c r="C6122" s="1" t="n">
        <v>41379.0881944444</v>
      </c>
      <c r="D6122" s="0" t="s">
        <v>11461</v>
      </c>
    </row>
    <row r="6123" customFormat="false" ht="15" hidden="false" customHeight="false" outlineLevel="0" collapsed="false">
      <c r="A6123" s="0" t="s">
        <v>11462</v>
      </c>
      <c r="B6123" s="0" t="n">
        <f aca="false">HOUR(C6123)</f>
        <v>2</v>
      </c>
      <c r="C6123" s="1" t="n">
        <v>41379.0881944444</v>
      </c>
      <c r="D6123" s="0" t="s">
        <v>11463</v>
      </c>
    </row>
    <row r="6124" customFormat="false" ht="15" hidden="false" customHeight="false" outlineLevel="0" collapsed="false">
      <c r="A6124" s="0" t="s">
        <v>11464</v>
      </c>
      <c r="B6124" s="0" t="n">
        <f aca="false">HOUR(C6124)</f>
        <v>2</v>
      </c>
      <c r="C6124" s="1" t="n">
        <v>41379.0881944444</v>
      </c>
      <c r="D6124" s="0" t="s">
        <v>11465</v>
      </c>
    </row>
    <row r="6125" customFormat="false" ht="15" hidden="false" customHeight="false" outlineLevel="0" collapsed="false">
      <c r="A6125" s="0" t="s">
        <v>11466</v>
      </c>
      <c r="B6125" s="0" t="n">
        <f aca="false">HOUR(C6125)</f>
        <v>2</v>
      </c>
      <c r="C6125" s="1" t="n">
        <v>41379.0881944444</v>
      </c>
      <c r="D6125" s="0" t="s">
        <v>11467</v>
      </c>
    </row>
    <row r="6126" customFormat="false" ht="15" hidden="false" customHeight="false" outlineLevel="0" collapsed="false">
      <c r="A6126" s="0" t="s">
        <v>11468</v>
      </c>
      <c r="B6126" s="0" t="n">
        <f aca="false">HOUR(C6126)</f>
        <v>2</v>
      </c>
      <c r="C6126" s="1" t="n">
        <v>41379.0881944444</v>
      </c>
      <c r="D6126" s="0" t="s">
        <v>11469</v>
      </c>
    </row>
    <row r="6127" customFormat="false" ht="15" hidden="false" customHeight="false" outlineLevel="0" collapsed="false">
      <c r="A6127" s="0" t="s">
        <v>11470</v>
      </c>
      <c r="B6127" s="0" t="n">
        <f aca="false">HOUR(C6127)</f>
        <v>2</v>
      </c>
      <c r="C6127" s="1" t="n">
        <v>41379.0881944444</v>
      </c>
      <c r="D6127" s="0" t="s">
        <v>11471</v>
      </c>
    </row>
    <row r="6128" customFormat="false" ht="15" hidden="false" customHeight="false" outlineLevel="0" collapsed="false">
      <c r="A6128" s="0" t="s">
        <v>11472</v>
      </c>
      <c r="B6128" s="0" t="n">
        <f aca="false">HOUR(C6128)</f>
        <v>2</v>
      </c>
      <c r="C6128" s="1" t="n">
        <v>41379.0881944444</v>
      </c>
      <c r="D6128" s="0" t="s">
        <v>11473</v>
      </c>
    </row>
    <row r="6129" customFormat="false" ht="15" hidden="false" customHeight="false" outlineLevel="0" collapsed="false">
      <c r="A6129" s="0" t="s">
        <v>11474</v>
      </c>
      <c r="B6129" s="0" t="n">
        <f aca="false">HOUR(C6129)</f>
        <v>2</v>
      </c>
      <c r="C6129" s="1" t="n">
        <v>41379.0881944444</v>
      </c>
      <c r="D6129" s="0" t="s">
        <v>11475</v>
      </c>
    </row>
    <row r="6130" customFormat="false" ht="15" hidden="false" customHeight="false" outlineLevel="0" collapsed="false">
      <c r="A6130" s="0" t="s">
        <v>11476</v>
      </c>
      <c r="B6130" s="0" t="n">
        <f aca="false">HOUR(C6130)</f>
        <v>2</v>
      </c>
      <c r="C6130" s="1" t="n">
        <v>41379.0881944444</v>
      </c>
      <c r="D6130" s="0" t="s">
        <v>11477</v>
      </c>
    </row>
    <row r="6131" customFormat="false" ht="15" hidden="false" customHeight="false" outlineLevel="0" collapsed="false">
      <c r="A6131" s="0" t="s">
        <v>11478</v>
      </c>
      <c r="B6131" s="0" t="n">
        <f aca="false">HOUR(C6131)</f>
        <v>2</v>
      </c>
      <c r="C6131" s="1" t="n">
        <v>41379.0881944444</v>
      </c>
      <c r="D6131" s="0" t="s">
        <v>11479</v>
      </c>
    </row>
    <row r="6132" customFormat="false" ht="15" hidden="false" customHeight="false" outlineLevel="0" collapsed="false">
      <c r="A6132" s="0" t="s">
        <v>11480</v>
      </c>
      <c r="B6132" s="0" t="n">
        <f aca="false">HOUR(C6132)</f>
        <v>2</v>
      </c>
      <c r="C6132" s="1" t="n">
        <v>41379.0881944444</v>
      </c>
      <c r="D6132" s="0" t="s">
        <v>11481</v>
      </c>
    </row>
    <row r="6133" customFormat="false" ht="15" hidden="false" customHeight="false" outlineLevel="0" collapsed="false">
      <c r="A6133" s="0" t="s">
        <v>11482</v>
      </c>
      <c r="B6133" s="0" t="n">
        <f aca="false">HOUR(C6133)</f>
        <v>2</v>
      </c>
      <c r="C6133" s="1" t="n">
        <v>41379.0881944444</v>
      </c>
      <c r="D6133" s="0" t="s">
        <v>11483</v>
      </c>
    </row>
    <row r="6134" customFormat="false" ht="15" hidden="false" customHeight="false" outlineLevel="0" collapsed="false">
      <c r="A6134" s="0" t="s">
        <v>11484</v>
      </c>
      <c r="B6134" s="0" t="n">
        <f aca="false">HOUR(C6134)</f>
        <v>2</v>
      </c>
      <c r="C6134" s="1" t="n">
        <v>41379.0881944444</v>
      </c>
      <c r="D6134" s="0" t="s">
        <v>11485</v>
      </c>
    </row>
    <row r="6135" customFormat="false" ht="15" hidden="false" customHeight="false" outlineLevel="0" collapsed="false">
      <c r="A6135" s="0" t="s">
        <v>11486</v>
      </c>
      <c r="B6135" s="0" t="n">
        <f aca="false">HOUR(C6135)</f>
        <v>2</v>
      </c>
      <c r="C6135" s="1" t="n">
        <v>41379.0881944444</v>
      </c>
      <c r="D6135" s="0" t="s">
        <v>11487</v>
      </c>
    </row>
    <row r="6136" customFormat="false" ht="15" hidden="false" customHeight="false" outlineLevel="0" collapsed="false">
      <c r="A6136" s="0" t="s">
        <v>11488</v>
      </c>
      <c r="B6136" s="0" t="n">
        <f aca="false">HOUR(C6136)</f>
        <v>2</v>
      </c>
      <c r="C6136" s="1" t="n">
        <v>41379.0881944444</v>
      </c>
      <c r="D6136" s="0" t="s">
        <v>11489</v>
      </c>
    </row>
    <row r="6137" customFormat="false" ht="15" hidden="false" customHeight="false" outlineLevel="0" collapsed="false">
      <c r="A6137" s="0" t="s">
        <v>11332</v>
      </c>
      <c r="B6137" s="0" t="n">
        <f aca="false">HOUR(C6137)</f>
        <v>2</v>
      </c>
      <c r="C6137" s="1" t="n">
        <v>41379.0881944444</v>
      </c>
      <c r="D6137" s="0" t="s">
        <v>11490</v>
      </c>
    </row>
    <row r="6138" customFormat="false" ht="15" hidden="false" customHeight="false" outlineLevel="0" collapsed="false">
      <c r="A6138" s="0" t="s">
        <v>11491</v>
      </c>
      <c r="B6138" s="0" t="n">
        <f aca="false">HOUR(C6138)</f>
        <v>2</v>
      </c>
      <c r="C6138" s="1" t="n">
        <v>41379.0881944444</v>
      </c>
      <c r="D6138" s="0" t="s">
        <v>11492</v>
      </c>
    </row>
    <row r="6139" customFormat="false" ht="15" hidden="false" customHeight="false" outlineLevel="0" collapsed="false">
      <c r="A6139" s="0" t="s">
        <v>11493</v>
      </c>
      <c r="B6139" s="0" t="n">
        <f aca="false">HOUR(C6139)</f>
        <v>2</v>
      </c>
      <c r="C6139" s="1" t="n">
        <v>41379.0881944444</v>
      </c>
      <c r="D6139" s="0" t="s">
        <v>11494</v>
      </c>
    </row>
    <row r="6140" customFormat="false" ht="15" hidden="false" customHeight="false" outlineLevel="0" collapsed="false">
      <c r="A6140" s="0" t="s">
        <v>11495</v>
      </c>
      <c r="B6140" s="0" t="n">
        <f aca="false">HOUR(C6140)</f>
        <v>2</v>
      </c>
      <c r="C6140" s="1" t="n">
        <v>41379.0881944444</v>
      </c>
      <c r="D6140" s="0" t="s">
        <v>11496</v>
      </c>
    </row>
    <row r="6141" customFormat="false" ht="15" hidden="false" customHeight="false" outlineLevel="0" collapsed="false">
      <c r="A6141" s="0" t="s">
        <v>11497</v>
      </c>
      <c r="B6141" s="0" t="n">
        <f aca="false">HOUR(C6141)</f>
        <v>2</v>
      </c>
      <c r="C6141" s="1" t="n">
        <v>41379.0881944444</v>
      </c>
      <c r="D6141" s="0" t="s">
        <v>11498</v>
      </c>
    </row>
    <row r="6142" customFormat="false" ht="15" hidden="false" customHeight="false" outlineLevel="0" collapsed="false">
      <c r="A6142" s="0" t="s">
        <v>11499</v>
      </c>
      <c r="B6142" s="0" t="n">
        <f aca="false">HOUR(C6142)</f>
        <v>2</v>
      </c>
      <c r="C6142" s="1" t="n">
        <v>41379.0881944444</v>
      </c>
      <c r="D6142" s="0" t="s">
        <v>11500</v>
      </c>
    </row>
    <row r="6143" customFormat="false" ht="15" hidden="false" customHeight="false" outlineLevel="0" collapsed="false">
      <c r="A6143" s="0" t="s">
        <v>11501</v>
      </c>
      <c r="B6143" s="0" t="n">
        <f aca="false">HOUR(C6143)</f>
        <v>2</v>
      </c>
      <c r="C6143" s="1" t="n">
        <v>41379.0881944444</v>
      </c>
      <c r="D6143" s="0" t="s">
        <v>11502</v>
      </c>
    </row>
    <row r="6144" customFormat="false" ht="15" hidden="false" customHeight="false" outlineLevel="0" collapsed="false">
      <c r="A6144" s="0" t="s">
        <v>11503</v>
      </c>
      <c r="B6144" s="0" t="n">
        <f aca="false">HOUR(C6144)</f>
        <v>2</v>
      </c>
      <c r="C6144" s="1" t="n">
        <v>41379.0881944444</v>
      </c>
      <c r="D6144" s="0" t="s">
        <v>11504</v>
      </c>
    </row>
    <row r="6145" customFormat="false" ht="15" hidden="false" customHeight="false" outlineLevel="0" collapsed="false">
      <c r="A6145" s="0" t="s">
        <v>10764</v>
      </c>
      <c r="B6145" s="0" t="n">
        <f aca="false">HOUR(C6145)</f>
        <v>2</v>
      </c>
      <c r="C6145" s="1" t="n">
        <v>41379.0881944444</v>
      </c>
      <c r="D6145" s="0" t="s">
        <v>11505</v>
      </c>
    </row>
    <row r="6146" customFormat="false" ht="15" hidden="false" customHeight="false" outlineLevel="0" collapsed="false">
      <c r="A6146" s="0" t="s">
        <v>11506</v>
      </c>
      <c r="B6146" s="0" t="n">
        <f aca="false">HOUR(C6146)</f>
        <v>2</v>
      </c>
      <c r="C6146" s="1" t="n">
        <v>41379.0881944444</v>
      </c>
      <c r="D6146" s="0" t="s">
        <v>11507</v>
      </c>
    </row>
    <row r="6147" customFormat="false" ht="15" hidden="false" customHeight="false" outlineLevel="0" collapsed="false">
      <c r="A6147" s="0" t="s">
        <v>11508</v>
      </c>
      <c r="B6147" s="0" t="n">
        <f aca="false">HOUR(C6147)</f>
        <v>2</v>
      </c>
      <c r="C6147" s="1" t="n">
        <v>41379.0881944444</v>
      </c>
      <c r="D6147" s="0" t="s">
        <v>11509</v>
      </c>
    </row>
    <row r="6148" customFormat="false" ht="15" hidden="false" customHeight="false" outlineLevel="0" collapsed="false">
      <c r="A6148" s="0" t="s">
        <v>11510</v>
      </c>
      <c r="B6148" s="0" t="n">
        <f aca="false">HOUR(C6148)</f>
        <v>2</v>
      </c>
      <c r="C6148" s="1" t="n">
        <v>41379.0881944444</v>
      </c>
      <c r="D6148" s="0" t="s">
        <v>11511</v>
      </c>
    </row>
    <row r="6149" customFormat="false" ht="15" hidden="false" customHeight="false" outlineLevel="0" collapsed="false">
      <c r="A6149" s="0" t="s">
        <v>11512</v>
      </c>
      <c r="B6149" s="0" t="n">
        <f aca="false">HOUR(C6149)</f>
        <v>2</v>
      </c>
      <c r="C6149" s="1" t="n">
        <v>41379.0881944444</v>
      </c>
      <c r="D6149" s="0" t="s">
        <v>11513</v>
      </c>
    </row>
    <row r="6150" customFormat="false" ht="15" hidden="false" customHeight="false" outlineLevel="0" collapsed="false">
      <c r="A6150" s="0" t="s">
        <v>11514</v>
      </c>
      <c r="B6150" s="0" t="n">
        <f aca="false">HOUR(C6150)</f>
        <v>2</v>
      </c>
      <c r="C6150" s="1" t="n">
        <v>41379.0881944444</v>
      </c>
      <c r="D6150" s="0" t="s">
        <v>11515</v>
      </c>
    </row>
    <row r="6151" customFormat="false" ht="15" hidden="false" customHeight="false" outlineLevel="0" collapsed="false">
      <c r="A6151" s="0" t="s">
        <v>11516</v>
      </c>
      <c r="B6151" s="0" t="n">
        <f aca="false">HOUR(C6151)</f>
        <v>2</v>
      </c>
      <c r="C6151" s="1" t="n">
        <v>41379.0881944444</v>
      </c>
      <c r="D6151" s="0" t="s">
        <v>11517</v>
      </c>
    </row>
    <row r="6152" customFormat="false" ht="15" hidden="false" customHeight="false" outlineLevel="0" collapsed="false">
      <c r="A6152" s="0" t="s">
        <v>11518</v>
      </c>
      <c r="B6152" s="0" t="n">
        <f aca="false">HOUR(C6152)</f>
        <v>2</v>
      </c>
      <c r="C6152" s="1" t="n">
        <v>41379.0881944444</v>
      </c>
      <c r="D6152" s="0" t="s">
        <v>11519</v>
      </c>
    </row>
    <row r="6153" customFormat="false" ht="15" hidden="false" customHeight="false" outlineLevel="0" collapsed="false">
      <c r="A6153" s="0" t="s">
        <v>11520</v>
      </c>
      <c r="B6153" s="0" t="n">
        <f aca="false">HOUR(C6153)</f>
        <v>2</v>
      </c>
      <c r="C6153" s="1" t="n">
        <v>41379.0881944444</v>
      </c>
      <c r="D6153" s="0" t="s">
        <v>11521</v>
      </c>
    </row>
    <row r="6154" customFormat="false" ht="15" hidden="false" customHeight="false" outlineLevel="0" collapsed="false">
      <c r="A6154" s="0" t="s">
        <v>11522</v>
      </c>
      <c r="B6154" s="0" t="n">
        <f aca="false">HOUR(C6154)</f>
        <v>2</v>
      </c>
      <c r="C6154" s="1" t="n">
        <v>41379.0881944444</v>
      </c>
      <c r="D6154" s="0" t="s">
        <v>11523</v>
      </c>
    </row>
    <row r="6155" customFormat="false" ht="15" hidden="false" customHeight="false" outlineLevel="0" collapsed="false">
      <c r="A6155" s="0" t="s">
        <v>11524</v>
      </c>
      <c r="B6155" s="0" t="n">
        <f aca="false">HOUR(C6155)</f>
        <v>2</v>
      </c>
      <c r="C6155" s="1" t="n">
        <v>41379.0881944444</v>
      </c>
      <c r="D6155" s="0" t="s">
        <v>11525</v>
      </c>
    </row>
    <row r="6156" customFormat="false" ht="15" hidden="false" customHeight="false" outlineLevel="0" collapsed="false">
      <c r="A6156" s="0" t="s">
        <v>11526</v>
      </c>
      <c r="B6156" s="0" t="n">
        <f aca="false">HOUR(C6156)</f>
        <v>2</v>
      </c>
      <c r="C6156" s="1" t="n">
        <v>41379.0881944444</v>
      </c>
      <c r="D6156" s="0" t="s">
        <v>11527</v>
      </c>
    </row>
    <row r="6157" customFormat="false" ht="15" hidden="false" customHeight="false" outlineLevel="0" collapsed="false">
      <c r="A6157" s="0" t="s">
        <v>11528</v>
      </c>
      <c r="B6157" s="0" t="n">
        <f aca="false">HOUR(C6157)</f>
        <v>2</v>
      </c>
      <c r="C6157" s="1" t="n">
        <v>41379.0881944444</v>
      </c>
      <c r="D6157" s="0" t="s">
        <v>11529</v>
      </c>
    </row>
    <row r="6158" customFormat="false" ht="15" hidden="false" customHeight="false" outlineLevel="0" collapsed="false">
      <c r="A6158" s="0" t="s">
        <v>11530</v>
      </c>
      <c r="B6158" s="0" t="n">
        <f aca="false">HOUR(C6158)</f>
        <v>2</v>
      </c>
      <c r="C6158" s="1" t="n">
        <v>41379.0881944444</v>
      </c>
      <c r="D6158" s="0" t="s">
        <v>11531</v>
      </c>
    </row>
    <row r="6159" customFormat="false" ht="15" hidden="false" customHeight="false" outlineLevel="0" collapsed="false">
      <c r="A6159" s="0" t="s">
        <v>11532</v>
      </c>
      <c r="B6159" s="0" t="n">
        <f aca="false">HOUR(C6159)</f>
        <v>2</v>
      </c>
      <c r="C6159" s="1" t="n">
        <v>41379.0888888889</v>
      </c>
      <c r="D6159" s="0" t="s">
        <v>11533</v>
      </c>
    </row>
    <row r="6160" customFormat="false" ht="15" hidden="false" customHeight="false" outlineLevel="0" collapsed="false">
      <c r="A6160" s="0" t="s">
        <v>11534</v>
      </c>
      <c r="B6160" s="0" t="n">
        <f aca="false">HOUR(C6160)</f>
        <v>2</v>
      </c>
      <c r="C6160" s="1" t="n">
        <v>41379.0888888889</v>
      </c>
      <c r="D6160" s="0" t="s">
        <v>11535</v>
      </c>
    </row>
    <row r="6161" customFormat="false" ht="15" hidden="false" customHeight="false" outlineLevel="0" collapsed="false">
      <c r="A6161" s="0" t="s">
        <v>7248</v>
      </c>
      <c r="B6161" s="0" t="n">
        <f aca="false">HOUR(C6161)</f>
        <v>2</v>
      </c>
      <c r="C6161" s="1" t="n">
        <v>41379.0888888889</v>
      </c>
      <c r="D6161" s="0" t="s">
        <v>11536</v>
      </c>
    </row>
    <row r="6162" customFormat="false" ht="15" hidden="false" customHeight="false" outlineLevel="0" collapsed="false">
      <c r="A6162" s="0" t="s">
        <v>3444</v>
      </c>
      <c r="B6162" s="0" t="n">
        <f aca="false">HOUR(C6162)</f>
        <v>2</v>
      </c>
      <c r="C6162" s="1" t="n">
        <v>41379.0888888889</v>
      </c>
      <c r="D6162" s="0" t="s">
        <v>11537</v>
      </c>
    </row>
    <row r="6163" customFormat="false" ht="15" hidden="false" customHeight="false" outlineLevel="0" collapsed="false">
      <c r="A6163" s="0" t="s">
        <v>11538</v>
      </c>
      <c r="B6163" s="0" t="n">
        <f aca="false">HOUR(C6163)</f>
        <v>2</v>
      </c>
      <c r="C6163" s="1" t="n">
        <v>41379.0888888889</v>
      </c>
      <c r="D6163" s="0" t="s">
        <v>11539</v>
      </c>
    </row>
    <row r="6164" customFormat="false" ht="15" hidden="false" customHeight="false" outlineLevel="0" collapsed="false">
      <c r="A6164" s="0" t="s">
        <v>11540</v>
      </c>
      <c r="B6164" s="0" t="n">
        <f aca="false">HOUR(C6164)</f>
        <v>2</v>
      </c>
      <c r="C6164" s="1" t="n">
        <v>41379.0888888889</v>
      </c>
      <c r="D6164" s="0" t="s">
        <v>11541</v>
      </c>
    </row>
    <row r="6165" customFormat="false" ht="15" hidden="false" customHeight="false" outlineLevel="0" collapsed="false">
      <c r="A6165" s="0" t="s">
        <v>11542</v>
      </c>
      <c r="B6165" s="0" t="n">
        <f aca="false">HOUR(C6165)</f>
        <v>2</v>
      </c>
      <c r="C6165" s="1" t="n">
        <v>41379.0888888889</v>
      </c>
      <c r="D6165" s="0" t="s">
        <v>11543</v>
      </c>
    </row>
    <row r="6166" customFormat="false" ht="15" hidden="false" customHeight="false" outlineLevel="0" collapsed="false">
      <c r="A6166" s="0" t="s">
        <v>11544</v>
      </c>
      <c r="B6166" s="0" t="n">
        <f aca="false">HOUR(C6166)</f>
        <v>2</v>
      </c>
      <c r="C6166" s="1" t="n">
        <v>41379.0888888889</v>
      </c>
      <c r="D6166" s="0" t="s">
        <v>11545</v>
      </c>
    </row>
    <row r="6167" customFormat="false" ht="15" hidden="false" customHeight="false" outlineLevel="0" collapsed="false">
      <c r="A6167" s="0" t="s">
        <v>2741</v>
      </c>
      <c r="B6167" s="0" t="n">
        <f aca="false">HOUR(C6167)</f>
        <v>2</v>
      </c>
      <c r="C6167" s="1" t="n">
        <v>41379.0888888889</v>
      </c>
      <c r="D6167" s="0" t="s">
        <v>11546</v>
      </c>
    </row>
    <row r="6168" customFormat="false" ht="15" hidden="false" customHeight="false" outlineLevel="0" collapsed="false">
      <c r="A6168" s="0" t="s">
        <v>11547</v>
      </c>
      <c r="B6168" s="0" t="n">
        <f aca="false">HOUR(C6168)</f>
        <v>2</v>
      </c>
      <c r="C6168" s="1" t="n">
        <v>41379.0888888889</v>
      </c>
      <c r="D6168" s="0" t="s">
        <v>11548</v>
      </c>
    </row>
    <row r="6169" customFormat="false" ht="15" hidden="false" customHeight="false" outlineLevel="0" collapsed="false">
      <c r="A6169" s="0" t="s">
        <v>11549</v>
      </c>
      <c r="B6169" s="0" t="n">
        <f aca="false">HOUR(C6169)</f>
        <v>2</v>
      </c>
      <c r="C6169" s="1" t="n">
        <v>41379.0888888889</v>
      </c>
      <c r="D6169" s="0" t="s">
        <v>11550</v>
      </c>
    </row>
    <row r="6170" customFormat="false" ht="15" hidden="false" customHeight="false" outlineLevel="0" collapsed="false">
      <c r="A6170" s="0" t="s">
        <v>11551</v>
      </c>
      <c r="B6170" s="0" t="n">
        <f aca="false">HOUR(C6170)</f>
        <v>2</v>
      </c>
      <c r="C6170" s="1" t="n">
        <v>41379.0888888889</v>
      </c>
      <c r="D6170" s="0" t="s">
        <v>11552</v>
      </c>
    </row>
    <row r="6171" customFormat="false" ht="15" hidden="false" customHeight="false" outlineLevel="0" collapsed="false">
      <c r="A6171" s="0" t="s">
        <v>11553</v>
      </c>
      <c r="B6171" s="0" t="n">
        <f aca="false">HOUR(C6171)</f>
        <v>2</v>
      </c>
      <c r="C6171" s="1" t="n">
        <v>41379.0888888889</v>
      </c>
      <c r="D6171" s="0" t="s">
        <v>11554</v>
      </c>
    </row>
    <row r="6172" customFormat="false" ht="15" hidden="false" customHeight="false" outlineLevel="0" collapsed="false">
      <c r="A6172" s="0" t="s">
        <v>984</v>
      </c>
      <c r="B6172" s="0" t="n">
        <f aca="false">HOUR(C6172)</f>
        <v>2</v>
      </c>
      <c r="C6172" s="1" t="n">
        <v>41379.0888888889</v>
      </c>
      <c r="D6172" s="0" t="s">
        <v>11555</v>
      </c>
    </row>
    <row r="6173" customFormat="false" ht="15" hidden="false" customHeight="false" outlineLevel="0" collapsed="false">
      <c r="A6173" s="0" t="s">
        <v>11556</v>
      </c>
      <c r="B6173" s="0" t="n">
        <f aca="false">HOUR(C6173)</f>
        <v>2</v>
      </c>
      <c r="C6173" s="1" t="n">
        <v>41379.0888888889</v>
      </c>
      <c r="D6173" s="0" t="s">
        <v>11557</v>
      </c>
    </row>
    <row r="6174" customFormat="false" ht="15" hidden="false" customHeight="false" outlineLevel="0" collapsed="false">
      <c r="A6174" s="0" t="s">
        <v>11558</v>
      </c>
      <c r="B6174" s="0" t="n">
        <f aca="false">HOUR(C6174)</f>
        <v>2</v>
      </c>
      <c r="C6174" s="1" t="n">
        <v>41379.0888888889</v>
      </c>
      <c r="D6174" s="0" t="s">
        <v>11559</v>
      </c>
    </row>
    <row r="6175" customFormat="false" ht="15" hidden="false" customHeight="false" outlineLevel="0" collapsed="false">
      <c r="A6175" s="0" t="s">
        <v>11560</v>
      </c>
      <c r="B6175" s="0" t="n">
        <f aca="false">HOUR(C6175)</f>
        <v>2</v>
      </c>
      <c r="C6175" s="1" t="n">
        <v>41379.0888888889</v>
      </c>
      <c r="D6175" s="0" t="s">
        <v>11561</v>
      </c>
    </row>
    <row r="6176" customFormat="false" ht="15" hidden="false" customHeight="false" outlineLevel="0" collapsed="false">
      <c r="A6176" s="0" t="s">
        <v>11562</v>
      </c>
      <c r="B6176" s="0" t="n">
        <f aca="false">HOUR(C6176)</f>
        <v>2</v>
      </c>
      <c r="C6176" s="1" t="n">
        <v>41379.0888888889</v>
      </c>
      <c r="D6176" s="0" t="s">
        <v>11563</v>
      </c>
    </row>
    <row r="6177" customFormat="false" ht="15" hidden="false" customHeight="false" outlineLevel="0" collapsed="false">
      <c r="A6177" s="0" t="s">
        <v>11564</v>
      </c>
      <c r="B6177" s="0" t="n">
        <f aca="false">HOUR(C6177)</f>
        <v>2</v>
      </c>
      <c r="C6177" s="1" t="n">
        <v>41379.0888888889</v>
      </c>
      <c r="D6177" s="0" t="s">
        <v>11565</v>
      </c>
    </row>
    <row r="6178" customFormat="false" ht="15" hidden="false" customHeight="false" outlineLevel="0" collapsed="false">
      <c r="A6178" s="0" t="s">
        <v>11566</v>
      </c>
      <c r="B6178" s="0" t="n">
        <f aca="false">HOUR(C6178)</f>
        <v>2</v>
      </c>
      <c r="C6178" s="1" t="n">
        <v>41379.0888888889</v>
      </c>
      <c r="D6178" s="0" t="s">
        <v>11567</v>
      </c>
    </row>
    <row r="6179" customFormat="false" ht="15" hidden="false" customHeight="false" outlineLevel="0" collapsed="false">
      <c r="A6179" s="0" t="s">
        <v>11568</v>
      </c>
      <c r="B6179" s="0" t="n">
        <f aca="false">HOUR(C6179)</f>
        <v>2</v>
      </c>
      <c r="C6179" s="1" t="n">
        <v>41379.0888888889</v>
      </c>
      <c r="D6179" s="0" t="s">
        <v>11569</v>
      </c>
    </row>
    <row r="6180" customFormat="false" ht="15" hidden="false" customHeight="false" outlineLevel="0" collapsed="false">
      <c r="A6180" s="0" t="s">
        <v>11570</v>
      </c>
      <c r="B6180" s="0" t="n">
        <f aca="false">HOUR(C6180)</f>
        <v>2</v>
      </c>
      <c r="C6180" s="1" t="n">
        <v>41379.0888888889</v>
      </c>
      <c r="D6180" s="0" t="s">
        <v>11571</v>
      </c>
    </row>
    <row r="6181" customFormat="false" ht="15" hidden="false" customHeight="false" outlineLevel="0" collapsed="false">
      <c r="A6181" s="0" t="s">
        <v>11572</v>
      </c>
      <c r="B6181" s="0" t="n">
        <f aca="false">HOUR(C6181)</f>
        <v>2</v>
      </c>
      <c r="C6181" s="1" t="n">
        <v>41379.0888888889</v>
      </c>
      <c r="D6181" s="0" t="s">
        <v>11573</v>
      </c>
    </row>
    <row r="6182" customFormat="false" ht="15" hidden="false" customHeight="false" outlineLevel="0" collapsed="false">
      <c r="A6182" s="0" t="s">
        <v>11574</v>
      </c>
      <c r="B6182" s="0" t="n">
        <f aca="false">HOUR(C6182)</f>
        <v>2</v>
      </c>
      <c r="C6182" s="1" t="n">
        <v>41379.0888888889</v>
      </c>
      <c r="D6182" s="0" t="s">
        <v>11575</v>
      </c>
    </row>
    <row r="6183" customFormat="false" ht="15" hidden="false" customHeight="false" outlineLevel="0" collapsed="false">
      <c r="A6183" s="0" t="s">
        <v>11576</v>
      </c>
      <c r="B6183" s="0" t="n">
        <f aca="false">HOUR(C6183)</f>
        <v>2</v>
      </c>
      <c r="C6183" s="1" t="n">
        <v>41379.0888888889</v>
      </c>
      <c r="D6183" s="0" t="s">
        <v>11577</v>
      </c>
    </row>
    <row r="6184" customFormat="false" ht="15" hidden="false" customHeight="false" outlineLevel="0" collapsed="false">
      <c r="A6184" s="0" t="s">
        <v>6605</v>
      </c>
      <c r="B6184" s="0" t="n">
        <f aca="false">HOUR(C6184)</f>
        <v>2</v>
      </c>
      <c r="C6184" s="1" t="n">
        <v>41379.0888888889</v>
      </c>
      <c r="D6184" s="0" t="s">
        <v>11578</v>
      </c>
    </row>
    <row r="6185" customFormat="false" ht="15" hidden="false" customHeight="false" outlineLevel="0" collapsed="false">
      <c r="A6185" s="0" t="s">
        <v>11579</v>
      </c>
      <c r="B6185" s="0" t="n">
        <f aca="false">HOUR(C6185)</f>
        <v>2</v>
      </c>
      <c r="C6185" s="1" t="n">
        <v>41379.0888888889</v>
      </c>
      <c r="D6185" s="0" t="s">
        <v>11580</v>
      </c>
    </row>
    <row r="6186" customFormat="false" ht="15" hidden="false" customHeight="false" outlineLevel="0" collapsed="false">
      <c r="A6186" s="0" t="s">
        <v>11581</v>
      </c>
      <c r="B6186" s="0" t="n">
        <f aca="false">HOUR(C6186)</f>
        <v>2</v>
      </c>
      <c r="C6186" s="1" t="n">
        <v>41379.0888888889</v>
      </c>
      <c r="D6186" s="0" t="s">
        <v>11582</v>
      </c>
    </row>
    <row r="6187" customFormat="false" ht="15" hidden="false" customHeight="false" outlineLevel="0" collapsed="false">
      <c r="A6187" s="0" t="s">
        <v>11583</v>
      </c>
      <c r="B6187" s="0" t="n">
        <f aca="false">HOUR(C6187)</f>
        <v>2</v>
      </c>
      <c r="C6187" s="1" t="n">
        <v>41379.0888888889</v>
      </c>
      <c r="D6187" s="0" t="s">
        <v>11584</v>
      </c>
    </row>
    <row r="6188" customFormat="false" ht="15" hidden="false" customHeight="false" outlineLevel="0" collapsed="false">
      <c r="A6188" s="0" t="s">
        <v>11585</v>
      </c>
      <c r="B6188" s="0" t="n">
        <f aca="false">HOUR(C6188)</f>
        <v>2</v>
      </c>
      <c r="C6188" s="1" t="n">
        <v>41379.0888888889</v>
      </c>
      <c r="D6188" s="0" t="s">
        <v>11586</v>
      </c>
    </row>
    <row r="6189" customFormat="false" ht="15" hidden="false" customHeight="false" outlineLevel="0" collapsed="false">
      <c r="A6189" s="0" t="s">
        <v>11587</v>
      </c>
      <c r="B6189" s="0" t="n">
        <f aca="false">HOUR(C6189)</f>
        <v>2</v>
      </c>
      <c r="C6189" s="1" t="n">
        <v>41379.0888888889</v>
      </c>
      <c r="D6189" s="0" t="s">
        <v>11588</v>
      </c>
    </row>
    <row r="6190" customFormat="false" ht="15" hidden="false" customHeight="false" outlineLevel="0" collapsed="false">
      <c r="A6190" s="0" t="s">
        <v>11589</v>
      </c>
      <c r="B6190" s="0" t="n">
        <f aca="false">HOUR(C6190)</f>
        <v>2</v>
      </c>
      <c r="C6190" s="1" t="n">
        <v>41379.0888888889</v>
      </c>
      <c r="D6190" s="0" t="s">
        <v>11590</v>
      </c>
    </row>
    <row r="6191" customFormat="false" ht="15" hidden="false" customHeight="false" outlineLevel="0" collapsed="false">
      <c r="A6191" s="0" t="s">
        <v>11591</v>
      </c>
      <c r="B6191" s="0" t="n">
        <f aca="false">HOUR(C6191)</f>
        <v>2</v>
      </c>
      <c r="C6191" s="1" t="n">
        <v>41379.0888888889</v>
      </c>
      <c r="D6191" s="0" t="s">
        <v>11592</v>
      </c>
    </row>
    <row r="6192" customFormat="false" ht="15" hidden="false" customHeight="false" outlineLevel="0" collapsed="false">
      <c r="A6192" s="0" t="s">
        <v>11572</v>
      </c>
      <c r="B6192" s="0" t="n">
        <f aca="false">HOUR(C6192)</f>
        <v>2</v>
      </c>
      <c r="C6192" s="1" t="n">
        <v>41379.0888888889</v>
      </c>
      <c r="D6192" s="0" t="s">
        <v>11593</v>
      </c>
    </row>
    <row r="6193" customFormat="false" ht="15" hidden="false" customHeight="false" outlineLevel="0" collapsed="false">
      <c r="A6193" s="0" t="s">
        <v>11594</v>
      </c>
      <c r="B6193" s="0" t="n">
        <f aca="false">HOUR(C6193)</f>
        <v>2</v>
      </c>
      <c r="C6193" s="1" t="n">
        <v>41379.0888888889</v>
      </c>
      <c r="D6193" s="0" t="s">
        <v>11595</v>
      </c>
    </row>
    <row r="6194" customFormat="false" ht="15" hidden="false" customHeight="false" outlineLevel="0" collapsed="false">
      <c r="A6194" s="0" t="s">
        <v>11596</v>
      </c>
      <c r="B6194" s="0" t="n">
        <f aca="false">HOUR(C6194)</f>
        <v>2</v>
      </c>
      <c r="C6194" s="1" t="n">
        <v>41379.0888888889</v>
      </c>
      <c r="D6194" s="0" t="s">
        <v>11597</v>
      </c>
    </row>
    <row r="6195" customFormat="false" ht="15" hidden="false" customHeight="false" outlineLevel="0" collapsed="false">
      <c r="A6195" s="0" t="s">
        <v>11598</v>
      </c>
      <c r="B6195" s="0" t="n">
        <f aca="false">HOUR(C6195)</f>
        <v>2</v>
      </c>
      <c r="C6195" s="1" t="n">
        <v>41379.0888888889</v>
      </c>
      <c r="D6195" s="0" t="s">
        <v>11599</v>
      </c>
    </row>
    <row r="6196" customFormat="false" ht="15" hidden="false" customHeight="false" outlineLevel="0" collapsed="false">
      <c r="A6196" s="0" t="s">
        <v>11600</v>
      </c>
      <c r="B6196" s="0" t="n">
        <f aca="false">HOUR(C6196)</f>
        <v>2</v>
      </c>
      <c r="C6196" s="1" t="n">
        <v>41379.0888888889</v>
      </c>
      <c r="D6196" s="0" t="s">
        <v>11601</v>
      </c>
    </row>
    <row r="6197" customFormat="false" ht="15" hidden="false" customHeight="false" outlineLevel="0" collapsed="false">
      <c r="A6197" s="0" t="s">
        <v>11602</v>
      </c>
      <c r="B6197" s="0" t="n">
        <f aca="false">HOUR(C6197)</f>
        <v>2</v>
      </c>
      <c r="C6197" s="1" t="n">
        <v>41379.0888888889</v>
      </c>
      <c r="D6197" s="0" t="s">
        <v>11603</v>
      </c>
    </row>
    <row r="6198" customFormat="false" ht="15" hidden="false" customHeight="false" outlineLevel="0" collapsed="false">
      <c r="A6198" s="0" t="s">
        <v>11604</v>
      </c>
      <c r="B6198" s="0" t="n">
        <f aca="false">HOUR(C6198)</f>
        <v>2</v>
      </c>
      <c r="C6198" s="1" t="n">
        <v>41379.0888888889</v>
      </c>
      <c r="D6198" s="0" t="s">
        <v>11605</v>
      </c>
    </row>
    <row r="6199" customFormat="false" ht="15" hidden="false" customHeight="false" outlineLevel="0" collapsed="false">
      <c r="A6199" s="0" t="s">
        <v>11606</v>
      </c>
      <c r="B6199" s="0" t="n">
        <f aca="false">HOUR(C6199)</f>
        <v>2</v>
      </c>
      <c r="C6199" s="1" t="n">
        <v>41379.0888888889</v>
      </c>
      <c r="D6199" s="0" t="s">
        <v>11607</v>
      </c>
    </row>
    <row r="6200" customFormat="false" ht="15" hidden="false" customHeight="false" outlineLevel="0" collapsed="false">
      <c r="A6200" s="0" t="s">
        <v>11608</v>
      </c>
      <c r="B6200" s="0" t="n">
        <f aca="false">HOUR(C6200)</f>
        <v>2</v>
      </c>
      <c r="C6200" s="1" t="n">
        <v>41379.0888888889</v>
      </c>
      <c r="D6200" s="0" t="s">
        <v>11609</v>
      </c>
    </row>
    <row r="6201" customFormat="false" ht="15" hidden="false" customHeight="false" outlineLevel="0" collapsed="false">
      <c r="A6201" s="0" t="s">
        <v>11610</v>
      </c>
      <c r="B6201" s="0" t="n">
        <f aca="false">HOUR(C6201)</f>
        <v>2</v>
      </c>
      <c r="C6201" s="1" t="n">
        <v>41379.0888888889</v>
      </c>
      <c r="D6201" s="0" t="s">
        <v>11611</v>
      </c>
    </row>
    <row r="6202" customFormat="false" ht="15" hidden="false" customHeight="false" outlineLevel="0" collapsed="false">
      <c r="A6202" s="0" t="s">
        <v>11612</v>
      </c>
      <c r="B6202" s="0" t="n">
        <f aca="false">HOUR(C6202)</f>
        <v>2</v>
      </c>
      <c r="C6202" s="1" t="n">
        <v>41379.0888888889</v>
      </c>
      <c r="D6202" s="0" t="s">
        <v>11613</v>
      </c>
    </row>
    <row r="6203" customFormat="false" ht="15" hidden="false" customHeight="false" outlineLevel="0" collapsed="false">
      <c r="A6203" s="0" t="s">
        <v>11614</v>
      </c>
      <c r="B6203" s="0" t="n">
        <f aca="false">HOUR(C6203)</f>
        <v>2</v>
      </c>
      <c r="C6203" s="1" t="n">
        <v>41379.0888888889</v>
      </c>
      <c r="D6203" s="0" t="s">
        <v>11615</v>
      </c>
    </row>
    <row r="6204" customFormat="false" ht="15" hidden="false" customHeight="false" outlineLevel="0" collapsed="false">
      <c r="A6204" s="0" t="s">
        <v>11616</v>
      </c>
      <c r="B6204" s="0" t="n">
        <f aca="false">HOUR(C6204)</f>
        <v>2</v>
      </c>
      <c r="C6204" s="1" t="n">
        <v>41379.0888888889</v>
      </c>
      <c r="D6204" s="0" t="s">
        <v>11617</v>
      </c>
    </row>
    <row r="6205" customFormat="false" ht="15" hidden="false" customHeight="false" outlineLevel="0" collapsed="false">
      <c r="A6205" s="0" t="s">
        <v>11618</v>
      </c>
      <c r="B6205" s="0" t="n">
        <f aca="false">HOUR(C6205)</f>
        <v>2</v>
      </c>
      <c r="C6205" s="1" t="n">
        <v>41379.0888888889</v>
      </c>
      <c r="D6205" s="0" t="s">
        <v>11619</v>
      </c>
    </row>
    <row r="6206" customFormat="false" ht="15" hidden="false" customHeight="false" outlineLevel="0" collapsed="false">
      <c r="A6206" s="0" t="s">
        <v>11620</v>
      </c>
      <c r="B6206" s="0" t="n">
        <f aca="false">HOUR(C6206)</f>
        <v>2</v>
      </c>
      <c r="C6206" s="1" t="n">
        <v>41379.0888888889</v>
      </c>
      <c r="D6206" s="0" t="s">
        <v>11621</v>
      </c>
    </row>
    <row r="6207" customFormat="false" ht="15" hidden="false" customHeight="false" outlineLevel="0" collapsed="false">
      <c r="A6207" s="0" t="s">
        <v>11622</v>
      </c>
      <c r="B6207" s="0" t="n">
        <f aca="false">HOUR(C6207)</f>
        <v>2</v>
      </c>
      <c r="C6207" s="1" t="n">
        <v>41379.0888888889</v>
      </c>
      <c r="D6207" s="0" t="s">
        <v>11623</v>
      </c>
    </row>
    <row r="6208" customFormat="false" ht="15" hidden="false" customHeight="false" outlineLevel="0" collapsed="false">
      <c r="A6208" s="0" t="s">
        <v>11624</v>
      </c>
      <c r="B6208" s="0" t="n">
        <f aca="false">HOUR(C6208)</f>
        <v>2</v>
      </c>
      <c r="C6208" s="1" t="n">
        <v>41379.0888888889</v>
      </c>
      <c r="D6208" s="0" t="s">
        <v>11625</v>
      </c>
    </row>
    <row r="6209" customFormat="false" ht="15" hidden="false" customHeight="false" outlineLevel="0" collapsed="false">
      <c r="A6209" s="0" t="s">
        <v>11626</v>
      </c>
      <c r="B6209" s="0" t="n">
        <f aca="false">HOUR(C6209)</f>
        <v>2</v>
      </c>
      <c r="C6209" s="1" t="n">
        <v>41379.0888888889</v>
      </c>
      <c r="D6209" s="0" t="s">
        <v>11627</v>
      </c>
    </row>
    <row r="6210" customFormat="false" ht="15" hidden="false" customHeight="false" outlineLevel="0" collapsed="false">
      <c r="A6210" s="0" t="s">
        <v>11628</v>
      </c>
      <c r="B6210" s="0" t="n">
        <f aca="false">HOUR(C6210)</f>
        <v>2</v>
      </c>
      <c r="C6210" s="1" t="n">
        <v>41379.0888888889</v>
      </c>
      <c r="D6210" s="0" t="s">
        <v>11629</v>
      </c>
    </row>
    <row r="6211" customFormat="false" ht="15" hidden="false" customHeight="false" outlineLevel="0" collapsed="false">
      <c r="A6211" s="0" t="s">
        <v>11630</v>
      </c>
      <c r="B6211" s="0" t="n">
        <f aca="false">HOUR(C6211)</f>
        <v>2</v>
      </c>
      <c r="C6211" s="1" t="n">
        <v>41379.0888888889</v>
      </c>
      <c r="D6211" s="0" t="s">
        <v>11631</v>
      </c>
    </row>
    <row r="6212" customFormat="false" ht="15" hidden="false" customHeight="false" outlineLevel="0" collapsed="false">
      <c r="A6212" s="0" t="s">
        <v>11632</v>
      </c>
      <c r="B6212" s="0" t="n">
        <f aca="false">HOUR(C6212)</f>
        <v>2</v>
      </c>
      <c r="C6212" s="1" t="n">
        <v>41379.0888888889</v>
      </c>
      <c r="D6212" s="0" t="s">
        <v>11633</v>
      </c>
    </row>
    <row r="6213" customFormat="false" ht="15" hidden="false" customHeight="false" outlineLevel="0" collapsed="false">
      <c r="A6213" s="0" t="s">
        <v>1067</v>
      </c>
      <c r="B6213" s="0" t="n">
        <f aca="false">HOUR(C6213)</f>
        <v>2</v>
      </c>
      <c r="C6213" s="1" t="n">
        <v>41379.0888888889</v>
      </c>
      <c r="D6213" s="0" t="s">
        <v>11634</v>
      </c>
    </row>
    <row r="6214" customFormat="false" ht="15" hidden="false" customHeight="false" outlineLevel="0" collapsed="false">
      <c r="A6214" s="0" t="s">
        <v>11635</v>
      </c>
      <c r="B6214" s="0" t="n">
        <f aca="false">HOUR(C6214)</f>
        <v>2</v>
      </c>
      <c r="C6214" s="1" t="n">
        <v>41379.0888888889</v>
      </c>
      <c r="D6214" s="0" t="s">
        <v>11636</v>
      </c>
    </row>
    <row r="6215" customFormat="false" ht="15" hidden="false" customHeight="false" outlineLevel="0" collapsed="false">
      <c r="A6215" s="0" t="s">
        <v>11637</v>
      </c>
      <c r="B6215" s="0" t="n">
        <f aca="false">HOUR(C6215)</f>
        <v>2</v>
      </c>
      <c r="C6215" s="1" t="n">
        <v>41379.0888888889</v>
      </c>
      <c r="D6215" s="0" t="s">
        <v>11638</v>
      </c>
    </row>
    <row r="6216" customFormat="false" ht="15" hidden="false" customHeight="false" outlineLevel="0" collapsed="false">
      <c r="A6216" s="0" t="s">
        <v>11639</v>
      </c>
      <c r="B6216" s="0" t="n">
        <f aca="false">HOUR(C6216)</f>
        <v>2</v>
      </c>
      <c r="C6216" s="1" t="n">
        <v>41379.0888888889</v>
      </c>
      <c r="D6216" s="0" t="s">
        <v>11640</v>
      </c>
    </row>
    <row r="6217" customFormat="false" ht="15" hidden="false" customHeight="false" outlineLevel="0" collapsed="false">
      <c r="A6217" s="2" t="s">
        <v>11641</v>
      </c>
      <c r="B6217" s="0" t="n">
        <f aca="false">HOUR(C6217)</f>
        <v>2</v>
      </c>
      <c r="C6217" s="1" t="n">
        <v>41379.0888888889</v>
      </c>
      <c r="D6217" s="0" t="s">
        <v>11642</v>
      </c>
    </row>
    <row r="6218" customFormat="false" ht="15" hidden="false" customHeight="false" outlineLevel="0" collapsed="false">
      <c r="A6218" s="0" t="s">
        <v>11643</v>
      </c>
      <c r="B6218" s="0" t="n">
        <f aca="false">HOUR(C6218)</f>
        <v>2</v>
      </c>
      <c r="C6218" s="1" t="n">
        <v>41379.0888888889</v>
      </c>
      <c r="D6218" s="0" t="s">
        <v>11644</v>
      </c>
    </row>
    <row r="6219" customFormat="false" ht="15" hidden="false" customHeight="false" outlineLevel="0" collapsed="false">
      <c r="A6219" s="0" t="s">
        <v>11645</v>
      </c>
      <c r="B6219" s="0" t="n">
        <f aca="false">HOUR(C6219)</f>
        <v>2</v>
      </c>
      <c r="C6219" s="1" t="n">
        <v>41379.0888888889</v>
      </c>
      <c r="D6219" s="0" t="s">
        <v>11646</v>
      </c>
    </row>
    <row r="6220" customFormat="false" ht="15" hidden="false" customHeight="false" outlineLevel="0" collapsed="false">
      <c r="A6220" s="0" t="s">
        <v>11647</v>
      </c>
      <c r="B6220" s="0" t="n">
        <f aca="false">HOUR(C6220)</f>
        <v>2</v>
      </c>
      <c r="C6220" s="1" t="n">
        <v>41379.0888888889</v>
      </c>
      <c r="D6220" s="0" t="s">
        <v>11648</v>
      </c>
    </row>
    <row r="6221" customFormat="false" ht="15" hidden="false" customHeight="false" outlineLevel="0" collapsed="false">
      <c r="A6221" s="0" t="s">
        <v>11649</v>
      </c>
      <c r="B6221" s="0" t="n">
        <f aca="false">HOUR(C6221)</f>
        <v>2</v>
      </c>
      <c r="C6221" s="1" t="n">
        <v>41379.0888888889</v>
      </c>
      <c r="D6221" s="0" t="s">
        <v>11650</v>
      </c>
    </row>
    <row r="6222" customFormat="false" ht="15" hidden="false" customHeight="false" outlineLevel="0" collapsed="false">
      <c r="A6222" s="0" t="s">
        <v>11651</v>
      </c>
      <c r="B6222" s="0" t="n">
        <f aca="false">HOUR(C6222)</f>
        <v>2</v>
      </c>
      <c r="C6222" s="1" t="n">
        <v>41379.0888888889</v>
      </c>
      <c r="D6222" s="0" t="s">
        <v>11652</v>
      </c>
    </row>
    <row r="6223" customFormat="false" ht="15" hidden="false" customHeight="false" outlineLevel="0" collapsed="false">
      <c r="A6223" s="0" t="s">
        <v>11653</v>
      </c>
      <c r="B6223" s="0" t="n">
        <f aca="false">HOUR(C6223)</f>
        <v>2</v>
      </c>
      <c r="C6223" s="1" t="n">
        <v>41379.0888888889</v>
      </c>
      <c r="D6223" s="0" t="s">
        <v>11654</v>
      </c>
    </row>
    <row r="6224" customFormat="false" ht="15" hidden="false" customHeight="false" outlineLevel="0" collapsed="false">
      <c r="A6224" s="0" t="s">
        <v>11655</v>
      </c>
      <c r="B6224" s="0" t="n">
        <f aca="false">HOUR(C6224)</f>
        <v>2</v>
      </c>
      <c r="C6224" s="1" t="n">
        <v>41379.0888888889</v>
      </c>
      <c r="D6224" s="0" t="s">
        <v>11656</v>
      </c>
    </row>
    <row r="6225" customFormat="false" ht="15" hidden="false" customHeight="false" outlineLevel="0" collapsed="false">
      <c r="A6225" s="0" t="s">
        <v>11657</v>
      </c>
      <c r="B6225" s="0" t="n">
        <f aca="false">HOUR(C6225)</f>
        <v>2</v>
      </c>
      <c r="C6225" s="1" t="n">
        <v>41379.0888888889</v>
      </c>
      <c r="D6225" s="0" t="s">
        <v>11658</v>
      </c>
    </row>
    <row r="6226" customFormat="false" ht="15" hidden="false" customHeight="false" outlineLevel="0" collapsed="false">
      <c r="A6226" s="0" t="s">
        <v>11659</v>
      </c>
      <c r="B6226" s="0" t="n">
        <f aca="false">HOUR(C6226)</f>
        <v>2</v>
      </c>
      <c r="C6226" s="1" t="n">
        <v>41379.0888888889</v>
      </c>
      <c r="D6226" s="0" t="s">
        <v>11660</v>
      </c>
    </row>
    <row r="6227" customFormat="false" ht="15" hidden="false" customHeight="false" outlineLevel="0" collapsed="false">
      <c r="A6227" s="0" t="s">
        <v>11661</v>
      </c>
      <c r="B6227" s="0" t="n">
        <f aca="false">HOUR(C6227)</f>
        <v>2</v>
      </c>
      <c r="C6227" s="1" t="n">
        <v>41379.0888888889</v>
      </c>
      <c r="D6227" s="0" t="s">
        <v>11662</v>
      </c>
    </row>
    <row r="6228" customFormat="false" ht="15" hidden="false" customHeight="false" outlineLevel="0" collapsed="false">
      <c r="A6228" s="0" t="s">
        <v>11663</v>
      </c>
      <c r="B6228" s="0" t="n">
        <f aca="false">HOUR(C6228)</f>
        <v>2</v>
      </c>
      <c r="C6228" s="1" t="n">
        <v>41379.0888888889</v>
      </c>
      <c r="D6228" s="0" t="s">
        <v>11664</v>
      </c>
    </row>
    <row r="6229" customFormat="false" ht="15" hidden="false" customHeight="false" outlineLevel="0" collapsed="false">
      <c r="A6229" s="0" t="s">
        <v>11665</v>
      </c>
      <c r="B6229" s="0" t="n">
        <f aca="false">HOUR(C6229)</f>
        <v>2</v>
      </c>
      <c r="C6229" s="1" t="n">
        <v>41379.0888888889</v>
      </c>
      <c r="D6229" s="0" t="s">
        <v>11666</v>
      </c>
    </row>
    <row r="6230" customFormat="false" ht="15" hidden="false" customHeight="false" outlineLevel="0" collapsed="false">
      <c r="A6230" s="0" t="s">
        <v>11667</v>
      </c>
      <c r="B6230" s="0" t="n">
        <f aca="false">HOUR(C6230)</f>
        <v>2</v>
      </c>
      <c r="C6230" s="1" t="n">
        <v>41379.0888888889</v>
      </c>
      <c r="D6230" s="0" t="s">
        <v>11668</v>
      </c>
    </row>
    <row r="6231" customFormat="false" ht="15" hidden="false" customHeight="false" outlineLevel="0" collapsed="false">
      <c r="A6231" s="0" t="s">
        <v>10742</v>
      </c>
      <c r="B6231" s="0" t="n">
        <f aca="false">HOUR(C6231)</f>
        <v>2</v>
      </c>
      <c r="C6231" s="1" t="n">
        <v>41379.0888888889</v>
      </c>
      <c r="D6231" s="0" t="s">
        <v>11669</v>
      </c>
    </row>
    <row r="6232" customFormat="false" ht="15" hidden="false" customHeight="false" outlineLevel="0" collapsed="false">
      <c r="A6232" s="0" t="s">
        <v>11670</v>
      </c>
      <c r="B6232" s="0" t="n">
        <f aca="false">HOUR(C6232)</f>
        <v>2</v>
      </c>
      <c r="C6232" s="1" t="n">
        <v>41379.0888888889</v>
      </c>
      <c r="D6232" s="0" t="s">
        <v>11671</v>
      </c>
    </row>
    <row r="6233" customFormat="false" ht="15" hidden="false" customHeight="false" outlineLevel="0" collapsed="false">
      <c r="A6233" s="0" t="s">
        <v>11672</v>
      </c>
      <c r="B6233" s="0" t="n">
        <f aca="false">HOUR(C6233)</f>
        <v>2</v>
      </c>
      <c r="C6233" s="1" t="n">
        <v>41379.0888888889</v>
      </c>
      <c r="D6233" s="0" t="s">
        <v>11673</v>
      </c>
    </row>
    <row r="6234" customFormat="false" ht="15" hidden="false" customHeight="false" outlineLevel="0" collapsed="false">
      <c r="A6234" s="0" t="s">
        <v>11674</v>
      </c>
      <c r="B6234" s="0" t="n">
        <f aca="false">HOUR(C6234)</f>
        <v>2</v>
      </c>
      <c r="C6234" s="1" t="n">
        <v>41379.0888888889</v>
      </c>
      <c r="D6234" s="0" t="s">
        <v>11675</v>
      </c>
    </row>
    <row r="6235" customFormat="false" ht="15" hidden="false" customHeight="false" outlineLevel="0" collapsed="false">
      <c r="A6235" s="0" t="s">
        <v>11676</v>
      </c>
      <c r="B6235" s="0" t="n">
        <f aca="false">HOUR(C6235)</f>
        <v>2</v>
      </c>
      <c r="C6235" s="1" t="n">
        <v>41379.0888888889</v>
      </c>
      <c r="D6235" s="0" t="s">
        <v>11677</v>
      </c>
    </row>
    <row r="6236" customFormat="false" ht="15" hidden="false" customHeight="false" outlineLevel="0" collapsed="false">
      <c r="A6236" s="0" t="s">
        <v>11678</v>
      </c>
      <c r="B6236" s="0" t="n">
        <f aca="false">HOUR(C6236)</f>
        <v>2</v>
      </c>
      <c r="C6236" s="1" t="n">
        <v>41379.0888888889</v>
      </c>
      <c r="D6236" s="0" t="s">
        <v>11679</v>
      </c>
    </row>
    <row r="6237" customFormat="false" ht="15" hidden="false" customHeight="false" outlineLevel="0" collapsed="false">
      <c r="A6237" s="0" t="s">
        <v>11680</v>
      </c>
      <c r="B6237" s="0" t="n">
        <f aca="false">HOUR(C6237)</f>
        <v>2</v>
      </c>
      <c r="C6237" s="1" t="n">
        <v>41379.0888888889</v>
      </c>
      <c r="D6237" s="0" t="s">
        <v>11681</v>
      </c>
    </row>
    <row r="6238" customFormat="false" ht="15" hidden="false" customHeight="false" outlineLevel="0" collapsed="false">
      <c r="A6238" s="0" t="s">
        <v>11682</v>
      </c>
      <c r="B6238" s="0" t="n">
        <f aca="false">HOUR(C6238)</f>
        <v>2</v>
      </c>
      <c r="C6238" s="1" t="n">
        <v>41379.0888888889</v>
      </c>
      <c r="D6238" s="0" t="s">
        <v>11683</v>
      </c>
    </row>
    <row r="6239" customFormat="false" ht="15" hidden="false" customHeight="false" outlineLevel="0" collapsed="false">
      <c r="A6239" s="0" t="s">
        <v>11684</v>
      </c>
      <c r="B6239" s="0" t="n">
        <f aca="false">HOUR(C6239)</f>
        <v>2</v>
      </c>
      <c r="C6239" s="1" t="n">
        <v>41379.0888888889</v>
      </c>
      <c r="D6239" s="0" t="s">
        <v>11685</v>
      </c>
    </row>
    <row r="6240" customFormat="false" ht="15" hidden="false" customHeight="false" outlineLevel="0" collapsed="false">
      <c r="A6240" s="0" t="s">
        <v>11686</v>
      </c>
      <c r="B6240" s="0" t="n">
        <f aca="false">HOUR(C6240)</f>
        <v>2</v>
      </c>
      <c r="C6240" s="1" t="n">
        <v>41379.0888888889</v>
      </c>
      <c r="D6240" s="0" t="s">
        <v>11687</v>
      </c>
    </row>
    <row r="6241" customFormat="false" ht="15" hidden="false" customHeight="false" outlineLevel="0" collapsed="false">
      <c r="A6241" s="0" t="s">
        <v>11688</v>
      </c>
      <c r="B6241" s="0" t="n">
        <f aca="false">HOUR(C6241)</f>
        <v>2</v>
      </c>
      <c r="C6241" s="1" t="n">
        <v>41379.0888888889</v>
      </c>
      <c r="D6241" s="0" t="s">
        <v>11689</v>
      </c>
    </row>
    <row r="6242" customFormat="false" ht="15" hidden="false" customHeight="false" outlineLevel="0" collapsed="false">
      <c r="A6242" s="0" t="s">
        <v>11690</v>
      </c>
      <c r="B6242" s="0" t="n">
        <f aca="false">HOUR(C6242)</f>
        <v>2</v>
      </c>
      <c r="C6242" s="1" t="n">
        <v>41379.0888888889</v>
      </c>
      <c r="D6242" s="0" t="s">
        <v>11691</v>
      </c>
    </row>
    <row r="6243" customFormat="false" ht="15" hidden="false" customHeight="false" outlineLevel="0" collapsed="false">
      <c r="A6243" s="0" t="s">
        <v>11692</v>
      </c>
      <c r="B6243" s="0" t="n">
        <f aca="false">HOUR(C6243)</f>
        <v>2</v>
      </c>
      <c r="C6243" s="1" t="n">
        <v>41379.0888888889</v>
      </c>
      <c r="D6243" s="0" t="s">
        <v>11693</v>
      </c>
    </row>
    <row r="6244" customFormat="false" ht="15" hidden="false" customHeight="false" outlineLevel="0" collapsed="false">
      <c r="A6244" s="0" t="s">
        <v>11694</v>
      </c>
      <c r="B6244" s="0" t="n">
        <f aca="false">HOUR(C6244)</f>
        <v>2</v>
      </c>
      <c r="C6244" s="1" t="n">
        <v>41379.0888888889</v>
      </c>
      <c r="D6244" s="0" t="s">
        <v>11695</v>
      </c>
    </row>
    <row r="6245" customFormat="false" ht="15" hidden="false" customHeight="false" outlineLevel="0" collapsed="false">
      <c r="A6245" s="0" t="s">
        <v>11696</v>
      </c>
      <c r="B6245" s="0" t="n">
        <f aca="false">HOUR(C6245)</f>
        <v>2</v>
      </c>
      <c r="C6245" s="1" t="n">
        <v>41379.0888888889</v>
      </c>
      <c r="D6245" s="0" t="s">
        <v>11697</v>
      </c>
    </row>
    <row r="6246" customFormat="false" ht="15" hidden="false" customHeight="false" outlineLevel="0" collapsed="false">
      <c r="A6246" s="0" t="s">
        <v>11698</v>
      </c>
      <c r="B6246" s="0" t="n">
        <f aca="false">HOUR(C6246)</f>
        <v>2</v>
      </c>
      <c r="C6246" s="1" t="n">
        <v>41379.0888888889</v>
      </c>
      <c r="D6246" s="0" t="s">
        <v>11699</v>
      </c>
    </row>
    <row r="6247" customFormat="false" ht="15" hidden="false" customHeight="false" outlineLevel="0" collapsed="false">
      <c r="A6247" s="0" t="s">
        <v>11700</v>
      </c>
      <c r="B6247" s="0" t="n">
        <f aca="false">HOUR(C6247)</f>
        <v>2</v>
      </c>
      <c r="C6247" s="1" t="n">
        <v>41379.0888888889</v>
      </c>
      <c r="D6247" s="0" t="s">
        <v>11701</v>
      </c>
    </row>
    <row r="6248" customFormat="false" ht="15" hidden="false" customHeight="false" outlineLevel="0" collapsed="false">
      <c r="A6248" s="0" t="s">
        <v>11702</v>
      </c>
      <c r="B6248" s="0" t="n">
        <f aca="false">HOUR(C6248)</f>
        <v>2</v>
      </c>
      <c r="C6248" s="1" t="n">
        <v>41379.0888888889</v>
      </c>
      <c r="D6248" s="0" t="s">
        <v>11703</v>
      </c>
    </row>
    <row r="6249" customFormat="false" ht="15" hidden="false" customHeight="false" outlineLevel="0" collapsed="false">
      <c r="A6249" s="0" t="s">
        <v>11704</v>
      </c>
      <c r="B6249" s="0" t="n">
        <f aca="false">HOUR(C6249)</f>
        <v>2</v>
      </c>
      <c r="C6249" s="1" t="n">
        <v>41379.0888888889</v>
      </c>
      <c r="D6249" s="0" t="s">
        <v>11705</v>
      </c>
    </row>
    <row r="6250" customFormat="false" ht="15" hidden="false" customHeight="false" outlineLevel="0" collapsed="false">
      <c r="A6250" s="0" t="s">
        <v>11706</v>
      </c>
      <c r="B6250" s="0" t="n">
        <f aca="false">HOUR(C6250)</f>
        <v>2</v>
      </c>
      <c r="C6250" s="1" t="n">
        <v>41379.0888888889</v>
      </c>
      <c r="D6250" s="0" t="s">
        <v>11707</v>
      </c>
    </row>
    <row r="6251" customFormat="false" ht="15" hidden="false" customHeight="false" outlineLevel="0" collapsed="false">
      <c r="A6251" s="0" t="s">
        <v>11708</v>
      </c>
      <c r="B6251" s="0" t="n">
        <f aca="false">HOUR(C6251)</f>
        <v>2</v>
      </c>
      <c r="C6251" s="1" t="n">
        <v>41379.0888888889</v>
      </c>
      <c r="D6251" s="0" t="s">
        <v>11709</v>
      </c>
    </row>
    <row r="6252" customFormat="false" ht="15" hidden="false" customHeight="false" outlineLevel="0" collapsed="false">
      <c r="A6252" s="0" t="s">
        <v>11710</v>
      </c>
      <c r="B6252" s="0" t="n">
        <f aca="false">HOUR(C6252)</f>
        <v>2</v>
      </c>
      <c r="C6252" s="1" t="n">
        <v>41379.0888888889</v>
      </c>
      <c r="D6252" s="0" t="s">
        <v>11711</v>
      </c>
    </row>
    <row r="6253" customFormat="false" ht="15" hidden="false" customHeight="false" outlineLevel="0" collapsed="false">
      <c r="A6253" s="0" t="s">
        <v>11712</v>
      </c>
      <c r="B6253" s="0" t="n">
        <f aca="false">HOUR(C6253)</f>
        <v>2</v>
      </c>
      <c r="C6253" s="1" t="n">
        <v>41379.0888888889</v>
      </c>
      <c r="D6253" s="0" t="s">
        <v>11713</v>
      </c>
    </row>
    <row r="6254" customFormat="false" ht="15" hidden="false" customHeight="false" outlineLevel="0" collapsed="false">
      <c r="A6254" s="0" t="s">
        <v>11714</v>
      </c>
      <c r="B6254" s="0" t="n">
        <f aca="false">HOUR(C6254)</f>
        <v>2</v>
      </c>
      <c r="C6254" s="1" t="n">
        <v>41379.0888888889</v>
      </c>
      <c r="D6254" s="0" t="s">
        <v>11715</v>
      </c>
    </row>
    <row r="6255" customFormat="false" ht="15" hidden="false" customHeight="false" outlineLevel="0" collapsed="false">
      <c r="A6255" s="0" t="s">
        <v>11716</v>
      </c>
      <c r="B6255" s="0" t="n">
        <f aca="false">HOUR(C6255)</f>
        <v>2</v>
      </c>
      <c r="C6255" s="1" t="n">
        <v>41379.0888888889</v>
      </c>
      <c r="D6255" s="0" t="s">
        <v>11717</v>
      </c>
    </row>
    <row r="6256" customFormat="false" ht="15" hidden="false" customHeight="false" outlineLevel="0" collapsed="false">
      <c r="A6256" s="0" t="s">
        <v>11718</v>
      </c>
      <c r="B6256" s="0" t="n">
        <f aca="false">HOUR(C6256)</f>
        <v>2</v>
      </c>
      <c r="C6256" s="1" t="n">
        <v>41379.0888888889</v>
      </c>
      <c r="D6256" s="0" t="s">
        <v>11719</v>
      </c>
    </row>
    <row r="6257" customFormat="false" ht="15" hidden="false" customHeight="false" outlineLevel="0" collapsed="false">
      <c r="A6257" s="0" t="s">
        <v>11720</v>
      </c>
      <c r="B6257" s="0" t="n">
        <f aca="false">HOUR(C6257)</f>
        <v>2</v>
      </c>
      <c r="C6257" s="1" t="n">
        <v>41379.0888888889</v>
      </c>
      <c r="D6257" s="0" t="s">
        <v>11721</v>
      </c>
    </row>
    <row r="6258" customFormat="false" ht="15" hidden="false" customHeight="false" outlineLevel="0" collapsed="false">
      <c r="A6258" s="0" t="s">
        <v>11722</v>
      </c>
      <c r="B6258" s="0" t="n">
        <f aca="false">HOUR(C6258)</f>
        <v>2</v>
      </c>
      <c r="C6258" s="1" t="n">
        <v>41379.0888888889</v>
      </c>
      <c r="D6258" s="0" t="s">
        <v>11723</v>
      </c>
    </row>
    <row r="6259" customFormat="false" ht="15" hidden="false" customHeight="false" outlineLevel="0" collapsed="false">
      <c r="A6259" s="0" t="s">
        <v>11724</v>
      </c>
      <c r="B6259" s="0" t="n">
        <f aca="false">HOUR(C6259)</f>
        <v>2</v>
      </c>
      <c r="C6259" s="1" t="n">
        <v>41379.0888888889</v>
      </c>
      <c r="D6259" s="0" t="s">
        <v>11725</v>
      </c>
    </row>
    <row r="6260" customFormat="false" ht="15" hidden="false" customHeight="false" outlineLevel="0" collapsed="false">
      <c r="A6260" s="0" t="s">
        <v>11726</v>
      </c>
      <c r="B6260" s="0" t="n">
        <f aca="false">HOUR(C6260)</f>
        <v>2</v>
      </c>
      <c r="C6260" s="1" t="n">
        <v>41379.0888888889</v>
      </c>
      <c r="D6260" s="0" t="s">
        <v>11727</v>
      </c>
    </row>
    <row r="6261" customFormat="false" ht="15" hidden="false" customHeight="false" outlineLevel="0" collapsed="false">
      <c r="A6261" s="0" t="s">
        <v>11728</v>
      </c>
      <c r="B6261" s="0" t="n">
        <f aca="false">HOUR(C6261)</f>
        <v>2</v>
      </c>
      <c r="C6261" s="1" t="n">
        <v>41379.0888888889</v>
      </c>
      <c r="D6261" s="0" t="s">
        <v>11729</v>
      </c>
    </row>
    <row r="6262" customFormat="false" ht="15" hidden="false" customHeight="false" outlineLevel="0" collapsed="false">
      <c r="A6262" s="0" t="s">
        <v>11730</v>
      </c>
      <c r="B6262" s="0" t="n">
        <f aca="false">HOUR(C6262)</f>
        <v>2</v>
      </c>
      <c r="C6262" s="1" t="n">
        <v>41379.0888888889</v>
      </c>
      <c r="D6262" s="0" t="s">
        <v>11731</v>
      </c>
    </row>
    <row r="6263" customFormat="false" ht="15" hidden="false" customHeight="false" outlineLevel="0" collapsed="false">
      <c r="A6263" s="0" t="s">
        <v>11732</v>
      </c>
      <c r="B6263" s="0" t="n">
        <f aca="false">HOUR(C6263)</f>
        <v>2</v>
      </c>
      <c r="C6263" s="1" t="n">
        <v>41379.0895833333</v>
      </c>
      <c r="D6263" s="0" t="s">
        <v>11733</v>
      </c>
    </row>
    <row r="6264" customFormat="false" ht="15" hidden="false" customHeight="false" outlineLevel="0" collapsed="false">
      <c r="A6264" s="0" t="s">
        <v>11734</v>
      </c>
      <c r="B6264" s="0" t="n">
        <f aca="false">HOUR(C6264)</f>
        <v>2</v>
      </c>
      <c r="C6264" s="1" t="n">
        <v>41379.0895833333</v>
      </c>
      <c r="D6264" s="0" t="s">
        <v>11735</v>
      </c>
    </row>
    <row r="6265" customFormat="false" ht="15" hidden="false" customHeight="false" outlineLevel="0" collapsed="false">
      <c r="A6265" s="0" t="s">
        <v>10917</v>
      </c>
      <c r="B6265" s="0" t="n">
        <f aca="false">HOUR(C6265)</f>
        <v>2</v>
      </c>
      <c r="C6265" s="1" t="n">
        <v>41379.0895833333</v>
      </c>
      <c r="D6265" s="0" t="s">
        <v>11736</v>
      </c>
    </row>
    <row r="6266" customFormat="false" ht="15" hidden="false" customHeight="false" outlineLevel="0" collapsed="false">
      <c r="A6266" s="0" t="s">
        <v>11737</v>
      </c>
      <c r="B6266" s="0" t="n">
        <f aca="false">HOUR(C6266)</f>
        <v>2</v>
      </c>
      <c r="C6266" s="1" t="n">
        <v>41379.0895833333</v>
      </c>
      <c r="D6266" s="0" t="s">
        <v>11738</v>
      </c>
    </row>
    <row r="6267" customFormat="false" ht="15" hidden="false" customHeight="false" outlineLevel="0" collapsed="false">
      <c r="A6267" s="0" t="s">
        <v>11739</v>
      </c>
      <c r="B6267" s="0" t="n">
        <f aca="false">HOUR(C6267)</f>
        <v>2</v>
      </c>
      <c r="C6267" s="1" t="n">
        <v>41379.0895833333</v>
      </c>
      <c r="D6267" s="0" t="s">
        <v>11740</v>
      </c>
    </row>
    <row r="6268" customFormat="false" ht="15" hidden="false" customHeight="false" outlineLevel="0" collapsed="false">
      <c r="A6268" s="0" t="s">
        <v>11741</v>
      </c>
      <c r="B6268" s="0" t="n">
        <f aca="false">HOUR(C6268)</f>
        <v>2</v>
      </c>
      <c r="C6268" s="1" t="n">
        <v>41379.0895833333</v>
      </c>
      <c r="D6268" s="0" t="s">
        <v>11742</v>
      </c>
    </row>
    <row r="6269" customFormat="false" ht="15" hidden="false" customHeight="false" outlineLevel="0" collapsed="false">
      <c r="A6269" s="0" t="s">
        <v>11743</v>
      </c>
      <c r="B6269" s="0" t="n">
        <f aca="false">HOUR(C6269)</f>
        <v>2</v>
      </c>
      <c r="C6269" s="1" t="n">
        <v>41379.0895833333</v>
      </c>
      <c r="D6269" s="0" t="s">
        <v>11744</v>
      </c>
    </row>
    <row r="6270" customFormat="false" ht="15" hidden="false" customHeight="false" outlineLevel="0" collapsed="false">
      <c r="A6270" s="0" t="s">
        <v>11745</v>
      </c>
      <c r="B6270" s="0" t="n">
        <f aca="false">HOUR(C6270)</f>
        <v>2</v>
      </c>
      <c r="C6270" s="1" t="n">
        <v>41379.0895833333</v>
      </c>
      <c r="D6270" s="0" t="s">
        <v>11746</v>
      </c>
    </row>
    <row r="6271" customFormat="false" ht="15" hidden="false" customHeight="false" outlineLevel="0" collapsed="false">
      <c r="A6271" s="0" t="s">
        <v>11747</v>
      </c>
      <c r="B6271" s="0" t="n">
        <f aca="false">HOUR(C6271)</f>
        <v>2</v>
      </c>
      <c r="C6271" s="1" t="n">
        <v>41379.0895833333</v>
      </c>
      <c r="D6271" s="0" t="s">
        <v>11748</v>
      </c>
    </row>
    <row r="6272" customFormat="false" ht="15" hidden="false" customHeight="false" outlineLevel="0" collapsed="false">
      <c r="A6272" s="0" t="s">
        <v>11749</v>
      </c>
      <c r="B6272" s="0" t="n">
        <f aca="false">HOUR(C6272)</f>
        <v>2</v>
      </c>
      <c r="C6272" s="1" t="n">
        <v>41379.0895833333</v>
      </c>
      <c r="D6272" s="0" t="s">
        <v>11750</v>
      </c>
    </row>
    <row r="6273" customFormat="false" ht="15" hidden="false" customHeight="false" outlineLevel="0" collapsed="false">
      <c r="A6273" s="0" t="s">
        <v>11751</v>
      </c>
      <c r="B6273" s="0" t="n">
        <f aca="false">HOUR(C6273)</f>
        <v>2</v>
      </c>
      <c r="C6273" s="1" t="n">
        <v>41379.0895833333</v>
      </c>
      <c r="D6273" s="0" t="s">
        <v>11752</v>
      </c>
    </row>
    <row r="6274" customFormat="false" ht="15" hidden="false" customHeight="false" outlineLevel="0" collapsed="false">
      <c r="A6274" s="0" t="s">
        <v>11753</v>
      </c>
      <c r="B6274" s="0" t="n">
        <f aca="false">HOUR(C6274)</f>
        <v>2</v>
      </c>
      <c r="C6274" s="1" t="n">
        <v>41379.0895833333</v>
      </c>
      <c r="D6274" s="0" t="s">
        <v>11754</v>
      </c>
    </row>
    <row r="6275" customFormat="false" ht="15" hidden="false" customHeight="false" outlineLevel="0" collapsed="false">
      <c r="A6275" s="0" t="s">
        <v>11755</v>
      </c>
      <c r="B6275" s="0" t="n">
        <f aca="false">HOUR(C6275)</f>
        <v>2</v>
      </c>
      <c r="C6275" s="1" t="n">
        <v>41379.0895833333</v>
      </c>
      <c r="D6275" s="0" t="s">
        <v>11756</v>
      </c>
    </row>
    <row r="6276" customFormat="false" ht="15" hidden="false" customHeight="false" outlineLevel="0" collapsed="false">
      <c r="A6276" s="0" t="s">
        <v>11757</v>
      </c>
      <c r="B6276" s="0" t="n">
        <f aca="false">HOUR(C6276)</f>
        <v>2</v>
      </c>
      <c r="C6276" s="1" t="n">
        <v>41379.0895833333</v>
      </c>
      <c r="D6276" s="0" t="s">
        <v>11758</v>
      </c>
    </row>
    <row r="6277" customFormat="false" ht="15" hidden="false" customHeight="false" outlineLevel="0" collapsed="false">
      <c r="A6277" s="0" t="s">
        <v>11759</v>
      </c>
      <c r="B6277" s="0" t="n">
        <f aca="false">HOUR(C6277)</f>
        <v>2</v>
      </c>
      <c r="C6277" s="1" t="n">
        <v>41379.0895833333</v>
      </c>
      <c r="D6277" s="0" t="s">
        <v>11760</v>
      </c>
    </row>
    <row r="6278" customFormat="false" ht="15" hidden="false" customHeight="false" outlineLevel="0" collapsed="false">
      <c r="A6278" s="0" t="s">
        <v>11761</v>
      </c>
      <c r="B6278" s="0" t="n">
        <f aca="false">HOUR(C6278)</f>
        <v>2</v>
      </c>
      <c r="C6278" s="1" t="n">
        <v>41379.0895833333</v>
      </c>
      <c r="D6278" s="0" t="s">
        <v>11762</v>
      </c>
    </row>
    <row r="6279" customFormat="false" ht="15" hidden="false" customHeight="false" outlineLevel="0" collapsed="false">
      <c r="A6279" s="0" t="s">
        <v>11763</v>
      </c>
      <c r="B6279" s="0" t="n">
        <f aca="false">HOUR(C6279)</f>
        <v>2</v>
      </c>
      <c r="C6279" s="1" t="n">
        <v>41379.0895833333</v>
      </c>
      <c r="D6279" s="0" t="s">
        <v>11764</v>
      </c>
    </row>
    <row r="6280" customFormat="false" ht="15" hidden="false" customHeight="false" outlineLevel="0" collapsed="false">
      <c r="A6280" s="0" t="s">
        <v>11765</v>
      </c>
      <c r="B6280" s="0" t="n">
        <f aca="false">HOUR(C6280)</f>
        <v>2</v>
      </c>
      <c r="C6280" s="1" t="n">
        <v>41379.0895833333</v>
      </c>
      <c r="D6280" s="0" t="s">
        <v>11766</v>
      </c>
    </row>
    <row r="6281" customFormat="false" ht="15" hidden="false" customHeight="false" outlineLevel="0" collapsed="false">
      <c r="A6281" s="0" t="s">
        <v>11767</v>
      </c>
      <c r="B6281" s="0" t="n">
        <f aca="false">HOUR(C6281)</f>
        <v>2</v>
      </c>
      <c r="C6281" s="1" t="n">
        <v>41379.0895833333</v>
      </c>
      <c r="D6281" s="0" t="s">
        <v>11766</v>
      </c>
    </row>
    <row r="6282" customFormat="false" ht="15" hidden="false" customHeight="false" outlineLevel="0" collapsed="false">
      <c r="A6282" s="0" t="s">
        <v>11768</v>
      </c>
      <c r="B6282" s="0" t="n">
        <f aca="false">HOUR(C6282)</f>
        <v>2</v>
      </c>
      <c r="C6282" s="1" t="n">
        <v>41379.0895833333</v>
      </c>
      <c r="D6282" s="0" t="s">
        <v>11769</v>
      </c>
    </row>
    <row r="6283" customFormat="false" ht="15" hidden="false" customHeight="false" outlineLevel="0" collapsed="false">
      <c r="A6283" s="0" t="s">
        <v>11765</v>
      </c>
      <c r="B6283" s="0" t="n">
        <f aca="false">HOUR(C6283)</f>
        <v>2</v>
      </c>
      <c r="C6283" s="1" t="n">
        <v>41379.0895833333</v>
      </c>
      <c r="D6283" s="0" t="s">
        <v>11766</v>
      </c>
    </row>
    <row r="6284" customFormat="false" ht="15" hidden="false" customHeight="false" outlineLevel="0" collapsed="false">
      <c r="A6284" s="0" t="s">
        <v>11770</v>
      </c>
      <c r="B6284" s="0" t="n">
        <f aca="false">HOUR(C6284)</f>
        <v>2</v>
      </c>
      <c r="C6284" s="1" t="n">
        <v>41379.0895833333</v>
      </c>
      <c r="D6284" s="0" t="s">
        <v>11766</v>
      </c>
    </row>
    <row r="6285" customFormat="false" ht="15" hidden="false" customHeight="false" outlineLevel="0" collapsed="false">
      <c r="A6285" s="0" t="s">
        <v>11771</v>
      </c>
      <c r="B6285" s="0" t="n">
        <f aca="false">HOUR(C6285)</f>
        <v>2</v>
      </c>
      <c r="C6285" s="1" t="n">
        <v>41379.0895833333</v>
      </c>
      <c r="D6285" s="0" t="s">
        <v>11766</v>
      </c>
    </row>
    <row r="6286" customFormat="false" ht="15" hidden="false" customHeight="false" outlineLevel="0" collapsed="false">
      <c r="A6286" s="0" t="s">
        <v>1480</v>
      </c>
      <c r="B6286" s="0" t="n">
        <f aca="false">HOUR(C6286)</f>
        <v>2</v>
      </c>
      <c r="C6286" s="1" t="n">
        <v>41379.0895833333</v>
      </c>
      <c r="D6286" s="0" t="s">
        <v>11772</v>
      </c>
    </row>
    <row r="6287" customFormat="false" ht="15" hidden="false" customHeight="false" outlineLevel="0" collapsed="false">
      <c r="A6287" s="0" t="s">
        <v>11773</v>
      </c>
      <c r="B6287" s="0" t="n">
        <f aca="false">HOUR(C6287)</f>
        <v>2</v>
      </c>
      <c r="C6287" s="1" t="n">
        <v>41379.0895833333</v>
      </c>
      <c r="D6287" s="0" t="s">
        <v>11774</v>
      </c>
    </row>
    <row r="6288" customFormat="false" ht="15" hidden="false" customHeight="false" outlineLevel="0" collapsed="false">
      <c r="A6288" s="0" t="s">
        <v>11775</v>
      </c>
      <c r="B6288" s="0" t="n">
        <f aca="false">HOUR(C6288)</f>
        <v>2</v>
      </c>
      <c r="C6288" s="1" t="n">
        <v>41379.0895833333</v>
      </c>
      <c r="D6288" s="0" t="s">
        <v>11776</v>
      </c>
    </row>
    <row r="6289" customFormat="false" ht="15" hidden="false" customHeight="false" outlineLevel="0" collapsed="false">
      <c r="A6289" s="0" t="s">
        <v>11777</v>
      </c>
      <c r="B6289" s="0" t="n">
        <f aca="false">HOUR(C6289)</f>
        <v>2</v>
      </c>
      <c r="C6289" s="1" t="n">
        <v>41379.0895833333</v>
      </c>
      <c r="D6289" s="0" t="s">
        <v>11778</v>
      </c>
    </row>
    <row r="6290" customFormat="false" ht="15" hidden="false" customHeight="false" outlineLevel="0" collapsed="false">
      <c r="A6290" s="0" t="s">
        <v>11779</v>
      </c>
      <c r="B6290" s="0" t="n">
        <f aca="false">HOUR(C6290)</f>
        <v>2</v>
      </c>
      <c r="C6290" s="1" t="n">
        <v>41379.0895833333</v>
      </c>
      <c r="D6290" s="0" t="s">
        <v>11780</v>
      </c>
    </row>
    <row r="6291" customFormat="false" ht="15" hidden="false" customHeight="false" outlineLevel="0" collapsed="false">
      <c r="A6291" s="0" t="s">
        <v>11781</v>
      </c>
      <c r="B6291" s="0" t="n">
        <f aca="false">HOUR(C6291)</f>
        <v>2</v>
      </c>
      <c r="C6291" s="1" t="n">
        <v>41379.0895833333</v>
      </c>
      <c r="D6291" s="0" t="s">
        <v>11782</v>
      </c>
    </row>
    <row r="6292" customFormat="false" ht="15" hidden="false" customHeight="false" outlineLevel="0" collapsed="false">
      <c r="A6292" s="0" t="s">
        <v>7714</v>
      </c>
      <c r="B6292" s="0" t="n">
        <f aca="false">HOUR(C6292)</f>
        <v>2</v>
      </c>
      <c r="C6292" s="1" t="n">
        <v>41379.0895833333</v>
      </c>
      <c r="D6292" s="0" t="s">
        <v>11783</v>
      </c>
    </row>
    <row r="6293" customFormat="false" ht="15" hidden="false" customHeight="false" outlineLevel="0" collapsed="false">
      <c r="A6293" s="0" t="s">
        <v>8240</v>
      </c>
      <c r="B6293" s="0" t="n">
        <f aca="false">HOUR(C6293)</f>
        <v>2</v>
      </c>
      <c r="C6293" s="1" t="n">
        <v>41379.0895833333</v>
      </c>
      <c r="D6293" s="0" t="s">
        <v>11784</v>
      </c>
    </row>
    <row r="6294" customFormat="false" ht="15" hidden="false" customHeight="false" outlineLevel="0" collapsed="false">
      <c r="A6294" s="0" t="s">
        <v>11785</v>
      </c>
      <c r="B6294" s="0" t="n">
        <f aca="false">HOUR(C6294)</f>
        <v>2</v>
      </c>
      <c r="C6294" s="1" t="n">
        <v>41379.0895833333</v>
      </c>
      <c r="D6294" s="0" t="s">
        <v>11786</v>
      </c>
    </row>
    <row r="6295" customFormat="false" ht="15" hidden="false" customHeight="false" outlineLevel="0" collapsed="false">
      <c r="A6295" s="0" t="s">
        <v>11787</v>
      </c>
      <c r="B6295" s="0" t="n">
        <f aca="false">HOUR(C6295)</f>
        <v>2</v>
      </c>
      <c r="C6295" s="1" t="n">
        <v>41379.0895833333</v>
      </c>
      <c r="D6295" s="0" t="s">
        <v>11788</v>
      </c>
    </row>
    <row r="6296" customFormat="false" ht="15" hidden="false" customHeight="false" outlineLevel="0" collapsed="false">
      <c r="A6296" s="0" t="s">
        <v>11789</v>
      </c>
      <c r="B6296" s="0" t="n">
        <f aca="false">HOUR(C6296)</f>
        <v>2</v>
      </c>
      <c r="C6296" s="1" t="n">
        <v>41379.0895833333</v>
      </c>
      <c r="D6296" s="0" t="s">
        <v>11790</v>
      </c>
    </row>
    <row r="6297" customFormat="false" ht="15" hidden="false" customHeight="false" outlineLevel="0" collapsed="false">
      <c r="A6297" s="0" t="s">
        <v>11791</v>
      </c>
      <c r="B6297" s="0" t="n">
        <f aca="false">HOUR(C6297)</f>
        <v>2</v>
      </c>
      <c r="C6297" s="1" t="n">
        <v>41379.0895833333</v>
      </c>
      <c r="D6297" s="0" t="s">
        <v>11792</v>
      </c>
    </row>
    <row r="6298" customFormat="false" ht="15" hidden="false" customHeight="false" outlineLevel="0" collapsed="false">
      <c r="A6298" s="0" t="s">
        <v>11793</v>
      </c>
      <c r="B6298" s="0" t="n">
        <f aca="false">HOUR(C6298)</f>
        <v>2</v>
      </c>
      <c r="C6298" s="1" t="n">
        <v>41379.0895833333</v>
      </c>
      <c r="D6298" s="0" t="s">
        <v>11794</v>
      </c>
    </row>
    <row r="6299" customFormat="false" ht="15" hidden="false" customHeight="false" outlineLevel="0" collapsed="false">
      <c r="A6299" s="0" t="s">
        <v>11795</v>
      </c>
      <c r="B6299" s="0" t="n">
        <f aca="false">HOUR(C6299)</f>
        <v>2</v>
      </c>
      <c r="C6299" s="1" t="n">
        <v>41379.0895833333</v>
      </c>
      <c r="D6299" s="0" t="s">
        <v>11796</v>
      </c>
    </row>
    <row r="6300" customFormat="false" ht="15" hidden="false" customHeight="false" outlineLevel="0" collapsed="false">
      <c r="A6300" s="0" t="s">
        <v>11797</v>
      </c>
      <c r="B6300" s="0" t="n">
        <f aca="false">HOUR(C6300)</f>
        <v>2</v>
      </c>
      <c r="C6300" s="1" t="n">
        <v>41379.0895833333</v>
      </c>
      <c r="D6300" s="0" t="s">
        <v>11798</v>
      </c>
    </row>
    <row r="6301" customFormat="false" ht="15" hidden="false" customHeight="false" outlineLevel="0" collapsed="false">
      <c r="A6301" s="0" t="s">
        <v>11799</v>
      </c>
      <c r="B6301" s="0" t="n">
        <f aca="false">HOUR(C6301)</f>
        <v>2</v>
      </c>
      <c r="C6301" s="1" t="n">
        <v>41379.0895833333</v>
      </c>
      <c r="D6301" s="0" t="s">
        <v>11800</v>
      </c>
    </row>
    <row r="6302" customFormat="false" ht="15" hidden="false" customHeight="false" outlineLevel="0" collapsed="false">
      <c r="A6302" s="0" t="s">
        <v>11801</v>
      </c>
      <c r="B6302" s="0" t="n">
        <f aca="false">HOUR(C6302)</f>
        <v>2</v>
      </c>
      <c r="C6302" s="1" t="n">
        <v>41379.0895833333</v>
      </c>
      <c r="D6302" s="0" t="s">
        <v>11802</v>
      </c>
    </row>
    <row r="6303" customFormat="false" ht="15" hidden="false" customHeight="false" outlineLevel="0" collapsed="false">
      <c r="A6303" s="0" t="s">
        <v>11803</v>
      </c>
      <c r="B6303" s="0" t="n">
        <f aca="false">HOUR(C6303)</f>
        <v>2</v>
      </c>
      <c r="C6303" s="1" t="n">
        <v>41379.0895833333</v>
      </c>
      <c r="D6303" s="0" t="s">
        <v>11804</v>
      </c>
    </row>
    <row r="6304" customFormat="false" ht="15" hidden="false" customHeight="false" outlineLevel="0" collapsed="false">
      <c r="A6304" s="0" t="s">
        <v>11805</v>
      </c>
      <c r="B6304" s="0" t="n">
        <f aca="false">HOUR(C6304)</f>
        <v>2</v>
      </c>
      <c r="C6304" s="1" t="n">
        <v>41379.0895833333</v>
      </c>
      <c r="D6304" s="0" t="s">
        <v>11806</v>
      </c>
    </row>
    <row r="6305" customFormat="false" ht="15" hidden="false" customHeight="false" outlineLevel="0" collapsed="false">
      <c r="A6305" s="0" t="s">
        <v>11807</v>
      </c>
      <c r="B6305" s="0" t="n">
        <f aca="false">HOUR(C6305)</f>
        <v>2</v>
      </c>
      <c r="C6305" s="1" t="n">
        <v>41379.0895833333</v>
      </c>
      <c r="D6305" s="0" t="s">
        <v>11808</v>
      </c>
    </row>
    <row r="6306" customFormat="false" ht="15" hidden="false" customHeight="false" outlineLevel="0" collapsed="false">
      <c r="A6306" s="0" t="s">
        <v>11809</v>
      </c>
      <c r="B6306" s="0" t="n">
        <f aca="false">HOUR(C6306)</f>
        <v>2</v>
      </c>
      <c r="C6306" s="1" t="n">
        <v>41379.0895833333</v>
      </c>
      <c r="D6306" s="0" t="s">
        <v>11810</v>
      </c>
    </row>
    <row r="6307" customFormat="false" ht="15" hidden="false" customHeight="false" outlineLevel="0" collapsed="false">
      <c r="A6307" s="0" t="s">
        <v>11811</v>
      </c>
      <c r="B6307" s="0" t="n">
        <f aca="false">HOUR(C6307)</f>
        <v>2</v>
      </c>
      <c r="C6307" s="1" t="n">
        <v>41379.0895833333</v>
      </c>
      <c r="D6307" s="0" t="s">
        <v>11812</v>
      </c>
    </row>
    <row r="6308" customFormat="false" ht="15" hidden="false" customHeight="false" outlineLevel="0" collapsed="false">
      <c r="A6308" s="0" t="s">
        <v>11813</v>
      </c>
      <c r="B6308" s="0" t="n">
        <f aca="false">HOUR(C6308)</f>
        <v>2</v>
      </c>
      <c r="C6308" s="1" t="n">
        <v>41379.0895833333</v>
      </c>
      <c r="D6308" s="0" t="s">
        <v>11814</v>
      </c>
    </row>
    <row r="6309" customFormat="false" ht="15" hidden="false" customHeight="false" outlineLevel="0" collapsed="false">
      <c r="A6309" s="0" t="s">
        <v>11815</v>
      </c>
      <c r="B6309" s="0" t="n">
        <f aca="false">HOUR(C6309)</f>
        <v>2</v>
      </c>
      <c r="C6309" s="1" t="n">
        <v>41379.0895833333</v>
      </c>
      <c r="D6309" s="0" t="s">
        <v>11816</v>
      </c>
    </row>
    <row r="6310" customFormat="false" ht="15" hidden="false" customHeight="false" outlineLevel="0" collapsed="false">
      <c r="A6310" s="0" t="s">
        <v>11817</v>
      </c>
      <c r="B6310" s="0" t="n">
        <f aca="false">HOUR(C6310)</f>
        <v>2</v>
      </c>
      <c r="C6310" s="1" t="n">
        <v>41379.0895833333</v>
      </c>
      <c r="D6310" s="0" t="s">
        <v>11818</v>
      </c>
    </row>
    <row r="6311" customFormat="false" ht="15" hidden="false" customHeight="false" outlineLevel="0" collapsed="false">
      <c r="A6311" s="0" t="s">
        <v>11819</v>
      </c>
      <c r="B6311" s="0" t="n">
        <f aca="false">HOUR(C6311)</f>
        <v>2</v>
      </c>
      <c r="C6311" s="1" t="n">
        <v>41379.0895833333</v>
      </c>
      <c r="D6311" s="0" t="s">
        <v>11820</v>
      </c>
    </row>
    <row r="6312" customFormat="false" ht="15" hidden="false" customHeight="false" outlineLevel="0" collapsed="false">
      <c r="A6312" s="0" t="s">
        <v>11821</v>
      </c>
      <c r="B6312" s="0" t="n">
        <f aca="false">HOUR(C6312)</f>
        <v>2</v>
      </c>
      <c r="C6312" s="1" t="n">
        <v>41379.0895833333</v>
      </c>
      <c r="D6312" s="0" t="s">
        <v>11822</v>
      </c>
    </row>
    <row r="6313" customFormat="false" ht="15" hidden="false" customHeight="false" outlineLevel="0" collapsed="false">
      <c r="A6313" s="0" t="s">
        <v>11823</v>
      </c>
      <c r="B6313" s="0" t="n">
        <f aca="false">HOUR(C6313)</f>
        <v>2</v>
      </c>
      <c r="C6313" s="1" t="n">
        <v>41379.0895833333</v>
      </c>
      <c r="D6313" s="0" t="s">
        <v>11824</v>
      </c>
    </row>
    <row r="6314" customFormat="false" ht="15" hidden="false" customHeight="false" outlineLevel="0" collapsed="false">
      <c r="A6314" s="0" t="s">
        <v>11825</v>
      </c>
      <c r="B6314" s="0" t="n">
        <f aca="false">HOUR(C6314)</f>
        <v>2</v>
      </c>
      <c r="C6314" s="1" t="n">
        <v>41379.0895833333</v>
      </c>
      <c r="D6314" s="0" t="s">
        <v>11826</v>
      </c>
    </row>
    <row r="6315" customFormat="false" ht="15" hidden="false" customHeight="false" outlineLevel="0" collapsed="false">
      <c r="A6315" s="0" t="s">
        <v>11827</v>
      </c>
      <c r="B6315" s="0" t="n">
        <f aca="false">HOUR(C6315)</f>
        <v>2</v>
      </c>
      <c r="C6315" s="1" t="n">
        <v>41379.0895833333</v>
      </c>
      <c r="D6315" s="0" t="s">
        <v>11828</v>
      </c>
    </row>
    <row r="6316" customFormat="false" ht="15" hidden="false" customHeight="false" outlineLevel="0" collapsed="false">
      <c r="A6316" s="0" t="s">
        <v>11829</v>
      </c>
      <c r="B6316" s="0" t="n">
        <f aca="false">HOUR(C6316)</f>
        <v>2</v>
      </c>
      <c r="C6316" s="1" t="n">
        <v>41379.0895833333</v>
      </c>
      <c r="D6316" s="0" t="s">
        <v>11830</v>
      </c>
    </row>
    <row r="6317" customFormat="false" ht="15" hidden="false" customHeight="false" outlineLevel="0" collapsed="false">
      <c r="A6317" s="0" t="s">
        <v>11831</v>
      </c>
      <c r="B6317" s="0" t="n">
        <f aca="false">HOUR(C6317)</f>
        <v>2</v>
      </c>
      <c r="C6317" s="1" t="n">
        <v>41379.0895833333</v>
      </c>
      <c r="D6317" s="0" t="s">
        <v>11832</v>
      </c>
    </row>
    <row r="6318" customFormat="false" ht="15" hidden="false" customHeight="false" outlineLevel="0" collapsed="false">
      <c r="A6318" s="0" t="s">
        <v>11833</v>
      </c>
      <c r="B6318" s="0" t="n">
        <f aca="false">HOUR(C6318)</f>
        <v>2</v>
      </c>
      <c r="C6318" s="1" t="n">
        <v>41379.0895833333</v>
      </c>
      <c r="D6318" s="0" t="s">
        <v>11834</v>
      </c>
    </row>
    <row r="6319" customFormat="false" ht="15" hidden="false" customHeight="false" outlineLevel="0" collapsed="false">
      <c r="A6319" s="0" t="s">
        <v>11835</v>
      </c>
      <c r="B6319" s="0" t="n">
        <f aca="false">HOUR(C6319)</f>
        <v>2</v>
      </c>
      <c r="C6319" s="1" t="n">
        <v>41379.0895833333</v>
      </c>
      <c r="D6319" s="0" t="s">
        <v>11836</v>
      </c>
    </row>
    <row r="6320" customFormat="false" ht="15" hidden="false" customHeight="false" outlineLevel="0" collapsed="false">
      <c r="A6320" s="0" t="s">
        <v>11837</v>
      </c>
      <c r="B6320" s="0" t="n">
        <f aca="false">HOUR(C6320)</f>
        <v>2</v>
      </c>
      <c r="C6320" s="1" t="n">
        <v>41379.0895833333</v>
      </c>
      <c r="D6320" s="0" t="s">
        <v>11838</v>
      </c>
    </row>
    <row r="6321" customFormat="false" ht="15" hidden="false" customHeight="false" outlineLevel="0" collapsed="false">
      <c r="A6321" s="0" t="s">
        <v>11839</v>
      </c>
      <c r="B6321" s="0" t="n">
        <f aca="false">HOUR(C6321)</f>
        <v>2</v>
      </c>
      <c r="C6321" s="1" t="n">
        <v>41379.0895833333</v>
      </c>
      <c r="D6321" s="0" t="s">
        <v>11840</v>
      </c>
    </row>
    <row r="6322" customFormat="false" ht="15" hidden="false" customHeight="false" outlineLevel="0" collapsed="false">
      <c r="A6322" s="0" t="s">
        <v>11841</v>
      </c>
      <c r="B6322" s="0" t="n">
        <f aca="false">HOUR(C6322)</f>
        <v>2</v>
      </c>
      <c r="C6322" s="1" t="n">
        <v>41379.0895833333</v>
      </c>
      <c r="D6322" s="0" t="s">
        <v>11842</v>
      </c>
    </row>
    <row r="6323" customFormat="false" ht="15" hidden="false" customHeight="false" outlineLevel="0" collapsed="false">
      <c r="A6323" s="0" t="s">
        <v>11843</v>
      </c>
      <c r="B6323" s="0" t="n">
        <f aca="false">HOUR(C6323)</f>
        <v>2</v>
      </c>
      <c r="C6323" s="1" t="n">
        <v>41379.0895833333</v>
      </c>
      <c r="D6323" s="0" t="s">
        <v>11844</v>
      </c>
    </row>
    <row r="6324" customFormat="false" ht="15" hidden="false" customHeight="false" outlineLevel="0" collapsed="false">
      <c r="A6324" s="0" t="s">
        <v>11845</v>
      </c>
      <c r="B6324" s="0" t="n">
        <f aca="false">HOUR(C6324)</f>
        <v>2</v>
      </c>
      <c r="C6324" s="1" t="n">
        <v>41379.0895833333</v>
      </c>
      <c r="D6324" s="0" t="s">
        <v>11846</v>
      </c>
    </row>
    <row r="6325" customFormat="false" ht="15" hidden="false" customHeight="false" outlineLevel="0" collapsed="false">
      <c r="A6325" s="0" t="s">
        <v>11847</v>
      </c>
      <c r="B6325" s="0" t="n">
        <f aca="false">HOUR(C6325)</f>
        <v>2</v>
      </c>
      <c r="C6325" s="1" t="n">
        <v>41379.0895833333</v>
      </c>
      <c r="D6325" s="0" t="s">
        <v>11848</v>
      </c>
    </row>
    <row r="6326" customFormat="false" ht="15" hidden="false" customHeight="false" outlineLevel="0" collapsed="false">
      <c r="A6326" s="0" t="s">
        <v>11849</v>
      </c>
      <c r="B6326" s="0" t="n">
        <f aca="false">HOUR(C6326)</f>
        <v>2</v>
      </c>
      <c r="C6326" s="1" t="n">
        <v>41379.0895833333</v>
      </c>
      <c r="D6326" s="0" t="s">
        <v>11850</v>
      </c>
    </row>
    <row r="6327" customFormat="false" ht="15" hidden="false" customHeight="false" outlineLevel="0" collapsed="false">
      <c r="A6327" s="0" t="s">
        <v>11851</v>
      </c>
      <c r="B6327" s="0" t="n">
        <f aca="false">HOUR(C6327)</f>
        <v>2</v>
      </c>
      <c r="C6327" s="1" t="n">
        <v>41379.0895833333</v>
      </c>
      <c r="D6327" s="0" t="s">
        <v>11852</v>
      </c>
    </row>
    <row r="6328" customFormat="false" ht="15" hidden="false" customHeight="false" outlineLevel="0" collapsed="false">
      <c r="A6328" s="0" t="s">
        <v>11853</v>
      </c>
      <c r="B6328" s="0" t="n">
        <f aca="false">HOUR(C6328)</f>
        <v>2</v>
      </c>
      <c r="C6328" s="1" t="n">
        <v>41379.0895833333</v>
      </c>
      <c r="D6328" s="0" t="s">
        <v>11854</v>
      </c>
    </row>
    <row r="6329" customFormat="false" ht="15" hidden="false" customHeight="false" outlineLevel="0" collapsed="false">
      <c r="A6329" s="0" t="s">
        <v>11855</v>
      </c>
      <c r="B6329" s="0" t="n">
        <f aca="false">HOUR(C6329)</f>
        <v>2</v>
      </c>
      <c r="C6329" s="1" t="n">
        <v>41379.0895833333</v>
      </c>
      <c r="D6329" s="0" t="s">
        <v>11856</v>
      </c>
    </row>
    <row r="6330" customFormat="false" ht="15" hidden="false" customHeight="false" outlineLevel="0" collapsed="false">
      <c r="A6330" s="0" t="s">
        <v>11857</v>
      </c>
      <c r="B6330" s="0" t="n">
        <f aca="false">HOUR(C6330)</f>
        <v>2</v>
      </c>
      <c r="C6330" s="1" t="n">
        <v>41379.0895833333</v>
      </c>
      <c r="D6330" s="0" t="s">
        <v>11858</v>
      </c>
    </row>
    <row r="6331" customFormat="false" ht="15" hidden="false" customHeight="false" outlineLevel="0" collapsed="false">
      <c r="A6331" s="0" t="s">
        <v>11859</v>
      </c>
      <c r="B6331" s="0" t="n">
        <f aca="false">HOUR(C6331)</f>
        <v>2</v>
      </c>
      <c r="C6331" s="1" t="n">
        <v>41379.0895833333</v>
      </c>
      <c r="D6331" s="0" t="s">
        <v>11860</v>
      </c>
    </row>
    <row r="6332" customFormat="false" ht="15" hidden="false" customHeight="false" outlineLevel="0" collapsed="false">
      <c r="A6332" s="0" t="s">
        <v>11861</v>
      </c>
      <c r="B6332" s="0" t="n">
        <f aca="false">HOUR(C6332)</f>
        <v>2</v>
      </c>
      <c r="C6332" s="1" t="n">
        <v>41379.0895833333</v>
      </c>
      <c r="D6332" s="0" t="s">
        <v>11862</v>
      </c>
    </row>
    <row r="6333" customFormat="false" ht="15" hidden="false" customHeight="false" outlineLevel="0" collapsed="false">
      <c r="A6333" s="0" t="s">
        <v>11863</v>
      </c>
      <c r="B6333" s="0" t="n">
        <f aca="false">HOUR(C6333)</f>
        <v>2</v>
      </c>
      <c r="C6333" s="1" t="n">
        <v>41379.0895833333</v>
      </c>
      <c r="D6333" s="0" t="s">
        <v>11864</v>
      </c>
    </row>
    <row r="6334" customFormat="false" ht="15" hidden="false" customHeight="false" outlineLevel="0" collapsed="false">
      <c r="A6334" s="0" t="s">
        <v>11865</v>
      </c>
      <c r="B6334" s="0" t="n">
        <f aca="false">HOUR(C6334)</f>
        <v>2</v>
      </c>
      <c r="C6334" s="1" t="n">
        <v>41379.0895833333</v>
      </c>
      <c r="D6334" s="0" t="s">
        <v>11866</v>
      </c>
    </row>
    <row r="6335" customFormat="false" ht="15" hidden="false" customHeight="false" outlineLevel="0" collapsed="false">
      <c r="A6335" s="0" t="s">
        <v>11867</v>
      </c>
      <c r="B6335" s="0" t="n">
        <f aca="false">HOUR(C6335)</f>
        <v>2</v>
      </c>
      <c r="C6335" s="1" t="n">
        <v>41379.0895833333</v>
      </c>
      <c r="D6335" s="0" t="s">
        <v>11868</v>
      </c>
    </row>
    <row r="6336" customFormat="false" ht="15" hidden="false" customHeight="false" outlineLevel="0" collapsed="false">
      <c r="A6336" s="0" t="s">
        <v>11869</v>
      </c>
      <c r="B6336" s="0" t="n">
        <f aca="false">HOUR(C6336)</f>
        <v>2</v>
      </c>
      <c r="C6336" s="1" t="n">
        <v>41379.0895833333</v>
      </c>
      <c r="D6336" s="0" t="s">
        <v>11870</v>
      </c>
    </row>
    <row r="6337" customFormat="false" ht="15" hidden="false" customHeight="false" outlineLevel="0" collapsed="false">
      <c r="A6337" s="0" t="s">
        <v>11871</v>
      </c>
      <c r="B6337" s="0" t="n">
        <f aca="false">HOUR(C6337)</f>
        <v>2</v>
      </c>
      <c r="C6337" s="1" t="n">
        <v>41379.0895833333</v>
      </c>
      <c r="D6337" s="0" t="s">
        <v>11872</v>
      </c>
    </row>
    <row r="6338" customFormat="false" ht="15" hidden="false" customHeight="false" outlineLevel="0" collapsed="false">
      <c r="A6338" s="0" t="s">
        <v>11873</v>
      </c>
      <c r="B6338" s="0" t="n">
        <f aca="false">HOUR(C6338)</f>
        <v>2</v>
      </c>
      <c r="C6338" s="1" t="n">
        <v>41379.0895833333</v>
      </c>
      <c r="D6338" s="0" t="s">
        <v>11874</v>
      </c>
    </row>
    <row r="6339" customFormat="false" ht="15" hidden="false" customHeight="false" outlineLevel="0" collapsed="false">
      <c r="A6339" s="0" t="s">
        <v>11875</v>
      </c>
      <c r="B6339" s="0" t="n">
        <f aca="false">HOUR(C6339)</f>
        <v>2</v>
      </c>
      <c r="C6339" s="1" t="n">
        <v>41379.0895833333</v>
      </c>
      <c r="D6339" s="0" t="s">
        <v>11876</v>
      </c>
    </row>
    <row r="6340" customFormat="false" ht="15" hidden="false" customHeight="false" outlineLevel="0" collapsed="false">
      <c r="A6340" s="0" t="s">
        <v>11877</v>
      </c>
      <c r="B6340" s="0" t="n">
        <f aca="false">HOUR(C6340)</f>
        <v>2</v>
      </c>
      <c r="C6340" s="1" t="n">
        <v>41379.0895833333</v>
      </c>
      <c r="D6340" s="0" t="s">
        <v>11878</v>
      </c>
    </row>
    <row r="6341" customFormat="false" ht="15" hidden="false" customHeight="false" outlineLevel="0" collapsed="false">
      <c r="A6341" s="0" t="s">
        <v>11879</v>
      </c>
      <c r="B6341" s="0" t="n">
        <f aca="false">HOUR(C6341)</f>
        <v>2</v>
      </c>
      <c r="C6341" s="1" t="n">
        <v>41379.0895833333</v>
      </c>
      <c r="D6341" s="0" t="s">
        <v>11880</v>
      </c>
    </row>
    <row r="6342" customFormat="false" ht="15" hidden="false" customHeight="false" outlineLevel="0" collapsed="false">
      <c r="A6342" s="0" t="s">
        <v>11881</v>
      </c>
      <c r="B6342" s="0" t="n">
        <f aca="false">HOUR(C6342)</f>
        <v>2</v>
      </c>
      <c r="C6342" s="1" t="n">
        <v>41379.0895833333</v>
      </c>
      <c r="D6342" s="0" t="s">
        <v>11882</v>
      </c>
    </row>
    <row r="6343" customFormat="false" ht="15" hidden="false" customHeight="false" outlineLevel="0" collapsed="false">
      <c r="A6343" s="0" t="s">
        <v>11883</v>
      </c>
      <c r="B6343" s="0" t="n">
        <f aca="false">HOUR(C6343)</f>
        <v>2</v>
      </c>
      <c r="C6343" s="1" t="n">
        <v>41379.0895833333</v>
      </c>
      <c r="D6343" s="0" t="s">
        <v>11884</v>
      </c>
    </row>
    <row r="6344" customFormat="false" ht="15" hidden="false" customHeight="false" outlineLevel="0" collapsed="false">
      <c r="A6344" s="0" t="s">
        <v>11885</v>
      </c>
      <c r="B6344" s="0" t="n">
        <f aca="false">HOUR(C6344)</f>
        <v>2</v>
      </c>
      <c r="C6344" s="1" t="n">
        <v>41379.0902777778</v>
      </c>
      <c r="D6344" s="0" t="s">
        <v>11886</v>
      </c>
    </row>
    <row r="6345" customFormat="false" ht="15" hidden="false" customHeight="false" outlineLevel="0" collapsed="false">
      <c r="A6345" s="0" t="s">
        <v>11887</v>
      </c>
      <c r="B6345" s="0" t="n">
        <f aca="false">HOUR(C6345)</f>
        <v>2</v>
      </c>
      <c r="C6345" s="1" t="n">
        <v>41379.0902777778</v>
      </c>
      <c r="D6345" s="0" t="s">
        <v>11888</v>
      </c>
    </row>
    <row r="6346" customFormat="false" ht="15" hidden="false" customHeight="false" outlineLevel="0" collapsed="false">
      <c r="A6346" s="0" t="s">
        <v>11885</v>
      </c>
      <c r="B6346" s="0" t="n">
        <f aca="false">HOUR(C6346)</f>
        <v>2</v>
      </c>
      <c r="C6346" s="1" t="n">
        <v>41379.0902777778</v>
      </c>
      <c r="D6346" s="0" t="s">
        <v>11886</v>
      </c>
    </row>
    <row r="6347" customFormat="false" ht="15" hidden="false" customHeight="false" outlineLevel="0" collapsed="false">
      <c r="A6347" s="0" t="s">
        <v>11887</v>
      </c>
      <c r="B6347" s="0" t="n">
        <f aca="false">HOUR(C6347)</f>
        <v>2</v>
      </c>
      <c r="C6347" s="1" t="n">
        <v>41379.0902777778</v>
      </c>
      <c r="D6347" s="0" t="s">
        <v>11888</v>
      </c>
    </row>
    <row r="6348" customFormat="false" ht="15" hidden="false" customHeight="false" outlineLevel="0" collapsed="false">
      <c r="A6348" s="0" t="s">
        <v>11889</v>
      </c>
      <c r="B6348" s="0" t="n">
        <f aca="false">HOUR(C6348)</f>
        <v>2</v>
      </c>
      <c r="C6348" s="1" t="n">
        <v>41379.0902777778</v>
      </c>
      <c r="D6348" s="0" t="s">
        <v>11890</v>
      </c>
    </row>
    <row r="6349" customFormat="false" ht="15" hidden="false" customHeight="false" outlineLevel="0" collapsed="false">
      <c r="A6349" s="0" t="s">
        <v>11889</v>
      </c>
      <c r="B6349" s="0" t="n">
        <f aca="false">HOUR(C6349)</f>
        <v>2</v>
      </c>
      <c r="C6349" s="1" t="n">
        <v>41379.0902777778</v>
      </c>
      <c r="D6349" s="0" t="s">
        <v>11890</v>
      </c>
    </row>
    <row r="6350" customFormat="false" ht="15" hidden="false" customHeight="false" outlineLevel="0" collapsed="false">
      <c r="A6350" s="0" t="s">
        <v>11891</v>
      </c>
      <c r="B6350" s="0" t="n">
        <f aca="false">HOUR(C6350)</f>
        <v>2</v>
      </c>
      <c r="C6350" s="1" t="n">
        <v>41379.0902777778</v>
      </c>
      <c r="D6350" s="0" t="s">
        <v>11892</v>
      </c>
    </row>
    <row r="6351" customFormat="false" ht="15" hidden="false" customHeight="false" outlineLevel="0" collapsed="false">
      <c r="A6351" s="0" t="s">
        <v>11893</v>
      </c>
      <c r="B6351" s="0" t="n">
        <f aca="false">HOUR(C6351)</f>
        <v>2</v>
      </c>
      <c r="C6351" s="1" t="n">
        <v>41379.0902777778</v>
      </c>
      <c r="D6351" s="0" t="s">
        <v>11894</v>
      </c>
    </row>
    <row r="6352" customFormat="false" ht="15" hidden="false" customHeight="false" outlineLevel="0" collapsed="false">
      <c r="A6352" s="0" t="s">
        <v>11895</v>
      </c>
      <c r="B6352" s="0" t="n">
        <f aca="false">HOUR(C6352)</f>
        <v>2</v>
      </c>
      <c r="C6352" s="1" t="n">
        <v>41379.0902777778</v>
      </c>
      <c r="D6352" s="0" t="s">
        <v>11896</v>
      </c>
    </row>
    <row r="6353" customFormat="false" ht="15" hidden="false" customHeight="false" outlineLevel="0" collapsed="false">
      <c r="A6353" s="0" t="s">
        <v>11897</v>
      </c>
      <c r="B6353" s="0" t="n">
        <f aca="false">HOUR(C6353)</f>
        <v>2</v>
      </c>
      <c r="C6353" s="1" t="n">
        <v>41379.0902777778</v>
      </c>
      <c r="D6353" s="0" t="s">
        <v>11898</v>
      </c>
    </row>
    <row r="6354" customFormat="false" ht="15" hidden="false" customHeight="false" outlineLevel="0" collapsed="false">
      <c r="A6354" s="0" t="s">
        <v>11899</v>
      </c>
      <c r="B6354" s="0" t="n">
        <f aca="false">HOUR(C6354)</f>
        <v>2</v>
      </c>
      <c r="C6354" s="1" t="n">
        <v>41379.0902777778</v>
      </c>
      <c r="D6354" s="0" t="s">
        <v>11900</v>
      </c>
    </row>
    <row r="6355" customFormat="false" ht="15" hidden="false" customHeight="false" outlineLevel="0" collapsed="false">
      <c r="A6355" s="0" t="s">
        <v>11901</v>
      </c>
      <c r="B6355" s="0" t="n">
        <f aca="false">HOUR(C6355)</f>
        <v>2</v>
      </c>
      <c r="C6355" s="1" t="n">
        <v>41379.0902777778</v>
      </c>
      <c r="D6355" s="0" t="s">
        <v>11902</v>
      </c>
    </row>
    <row r="6356" customFormat="false" ht="15" hidden="false" customHeight="false" outlineLevel="0" collapsed="false">
      <c r="A6356" s="0" t="s">
        <v>11903</v>
      </c>
      <c r="B6356" s="0" t="n">
        <f aca="false">HOUR(C6356)</f>
        <v>2</v>
      </c>
      <c r="C6356" s="1" t="n">
        <v>41379.0902777778</v>
      </c>
      <c r="D6356" s="0" t="s">
        <v>11904</v>
      </c>
    </row>
    <row r="6357" customFormat="false" ht="15" hidden="false" customHeight="false" outlineLevel="0" collapsed="false">
      <c r="A6357" s="0" t="s">
        <v>11905</v>
      </c>
      <c r="B6357" s="0" t="n">
        <f aca="false">HOUR(C6357)</f>
        <v>2</v>
      </c>
      <c r="C6357" s="1" t="n">
        <v>41379.0902777778</v>
      </c>
      <c r="D6357" s="0" t="s">
        <v>11906</v>
      </c>
    </row>
    <row r="6358" customFormat="false" ht="15" hidden="false" customHeight="false" outlineLevel="0" collapsed="false">
      <c r="A6358" s="0" t="s">
        <v>11907</v>
      </c>
      <c r="B6358" s="0" t="n">
        <f aca="false">HOUR(C6358)</f>
        <v>2</v>
      </c>
      <c r="C6358" s="1" t="n">
        <v>41379.0902777778</v>
      </c>
      <c r="D6358" s="0" t="s">
        <v>11908</v>
      </c>
    </row>
    <row r="6359" customFormat="false" ht="15" hidden="false" customHeight="false" outlineLevel="0" collapsed="false">
      <c r="A6359" s="0" t="s">
        <v>11909</v>
      </c>
      <c r="B6359" s="0" t="n">
        <f aca="false">HOUR(C6359)</f>
        <v>2</v>
      </c>
      <c r="C6359" s="1" t="n">
        <v>41379.0902777778</v>
      </c>
      <c r="D6359" s="0" t="s">
        <v>11910</v>
      </c>
    </row>
    <row r="6360" customFormat="false" ht="15" hidden="false" customHeight="false" outlineLevel="0" collapsed="false">
      <c r="A6360" s="0" t="s">
        <v>11911</v>
      </c>
      <c r="B6360" s="0" t="n">
        <f aca="false">HOUR(C6360)</f>
        <v>2</v>
      </c>
      <c r="C6360" s="1" t="n">
        <v>41379.0902777778</v>
      </c>
      <c r="D6360" s="0" t="s">
        <v>11912</v>
      </c>
    </row>
    <row r="6361" customFormat="false" ht="15" hidden="false" customHeight="false" outlineLevel="0" collapsed="false">
      <c r="A6361" s="0" t="s">
        <v>11913</v>
      </c>
      <c r="B6361" s="0" t="n">
        <f aca="false">HOUR(C6361)</f>
        <v>2</v>
      </c>
      <c r="C6361" s="1" t="n">
        <v>41379.0902777778</v>
      </c>
      <c r="D6361" s="0" t="s">
        <v>11914</v>
      </c>
    </row>
    <row r="6362" customFormat="false" ht="15" hidden="false" customHeight="false" outlineLevel="0" collapsed="false">
      <c r="A6362" s="0" t="s">
        <v>4900</v>
      </c>
      <c r="B6362" s="0" t="n">
        <f aca="false">HOUR(C6362)</f>
        <v>2</v>
      </c>
      <c r="C6362" s="1" t="n">
        <v>41379.0902777778</v>
      </c>
      <c r="D6362" s="0" t="s">
        <v>11915</v>
      </c>
    </row>
    <row r="6363" customFormat="false" ht="15" hidden="false" customHeight="false" outlineLevel="0" collapsed="false">
      <c r="A6363" s="0" t="s">
        <v>11916</v>
      </c>
      <c r="B6363" s="0" t="n">
        <f aca="false">HOUR(C6363)</f>
        <v>2</v>
      </c>
      <c r="C6363" s="1" t="n">
        <v>41379.0902777778</v>
      </c>
      <c r="D6363" s="0" t="s">
        <v>11917</v>
      </c>
    </row>
    <row r="6364" customFormat="false" ht="15" hidden="false" customHeight="false" outlineLevel="0" collapsed="false">
      <c r="A6364" s="0" t="s">
        <v>11918</v>
      </c>
      <c r="B6364" s="0" t="n">
        <f aca="false">HOUR(C6364)</f>
        <v>2</v>
      </c>
      <c r="C6364" s="1" t="n">
        <v>41379.0902777778</v>
      </c>
      <c r="D6364" s="0" t="s">
        <v>11919</v>
      </c>
    </row>
    <row r="6365" customFormat="false" ht="15" hidden="false" customHeight="false" outlineLevel="0" collapsed="false">
      <c r="A6365" s="0" t="s">
        <v>5412</v>
      </c>
      <c r="B6365" s="0" t="n">
        <f aca="false">HOUR(C6365)</f>
        <v>2</v>
      </c>
      <c r="C6365" s="1" t="n">
        <v>41379.0902777778</v>
      </c>
      <c r="D6365" s="0" t="s">
        <v>11920</v>
      </c>
    </row>
    <row r="6366" customFormat="false" ht="15" hidden="false" customHeight="false" outlineLevel="0" collapsed="false">
      <c r="A6366" s="0" t="s">
        <v>11921</v>
      </c>
      <c r="B6366" s="0" t="n">
        <f aca="false">HOUR(C6366)</f>
        <v>2</v>
      </c>
      <c r="C6366" s="1" t="n">
        <v>41379.0902777778</v>
      </c>
      <c r="D6366" s="0" t="s">
        <v>11922</v>
      </c>
    </row>
    <row r="6367" customFormat="false" ht="15" hidden="false" customHeight="false" outlineLevel="0" collapsed="false">
      <c r="A6367" s="0" t="s">
        <v>11923</v>
      </c>
      <c r="B6367" s="0" t="n">
        <f aca="false">HOUR(C6367)</f>
        <v>2</v>
      </c>
      <c r="C6367" s="1" t="n">
        <v>41379.0902777778</v>
      </c>
      <c r="D6367" s="0" t="s">
        <v>11924</v>
      </c>
    </row>
    <row r="6368" customFormat="false" ht="15" hidden="false" customHeight="false" outlineLevel="0" collapsed="false">
      <c r="A6368" s="0" t="s">
        <v>6554</v>
      </c>
      <c r="B6368" s="0" t="n">
        <f aca="false">HOUR(C6368)</f>
        <v>2</v>
      </c>
      <c r="C6368" s="1" t="n">
        <v>41379.0902777778</v>
      </c>
      <c r="D6368" s="0" t="s">
        <v>11925</v>
      </c>
    </row>
    <row r="6369" customFormat="false" ht="15" hidden="false" customHeight="false" outlineLevel="0" collapsed="false">
      <c r="A6369" s="0" t="s">
        <v>11926</v>
      </c>
      <c r="B6369" s="0" t="n">
        <f aca="false">HOUR(C6369)</f>
        <v>2</v>
      </c>
      <c r="C6369" s="1" t="n">
        <v>41379.0902777778</v>
      </c>
      <c r="D6369" s="0" t="s">
        <v>11927</v>
      </c>
    </row>
    <row r="6370" customFormat="false" ht="15" hidden="false" customHeight="false" outlineLevel="0" collapsed="false">
      <c r="A6370" s="0" t="s">
        <v>11928</v>
      </c>
      <c r="B6370" s="0" t="n">
        <f aca="false">HOUR(C6370)</f>
        <v>2</v>
      </c>
      <c r="C6370" s="1" t="n">
        <v>41379.0902777778</v>
      </c>
      <c r="D6370" s="0" t="s">
        <v>11929</v>
      </c>
    </row>
    <row r="6371" customFormat="false" ht="15" hidden="false" customHeight="false" outlineLevel="0" collapsed="false">
      <c r="A6371" s="0" t="s">
        <v>11201</v>
      </c>
      <c r="B6371" s="0" t="n">
        <f aca="false">HOUR(C6371)</f>
        <v>2</v>
      </c>
      <c r="C6371" s="1" t="n">
        <v>41379.0902777778</v>
      </c>
      <c r="D6371" s="0" t="s">
        <v>11930</v>
      </c>
    </row>
    <row r="6372" customFormat="false" ht="15" hidden="false" customHeight="false" outlineLevel="0" collapsed="false">
      <c r="A6372" s="0" t="s">
        <v>11199</v>
      </c>
      <c r="B6372" s="0" t="n">
        <f aca="false">HOUR(C6372)</f>
        <v>2</v>
      </c>
      <c r="C6372" s="1" t="n">
        <v>41379.0902777778</v>
      </c>
      <c r="D6372" s="0" t="s">
        <v>11931</v>
      </c>
    </row>
    <row r="6373" customFormat="false" ht="15" hidden="false" customHeight="false" outlineLevel="0" collapsed="false">
      <c r="A6373" s="0" t="s">
        <v>11932</v>
      </c>
      <c r="B6373" s="0" t="n">
        <f aca="false">HOUR(C6373)</f>
        <v>2</v>
      </c>
      <c r="C6373" s="1" t="n">
        <v>41379.0902777778</v>
      </c>
      <c r="D6373" s="0" t="s">
        <v>11933</v>
      </c>
    </row>
    <row r="6374" customFormat="false" ht="15" hidden="false" customHeight="false" outlineLevel="0" collapsed="false">
      <c r="A6374" s="0" t="s">
        <v>6018</v>
      </c>
      <c r="B6374" s="0" t="n">
        <f aca="false">HOUR(C6374)</f>
        <v>2</v>
      </c>
      <c r="C6374" s="1" t="n">
        <v>41379.0902777778</v>
      </c>
      <c r="D6374" s="0" t="s">
        <v>11934</v>
      </c>
    </row>
    <row r="6375" customFormat="false" ht="15" hidden="false" customHeight="false" outlineLevel="0" collapsed="false">
      <c r="A6375" s="0" t="s">
        <v>11935</v>
      </c>
      <c r="B6375" s="0" t="n">
        <f aca="false">HOUR(C6375)</f>
        <v>2</v>
      </c>
      <c r="C6375" s="1" t="n">
        <v>41379.0902777778</v>
      </c>
      <c r="D6375" s="0" t="s">
        <v>11936</v>
      </c>
    </row>
    <row r="6376" customFormat="false" ht="15" hidden="false" customHeight="false" outlineLevel="0" collapsed="false">
      <c r="A6376" s="0" t="s">
        <v>11937</v>
      </c>
      <c r="B6376" s="0" t="n">
        <f aca="false">HOUR(C6376)</f>
        <v>2</v>
      </c>
      <c r="C6376" s="1" t="n">
        <v>41379.0902777778</v>
      </c>
      <c r="D6376" s="0" t="s">
        <v>11938</v>
      </c>
    </row>
    <row r="6377" customFormat="false" ht="15" hidden="false" customHeight="false" outlineLevel="0" collapsed="false">
      <c r="A6377" s="0" t="s">
        <v>10788</v>
      </c>
      <c r="B6377" s="0" t="n">
        <f aca="false">HOUR(C6377)</f>
        <v>2</v>
      </c>
      <c r="C6377" s="1" t="n">
        <v>41379.0902777778</v>
      </c>
      <c r="D6377" s="0" t="s">
        <v>11939</v>
      </c>
    </row>
    <row r="6378" customFormat="false" ht="15" hidden="false" customHeight="false" outlineLevel="0" collapsed="false">
      <c r="A6378" s="0" t="s">
        <v>11940</v>
      </c>
      <c r="B6378" s="0" t="n">
        <f aca="false">HOUR(C6378)</f>
        <v>2</v>
      </c>
      <c r="C6378" s="1" t="n">
        <v>41379.0902777778</v>
      </c>
      <c r="D6378" s="0" t="s">
        <v>11941</v>
      </c>
    </row>
    <row r="6379" customFormat="false" ht="15" hidden="false" customHeight="false" outlineLevel="0" collapsed="false">
      <c r="A6379" s="0" t="s">
        <v>11942</v>
      </c>
      <c r="B6379" s="0" t="n">
        <f aca="false">HOUR(C6379)</f>
        <v>2</v>
      </c>
      <c r="C6379" s="1" t="n">
        <v>41379.0902777778</v>
      </c>
      <c r="D6379" s="0" t="s">
        <v>11943</v>
      </c>
    </row>
    <row r="6380" customFormat="false" ht="15" hidden="false" customHeight="false" outlineLevel="0" collapsed="false">
      <c r="A6380" s="0" t="s">
        <v>11944</v>
      </c>
      <c r="B6380" s="0" t="n">
        <f aca="false">HOUR(C6380)</f>
        <v>2</v>
      </c>
      <c r="C6380" s="1" t="n">
        <v>41379.0902777778</v>
      </c>
      <c r="D6380" s="0" t="s">
        <v>11945</v>
      </c>
    </row>
    <row r="6381" customFormat="false" ht="15" hidden="false" customHeight="false" outlineLevel="0" collapsed="false">
      <c r="A6381" s="0" t="s">
        <v>3972</v>
      </c>
      <c r="B6381" s="0" t="n">
        <f aca="false">HOUR(C6381)</f>
        <v>2</v>
      </c>
      <c r="C6381" s="1" t="n">
        <v>41379.0902777778</v>
      </c>
      <c r="D6381" s="0" t="s">
        <v>11946</v>
      </c>
    </row>
    <row r="6382" customFormat="false" ht="15" hidden="false" customHeight="false" outlineLevel="0" collapsed="false">
      <c r="A6382" s="0" t="s">
        <v>1426</v>
      </c>
      <c r="B6382" s="0" t="n">
        <f aca="false">HOUR(C6382)</f>
        <v>2</v>
      </c>
      <c r="C6382" s="1" t="n">
        <v>41379.0902777778</v>
      </c>
      <c r="D6382" s="0" t="s">
        <v>11947</v>
      </c>
    </row>
    <row r="6383" customFormat="false" ht="15" hidden="false" customHeight="false" outlineLevel="0" collapsed="false">
      <c r="A6383" s="0" t="s">
        <v>11948</v>
      </c>
      <c r="B6383" s="0" t="n">
        <f aca="false">HOUR(C6383)</f>
        <v>2</v>
      </c>
      <c r="C6383" s="1" t="n">
        <v>41379.0902777778</v>
      </c>
      <c r="D6383" s="0" t="s">
        <v>11949</v>
      </c>
    </row>
    <row r="6384" customFormat="false" ht="15" hidden="false" customHeight="false" outlineLevel="0" collapsed="false">
      <c r="A6384" s="0" t="s">
        <v>11950</v>
      </c>
      <c r="B6384" s="0" t="n">
        <f aca="false">HOUR(C6384)</f>
        <v>2</v>
      </c>
      <c r="C6384" s="1" t="n">
        <v>41379.0902777778</v>
      </c>
      <c r="D6384" s="0" t="s">
        <v>11951</v>
      </c>
    </row>
    <row r="6385" customFormat="false" ht="15" hidden="false" customHeight="false" outlineLevel="0" collapsed="false">
      <c r="A6385" s="0" t="s">
        <v>11952</v>
      </c>
      <c r="B6385" s="0" t="n">
        <f aca="false">HOUR(C6385)</f>
        <v>2</v>
      </c>
      <c r="C6385" s="1" t="n">
        <v>41379.0902777778</v>
      </c>
      <c r="D6385" s="0" t="s">
        <v>11953</v>
      </c>
    </row>
    <row r="6386" customFormat="false" ht="15" hidden="false" customHeight="false" outlineLevel="0" collapsed="false">
      <c r="A6386" s="0" t="s">
        <v>452</v>
      </c>
      <c r="B6386" s="0" t="n">
        <f aca="false">HOUR(C6386)</f>
        <v>2</v>
      </c>
      <c r="C6386" s="1" t="n">
        <v>41379.0902777778</v>
      </c>
      <c r="D6386" s="0" t="s">
        <v>11954</v>
      </c>
    </row>
    <row r="6387" customFormat="false" ht="15" hidden="false" customHeight="false" outlineLevel="0" collapsed="false">
      <c r="A6387" s="0" t="s">
        <v>11955</v>
      </c>
      <c r="B6387" s="0" t="n">
        <f aca="false">HOUR(C6387)</f>
        <v>2</v>
      </c>
      <c r="C6387" s="1" t="n">
        <v>41379.0902777778</v>
      </c>
      <c r="D6387" s="0" t="s">
        <v>11956</v>
      </c>
    </row>
    <row r="6388" customFormat="false" ht="15" hidden="false" customHeight="false" outlineLevel="0" collapsed="false">
      <c r="A6388" s="0" t="s">
        <v>8755</v>
      </c>
      <c r="B6388" s="0" t="n">
        <f aca="false">HOUR(C6388)</f>
        <v>2</v>
      </c>
      <c r="C6388" s="1" t="n">
        <v>41379.0902777778</v>
      </c>
      <c r="D6388" s="0" t="s">
        <v>11957</v>
      </c>
    </row>
    <row r="6389" customFormat="false" ht="15" hidden="false" customHeight="false" outlineLevel="0" collapsed="false">
      <c r="A6389" s="0" t="s">
        <v>11958</v>
      </c>
      <c r="B6389" s="0" t="n">
        <f aca="false">HOUR(C6389)</f>
        <v>2</v>
      </c>
      <c r="C6389" s="1" t="n">
        <v>41379.0902777778</v>
      </c>
      <c r="D6389" s="0" t="s">
        <v>11959</v>
      </c>
    </row>
    <row r="6390" customFormat="false" ht="15" hidden="false" customHeight="false" outlineLevel="0" collapsed="false">
      <c r="A6390" s="0" t="s">
        <v>5506</v>
      </c>
      <c r="B6390" s="0" t="n">
        <f aca="false">HOUR(C6390)</f>
        <v>2</v>
      </c>
      <c r="C6390" s="1" t="n">
        <v>41379.0902777778</v>
      </c>
      <c r="D6390" s="0" t="s">
        <v>11960</v>
      </c>
    </row>
    <row r="6391" customFormat="false" ht="15" hidden="false" customHeight="false" outlineLevel="0" collapsed="false">
      <c r="A6391" s="0" t="s">
        <v>11961</v>
      </c>
      <c r="B6391" s="0" t="n">
        <f aca="false">HOUR(C6391)</f>
        <v>2</v>
      </c>
      <c r="C6391" s="1" t="n">
        <v>41379.0902777778</v>
      </c>
      <c r="D6391" s="0" t="s">
        <v>11962</v>
      </c>
    </row>
    <row r="6392" customFormat="false" ht="15" hidden="false" customHeight="false" outlineLevel="0" collapsed="false">
      <c r="A6392" s="0" t="s">
        <v>11963</v>
      </c>
      <c r="B6392" s="0" t="n">
        <f aca="false">HOUR(C6392)</f>
        <v>2</v>
      </c>
      <c r="C6392" s="1" t="n">
        <v>41379.0902777778</v>
      </c>
      <c r="D6392" s="0" t="s">
        <v>11964</v>
      </c>
    </row>
    <row r="6393" customFormat="false" ht="15" hidden="false" customHeight="false" outlineLevel="0" collapsed="false">
      <c r="A6393" s="0" t="s">
        <v>11965</v>
      </c>
      <c r="B6393" s="0" t="n">
        <f aca="false">HOUR(C6393)</f>
        <v>2</v>
      </c>
      <c r="C6393" s="1" t="n">
        <v>41379.0902777778</v>
      </c>
      <c r="D6393" s="0" t="s">
        <v>11966</v>
      </c>
    </row>
    <row r="6394" customFormat="false" ht="15" hidden="false" customHeight="false" outlineLevel="0" collapsed="false">
      <c r="A6394" s="0" t="s">
        <v>11967</v>
      </c>
      <c r="B6394" s="0" t="n">
        <f aca="false">HOUR(C6394)</f>
        <v>2</v>
      </c>
      <c r="C6394" s="1" t="n">
        <v>41379.0902777778</v>
      </c>
      <c r="D6394" s="0" t="s">
        <v>11968</v>
      </c>
    </row>
    <row r="6395" customFormat="false" ht="15" hidden="false" customHeight="false" outlineLevel="0" collapsed="false">
      <c r="A6395" s="0" t="s">
        <v>11969</v>
      </c>
      <c r="B6395" s="0" t="n">
        <f aca="false">HOUR(C6395)</f>
        <v>2</v>
      </c>
      <c r="C6395" s="1" t="n">
        <v>41379.0902777778</v>
      </c>
      <c r="D6395" s="0" t="s">
        <v>11970</v>
      </c>
    </row>
    <row r="6396" customFormat="false" ht="15" hidden="false" customHeight="false" outlineLevel="0" collapsed="false">
      <c r="A6396" s="0" t="s">
        <v>11971</v>
      </c>
      <c r="B6396" s="0" t="n">
        <f aca="false">HOUR(C6396)</f>
        <v>2</v>
      </c>
      <c r="C6396" s="1" t="n">
        <v>41379.0902777778</v>
      </c>
      <c r="D6396" s="0" t="s">
        <v>11972</v>
      </c>
    </row>
    <row r="6397" customFormat="false" ht="15" hidden="false" customHeight="false" outlineLevel="0" collapsed="false">
      <c r="A6397" s="0" t="s">
        <v>11973</v>
      </c>
      <c r="B6397" s="0" t="n">
        <f aca="false">HOUR(C6397)</f>
        <v>2</v>
      </c>
      <c r="C6397" s="1" t="n">
        <v>41379.0902777778</v>
      </c>
      <c r="D6397" s="0" t="s">
        <v>11974</v>
      </c>
    </row>
    <row r="6398" customFormat="false" ht="15" hidden="false" customHeight="false" outlineLevel="0" collapsed="false">
      <c r="A6398" s="0" t="s">
        <v>11975</v>
      </c>
      <c r="B6398" s="0" t="n">
        <f aca="false">HOUR(C6398)</f>
        <v>2</v>
      </c>
      <c r="C6398" s="1" t="n">
        <v>41379.0902777778</v>
      </c>
      <c r="D6398" s="0" t="s">
        <v>11976</v>
      </c>
    </row>
    <row r="6399" customFormat="false" ht="15" hidden="false" customHeight="false" outlineLevel="0" collapsed="false">
      <c r="A6399" s="0" t="s">
        <v>11977</v>
      </c>
      <c r="B6399" s="0" t="n">
        <f aca="false">HOUR(C6399)</f>
        <v>2</v>
      </c>
      <c r="C6399" s="1" t="n">
        <v>41379.0902777778</v>
      </c>
      <c r="D6399" s="0" t="s">
        <v>11978</v>
      </c>
    </row>
    <row r="6400" customFormat="false" ht="15" hidden="false" customHeight="false" outlineLevel="0" collapsed="false">
      <c r="A6400" s="0" t="s">
        <v>11979</v>
      </c>
      <c r="B6400" s="0" t="n">
        <f aca="false">HOUR(C6400)</f>
        <v>2</v>
      </c>
      <c r="C6400" s="1" t="n">
        <v>41379.0902777778</v>
      </c>
      <c r="D6400" s="0" t="s">
        <v>11980</v>
      </c>
    </row>
    <row r="6401" customFormat="false" ht="15" hidden="false" customHeight="false" outlineLevel="0" collapsed="false">
      <c r="A6401" s="0" t="s">
        <v>11981</v>
      </c>
      <c r="B6401" s="0" t="n">
        <f aca="false">HOUR(C6401)</f>
        <v>2</v>
      </c>
      <c r="C6401" s="1" t="n">
        <v>41379.0902777778</v>
      </c>
      <c r="D6401" s="0" t="s">
        <v>11982</v>
      </c>
    </row>
    <row r="6402" customFormat="false" ht="15" hidden="false" customHeight="false" outlineLevel="0" collapsed="false">
      <c r="A6402" s="0" t="s">
        <v>10005</v>
      </c>
      <c r="B6402" s="0" t="n">
        <f aca="false">HOUR(C6402)</f>
        <v>2</v>
      </c>
      <c r="C6402" s="1" t="n">
        <v>41379.0902777778</v>
      </c>
      <c r="D6402" s="0" t="s">
        <v>11983</v>
      </c>
    </row>
    <row r="6403" customFormat="false" ht="15" hidden="false" customHeight="false" outlineLevel="0" collapsed="false">
      <c r="A6403" s="0" t="s">
        <v>11984</v>
      </c>
      <c r="B6403" s="0" t="n">
        <f aca="false">HOUR(C6403)</f>
        <v>2</v>
      </c>
      <c r="C6403" s="1" t="n">
        <v>41379.0902777778</v>
      </c>
      <c r="D6403" s="0" t="s">
        <v>11985</v>
      </c>
    </row>
    <row r="6404" customFormat="false" ht="15" hidden="false" customHeight="false" outlineLevel="0" collapsed="false">
      <c r="A6404" s="0" t="s">
        <v>11986</v>
      </c>
      <c r="B6404" s="0" t="n">
        <f aca="false">HOUR(C6404)</f>
        <v>2</v>
      </c>
      <c r="C6404" s="1" t="n">
        <v>41379.0902777778</v>
      </c>
      <c r="D6404" s="0" t="s">
        <v>11987</v>
      </c>
    </row>
    <row r="6405" customFormat="false" ht="15" hidden="false" customHeight="false" outlineLevel="0" collapsed="false">
      <c r="A6405" s="0" t="s">
        <v>11988</v>
      </c>
      <c r="B6405" s="0" t="n">
        <f aca="false">HOUR(C6405)</f>
        <v>2</v>
      </c>
      <c r="C6405" s="1" t="n">
        <v>41379.0902777778</v>
      </c>
      <c r="D6405" s="0" t="s">
        <v>11989</v>
      </c>
    </row>
    <row r="6406" customFormat="false" ht="15" hidden="false" customHeight="false" outlineLevel="0" collapsed="false">
      <c r="A6406" s="0" t="s">
        <v>11990</v>
      </c>
      <c r="B6406" s="0" t="n">
        <f aca="false">HOUR(C6406)</f>
        <v>2</v>
      </c>
      <c r="C6406" s="1" t="n">
        <v>41379.0902777778</v>
      </c>
      <c r="D6406" s="0" t="s">
        <v>11991</v>
      </c>
    </row>
    <row r="6407" customFormat="false" ht="15" hidden="false" customHeight="false" outlineLevel="0" collapsed="false">
      <c r="A6407" s="0" t="s">
        <v>11992</v>
      </c>
      <c r="B6407" s="0" t="n">
        <f aca="false">HOUR(C6407)</f>
        <v>2</v>
      </c>
      <c r="C6407" s="1" t="n">
        <v>41379.0902777778</v>
      </c>
      <c r="D6407" s="0" t="s">
        <v>11993</v>
      </c>
    </row>
    <row r="6408" customFormat="false" ht="15" hidden="false" customHeight="false" outlineLevel="0" collapsed="false">
      <c r="A6408" s="0" t="s">
        <v>11994</v>
      </c>
      <c r="B6408" s="0" t="n">
        <f aca="false">HOUR(C6408)</f>
        <v>2</v>
      </c>
      <c r="C6408" s="1" t="n">
        <v>41379.0902777778</v>
      </c>
      <c r="D6408" s="0" t="s">
        <v>11995</v>
      </c>
    </row>
    <row r="6409" customFormat="false" ht="15" hidden="false" customHeight="false" outlineLevel="0" collapsed="false">
      <c r="A6409" s="0" t="s">
        <v>3955</v>
      </c>
      <c r="B6409" s="0" t="n">
        <f aca="false">HOUR(C6409)</f>
        <v>2</v>
      </c>
      <c r="C6409" s="1" t="n">
        <v>41379.0902777778</v>
      </c>
      <c r="D6409" s="0" t="s">
        <v>11996</v>
      </c>
    </row>
    <row r="6410" customFormat="false" ht="15" hidden="false" customHeight="false" outlineLevel="0" collapsed="false">
      <c r="A6410" s="0" t="s">
        <v>11997</v>
      </c>
      <c r="B6410" s="0" t="n">
        <f aca="false">HOUR(C6410)</f>
        <v>2</v>
      </c>
      <c r="C6410" s="1" t="n">
        <v>41379.0902777778</v>
      </c>
      <c r="D6410" s="0" t="s">
        <v>11998</v>
      </c>
    </row>
    <row r="6411" customFormat="false" ht="15" hidden="false" customHeight="false" outlineLevel="0" collapsed="false">
      <c r="A6411" s="0" t="s">
        <v>11999</v>
      </c>
      <c r="B6411" s="0" t="n">
        <f aca="false">HOUR(C6411)</f>
        <v>2</v>
      </c>
      <c r="C6411" s="1" t="n">
        <v>41379.0902777778</v>
      </c>
      <c r="D6411" s="0" t="s">
        <v>12000</v>
      </c>
    </row>
    <row r="6412" customFormat="false" ht="15" hidden="false" customHeight="false" outlineLevel="0" collapsed="false">
      <c r="A6412" s="0" t="s">
        <v>12001</v>
      </c>
      <c r="B6412" s="0" t="n">
        <f aca="false">HOUR(C6412)</f>
        <v>2</v>
      </c>
      <c r="C6412" s="1" t="n">
        <v>41379.0902777778</v>
      </c>
      <c r="D6412" s="0" t="s">
        <v>12002</v>
      </c>
    </row>
    <row r="6413" customFormat="false" ht="15" hidden="false" customHeight="false" outlineLevel="0" collapsed="false">
      <c r="A6413" s="0" t="s">
        <v>12003</v>
      </c>
      <c r="B6413" s="0" t="n">
        <f aca="false">HOUR(C6413)</f>
        <v>2</v>
      </c>
      <c r="C6413" s="1" t="n">
        <v>41379.0902777778</v>
      </c>
      <c r="D6413" s="0" t="s">
        <v>12004</v>
      </c>
    </row>
    <row r="6414" customFormat="false" ht="15" hidden="false" customHeight="false" outlineLevel="0" collapsed="false">
      <c r="A6414" s="0" t="s">
        <v>12005</v>
      </c>
      <c r="B6414" s="0" t="n">
        <f aca="false">HOUR(C6414)</f>
        <v>2</v>
      </c>
      <c r="C6414" s="1" t="n">
        <v>41379.0902777778</v>
      </c>
      <c r="D6414" s="0" t="s">
        <v>12006</v>
      </c>
    </row>
    <row r="6415" customFormat="false" ht="15" hidden="false" customHeight="false" outlineLevel="0" collapsed="false">
      <c r="A6415" s="0" t="s">
        <v>12007</v>
      </c>
      <c r="B6415" s="0" t="n">
        <f aca="false">HOUR(C6415)</f>
        <v>2</v>
      </c>
      <c r="C6415" s="1" t="n">
        <v>41379.0902777778</v>
      </c>
      <c r="D6415" s="0" t="s">
        <v>12008</v>
      </c>
    </row>
    <row r="6416" customFormat="false" ht="15" hidden="false" customHeight="false" outlineLevel="0" collapsed="false">
      <c r="A6416" s="0" t="s">
        <v>12009</v>
      </c>
      <c r="B6416" s="0" t="n">
        <f aca="false">HOUR(C6416)</f>
        <v>2</v>
      </c>
      <c r="C6416" s="1" t="n">
        <v>41379.0902777778</v>
      </c>
      <c r="D6416" s="0" t="s">
        <v>12010</v>
      </c>
    </row>
    <row r="6417" customFormat="false" ht="15" hidden="false" customHeight="false" outlineLevel="0" collapsed="false">
      <c r="A6417" s="0" t="s">
        <v>12011</v>
      </c>
      <c r="B6417" s="0" t="n">
        <f aca="false">HOUR(C6417)</f>
        <v>2</v>
      </c>
      <c r="C6417" s="1" t="n">
        <v>41379.0902777778</v>
      </c>
      <c r="D6417" s="0" t="s">
        <v>12012</v>
      </c>
    </row>
    <row r="6418" customFormat="false" ht="15" hidden="false" customHeight="false" outlineLevel="0" collapsed="false">
      <c r="A6418" s="0" t="s">
        <v>12013</v>
      </c>
      <c r="B6418" s="0" t="n">
        <f aca="false">HOUR(C6418)</f>
        <v>2</v>
      </c>
      <c r="C6418" s="1" t="n">
        <v>41379.0902777778</v>
      </c>
      <c r="D6418" s="0" t="s">
        <v>12014</v>
      </c>
    </row>
    <row r="6419" customFormat="false" ht="15" hidden="false" customHeight="false" outlineLevel="0" collapsed="false">
      <c r="A6419" s="0" t="s">
        <v>12015</v>
      </c>
      <c r="B6419" s="0" t="n">
        <f aca="false">HOUR(C6419)</f>
        <v>2</v>
      </c>
      <c r="C6419" s="1" t="n">
        <v>41379.0902777778</v>
      </c>
      <c r="D6419" s="0" t="s">
        <v>12016</v>
      </c>
    </row>
    <row r="6420" customFormat="false" ht="15" hidden="false" customHeight="false" outlineLevel="0" collapsed="false">
      <c r="A6420" s="0" t="s">
        <v>12017</v>
      </c>
      <c r="B6420" s="0" t="n">
        <f aca="false">HOUR(C6420)</f>
        <v>2</v>
      </c>
      <c r="C6420" s="1" t="n">
        <v>41379.0902777778</v>
      </c>
      <c r="D6420" s="0" t="s">
        <v>12018</v>
      </c>
    </row>
    <row r="6421" customFormat="false" ht="15" hidden="false" customHeight="false" outlineLevel="0" collapsed="false">
      <c r="A6421" s="0" t="s">
        <v>12019</v>
      </c>
      <c r="B6421" s="0" t="n">
        <f aca="false">HOUR(C6421)</f>
        <v>2</v>
      </c>
      <c r="C6421" s="1" t="n">
        <v>41379.0902777778</v>
      </c>
      <c r="D6421" s="0" t="s">
        <v>12020</v>
      </c>
    </row>
    <row r="6422" customFormat="false" ht="15" hidden="false" customHeight="false" outlineLevel="0" collapsed="false">
      <c r="A6422" s="0" t="s">
        <v>12021</v>
      </c>
      <c r="B6422" s="0" t="n">
        <f aca="false">HOUR(C6422)</f>
        <v>2</v>
      </c>
      <c r="C6422" s="1" t="n">
        <v>41379.0902777778</v>
      </c>
      <c r="D6422" s="0" t="s">
        <v>12022</v>
      </c>
    </row>
    <row r="6423" customFormat="false" ht="15" hidden="false" customHeight="false" outlineLevel="0" collapsed="false">
      <c r="A6423" s="0" t="s">
        <v>12023</v>
      </c>
      <c r="B6423" s="0" t="n">
        <f aca="false">HOUR(C6423)</f>
        <v>2</v>
      </c>
      <c r="C6423" s="1" t="n">
        <v>41379.0902777778</v>
      </c>
      <c r="D6423" s="0" t="s">
        <v>12024</v>
      </c>
    </row>
    <row r="6424" customFormat="false" ht="15" hidden="false" customHeight="false" outlineLevel="0" collapsed="false">
      <c r="A6424" s="0" t="s">
        <v>12025</v>
      </c>
      <c r="B6424" s="0" t="n">
        <f aca="false">HOUR(C6424)</f>
        <v>2</v>
      </c>
      <c r="C6424" s="1" t="n">
        <v>41379.0902777778</v>
      </c>
      <c r="D6424" s="0" t="s">
        <v>12026</v>
      </c>
    </row>
    <row r="6425" customFormat="false" ht="15" hidden="false" customHeight="false" outlineLevel="0" collapsed="false">
      <c r="A6425" s="0" t="s">
        <v>834</v>
      </c>
      <c r="B6425" s="0" t="n">
        <f aca="false">HOUR(C6425)</f>
        <v>2</v>
      </c>
      <c r="C6425" s="1" t="n">
        <v>41379.0902777778</v>
      </c>
      <c r="D6425" s="0" t="s">
        <v>12027</v>
      </c>
    </row>
    <row r="6426" customFormat="false" ht="15" hidden="false" customHeight="false" outlineLevel="0" collapsed="false">
      <c r="A6426" s="0" t="s">
        <v>12028</v>
      </c>
      <c r="B6426" s="0" t="n">
        <f aca="false">HOUR(C6426)</f>
        <v>2</v>
      </c>
      <c r="C6426" s="1" t="n">
        <v>41379.0902777778</v>
      </c>
      <c r="D6426" s="0" t="s">
        <v>12029</v>
      </c>
    </row>
    <row r="6427" customFormat="false" ht="15" hidden="false" customHeight="false" outlineLevel="0" collapsed="false">
      <c r="A6427" s="0" t="s">
        <v>12030</v>
      </c>
      <c r="B6427" s="0" t="n">
        <f aca="false">HOUR(C6427)</f>
        <v>2</v>
      </c>
      <c r="C6427" s="1" t="n">
        <v>41379.0902777778</v>
      </c>
      <c r="D6427" s="0" t="s">
        <v>12031</v>
      </c>
    </row>
    <row r="6428" customFormat="false" ht="15" hidden="false" customHeight="false" outlineLevel="0" collapsed="false">
      <c r="A6428" s="0" t="s">
        <v>12032</v>
      </c>
      <c r="B6428" s="0" t="n">
        <f aca="false">HOUR(C6428)</f>
        <v>2</v>
      </c>
      <c r="C6428" s="1" t="n">
        <v>41379.0902777778</v>
      </c>
      <c r="D6428" s="0" t="s">
        <v>12033</v>
      </c>
    </row>
    <row r="6429" customFormat="false" ht="15" hidden="false" customHeight="false" outlineLevel="0" collapsed="false">
      <c r="A6429" s="0" t="s">
        <v>12034</v>
      </c>
      <c r="B6429" s="0" t="n">
        <f aca="false">HOUR(C6429)</f>
        <v>2</v>
      </c>
      <c r="C6429" s="1" t="n">
        <v>41379.0902777778</v>
      </c>
      <c r="D6429" s="0" t="s">
        <v>12035</v>
      </c>
    </row>
    <row r="6430" customFormat="false" ht="15" hidden="false" customHeight="false" outlineLevel="0" collapsed="false">
      <c r="A6430" s="0" t="s">
        <v>12036</v>
      </c>
      <c r="B6430" s="0" t="n">
        <f aca="false">HOUR(C6430)</f>
        <v>2</v>
      </c>
      <c r="C6430" s="1" t="n">
        <v>41379.0902777778</v>
      </c>
      <c r="D6430" s="0" t="s">
        <v>12037</v>
      </c>
    </row>
    <row r="6431" customFormat="false" ht="15" hidden="false" customHeight="false" outlineLevel="0" collapsed="false">
      <c r="A6431" s="0" t="s">
        <v>10917</v>
      </c>
      <c r="B6431" s="0" t="n">
        <f aca="false">HOUR(C6431)</f>
        <v>2</v>
      </c>
      <c r="C6431" s="1" t="n">
        <v>41379.0902777778</v>
      </c>
      <c r="D6431" s="0" t="s">
        <v>12038</v>
      </c>
    </row>
    <row r="6432" customFormat="false" ht="15" hidden="false" customHeight="false" outlineLevel="0" collapsed="false">
      <c r="A6432" s="0" t="s">
        <v>12039</v>
      </c>
      <c r="B6432" s="0" t="n">
        <f aca="false">HOUR(C6432)</f>
        <v>2</v>
      </c>
      <c r="C6432" s="1" t="n">
        <v>41379.0902777778</v>
      </c>
      <c r="D6432" s="0" t="s">
        <v>12040</v>
      </c>
    </row>
    <row r="6433" customFormat="false" ht="15" hidden="false" customHeight="false" outlineLevel="0" collapsed="false">
      <c r="A6433" s="0" t="s">
        <v>12041</v>
      </c>
      <c r="B6433" s="0" t="n">
        <f aca="false">HOUR(C6433)</f>
        <v>2</v>
      </c>
      <c r="C6433" s="1" t="n">
        <v>41379.0902777778</v>
      </c>
      <c r="D6433" s="0" t="s">
        <v>12042</v>
      </c>
    </row>
    <row r="6434" customFormat="false" ht="15" hidden="false" customHeight="false" outlineLevel="0" collapsed="false">
      <c r="A6434" s="0" t="s">
        <v>12043</v>
      </c>
      <c r="B6434" s="0" t="n">
        <f aca="false">HOUR(C6434)</f>
        <v>2</v>
      </c>
      <c r="C6434" s="1" t="n">
        <v>41379.0902777778</v>
      </c>
      <c r="D6434" s="0" t="s">
        <v>12044</v>
      </c>
    </row>
    <row r="6435" customFormat="false" ht="15" hidden="false" customHeight="false" outlineLevel="0" collapsed="false">
      <c r="A6435" s="0" t="s">
        <v>12045</v>
      </c>
      <c r="B6435" s="0" t="n">
        <f aca="false">HOUR(C6435)</f>
        <v>2</v>
      </c>
      <c r="C6435" s="1" t="n">
        <v>41379.0902777778</v>
      </c>
      <c r="D6435" s="0" t="s">
        <v>12046</v>
      </c>
    </row>
    <row r="6436" customFormat="false" ht="15" hidden="false" customHeight="false" outlineLevel="0" collapsed="false">
      <c r="A6436" s="0" t="s">
        <v>12047</v>
      </c>
      <c r="B6436" s="0" t="n">
        <f aca="false">HOUR(C6436)</f>
        <v>2</v>
      </c>
      <c r="C6436" s="1" t="n">
        <v>41379.0902777778</v>
      </c>
      <c r="D6436" s="0" t="s">
        <v>12048</v>
      </c>
    </row>
    <row r="6437" customFormat="false" ht="15" hidden="false" customHeight="false" outlineLevel="0" collapsed="false">
      <c r="A6437" s="0" t="s">
        <v>12049</v>
      </c>
      <c r="B6437" s="0" t="n">
        <f aca="false">HOUR(C6437)</f>
        <v>2</v>
      </c>
      <c r="C6437" s="1" t="n">
        <v>41379.0902777778</v>
      </c>
      <c r="D6437" s="0" t="s">
        <v>12050</v>
      </c>
    </row>
    <row r="6438" customFormat="false" ht="15" hidden="false" customHeight="false" outlineLevel="0" collapsed="false">
      <c r="A6438" s="0" t="s">
        <v>12051</v>
      </c>
      <c r="B6438" s="0" t="n">
        <f aca="false">HOUR(C6438)</f>
        <v>2</v>
      </c>
      <c r="C6438" s="1" t="n">
        <v>41379.0902777778</v>
      </c>
      <c r="D6438" s="0" t="s">
        <v>12052</v>
      </c>
    </row>
    <row r="6439" customFormat="false" ht="15" hidden="false" customHeight="false" outlineLevel="0" collapsed="false">
      <c r="A6439" s="0" t="s">
        <v>12053</v>
      </c>
      <c r="B6439" s="0" t="n">
        <f aca="false">HOUR(C6439)</f>
        <v>2</v>
      </c>
      <c r="C6439" s="1" t="n">
        <v>41379.0902777778</v>
      </c>
      <c r="D6439" s="0" t="s">
        <v>12054</v>
      </c>
    </row>
    <row r="6440" customFormat="false" ht="15" hidden="false" customHeight="false" outlineLevel="0" collapsed="false">
      <c r="A6440" s="0" t="s">
        <v>12055</v>
      </c>
      <c r="B6440" s="0" t="n">
        <f aca="false">HOUR(C6440)</f>
        <v>2</v>
      </c>
      <c r="C6440" s="1" t="n">
        <v>41379.0902777778</v>
      </c>
      <c r="D6440" s="0" t="s">
        <v>12056</v>
      </c>
    </row>
    <row r="6441" customFormat="false" ht="15" hidden="false" customHeight="false" outlineLevel="0" collapsed="false">
      <c r="A6441" s="0" t="s">
        <v>12057</v>
      </c>
      <c r="B6441" s="0" t="n">
        <f aca="false">HOUR(C6441)</f>
        <v>2</v>
      </c>
      <c r="C6441" s="1" t="n">
        <v>41379.0902777778</v>
      </c>
      <c r="D6441" s="0" t="s">
        <v>12058</v>
      </c>
    </row>
    <row r="6442" customFormat="false" ht="15" hidden="false" customHeight="false" outlineLevel="0" collapsed="false">
      <c r="A6442" s="0" t="s">
        <v>12059</v>
      </c>
      <c r="B6442" s="0" t="n">
        <f aca="false">HOUR(C6442)</f>
        <v>2</v>
      </c>
      <c r="C6442" s="1" t="n">
        <v>41379.0902777778</v>
      </c>
      <c r="D6442" s="0" t="s">
        <v>12060</v>
      </c>
    </row>
    <row r="6443" customFormat="false" ht="15" hidden="false" customHeight="false" outlineLevel="0" collapsed="false">
      <c r="A6443" s="0" t="s">
        <v>12061</v>
      </c>
      <c r="B6443" s="0" t="n">
        <f aca="false">HOUR(C6443)</f>
        <v>2</v>
      </c>
      <c r="C6443" s="1" t="n">
        <v>41379.0902777778</v>
      </c>
      <c r="D6443" s="0" t="s">
        <v>12062</v>
      </c>
    </row>
    <row r="6444" customFormat="false" ht="15" hidden="false" customHeight="false" outlineLevel="0" collapsed="false">
      <c r="A6444" s="0" t="s">
        <v>12063</v>
      </c>
      <c r="B6444" s="0" t="n">
        <f aca="false">HOUR(C6444)</f>
        <v>2</v>
      </c>
      <c r="C6444" s="1" t="n">
        <v>41379.0902777778</v>
      </c>
      <c r="D6444" s="0" t="s">
        <v>12064</v>
      </c>
    </row>
    <row r="6445" customFormat="false" ht="15" hidden="false" customHeight="false" outlineLevel="0" collapsed="false">
      <c r="A6445" s="0" t="s">
        <v>12065</v>
      </c>
      <c r="B6445" s="0" t="n">
        <f aca="false">HOUR(C6445)</f>
        <v>2</v>
      </c>
      <c r="C6445" s="1" t="n">
        <v>41379.0902777778</v>
      </c>
      <c r="D6445" s="0" t="s">
        <v>12066</v>
      </c>
    </row>
    <row r="6446" customFormat="false" ht="15" hidden="false" customHeight="false" outlineLevel="0" collapsed="false">
      <c r="A6446" s="0" t="s">
        <v>12067</v>
      </c>
      <c r="B6446" s="0" t="n">
        <f aca="false">HOUR(C6446)</f>
        <v>2</v>
      </c>
      <c r="C6446" s="1" t="n">
        <v>41379.0902777778</v>
      </c>
      <c r="D6446" s="0" t="s">
        <v>12068</v>
      </c>
    </row>
    <row r="6447" customFormat="false" ht="15" hidden="false" customHeight="false" outlineLevel="0" collapsed="false">
      <c r="A6447" s="0" t="s">
        <v>12069</v>
      </c>
      <c r="B6447" s="0" t="n">
        <f aca="false">HOUR(C6447)</f>
        <v>2</v>
      </c>
      <c r="C6447" s="1" t="n">
        <v>41379.0902777778</v>
      </c>
      <c r="D6447" s="0" t="s">
        <v>12068</v>
      </c>
    </row>
    <row r="6448" customFormat="false" ht="15" hidden="false" customHeight="false" outlineLevel="0" collapsed="false">
      <c r="A6448" s="0" t="s">
        <v>12070</v>
      </c>
      <c r="B6448" s="0" t="n">
        <f aca="false">HOUR(C6448)</f>
        <v>2</v>
      </c>
      <c r="C6448" s="1" t="n">
        <v>41379.0902777778</v>
      </c>
      <c r="D6448" s="0" t="s">
        <v>12071</v>
      </c>
    </row>
    <row r="6449" customFormat="false" ht="15" hidden="false" customHeight="false" outlineLevel="0" collapsed="false">
      <c r="A6449" s="0" t="s">
        <v>12072</v>
      </c>
      <c r="B6449" s="0" t="n">
        <f aca="false">HOUR(C6449)</f>
        <v>2</v>
      </c>
      <c r="C6449" s="1" t="n">
        <v>41379.0902777778</v>
      </c>
      <c r="D6449" s="0" t="s">
        <v>12073</v>
      </c>
    </row>
    <row r="6450" customFormat="false" ht="15" hidden="false" customHeight="false" outlineLevel="0" collapsed="false">
      <c r="A6450" s="0" t="s">
        <v>12074</v>
      </c>
      <c r="B6450" s="0" t="n">
        <f aca="false">HOUR(C6450)</f>
        <v>2</v>
      </c>
      <c r="C6450" s="1" t="n">
        <v>41379.0902777778</v>
      </c>
      <c r="D6450" s="0" t="s">
        <v>12075</v>
      </c>
    </row>
    <row r="6451" customFormat="false" ht="15" hidden="false" customHeight="false" outlineLevel="0" collapsed="false">
      <c r="A6451" s="0" t="s">
        <v>12076</v>
      </c>
      <c r="B6451" s="0" t="n">
        <f aca="false">HOUR(C6451)</f>
        <v>2</v>
      </c>
      <c r="C6451" s="1" t="n">
        <v>41379.0902777778</v>
      </c>
      <c r="D6451" s="0" t="s">
        <v>12077</v>
      </c>
    </row>
    <row r="6452" customFormat="false" ht="15" hidden="false" customHeight="false" outlineLevel="0" collapsed="false">
      <c r="A6452" s="0" t="s">
        <v>12078</v>
      </c>
      <c r="B6452" s="0" t="n">
        <f aca="false">HOUR(C6452)</f>
        <v>2</v>
      </c>
      <c r="C6452" s="1" t="n">
        <v>41379.0902777778</v>
      </c>
      <c r="D6452" s="0" t="s">
        <v>12079</v>
      </c>
    </row>
    <row r="6453" customFormat="false" ht="15" hidden="false" customHeight="false" outlineLevel="0" collapsed="false">
      <c r="A6453" s="0" t="s">
        <v>12080</v>
      </c>
      <c r="B6453" s="0" t="n">
        <f aca="false">HOUR(C6453)</f>
        <v>2</v>
      </c>
      <c r="C6453" s="1" t="n">
        <v>41379.0902777778</v>
      </c>
      <c r="D6453" s="0" t="s">
        <v>12081</v>
      </c>
    </row>
    <row r="6454" customFormat="false" ht="15" hidden="false" customHeight="false" outlineLevel="0" collapsed="false">
      <c r="A6454" s="0" t="s">
        <v>12082</v>
      </c>
      <c r="B6454" s="0" t="n">
        <f aca="false">HOUR(C6454)</f>
        <v>2</v>
      </c>
      <c r="C6454" s="1" t="n">
        <v>41379.0902777778</v>
      </c>
      <c r="D6454" s="0" t="s">
        <v>12083</v>
      </c>
    </row>
    <row r="6455" customFormat="false" ht="15" hidden="false" customHeight="false" outlineLevel="0" collapsed="false">
      <c r="A6455" s="0" t="s">
        <v>12084</v>
      </c>
      <c r="B6455" s="0" t="n">
        <f aca="false">HOUR(C6455)</f>
        <v>2</v>
      </c>
      <c r="C6455" s="1" t="n">
        <v>41379.0902777778</v>
      </c>
      <c r="D6455" s="0" t="s">
        <v>12085</v>
      </c>
    </row>
    <row r="6456" customFormat="false" ht="15" hidden="false" customHeight="false" outlineLevel="0" collapsed="false">
      <c r="A6456" s="0" t="s">
        <v>12086</v>
      </c>
      <c r="B6456" s="0" t="n">
        <f aca="false">HOUR(C6456)</f>
        <v>2</v>
      </c>
      <c r="C6456" s="1" t="n">
        <v>41379.0902777778</v>
      </c>
      <c r="D6456" s="0" t="s">
        <v>12087</v>
      </c>
    </row>
    <row r="6457" customFormat="false" ht="15" hidden="false" customHeight="false" outlineLevel="0" collapsed="false">
      <c r="A6457" s="0" t="s">
        <v>12088</v>
      </c>
      <c r="B6457" s="0" t="n">
        <f aca="false">HOUR(C6457)</f>
        <v>2</v>
      </c>
      <c r="C6457" s="1" t="n">
        <v>41379.0902777778</v>
      </c>
      <c r="D6457" s="0" t="s">
        <v>12089</v>
      </c>
    </row>
    <row r="6458" customFormat="false" ht="15" hidden="false" customHeight="false" outlineLevel="0" collapsed="false">
      <c r="A6458" s="0" t="s">
        <v>12090</v>
      </c>
      <c r="B6458" s="0" t="n">
        <f aca="false">HOUR(C6458)</f>
        <v>2</v>
      </c>
      <c r="C6458" s="1" t="n">
        <v>41379.0902777778</v>
      </c>
      <c r="D6458" s="0" t="s">
        <v>12091</v>
      </c>
    </row>
    <row r="6459" customFormat="false" ht="15" hidden="false" customHeight="false" outlineLevel="0" collapsed="false">
      <c r="A6459" s="0" t="s">
        <v>12092</v>
      </c>
      <c r="B6459" s="0" t="n">
        <f aca="false">HOUR(C6459)</f>
        <v>2</v>
      </c>
      <c r="C6459" s="1" t="n">
        <v>41379.0909722222</v>
      </c>
      <c r="D6459" s="0" t="s">
        <v>12093</v>
      </c>
    </row>
    <row r="6460" customFormat="false" ht="15" hidden="false" customHeight="false" outlineLevel="0" collapsed="false">
      <c r="A6460" s="0" t="s">
        <v>12041</v>
      </c>
      <c r="B6460" s="0" t="n">
        <f aca="false">HOUR(C6460)</f>
        <v>2</v>
      </c>
      <c r="C6460" s="1" t="n">
        <v>41379.0909722222</v>
      </c>
      <c r="D6460" s="0" t="s">
        <v>12094</v>
      </c>
    </row>
    <row r="6461" customFormat="false" ht="15" hidden="false" customHeight="false" outlineLevel="0" collapsed="false">
      <c r="A6461" s="0" t="s">
        <v>12095</v>
      </c>
      <c r="B6461" s="0" t="n">
        <f aca="false">HOUR(C6461)</f>
        <v>2</v>
      </c>
      <c r="C6461" s="1" t="n">
        <v>41379.0909722222</v>
      </c>
      <c r="D6461" s="0" t="s">
        <v>12096</v>
      </c>
    </row>
    <row r="6462" customFormat="false" ht="15" hidden="false" customHeight="false" outlineLevel="0" collapsed="false">
      <c r="A6462" s="0" t="s">
        <v>12097</v>
      </c>
      <c r="B6462" s="0" t="n">
        <f aca="false">HOUR(C6462)</f>
        <v>2</v>
      </c>
      <c r="C6462" s="1" t="n">
        <v>41379.0909722222</v>
      </c>
      <c r="D6462" s="0" t="s">
        <v>12098</v>
      </c>
    </row>
    <row r="6463" customFormat="false" ht="15" hidden="false" customHeight="false" outlineLevel="0" collapsed="false">
      <c r="A6463" s="0" t="s">
        <v>12099</v>
      </c>
      <c r="B6463" s="0" t="n">
        <f aca="false">HOUR(C6463)</f>
        <v>2</v>
      </c>
      <c r="C6463" s="1" t="n">
        <v>41379.0909722222</v>
      </c>
      <c r="D6463" s="0" t="s">
        <v>12100</v>
      </c>
    </row>
    <row r="6464" customFormat="false" ht="15" hidden="false" customHeight="false" outlineLevel="0" collapsed="false">
      <c r="A6464" s="0" t="s">
        <v>12101</v>
      </c>
      <c r="B6464" s="0" t="n">
        <f aca="false">HOUR(C6464)</f>
        <v>2</v>
      </c>
      <c r="C6464" s="1" t="n">
        <v>41379.0909722222</v>
      </c>
      <c r="D6464" s="0" t="s">
        <v>12102</v>
      </c>
    </row>
    <row r="6465" customFormat="false" ht="15" hidden="false" customHeight="false" outlineLevel="0" collapsed="false">
      <c r="A6465" s="0" t="s">
        <v>12103</v>
      </c>
      <c r="B6465" s="0" t="n">
        <f aca="false">HOUR(C6465)</f>
        <v>2</v>
      </c>
      <c r="C6465" s="1" t="n">
        <v>41379.0909722222</v>
      </c>
      <c r="D6465" s="0" t="s">
        <v>12104</v>
      </c>
    </row>
    <row r="6466" customFormat="false" ht="15" hidden="false" customHeight="false" outlineLevel="0" collapsed="false">
      <c r="A6466" s="0" t="s">
        <v>12105</v>
      </c>
      <c r="B6466" s="0" t="n">
        <f aca="false">HOUR(C6466)</f>
        <v>2</v>
      </c>
      <c r="C6466" s="1" t="n">
        <v>41379.0909722222</v>
      </c>
      <c r="D6466" s="0" t="s">
        <v>12106</v>
      </c>
    </row>
    <row r="6467" customFormat="false" ht="15" hidden="false" customHeight="false" outlineLevel="0" collapsed="false">
      <c r="A6467" s="0" t="s">
        <v>7336</v>
      </c>
      <c r="B6467" s="0" t="n">
        <f aca="false">HOUR(C6467)</f>
        <v>2</v>
      </c>
      <c r="C6467" s="1" t="n">
        <v>41379.0909722222</v>
      </c>
      <c r="D6467" s="0" t="s">
        <v>12107</v>
      </c>
    </row>
    <row r="6468" customFormat="false" ht="15" hidden="false" customHeight="false" outlineLevel="0" collapsed="false">
      <c r="A6468" s="0" t="s">
        <v>12108</v>
      </c>
      <c r="B6468" s="0" t="n">
        <f aca="false">HOUR(C6468)</f>
        <v>2</v>
      </c>
      <c r="C6468" s="1" t="n">
        <v>41379.0909722222</v>
      </c>
      <c r="D6468" s="0" t="s">
        <v>12109</v>
      </c>
    </row>
    <row r="6469" customFormat="false" ht="15" hidden="false" customHeight="false" outlineLevel="0" collapsed="false">
      <c r="A6469" s="0" t="s">
        <v>12110</v>
      </c>
      <c r="B6469" s="0" t="n">
        <f aca="false">HOUR(C6469)</f>
        <v>2</v>
      </c>
      <c r="C6469" s="1" t="n">
        <v>41379.0909722222</v>
      </c>
      <c r="D6469" s="0" t="s">
        <v>12111</v>
      </c>
    </row>
    <row r="6470" customFormat="false" ht="15" hidden="false" customHeight="false" outlineLevel="0" collapsed="false">
      <c r="A6470" s="0" t="s">
        <v>12112</v>
      </c>
      <c r="B6470" s="0" t="n">
        <f aca="false">HOUR(C6470)</f>
        <v>2</v>
      </c>
      <c r="C6470" s="1" t="n">
        <v>41379.0909722222</v>
      </c>
      <c r="D6470" s="0" t="s">
        <v>12113</v>
      </c>
    </row>
    <row r="6471" customFormat="false" ht="15" hidden="false" customHeight="false" outlineLevel="0" collapsed="false">
      <c r="A6471" s="0" t="s">
        <v>12114</v>
      </c>
      <c r="B6471" s="0" t="n">
        <f aca="false">HOUR(C6471)</f>
        <v>2</v>
      </c>
      <c r="C6471" s="1" t="n">
        <v>41379.0909722222</v>
      </c>
      <c r="D6471" s="0" t="s">
        <v>12115</v>
      </c>
    </row>
    <row r="6472" customFormat="false" ht="15" hidden="false" customHeight="false" outlineLevel="0" collapsed="false">
      <c r="A6472" s="0" t="s">
        <v>12116</v>
      </c>
      <c r="B6472" s="0" t="n">
        <f aca="false">HOUR(C6472)</f>
        <v>2</v>
      </c>
      <c r="C6472" s="1" t="n">
        <v>41379.0909722222</v>
      </c>
      <c r="D6472" s="0" t="s">
        <v>12117</v>
      </c>
    </row>
    <row r="6473" customFormat="false" ht="15" hidden="false" customHeight="false" outlineLevel="0" collapsed="false">
      <c r="A6473" s="0" t="s">
        <v>12118</v>
      </c>
      <c r="B6473" s="0" t="n">
        <f aca="false">HOUR(C6473)</f>
        <v>2</v>
      </c>
      <c r="C6473" s="1" t="n">
        <v>41379.0909722222</v>
      </c>
      <c r="D6473" s="0" t="s">
        <v>12119</v>
      </c>
    </row>
    <row r="6474" customFormat="false" ht="15" hidden="false" customHeight="false" outlineLevel="0" collapsed="false">
      <c r="A6474" s="0" t="s">
        <v>12120</v>
      </c>
      <c r="B6474" s="0" t="n">
        <f aca="false">HOUR(C6474)</f>
        <v>2</v>
      </c>
      <c r="C6474" s="1" t="n">
        <v>41379.0909722222</v>
      </c>
      <c r="D6474" s="0" t="s">
        <v>12121</v>
      </c>
    </row>
    <row r="6475" customFormat="false" ht="15" hidden="false" customHeight="false" outlineLevel="0" collapsed="false">
      <c r="A6475" s="0" t="s">
        <v>12122</v>
      </c>
      <c r="B6475" s="0" t="n">
        <f aca="false">HOUR(C6475)</f>
        <v>2</v>
      </c>
      <c r="C6475" s="1" t="n">
        <v>41379.0909722222</v>
      </c>
      <c r="D6475" s="0" t="s">
        <v>12123</v>
      </c>
    </row>
    <row r="6476" customFormat="false" ht="15" hidden="false" customHeight="false" outlineLevel="0" collapsed="false">
      <c r="A6476" s="0" t="s">
        <v>12124</v>
      </c>
      <c r="B6476" s="0" t="n">
        <f aca="false">HOUR(C6476)</f>
        <v>2</v>
      </c>
      <c r="C6476" s="1" t="n">
        <v>41379.0909722222</v>
      </c>
      <c r="D6476" s="0" t="s">
        <v>12125</v>
      </c>
    </row>
    <row r="6477" customFormat="false" ht="15" hidden="false" customHeight="false" outlineLevel="0" collapsed="false">
      <c r="A6477" s="0" t="s">
        <v>12126</v>
      </c>
      <c r="B6477" s="0" t="n">
        <f aca="false">HOUR(C6477)</f>
        <v>2</v>
      </c>
      <c r="C6477" s="1" t="n">
        <v>41379.0909722222</v>
      </c>
      <c r="D6477" s="0" t="s">
        <v>12127</v>
      </c>
    </row>
    <row r="6478" customFormat="false" ht="15" hidden="false" customHeight="false" outlineLevel="0" collapsed="false">
      <c r="A6478" s="0" t="s">
        <v>12128</v>
      </c>
      <c r="B6478" s="0" t="n">
        <f aca="false">HOUR(C6478)</f>
        <v>2</v>
      </c>
      <c r="C6478" s="1" t="n">
        <v>41379.0909722222</v>
      </c>
      <c r="D6478" s="0" t="s">
        <v>12129</v>
      </c>
    </row>
    <row r="6479" customFormat="false" ht="15" hidden="false" customHeight="false" outlineLevel="0" collapsed="false">
      <c r="A6479" s="0" t="s">
        <v>12130</v>
      </c>
      <c r="B6479" s="0" t="n">
        <f aca="false">HOUR(C6479)</f>
        <v>2</v>
      </c>
      <c r="C6479" s="1" t="n">
        <v>41379.0909722222</v>
      </c>
      <c r="D6479" s="0" t="s">
        <v>12131</v>
      </c>
    </row>
    <row r="6480" customFormat="false" ht="15" hidden="false" customHeight="false" outlineLevel="0" collapsed="false">
      <c r="A6480" s="0" t="s">
        <v>12132</v>
      </c>
      <c r="B6480" s="0" t="n">
        <f aca="false">HOUR(C6480)</f>
        <v>2</v>
      </c>
      <c r="C6480" s="1" t="n">
        <v>41379.0909722222</v>
      </c>
      <c r="D6480" s="0" t="s">
        <v>12133</v>
      </c>
    </row>
    <row r="6481" customFormat="false" ht="15" hidden="false" customHeight="false" outlineLevel="0" collapsed="false">
      <c r="A6481" s="0" t="s">
        <v>12134</v>
      </c>
      <c r="B6481" s="0" t="n">
        <f aca="false">HOUR(C6481)</f>
        <v>2</v>
      </c>
      <c r="C6481" s="1" t="n">
        <v>41379.0909722222</v>
      </c>
      <c r="D6481" s="0" t="s">
        <v>12135</v>
      </c>
    </row>
    <row r="6482" customFormat="false" ht="15" hidden="false" customHeight="false" outlineLevel="0" collapsed="false">
      <c r="A6482" s="0" t="s">
        <v>12136</v>
      </c>
      <c r="B6482" s="0" t="n">
        <f aca="false">HOUR(C6482)</f>
        <v>2</v>
      </c>
      <c r="C6482" s="1" t="n">
        <v>41379.0909722222</v>
      </c>
      <c r="D6482" s="0" t="s">
        <v>12137</v>
      </c>
    </row>
    <row r="6483" customFormat="false" ht="15" hidden="false" customHeight="false" outlineLevel="0" collapsed="false">
      <c r="A6483" s="0" t="s">
        <v>12138</v>
      </c>
      <c r="B6483" s="0" t="n">
        <f aca="false">HOUR(C6483)</f>
        <v>2</v>
      </c>
      <c r="C6483" s="1" t="n">
        <v>41379.0909722222</v>
      </c>
      <c r="D6483" s="0" t="s">
        <v>12139</v>
      </c>
    </row>
    <row r="6484" customFormat="false" ht="15" hidden="false" customHeight="false" outlineLevel="0" collapsed="false">
      <c r="A6484" s="0" t="s">
        <v>12140</v>
      </c>
      <c r="B6484" s="0" t="n">
        <f aca="false">HOUR(C6484)</f>
        <v>2</v>
      </c>
      <c r="C6484" s="1" t="n">
        <v>41379.0909722222</v>
      </c>
      <c r="D6484" s="0" t="s">
        <v>12141</v>
      </c>
    </row>
    <row r="6485" customFormat="false" ht="15" hidden="false" customHeight="false" outlineLevel="0" collapsed="false">
      <c r="A6485" s="0" t="s">
        <v>3938</v>
      </c>
      <c r="B6485" s="0" t="n">
        <f aca="false">HOUR(C6485)</f>
        <v>2</v>
      </c>
      <c r="C6485" s="1" t="n">
        <v>41379.0909722222</v>
      </c>
      <c r="D6485" s="0" t="s">
        <v>12142</v>
      </c>
    </row>
    <row r="6486" customFormat="false" ht="15" hidden="false" customHeight="false" outlineLevel="0" collapsed="false">
      <c r="A6486" s="0" t="s">
        <v>12143</v>
      </c>
      <c r="B6486" s="0" t="n">
        <f aca="false">HOUR(C6486)</f>
        <v>2</v>
      </c>
      <c r="C6486" s="1" t="n">
        <v>41379.0909722222</v>
      </c>
      <c r="D6486" s="0" t="s">
        <v>12144</v>
      </c>
    </row>
    <row r="6487" customFormat="false" ht="15" hidden="false" customHeight="false" outlineLevel="0" collapsed="false">
      <c r="A6487" s="0" t="s">
        <v>12145</v>
      </c>
      <c r="B6487" s="0" t="n">
        <f aca="false">HOUR(C6487)</f>
        <v>2</v>
      </c>
      <c r="C6487" s="1" t="n">
        <v>41379.0909722222</v>
      </c>
      <c r="D6487" s="0" t="s">
        <v>12146</v>
      </c>
    </row>
    <row r="6488" customFormat="false" ht="15" hidden="false" customHeight="false" outlineLevel="0" collapsed="false">
      <c r="A6488" s="0" t="s">
        <v>12147</v>
      </c>
      <c r="B6488" s="0" t="n">
        <f aca="false">HOUR(C6488)</f>
        <v>2</v>
      </c>
      <c r="C6488" s="1" t="n">
        <v>41379.0909722222</v>
      </c>
      <c r="D6488" s="0" t="s">
        <v>12148</v>
      </c>
    </row>
    <row r="6489" customFormat="false" ht="15" hidden="false" customHeight="false" outlineLevel="0" collapsed="false">
      <c r="A6489" s="0" t="s">
        <v>12149</v>
      </c>
      <c r="B6489" s="0" t="n">
        <f aca="false">HOUR(C6489)</f>
        <v>2</v>
      </c>
      <c r="C6489" s="1" t="n">
        <v>41379.0909722222</v>
      </c>
      <c r="D6489" s="0" t="s">
        <v>12150</v>
      </c>
    </row>
    <row r="6490" customFormat="false" ht="15" hidden="false" customHeight="false" outlineLevel="0" collapsed="false">
      <c r="A6490" s="0" t="s">
        <v>12151</v>
      </c>
      <c r="B6490" s="0" t="n">
        <f aca="false">HOUR(C6490)</f>
        <v>2</v>
      </c>
      <c r="C6490" s="1" t="n">
        <v>41379.0909722222</v>
      </c>
      <c r="D6490" s="0" t="s">
        <v>12152</v>
      </c>
    </row>
    <row r="6491" customFormat="false" ht="15" hidden="false" customHeight="false" outlineLevel="0" collapsed="false">
      <c r="A6491" s="0" t="s">
        <v>12153</v>
      </c>
      <c r="B6491" s="0" t="n">
        <f aca="false">HOUR(C6491)</f>
        <v>2</v>
      </c>
      <c r="C6491" s="1" t="n">
        <v>41379.0909722222</v>
      </c>
      <c r="D6491" s="0" t="s">
        <v>12154</v>
      </c>
    </row>
    <row r="6492" customFormat="false" ht="15" hidden="false" customHeight="false" outlineLevel="0" collapsed="false">
      <c r="A6492" s="0" t="s">
        <v>12155</v>
      </c>
      <c r="B6492" s="0" t="n">
        <f aca="false">HOUR(C6492)</f>
        <v>2</v>
      </c>
      <c r="C6492" s="1" t="n">
        <v>41379.0909722222</v>
      </c>
      <c r="D6492" s="0" t="s">
        <v>12156</v>
      </c>
    </row>
    <row r="6493" customFormat="false" ht="15" hidden="false" customHeight="false" outlineLevel="0" collapsed="false">
      <c r="A6493" s="0" t="s">
        <v>12157</v>
      </c>
      <c r="B6493" s="0" t="n">
        <f aca="false">HOUR(C6493)</f>
        <v>2</v>
      </c>
      <c r="C6493" s="1" t="n">
        <v>41379.0909722222</v>
      </c>
      <c r="D6493" s="0" t="s">
        <v>12158</v>
      </c>
    </row>
    <row r="6494" customFormat="false" ht="15" hidden="false" customHeight="false" outlineLevel="0" collapsed="false">
      <c r="A6494" s="0" t="s">
        <v>12159</v>
      </c>
      <c r="B6494" s="0" t="n">
        <f aca="false">HOUR(C6494)</f>
        <v>2</v>
      </c>
      <c r="C6494" s="1" t="n">
        <v>41379.0909722222</v>
      </c>
      <c r="D6494" s="0" t="s">
        <v>12160</v>
      </c>
    </row>
    <row r="6495" customFormat="false" ht="15" hidden="false" customHeight="false" outlineLevel="0" collapsed="false">
      <c r="A6495" s="0" t="s">
        <v>12161</v>
      </c>
      <c r="B6495" s="0" t="n">
        <f aca="false">HOUR(C6495)</f>
        <v>2</v>
      </c>
      <c r="C6495" s="1" t="n">
        <v>41379.0909722222</v>
      </c>
      <c r="D6495" s="0" t="s">
        <v>12162</v>
      </c>
    </row>
    <row r="6496" customFormat="false" ht="15" hidden="false" customHeight="false" outlineLevel="0" collapsed="false">
      <c r="A6496" s="0" t="s">
        <v>12163</v>
      </c>
      <c r="B6496" s="0" t="n">
        <f aca="false">HOUR(C6496)</f>
        <v>2</v>
      </c>
      <c r="C6496" s="1" t="n">
        <v>41379.0909722222</v>
      </c>
      <c r="D6496" s="0" t="s">
        <v>12164</v>
      </c>
    </row>
    <row r="6497" customFormat="false" ht="15" hidden="false" customHeight="false" outlineLevel="0" collapsed="false">
      <c r="A6497" s="0" t="s">
        <v>12165</v>
      </c>
      <c r="B6497" s="0" t="n">
        <f aca="false">HOUR(C6497)</f>
        <v>2</v>
      </c>
      <c r="C6497" s="1" t="n">
        <v>41379.0909722222</v>
      </c>
      <c r="D6497" s="0" t="s">
        <v>12166</v>
      </c>
    </row>
    <row r="6498" customFormat="false" ht="15" hidden="false" customHeight="false" outlineLevel="0" collapsed="false">
      <c r="A6498" s="0" t="s">
        <v>12167</v>
      </c>
      <c r="B6498" s="0" t="n">
        <f aca="false">HOUR(C6498)</f>
        <v>2</v>
      </c>
      <c r="C6498" s="1" t="n">
        <v>41379.0909722222</v>
      </c>
      <c r="D6498" s="0" t="s">
        <v>12168</v>
      </c>
    </row>
    <row r="6499" customFormat="false" ht="15" hidden="false" customHeight="false" outlineLevel="0" collapsed="false">
      <c r="A6499" s="0" t="s">
        <v>12169</v>
      </c>
      <c r="B6499" s="0" t="n">
        <f aca="false">HOUR(C6499)</f>
        <v>2</v>
      </c>
      <c r="C6499" s="1" t="n">
        <v>41379.0909722222</v>
      </c>
      <c r="D6499" s="0" t="s">
        <v>12170</v>
      </c>
    </row>
    <row r="6500" customFormat="false" ht="15" hidden="false" customHeight="false" outlineLevel="0" collapsed="false">
      <c r="A6500" s="0" t="s">
        <v>12171</v>
      </c>
      <c r="B6500" s="0" t="n">
        <f aca="false">HOUR(C6500)</f>
        <v>2</v>
      </c>
      <c r="C6500" s="1" t="n">
        <v>41379.0909722222</v>
      </c>
      <c r="D6500" s="0" t="s">
        <v>12172</v>
      </c>
    </row>
    <row r="6501" customFormat="false" ht="15" hidden="false" customHeight="false" outlineLevel="0" collapsed="false">
      <c r="A6501" s="0" t="s">
        <v>12173</v>
      </c>
      <c r="B6501" s="0" t="n">
        <f aca="false">HOUR(C6501)</f>
        <v>2</v>
      </c>
      <c r="C6501" s="1" t="n">
        <v>41379.0909722222</v>
      </c>
      <c r="D6501" s="0" t="s">
        <v>12174</v>
      </c>
    </row>
    <row r="6502" customFormat="false" ht="15" hidden="false" customHeight="false" outlineLevel="0" collapsed="false">
      <c r="A6502" s="0" t="s">
        <v>12175</v>
      </c>
      <c r="B6502" s="0" t="n">
        <f aca="false">HOUR(C6502)</f>
        <v>2</v>
      </c>
      <c r="C6502" s="1" t="n">
        <v>41379.0909722222</v>
      </c>
      <c r="D6502" s="0" t="s">
        <v>12176</v>
      </c>
    </row>
    <row r="6503" customFormat="false" ht="15" hidden="false" customHeight="false" outlineLevel="0" collapsed="false">
      <c r="A6503" s="0" t="s">
        <v>12177</v>
      </c>
      <c r="B6503" s="0" t="n">
        <f aca="false">HOUR(C6503)</f>
        <v>2</v>
      </c>
      <c r="C6503" s="1" t="n">
        <v>41379.0909722222</v>
      </c>
      <c r="D6503" s="0" t="s">
        <v>12178</v>
      </c>
    </row>
    <row r="6504" customFormat="false" ht="15" hidden="false" customHeight="false" outlineLevel="0" collapsed="false">
      <c r="A6504" s="0" t="s">
        <v>12179</v>
      </c>
      <c r="B6504" s="0" t="n">
        <f aca="false">HOUR(C6504)</f>
        <v>2</v>
      </c>
      <c r="C6504" s="1" t="n">
        <v>41379.0909722222</v>
      </c>
      <c r="D6504" s="0" t="s">
        <v>12180</v>
      </c>
    </row>
    <row r="6505" customFormat="false" ht="15" hidden="false" customHeight="false" outlineLevel="0" collapsed="false">
      <c r="A6505" s="0" t="s">
        <v>12181</v>
      </c>
      <c r="B6505" s="0" t="n">
        <f aca="false">HOUR(C6505)</f>
        <v>2</v>
      </c>
      <c r="C6505" s="1" t="n">
        <v>41379.0909722222</v>
      </c>
      <c r="D6505" s="0" t="s">
        <v>12182</v>
      </c>
    </row>
    <row r="6506" customFormat="false" ht="15" hidden="false" customHeight="false" outlineLevel="0" collapsed="false">
      <c r="A6506" s="0" t="s">
        <v>2821</v>
      </c>
      <c r="B6506" s="0" t="n">
        <f aca="false">HOUR(C6506)</f>
        <v>2</v>
      </c>
      <c r="C6506" s="1" t="n">
        <v>41379.0909722222</v>
      </c>
      <c r="D6506" s="0" t="s">
        <v>12183</v>
      </c>
    </row>
    <row r="6507" customFormat="false" ht="15" hidden="false" customHeight="false" outlineLevel="0" collapsed="false">
      <c r="A6507" s="0" t="s">
        <v>12184</v>
      </c>
      <c r="B6507" s="0" t="n">
        <f aca="false">HOUR(C6507)</f>
        <v>2</v>
      </c>
      <c r="C6507" s="1" t="n">
        <v>41379.0909722222</v>
      </c>
      <c r="D6507" s="0" t="s">
        <v>12185</v>
      </c>
    </row>
    <row r="6508" customFormat="false" ht="15" hidden="false" customHeight="false" outlineLevel="0" collapsed="false">
      <c r="A6508" s="0" t="s">
        <v>12186</v>
      </c>
      <c r="B6508" s="0" t="n">
        <f aca="false">HOUR(C6508)</f>
        <v>2</v>
      </c>
      <c r="C6508" s="1" t="n">
        <v>41379.0909722222</v>
      </c>
      <c r="D6508" s="0" t="s">
        <v>12187</v>
      </c>
    </row>
    <row r="6509" customFormat="false" ht="15" hidden="false" customHeight="false" outlineLevel="0" collapsed="false">
      <c r="A6509" s="0" t="s">
        <v>6048</v>
      </c>
      <c r="B6509" s="0" t="n">
        <f aca="false">HOUR(C6509)</f>
        <v>2</v>
      </c>
      <c r="C6509" s="1" t="n">
        <v>41379.0909722222</v>
      </c>
      <c r="D6509" s="0" t="s">
        <v>12188</v>
      </c>
    </row>
    <row r="6510" customFormat="false" ht="15" hidden="false" customHeight="false" outlineLevel="0" collapsed="false">
      <c r="A6510" s="0" t="s">
        <v>12189</v>
      </c>
      <c r="B6510" s="0" t="n">
        <f aca="false">HOUR(C6510)</f>
        <v>2</v>
      </c>
      <c r="C6510" s="1" t="n">
        <v>41379.0909722222</v>
      </c>
      <c r="D6510" s="0" t="s">
        <v>12190</v>
      </c>
    </row>
    <row r="6511" customFormat="false" ht="15" hidden="false" customHeight="false" outlineLevel="0" collapsed="false">
      <c r="A6511" s="0" t="s">
        <v>12189</v>
      </c>
      <c r="B6511" s="0" t="n">
        <f aca="false">HOUR(C6511)</f>
        <v>2</v>
      </c>
      <c r="C6511" s="1" t="n">
        <v>41379.0909722222</v>
      </c>
      <c r="D6511" s="0" t="s">
        <v>12190</v>
      </c>
    </row>
    <row r="6512" customFormat="false" ht="15" hidden="false" customHeight="false" outlineLevel="0" collapsed="false">
      <c r="A6512" s="0" t="s">
        <v>11903</v>
      </c>
      <c r="B6512" s="0" t="n">
        <f aca="false">HOUR(C6512)</f>
        <v>2</v>
      </c>
      <c r="C6512" s="1" t="n">
        <v>41379.0909722222</v>
      </c>
      <c r="D6512" s="0" t="s">
        <v>12191</v>
      </c>
    </row>
    <row r="6513" customFormat="false" ht="15" hidden="false" customHeight="false" outlineLevel="0" collapsed="false">
      <c r="A6513" s="0" t="s">
        <v>12192</v>
      </c>
      <c r="B6513" s="0" t="n">
        <f aca="false">HOUR(C6513)</f>
        <v>2</v>
      </c>
      <c r="C6513" s="1" t="n">
        <v>41379.0909722222</v>
      </c>
      <c r="D6513" s="0" t="s">
        <v>12193</v>
      </c>
    </row>
    <row r="6514" customFormat="false" ht="15" hidden="false" customHeight="false" outlineLevel="0" collapsed="false">
      <c r="A6514" s="0" t="s">
        <v>11997</v>
      </c>
      <c r="B6514" s="0" t="n">
        <f aca="false">HOUR(C6514)</f>
        <v>2</v>
      </c>
      <c r="C6514" s="1" t="n">
        <v>41379.0909722222</v>
      </c>
      <c r="D6514" s="0" t="s">
        <v>12194</v>
      </c>
    </row>
    <row r="6515" customFormat="false" ht="15" hidden="false" customHeight="false" outlineLevel="0" collapsed="false">
      <c r="A6515" s="0" t="s">
        <v>12195</v>
      </c>
      <c r="B6515" s="0" t="n">
        <f aca="false">HOUR(C6515)</f>
        <v>2</v>
      </c>
      <c r="C6515" s="1" t="n">
        <v>41379.0909722222</v>
      </c>
      <c r="D6515" s="0" t="s">
        <v>12196</v>
      </c>
    </row>
    <row r="6516" customFormat="false" ht="15" hidden="false" customHeight="false" outlineLevel="0" collapsed="false">
      <c r="A6516" s="0" t="s">
        <v>12197</v>
      </c>
      <c r="B6516" s="0" t="n">
        <f aca="false">HOUR(C6516)</f>
        <v>2</v>
      </c>
      <c r="C6516" s="1" t="n">
        <v>41379.0909722222</v>
      </c>
      <c r="D6516" s="0" t="s">
        <v>12198</v>
      </c>
    </row>
    <row r="6517" customFormat="false" ht="15" hidden="false" customHeight="false" outlineLevel="0" collapsed="false">
      <c r="A6517" s="0" t="s">
        <v>12199</v>
      </c>
      <c r="B6517" s="0" t="n">
        <f aca="false">HOUR(C6517)</f>
        <v>2</v>
      </c>
      <c r="C6517" s="1" t="n">
        <v>41379.0909722222</v>
      </c>
      <c r="D6517" s="0" t="s">
        <v>12200</v>
      </c>
    </row>
    <row r="6518" customFormat="false" ht="15" hidden="false" customHeight="false" outlineLevel="0" collapsed="false">
      <c r="A6518" s="0" t="s">
        <v>12201</v>
      </c>
      <c r="B6518" s="0" t="n">
        <f aca="false">HOUR(C6518)</f>
        <v>2</v>
      </c>
      <c r="C6518" s="1" t="n">
        <v>41379.0909722222</v>
      </c>
      <c r="D6518" s="0" t="s">
        <v>12202</v>
      </c>
    </row>
    <row r="6519" customFormat="false" ht="15" hidden="false" customHeight="false" outlineLevel="0" collapsed="false">
      <c r="A6519" s="0" t="s">
        <v>12203</v>
      </c>
      <c r="B6519" s="0" t="n">
        <f aca="false">HOUR(C6519)</f>
        <v>2</v>
      </c>
      <c r="C6519" s="1" t="n">
        <v>41379.0909722222</v>
      </c>
      <c r="D6519" s="0" t="s">
        <v>12204</v>
      </c>
    </row>
    <row r="6520" customFormat="false" ht="15" hidden="false" customHeight="false" outlineLevel="0" collapsed="false">
      <c r="A6520" s="0" t="s">
        <v>12205</v>
      </c>
      <c r="B6520" s="0" t="n">
        <f aca="false">HOUR(C6520)</f>
        <v>2</v>
      </c>
      <c r="C6520" s="1" t="n">
        <v>41379.0909722222</v>
      </c>
      <c r="D6520" s="0" t="s">
        <v>12206</v>
      </c>
    </row>
    <row r="6521" customFormat="false" ht="15" hidden="false" customHeight="false" outlineLevel="0" collapsed="false">
      <c r="A6521" s="0" t="s">
        <v>12207</v>
      </c>
      <c r="B6521" s="0" t="n">
        <f aca="false">HOUR(C6521)</f>
        <v>2</v>
      </c>
      <c r="C6521" s="1" t="n">
        <v>41379.0909722222</v>
      </c>
      <c r="D6521" s="0" t="s">
        <v>12208</v>
      </c>
    </row>
    <row r="6522" customFormat="false" ht="15" hidden="false" customHeight="false" outlineLevel="0" collapsed="false">
      <c r="A6522" s="0" t="s">
        <v>12209</v>
      </c>
      <c r="B6522" s="0" t="n">
        <f aca="false">HOUR(C6522)</f>
        <v>2</v>
      </c>
      <c r="C6522" s="1" t="n">
        <v>41379.0909722222</v>
      </c>
      <c r="D6522" s="0" t="s">
        <v>12210</v>
      </c>
    </row>
    <row r="6523" customFormat="false" ht="15" hidden="false" customHeight="false" outlineLevel="0" collapsed="false">
      <c r="A6523" s="0" t="s">
        <v>12211</v>
      </c>
      <c r="B6523" s="0" t="n">
        <f aca="false">HOUR(C6523)</f>
        <v>2</v>
      </c>
      <c r="C6523" s="1" t="n">
        <v>41379.0909722222</v>
      </c>
      <c r="D6523" s="0" t="s">
        <v>12212</v>
      </c>
    </row>
    <row r="6524" customFormat="false" ht="15" hidden="false" customHeight="false" outlineLevel="0" collapsed="false">
      <c r="A6524" s="0" t="s">
        <v>12213</v>
      </c>
      <c r="B6524" s="0" t="n">
        <f aca="false">HOUR(C6524)</f>
        <v>2</v>
      </c>
      <c r="C6524" s="1" t="n">
        <v>41379.0909722222</v>
      </c>
      <c r="D6524" s="0" t="s">
        <v>12214</v>
      </c>
    </row>
    <row r="6525" customFormat="false" ht="15" hidden="false" customHeight="false" outlineLevel="0" collapsed="false">
      <c r="A6525" s="0" t="s">
        <v>12215</v>
      </c>
      <c r="B6525" s="0" t="n">
        <f aca="false">HOUR(C6525)</f>
        <v>2</v>
      </c>
      <c r="C6525" s="1" t="n">
        <v>41379.0909722222</v>
      </c>
      <c r="D6525" s="0" t="s">
        <v>12216</v>
      </c>
    </row>
    <row r="6526" customFormat="false" ht="15" hidden="false" customHeight="false" outlineLevel="0" collapsed="false">
      <c r="A6526" s="0" t="s">
        <v>12217</v>
      </c>
      <c r="B6526" s="0" t="n">
        <f aca="false">HOUR(C6526)</f>
        <v>2</v>
      </c>
      <c r="C6526" s="1" t="n">
        <v>41379.0909722222</v>
      </c>
      <c r="D6526" s="0" t="s">
        <v>12218</v>
      </c>
    </row>
    <row r="6527" customFormat="false" ht="15" hidden="false" customHeight="false" outlineLevel="0" collapsed="false">
      <c r="A6527" s="0" t="s">
        <v>12219</v>
      </c>
      <c r="B6527" s="0" t="n">
        <f aca="false">HOUR(C6527)</f>
        <v>2</v>
      </c>
      <c r="C6527" s="1" t="n">
        <v>41379.0909722222</v>
      </c>
      <c r="D6527" s="0" t="s">
        <v>12220</v>
      </c>
    </row>
    <row r="6528" customFormat="false" ht="15" hidden="false" customHeight="false" outlineLevel="0" collapsed="false">
      <c r="A6528" s="0" t="s">
        <v>12221</v>
      </c>
      <c r="B6528" s="0" t="n">
        <f aca="false">HOUR(C6528)</f>
        <v>2</v>
      </c>
      <c r="C6528" s="1" t="n">
        <v>41379.0909722222</v>
      </c>
      <c r="D6528" s="0" t="s">
        <v>12222</v>
      </c>
    </row>
    <row r="6529" customFormat="false" ht="15" hidden="false" customHeight="false" outlineLevel="0" collapsed="false">
      <c r="A6529" s="0" t="s">
        <v>12223</v>
      </c>
      <c r="B6529" s="0" t="n">
        <f aca="false">HOUR(C6529)</f>
        <v>2</v>
      </c>
      <c r="C6529" s="1" t="n">
        <v>41379.0909722222</v>
      </c>
      <c r="D6529" s="0" t="s">
        <v>12224</v>
      </c>
    </row>
    <row r="6530" customFormat="false" ht="15" hidden="false" customHeight="false" outlineLevel="0" collapsed="false">
      <c r="A6530" s="0" t="s">
        <v>12225</v>
      </c>
      <c r="B6530" s="0" t="n">
        <f aca="false">HOUR(C6530)</f>
        <v>2</v>
      </c>
      <c r="C6530" s="1" t="n">
        <v>41379.0909722222</v>
      </c>
      <c r="D6530" s="0" t="s">
        <v>12226</v>
      </c>
    </row>
    <row r="6531" customFormat="false" ht="15" hidden="false" customHeight="false" outlineLevel="0" collapsed="false">
      <c r="A6531" s="0" t="s">
        <v>11608</v>
      </c>
      <c r="B6531" s="0" t="n">
        <f aca="false">HOUR(C6531)</f>
        <v>2</v>
      </c>
      <c r="C6531" s="1" t="n">
        <v>41379.0909722222</v>
      </c>
      <c r="D6531" s="0" t="s">
        <v>12227</v>
      </c>
    </row>
    <row r="6532" customFormat="false" ht="15" hidden="false" customHeight="false" outlineLevel="0" collapsed="false">
      <c r="A6532" s="0" t="s">
        <v>12228</v>
      </c>
      <c r="B6532" s="0" t="n">
        <f aca="false">HOUR(C6532)</f>
        <v>2</v>
      </c>
      <c r="C6532" s="1" t="n">
        <v>41379.0909722222</v>
      </c>
      <c r="D6532" s="0" t="s">
        <v>12229</v>
      </c>
    </row>
    <row r="6533" customFormat="false" ht="15" hidden="false" customHeight="false" outlineLevel="0" collapsed="false">
      <c r="A6533" s="0" t="s">
        <v>1983</v>
      </c>
      <c r="B6533" s="0" t="n">
        <f aca="false">HOUR(C6533)</f>
        <v>2</v>
      </c>
      <c r="C6533" s="1" t="n">
        <v>41379.0909722222</v>
      </c>
      <c r="D6533" s="0" t="s">
        <v>12230</v>
      </c>
    </row>
    <row r="6534" customFormat="false" ht="15" hidden="false" customHeight="false" outlineLevel="0" collapsed="false">
      <c r="A6534" s="0" t="s">
        <v>12231</v>
      </c>
      <c r="B6534" s="0" t="n">
        <f aca="false">HOUR(C6534)</f>
        <v>2</v>
      </c>
      <c r="C6534" s="1" t="n">
        <v>41379.0909722222</v>
      </c>
      <c r="D6534" s="0" t="s">
        <v>12232</v>
      </c>
    </row>
    <row r="6535" customFormat="false" ht="15" hidden="false" customHeight="false" outlineLevel="0" collapsed="false">
      <c r="A6535" s="0" t="s">
        <v>12233</v>
      </c>
      <c r="B6535" s="0" t="n">
        <f aca="false">HOUR(C6535)</f>
        <v>2</v>
      </c>
      <c r="C6535" s="1" t="n">
        <v>41379.0909722222</v>
      </c>
      <c r="D6535" s="0" t="s">
        <v>12234</v>
      </c>
    </row>
    <row r="6536" customFormat="false" ht="15" hidden="false" customHeight="false" outlineLevel="0" collapsed="false">
      <c r="A6536" s="0" t="s">
        <v>12235</v>
      </c>
      <c r="B6536" s="0" t="n">
        <f aca="false">HOUR(C6536)</f>
        <v>2</v>
      </c>
      <c r="C6536" s="1" t="n">
        <v>41379.0909722222</v>
      </c>
      <c r="D6536" s="0" t="s">
        <v>12236</v>
      </c>
    </row>
    <row r="6537" customFormat="false" ht="15" hidden="false" customHeight="false" outlineLevel="0" collapsed="false">
      <c r="A6537" s="0" t="s">
        <v>12237</v>
      </c>
      <c r="B6537" s="0" t="n">
        <f aca="false">HOUR(C6537)</f>
        <v>2</v>
      </c>
      <c r="C6537" s="1" t="n">
        <v>41379.0909722222</v>
      </c>
      <c r="D6537" s="0" t="s">
        <v>12238</v>
      </c>
    </row>
    <row r="6538" customFormat="false" ht="15" hidden="false" customHeight="false" outlineLevel="0" collapsed="false">
      <c r="A6538" s="0" t="s">
        <v>12239</v>
      </c>
      <c r="B6538" s="0" t="n">
        <f aca="false">HOUR(C6538)</f>
        <v>2</v>
      </c>
      <c r="C6538" s="1" t="n">
        <v>41379.0909722222</v>
      </c>
      <c r="D6538" s="0" t="s">
        <v>12240</v>
      </c>
    </row>
    <row r="6539" customFormat="false" ht="15" hidden="false" customHeight="false" outlineLevel="0" collapsed="false">
      <c r="A6539" s="0" t="s">
        <v>12241</v>
      </c>
      <c r="B6539" s="0" t="n">
        <f aca="false">HOUR(C6539)</f>
        <v>2</v>
      </c>
      <c r="C6539" s="1" t="n">
        <v>41379.0909722222</v>
      </c>
      <c r="D6539" s="0" t="s">
        <v>12242</v>
      </c>
    </row>
    <row r="6540" customFormat="false" ht="15" hidden="false" customHeight="false" outlineLevel="0" collapsed="false">
      <c r="A6540" s="0" t="s">
        <v>1526</v>
      </c>
      <c r="B6540" s="0" t="n">
        <f aca="false">HOUR(C6540)</f>
        <v>2</v>
      </c>
      <c r="C6540" s="1" t="n">
        <v>41379.0909722222</v>
      </c>
      <c r="D6540" s="0" t="s">
        <v>12243</v>
      </c>
    </row>
    <row r="6541" customFormat="false" ht="15" hidden="false" customHeight="false" outlineLevel="0" collapsed="false">
      <c r="A6541" s="0" t="s">
        <v>12244</v>
      </c>
      <c r="B6541" s="0" t="n">
        <f aca="false">HOUR(C6541)</f>
        <v>2</v>
      </c>
      <c r="C6541" s="1" t="n">
        <v>41379.0909722222</v>
      </c>
      <c r="D6541" s="0" t="s">
        <v>12245</v>
      </c>
    </row>
    <row r="6542" customFormat="false" ht="15" hidden="false" customHeight="false" outlineLevel="0" collapsed="false">
      <c r="A6542" s="0" t="s">
        <v>12246</v>
      </c>
      <c r="B6542" s="0" t="n">
        <f aca="false">HOUR(C6542)</f>
        <v>2</v>
      </c>
      <c r="C6542" s="1" t="n">
        <v>41379.0909722222</v>
      </c>
      <c r="D6542" s="0" t="s">
        <v>12247</v>
      </c>
    </row>
    <row r="6543" customFormat="false" ht="15" hidden="false" customHeight="false" outlineLevel="0" collapsed="false">
      <c r="A6543" s="0" t="s">
        <v>12248</v>
      </c>
      <c r="B6543" s="0" t="n">
        <f aca="false">HOUR(C6543)</f>
        <v>2</v>
      </c>
      <c r="C6543" s="1" t="n">
        <v>41379.0909722222</v>
      </c>
      <c r="D6543" s="0" t="s">
        <v>12249</v>
      </c>
    </row>
    <row r="6544" customFormat="false" ht="15" hidden="false" customHeight="false" outlineLevel="0" collapsed="false">
      <c r="A6544" s="0" t="s">
        <v>12250</v>
      </c>
      <c r="B6544" s="0" t="n">
        <f aca="false">HOUR(C6544)</f>
        <v>2</v>
      </c>
      <c r="C6544" s="1" t="n">
        <v>41379.0909722222</v>
      </c>
      <c r="D6544" s="0" t="s">
        <v>12251</v>
      </c>
    </row>
    <row r="6545" customFormat="false" ht="15" hidden="false" customHeight="false" outlineLevel="0" collapsed="false">
      <c r="A6545" s="0" t="s">
        <v>12252</v>
      </c>
      <c r="B6545" s="0" t="n">
        <f aca="false">HOUR(C6545)</f>
        <v>2</v>
      </c>
      <c r="C6545" s="1" t="n">
        <v>41379.0909722222</v>
      </c>
      <c r="D6545" s="0" t="s">
        <v>12253</v>
      </c>
    </row>
    <row r="6546" customFormat="false" ht="15" hidden="false" customHeight="false" outlineLevel="0" collapsed="false">
      <c r="A6546" s="0" t="s">
        <v>3395</v>
      </c>
      <c r="B6546" s="0" t="n">
        <f aca="false">HOUR(C6546)</f>
        <v>2</v>
      </c>
      <c r="C6546" s="1" t="n">
        <v>41379.0909722222</v>
      </c>
      <c r="D6546" s="0" t="s">
        <v>12254</v>
      </c>
    </row>
    <row r="6547" customFormat="false" ht="15" hidden="false" customHeight="false" outlineLevel="0" collapsed="false">
      <c r="A6547" s="0" t="s">
        <v>12255</v>
      </c>
      <c r="B6547" s="0" t="n">
        <f aca="false">HOUR(C6547)</f>
        <v>2</v>
      </c>
      <c r="C6547" s="1" t="n">
        <v>41379.0909722222</v>
      </c>
      <c r="D6547" s="0" t="s">
        <v>12256</v>
      </c>
    </row>
    <row r="6548" customFormat="false" ht="15" hidden="false" customHeight="false" outlineLevel="0" collapsed="false">
      <c r="A6548" s="0" t="s">
        <v>2166</v>
      </c>
      <c r="B6548" s="0" t="n">
        <f aca="false">HOUR(C6548)</f>
        <v>2</v>
      </c>
      <c r="C6548" s="1" t="n">
        <v>41379.0909722222</v>
      </c>
      <c r="D6548" s="0" t="s">
        <v>12257</v>
      </c>
    </row>
    <row r="6549" customFormat="false" ht="15" hidden="false" customHeight="false" outlineLevel="0" collapsed="false">
      <c r="A6549" s="0" t="s">
        <v>12258</v>
      </c>
      <c r="B6549" s="0" t="n">
        <f aca="false">HOUR(C6549)</f>
        <v>2</v>
      </c>
      <c r="C6549" s="1" t="n">
        <v>41379.0909722222</v>
      </c>
      <c r="D6549" s="0" t="s">
        <v>12259</v>
      </c>
    </row>
    <row r="6550" customFormat="false" ht="15" hidden="false" customHeight="false" outlineLevel="0" collapsed="false">
      <c r="A6550" s="0" t="s">
        <v>3633</v>
      </c>
      <c r="B6550" s="0" t="n">
        <f aca="false">HOUR(C6550)</f>
        <v>2</v>
      </c>
      <c r="C6550" s="1" t="n">
        <v>41379.0909722222</v>
      </c>
      <c r="D6550" s="0" t="s">
        <v>12260</v>
      </c>
    </row>
    <row r="6551" customFormat="false" ht="15" hidden="false" customHeight="false" outlineLevel="0" collapsed="false">
      <c r="A6551" s="0" t="s">
        <v>11056</v>
      </c>
      <c r="B6551" s="0" t="n">
        <f aca="false">HOUR(C6551)</f>
        <v>2</v>
      </c>
      <c r="C6551" s="1" t="n">
        <v>41379.0909722222</v>
      </c>
      <c r="D6551" s="0" t="s">
        <v>12261</v>
      </c>
    </row>
    <row r="6552" customFormat="false" ht="15" hidden="false" customHeight="false" outlineLevel="0" collapsed="false">
      <c r="A6552" s="0" t="s">
        <v>12262</v>
      </c>
      <c r="B6552" s="0" t="n">
        <f aca="false">HOUR(C6552)</f>
        <v>2</v>
      </c>
      <c r="C6552" s="1" t="n">
        <v>41379.0916666667</v>
      </c>
      <c r="D6552" s="0" t="s">
        <v>12263</v>
      </c>
    </row>
    <row r="6553" customFormat="false" ht="15" hidden="false" customHeight="false" outlineLevel="0" collapsed="false">
      <c r="A6553" s="0" t="s">
        <v>12264</v>
      </c>
      <c r="B6553" s="0" t="n">
        <f aca="false">HOUR(C6553)</f>
        <v>2</v>
      </c>
      <c r="C6553" s="1" t="n">
        <v>41379.0916666667</v>
      </c>
      <c r="D6553" s="0" t="s">
        <v>12265</v>
      </c>
    </row>
    <row r="6554" customFormat="false" ht="15" hidden="false" customHeight="false" outlineLevel="0" collapsed="false">
      <c r="A6554" s="0" t="s">
        <v>12266</v>
      </c>
      <c r="B6554" s="0" t="n">
        <f aca="false">HOUR(C6554)</f>
        <v>2</v>
      </c>
      <c r="C6554" s="1" t="n">
        <v>41379.0916666667</v>
      </c>
      <c r="D6554" s="0" t="s">
        <v>12267</v>
      </c>
    </row>
    <row r="6555" customFormat="false" ht="15" hidden="false" customHeight="false" outlineLevel="0" collapsed="false">
      <c r="A6555" s="0" t="s">
        <v>12268</v>
      </c>
      <c r="B6555" s="0" t="n">
        <f aca="false">HOUR(C6555)</f>
        <v>2</v>
      </c>
      <c r="C6555" s="1" t="n">
        <v>41379.0916666667</v>
      </c>
      <c r="D6555" s="0" t="s">
        <v>12269</v>
      </c>
    </row>
    <row r="6556" customFormat="false" ht="15" hidden="false" customHeight="false" outlineLevel="0" collapsed="false">
      <c r="B6556" s="0" t="n">
        <f aca="false">HOUR(C6556)</f>
        <v>2</v>
      </c>
      <c r="C6556" s="1" t="n">
        <v>41379.0916666667</v>
      </c>
      <c r="D6556" s="0" t="s">
        <v>12270</v>
      </c>
    </row>
    <row r="6557" customFormat="false" ht="15" hidden="false" customHeight="false" outlineLevel="0" collapsed="false">
      <c r="B6557" s="0" t="n">
        <f aca="false">HOUR(C6557)</f>
        <v>2</v>
      </c>
      <c r="C6557" s="1" t="n">
        <v>41379.0916666667</v>
      </c>
      <c r="D6557" s="0" t="s">
        <v>12271</v>
      </c>
    </row>
    <row r="6558" customFormat="false" ht="15" hidden="false" customHeight="false" outlineLevel="0" collapsed="false">
      <c r="A6558" s="0" t="s">
        <v>4738</v>
      </c>
      <c r="B6558" s="0" t="n">
        <f aca="false">HOUR(C6558)</f>
        <v>2</v>
      </c>
      <c r="C6558" s="1" t="n">
        <v>41379.0916666667</v>
      </c>
      <c r="D6558" s="0" t="s">
        <v>12272</v>
      </c>
    </row>
    <row r="6559" customFormat="false" ht="15" hidden="false" customHeight="false" outlineLevel="0" collapsed="false">
      <c r="A6559" s="0" t="s">
        <v>12273</v>
      </c>
      <c r="B6559" s="0" t="n">
        <f aca="false">HOUR(C6559)</f>
        <v>2</v>
      </c>
      <c r="C6559" s="1" t="n">
        <v>41379.0916666667</v>
      </c>
      <c r="D6559" s="0" t="s">
        <v>12274</v>
      </c>
    </row>
    <row r="6560" customFormat="false" ht="15" hidden="false" customHeight="false" outlineLevel="0" collapsed="false">
      <c r="A6560" s="0" t="s">
        <v>12275</v>
      </c>
      <c r="B6560" s="0" t="n">
        <f aca="false">HOUR(C6560)</f>
        <v>2</v>
      </c>
      <c r="C6560" s="1" t="n">
        <v>41379.0916666667</v>
      </c>
      <c r="D6560" s="0" t="s">
        <v>12276</v>
      </c>
    </row>
    <row r="6561" customFormat="false" ht="15" hidden="false" customHeight="false" outlineLevel="0" collapsed="false">
      <c r="A6561" s="0" t="s">
        <v>12277</v>
      </c>
      <c r="B6561" s="0" t="n">
        <f aca="false">HOUR(C6561)</f>
        <v>2</v>
      </c>
      <c r="C6561" s="1" t="n">
        <v>41379.0916666667</v>
      </c>
      <c r="D6561" s="0" t="s">
        <v>12278</v>
      </c>
    </row>
    <row r="6562" customFormat="false" ht="15" hidden="false" customHeight="false" outlineLevel="0" collapsed="false">
      <c r="A6562" s="0" t="s">
        <v>12279</v>
      </c>
      <c r="B6562" s="0" t="n">
        <f aca="false">HOUR(C6562)</f>
        <v>2</v>
      </c>
      <c r="C6562" s="1" t="n">
        <v>41379.0916666667</v>
      </c>
      <c r="D6562" s="0" t="s">
        <v>12280</v>
      </c>
    </row>
    <row r="6563" customFormat="false" ht="15" hidden="false" customHeight="false" outlineLevel="0" collapsed="false">
      <c r="A6563" s="0" t="s">
        <v>12281</v>
      </c>
      <c r="B6563" s="0" t="n">
        <f aca="false">HOUR(C6563)</f>
        <v>2</v>
      </c>
      <c r="C6563" s="1" t="n">
        <v>41379.0916666667</v>
      </c>
      <c r="D6563" s="0" t="s">
        <v>12282</v>
      </c>
    </row>
    <row r="6564" customFormat="false" ht="15" hidden="false" customHeight="false" outlineLevel="0" collapsed="false">
      <c r="A6564" s="0" t="s">
        <v>12283</v>
      </c>
      <c r="B6564" s="0" t="n">
        <f aca="false">HOUR(C6564)</f>
        <v>2</v>
      </c>
      <c r="C6564" s="1" t="n">
        <v>41379.0916666667</v>
      </c>
      <c r="D6564" s="0" t="s">
        <v>12284</v>
      </c>
    </row>
    <row r="6565" customFormat="false" ht="15" hidden="false" customHeight="false" outlineLevel="0" collapsed="false">
      <c r="A6565" s="0" t="s">
        <v>12285</v>
      </c>
      <c r="B6565" s="0" t="n">
        <f aca="false">HOUR(C6565)</f>
        <v>2</v>
      </c>
      <c r="C6565" s="1" t="n">
        <v>41379.0916666667</v>
      </c>
      <c r="D6565" s="0" t="s">
        <v>12286</v>
      </c>
    </row>
    <row r="6566" customFormat="false" ht="15" hidden="false" customHeight="false" outlineLevel="0" collapsed="false">
      <c r="A6566" s="0" t="s">
        <v>12045</v>
      </c>
      <c r="B6566" s="0" t="n">
        <f aca="false">HOUR(C6566)</f>
        <v>2</v>
      </c>
      <c r="C6566" s="1" t="n">
        <v>41379.0916666667</v>
      </c>
      <c r="D6566" s="0" t="s">
        <v>12287</v>
      </c>
    </row>
    <row r="6567" customFormat="false" ht="15" hidden="false" customHeight="false" outlineLevel="0" collapsed="false">
      <c r="A6567" s="0" t="s">
        <v>12288</v>
      </c>
      <c r="B6567" s="0" t="n">
        <f aca="false">HOUR(C6567)</f>
        <v>2</v>
      </c>
      <c r="C6567" s="1" t="n">
        <v>41379.0916666667</v>
      </c>
      <c r="D6567" s="0" t="s">
        <v>12289</v>
      </c>
    </row>
    <row r="6568" customFormat="false" ht="15" hidden="false" customHeight="false" outlineLevel="0" collapsed="false">
      <c r="A6568" s="0" t="s">
        <v>12290</v>
      </c>
      <c r="B6568" s="0" t="n">
        <f aca="false">HOUR(C6568)</f>
        <v>2</v>
      </c>
      <c r="C6568" s="1" t="n">
        <v>41379.0916666667</v>
      </c>
      <c r="D6568" s="0" t="s">
        <v>12291</v>
      </c>
    </row>
    <row r="6569" customFormat="false" ht="15" hidden="false" customHeight="false" outlineLevel="0" collapsed="false">
      <c r="A6569" s="0" t="s">
        <v>12292</v>
      </c>
      <c r="B6569" s="0" t="n">
        <f aca="false">HOUR(C6569)</f>
        <v>2</v>
      </c>
      <c r="C6569" s="1" t="n">
        <v>41379.0916666667</v>
      </c>
      <c r="D6569" s="0" t="s">
        <v>12293</v>
      </c>
    </row>
    <row r="6570" customFormat="false" ht="15" hidden="false" customHeight="false" outlineLevel="0" collapsed="false">
      <c r="A6570" s="0" t="s">
        <v>12294</v>
      </c>
      <c r="B6570" s="0" t="n">
        <f aca="false">HOUR(C6570)</f>
        <v>2</v>
      </c>
      <c r="C6570" s="1" t="n">
        <v>41379.0916666667</v>
      </c>
      <c r="D6570" s="0" t="s">
        <v>12295</v>
      </c>
    </row>
    <row r="6571" customFormat="false" ht="15" hidden="false" customHeight="false" outlineLevel="0" collapsed="false">
      <c r="A6571" s="0" t="s">
        <v>12296</v>
      </c>
      <c r="B6571" s="0" t="n">
        <f aca="false">HOUR(C6571)</f>
        <v>2</v>
      </c>
      <c r="C6571" s="1" t="n">
        <v>41379.0916666667</v>
      </c>
      <c r="D6571" s="0" t="s">
        <v>12297</v>
      </c>
    </row>
    <row r="6572" customFormat="false" ht="15" hidden="false" customHeight="false" outlineLevel="0" collapsed="false">
      <c r="A6572" s="0" t="s">
        <v>12298</v>
      </c>
      <c r="B6572" s="0" t="n">
        <f aca="false">HOUR(C6572)</f>
        <v>2</v>
      </c>
      <c r="C6572" s="1" t="n">
        <v>41379.0916666667</v>
      </c>
      <c r="D6572" s="0" t="s">
        <v>12299</v>
      </c>
    </row>
    <row r="6573" customFormat="false" ht="15" hidden="false" customHeight="false" outlineLevel="0" collapsed="false">
      <c r="A6573" s="0" t="s">
        <v>12300</v>
      </c>
      <c r="B6573" s="0" t="n">
        <f aca="false">HOUR(C6573)</f>
        <v>2</v>
      </c>
      <c r="C6573" s="1" t="n">
        <v>41379.0916666667</v>
      </c>
      <c r="D6573" s="0" t="s">
        <v>12301</v>
      </c>
    </row>
    <row r="6574" customFormat="false" ht="15" hidden="false" customHeight="false" outlineLevel="0" collapsed="false">
      <c r="A6574" s="0" t="s">
        <v>12302</v>
      </c>
      <c r="B6574" s="0" t="n">
        <f aca="false">HOUR(C6574)</f>
        <v>2</v>
      </c>
      <c r="C6574" s="1" t="n">
        <v>41379.0916666667</v>
      </c>
      <c r="D6574" s="0" t="s">
        <v>12303</v>
      </c>
    </row>
    <row r="6575" customFormat="false" ht="15" hidden="false" customHeight="false" outlineLevel="0" collapsed="false">
      <c r="A6575" s="0" t="s">
        <v>10391</v>
      </c>
      <c r="B6575" s="0" t="n">
        <f aca="false">HOUR(C6575)</f>
        <v>2</v>
      </c>
      <c r="C6575" s="1" t="n">
        <v>41379.0916666667</v>
      </c>
      <c r="D6575" s="0" t="s">
        <v>12304</v>
      </c>
    </row>
    <row r="6576" customFormat="false" ht="15" hidden="false" customHeight="false" outlineLevel="0" collapsed="false">
      <c r="A6576" s="0" t="s">
        <v>12305</v>
      </c>
      <c r="B6576" s="0" t="n">
        <f aca="false">HOUR(C6576)</f>
        <v>2</v>
      </c>
      <c r="C6576" s="1" t="n">
        <v>41379.0916666667</v>
      </c>
      <c r="D6576" s="0" t="s">
        <v>12306</v>
      </c>
    </row>
    <row r="6577" customFormat="false" ht="15" hidden="false" customHeight="false" outlineLevel="0" collapsed="false">
      <c r="A6577" s="0" t="s">
        <v>12307</v>
      </c>
      <c r="B6577" s="0" t="n">
        <f aca="false">HOUR(C6577)</f>
        <v>2</v>
      </c>
      <c r="C6577" s="1" t="n">
        <v>41379.0916666667</v>
      </c>
      <c r="D6577" s="0" t="s">
        <v>12308</v>
      </c>
    </row>
    <row r="6578" customFormat="false" ht="15" hidden="false" customHeight="false" outlineLevel="0" collapsed="false">
      <c r="B6578" s="0" t="n">
        <f aca="false">HOUR(C6578)</f>
        <v>2</v>
      </c>
      <c r="C6578" s="1" t="n">
        <v>41379.0916666667</v>
      </c>
      <c r="D6578" s="0" t="s">
        <v>12309</v>
      </c>
    </row>
    <row r="6579" customFormat="false" ht="15" hidden="false" customHeight="false" outlineLevel="0" collapsed="false">
      <c r="A6579" s="0" t="s">
        <v>2823</v>
      </c>
      <c r="B6579" s="0" t="n">
        <f aca="false">HOUR(C6579)</f>
        <v>2</v>
      </c>
      <c r="C6579" s="1" t="n">
        <v>41379.0916666667</v>
      </c>
      <c r="D6579" s="0" t="s">
        <v>12310</v>
      </c>
    </row>
    <row r="6580" customFormat="false" ht="15" hidden="false" customHeight="false" outlineLevel="0" collapsed="false">
      <c r="A6580" s="0" t="s">
        <v>12311</v>
      </c>
      <c r="B6580" s="0" t="n">
        <f aca="false">HOUR(C6580)</f>
        <v>2</v>
      </c>
      <c r="C6580" s="1" t="n">
        <v>41379.0916666667</v>
      </c>
      <c r="D6580" s="0" t="s">
        <v>12312</v>
      </c>
    </row>
    <row r="6581" customFormat="false" ht="15" hidden="false" customHeight="false" outlineLevel="0" collapsed="false">
      <c r="A6581" s="0" t="s">
        <v>12313</v>
      </c>
      <c r="B6581" s="0" t="n">
        <f aca="false">HOUR(C6581)</f>
        <v>2</v>
      </c>
      <c r="C6581" s="1" t="n">
        <v>41379.0916666667</v>
      </c>
      <c r="D6581" s="0" t="s">
        <v>12314</v>
      </c>
    </row>
    <row r="6582" customFormat="false" ht="15" hidden="false" customHeight="false" outlineLevel="0" collapsed="false">
      <c r="A6582" s="0" t="s">
        <v>12315</v>
      </c>
      <c r="B6582" s="0" t="n">
        <f aca="false">HOUR(C6582)</f>
        <v>2</v>
      </c>
      <c r="C6582" s="1" t="n">
        <v>41379.0916666667</v>
      </c>
      <c r="D6582" s="0" t="s">
        <v>12316</v>
      </c>
    </row>
    <row r="6583" customFormat="false" ht="15" hidden="false" customHeight="false" outlineLevel="0" collapsed="false">
      <c r="A6583" s="0" t="s">
        <v>12317</v>
      </c>
      <c r="B6583" s="0" t="n">
        <f aca="false">HOUR(C6583)</f>
        <v>2</v>
      </c>
      <c r="C6583" s="1" t="n">
        <v>41379.0916666667</v>
      </c>
      <c r="D6583" s="0" t="s">
        <v>12318</v>
      </c>
    </row>
    <row r="6584" customFormat="false" ht="15" hidden="false" customHeight="false" outlineLevel="0" collapsed="false">
      <c r="A6584" s="0" t="s">
        <v>12319</v>
      </c>
      <c r="B6584" s="0" t="n">
        <f aca="false">HOUR(C6584)</f>
        <v>2</v>
      </c>
      <c r="C6584" s="1" t="n">
        <v>41379.0916666667</v>
      </c>
      <c r="D6584" s="0" t="s">
        <v>12320</v>
      </c>
    </row>
    <row r="6585" customFormat="false" ht="15" hidden="false" customHeight="false" outlineLevel="0" collapsed="false">
      <c r="A6585" s="0" t="s">
        <v>12321</v>
      </c>
      <c r="B6585" s="0" t="n">
        <f aca="false">HOUR(C6585)</f>
        <v>2</v>
      </c>
      <c r="C6585" s="1" t="n">
        <v>41379.0916666667</v>
      </c>
      <c r="D6585" s="0" t="s">
        <v>12322</v>
      </c>
    </row>
    <row r="6586" customFormat="false" ht="15" hidden="false" customHeight="false" outlineLevel="0" collapsed="false">
      <c r="A6586" s="0" t="s">
        <v>12323</v>
      </c>
      <c r="B6586" s="0" t="n">
        <f aca="false">HOUR(C6586)</f>
        <v>2</v>
      </c>
      <c r="C6586" s="1" t="n">
        <v>41379.0916666667</v>
      </c>
      <c r="D6586" s="0" t="s">
        <v>12324</v>
      </c>
    </row>
    <row r="6587" customFormat="false" ht="15" hidden="false" customHeight="false" outlineLevel="0" collapsed="false">
      <c r="A6587" s="0" t="s">
        <v>12325</v>
      </c>
      <c r="B6587" s="0" t="n">
        <f aca="false">HOUR(C6587)</f>
        <v>2</v>
      </c>
      <c r="C6587" s="1" t="n">
        <v>41379.0916666667</v>
      </c>
      <c r="D6587" s="0" t="s">
        <v>12326</v>
      </c>
    </row>
    <row r="6588" customFormat="false" ht="15" hidden="false" customHeight="false" outlineLevel="0" collapsed="false">
      <c r="A6588" s="0" t="s">
        <v>12327</v>
      </c>
      <c r="B6588" s="0" t="n">
        <f aca="false">HOUR(C6588)</f>
        <v>2</v>
      </c>
      <c r="C6588" s="1" t="n">
        <v>41379.0916666667</v>
      </c>
      <c r="D6588" s="0" t="s">
        <v>12328</v>
      </c>
    </row>
    <row r="6589" customFormat="false" ht="15" hidden="false" customHeight="false" outlineLevel="0" collapsed="false">
      <c r="A6589" s="0" t="s">
        <v>5695</v>
      </c>
      <c r="B6589" s="0" t="n">
        <f aca="false">HOUR(C6589)</f>
        <v>2</v>
      </c>
      <c r="C6589" s="1" t="n">
        <v>41379.0916666667</v>
      </c>
      <c r="D6589" s="0" t="s">
        <v>12329</v>
      </c>
    </row>
    <row r="6590" customFormat="false" ht="15" hidden="false" customHeight="false" outlineLevel="0" collapsed="false">
      <c r="A6590" s="0" t="s">
        <v>12330</v>
      </c>
      <c r="B6590" s="0" t="n">
        <f aca="false">HOUR(C6590)</f>
        <v>2</v>
      </c>
      <c r="C6590" s="1" t="n">
        <v>41379.0916666667</v>
      </c>
      <c r="D6590" s="0" t="s">
        <v>12331</v>
      </c>
    </row>
    <row r="6591" customFormat="false" ht="15" hidden="false" customHeight="false" outlineLevel="0" collapsed="false">
      <c r="A6591" s="0" t="s">
        <v>12332</v>
      </c>
      <c r="B6591" s="0" t="n">
        <f aca="false">HOUR(C6591)</f>
        <v>2</v>
      </c>
      <c r="C6591" s="1" t="n">
        <v>41379.0916666667</v>
      </c>
      <c r="D6591" s="0" t="s">
        <v>12333</v>
      </c>
    </row>
    <row r="6592" customFormat="false" ht="15" hidden="false" customHeight="false" outlineLevel="0" collapsed="false">
      <c r="A6592" s="0" t="s">
        <v>12334</v>
      </c>
      <c r="B6592" s="0" t="n">
        <f aca="false">HOUR(C6592)</f>
        <v>2</v>
      </c>
      <c r="C6592" s="1" t="n">
        <v>41379.0916666667</v>
      </c>
      <c r="D6592" s="0" t="s">
        <v>12335</v>
      </c>
    </row>
    <row r="6593" customFormat="false" ht="15" hidden="false" customHeight="false" outlineLevel="0" collapsed="false">
      <c r="A6593" s="0" t="s">
        <v>12336</v>
      </c>
      <c r="B6593" s="0" t="n">
        <f aca="false">HOUR(C6593)</f>
        <v>2</v>
      </c>
      <c r="C6593" s="1" t="n">
        <v>41379.0916666667</v>
      </c>
      <c r="D6593" s="0" t="s">
        <v>12337</v>
      </c>
    </row>
    <row r="6594" customFormat="false" ht="15" hidden="false" customHeight="false" outlineLevel="0" collapsed="false">
      <c r="A6594" s="0" t="s">
        <v>2450</v>
      </c>
      <c r="B6594" s="0" t="n">
        <f aca="false">HOUR(C6594)</f>
        <v>2</v>
      </c>
      <c r="C6594" s="1" t="n">
        <v>41379.0916666667</v>
      </c>
      <c r="D6594" s="0" t="s">
        <v>12338</v>
      </c>
    </row>
    <row r="6595" customFormat="false" ht="15" hidden="false" customHeight="false" outlineLevel="0" collapsed="false">
      <c r="A6595" s="0" t="s">
        <v>12339</v>
      </c>
      <c r="B6595" s="0" t="n">
        <f aca="false">HOUR(C6595)</f>
        <v>2</v>
      </c>
      <c r="C6595" s="1" t="n">
        <v>41379.0916666667</v>
      </c>
      <c r="D6595" s="0" t="s">
        <v>12340</v>
      </c>
    </row>
    <row r="6596" customFormat="false" ht="15" hidden="false" customHeight="false" outlineLevel="0" collapsed="false">
      <c r="A6596" s="0" t="s">
        <v>12341</v>
      </c>
      <c r="B6596" s="0" t="n">
        <f aca="false">HOUR(C6596)</f>
        <v>2</v>
      </c>
      <c r="C6596" s="1" t="n">
        <v>41379.0916666667</v>
      </c>
      <c r="D6596" s="0" t="s">
        <v>12342</v>
      </c>
    </row>
    <row r="6597" customFormat="false" ht="15" hidden="false" customHeight="false" outlineLevel="0" collapsed="false">
      <c r="A6597" s="0" t="s">
        <v>12343</v>
      </c>
      <c r="B6597" s="0" t="n">
        <f aca="false">HOUR(C6597)</f>
        <v>2</v>
      </c>
      <c r="C6597" s="1" t="n">
        <v>41379.0916666667</v>
      </c>
      <c r="D6597" s="0" t="s">
        <v>12344</v>
      </c>
    </row>
    <row r="6598" customFormat="false" ht="15" hidden="false" customHeight="false" outlineLevel="0" collapsed="false">
      <c r="A6598" s="0" t="s">
        <v>12345</v>
      </c>
      <c r="B6598" s="0" t="n">
        <f aca="false">HOUR(C6598)</f>
        <v>2</v>
      </c>
      <c r="C6598" s="1" t="n">
        <v>41379.0916666667</v>
      </c>
      <c r="D6598" s="0" t="s">
        <v>12346</v>
      </c>
    </row>
    <row r="6599" customFormat="false" ht="15" hidden="false" customHeight="false" outlineLevel="0" collapsed="false">
      <c r="A6599" s="0" t="s">
        <v>12347</v>
      </c>
      <c r="B6599" s="0" t="n">
        <f aca="false">HOUR(C6599)</f>
        <v>2</v>
      </c>
      <c r="C6599" s="1" t="n">
        <v>41379.0916666667</v>
      </c>
      <c r="D6599" s="0" t="s">
        <v>12348</v>
      </c>
    </row>
    <row r="6600" customFormat="false" ht="15" hidden="false" customHeight="false" outlineLevel="0" collapsed="false">
      <c r="A6600" s="0" t="s">
        <v>12349</v>
      </c>
      <c r="B6600" s="0" t="n">
        <f aca="false">HOUR(C6600)</f>
        <v>2</v>
      </c>
      <c r="C6600" s="1" t="n">
        <v>41379.0916666667</v>
      </c>
      <c r="D6600" s="0" t="s">
        <v>12350</v>
      </c>
    </row>
    <row r="6601" customFormat="false" ht="15" hidden="false" customHeight="false" outlineLevel="0" collapsed="false">
      <c r="A6601" s="0" t="s">
        <v>12351</v>
      </c>
      <c r="B6601" s="0" t="n">
        <f aca="false">HOUR(C6601)</f>
        <v>2</v>
      </c>
      <c r="C6601" s="1" t="n">
        <v>41379.0916666667</v>
      </c>
      <c r="D6601" s="0" t="s">
        <v>12352</v>
      </c>
    </row>
    <row r="6602" customFormat="false" ht="15" hidden="false" customHeight="false" outlineLevel="0" collapsed="false">
      <c r="A6602" s="0" t="s">
        <v>12353</v>
      </c>
      <c r="B6602" s="0" t="n">
        <f aca="false">HOUR(C6602)</f>
        <v>2</v>
      </c>
      <c r="C6602" s="1" t="n">
        <v>41379.0916666667</v>
      </c>
      <c r="D6602" s="0" t="s">
        <v>12354</v>
      </c>
    </row>
    <row r="6603" customFormat="false" ht="15" hidden="false" customHeight="false" outlineLevel="0" collapsed="false">
      <c r="A6603" s="0" t="s">
        <v>2821</v>
      </c>
      <c r="B6603" s="0" t="n">
        <f aca="false">HOUR(C6603)</f>
        <v>2</v>
      </c>
      <c r="C6603" s="1" t="n">
        <v>41379.0916666667</v>
      </c>
      <c r="D6603" s="0" t="s">
        <v>12355</v>
      </c>
    </row>
    <row r="6604" customFormat="false" ht="15" hidden="false" customHeight="false" outlineLevel="0" collapsed="false">
      <c r="A6604" s="0" t="s">
        <v>12356</v>
      </c>
      <c r="B6604" s="0" t="n">
        <f aca="false">HOUR(C6604)</f>
        <v>2</v>
      </c>
      <c r="C6604" s="1" t="n">
        <v>41379.0916666667</v>
      </c>
      <c r="D6604" s="0" t="s">
        <v>12357</v>
      </c>
    </row>
    <row r="6605" customFormat="false" ht="15" hidden="false" customHeight="false" outlineLevel="0" collapsed="false">
      <c r="A6605" s="0" t="s">
        <v>12358</v>
      </c>
      <c r="B6605" s="0" t="n">
        <f aca="false">HOUR(C6605)</f>
        <v>2</v>
      </c>
      <c r="C6605" s="1" t="n">
        <v>41379.0916666667</v>
      </c>
      <c r="D6605" s="0" t="s">
        <v>12359</v>
      </c>
    </row>
    <row r="6606" customFormat="false" ht="15" hidden="false" customHeight="false" outlineLevel="0" collapsed="false">
      <c r="A6606" s="0" t="s">
        <v>12360</v>
      </c>
      <c r="B6606" s="0" t="n">
        <f aca="false">HOUR(C6606)</f>
        <v>2</v>
      </c>
      <c r="C6606" s="1" t="n">
        <v>41379.0916666667</v>
      </c>
      <c r="D6606" s="0" t="s">
        <v>12361</v>
      </c>
    </row>
    <row r="6607" customFormat="false" ht="15" hidden="false" customHeight="false" outlineLevel="0" collapsed="false">
      <c r="A6607" s="0" t="s">
        <v>12362</v>
      </c>
      <c r="B6607" s="0" t="n">
        <f aca="false">HOUR(C6607)</f>
        <v>2</v>
      </c>
      <c r="C6607" s="1" t="n">
        <v>41379.0916666667</v>
      </c>
      <c r="D6607" s="0" t="s">
        <v>12363</v>
      </c>
    </row>
    <row r="6608" customFormat="false" ht="15" hidden="false" customHeight="false" outlineLevel="0" collapsed="false">
      <c r="A6608" s="0" t="s">
        <v>12364</v>
      </c>
      <c r="B6608" s="0" t="n">
        <f aca="false">HOUR(C6608)</f>
        <v>2</v>
      </c>
      <c r="C6608" s="1" t="n">
        <v>41379.0916666667</v>
      </c>
      <c r="D6608" s="0" t="s">
        <v>12365</v>
      </c>
    </row>
    <row r="6609" customFormat="false" ht="15" hidden="false" customHeight="false" outlineLevel="0" collapsed="false">
      <c r="A6609" s="0" t="s">
        <v>6789</v>
      </c>
      <c r="B6609" s="0" t="n">
        <f aca="false">HOUR(C6609)</f>
        <v>2</v>
      </c>
      <c r="C6609" s="1" t="n">
        <v>41379.0916666667</v>
      </c>
      <c r="D6609" s="0" t="s">
        <v>12366</v>
      </c>
    </row>
    <row r="6610" customFormat="false" ht="15" hidden="false" customHeight="false" outlineLevel="0" collapsed="false">
      <c r="A6610" s="0" t="s">
        <v>12367</v>
      </c>
      <c r="B6610" s="0" t="n">
        <f aca="false">HOUR(C6610)</f>
        <v>2</v>
      </c>
      <c r="C6610" s="1" t="n">
        <v>41379.0916666667</v>
      </c>
      <c r="D6610" s="0" t="s">
        <v>12368</v>
      </c>
    </row>
    <row r="6611" customFormat="false" ht="15" hidden="false" customHeight="false" outlineLevel="0" collapsed="false">
      <c r="A6611" s="0" t="s">
        <v>12369</v>
      </c>
      <c r="B6611" s="0" t="n">
        <f aca="false">HOUR(C6611)</f>
        <v>2</v>
      </c>
      <c r="C6611" s="1" t="n">
        <v>41379.0916666667</v>
      </c>
      <c r="D6611" s="0" t="s">
        <v>12370</v>
      </c>
    </row>
    <row r="6612" customFormat="false" ht="15" hidden="false" customHeight="false" outlineLevel="0" collapsed="false">
      <c r="A6612" s="0" t="s">
        <v>12371</v>
      </c>
      <c r="B6612" s="0" t="n">
        <f aca="false">HOUR(C6612)</f>
        <v>2</v>
      </c>
      <c r="C6612" s="1" t="n">
        <v>41379.0916666667</v>
      </c>
      <c r="D6612" s="0" t="s">
        <v>12372</v>
      </c>
    </row>
    <row r="6613" customFormat="false" ht="15" hidden="false" customHeight="false" outlineLevel="0" collapsed="false">
      <c r="A6613" s="0" t="s">
        <v>12373</v>
      </c>
      <c r="B6613" s="0" t="n">
        <f aca="false">HOUR(C6613)</f>
        <v>2</v>
      </c>
      <c r="C6613" s="1" t="n">
        <v>41379.0916666667</v>
      </c>
      <c r="D6613" s="0" t="s">
        <v>12374</v>
      </c>
    </row>
    <row r="6614" customFormat="false" ht="15" hidden="false" customHeight="false" outlineLevel="0" collapsed="false">
      <c r="A6614" s="0" t="s">
        <v>4886</v>
      </c>
      <c r="B6614" s="0" t="n">
        <f aca="false">HOUR(C6614)</f>
        <v>2</v>
      </c>
      <c r="C6614" s="1" t="n">
        <v>41379.0916666667</v>
      </c>
      <c r="D6614" s="0" t="s">
        <v>12375</v>
      </c>
    </row>
    <row r="6615" customFormat="false" ht="15" hidden="false" customHeight="false" outlineLevel="0" collapsed="false">
      <c r="A6615" s="0" t="s">
        <v>12376</v>
      </c>
      <c r="B6615" s="0" t="n">
        <f aca="false">HOUR(C6615)</f>
        <v>2</v>
      </c>
      <c r="C6615" s="1" t="n">
        <v>41379.0916666667</v>
      </c>
      <c r="D6615" s="0" t="s">
        <v>12377</v>
      </c>
    </row>
    <row r="6616" customFormat="false" ht="15" hidden="false" customHeight="false" outlineLevel="0" collapsed="false">
      <c r="A6616" s="0" t="s">
        <v>12378</v>
      </c>
      <c r="B6616" s="0" t="n">
        <f aca="false">HOUR(C6616)</f>
        <v>2</v>
      </c>
      <c r="C6616" s="1" t="n">
        <v>41379.0916666667</v>
      </c>
      <c r="D6616" s="0" t="s">
        <v>12379</v>
      </c>
    </row>
    <row r="6617" customFormat="false" ht="15" hidden="false" customHeight="false" outlineLevel="0" collapsed="false">
      <c r="A6617" s="0" t="s">
        <v>12380</v>
      </c>
      <c r="B6617" s="0" t="n">
        <f aca="false">HOUR(C6617)</f>
        <v>2</v>
      </c>
      <c r="C6617" s="1" t="n">
        <v>41379.0916666667</v>
      </c>
      <c r="D6617" s="0" t="s">
        <v>12381</v>
      </c>
    </row>
    <row r="6618" customFormat="false" ht="15" hidden="false" customHeight="false" outlineLevel="0" collapsed="false">
      <c r="A6618" s="0" t="s">
        <v>12382</v>
      </c>
      <c r="B6618" s="0" t="n">
        <f aca="false">HOUR(C6618)</f>
        <v>2</v>
      </c>
      <c r="C6618" s="1" t="n">
        <v>41379.0916666667</v>
      </c>
      <c r="D6618" s="0" t="s">
        <v>12383</v>
      </c>
    </row>
    <row r="6619" customFormat="false" ht="15" hidden="false" customHeight="false" outlineLevel="0" collapsed="false">
      <c r="A6619" s="0" t="s">
        <v>12384</v>
      </c>
      <c r="B6619" s="0" t="n">
        <f aca="false">HOUR(C6619)</f>
        <v>2</v>
      </c>
      <c r="C6619" s="1" t="n">
        <v>41379.0916666667</v>
      </c>
      <c r="D6619" s="0" t="s">
        <v>12385</v>
      </c>
    </row>
    <row r="6620" customFormat="false" ht="15" hidden="false" customHeight="false" outlineLevel="0" collapsed="false">
      <c r="A6620" s="0" t="s">
        <v>12386</v>
      </c>
      <c r="B6620" s="0" t="n">
        <f aca="false">HOUR(C6620)</f>
        <v>2</v>
      </c>
      <c r="C6620" s="1" t="n">
        <v>41379.0916666667</v>
      </c>
      <c r="D6620" s="0" t="s">
        <v>12387</v>
      </c>
    </row>
    <row r="6621" customFormat="false" ht="15" hidden="false" customHeight="false" outlineLevel="0" collapsed="false">
      <c r="A6621" s="0" t="s">
        <v>12388</v>
      </c>
      <c r="B6621" s="0" t="n">
        <f aca="false">HOUR(C6621)</f>
        <v>2</v>
      </c>
      <c r="C6621" s="1" t="n">
        <v>41379.0916666667</v>
      </c>
      <c r="D6621" s="0" t="s">
        <v>12389</v>
      </c>
    </row>
    <row r="6622" customFormat="false" ht="15" hidden="false" customHeight="false" outlineLevel="0" collapsed="false">
      <c r="A6622" s="0" t="s">
        <v>12390</v>
      </c>
      <c r="B6622" s="0" t="n">
        <f aca="false">HOUR(C6622)</f>
        <v>2</v>
      </c>
      <c r="C6622" s="1" t="n">
        <v>41379.0916666667</v>
      </c>
      <c r="D6622" s="0" t="s">
        <v>12391</v>
      </c>
    </row>
    <row r="6623" customFormat="false" ht="15" hidden="false" customHeight="false" outlineLevel="0" collapsed="false">
      <c r="A6623" s="0" t="s">
        <v>12392</v>
      </c>
      <c r="B6623" s="0" t="n">
        <f aca="false">HOUR(C6623)</f>
        <v>2</v>
      </c>
      <c r="C6623" s="1" t="n">
        <v>41379.0916666667</v>
      </c>
      <c r="D6623" s="0" t="s">
        <v>12393</v>
      </c>
    </row>
    <row r="6624" customFormat="false" ht="15" hidden="false" customHeight="false" outlineLevel="0" collapsed="false">
      <c r="A6624" s="0" t="s">
        <v>12394</v>
      </c>
      <c r="B6624" s="0" t="n">
        <f aca="false">HOUR(C6624)</f>
        <v>2</v>
      </c>
      <c r="C6624" s="1" t="n">
        <v>41379.0916666667</v>
      </c>
      <c r="D6624" s="0" t="s">
        <v>12395</v>
      </c>
    </row>
    <row r="6625" customFormat="false" ht="15" hidden="false" customHeight="false" outlineLevel="0" collapsed="false">
      <c r="A6625" s="0" t="s">
        <v>12396</v>
      </c>
      <c r="B6625" s="0" t="n">
        <f aca="false">HOUR(C6625)</f>
        <v>2</v>
      </c>
      <c r="C6625" s="1" t="n">
        <v>41379.0916666667</v>
      </c>
      <c r="D6625" s="0" t="s">
        <v>12397</v>
      </c>
    </row>
    <row r="6626" customFormat="false" ht="15" hidden="false" customHeight="false" outlineLevel="0" collapsed="false">
      <c r="A6626" s="0" t="s">
        <v>12398</v>
      </c>
      <c r="B6626" s="0" t="n">
        <f aca="false">HOUR(C6626)</f>
        <v>2</v>
      </c>
      <c r="C6626" s="1" t="n">
        <v>41379.0916666667</v>
      </c>
      <c r="D6626" s="0" t="s">
        <v>12399</v>
      </c>
    </row>
    <row r="6627" customFormat="false" ht="15" hidden="false" customHeight="false" outlineLevel="0" collapsed="false">
      <c r="A6627" s="0" t="s">
        <v>12400</v>
      </c>
      <c r="B6627" s="0" t="n">
        <f aca="false">HOUR(C6627)</f>
        <v>2</v>
      </c>
      <c r="C6627" s="1" t="n">
        <v>41379.0916666667</v>
      </c>
      <c r="D6627" s="0" t="s">
        <v>12401</v>
      </c>
    </row>
    <row r="6628" customFormat="false" ht="15" hidden="false" customHeight="false" outlineLevel="0" collapsed="false">
      <c r="A6628" s="0" t="s">
        <v>12402</v>
      </c>
      <c r="B6628" s="0" t="n">
        <f aca="false">HOUR(C6628)</f>
        <v>2</v>
      </c>
      <c r="C6628" s="1" t="n">
        <v>41379.0916666667</v>
      </c>
      <c r="D6628" s="0" t="s">
        <v>12403</v>
      </c>
    </row>
    <row r="6629" customFormat="false" ht="15" hidden="false" customHeight="false" outlineLevel="0" collapsed="false">
      <c r="A6629" s="0" t="s">
        <v>12404</v>
      </c>
      <c r="B6629" s="0" t="n">
        <f aca="false">HOUR(C6629)</f>
        <v>2</v>
      </c>
      <c r="C6629" s="1" t="n">
        <v>41379.0916666667</v>
      </c>
      <c r="D6629" s="0" t="s">
        <v>12405</v>
      </c>
    </row>
    <row r="6630" customFormat="false" ht="15" hidden="false" customHeight="false" outlineLevel="0" collapsed="false">
      <c r="A6630" s="0" t="s">
        <v>4886</v>
      </c>
      <c r="B6630" s="0" t="n">
        <f aca="false">HOUR(C6630)</f>
        <v>2</v>
      </c>
      <c r="C6630" s="1" t="n">
        <v>41379.0916666667</v>
      </c>
      <c r="D6630" s="0" t="s">
        <v>12406</v>
      </c>
    </row>
    <row r="6631" customFormat="false" ht="15" hidden="false" customHeight="false" outlineLevel="0" collapsed="false">
      <c r="A6631" s="0" t="s">
        <v>12407</v>
      </c>
      <c r="B6631" s="0" t="n">
        <f aca="false">HOUR(C6631)</f>
        <v>2</v>
      </c>
      <c r="C6631" s="1" t="n">
        <v>41379.0916666667</v>
      </c>
      <c r="D6631" s="0" t="s">
        <v>12408</v>
      </c>
    </row>
    <row r="6632" customFormat="false" ht="15" hidden="false" customHeight="false" outlineLevel="0" collapsed="false">
      <c r="A6632" s="0" t="s">
        <v>6874</v>
      </c>
      <c r="B6632" s="0" t="n">
        <f aca="false">HOUR(C6632)</f>
        <v>2</v>
      </c>
      <c r="C6632" s="1" t="n">
        <v>41379.0916666667</v>
      </c>
      <c r="D6632" s="0" t="s">
        <v>12409</v>
      </c>
    </row>
    <row r="6633" customFormat="false" ht="15" hidden="false" customHeight="false" outlineLevel="0" collapsed="false">
      <c r="A6633" s="0" t="s">
        <v>12410</v>
      </c>
      <c r="B6633" s="0" t="n">
        <f aca="false">HOUR(C6633)</f>
        <v>2</v>
      </c>
      <c r="C6633" s="1" t="n">
        <v>41379.0916666667</v>
      </c>
      <c r="D6633" s="0" t="s">
        <v>12411</v>
      </c>
    </row>
    <row r="6634" customFormat="false" ht="15" hidden="false" customHeight="false" outlineLevel="0" collapsed="false">
      <c r="A6634" s="0" t="s">
        <v>12412</v>
      </c>
      <c r="B6634" s="0" t="n">
        <f aca="false">HOUR(C6634)</f>
        <v>2</v>
      </c>
      <c r="C6634" s="1" t="n">
        <v>41379.0916666667</v>
      </c>
      <c r="D6634" s="0" t="s">
        <v>12413</v>
      </c>
    </row>
    <row r="6635" customFormat="false" ht="15" hidden="false" customHeight="false" outlineLevel="0" collapsed="false">
      <c r="A6635" s="0" t="s">
        <v>12414</v>
      </c>
      <c r="B6635" s="0" t="n">
        <f aca="false">HOUR(C6635)</f>
        <v>2</v>
      </c>
      <c r="C6635" s="1" t="n">
        <v>41379.0916666667</v>
      </c>
      <c r="D6635" s="0" t="s">
        <v>12415</v>
      </c>
    </row>
    <row r="6636" customFormat="false" ht="15" hidden="false" customHeight="false" outlineLevel="0" collapsed="false">
      <c r="A6636" s="0" t="s">
        <v>12416</v>
      </c>
      <c r="B6636" s="0" t="n">
        <f aca="false">HOUR(C6636)</f>
        <v>2</v>
      </c>
      <c r="C6636" s="1" t="n">
        <v>41379.0916666667</v>
      </c>
      <c r="D6636" s="0" t="s">
        <v>12417</v>
      </c>
    </row>
    <row r="6637" customFormat="false" ht="15" hidden="false" customHeight="false" outlineLevel="0" collapsed="false">
      <c r="A6637" s="0" t="s">
        <v>6203</v>
      </c>
      <c r="B6637" s="0" t="n">
        <f aca="false">HOUR(C6637)</f>
        <v>2</v>
      </c>
      <c r="C6637" s="1" t="n">
        <v>41379.0916666667</v>
      </c>
      <c r="D6637" s="0" t="s">
        <v>12418</v>
      </c>
    </row>
    <row r="6638" customFormat="false" ht="15" hidden="false" customHeight="false" outlineLevel="0" collapsed="false">
      <c r="A6638" s="0" t="s">
        <v>12419</v>
      </c>
      <c r="B6638" s="0" t="n">
        <f aca="false">HOUR(C6638)</f>
        <v>2</v>
      </c>
      <c r="C6638" s="1" t="n">
        <v>41379.0916666667</v>
      </c>
      <c r="D6638" s="0" t="s">
        <v>12420</v>
      </c>
    </row>
    <row r="6639" customFormat="false" ht="15" hidden="false" customHeight="false" outlineLevel="0" collapsed="false">
      <c r="A6639" s="0" t="s">
        <v>12421</v>
      </c>
      <c r="B6639" s="0" t="n">
        <f aca="false">HOUR(C6639)</f>
        <v>2</v>
      </c>
      <c r="C6639" s="1" t="n">
        <v>41379.0916666667</v>
      </c>
      <c r="D6639" s="0" t="s">
        <v>12422</v>
      </c>
    </row>
    <row r="6640" customFormat="false" ht="15" hidden="false" customHeight="false" outlineLevel="0" collapsed="false">
      <c r="A6640" s="0" t="s">
        <v>12423</v>
      </c>
      <c r="B6640" s="0" t="n">
        <f aca="false">HOUR(C6640)</f>
        <v>2</v>
      </c>
      <c r="C6640" s="1" t="n">
        <v>41379.0916666667</v>
      </c>
      <c r="D6640" s="0" t="s">
        <v>12424</v>
      </c>
    </row>
    <row r="6641" customFormat="false" ht="15" hidden="false" customHeight="false" outlineLevel="0" collapsed="false">
      <c r="A6641" s="0" t="s">
        <v>6881</v>
      </c>
      <c r="B6641" s="0" t="n">
        <f aca="false">HOUR(C6641)</f>
        <v>2</v>
      </c>
      <c r="C6641" s="1" t="n">
        <v>41379.0916666667</v>
      </c>
      <c r="D6641" s="0" t="s">
        <v>12425</v>
      </c>
    </row>
    <row r="6642" customFormat="false" ht="15" hidden="false" customHeight="false" outlineLevel="0" collapsed="false">
      <c r="A6642" s="0" t="s">
        <v>12426</v>
      </c>
      <c r="B6642" s="0" t="n">
        <f aca="false">HOUR(C6642)</f>
        <v>2</v>
      </c>
      <c r="C6642" s="1" t="n">
        <v>41379.0916666667</v>
      </c>
      <c r="D6642" s="0" t="s">
        <v>12427</v>
      </c>
    </row>
    <row r="6643" customFormat="false" ht="15" hidden="false" customHeight="false" outlineLevel="0" collapsed="false">
      <c r="A6643" s="0" t="s">
        <v>12428</v>
      </c>
      <c r="B6643" s="0" t="n">
        <f aca="false">HOUR(C6643)</f>
        <v>2</v>
      </c>
      <c r="C6643" s="1" t="n">
        <v>41379.0916666667</v>
      </c>
      <c r="D6643" s="0" t="s">
        <v>12429</v>
      </c>
    </row>
    <row r="6644" customFormat="false" ht="15" hidden="false" customHeight="false" outlineLevel="0" collapsed="false">
      <c r="A6644" s="0" t="s">
        <v>12430</v>
      </c>
      <c r="B6644" s="0" t="n">
        <f aca="false">HOUR(C6644)</f>
        <v>2</v>
      </c>
      <c r="C6644" s="1" t="n">
        <v>41379.0916666667</v>
      </c>
      <c r="D6644" s="0" t="s">
        <v>12431</v>
      </c>
    </row>
    <row r="6645" customFormat="false" ht="15" hidden="false" customHeight="false" outlineLevel="0" collapsed="false">
      <c r="A6645" s="0" t="s">
        <v>12432</v>
      </c>
      <c r="B6645" s="0" t="n">
        <f aca="false">HOUR(C6645)</f>
        <v>2</v>
      </c>
      <c r="C6645" s="1" t="n">
        <v>41379.0916666667</v>
      </c>
      <c r="D6645" s="0" t="s">
        <v>12433</v>
      </c>
    </row>
    <row r="6646" customFormat="false" ht="15" hidden="false" customHeight="false" outlineLevel="0" collapsed="false">
      <c r="A6646" s="0" t="s">
        <v>12434</v>
      </c>
      <c r="B6646" s="0" t="n">
        <f aca="false">HOUR(C6646)</f>
        <v>2</v>
      </c>
      <c r="C6646" s="1" t="n">
        <v>41379.0916666667</v>
      </c>
      <c r="D6646" s="0" t="s">
        <v>12435</v>
      </c>
    </row>
    <row r="6647" customFormat="false" ht="15" hidden="false" customHeight="false" outlineLevel="0" collapsed="false">
      <c r="A6647" s="0" t="s">
        <v>12436</v>
      </c>
      <c r="B6647" s="0" t="n">
        <f aca="false">HOUR(C6647)</f>
        <v>2</v>
      </c>
      <c r="C6647" s="1" t="n">
        <v>41379.0916666667</v>
      </c>
      <c r="D6647" s="0" t="s">
        <v>12437</v>
      </c>
    </row>
    <row r="6648" customFormat="false" ht="15" hidden="false" customHeight="false" outlineLevel="0" collapsed="false">
      <c r="A6648" s="0" t="s">
        <v>12438</v>
      </c>
      <c r="B6648" s="0" t="n">
        <f aca="false">HOUR(C6648)</f>
        <v>2</v>
      </c>
      <c r="C6648" s="1" t="n">
        <v>41379.0916666667</v>
      </c>
      <c r="D6648" s="0" t="s">
        <v>12439</v>
      </c>
    </row>
    <row r="6649" customFormat="false" ht="15" hidden="false" customHeight="false" outlineLevel="0" collapsed="false">
      <c r="A6649" s="0" t="s">
        <v>12440</v>
      </c>
      <c r="B6649" s="0" t="n">
        <f aca="false">HOUR(C6649)</f>
        <v>2</v>
      </c>
      <c r="C6649" s="1" t="n">
        <v>41379.0916666667</v>
      </c>
      <c r="D6649" s="0" t="s">
        <v>12441</v>
      </c>
    </row>
    <row r="6650" customFormat="false" ht="15" hidden="false" customHeight="false" outlineLevel="0" collapsed="false">
      <c r="A6650" s="0" t="s">
        <v>12442</v>
      </c>
      <c r="B6650" s="0" t="n">
        <f aca="false">HOUR(C6650)</f>
        <v>2</v>
      </c>
      <c r="C6650" s="1" t="n">
        <v>41379.0923611111</v>
      </c>
      <c r="D6650" s="0" t="s">
        <v>12443</v>
      </c>
    </row>
    <row r="6651" customFormat="false" ht="15" hidden="false" customHeight="false" outlineLevel="0" collapsed="false">
      <c r="A6651" s="0" t="s">
        <v>12444</v>
      </c>
      <c r="B6651" s="0" t="n">
        <f aca="false">HOUR(C6651)</f>
        <v>2</v>
      </c>
      <c r="C6651" s="1" t="n">
        <v>41379.0923611111</v>
      </c>
      <c r="D6651" s="0" t="s">
        <v>12445</v>
      </c>
    </row>
    <row r="6652" customFormat="false" ht="15" hidden="false" customHeight="false" outlineLevel="0" collapsed="false">
      <c r="A6652" s="0" t="s">
        <v>12446</v>
      </c>
      <c r="B6652" s="0" t="n">
        <f aca="false">HOUR(C6652)</f>
        <v>2</v>
      </c>
      <c r="C6652" s="1" t="n">
        <v>41379.0923611111</v>
      </c>
      <c r="D6652" s="0" t="s">
        <v>12447</v>
      </c>
    </row>
    <row r="6653" customFormat="false" ht="15" hidden="false" customHeight="false" outlineLevel="0" collapsed="false">
      <c r="A6653" s="0" t="s">
        <v>12448</v>
      </c>
      <c r="B6653" s="0" t="n">
        <f aca="false">HOUR(C6653)</f>
        <v>2</v>
      </c>
      <c r="C6653" s="1" t="n">
        <v>41379.0923611111</v>
      </c>
      <c r="D6653" s="0" t="s">
        <v>12449</v>
      </c>
    </row>
    <row r="6654" customFormat="false" ht="15" hidden="false" customHeight="false" outlineLevel="0" collapsed="false">
      <c r="A6654" s="0" t="s">
        <v>12450</v>
      </c>
      <c r="B6654" s="0" t="n">
        <f aca="false">HOUR(C6654)</f>
        <v>2</v>
      </c>
      <c r="C6654" s="1" t="n">
        <v>41379.0923611111</v>
      </c>
      <c r="D6654" s="0" t="s">
        <v>12451</v>
      </c>
    </row>
    <row r="6655" customFormat="false" ht="15" hidden="false" customHeight="false" outlineLevel="0" collapsed="false">
      <c r="A6655" s="0" t="s">
        <v>12452</v>
      </c>
      <c r="B6655" s="0" t="n">
        <f aca="false">HOUR(C6655)</f>
        <v>2</v>
      </c>
      <c r="C6655" s="1" t="n">
        <v>41379.0923611111</v>
      </c>
      <c r="D6655" s="0" t="s">
        <v>12453</v>
      </c>
    </row>
    <row r="6656" customFormat="false" ht="15" hidden="false" customHeight="false" outlineLevel="0" collapsed="false">
      <c r="A6656" s="0" t="s">
        <v>12454</v>
      </c>
      <c r="B6656" s="0" t="n">
        <f aca="false">HOUR(C6656)</f>
        <v>2</v>
      </c>
      <c r="C6656" s="1" t="n">
        <v>41379.0923611111</v>
      </c>
      <c r="D6656" s="0" t="s">
        <v>12455</v>
      </c>
    </row>
    <row r="6657" customFormat="false" ht="15" hidden="false" customHeight="false" outlineLevel="0" collapsed="false">
      <c r="A6657" s="0" t="s">
        <v>9840</v>
      </c>
      <c r="B6657" s="0" t="n">
        <f aca="false">HOUR(C6657)</f>
        <v>2</v>
      </c>
      <c r="C6657" s="1" t="n">
        <v>41379.0923611111</v>
      </c>
      <c r="D6657" s="0" t="s">
        <v>12456</v>
      </c>
    </row>
    <row r="6658" customFormat="false" ht="15" hidden="false" customHeight="false" outlineLevel="0" collapsed="false">
      <c r="A6658" s="0" t="s">
        <v>12457</v>
      </c>
      <c r="B6658" s="0" t="n">
        <f aca="false">HOUR(C6658)</f>
        <v>2</v>
      </c>
      <c r="C6658" s="1" t="n">
        <v>41379.0923611111</v>
      </c>
      <c r="D6658" s="0" t="s">
        <v>12458</v>
      </c>
    </row>
    <row r="6659" customFormat="false" ht="15" hidden="false" customHeight="false" outlineLevel="0" collapsed="false">
      <c r="A6659" s="0" t="s">
        <v>12459</v>
      </c>
      <c r="B6659" s="0" t="n">
        <f aca="false">HOUR(C6659)</f>
        <v>2</v>
      </c>
      <c r="C6659" s="1" t="n">
        <v>41379.0923611111</v>
      </c>
      <c r="D6659" s="0" t="s">
        <v>12460</v>
      </c>
    </row>
    <row r="6660" customFormat="false" ht="15" hidden="false" customHeight="false" outlineLevel="0" collapsed="false">
      <c r="A6660" s="0" t="s">
        <v>12461</v>
      </c>
      <c r="B6660" s="0" t="n">
        <f aca="false">HOUR(C6660)</f>
        <v>2</v>
      </c>
      <c r="C6660" s="1" t="n">
        <v>41379.0923611111</v>
      </c>
      <c r="D6660" s="0" t="s">
        <v>12462</v>
      </c>
    </row>
    <row r="6661" customFormat="false" ht="15" hidden="false" customHeight="false" outlineLevel="0" collapsed="false">
      <c r="A6661" s="0" t="s">
        <v>12463</v>
      </c>
      <c r="B6661" s="0" t="n">
        <f aca="false">HOUR(C6661)</f>
        <v>2</v>
      </c>
      <c r="C6661" s="1" t="n">
        <v>41379.0923611111</v>
      </c>
      <c r="D6661" s="0" t="s">
        <v>12464</v>
      </c>
    </row>
    <row r="6662" customFormat="false" ht="15" hidden="false" customHeight="false" outlineLevel="0" collapsed="false">
      <c r="A6662" s="0" t="s">
        <v>12465</v>
      </c>
      <c r="B6662" s="0" t="n">
        <f aca="false">HOUR(C6662)</f>
        <v>2</v>
      </c>
      <c r="C6662" s="1" t="n">
        <v>41379.0923611111</v>
      </c>
      <c r="D6662" s="0" t="s">
        <v>12466</v>
      </c>
    </row>
    <row r="6663" customFormat="false" ht="15" hidden="false" customHeight="false" outlineLevel="0" collapsed="false">
      <c r="A6663" s="0" t="s">
        <v>12467</v>
      </c>
      <c r="B6663" s="0" t="n">
        <f aca="false">HOUR(C6663)</f>
        <v>2</v>
      </c>
      <c r="C6663" s="1" t="n">
        <v>41379.0923611111</v>
      </c>
      <c r="D6663" s="0" t="s">
        <v>12468</v>
      </c>
    </row>
    <row r="6664" customFormat="false" ht="15" hidden="false" customHeight="false" outlineLevel="0" collapsed="false">
      <c r="A6664" s="0" t="s">
        <v>12469</v>
      </c>
      <c r="B6664" s="0" t="n">
        <f aca="false">HOUR(C6664)</f>
        <v>2</v>
      </c>
      <c r="C6664" s="1" t="n">
        <v>41379.0923611111</v>
      </c>
      <c r="D6664" s="0" t="s">
        <v>12470</v>
      </c>
    </row>
    <row r="6665" customFormat="false" ht="15" hidden="false" customHeight="false" outlineLevel="0" collapsed="false">
      <c r="A6665" s="0" t="s">
        <v>4821</v>
      </c>
      <c r="B6665" s="0" t="n">
        <f aca="false">HOUR(C6665)</f>
        <v>2</v>
      </c>
      <c r="C6665" s="1" t="n">
        <v>41379.0923611111</v>
      </c>
      <c r="D6665" s="0" t="s">
        <v>12471</v>
      </c>
    </row>
    <row r="6666" customFormat="false" ht="15" hidden="false" customHeight="false" outlineLevel="0" collapsed="false">
      <c r="A6666" s="0" t="s">
        <v>12472</v>
      </c>
      <c r="B6666" s="0" t="n">
        <f aca="false">HOUR(C6666)</f>
        <v>2</v>
      </c>
      <c r="C6666" s="1" t="n">
        <v>41379.0923611111</v>
      </c>
      <c r="D6666" s="0" t="s">
        <v>12473</v>
      </c>
    </row>
    <row r="6667" customFormat="false" ht="15" hidden="false" customHeight="false" outlineLevel="0" collapsed="false">
      <c r="A6667" s="0" t="s">
        <v>12474</v>
      </c>
      <c r="B6667" s="0" t="n">
        <f aca="false">HOUR(C6667)</f>
        <v>2</v>
      </c>
      <c r="C6667" s="1" t="n">
        <v>41379.0923611111</v>
      </c>
      <c r="D6667" s="0" t="s">
        <v>12475</v>
      </c>
    </row>
    <row r="6668" customFormat="false" ht="15" hidden="false" customHeight="false" outlineLevel="0" collapsed="false">
      <c r="A6668" s="0" t="s">
        <v>190</v>
      </c>
      <c r="B6668" s="0" t="n">
        <f aca="false">HOUR(C6668)</f>
        <v>2</v>
      </c>
      <c r="C6668" s="1" t="n">
        <v>41379.0923611111</v>
      </c>
      <c r="D6668" s="0" t="s">
        <v>12476</v>
      </c>
    </row>
    <row r="6669" customFormat="false" ht="15" hidden="false" customHeight="false" outlineLevel="0" collapsed="false">
      <c r="A6669" s="0" t="s">
        <v>12477</v>
      </c>
      <c r="B6669" s="0" t="n">
        <f aca="false">HOUR(C6669)</f>
        <v>2</v>
      </c>
      <c r="C6669" s="1" t="n">
        <v>41379.0923611111</v>
      </c>
      <c r="D6669" s="0" t="s">
        <v>12478</v>
      </c>
    </row>
    <row r="6670" customFormat="false" ht="15" hidden="false" customHeight="false" outlineLevel="0" collapsed="false">
      <c r="A6670" s="0" t="s">
        <v>12479</v>
      </c>
      <c r="B6670" s="0" t="n">
        <f aca="false">HOUR(C6670)</f>
        <v>2</v>
      </c>
      <c r="C6670" s="1" t="n">
        <v>41379.0923611111</v>
      </c>
      <c r="D6670" s="0" t="s">
        <v>12480</v>
      </c>
    </row>
    <row r="6671" customFormat="false" ht="15" hidden="false" customHeight="false" outlineLevel="0" collapsed="false">
      <c r="A6671" s="0" t="s">
        <v>12481</v>
      </c>
      <c r="B6671" s="0" t="n">
        <f aca="false">HOUR(C6671)</f>
        <v>2</v>
      </c>
      <c r="C6671" s="1" t="n">
        <v>41379.0923611111</v>
      </c>
      <c r="D6671" s="0" t="s">
        <v>12482</v>
      </c>
    </row>
    <row r="6672" customFormat="false" ht="15" hidden="false" customHeight="false" outlineLevel="0" collapsed="false">
      <c r="A6672" s="0" t="s">
        <v>12483</v>
      </c>
      <c r="B6672" s="0" t="n">
        <f aca="false">HOUR(C6672)</f>
        <v>2</v>
      </c>
      <c r="C6672" s="1" t="n">
        <v>41379.0923611111</v>
      </c>
      <c r="D6672" s="0" t="s">
        <v>12484</v>
      </c>
    </row>
    <row r="6673" customFormat="false" ht="15" hidden="false" customHeight="false" outlineLevel="0" collapsed="false">
      <c r="A6673" s="0" t="s">
        <v>12485</v>
      </c>
      <c r="B6673" s="0" t="n">
        <f aca="false">HOUR(C6673)</f>
        <v>2</v>
      </c>
      <c r="C6673" s="1" t="n">
        <v>41379.0923611111</v>
      </c>
      <c r="D6673" s="0" t="s">
        <v>12486</v>
      </c>
    </row>
    <row r="6674" customFormat="false" ht="15" hidden="false" customHeight="false" outlineLevel="0" collapsed="false">
      <c r="A6674" s="0" t="s">
        <v>12487</v>
      </c>
      <c r="B6674" s="0" t="n">
        <f aca="false">HOUR(C6674)</f>
        <v>2</v>
      </c>
      <c r="C6674" s="1" t="n">
        <v>41379.0923611111</v>
      </c>
      <c r="D6674" s="0" t="s">
        <v>12488</v>
      </c>
    </row>
    <row r="6675" customFormat="false" ht="15" hidden="false" customHeight="false" outlineLevel="0" collapsed="false">
      <c r="A6675" s="0" t="s">
        <v>12489</v>
      </c>
      <c r="B6675" s="0" t="n">
        <f aca="false">HOUR(C6675)</f>
        <v>2</v>
      </c>
      <c r="C6675" s="1" t="n">
        <v>41379.0923611111</v>
      </c>
      <c r="D6675" s="0" t="s">
        <v>12490</v>
      </c>
    </row>
    <row r="6676" customFormat="false" ht="15" hidden="false" customHeight="false" outlineLevel="0" collapsed="false">
      <c r="A6676" s="0" t="s">
        <v>12491</v>
      </c>
      <c r="B6676" s="0" t="n">
        <f aca="false">HOUR(C6676)</f>
        <v>2</v>
      </c>
      <c r="C6676" s="1" t="n">
        <v>41379.0923611111</v>
      </c>
      <c r="D6676" s="0" t="s">
        <v>12492</v>
      </c>
    </row>
    <row r="6677" customFormat="false" ht="15" hidden="false" customHeight="false" outlineLevel="0" collapsed="false">
      <c r="A6677" s="0" t="s">
        <v>12493</v>
      </c>
      <c r="B6677" s="0" t="n">
        <f aca="false">HOUR(C6677)</f>
        <v>2</v>
      </c>
      <c r="C6677" s="1" t="n">
        <v>41379.0923611111</v>
      </c>
      <c r="D6677" s="0" t="s">
        <v>12494</v>
      </c>
    </row>
    <row r="6678" customFormat="false" ht="15" hidden="false" customHeight="false" outlineLevel="0" collapsed="false">
      <c r="A6678" s="0" t="s">
        <v>12495</v>
      </c>
      <c r="B6678" s="0" t="n">
        <f aca="false">HOUR(C6678)</f>
        <v>2</v>
      </c>
      <c r="C6678" s="1" t="n">
        <v>41379.0923611111</v>
      </c>
      <c r="D6678" s="0" t="s">
        <v>12496</v>
      </c>
    </row>
    <row r="6679" customFormat="false" ht="15" hidden="false" customHeight="false" outlineLevel="0" collapsed="false">
      <c r="A6679" s="0" t="s">
        <v>8742</v>
      </c>
      <c r="B6679" s="0" t="n">
        <f aca="false">HOUR(C6679)</f>
        <v>2</v>
      </c>
      <c r="C6679" s="1" t="n">
        <v>41379.0923611111</v>
      </c>
      <c r="D6679" s="0" t="s">
        <v>12497</v>
      </c>
    </row>
    <row r="6680" customFormat="false" ht="15" hidden="false" customHeight="false" outlineLevel="0" collapsed="false">
      <c r="A6680" s="0" t="s">
        <v>12498</v>
      </c>
      <c r="B6680" s="0" t="n">
        <f aca="false">HOUR(C6680)</f>
        <v>2</v>
      </c>
      <c r="C6680" s="1" t="n">
        <v>41379.0923611111</v>
      </c>
      <c r="D6680" s="0" t="s">
        <v>12499</v>
      </c>
    </row>
    <row r="6681" customFormat="false" ht="15" hidden="false" customHeight="false" outlineLevel="0" collapsed="false">
      <c r="A6681" s="0" t="s">
        <v>12500</v>
      </c>
      <c r="B6681" s="0" t="n">
        <f aca="false">HOUR(C6681)</f>
        <v>2</v>
      </c>
      <c r="C6681" s="1" t="n">
        <v>41379.0923611111</v>
      </c>
      <c r="D6681" s="0" t="s">
        <v>12501</v>
      </c>
    </row>
    <row r="6682" customFormat="false" ht="15" hidden="false" customHeight="false" outlineLevel="0" collapsed="false">
      <c r="A6682" s="0" t="s">
        <v>12502</v>
      </c>
      <c r="B6682" s="0" t="n">
        <f aca="false">HOUR(C6682)</f>
        <v>2</v>
      </c>
      <c r="C6682" s="1" t="n">
        <v>41379.0923611111</v>
      </c>
      <c r="D6682" s="0" t="s">
        <v>12503</v>
      </c>
    </row>
    <row r="6683" customFormat="false" ht="15" hidden="false" customHeight="false" outlineLevel="0" collapsed="false">
      <c r="A6683" s="0" t="s">
        <v>12504</v>
      </c>
      <c r="B6683" s="0" t="n">
        <f aca="false">HOUR(C6683)</f>
        <v>2</v>
      </c>
      <c r="C6683" s="1" t="n">
        <v>41379.0923611111</v>
      </c>
      <c r="D6683" s="0" t="s">
        <v>12505</v>
      </c>
    </row>
    <row r="6684" customFormat="false" ht="15" hidden="false" customHeight="false" outlineLevel="0" collapsed="false">
      <c r="A6684" s="0" t="s">
        <v>12506</v>
      </c>
      <c r="B6684" s="0" t="n">
        <f aca="false">HOUR(C6684)</f>
        <v>2</v>
      </c>
      <c r="C6684" s="1" t="n">
        <v>41379.0923611111</v>
      </c>
      <c r="D6684" s="0" t="s">
        <v>12507</v>
      </c>
    </row>
    <row r="6685" customFormat="false" ht="15" hidden="false" customHeight="false" outlineLevel="0" collapsed="false">
      <c r="A6685" s="0" t="s">
        <v>9142</v>
      </c>
      <c r="B6685" s="0" t="n">
        <f aca="false">HOUR(C6685)</f>
        <v>2</v>
      </c>
      <c r="C6685" s="1" t="n">
        <v>41379.0923611111</v>
      </c>
      <c r="D6685" s="0" t="s">
        <v>12508</v>
      </c>
    </row>
    <row r="6686" customFormat="false" ht="15" hidden="false" customHeight="false" outlineLevel="0" collapsed="false">
      <c r="A6686" s="0" t="s">
        <v>12509</v>
      </c>
      <c r="B6686" s="0" t="n">
        <f aca="false">HOUR(C6686)</f>
        <v>2</v>
      </c>
      <c r="C6686" s="1" t="n">
        <v>41379.0923611111</v>
      </c>
      <c r="D6686" s="0" t="s">
        <v>12510</v>
      </c>
    </row>
    <row r="6687" customFormat="false" ht="15" hidden="false" customHeight="false" outlineLevel="0" collapsed="false">
      <c r="A6687" s="0" t="s">
        <v>12511</v>
      </c>
      <c r="B6687" s="0" t="n">
        <f aca="false">HOUR(C6687)</f>
        <v>2</v>
      </c>
      <c r="C6687" s="1" t="n">
        <v>41379.0923611111</v>
      </c>
      <c r="D6687" s="0" t="s">
        <v>12512</v>
      </c>
    </row>
    <row r="6688" customFormat="false" ht="15" hidden="false" customHeight="false" outlineLevel="0" collapsed="false">
      <c r="A6688" s="0" t="s">
        <v>12513</v>
      </c>
      <c r="B6688" s="0" t="n">
        <f aca="false">HOUR(C6688)</f>
        <v>2</v>
      </c>
      <c r="C6688" s="1" t="n">
        <v>41379.0923611111</v>
      </c>
      <c r="D6688" s="0" t="s">
        <v>12514</v>
      </c>
    </row>
    <row r="6689" customFormat="false" ht="15" hidden="false" customHeight="false" outlineLevel="0" collapsed="false">
      <c r="A6689" s="0" t="s">
        <v>12515</v>
      </c>
      <c r="B6689" s="0" t="n">
        <f aca="false">HOUR(C6689)</f>
        <v>2</v>
      </c>
      <c r="C6689" s="1" t="n">
        <v>41379.0923611111</v>
      </c>
      <c r="D6689" s="0" t="s">
        <v>12516</v>
      </c>
    </row>
    <row r="6690" customFormat="false" ht="15" hidden="false" customHeight="false" outlineLevel="0" collapsed="false">
      <c r="A6690" s="0" t="s">
        <v>12517</v>
      </c>
      <c r="B6690" s="0" t="n">
        <f aca="false">HOUR(C6690)</f>
        <v>2</v>
      </c>
      <c r="C6690" s="1" t="n">
        <v>41379.0923611111</v>
      </c>
      <c r="D6690" s="0" t="s">
        <v>12518</v>
      </c>
    </row>
    <row r="6691" customFormat="false" ht="15" hidden="false" customHeight="false" outlineLevel="0" collapsed="false">
      <c r="A6691" s="0" t="s">
        <v>12519</v>
      </c>
      <c r="B6691" s="0" t="n">
        <f aca="false">HOUR(C6691)</f>
        <v>2</v>
      </c>
      <c r="C6691" s="1" t="n">
        <v>41379.0923611111</v>
      </c>
      <c r="D6691" s="0" t="s">
        <v>12520</v>
      </c>
    </row>
    <row r="6692" customFormat="false" ht="15" hidden="false" customHeight="false" outlineLevel="0" collapsed="false">
      <c r="A6692" s="0" t="s">
        <v>12521</v>
      </c>
      <c r="B6692" s="0" t="n">
        <f aca="false">HOUR(C6692)</f>
        <v>2</v>
      </c>
      <c r="C6692" s="1" t="n">
        <v>41379.0923611111</v>
      </c>
      <c r="D6692" s="0" t="s">
        <v>12522</v>
      </c>
    </row>
    <row r="6693" customFormat="false" ht="15" hidden="false" customHeight="false" outlineLevel="0" collapsed="false">
      <c r="A6693" s="0" t="s">
        <v>12523</v>
      </c>
      <c r="B6693" s="0" t="n">
        <f aca="false">HOUR(C6693)</f>
        <v>2</v>
      </c>
      <c r="C6693" s="1" t="n">
        <v>41379.0923611111</v>
      </c>
      <c r="D6693" s="0" t="s">
        <v>12524</v>
      </c>
    </row>
    <row r="6694" customFormat="false" ht="15" hidden="false" customHeight="false" outlineLevel="0" collapsed="false">
      <c r="A6694" s="0" t="s">
        <v>12525</v>
      </c>
      <c r="B6694" s="0" t="n">
        <f aca="false">HOUR(C6694)</f>
        <v>2</v>
      </c>
      <c r="C6694" s="1" t="n">
        <v>41379.0923611111</v>
      </c>
      <c r="D6694" s="0" t="s">
        <v>12526</v>
      </c>
    </row>
    <row r="6695" customFormat="false" ht="15" hidden="false" customHeight="false" outlineLevel="0" collapsed="false">
      <c r="A6695" s="0" t="s">
        <v>12527</v>
      </c>
      <c r="B6695" s="0" t="n">
        <f aca="false">HOUR(C6695)</f>
        <v>2</v>
      </c>
      <c r="C6695" s="1" t="n">
        <v>41379.0923611111</v>
      </c>
      <c r="D6695" s="0" t="s">
        <v>12528</v>
      </c>
    </row>
    <row r="6696" customFormat="false" ht="15" hidden="false" customHeight="false" outlineLevel="0" collapsed="false">
      <c r="A6696" s="0" t="s">
        <v>12529</v>
      </c>
      <c r="B6696" s="0" t="n">
        <f aca="false">HOUR(C6696)</f>
        <v>2</v>
      </c>
      <c r="C6696" s="1" t="n">
        <v>41379.0923611111</v>
      </c>
      <c r="D6696" s="0" t="s">
        <v>12530</v>
      </c>
    </row>
    <row r="6697" customFormat="false" ht="15" hidden="false" customHeight="false" outlineLevel="0" collapsed="false">
      <c r="A6697" s="0" t="s">
        <v>12531</v>
      </c>
      <c r="B6697" s="0" t="n">
        <f aca="false">HOUR(C6697)</f>
        <v>2</v>
      </c>
      <c r="C6697" s="1" t="n">
        <v>41379.0923611111</v>
      </c>
      <c r="D6697" s="0" t="s">
        <v>12532</v>
      </c>
    </row>
    <row r="6698" customFormat="false" ht="15" hidden="false" customHeight="false" outlineLevel="0" collapsed="false">
      <c r="A6698" s="0" t="s">
        <v>12533</v>
      </c>
      <c r="B6698" s="0" t="n">
        <f aca="false">HOUR(C6698)</f>
        <v>2</v>
      </c>
      <c r="C6698" s="1" t="n">
        <v>41379.0923611111</v>
      </c>
      <c r="D6698" s="0" t="s">
        <v>12534</v>
      </c>
    </row>
    <row r="6699" customFormat="false" ht="15" hidden="false" customHeight="false" outlineLevel="0" collapsed="false">
      <c r="A6699" s="0" t="s">
        <v>12535</v>
      </c>
      <c r="B6699" s="0" t="n">
        <f aca="false">HOUR(C6699)</f>
        <v>2</v>
      </c>
      <c r="C6699" s="1" t="n">
        <v>41379.0923611111</v>
      </c>
      <c r="D6699" s="0" t="s">
        <v>12536</v>
      </c>
    </row>
    <row r="6700" customFormat="false" ht="15" hidden="false" customHeight="false" outlineLevel="0" collapsed="false">
      <c r="A6700" s="0" t="s">
        <v>12537</v>
      </c>
      <c r="B6700" s="0" t="n">
        <f aca="false">HOUR(C6700)</f>
        <v>2</v>
      </c>
      <c r="C6700" s="1" t="n">
        <v>41379.0923611111</v>
      </c>
      <c r="D6700" s="0" t="s">
        <v>12538</v>
      </c>
    </row>
    <row r="6701" customFormat="false" ht="15" hidden="false" customHeight="false" outlineLevel="0" collapsed="false">
      <c r="A6701" s="0" t="s">
        <v>12539</v>
      </c>
      <c r="B6701" s="0" t="n">
        <f aca="false">HOUR(C6701)</f>
        <v>2</v>
      </c>
      <c r="C6701" s="1" t="n">
        <v>41379.0923611111</v>
      </c>
      <c r="D6701" s="0" t="s">
        <v>12540</v>
      </c>
    </row>
    <row r="6702" customFormat="false" ht="15" hidden="false" customHeight="false" outlineLevel="0" collapsed="false">
      <c r="A6702" s="0" t="s">
        <v>12541</v>
      </c>
      <c r="B6702" s="0" t="n">
        <f aca="false">HOUR(C6702)</f>
        <v>2</v>
      </c>
      <c r="C6702" s="1" t="n">
        <v>41379.0923611111</v>
      </c>
      <c r="D6702" s="0" t="s">
        <v>12542</v>
      </c>
    </row>
    <row r="6703" customFormat="false" ht="15" hidden="false" customHeight="false" outlineLevel="0" collapsed="false">
      <c r="A6703" s="0" t="s">
        <v>11097</v>
      </c>
      <c r="B6703" s="0" t="n">
        <f aca="false">HOUR(C6703)</f>
        <v>2</v>
      </c>
      <c r="C6703" s="1" t="n">
        <v>41379.0923611111</v>
      </c>
      <c r="D6703" s="0" t="s">
        <v>12543</v>
      </c>
    </row>
    <row r="6704" customFormat="false" ht="15" hidden="false" customHeight="false" outlineLevel="0" collapsed="false">
      <c r="A6704" s="0" t="s">
        <v>12544</v>
      </c>
      <c r="B6704" s="0" t="n">
        <f aca="false">HOUR(C6704)</f>
        <v>2</v>
      </c>
      <c r="C6704" s="1" t="n">
        <v>41379.0923611111</v>
      </c>
      <c r="D6704" s="0" t="s">
        <v>12545</v>
      </c>
    </row>
    <row r="6705" customFormat="false" ht="15" hidden="false" customHeight="false" outlineLevel="0" collapsed="false">
      <c r="A6705" s="0" t="s">
        <v>12074</v>
      </c>
      <c r="B6705" s="0" t="n">
        <f aca="false">HOUR(C6705)</f>
        <v>2</v>
      </c>
      <c r="C6705" s="1" t="n">
        <v>41379.0923611111</v>
      </c>
      <c r="D6705" s="0" t="s">
        <v>12546</v>
      </c>
    </row>
    <row r="6706" customFormat="false" ht="15" hidden="false" customHeight="false" outlineLevel="0" collapsed="false">
      <c r="A6706" s="0" t="s">
        <v>12547</v>
      </c>
      <c r="B6706" s="0" t="n">
        <f aca="false">HOUR(C6706)</f>
        <v>2</v>
      </c>
      <c r="C6706" s="1" t="n">
        <v>41379.0923611111</v>
      </c>
      <c r="D6706" s="0" t="s">
        <v>12548</v>
      </c>
    </row>
    <row r="6707" customFormat="false" ht="15" hidden="false" customHeight="false" outlineLevel="0" collapsed="false">
      <c r="A6707" s="0" t="s">
        <v>12549</v>
      </c>
      <c r="B6707" s="0" t="n">
        <f aca="false">HOUR(C6707)</f>
        <v>2</v>
      </c>
      <c r="C6707" s="1" t="n">
        <v>41379.0923611111</v>
      </c>
      <c r="D6707" s="0" t="s">
        <v>12550</v>
      </c>
    </row>
    <row r="6708" customFormat="false" ht="15" hidden="false" customHeight="false" outlineLevel="0" collapsed="false">
      <c r="A6708" s="0" t="s">
        <v>12551</v>
      </c>
      <c r="B6708" s="0" t="n">
        <f aca="false">HOUR(C6708)</f>
        <v>2</v>
      </c>
      <c r="C6708" s="1" t="n">
        <v>41379.0923611111</v>
      </c>
      <c r="D6708" s="0" t="s">
        <v>12552</v>
      </c>
    </row>
    <row r="6709" customFormat="false" ht="15" hidden="false" customHeight="false" outlineLevel="0" collapsed="false">
      <c r="A6709" s="0" t="s">
        <v>12553</v>
      </c>
      <c r="B6709" s="0" t="n">
        <f aca="false">HOUR(C6709)</f>
        <v>2</v>
      </c>
      <c r="C6709" s="1" t="n">
        <v>41379.0923611111</v>
      </c>
      <c r="D6709" s="0" t="s">
        <v>12554</v>
      </c>
    </row>
    <row r="6710" customFormat="false" ht="15" hidden="false" customHeight="false" outlineLevel="0" collapsed="false">
      <c r="A6710" s="0" t="s">
        <v>12555</v>
      </c>
      <c r="B6710" s="0" t="n">
        <f aca="false">HOUR(C6710)</f>
        <v>2</v>
      </c>
      <c r="C6710" s="1" t="n">
        <v>41379.0923611111</v>
      </c>
      <c r="D6710" s="0" t="s">
        <v>12556</v>
      </c>
    </row>
    <row r="6711" customFormat="false" ht="15" hidden="false" customHeight="false" outlineLevel="0" collapsed="false">
      <c r="A6711" s="0" t="s">
        <v>12557</v>
      </c>
      <c r="B6711" s="0" t="n">
        <f aca="false">HOUR(C6711)</f>
        <v>2</v>
      </c>
      <c r="C6711" s="1" t="n">
        <v>41379.0923611111</v>
      </c>
      <c r="D6711" s="0" t="s">
        <v>12558</v>
      </c>
    </row>
    <row r="6712" customFormat="false" ht="15" hidden="false" customHeight="false" outlineLevel="0" collapsed="false">
      <c r="A6712" s="0" t="s">
        <v>12559</v>
      </c>
      <c r="B6712" s="0" t="n">
        <f aca="false">HOUR(C6712)</f>
        <v>2</v>
      </c>
      <c r="C6712" s="1" t="n">
        <v>41379.0923611111</v>
      </c>
      <c r="D6712" s="0" t="s">
        <v>12560</v>
      </c>
    </row>
    <row r="6713" customFormat="false" ht="15" hidden="false" customHeight="false" outlineLevel="0" collapsed="false">
      <c r="A6713" s="0" t="s">
        <v>12561</v>
      </c>
      <c r="B6713" s="0" t="n">
        <f aca="false">HOUR(C6713)</f>
        <v>2</v>
      </c>
      <c r="C6713" s="1" t="n">
        <v>41379.0923611111</v>
      </c>
      <c r="D6713" s="0" t="s">
        <v>12562</v>
      </c>
    </row>
    <row r="6714" customFormat="false" ht="15" hidden="false" customHeight="false" outlineLevel="0" collapsed="false">
      <c r="A6714" s="0" t="s">
        <v>12563</v>
      </c>
      <c r="B6714" s="0" t="n">
        <f aca="false">HOUR(C6714)</f>
        <v>2</v>
      </c>
      <c r="C6714" s="1" t="n">
        <v>41379.0923611111</v>
      </c>
      <c r="D6714" s="0" t="s">
        <v>12564</v>
      </c>
    </row>
    <row r="6715" customFormat="false" ht="15" hidden="false" customHeight="false" outlineLevel="0" collapsed="false">
      <c r="A6715" s="0" t="s">
        <v>12565</v>
      </c>
      <c r="B6715" s="0" t="n">
        <f aca="false">HOUR(C6715)</f>
        <v>2</v>
      </c>
      <c r="C6715" s="1" t="n">
        <v>41379.0923611111</v>
      </c>
      <c r="D6715" s="0" t="s">
        <v>12566</v>
      </c>
    </row>
    <row r="6716" customFormat="false" ht="15" hidden="false" customHeight="false" outlineLevel="0" collapsed="false">
      <c r="A6716" s="0" t="s">
        <v>12567</v>
      </c>
      <c r="B6716" s="0" t="n">
        <f aca="false">HOUR(C6716)</f>
        <v>2</v>
      </c>
      <c r="C6716" s="1" t="n">
        <v>41379.0923611111</v>
      </c>
      <c r="D6716" s="0" t="s">
        <v>12568</v>
      </c>
    </row>
    <row r="6717" customFormat="false" ht="15" hidden="false" customHeight="false" outlineLevel="0" collapsed="false">
      <c r="A6717" s="0" t="s">
        <v>12569</v>
      </c>
      <c r="B6717" s="0" t="n">
        <f aca="false">HOUR(C6717)</f>
        <v>2</v>
      </c>
      <c r="C6717" s="1" t="n">
        <v>41379.0923611111</v>
      </c>
      <c r="D6717" s="0" t="s">
        <v>12570</v>
      </c>
    </row>
    <row r="6718" customFormat="false" ht="15" hidden="false" customHeight="false" outlineLevel="0" collapsed="false">
      <c r="A6718" s="0" t="s">
        <v>12571</v>
      </c>
      <c r="B6718" s="0" t="n">
        <f aca="false">HOUR(C6718)</f>
        <v>2</v>
      </c>
      <c r="C6718" s="1" t="n">
        <v>41379.0923611111</v>
      </c>
      <c r="D6718" s="0" t="s">
        <v>12572</v>
      </c>
    </row>
    <row r="6719" customFormat="false" ht="15" hidden="false" customHeight="false" outlineLevel="0" collapsed="false">
      <c r="A6719" s="0" t="s">
        <v>12573</v>
      </c>
      <c r="B6719" s="0" t="n">
        <f aca="false">HOUR(C6719)</f>
        <v>2</v>
      </c>
      <c r="C6719" s="1" t="n">
        <v>41379.0923611111</v>
      </c>
      <c r="D6719" s="0" t="s">
        <v>12574</v>
      </c>
    </row>
    <row r="6720" customFormat="false" ht="15" hidden="false" customHeight="false" outlineLevel="0" collapsed="false">
      <c r="A6720" s="0" t="s">
        <v>12575</v>
      </c>
      <c r="B6720" s="0" t="n">
        <f aca="false">HOUR(C6720)</f>
        <v>2</v>
      </c>
      <c r="C6720" s="1" t="n">
        <v>41379.0923611111</v>
      </c>
      <c r="D6720" s="0" t="s">
        <v>12576</v>
      </c>
    </row>
    <row r="6721" customFormat="false" ht="15" hidden="false" customHeight="false" outlineLevel="0" collapsed="false">
      <c r="A6721" s="0" t="s">
        <v>4317</v>
      </c>
      <c r="B6721" s="0" t="n">
        <f aca="false">HOUR(C6721)</f>
        <v>2</v>
      </c>
      <c r="C6721" s="1" t="n">
        <v>41379.0923611111</v>
      </c>
      <c r="D6721" s="0" t="s">
        <v>12577</v>
      </c>
    </row>
    <row r="6722" customFormat="false" ht="15" hidden="false" customHeight="false" outlineLevel="0" collapsed="false">
      <c r="A6722" s="0" t="s">
        <v>12578</v>
      </c>
      <c r="B6722" s="0" t="n">
        <f aca="false">HOUR(C6722)</f>
        <v>2</v>
      </c>
      <c r="C6722" s="1" t="n">
        <v>41379.0923611111</v>
      </c>
      <c r="D6722" s="0" t="s">
        <v>12579</v>
      </c>
    </row>
    <row r="6723" customFormat="false" ht="15" hidden="false" customHeight="false" outlineLevel="0" collapsed="false">
      <c r="A6723" s="0" t="s">
        <v>7797</v>
      </c>
      <c r="B6723" s="0" t="n">
        <f aca="false">HOUR(C6723)</f>
        <v>2</v>
      </c>
      <c r="C6723" s="1" t="n">
        <v>41379.0923611111</v>
      </c>
      <c r="D6723" s="0" t="s">
        <v>12580</v>
      </c>
    </row>
    <row r="6724" customFormat="false" ht="15" hidden="false" customHeight="false" outlineLevel="0" collapsed="false">
      <c r="A6724" s="0" t="s">
        <v>12581</v>
      </c>
      <c r="B6724" s="0" t="n">
        <f aca="false">HOUR(C6724)</f>
        <v>2</v>
      </c>
      <c r="C6724" s="1" t="n">
        <v>41379.0923611111</v>
      </c>
      <c r="D6724" s="0" t="s">
        <v>12582</v>
      </c>
    </row>
    <row r="6725" customFormat="false" ht="15" hidden="false" customHeight="false" outlineLevel="0" collapsed="false">
      <c r="A6725" s="0" t="s">
        <v>184</v>
      </c>
      <c r="B6725" s="0" t="n">
        <f aca="false">HOUR(C6725)</f>
        <v>2</v>
      </c>
      <c r="C6725" s="1" t="n">
        <v>41379.0923611111</v>
      </c>
      <c r="D6725" s="0" t="s">
        <v>12583</v>
      </c>
    </row>
    <row r="6726" customFormat="false" ht="15" hidden="false" customHeight="false" outlineLevel="0" collapsed="false">
      <c r="A6726" s="0" t="s">
        <v>12584</v>
      </c>
      <c r="B6726" s="0" t="n">
        <f aca="false">HOUR(C6726)</f>
        <v>2</v>
      </c>
      <c r="C6726" s="1" t="n">
        <v>41379.0923611111</v>
      </c>
      <c r="D6726" s="0" t="s">
        <v>12585</v>
      </c>
    </row>
    <row r="6727" customFormat="false" ht="15" hidden="false" customHeight="false" outlineLevel="0" collapsed="false">
      <c r="A6727" s="0" t="s">
        <v>12586</v>
      </c>
      <c r="B6727" s="0" t="n">
        <f aca="false">HOUR(C6727)</f>
        <v>2</v>
      </c>
      <c r="C6727" s="1" t="n">
        <v>41379.0923611111</v>
      </c>
      <c r="D6727" s="0" t="s">
        <v>12587</v>
      </c>
    </row>
    <row r="6728" customFormat="false" ht="15" hidden="false" customHeight="false" outlineLevel="0" collapsed="false">
      <c r="A6728" s="0" t="s">
        <v>12588</v>
      </c>
      <c r="B6728" s="0" t="n">
        <f aca="false">HOUR(C6728)</f>
        <v>2</v>
      </c>
      <c r="C6728" s="1" t="n">
        <v>41379.0923611111</v>
      </c>
      <c r="D6728" s="0" t="s">
        <v>12589</v>
      </c>
    </row>
    <row r="6729" customFormat="false" ht="15" hidden="false" customHeight="false" outlineLevel="0" collapsed="false">
      <c r="A6729" s="0" t="s">
        <v>2823</v>
      </c>
      <c r="B6729" s="0" t="n">
        <f aca="false">HOUR(C6729)</f>
        <v>2</v>
      </c>
      <c r="C6729" s="1" t="n">
        <v>41379.0923611111</v>
      </c>
      <c r="D6729" s="0" t="s">
        <v>12590</v>
      </c>
    </row>
    <row r="6730" customFormat="false" ht="15" hidden="false" customHeight="false" outlineLevel="0" collapsed="false">
      <c r="A6730" s="0" t="s">
        <v>12591</v>
      </c>
      <c r="B6730" s="0" t="n">
        <f aca="false">HOUR(C6730)</f>
        <v>2</v>
      </c>
      <c r="C6730" s="1" t="n">
        <v>41379.0923611111</v>
      </c>
      <c r="D6730" s="0" t="s">
        <v>12592</v>
      </c>
    </row>
    <row r="6731" customFormat="false" ht="15" hidden="false" customHeight="false" outlineLevel="0" collapsed="false">
      <c r="A6731" s="0" t="s">
        <v>12593</v>
      </c>
      <c r="B6731" s="0" t="n">
        <f aca="false">HOUR(C6731)</f>
        <v>2</v>
      </c>
      <c r="C6731" s="1" t="n">
        <v>41379.0923611111</v>
      </c>
      <c r="D6731" s="0" t="s">
        <v>12594</v>
      </c>
    </row>
    <row r="6732" customFormat="false" ht="15" hidden="false" customHeight="false" outlineLevel="0" collapsed="false">
      <c r="A6732" s="0" t="s">
        <v>12595</v>
      </c>
      <c r="B6732" s="0" t="n">
        <f aca="false">HOUR(C6732)</f>
        <v>2</v>
      </c>
      <c r="C6732" s="1" t="n">
        <v>41379.0930555556</v>
      </c>
      <c r="D6732" s="0" t="s">
        <v>12596</v>
      </c>
    </row>
    <row r="6733" customFormat="false" ht="15" hidden="false" customHeight="false" outlineLevel="0" collapsed="false">
      <c r="A6733" s="0" t="s">
        <v>12597</v>
      </c>
      <c r="B6733" s="0" t="n">
        <f aca="false">HOUR(C6733)</f>
        <v>2</v>
      </c>
      <c r="C6733" s="1" t="n">
        <v>41379.0930555556</v>
      </c>
      <c r="D6733" s="0" t="s">
        <v>12598</v>
      </c>
    </row>
    <row r="6734" customFormat="false" ht="15" hidden="false" customHeight="false" outlineLevel="0" collapsed="false">
      <c r="A6734" s="0" t="s">
        <v>12599</v>
      </c>
      <c r="B6734" s="0" t="n">
        <f aca="false">HOUR(C6734)</f>
        <v>2</v>
      </c>
      <c r="C6734" s="1" t="n">
        <v>41379.0930555556</v>
      </c>
      <c r="D6734" s="0" t="s">
        <v>12600</v>
      </c>
    </row>
    <row r="6735" customFormat="false" ht="15" hidden="false" customHeight="false" outlineLevel="0" collapsed="false">
      <c r="A6735" s="0" t="s">
        <v>9423</v>
      </c>
      <c r="B6735" s="0" t="n">
        <f aca="false">HOUR(C6735)</f>
        <v>2</v>
      </c>
      <c r="C6735" s="1" t="n">
        <v>41379.0930555556</v>
      </c>
      <c r="D6735" s="0" t="s">
        <v>12601</v>
      </c>
    </row>
    <row r="6736" customFormat="false" ht="15" hidden="false" customHeight="false" outlineLevel="0" collapsed="false">
      <c r="A6736" s="2" t="s">
        <v>12602</v>
      </c>
      <c r="B6736" s="0" t="n">
        <f aca="false">HOUR(C6736)</f>
        <v>2</v>
      </c>
      <c r="C6736" s="1" t="n">
        <v>41379.0930555556</v>
      </c>
      <c r="D6736" s="0" t="s">
        <v>12603</v>
      </c>
    </row>
    <row r="6737" customFormat="false" ht="15" hidden="false" customHeight="false" outlineLevel="0" collapsed="false">
      <c r="A6737" s="0" t="s">
        <v>12604</v>
      </c>
      <c r="B6737" s="0" t="n">
        <f aca="false">HOUR(C6737)</f>
        <v>2</v>
      </c>
      <c r="C6737" s="1" t="n">
        <v>41379.0930555556</v>
      </c>
      <c r="D6737" s="0" t="s">
        <v>12605</v>
      </c>
    </row>
    <row r="6738" customFormat="false" ht="15" hidden="false" customHeight="false" outlineLevel="0" collapsed="false">
      <c r="A6738" s="0" t="s">
        <v>12606</v>
      </c>
      <c r="B6738" s="0" t="n">
        <f aca="false">HOUR(C6738)</f>
        <v>2</v>
      </c>
      <c r="C6738" s="1" t="n">
        <v>41379.0930555556</v>
      </c>
      <c r="D6738" s="0" t="s">
        <v>12607</v>
      </c>
    </row>
    <row r="6739" customFormat="false" ht="15" hidden="false" customHeight="false" outlineLevel="0" collapsed="false">
      <c r="A6739" s="0" t="s">
        <v>12608</v>
      </c>
      <c r="B6739" s="0" t="n">
        <f aca="false">HOUR(C6739)</f>
        <v>2</v>
      </c>
      <c r="C6739" s="1" t="n">
        <v>41379.0930555556</v>
      </c>
      <c r="D6739" s="0" t="s">
        <v>12609</v>
      </c>
    </row>
    <row r="6740" customFormat="false" ht="15" hidden="false" customHeight="false" outlineLevel="0" collapsed="false">
      <c r="A6740" s="0" t="s">
        <v>11831</v>
      </c>
      <c r="B6740" s="0" t="n">
        <f aca="false">HOUR(C6740)</f>
        <v>2</v>
      </c>
      <c r="C6740" s="1" t="n">
        <v>41379.0930555556</v>
      </c>
      <c r="D6740" s="0" t="s">
        <v>12610</v>
      </c>
    </row>
    <row r="6741" customFormat="false" ht="15" hidden="false" customHeight="false" outlineLevel="0" collapsed="false">
      <c r="A6741" s="0" t="s">
        <v>12611</v>
      </c>
      <c r="B6741" s="0" t="n">
        <f aca="false">HOUR(C6741)</f>
        <v>2</v>
      </c>
      <c r="C6741" s="1" t="n">
        <v>41379.0930555556</v>
      </c>
      <c r="D6741" s="0" t="s">
        <v>12612</v>
      </c>
    </row>
    <row r="6742" customFormat="false" ht="15" hidden="false" customHeight="false" outlineLevel="0" collapsed="false">
      <c r="A6742" s="0" t="s">
        <v>12613</v>
      </c>
      <c r="B6742" s="0" t="n">
        <f aca="false">HOUR(C6742)</f>
        <v>2</v>
      </c>
      <c r="C6742" s="1" t="n">
        <v>41379.0930555556</v>
      </c>
      <c r="D6742" s="0" t="s">
        <v>12614</v>
      </c>
    </row>
    <row r="6743" customFormat="false" ht="15" hidden="false" customHeight="false" outlineLevel="0" collapsed="false">
      <c r="A6743" s="0" t="s">
        <v>12615</v>
      </c>
      <c r="B6743" s="0" t="n">
        <f aca="false">HOUR(C6743)</f>
        <v>2</v>
      </c>
      <c r="C6743" s="1" t="n">
        <v>41379.0930555556</v>
      </c>
      <c r="D6743" s="0" t="s">
        <v>12616</v>
      </c>
    </row>
    <row r="6744" customFormat="false" ht="15" hidden="false" customHeight="false" outlineLevel="0" collapsed="false">
      <c r="A6744" s="0" t="s">
        <v>12617</v>
      </c>
      <c r="B6744" s="0" t="n">
        <f aca="false">HOUR(C6744)</f>
        <v>2</v>
      </c>
      <c r="C6744" s="1" t="n">
        <v>41379.0930555556</v>
      </c>
      <c r="D6744" s="0" t="s">
        <v>12618</v>
      </c>
    </row>
    <row r="6745" customFormat="false" ht="15" hidden="false" customHeight="false" outlineLevel="0" collapsed="false">
      <c r="A6745" s="0" t="s">
        <v>12619</v>
      </c>
      <c r="B6745" s="0" t="n">
        <f aca="false">HOUR(C6745)</f>
        <v>2</v>
      </c>
      <c r="C6745" s="1" t="n">
        <v>41379.0930555556</v>
      </c>
      <c r="D6745" s="0" t="s">
        <v>12620</v>
      </c>
    </row>
    <row r="6746" customFormat="false" ht="15" hidden="false" customHeight="false" outlineLevel="0" collapsed="false">
      <c r="A6746" s="0" t="s">
        <v>12621</v>
      </c>
      <c r="B6746" s="0" t="n">
        <f aca="false">HOUR(C6746)</f>
        <v>2</v>
      </c>
      <c r="C6746" s="1" t="n">
        <v>41379.0930555556</v>
      </c>
      <c r="D6746" s="0" t="s">
        <v>12622</v>
      </c>
    </row>
    <row r="6747" customFormat="false" ht="15" hidden="false" customHeight="false" outlineLevel="0" collapsed="false">
      <c r="A6747" s="0" t="s">
        <v>12623</v>
      </c>
      <c r="B6747" s="0" t="n">
        <f aca="false">HOUR(C6747)</f>
        <v>2</v>
      </c>
      <c r="C6747" s="1" t="n">
        <v>41379.0930555556</v>
      </c>
      <c r="D6747" s="0" t="s">
        <v>12624</v>
      </c>
    </row>
    <row r="6748" customFormat="false" ht="15" hidden="false" customHeight="false" outlineLevel="0" collapsed="false">
      <c r="A6748" s="0" t="s">
        <v>4176</v>
      </c>
      <c r="B6748" s="0" t="n">
        <f aca="false">HOUR(C6748)</f>
        <v>2</v>
      </c>
      <c r="C6748" s="1" t="n">
        <v>41379.0930555556</v>
      </c>
      <c r="D6748" s="0" t="s">
        <v>12625</v>
      </c>
    </row>
    <row r="6749" customFormat="false" ht="15" hidden="false" customHeight="false" outlineLevel="0" collapsed="false">
      <c r="A6749" s="0" t="s">
        <v>12626</v>
      </c>
      <c r="B6749" s="0" t="n">
        <f aca="false">HOUR(C6749)</f>
        <v>2</v>
      </c>
      <c r="C6749" s="1" t="n">
        <v>41379.0930555556</v>
      </c>
      <c r="D6749" s="0" t="s">
        <v>12627</v>
      </c>
    </row>
    <row r="6750" customFormat="false" ht="15" hidden="false" customHeight="false" outlineLevel="0" collapsed="false">
      <c r="A6750" s="0" t="s">
        <v>3368</v>
      </c>
      <c r="B6750" s="0" t="n">
        <f aca="false">HOUR(C6750)</f>
        <v>2</v>
      </c>
      <c r="C6750" s="1" t="n">
        <v>41379.0930555556</v>
      </c>
      <c r="D6750" s="0" t="s">
        <v>12628</v>
      </c>
    </row>
    <row r="6751" customFormat="false" ht="15" hidden="false" customHeight="false" outlineLevel="0" collapsed="false">
      <c r="A6751" s="0" t="s">
        <v>12629</v>
      </c>
      <c r="B6751" s="0" t="n">
        <f aca="false">HOUR(C6751)</f>
        <v>2</v>
      </c>
      <c r="C6751" s="1" t="n">
        <v>41379.0930555556</v>
      </c>
      <c r="D6751" s="0" t="s">
        <v>12630</v>
      </c>
    </row>
    <row r="6752" customFormat="false" ht="15" hidden="false" customHeight="false" outlineLevel="0" collapsed="false">
      <c r="A6752" s="0" t="s">
        <v>12631</v>
      </c>
      <c r="B6752" s="0" t="n">
        <f aca="false">HOUR(C6752)</f>
        <v>2</v>
      </c>
      <c r="C6752" s="1" t="n">
        <v>41379.0930555556</v>
      </c>
      <c r="D6752" s="0" t="s">
        <v>12632</v>
      </c>
    </row>
    <row r="6753" customFormat="false" ht="15" hidden="false" customHeight="false" outlineLevel="0" collapsed="false">
      <c r="A6753" s="0" t="s">
        <v>12633</v>
      </c>
      <c r="B6753" s="0" t="n">
        <f aca="false">HOUR(C6753)</f>
        <v>2</v>
      </c>
      <c r="C6753" s="1" t="n">
        <v>41379.0930555556</v>
      </c>
      <c r="D6753" s="0" t="s">
        <v>12634</v>
      </c>
    </row>
    <row r="6754" customFormat="false" ht="15" hidden="false" customHeight="false" outlineLevel="0" collapsed="false">
      <c r="A6754" s="0" t="s">
        <v>12635</v>
      </c>
      <c r="B6754" s="0" t="n">
        <f aca="false">HOUR(C6754)</f>
        <v>2</v>
      </c>
      <c r="C6754" s="1" t="n">
        <v>41379.0930555556</v>
      </c>
      <c r="D6754" s="0" t="s">
        <v>12636</v>
      </c>
    </row>
    <row r="6755" customFormat="false" ht="15" hidden="false" customHeight="false" outlineLevel="0" collapsed="false">
      <c r="A6755" s="0" t="s">
        <v>12637</v>
      </c>
      <c r="B6755" s="0" t="n">
        <f aca="false">HOUR(C6755)</f>
        <v>2</v>
      </c>
      <c r="C6755" s="1" t="n">
        <v>41379.0930555556</v>
      </c>
      <c r="D6755" s="0" t="s">
        <v>12638</v>
      </c>
    </row>
    <row r="6756" customFormat="false" ht="15" hidden="false" customHeight="false" outlineLevel="0" collapsed="false">
      <c r="A6756" s="0" t="s">
        <v>3683</v>
      </c>
      <c r="B6756" s="0" t="n">
        <f aca="false">HOUR(C6756)</f>
        <v>2</v>
      </c>
      <c r="C6756" s="1" t="n">
        <v>41379.0930555556</v>
      </c>
      <c r="D6756" s="0" t="s">
        <v>12639</v>
      </c>
    </row>
    <row r="6757" customFormat="false" ht="15" hidden="false" customHeight="false" outlineLevel="0" collapsed="false">
      <c r="A6757" s="0" t="s">
        <v>12640</v>
      </c>
      <c r="B6757" s="0" t="n">
        <f aca="false">HOUR(C6757)</f>
        <v>2</v>
      </c>
      <c r="C6757" s="1" t="n">
        <v>41379.0930555556</v>
      </c>
      <c r="D6757" s="0" t="s">
        <v>12641</v>
      </c>
    </row>
    <row r="6758" customFormat="false" ht="15" hidden="false" customHeight="false" outlineLevel="0" collapsed="false">
      <c r="A6758" s="0" t="s">
        <v>12642</v>
      </c>
      <c r="B6758" s="0" t="n">
        <f aca="false">HOUR(C6758)</f>
        <v>2</v>
      </c>
      <c r="C6758" s="1" t="n">
        <v>41379.0930555556</v>
      </c>
      <c r="D6758" s="0" t="s">
        <v>12643</v>
      </c>
    </row>
    <row r="6759" customFormat="false" ht="15" hidden="false" customHeight="false" outlineLevel="0" collapsed="false">
      <c r="A6759" s="0" t="s">
        <v>12644</v>
      </c>
      <c r="B6759" s="0" t="n">
        <f aca="false">HOUR(C6759)</f>
        <v>2</v>
      </c>
      <c r="C6759" s="1" t="n">
        <v>41379.0930555556</v>
      </c>
      <c r="D6759" s="0" t="s">
        <v>12645</v>
      </c>
    </row>
    <row r="6760" customFormat="false" ht="15" hidden="false" customHeight="false" outlineLevel="0" collapsed="false">
      <c r="A6760" s="0" t="s">
        <v>12646</v>
      </c>
      <c r="B6760" s="0" t="n">
        <f aca="false">HOUR(C6760)</f>
        <v>2</v>
      </c>
      <c r="C6760" s="1" t="n">
        <v>41379.0930555556</v>
      </c>
      <c r="D6760" s="0" t="s">
        <v>12647</v>
      </c>
    </row>
    <row r="6761" customFormat="false" ht="15" hidden="false" customHeight="false" outlineLevel="0" collapsed="false">
      <c r="A6761" s="0" t="s">
        <v>12648</v>
      </c>
      <c r="B6761" s="0" t="n">
        <f aca="false">HOUR(C6761)</f>
        <v>2</v>
      </c>
      <c r="C6761" s="1" t="n">
        <v>41379.0930555556</v>
      </c>
      <c r="D6761" s="0" t="s">
        <v>12649</v>
      </c>
    </row>
    <row r="6762" customFormat="false" ht="15" hidden="false" customHeight="false" outlineLevel="0" collapsed="false">
      <c r="A6762" s="0" t="s">
        <v>12650</v>
      </c>
      <c r="B6762" s="0" t="n">
        <f aca="false">HOUR(C6762)</f>
        <v>2</v>
      </c>
      <c r="C6762" s="1" t="n">
        <v>41379.0930555556</v>
      </c>
      <c r="D6762" s="0" t="s">
        <v>12651</v>
      </c>
    </row>
    <row r="6763" customFormat="false" ht="15" hidden="false" customHeight="false" outlineLevel="0" collapsed="false">
      <c r="A6763" s="0" t="s">
        <v>12652</v>
      </c>
      <c r="B6763" s="0" t="n">
        <f aca="false">HOUR(C6763)</f>
        <v>2</v>
      </c>
      <c r="C6763" s="1" t="n">
        <v>41379.0930555556</v>
      </c>
      <c r="D6763" s="0" t="s">
        <v>12653</v>
      </c>
    </row>
    <row r="6764" customFormat="false" ht="15" hidden="false" customHeight="false" outlineLevel="0" collapsed="false">
      <c r="A6764" s="0" t="s">
        <v>12654</v>
      </c>
      <c r="B6764" s="0" t="n">
        <f aca="false">HOUR(C6764)</f>
        <v>2</v>
      </c>
      <c r="C6764" s="1" t="n">
        <v>41379.0930555556</v>
      </c>
      <c r="D6764" s="0" t="s">
        <v>12655</v>
      </c>
    </row>
    <row r="6765" customFormat="false" ht="15" hidden="false" customHeight="false" outlineLevel="0" collapsed="false">
      <c r="A6765" s="0" t="s">
        <v>12656</v>
      </c>
      <c r="B6765" s="0" t="n">
        <f aca="false">HOUR(C6765)</f>
        <v>2</v>
      </c>
      <c r="C6765" s="1" t="n">
        <v>41379.0930555556</v>
      </c>
      <c r="D6765" s="0" t="s">
        <v>12657</v>
      </c>
    </row>
    <row r="6766" customFormat="false" ht="15" hidden="false" customHeight="false" outlineLevel="0" collapsed="false">
      <c r="A6766" s="0" t="s">
        <v>12658</v>
      </c>
      <c r="B6766" s="0" t="n">
        <f aca="false">HOUR(C6766)</f>
        <v>2</v>
      </c>
      <c r="C6766" s="1" t="n">
        <v>41379.0930555556</v>
      </c>
      <c r="D6766" s="0" t="s">
        <v>12659</v>
      </c>
    </row>
    <row r="6767" customFormat="false" ht="15" hidden="false" customHeight="false" outlineLevel="0" collapsed="false">
      <c r="A6767" s="0" t="s">
        <v>12660</v>
      </c>
      <c r="B6767" s="0" t="n">
        <f aca="false">HOUR(C6767)</f>
        <v>2</v>
      </c>
      <c r="C6767" s="1" t="n">
        <v>41379.0930555556</v>
      </c>
      <c r="D6767" s="0" t="s">
        <v>12661</v>
      </c>
    </row>
    <row r="6768" customFormat="false" ht="15" hidden="false" customHeight="false" outlineLevel="0" collapsed="false">
      <c r="A6768" s="0" t="s">
        <v>12662</v>
      </c>
      <c r="B6768" s="0" t="n">
        <f aca="false">HOUR(C6768)</f>
        <v>2</v>
      </c>
      <c r="C6768" s="1" t="n">
        <v>41379.0930555556</v>
      </c>
      <c r="D6768" s="0" t="s">
        <v>12663</v>
      </c>
    </row>
    <row r="6769" customFormat="false" ht="15" hidden="false" customHeight="false" outlineLevel="0" collapsed="false">
      <c r="A6769" s="0" t="s">
        <v>1229</v>
      </c>
      <c r="B6769" s="0" t="n">
        <f aca="false">HOUR(C6769)</f>
        <v>2</v>
      </c>
      <c r="C6769" s="1" t="n">
        <v>41379.0930555556</v>
      </c>
      <c r="D6769" s="0" t="s">
        <v>12664</v>
      </c>
    </row>
    <row r="6770" customFormat="false" ht="15" hidden="false" customHeight="false" outlineLevel="0" collapsed="false">
      <c r="A6770" s="0" t="s">
        <v>12665</v>
      </c>
      <c r="B6770" s="0" t="n">
        <f aca="false">HOUR(C6770)</f>
        <v>2</v>
      </c>
      <c r="C6770" s="1" t="n">
        <v>41379.0930555556</v>
      </c>
      <c r="D6770" s="0" t="s">
        <v>12666</v>
      </c>
    </row>
    <row r="6771" customFormat="false" ht="15" hidden="false" customHeight="false" outlineLevel="0" collapsed="false">
      <c r="A6771" s="0" t="s">
        <v>1001</v>
      </c>
      <c r="B6771" s="0" t="n">
        <f aca="false">HOUR(C6771)</f>
        <v>2</v>
      </c>
      <c r="C6771" s="1" t="n">
        <v>41379.0930555556</v>
      </c>
      <c r="D6771" s="0" t="s">
        <v>12667</v>
      </c>
    </row>
    <row r="6772" customFormat="false" ht="15" hidden="false" customHeight="false" outlineLevel="0" collapsed="false">
      <c r="A6772" s="0" t="s">
        <v>12668</v>
      </c>
      <c r="B6772" s="0" t="n">
        <f aca="false">HOUR(C6772)</f>
        <v>2</v>
      </c>
      <c r="C6772" s="1" t="n">
        <v>41379.0930555556</v>
      </c>
      <c r="D6772" s="0" t="s">
        <v>12669</v>
      </c>
    </row>
    <row r="6773" customFormat="false" ht="15" hidden="false" customHeight="false" outlineLevel="0" collapsed="false">
      <c r="A6773" s="0" t="s">
        <v>1001</v>
      </c>
      <c r="B6773" s="0" t="n">
        <f aca="false">HOUR(C6773)</f>
        <v>2</v>
      </c>
      <c r="C6773" s="1" t="n">
        <v>41379.0930555556</v>
      </c>
      <c r="D6773" s="0" t="s">
        <v>12670</v>
      </c>
    </row>
    <row r="6774" customFormat="false" ht="15" hidden="false" customHeight="false" outlineLevel="0" collapsed="false">
      <c r="A6774" s="0" t="s">
        <v>1001</v>
      </c>
      <c r="B6774" s="0" t="n">
        <f aca="false">HOUR(C6774)</f>
        <v>2</v>
      </c>
      <c r="C6774" s="1" t="n">
        <v>41379.0930555556</v>
      </c>
      <c r="D6774" s="0" t="s">
        <v>12671</v>
      </c>
    </row>
    <row r="6775" customFormat="false" ht="15" hidden="false" customHeight="false" outlineLevel="0" collapsed="false">
      <c r="A6775" s="0" t="s">
        <v>12672</v>
      </c>
      <c r="B6775" s="0" t="n">
        <f aca="false">HOUR(C6775)</f>
        <v>2</v>
      </c>
      <c r="C6775" s="1" t="n">
        <v>41379.0930555556</v>
      </c>
      <c r="D6775" s="0" t="s">
        <v>12673</v>
      </c>
    </row>
    <row r="6776" customFormat="false" ht="15" hidden="false" customHeight="false" outlineLevel="0" collapsed="false">
      <c r="A6776" s="0" t="s">
        <v>1001</v>
      </c>
      <c r="B6776" s="0" t="n">
        <f aca="false">HOUR(C6776)</f>
        <v>2</v>
      </c>
      <c r="C6776" s="1" t="n">
        <v>41379.0930555556</v>
      </c>
      <c r="D6776" s="0" t="s">
        <v>12674</v>
      </c>
    </row>
    <row r="6777" customFormat="false" ht="15" hidden="false" customHeight="false" outlineLevel="0" collapsed="false">
      <c r="A6777" s="0" t="s">
        <v>12675</v>
      </c>
      <c r="B6777" s="0" t="n">
        <f aca="false">HOUR(C6777)</f>
        <v>2</v>
      </c>
      <c r="C6777" s="1" t="n">
        <v>41379.0930555556</v>
      </c>
      <c r="D6777" s="0" t="s">
        <v>12676</v>
      </c>
    </row>
    <row r="6778" customFormat="false" ht="15" hidden="false" customHeight="false" outlineLevel="0" collapsed="false">
      <c r="A6778" s="0" t="s">
        <v>12677</v>
      </c>
      <c r="B6778" s="0" t="n">
        <f aca="false">HOUR(C6778)</f>
        <v>2</v>
      </c>
      <c r="C6778" s="1" t="n">
        <v>41379.0930555556</v>
      </c>
      <c r="D6778" s="0" t="s">
        <v>12678</v>
      </c>
    </row>
    <row r="6779" customFormat="false" ht="15" hidden="false" customHeight="false" outlineLevel="0" collapsed="false">
      <c r="A6779" s="0" t="s">
        <v>6089</v>
      </c>
      <c r="B6779" s="0" t="n">
        <f aca="false">HOUR(C6779)</f>
        <v>2</v>
      </c>
      <c r="C6779" s="1" t="n">
        <v>41379.0930555556</v>
      </c>
      <c r="D6779" s="0" t="s">
        <v>12679</v>
      </c>
    </row>
    <row r="6780" customFormat="false" ht="15" hidden="false" customHeight="false" outlineLevel="0" collapsed="false">
      <c r="A6780" s="0" t="s">
        <v>12680</v>
      </c>
      <c r="B6780" s="0" t="n">
        <f aca="false">HOUR(C6780)</f>
        <v>2</v>
      </c>
      <c r="C6780" s="1" t="n">
        <v>41379.0930555556</v>
      </c>
      <c r="D6780" s="0" t="s">
        <v>12681</v>
      </c>
    </row>
    <row r="6781" customFormat="false" ht="15" hidden="false" customHeight="false" outlineLevel="0" collapsed="false">
      <c r="A6781" s="0" t="s">
        <v>12682</v>
      </c>
      <c r="B6781" s="0" t="n">
        <f aca="false">HOUR(C6781)</f>
        <v>2</v>
      </c>
      <c r="C6781" s="1" t="n">
        <v>41379.0930555556</v>
      </c>
      <c r="D6781" s="0" t="s">
        <v>12683</v>
      </c>
    </row>
    <row r="6782" customFormat="false" ht="15" hidden="false" customHeight="false" outlineLevel="0" collapsed="false">
      <c r="A6782" s="0" t="s">
        <v>12684</v>
      </c>
      <c r="B6782" s="0" t="n">
        <f aca="false">HOUR(C6782)</f>
        <v>2</v>
      </c>
      <c r="C6782" s="1" t="n">
        <v>41379.0930555556</v>
      </c>
      <c r="D6782" s="0" t="s">
        <v>12685</v>
      </c>
    </row>
    <row r="6783" customFormat="false" ht="15" hidden="false" customHeight="false" outlineLevel="0" collapsed="false">
      <c r="A6783" s="0" t="s">
        <v>12686</v>
      </c>
      <c r="B6783" s="0" t="n">
        <f aca="false">HOUR(C6783)</f>
        <v>2</v>
      </c>
      <c r="C6783" s="1" t="n">
        <v>41379.0930555556</v>
      </c>
      <c r="D6783" s="0" t="s">
        <v>12687</v>
      </c>
    </row>
    <row r="6784" customFormat="false" ht="15" hidden="false" customHeight="false" outlineLevel="0" collapsed="false">
      <c r="A6784" s="0" t="s">
        <v>12688</v>
      </c>
      <c r="B6784" s="0" t="n">
        <f aca="false">HOUR(C6784)</f>
        <v>2</v>
      </c>
      <c r="C6784" s="1" t="n">
        <v>41379.0930555556</v>
      </c>
      <c r="D6784" s="0" t="s">
        <v>12689</v>
      </c>
    </row>
    <row r="6785" customFormat="false" ht="15" hidden="false" customHeight="false" outlineLevel="0" collapsed="false">
      <c r="A6785" s="2" t="s">
        <v>12690</v>
      </c>
      <c r="B6785" s="0" t="n">
        <f aca="false">HOUR(C6785)</f>
        <v>2</v>
      </c>
      <c r="C6785" s="1" t="n">
        <v>41379.0930555556</v>
      </c>
      <c r="D6785" s="0" t="s">
        <v>12691</v>
      </c>
    </row>
    <row r="6786" customFormat="false" ht="15" hidden="false" customHeight="false" outlineLevel="0" collapsed="false">
      <c r="A6786" s="0" t="s">
        <v>12692</v>
      </c>
      <c r="B6786" s="0" t="n">
        <f aca="false">HOUR(C6786)</f>
        <v>2</v>
      </c>
      <c r="C6786" s="1" t="n">
        <v>41379.0930555556</v>
      </c>
      <c r="D6786" s="0" t="s">
        <v>12693</v>
      </c>
    </row>
    <row r="6787" customFormat="false" ht="15" hidden="false" customHeight="false" outlineLevel="0" collapsed="false">
      <c r="A6787" s="0" t="s">
        <v>12694</v>
      </c>
      <c r="B6787" s="0" t="n">
        <f aca="false">HOUR(C6787)</f>
        <v>2</v>
      </c>
      <c r="C6787" s="1" t="n">
        <v>41379.0930555556</v>
      </c>
      <c r="D6787" s="0" t="s">
        <v>12695</v>
      </c>
    </row>
    <row r="6788" customFormat="false" ht="15" hidden="false" customHeight="false" outlineLevel="0" collapsed="false">
      <c r="A6788" s="0" t="s">
        <v>12696</v>
      </c>
      <c r="B6788" s="0" t="n">
        <f aca="false">HOUR(C6788)</f>
        <v>2</v>
      </c>
      <c r="C6788" s="1" t="n">
        <v>41379.0930555556</v>
      </c>
      <c r="D6788" s="0" t="s">
        <v>12697</v>
      </c>
    </row>
    <row r="6789" customFormat="false" ht="15" hidden="false" customHeight="false" outlineLevel="0" collapsed="false">
      <c r="A6789" s="0" t="s">
        <v>12698</v>
      </c>
      <c r="B6789" s="0" t="n">
        <f aca="false">HOUR(C6789)</f>
        <v>2</v>
      </c>
      <c r="C6789" s="1" t="n">
        <v>41379.0930555556</v>
      </c>
      <c r="D6789" s="0" t="s">
        <v>12699</v>
      </c>
    </row>
    <row r="6790" customFormat="false" ht="15" hidden="false" customHeight="false" outlineLevel="0" collapsed="false">
      <c r="A6790" s="0" t="s">
        <v>12700</v>
      </c>
      <c r="B6790" s="0" t="n">
        <f aca="false">HOUR(C6790)</f>
        <v>2</v>
      </c>
      <c r="C6790" s="1" t="n">
        <v>41379.0930555556</v>
      </c>
      <c r="D6790" s="0" t="s">
        <v>12701</v>
      </c>
    </row>
    <row r="6791" customFormat="false" ht="15" hidden="false" customHeight="false" outlineLevel="0" collapsed="false">
      <c r="A6791" s="0" t="s">
        <v>12702</v>
      </c>
      <c r="B6791" s="0" t="n">
        <f aca="false">HOUR(C6791)</f>
        <v>2</v>
      </c>
      <c r="C6791" s="1" t="n">
        <v>41379.0930555556</v>
      </c>
      <c r="D6791" s="0" t="s">
        <v>12703</v>
      </c>
    </row>
    <row r="6792" customFormat="false" ht="15" hidden="false" customHeight="false" outlineLevel="0" collapsed="false">
      <c r="A6792" s="0" t="s">
        <v>12704</v>
      </c>
      <c r="B6792" s="0" t="n">
        <f aca="false">HOUR(C6792)</f>
        <v>2</v>
      </c>
      <c r="C6792" s="1" t="n">
        <v>41379.0930555556</v>
      </c>
      <c r="D6792" s="0" t="s">
        <v>12705</v>
      </c>
    </row>
    <row r="6793" customFormat="false" ht="15" hidden="false" customHeight="false" outlineLevel="0" collapsed="false">
      <c r="A6793" s="0" t="s">
        <v>166</v>
      </c>
      <c r="B6793" s="0" t="n">
        <f aca="false">HOUR(C6793)</f>
        <v>2</v>
      </c>
      <c r="C6793" s="1" t="n">
        <v>41379.0930555556</v>
      </c>
      <c r="D6793" s="0" t="s">
        <v>12706</v>
      </c>
    </row>
    <row r="6794" customFormat="false" ht="15" hidden="false" customHeight="false" outlineLevel="0" collapsed="false">
      <c r="A6794" s="0" t="s">
        <v>12707</v>
      </c>
      <c r="B6794" s="0" t="n">
        <f aca="false">HOUR(C6794)</f>
        <v>2</v>
      </c>
      <c r="C6794" s="1" t="n">
        <v>41379.0930555556</v>
      </c>
      <c r="D6794" s="0" t="s">
        <v>12708</v>
      </c>
    </row>
    <row r="6795" customFormat="false" ht="15" hidden="false" customHeight="false" outlineLevel="0" collapsed="false">
      <c r="A6795" s="0" t="s">
        <v>12709</v>
      </c>
      <c r="B6795" s="0" t="n">
        <f aca="false">HOUR(C6795)</f>
        <v>2</v>
      </c>
      <c r="C6795" s="1" t="n">
        <v>41379.0930555556</v>
      </c>
      <c r="D6795" s="0" t="s">
        <v>12710</v>
      </c>
    </row>
    <row r="6796" customFormat="false" ht="15" hidden="false" customHeight="false" outlineLevel="0" collapsed="false">
      <c r="A6796" s="0" t="s">
        <v>12711</v>
      </c>
      <c r="B6796" s="0" t="n">
        <f aca="false">HOUR(C6796)</f>
        <v>2</v>
      </c>
      <c r="C6796" s="1" t="n">
        <v>41379.0930555556</v>
      </c>
      <c r="D6796" s="0" t="s">
        <v>12712</v>
      </c>
    </row>
    <row r="6797" customFormat="false" ht="15" hidden="false" customHeight="false" outlineLevel="0" collapsed="false">
      <c r="A6797" s="0" t="s">
        <v>12713</v>
      </c>
      <c r="B6797" s="0" t="n">
        <f aca="false">HOUR(C6797)</f>
        <v>2</v>
      </c>
      <c r="C6797" s="1" t="n">
        <v>41379.0930555556</v>
      </c>
      <c r="D6797" s="0" t="s">
        <v>12714</v>
      </c>
    </row>
    <row r="6798" customFormat="false" ht="15" hidden="false" customHeight="false" outlineLevel="0" collapsed="false">
      <c r="A6798" s="0" t="s">
        <v>12715</v>
      </c>
      <c r="B6798" s="0" t="n">
        <f aca="false">HOUR(C6798)</f>
        <v>2</v>
      </c>
      <c r="C6798" s="1" t="n">
        <v>41379.0930555556</v>
      </c>
      <c r="D6798" s="0" t="s">
        <v>12716</v>
      </c>
    </row>
    <row r="6799" customFormat="false" ht="15" hidden="false" customHeight="false" outlineLevel="0" collapsed="false">
      <c r="A6799" s="0" t="s">
        <v>12717</v>
      </c>
      <c r="B6799" s="0" t="n">
        <f aca="false">HOUR(C6799)</f>
        <v>2</v>
      </c>
      <c r="C6799" s="1" t="n">
        <v>41379.0930555556</v>
      </c>
      <c r="D6799" s="0" t="s">
        <v>12718</v>
      </c>
    </row>
    <row r="6800" customFormat="false" ht="15" hidden="false" customHeight="false" outlineLevel="0" collapsed="false">
      <c r="A6800" s="0" t="s">
        <v>12719</v>
      </c>
      <c r="B6800" s="0" t="n">
        <f aca="false">HOUR(C6800)</f>
        <v>2</v>
      </c>
      <c r="C6800" s="1" t="n">
        <v>41379.0930555556</v>
      </c>
      <c r="D6800" s="0" t="s">
        <v>12720</v>
      </c>
    </row>
    <row r="6801" customFormat="false" ht="15" hidden="false" customHeight="false" outlineLevel="0" collapsed="false">
      <c r="A6801" s="0" t="s">
        <v>12721</v>
      </c>
      <c r="B6801" s="0" t="n">
        <f aca="false">HOUR(C6801)</f>
        <v>2</v>
      </c>
      <c r="C6801" s="1" t="n">
        <v>41379.0930555556</v>
      </c>
      <c r="D6801" s="0" t="s">
        <v>12722</v>
      </c>
    </row>
    <row r="6802" customFormat="false" ht="15" hidden="false" customHeight="false" outlineLevel="0" collapsed="false">
      <c r="A6802" s="0" t="s">
        <v>12723</v>
      </c>
      <c r="B6802" s="0" t="n">
        <f aca="false">HOUR(C6802)</f>
        <v>2</v>
      </c>
      <c r="C6802" s="1" t="n">
        <v>41379.0930555556</v>
      </c>
      <c r="D6802" s="0" t="s">
        <v>12724</v>
      </c>
    </row>
    <row r="6803" customFormat="false" ht="15" hidden="false" customHeight="false" outlineLevel="0" collapsed="false">
      <c r="A6803" s="0" t="s">
        <v>12725</v>
      </c>
      <c r="B6803" s="0" t="n">
        <f aca="false">HOUR(C6803)</f>
        <v>2</v>
      </c>
      <c r="C6803" s="1" t="n">
        <v>41379.0930555556</v>
      </c>
      <c r="D6803" s="0" t="s">
        <v>12726</v>
      </c>
    </row>
    <row r="6804" customFormat="false" ht="15" hidden="false" customHeight="false" outlineLevel="0" collapsed="false">
      <c r="A6804" s="0" t="s">
        <v>12727</v>
      </c>
      <c r="B6804" s="0" t="n">
        <f aca="false">HOUR(C6804)</f>
        <v>2</v>
      </c>
      <c r="C6804" s="1" t="n">
        <v>41379.0930555556</v>
      </c>
      <c r="D6804" s="0" t="s">
        <v>12728</v>
      </c>
    </row>
    <row r="6805" customFormat="false" ht="15" hidden="false" customHeight="false" outlineLevel="0" collapsed="false">
      <c r="A6805" s="0" t="s">
        <v>12729</v>
      </c>
      <c r="B6805" s="0" t="n">
        <f aca="false">HOUR(C6805)</f>
        <v>2</v>
      </c>
      <c r="C6805" s="1" t="n">
        <v>41379.0930555556</v>
      </c>
      <c r="D6805" s="0" t="s">
        <v>12730</v>
      </c>
    </row>
    <row r="6806" customFormat="false" ht="15" hidden="false" customHeight="false" outlineLevel="0" collapsed="false">
      <c r="A6806" s="0" t="s">
        <v>12731</v>
      </c>
      <c r="B6806" s="0" t="n">
        <f aca="false">HOUR(C6806)</f>
        <v>2</v>
      </c>
      <c r="C6806" s="1" t="n">
        <v>41379.0930555556</v>
      </c>
      <c r="D6806" s="0" t="s">
        <v>12732</v>
      </c>
    </row>
    <row r="6807" customFormat="false" ht="15" hidden="false" customHeight="false" outlineLevel="0" collapsed="false">
      <c r="A6807" s="0" t="s">
        <v>12733</v>
      </c>
      <c r="B6807" s="0" t="n">
        <f aca="false">HOUR(C6807)</f>
        <v>2</v>
      </c>
      <c r="C6807" s="1" t="n">
        <v>41379.0930555556</v>
      </c>
      <c r="D6807" s="0" t="s">
        <v>12734</v>
      </c>
    </row>
    <row r="6808" customFormat="false" ht="15" hidden="false" customHeight="false" outlineLevel="0" collapsed="false">
      <c r="A6808" s="0" t="s">
        <v>5695</v>
      </c>
      <c r="B6808" s="0" t="n">
        <f aca="false">HOUR(C6808)</f>
        <v>2</v>
      </c>
      <c r="C6808" s="1" t="n">
        <v>41379.0930555556</v>
      </c>
      <c r="D6808" s="0" t="s">
        <v>12735</v>
      </c>
    </row>
    <row r="6809" customFormat="false" ht="15" hidden="false" customHeight="false" outlineLevel="0" collapsed="false">
      <c r="A6809" s="0" t="s">
        <v>12736</v>
      </c>
      <c r="B6809" s="0" t="n">
        <f aca="false">HOUR(C6809)</f>
        <v>2</v>
      </c>
      <c r="C6809" s="1" t="n">
        <v>41379.0930555556</v>
      </c>
      <c r="D6809" s="0" t="s">
        <v>12737</v>
      </c>
    </row>
    <row r="6810" customFormat="false" ht="15" hidden="false" customHeight="false" outlineLevel="0" collapsed="false">
      <c r="A6810" s="0" t="s">
        <v>12738</v>
      </c>
      <c r="B6810" s="0" t="n">
        <f aca="false">HOUR(C6810)</f>
        <v>2</v>
      </c>
      <c r="C6810" s="1" t="n">
        <v>41379.0930555556</v>
      </c>
      <c r="D6810" s="0" t="s">
        <v>12739</v>
      </c>
    </row>
    <row r="6811" customFormat="false" ht="15" hidden="false" customHeight="false" outlineLevel="0" collapsed="false">
      <c r="A6811" s="0" t="s">
        <v>12483</v>
      </c>
      <c r="B6811" s="0" t="n">
        <f aca="false">HOUR(C6811)</f>
        <v>2</v>
      </c>
      <c r="C6811" s="1" t="n">
        <v>41379.0930555556</v>
      </c>
      <c r="D6811" s="0" t="s">
        <v>12740</v>
      </c>
    </row>
    <row r="6812" customFormat="false" ht="15" hidden="false" customHeight="false" outlineLevel="0" collapsed="false">
      <c r="A6812" s="0" t="s">
        <v>12741</v>
      </c>
      <c r="B6812" s="0" t="n">
        <f aca="false">HOUR(C6812)</f>
        <v>2</v>
      </c>
      <c r="C6812" s="1" t="n">
        <v>41379.0930555556</v>
      </c>
      <c r="D6812" s="0" t="s">
        <v>12742</v>
      </c>
    </row>
    <row r="6813" customFormat="false" ht="15" hidden="false" customHeight="false" outlineLevel="0" collapsed="false">
      <c r="A6813" s="0" t="s">
        <v>12743</v>
      </c>
      <c r="B6813" s="0" t="n">
        <f aca="false">HOUR(C6813)</f>
        <v>2</v>
      </c>
      <c r="C6813" s="1" t="n">
        <v>41379.0930555556</v>
      </c>
      <c r="D6813" s="0" t="s">
        <v>12744</v>
      </c>
    </row>
    <row r="6814" customFormat="false" ht="15" hidden="false" customHeight="false" outlineLevel="0" collapsed="false">
      <c r="A6814" s="0" t="s">
        <v>12745</v>
      </c>
      <c r="B6814" s="0" t="n">
        <f aca="false">HOUR(C6814)</f>
        <v>2</v>
      </c>
      <c r="C6814" s="1" t="n">
        <v>41379.0930555556</v>
      </c>
      <c r="D6814" s="0" t="s">
        <v>12746</v>
      </c>
    </row>
    <row r="6815" customFormat="false" ht="15" hidden="false" customHeight="false" outlineLevel="0" collapsed="false">
      <c r="A6815" s="0" t="s">
        <v>12747</v>
      </c>
      <c r="B6815" s="0" t="n">
        <f aca="false">HOUR(C6815)</f>
        <v>2</v>
      </c>
      <c r="C6815" s="1" t="n">
        <v>41379.0930555556</v>
      </c>
      <c r="D6815" s="0" t="s">
        <v>12748</v>
      </c>
    </row>
    <row r="6816" customFormat="false" ht="15" hidden="false" customHeight="false" outlineLevel="0" collapsed="false">
      <c r="A6816" s="0" t="s">
        <v>12749</v>
      </c>
      <c r="B6816" s="0" t="n">
        <f aca="false">HOUR(C6816)</f>
        <v>2</v>
      </c>
      <c r="C6816" s="1" t="n">
        <v>41379.0930555556</v>
      </c>
      <c r="D6816" s="0" t="s">
        <v>12750</v>
      </c>
    </row>
    <row r="6817" customFormat="false" ht="15" hidden="false" customHeight="false" outlineLevel="0" collapsed="false">
      <c r="A6817" s="0" t="s">
        <v>12751</v>
      </c>
      <c r="B6817" s="0" t="n">
        <f aca="false">HOUR(C6817)</f>
        <v>2</v>
      </c>
      <c r="C6817" s="1" t="n">
        <v>41379.0930555556</v>
      </c>
      <c r="D6817" s="0" t="s">
        <v>12752</v>
      </c>
    </row>
    <row r="6818" customFormat="false" ht="15" hidden="false" customHeight="false" outlineLevel="0" collapsed="false">
      <c r="A6818" s="0" t="s">
        <v>12753</v>
      </c>
      <c r="B6818" s="0" t="n">
        <f aca="false">HOUR(C6818)</f>
        <v>2</v>
      </c>
      <c r="C6818" s="1" t="n">
        <v>41379.0930555556</v>
      </c>
      <c r="D6818" s="0" t="s">
        <v>12754</v>
      </c>
    </row>
    <row r="6819" customFormat="false" ht="15" hidden="false" customHeight="false" outlineLevel="0" collapsed="false">
      <c r="A6819" s="0" t="s">
        <v>12755</v>
      </c>
      <c r="B6819" s="0" t="n">
        <f aca="false">HOUR(C6819)</f>
        <v>2</v>
      </c>
      <c r="C6819" s="1" t="n">
        <v>41379.0930555556</v>
      </c>
      <c r="D6819" s="0" t="s">
        <v>12756</v>
      </c>
    </row>
    <row r="6820" customFormat="false" ht="15" hidden="false" customHeight="false" outlineLevel="0" collapsed="false">
      <c r="A6820" s="0" t="s">
        <v>12757</v>
      </c>
      <c r="B6820" s="0" t="n">
        <f aca="false">HOUR(C6820)</f>
        <v>2</v>
      </c>
      <c r="C6820" s="1" t="n">
        <v>41379.0930555556</v>
      </c>
      <c r="D6820" s="0" t="s">
        <v>12758</v>
      </c>
    </row>
    <row r="6821" customFormat="false" ht="15" hidden="false" customHeight="false" outlineLevel="0" collapsed="false">
      <c r="A6821" s="0" t="s">
        <v>12759</v>
      </c>
      <c r="B6821" s="0" t="n">
        <f aca="false">HOUR(C6821)</f>
        <v>2</v>
      </c>
      <c r="C6821" s="1" t="n">
        <v>41379.0930555556</v>
      </c>
      <c r="D6821" s="0" t="s">
        <v>12760</v>
      </c>
    </row>
    <row r="6822" customFormat="false" ht="15" hidden="false" customHeight="false" outlineLevel="0" collapsed="false">
      <c r="A6822" s="0" t="s">
        <v>12761</v>
      </c>
      <c r="B6822" s="0" t="n">
        <f aca="false">HOUR(C6822)</f>
        <v>2</v>
      </c>
      <c r="C6822" s="1" t="n">
        <v>41379.0930555556</v>
      </c>
      <c r="D6822" s="0" t="s">
        <v>12762</v>
      </c>
    </row>
    <row r="6823" customFormat="false" ht="15" hidden="false" customHeight="false" outlineLevel="0" collapsed="false">
      <c r="A6823" s="0" t="s">
        <v>12763</v>
      </c>
      <c r="B6823" s="0" t="n">
        <f aca="false">HOUR(C6823)</f>
        <v>2</v>
      </c>
      <c r="C6823" s="1" t="n">
        <v>41379.0930555556</v>
      </c>
      <c r="D6823" s="0" t="s">
        <v>12764</v>
      </c>
    </row>
    <row r="6824" customFormat="false" ht="15" hidden="false" customHeight="false" outlineLevel="0" collapsed="false">
      <c r="A6824" s="0" t="s">
        <v>9688</v>
      </c>
      <c r="B6824" s="0" t="n">
        <f aca="false">HOUR(C6824)</f>
        <v>2</v>
      </c>
      <c r="C6824" s="1" t="n">
        <v>41379.0930555556</v>
      </c>
      <c r="D6824" s="0" t="s">
        <v>12765</v>
      </c>
    </row>
    <row r="6825" customFormat="false" ht="15" hidden="false" customHeight="false" outlineLevel="0" collapsed="false">
      <c r="A6825" s="0" t="s">
        <v>12766</v>
      </c>
      <c r="B6825" s="0" t="n">
        <f aca="false">HOUR(C6825)</f>
        <v>2</v>
      </c>
      <c r="C6825" s="1" t="n">
        <v>41379.0930555556</v>
      </c>
      <c r="D6825" s="0" t="s">
        <v>12767</v>
      </c>
    </row>
    <row r="6826" customFormat="false" ht="15" hidden="false" customHeight="false" outlineLevel="0" collapsed="false">
      <c r="A6826" s="0" t="s">
        <v>12768</v>
      </c>
      <c r="B6826" s="0" t="n">
        <f aca="false">HOUR(C6826)</f>
        <v>2</v>
      </c>
      <c r="C6826" s="1" t="n">
        <v>41379.0930555556</v>
      </c>
      <c r="D6826" s="0" t="s">
        <v>12769</v>
      </c>
    </row>
    <row r="6827" customFormat="false" ht="15" hidden="false" customHeight="false" outlineLevel="0" collapsed="false">
      <c r="A6827" s="0" t="s">
        <v>10701</v>
      </c>
      <c r="B6827" s="0" t="n">
        <f aca="false">HOUR(C6827)</f>
        <v>2</v>
      </c>
      <c r="C6827" s="1" t="n">
        <v>41379.0930555556</v>
      </c>
      <c r="D6827" s="0" t="s">
        <v>12770</v>
      </c>
    </row>
    <row r="6828" customFormat="false" ht="15" hidden="false" customHeight="false" outlineLevel="0" collapsed="false">
      <c r="A6828" s="0" t="s">
        <v>12771</v>
      </c>
      <c r="B6828" s="0" t="n">
        <f aca="false">HOUR(C6828)</f>
        <v>2</v>
      </c>
      <c r="C6828" s="1" t="n">
        <v>41379.0930555556</v>
      </c>
      <c r="D6828" s="0" t="s">
        <v>12772</v>
      </c>
    </row>
    <row r="6829" customFormat="false" ht="15" hidden="false" customHeight="false" outlineLevel="0" collapsed="false">
      <c r="A6829" s="0" t="s">
        <v>12773</v>
      </c>
      <c r="B6829" s="0" t="n">
        <f aca="false">HOUR(C6829)</f>
        <v>2</v>
      </c>
      <c r="C6829" s="1" t="n">
        <v>41379.0930555556</v>
      </c>
      <c r="D6829" s="0" t="s">
        <v>12774</v>
      </c>
    </row>
    <row r="6830" customFormat="false" ht="15" hidden="false" customHeight="false" outlineLevel="0" collapsed="false">
      <c r="A6830" s="0" t="s">
        <v>12775</v>
      </c>
      <c r="B6830" s="0" t="n">
        <f aca="false">HOUR(C6830)</f>
        <v>2</v>
      </c>
      <c r="C6830" s="1" t="n">
        <v>41379.0930555556</v>
      </c>
      <c r="D6830" s="0" t="s">
        <v>12776</v>
      </c>
    </row>
    <row r="6831" customFormat="false" ht="15" hidden="false" customHeight="false" outlineLevel="0" collapsed="false">
      <c r="A6831" s="0" t="s">
        <v>12775</v>
      </c>
      <c r="B6831" s="0" t="n">
        <f aca="false">HOUR(C6831)</f>
        <v>2</v>
      </c>
      <c r="C6831" s="1" t="n">
        <v>41379.0930555556</v>
      </c>
      <c r="D6831" s="0" t="s">
        <v>12777</v>
      </c>
    </row>
    <row r="6832" customFormat="false" ht="15" hidden="false" customHeight="false" outlineLevel="0" collapsed="false">
      <c r="A6832" s="0" t="s">
        <v>12778</v>
      </c>
      <c r="B6832" s="0" t="n">
        <f aca="false">HOUR(C6832)</f>
        <v>2</v>
      </c>
      <c r="C6832" s="1" t="n">
        <v>41379.0930555556</v>
      </c>
      <c r="D6832" s="0" t="s">
        <v>12779</v>
      </c>
    </row>
    <row r="6833" customFormat="false" ht="15" hidden="false" customHeight="false" outlineLevel="0" collapsed="false">
      <c r="A6833" s="0" t="s">
        <v>12780</v>
      </c>
      <c r="B6833" s="0" t="n">
        <f aca="false">HOUR(C6833)</f>
        <v>2</v>
      </c>
      <c r="C6833" s="1" t="n">
        <v>41379.0930555556</v>
      </c>
      <c r="D6833" s="0" t="s">
        <v>12781</v>
      </c>
    </row>
    <row r="6834" customFormat="false" ht="15" hidden="false" customHeight="false" outlineLevel="0" collapsed="false">
      <c r="A6834" s="0" t="s">
        <v>12782</v>
      </c>
      <c r="B6834" s="0" t="n">
        <f aca="false">HOUR(C6834)</f>
        <v>2</v>
      </c>
      <c r="C6834" s="1" t="n">
        <v>41379.0930555556</v>
      </c>
      <c r="D6834" s="0" t="s">
        <v>12783</v>
      </c>
    </row>
    <row r="6835" customFormat="false" ht="15" hidden="false" customHeight="false" outlineLevel="0" collapsed="false">
      <c r="A6835" s="0" t="s">
        <v>9918</v>
      </c>
      <c r="B6835" s="0" t="n">
        <f aca="false">HOUR(C6835)</f>
        <v>2</v>
      </c>
      <c r="C6835" s="1" t="n">
        <v>41379.0930555556</v>
      </c>
      <c r="D6835" s="0" t="s">
        <v>12784</v>
      </c>
    </row>
    <row r="6836" customFormat="false" ht="15" hidden="false" customHeight="false" outlineLevel="0" collapsed="false">
      <c r="A6836" s="0" t="s">
        <v>12785</v>
      </c>
      <c r="B6836" s="0" t="n">
        <f aca="false">HOUR(C6836)</f>
        <v>2</v>
      </c>
      <c r="C6836" s="1" t="n">
        <v>41379.0930555556</v>
      </c>
      <c r="D6836" s="0" t="s">
        <v>12786</v>
      </c>
    </row>
    <row r="6837" customFormat="false" ht="15" hidden="false" customHeight="false" outlineLevel="0" collapsed="false">
      <c r="A6837" s="0" t="s">
        <v>12787</v>
      </c>
      <c r="B6837" s="0" t="n">
        <f aca="false">HOUR(C6837)</f>
        <v>2</v>
      </c>
      <c r="C6837" s="1" t="n">
        <v>41379.0930555556</v>
      </c>
      <c r="D6837" s="0" t="s">
        <v>12788</v>
      </c>
    </row>
    <row r="6838" customFormat="false" ht="15" hidden="false" customHeight="false" outlineLevel="0" collapsed="false">
      <c r="A6838" s="0" t="s">
        <v>12789</v>
      </c>
      <c r="B6838" s="0" t="n">
        <f aca="false">HOUR(C6838)</f>
        <v>2</v>
      </c>
      <c r="C6838" s="1" t="n">
        <v>41379.0930555556</v>
      </c>
      <c r="D6838" s="0" t="s">
        <v>12790</v>
      </c>
    </row>
    <row r="6839" customFormat="false" ht="15" hidden="false" customHeight="false" outlineLevel="0" collapsed="false">
      <c r="A6839" s="0" t="s">
        <v>12791</v>
      </c>
      <c r="B6839" s="0" t="n">
        <f aca="false">HOUR(C6839)</f>
        <v>2</v>
      </c>
      <c r="C6839" s="1" t="n">
        <v>41379.0930555556</v>
      </c>
      <c r="D6839" s="0" t="s">
        <v>12792</v>
      </c>
    </row>
    <row r="6840" customFormat="false" ht="15" hidden="false" customHeight="false" outlineLevel="0" collapsed="false">
      <c r="A6840" s="0" t="s">
        <v>12793</v>
      </c>
      <c r="B6840" s="0" t="n">
        <f aca="false">HOUR(C6840)</f>
        <v>2</v>
      </c>
      <c r="C6840" s="1" t="n">
        <v>41379.0930555556</v>
      </c>
      <c r="D6840" s="0" t="s">
        <v>12794</v>
      </c>
    </row>
    <row r="6841" customFormat="false" ht="15" hidden="false" customHeight="false" outlineLevel="0" collapsed="false">
      <c r="A6841" s="0" t="s">
        <v>12795</v>
      </c>
      <c r="B6841" s="0" t="n">
        <f aca="false">HOUR(C6841)</f>
        <v>2</v>
      </c>
      <c r="C6841" s="1" t="n">
        <v>41379.0930555556</v>
      </c>
      <c r="D6841" s="0" t="s">
        <v>12796</v>
      </c>
    </row>
    <row r="6842" customFormat="false" ht="15" hidden="false" customHeight="false" outlineLevel="0" collapsed="false">
      <c r="A6842" s="0" t="s">
        <v>12797</v>
      </c>
      <c r="B6842" s="0" t="n">
        <f aca="false">HOUR(C6842)</f>
        <v>2</v>
      </c>
      <c r="C6842" s="1" t="n">
        <v>41379.09375</v>
      </c>
      <c r="D6842" s="0" t="s">
        <v>12798</v>
      </c>
    </row>
    <row r="6843" customFormat="false" ht="15" hidden="false" customHeight="false" outlineLevel="0" collapsed="false">
      <c r="A6843" s="0" t="s">
        <v>12797</v>
      </c>
      <c r="B6843" s="0" t="n">
        <f aca="false">HOUR(C6843)</f>
        <v>2</v>
      </c>
      <c r="C6843" s="1" t="n">
        <v>41379.09375</v>
      </c>
      <c r="D6843" s="0" t="s">
        <v>12799</v>
      </c>
    </row>
    <row r="6844" customFormat="false" ht="15" hidden="false" customHeight="false" outlineLevel="0" collapsed="false">
      <c r="A6844" s="0" t="s">
        <v>12800</v>
      </c>
      <c r="B6844" s="0" t="n">
        <f aca="false">HOUR(C6844)</f>
        <v>2</v>
      </c>
      <c r="C6844" s="1" t="n">
        <v>41379.09375</v>
      </c>
      <c r="D6844" s="0" t="s">
        <v>12801</v>
      </c>
    </row>
    <row r="6845" customFormat="false" ht="15" hidden="false" customHeight="false" outlineLevel="0" collapsed="false">
      <c r="A6845" s="0" t="s">
        <v>12802</v>
      </c>
      <c r="B6845" s="0" t="n">
        <f aca="false">HOUR(C6845)</f>
        <v>2</v>
      </c>
      <c r="C6845" s="1" t="n">
        <v>41379.09375</v>
      </c>
      <c r="D6845" s="0" t="s">
        <v>12803</v>
      </c>
    </row>
    <row r="6846" customFormat="false" ht="15" hidden="false" customHeight="false" outlineLevel="0" collapsed="false">
      <c r="A6846" s="0" t="s">
        <v>12804</v>
      </c>
      <c r="B6846" s="0" t="n">
        <f aca="false">HOUR(C6846)</f>
        <v>2</v>
      </c>
      <c r="C6846" s="1" t="n">
        <v>41379.09375</v>
      </c>
      <c r="D6846" s="0" t="s">
        <v>12805</v>
      </c>
    </row>
    <row r="6847" customFormat="false" ht="15" hidden="false" customHeight="false" outlineLevel="0" collapsed="false">
      <c r="A6847" s="0" t="s">
        <v>12806</v>
      </c>
      <c r="B6847" s="0" t="n">
        <f aca="false">HOUR(C6847)</f>
        <v>2</v>
      </c>
      <c r="C6847" s="1" t="n">
        <v>41379.09375</v>
      </c>
      <c r="D6847" s="0" t="s">
        <v>12807</v>
      </c>
    </row>
    <row r="6848" customFormat="false" ht="15" hidden="false" customHeight="false" outlineLevel="0" collapsed="false">
      <c r="A6848" s="0" t="s">
        <v>12493</v>
      </c>
      <c r="B6848" s="0" t="n">
        <f aca="false">HOUR(C6848)</f>
        <v>2</v>
      </c>
      <c r="C6848" s="1" t="n">
        <v>41379.09375</v>
      </c>
      <c r="D6848" s="0" t="s">
        <v>12808</v>
      </c>
    </row>
    <row r="6849" customFormat="false" ht="15" hidden="false" customHeight="false" outlineLevel="0" collapsed="false">
      <c r="A6849" s="0" t="s">
        <v>12809</v>
      </c>
      <c r="B6849" s="0" t="n">
        <f aca="false">HOUR(C6849)</f>
        <v>2</v>
      </c>
      <c r="C6849" s="1" t="n">
        <v>41379.09375</v>
      </c>
      <c r="D6849" s="0" t="s">
        <v>12810</v>
      </c>
    </row>
    <row r="6850" customFormat="false" ht="15" hidden="false" customHeight="false" outlineLevel="0" collapsed="false">
      <c r="A6850" s="0" t="s">
        <v>12811</v>
      </c>
      <c r="B6850" s="0" t="n">
        <f aca="false">HOUR(C6850)</f>
        <v>2</v>
      </c>
      <c r="C6850" s="1" t="n">
        <v>41379.09375</v>
      </c>
      <c r="D6850" s="0" t="s">
        <v>12812</v>
      </c>
    </row>
    <row r="6851" customFormat="false" ht="15" hidden="false" customHeight="false" outlineLevel="0" collapsed="false">
      <c r="A6851" s="0" t="s">
        <v>12755</v>
      </c>
      <c r="B6851" s="0" t="n">
        <f aca="false">HOUR(C6851)</f>
        <v>2</v>
      </c>
      <c r="C6851" s="1" t="n">
        <v>41379.09375</v>
      </c>
      <c r="D6851" s="0" t="s">
        <v>12813</v>
      </c>
    </row>
    <row r="6852" customFormat="false" ht="15" hidden="false" customHeight="false" outlineLevel="0" collapsed="false">
      <c r="A6852" s="0" t="s">
        <v>12814</v>
      </c>
      <c r="B6852" s="0" t="n">
        <f aca="false">HOUR(C6852)</f>
        <v>2</v>
      </c>
      <c r="C6852" s="1" t="n">
        <v>41379.09375</v>
      </c>
      <c r="D6852" s="0" t="s">
        <v>12815</v>
      </c>
    </row>
    <row r="6853" customFormat="false" ht="15" hidden="false" customHeight="false" outlineLevel="0" collapsed="false">
      <c r="A6853" s="0" t="s">
        <v>10737</v>
      </c>
      <c r="B6853" s="0" t="n">
        <f aca="false">HOUR(C6853)</f>
        <v>2</v>
      </c>
      <c r="C6853" s="1" t="n">
        <v>41379.09375</v>
      </c>
      <c r="D6853" s="0" t="s">
        <v>12816</v>
      </c>
    </row>
    <row r="6854" customFormat="false" ht="15" hidden="false" customHeight="false" outlineLevel="0" collapsed="false">
      <c r="A6854" s="0" t="s">
        <v>12817</v>
      </c>
      <c r="B6854" s="0" t="n">
        <f aca="false">HOUR(C6854)</f>
        <v>2</v>
      </c>
      <c r="C6854" s="1" t="n">
        <v>41379.09375</v>
      </c>
      <c r="D6854" s="0" t="s">
        <v>12818</v>
      </c>
    </row>
    <row r="6855" customFormat="false" ht="15" hidden="false" customHeight="false" outlineLevel="0" collapsed="false">
      <c r="A6855" s="0" t="s">
        <v>12819</v>
      </c>
      <c r="B6855" s="0" t="n">
        <f aca="false">HOUR(C6855)</f>
        <v>2</v>
      </c>
      <c r="C6855" s="1" t="n">
        <v>41379.09375</v>
      </c>
      <c r="D6855" s="0" t="s">
        <v>12820</v>
      </c>
    </row>
    <row r="6856" customFormat="false" ht="15" hidden="false" customHeight="false" outlineLevel="0" collapsed="false">
      <c r="A6856" s="0" t="s">
        <v>8257</v>
      </c>
      <c r="B6856" s="0" t="n">
        <f aca="false">HOUR(C6856)</f>
        <v>2</v>
      </c>
      <c r="C6856" s="1" t="n">
        <v>41379.09375</v>
      </c>
      <c r="D6856" s="0" t="s">
        <v>12821</v>
      </c>
    </row>
    <row r="6857" customFormat="false" ht="15" hidden="false" customHeight="false" outlineLevel="0" collapsed="false">
      <c r="A6857" s="0" t="s">
        <v>12822</v>
      </c>
      <c r="B6857" s="0" t="n">
        <f aca="false">HOUR(C6857)</f>
        <v>2</v>
      </c>
      <c r="C6857" s="1" t="n">
        <v>41379.09375</v>
      </c>
      <c r="D6857" s="0" t="s">
        <v>12823</v>
      </c>
    </row>
    <row r="6858" customFormat="false" ht="15" hidden="false" customHeight="false" outlineLevel="0" collapsed="false">
      <c r="A6858" s="0" t="s">
        <v>12824</v>
      </c>
      <c r="B6858" s="0" t="n">
        <f aca="false">HOUR(C6858)</f>
        <v>2</v>
      </c>
      <c r="C6858" s="1" t="n">
        <v>41379.09375</v>
      </c>
      <c r="D6858" s="0" t="s">
        <v>12825</v>
      </c>
    </row>
    <row r="6859" customFormat="false" ht="15" hidden="false" customHeight="false" outlineLevel="0" collapsed="false">
      <c r="A6859" s="0" t="s">
        <v>12826</v>
      </c>
      <c r="B6859" s="0" t="n">
        <f aca="false">HOUR(C6859)</f>
        <v>2</v>
      </c>
      <c r="C6859" s="1" t="n">
        <v>41379.09375</v>
      </c>
      <c r="D6859" s="0" t="s">
        <v>12827</v>
      </c>
    </row>
    <row r="6860" customFormat="false" ht="15" hidden="false" customHeight="false" outlineLevel="0" collapsed="false">
      <c r="A6860" s="0" t="s">
        <v>12828</v>
      </c>
      <c r="B6860" s="0" t="n">
        <f aca="false">HOUR(C6860)</f>
        <v>2</v>
      </c>
      <c r="C6860" s="1" t="n">
        <v>41379.09375</v>
      </c>
      <c r="D6860" s="0" t="s">
        <v>12829</v>
      </c>
    </row>
    <row r="6861" customFormat="false" ht="15" hidden="false" customHeight="false" outlineLevel="0" collapsed="false">
      <c r="A6861" s="0" t="s">
        <v>12830</v>
      </c>
      <c r="B6861" s="0" t="n">
        <f aca="false">HOUR(C6861)</f>
        <v>2</v>
      </c>
      <c r="C6861" s="1" t="n">
        <v>41379.09375</v>
      </c>
      <c r="D6861" s="0" t="s">
        <v>12831</v>
      </c>
    </row>
    <row r="6862" customFormat="false" ht="15" hidden="false" customHeight="false" outlineLevel="0" collapsed="false">
      <c r="A6862" s="0" t="s">
        <v>12832</v>
      </c>
      <c r="B6862" s="0" t="n">
        <f aca="false">HOUR(C6862)</f>
        <v>2</v>
      </c>
      <c r="C6862" s="1" t="n">
        <v>41379.09375</v>
      </c>
      <c r="D6862" s="0" t="s">
        <v>12833</v>
      </c>
    </row>
    <row r="6863" customFormat="false" ht="15" hidden="false" customHeight="false" outlineLevel="0" collapsed="false">
      <c r="A6863" s="0" t="s">
        <v>12834</v>
      </c>
      <c r="B6863" s="0" t="n">
        <f aca="false">HOUR(C6863)</f>
        <v>2</v>
      </c>
      <c r="C6863" s="1" t="n">
        <v>41379.09375</v>
      </c>
      <c r="D6863" s="0" t="s">
        <v>12835</v>
      </c>
    </row>
    <row r="6864" customFormat="false" ht="15" hidden="false" customHeight="false" outlineLevel="0" collapsed="false">
      <c r="A6864" s="0" t="s">
        <v>12836</v>
      </c>
      <c r="B6864" s="0" t="n">
        <f aca="false">HOUR(C6864)</f>
        <v>2</v>
      </c>
      <c r="C6864" s="1" t="n">
        <v>41379.09375</v>
      </c>
      <c r="D6864" s="0" t="s">
        <v>12837</v>
      </c>
    </row>
    <row r="6865" customFormat="false" ht="15" hidden="false" customHeight="false" outlineLevel="0" collapsed="false">
      <c r="A6865" s="0" t="s">
        <v>12838</v>
      </c>
      <c r="B6865" s="0" t="n">
        <f aca="false">HOUR(C6865)</f>
        <v>2</v>
      </c>
      <c r="C6865" s="1" t="n">
        <v>41379.09375</v>
      </c>
      <c r="D6865" s="0" t="s">
        <v>12839</v>
      </c>
    </row>
    <row r="6866" customFormat="false" ht="15" hidden="false" customHeight="false" outlineLevel="0" collapsed="false">
      <c r="A6866" s="0" t="s">
        <v>12840</v>
      </c>
      <c r="B6866" s="0" t="n">
        <f aca="false">HOUR(C6866)</f>
        <v>2</v>
      </c>
      <c r="C6866" s="1" t="n">
        <v>41379.09375</v>
      </c>
      <c r="D6866" s="0" t="s">
        <v>12841</v>
      </c>
    </row>
    <row r="6867" customFormat="false" ht="15" hidden="false" customHeight="false" outlineLevel="0" collapsed="false">
      <c r="A6867" s="0" t="s">
        <v>12842</v>
      </c>
      <c r="B6867" s="0" t="n">
        <f aca="false">HOUR(C6867)</f>
        <v>2</v>
      </c>
      <c r="C6867" s="1" t="n">
        <v>41379.09375</v>
      </c>
      <c r="D6867" s="0" t="s">
        <v>12843</v>
      </c>
    </row>
    <row r="6868" customFormat="false" ht="15" hidden="false" customHeight="false" outlineLevel="0" collapsed="false">
      <c r="A6868" s="0" t="s">
        <v>12844</v>
      </c>
      <c r="B6868" s="0" t="n">
        <f aca="false">HOUR(C6868)</f>
        <v>2</v>
      </c>
      <c r="C6868" s="1" t="n">
        <v>41379.09375</v>
      </c>
      <c r="D6868" s="0" t="s">
        <v>12845</v>
      </c>
    </row>
    <row r="6869" customFormat="false" ht="15" hidden="false" customHeight="false" outlineLevel="0" collapsed="false">
      <c r="A6869" s="0" t="s">
        <v>12846</v>
      </c>
      <c r="B6869" s="0" t="n">
        <f aca="false">HOUR(C6869)</f>
        <v>2</v>
      </c>
      <c r="C6869" s="1" t="n">
        <v>41379.09375</v>
      </c>
      <c r="D6869" s="0" t="s">
        <v>12847</v>
      </c>
    </row>
    <row r="6870" customFormat="false" ht="15" hidden="false" customHeight="false" outlineLevel="0" collapsed="false">
      <c r="A6870" s="0" t="s">
        <v>12848</v>
      </c>
      <c r="B6870" s="0" t="n">
        <f aca="false">HOUR(C6870)</f>
        <v>2</v>
      </c>
      <c r="C6870" s="1" t="n">
        <v>41379.09375</v>
      </c>
      <c r="D6870" s="0" t="s">
        <v>12849</v>
      </c>
    </row>
    <row r="6871" customFormat="false" ht="15" hidden="false" customHeight="false" outlineLevel="0" collapsed="false">
      <c r="A6871" s="0" t="s">
        <v>12850</v>
      </c>
      <c r="B6871" s="0" t="n">
        <f aca="false">HOUR(C6871)</f>
        <v>2</v>
      </c>
      <c r="C6871" s="1" t="n">
        <v>41379.09375</v>
      </c>
      <c r="D6871" s="0" t="s">
        <v>12851</v>
      </c>
    </row>
    <row r="6872" customFormat="false" ht="15" hidden="false" customHeight="false" outlineLevel="0" collapsed="false">
      <c r="A6872" s="0" t="s">
        <v>12852</v>
      </c>
      <c r="B6872" s="0" t="n">
        <f aca="false">HOUR(C6872)</f>
        <v>2</v>
      </c>
      <c r="C6872" s="1" t="n">
        <v>41379.09375</v>
      </c>
      <c r="D6872" s="0" t="s">
        <v>12853</v>
      </c>
    </row>
    <row r="6873" customFormat="false" ht="15" hidden="false" customHeight="false" outlineLevel="0" collapsed="false">
      <c r="A6873" s="0" t="s">
        <v>12854</v>
      </c>
      <c r="B6873" s="0" t="n">
        <f aca="false">HOUR(C6873)</f>
        <v>2</v>
      </c>
      <c r="C6873" s="1" t="n">
        <v>41379.09375</v>
      </c>
      <c r="D6873" s="0" t="s">
        <v>12855</v>
      </c>
    </row>
    <row r="6874" customFormat="false" ht="15" hidden="false" customHeight="false" outlineLevel="0" collapsed="false">
      <c r="A6874" s="0" t="s">
        <v>12856</v>
      </c>
      <c r="B6874" s="0" t="n">
        <f aca="false">HOUR(C6874)</f>
        <v>2</v>
      </c>
      <c r="C6874" s="1" t="n">
        <v>41379.09375</v>
      </c>
      <c r="D6874" s="0" t="s">
        <v>12857</v>
      </c>
    </row>
    <row r="6875" customFormat="false" ht="15" hidden="false" customHeight="false" outlineLevel="0" collapsed="false">
      <c r="A6875" s="0" t="s">
        <v>921</v>
      </c>
      <c r="B6875" s="0" t="n">
        <f aca="false">HOUR(C6875)</f>
        <v>2</v>
      </c>
      <c r="C6875" s="1" t="n">
        <v>41379.09375</v>
      </c>
      <c r="D6875" s="0" t="s">
        <v>12858</v>
      </c>
    </row>
    <row r="6876" customFormat="false" ht="15" hidden="false" customHeight="false" outlineLevel="0" collapsed="false">
      <c r="A6876" s="0" t="s">
        <v>12859</v>
      </c>
      <c r="B6876" s="0" t="n">
        <f aca="false">HOUR(C6876)</f>
        <v>2</v>
      </c>
      <c r="C6876" s="1" t="n">
        <v>41379.09375</v>
      </c>
      <c r="D6876" s="0" t="s">
        <v>12860</v>
      </c>
    </row>
    <row r="6877" customFormat="false" ht="15" hidden="false" customHeight="false" outlineLevel="0" collapsed="false">
      <c r="A6877" s="0" t="s">
        <v>12861</v>
      </c>
      <c r="B6877" s="0" t="n">
        <f aca="false">HOUR(C6877)</f>
        <v>2</v>
      </c>
      <c r="C6877" s="1" t="n">
        <v>41379.09375</v>
      </c>
      <c r="D6877" s="0" t="s">
        <v>12862</v>
      </c>
    </row>
    <row r="6878" customFormat="false" ht="15" hidden="false" customHeight="false" outlineLevel="0" collapsed="false">
      <c r="A6878" s="0" t="s">
        <v>12863</v>
      </c>
      <c r="B6878" s="0" t="n">
        <f aca="false">HOUR(C6878)</f>
        <v>2</v>
      </c>
      <c r="C6878" s="1" t="n">
        <v>41379.09375</v>
      </c>
      <c r="D6878" s="0" t="s">
        <v>12864</v>
      </c>
    </row>
    <row r="6879" customFormat="false" ht="15" hidden="false" customHeight="false" outlineLevel="0" collapsed="false">
      <c r="A6879" s="0" t="s">
        <v>12865</v>
      </c>
      <c r="B6879" s="0" t="n">
        <f aca="false">HOUR(C6879)</f>
        <v>2</v>
      </c>
      <c r="C6879" s="1" t="n">
        <v>41379.09375</v>
      </c>
      <c r="D6879" s="0" t="s">
        <v>12866</v>
      </c>
    </row>
    <row r="6880" customFormat="false" ht="15" hidden="false" customHeight="false" outlineLevel="0" collapsed="false">
      <c r="A6880" s="0" t="s">
        <v>12867</v>
      </c>
      <c r="B6880" s="0" t="n">
        <f aca="false">HOUR(C6880)</f>
        <v>2</v>
      </c>
      <c r="C6880" s="1" t="n">
        <v>41379.09375</v>
      </c>
      <c r="D6880" s="0" t="s">
        <v>12868</v>
      </c>
    </row>
    <row r="6881" customFormat="false" ht="15" hidden="false" customHeight="false" outlineLevel="0" collapsed="false">
      <c r="A6881" s="0" t="s">
        <v>12869</v>
      </c>
      <c r="B6881" s="0" t="n">
        <f aca="false">HOUR(C6881)</f>
        <v>2</v>
      </c>
      <c r="C6881" s="1" t="n">
        <v>41379.09375</v>
      </c>
      <c r="D6881" s="0" t="s">
        <v>12870</v>
      </c>
    </row>
    <row r="6882" customFormat="false" ht="15" hidden="false" customHeight="false" outlineLevel="0" collapsed="false">
      <c r="A6882" s="0" t="s">
        <v>12871</v>
      </c>
      <c r="B6882" s="0" t="n">
        <f aca="false">HOUR(C6882)</f>
        <v>2</v>
      </c>
      <c r="C6882" s="1" t="n">
        <v>41379.09375</v>
      </c>
      <c r="D6882" s="0" t="s">
        <v>12872</v>
      </c>
    </row>
    <row r="6883" customFormat="false" ht="15" hidden="false" customHeight="false" outlineLevel="0" collapsed="false">
      <c r="A6883" s="0" t="s">
        <v>12873</v>
      </c>
      <c r="B6883" s="0" t="n">
        <f aca="false">HOUR(C6883)</f>
        <v>2</v>
      </c>
      <c r="C6883" s="1" t="n">
        <v>41379.09375</v>
      </c>
      <c r="D6883" s="0" t="s">
        <v>12874</v>
      </c>
    </row>
    <row r="6884" customFormat="false" ht="15" hidden="false" customHeight="false" outlineLevel="0" collapsed="false">
      <c r="A6884" s="0" t="s">
        <v>12875</v>
      </c>
      <c r="B6884" s="0" t="n">
        <f aca="false">HOUR(C6884)</f>
        <v>2</v>
      </c>
      <c r="C6884" s="1" t="n">
        <v>41379.09375</v>
      </c>
      <c r="D6884" s="0" t="s">
        <v>12876</v>
      </c>
    </row>
    <row r="6885" customFormat="false" ht="15" hidden="false" customHeight="false" outlineLevel="0" collapsed="false">
      <c r="A6885" s="0" t="s">
        <v>12877</v>
      </c>
      <c r="B6885" s="0" t="n">
        <f aca="false">HOUR(C6885)</f>
        <v>2</v>
      </c>
      <c r="C6885" s="1" t="n">
        <v>41379.09375</v>
      </c>
      <c r="D6885" s="0" t="s">
        <v>12878</v>
      </c>
    </row>
    <row r="6886" customFormat="false" ht="15" hidden="false" customHeight="false" outlineLevel="0" collapsed="false">
      <c r="A6886" s="0" t="s">
        <v>12879</v>
      </c>
      <c r="B6886" s="0" t="n">
        <f aca="false">HOUR(C6886)</f>
        <v>2</v>
      </c>
      <c r="C6886" s="1" t="n">
        <v>41379.09375</v>
      </c>
      <c r="D6886" s="0" t="s">
        <v>12880</v>
      </c>
    </row>
    <row r="6887" customFormat="false" ht="15" hidden="false" customHeight="false" outlineLevel="0" collapsed="false">
      <c r="A6887" s="0" t="s">
        <v>12881</v>
      </c>
      <c r="B6887" s="0" t="n">
        <f aca="false">HOUR(C6887)</f>
        <v>2</v>
      </c>
      <c r="C6887" s="1" t="n">
        <v>41379.09375</v>
      </c>
      <c r="D6887" s="0" t="s">
        <v>12882</v>
      </c>
    </row>
    <row r="6888" customFormat="false" ht="15" hidden="false" customHeight="false" outlineLevel="0" collapsed="false">
      <c r="A6888" s="0" t="s">
        <v>12883</v>
      </c>
      <c r="B6888" s="0" t="n">
        <f aca="false">HOUR(C6888)</f>
        <v>2</v>
      </c>
      <c r="C6888" s="1" t="n">
        <v>41379.09375</v>
      </c>
      <c r="D6888" s="0" t="s">
        <v>12884</v>
      </c>
    </row>
    <row r="6889" customFormat="false" ht="15" hidden="false" customHeight="false" outlineLevel="0" collapsed="false">
      <c r="A6889" s="0" t="s">
        <v>12885</v>
      </c>
      <c r="B6889" s="0" t="n">
        <f aca="false">HOUR(C6889)</f>
        <v>2</v>
      </c>
      <c r="C6889" s="1" t="n">
        <v>41379.09375</v>
      </c>
      <c r="D6889" s="0" t="s">
        <v>12886</v>
      </c>
    </row>
    <row r="6890" customFormat="false" ht="15" hidden="false" customHeight="false" outlineLevel="0" collapsed="false">
      <c r="A6890" s="0" t="s">
        <v>12887</v>
      </c>
      <c r="B6890" s="0" t="n">
        <f aca="false">HOUR(C6890)</f>
        <v>2</v>
      </c>
      <c r="C6890" s="1" t="n">
        <v>41379.09375</v>
      </c>
      <c r="D6890" s="0" t="s">
        <v>12888</v>
      </c>
    </row>
    <row r="6891" customFormat="false" ht="15" hidden="false" customHeight="false" outlineLevel="0" collapsed="false">
      <c r="A6891" s="0" t="s">
        <v>12889</v>
      </c>
      <c r="B6891" s="0" t="n">
        <f aca="false">HOUR(C6891)</f>
        <v>2</v>
      </c>
      <c r="C6891" s="1" t="n">
        <v>41379.09375</v>
      </c>
      <c r="D6891" s="0" t="s">
        <v>12890</v>
      </c>
    </row>
    <row r="6892" customFormat="false" ht="15" hidden="false" customHeight="false" outlineLevel="0" collapsed="false">
      <c r="A6892" s="0" t="s">
        <v>12891</v>
      </c>
      <c r="B6892" s="0" t="n">
        <f aca="false">HOUR(C6892)</f>
        <v>2</v>
      </c>
      <c r="C6892" s="1" t="n">
        <v>41379.09375</v>
      </c>
      <c r="D6892" s="0" t="s">
        <v>12892</v>
      </c>
    </row>
    <row r="6893" customFormat="false" ht="15" hidden="false" customHeight="false" outlineLevel="0" collapsed="false">
      <c r="A6893" s="0" t="s">
        <v>7643</v>
      </c>
      <c r="B6893" s="0" t="n">
        <f aca="false">HOUR(C6893)</f>
        <v>2</v>
      </c>
      <c r="C6893" s="1" t="n">
        <v>41379.09375</v>
      </c>
      <c r="D6893" s="0" t="s">
        <v>12893</v>
      </c>
    </row>
    <row r="6894" customFormat="false" ht="15" hidden="false" customHeight="false" outlineLevel="0" collapsed="false">
      <c r="A6894" s="0" t="s">
        <v>11743</v>
      </c>
      <c r="B6894" s="0" t="n">
        <f aca="false">HOUR(C6894)</f>
        <v>2</v>
      </c>
      <c r="C6894" s="1" t="n">
        <v>41379.09375</v>
      </c>
      <c r="D6894" s="0" t="s">
        <v>12894</v>
      </c>
    </row>
    <row r="6895" customFormat="false" ht="15" hidden="false" customHeight="false" outlineLevel="0" collapsed="false">
      <c r="A6895" s="0" t="s">
        <v>4448</v>
      </c>
      <c r="B6895" s="0" t="n">
        <f aca="false">HOUR(C6895)</f>
        <v>2</v>
      </c>
      <c r="C6895" s="1" t="n">
        <v>41379.09375</v>
      </c>
      <c r="D6895" s="0" t="s">
        <v>12895</v>
      </c>
    </row>
    <row r="6896" customFormat="false" ht="15" hidden="false" customHeight="false" outlineLevel="0" collapsed="false">
      <c r="A6896" s="0" t="s">
        <v>12896</v>
      </c>
      <c r="B6896" s="0" t="n">
        <f aca="false">HOUR(C6896)</f>
        <v>2</v>
      </c>
      <c r="C6896" s="1" t="n">
        <v>41379.09375</v>
      </c>
      <c r="D6896" s="0" t="s">
        <v>12897</v>
      </c>
    </row>
    <row r="6897" customFormat="false" ht="15" hidden="false" customHeight="false" outlineLevel="0" collapsed="false">
      <c r="A6897" s="0" t="s">
        <v>12898</v>
      </c>
      <c r="B6897" s="0" t="n">
        <f aca="false">HOUR(C6897)</f>
        <v>2</v>
      </c>
      <c r="C6897" s="1" t="n">
        <v>41379.09375</v>
      </c>
      <c r="D6897" s="0" t="s">
        <v>12899</v>
      </c>
    </row>
    <row r="6898" customFormat="false" ht="15" hidden="false" customHeight="false" outlineLevel="0" collapsed="false">
      <c r="A6898" s="0" t="s">
        <v>6067</v>
      </c>
      <c r="B6898" s="0" t="n">
        <f aca="false">HOUR(C6898)</f>
        <v>2</v>
      </c>
      <c r="C6898" s="1" t="n">
        <v>41379.09375</v>
      </c>
      <c r="D6898" s="0" t="s">
        <v>12900</v>
      </c>
    </row>
    <row r="6899" customFormat="false" ht="15" hidden="false" customHeight="false" outlineLevel="0" collapsed="false">
      <c r="A6899" s="0" t="s">
        <v>12901</v>
      </c>
      <c r="B6899" s="0" t="n">
        <f aca="false">HOUR(C6899)</f>
        <v>2</v>
      </c>
      <c r="C6899" s="1" t="n">
        <v>41379.09375</v>
      </c>
      <c r="D6899" s="0" t="s">
        <v>12902</v>
      </c>
    </row>
    <row r="6900" customFormat="false" ht="15" hidden="false" customHeight="false" outlineLevel="0" collapsed="false">
      <c r="A6900" s="0" t="s">
        <v>12903</v>
      </c>
      <c r="B6900" s="0" t="n">
        <f aca="false">HOUR(C6900)</f>
        <v>2</v>
      </c>
      <c r="C6900" s="1" t="n">
        <v>41379.09375</v>
      </c>
      <c r="D6900" s="0" t="s">
        <v>12904</v>
      </c>
    </row>
    <row r="6901" customFormat="false" ht="15" hidden="false" customHeight="false" outlineLevel="0" collapsed="false">
      <c r="A6901" s="0" t="s">
        <v>12905</v>
      </c>
      <c r="B6901" s="0" t="n">
        <f aca="false">HOUR(C6901)</f>
        <v>2</v>
      </c>
      <c r="C6901" s="1" t="n">
        <v>41379.09375</v>
      </c>
      <c r="D6901" s="0" t="s">
        <v>12906</v>
      </c>
    </row>
    <row r="6902" customFormat="false" ht="15" hidden="false" customHeight="false" outlineLevel="0" collapsed="false">
      <c r="A6902" s="0" t="s">
        <v>12907</v>
      </c>
      <c r="B6902" s="0" t="n">
        <f aca="false">HOUR(C6902)</f>
        <v>2</v>
      </c>
      <c r="C6902" s="1" t="n">
        <v>41379.09375</v>
      </c>
      <c r="D6902" s="0" t="s">
        <v>12908</v>
      </c>
    </row>
    <row r="6903" customFormat="false" ht="15" hidden="false" customHeight="false" outlineLevel="0" collapsed="false">
      <c r="A6903" s="0" t="s">
        <v>12909</v>
      </c>
      <c r="B6903" s="0" t="n">
        <f aca="false">HOUR(C6903)</f>
        <v>2</v>
      </c>
      <c r="C6903" s="1" t="n">
        <v>41379.09375</v>
      </c>
      <c r="D6903" s="0" t="s">
        <v>12910</v>
      </c>
    </row>
    <row r="6904" customFormat="false" ht="15" hidden="false" customHeight="false" outlineLevel="0" collapsed="false">
      <c r="A6904" s="0" t="s">
        <v>12911</v>
      </c>
      <c r="B6904" s="0" t="n">
        <f aca="false">HOUR(C6904)</f>
        <v>2</v>
      </c>
      <c r="C6904" s="1" t="n">
        <v>41379.09375</v>
      </c>
      <c r="D6904" s="0" t="s">
        <v>12912</v>
      </c>
    </row>
    <row r="6905" customFormat="false" ht="15" hidden="false" customHeight="false" outlineLevel="0" collapsed="false">
      <c r="A6905" s="0" t="s">
        <v>12913</v>
      </c>
      <c r="B6905" s="0" t="n">
        <f aca="false">HOUR(C6905)</f>
        <v>2</v>
      </c>
      <c r="C6905" s="1" t="n">
        <v>41379.09375</v>
      </c>
      <c r="D6905" s="0" t="s">
        <v>12914</v>
      </c>
    </row>
    <row r="6906" customFormat="false" ht="15" hidden="false" customHeight="false" outlineLevel="0" collapsed="false">
      <c r="A6906" s="0" t="s">
        <v>984</v>
      </c>
      <c r="B6906" s="0" t="n">
        <f aca="false">HOUR(C6906)</f>
        <v>2</v>
      </c>
      <c r="C6906" s="1" t="n">
        <v>41379.09375</v>
      </c>
      <c r="D6906" s="0" t="s">
        <v>12915</v>
      </c>
    </row>
    <row r="6907" customFormat="false" ht="15" hidden="false" customHeight="false" outlineLevel="0" collapsed="false">
      <c r="A6907" s="0" t="s">
        <v>12916</v>
      </c>
      <c r="B6907" s="0" t="n">
        <f aca="false">HOUR(C6907)</f>
        <v>2</v>
      </c>
      <c r="C6907" s="1" t="n">
        <v>41379.09375</v>
      </c>
      <c r="D6907" s="0" t="s">
        <v>12917</v>
      </c>
    </row>
    <row r="6908" customFormat="false" ht="15" hidden="false" customHeight="false" outlineLevel="0" collapsed="false">
      <c r="A6908" s="0" t="s">
        <v>12918</v>
      </c>
      <c r="B6908" s="0" t="n">
        <f aca="false">HOUR(C6908)</f>
        <v>2</v>
      </c>
      <c r="C6908" s="1" t="n">
        <v>41379.09375</v>
      </c>
      <c r="D6908" s="0" t="s">
        <v>12919</v>
      </c>
    </row>
    <row r="6909" customFormat="false" ht="15" hidden="false" customHeight="false" outlineLevel="0" collapsed="false">
      <c r="A6909" s="0" t="s">
        <v>12920</v>
      </c>
      <c r="B6909" s="0" t="n">
        <f aca="false">HOUR(C6909)</f>
        <v>2</v>
      </c>
      <c r="C6909" s="1" t="n">
        <v>41379.09375</v>
      </c>
      <c r="D6909" s="0" t="s">
        <v>12921</v>
      </c>
    </row>
    <row r="6910" customFormat="false" ht="15" hidden="false" customHeight="false" outlineLevel="0" collapsed="false">
      <c r="A6910" s="0" t="s">
        <v>12922</v>
      </c>
      <c r="B6910" s="0" t="n">
        <f aca="false">HOUR(C6910)</f>
        <v>2</v>
      </c>
      <c r="C6910" s="1" t="n">
        <v>41379.09375</v>
      </c>
      <c r="D6910" s="0" t="s">
        <v>12923</v>
      </c>
    </row>
    <row r="6911" customFormat="false" ht="15" hidden="false" customHeight="false" outlineLevel="0" collapsed="false">
      <c r="A6911" s="0" t="s">
        <v>921</v>
      </c>
      <c r="B6911" s="0" t="n">
        <f aca="false">HOUR(C6911)</f>
        <v>2</v>
      </c>
      <c r="C6911" s="1" t="n">
        <v>41379.09375</v>
      </c>
      <c r="D6911" s="0" t="s">
        <v>12924</v>
      </c>
    </row>
    <row r="6912" customFormat="false" ht="15" hidden="false" customHeight="false" outlineLevel="0" collapsed="false">
      <c r="A6912" s="0" t="s">
        <v>12925</v>
      </c>
      <c r="B6912" s="0" t="n">
        <f aca="false">HOUR(C6912)</f>
        <v>2</v>
      </c>
      <c r="C6912" s="1" t="n">
        <v>41379.09375</v>
      </c>
      <c r="D6912" s="0" t="s">
        <v>12926</v>
      </c>
    </row>
    <row r="6913" customFormat="false" ht="15" hidden="false" customHeight="false" outlineLevel="0" collapsed="false">
      <c r="A6913" s="0" t="s">
        <v>12927</v>
      </c>
      <c r="B6913" s="0" t="n">
        <f aca="false">HOUR(C6913)</f>
        <v>2</v>
      </c>
      <c r="C6913" s="1" t="n">
        <v>41379.09375</v>
      </c>
      <c r="D6913" s="0" t="s">
        <v>12928</v>
      </c>
    </row>
    <row r="6914" customFormat="false" ht="15" hidden="false" customHeight="false" outlineLevel="0" collapsed="false">
      <c r="A6914" s="0" t="s">
        <v>12929</v>
      </c>
      <c r="B6914" s="0" t="n">
        <f aca="false">HOUR(C6914)</f>
        <v>2</v>
      </c>
      <c r="C6914" s="1" t="n">
        <v>41379.09375</v>
      </c>
      <c r="D6914" s="0" t="s">
        <v>12930</v>
      </c>
    </row>
    <row r="6915" customFormat="false" ht="15" hidden="false" customHeight="false" outlineLevel="0" collapsed="false">
      <c r="A6915" s="0" t="s">
        <v>6808</v>
      </c>
      <c r="B6915" s="0" t="n">
        <f aca="false">HOUR(C6915)</f>
        <v>2</v>
      </c>
      <c r="C6915" s="1" t="n">
        <v>41379.09375</v>
      </c>
      <c r="D6915" s="0" t="s">
        <v>12931</v>
      </c>
    </row>
    <row r="6916" customFormat="false" ht="15" hidden="false" customHeight="false" outlineLevel="0" collapsed="false">
      <c r="A6916" s="0" t="s">
        <v>12932</v>
      </c>
      <c r="B6916" s="0" t="n">
        <f aca="false">HOUR(C6916)</f>
        <v>2</v>
      </c>
      <c r="C6916" s="1" t="n">
        <v>41379.09375</v>
      </c>
      <c r="D6916" s="0" t="s">
        <v>12933</v>
      </c>
    </row>
    <row r="6917" customFormat="false" ht="15" hidden="false" customHeight="false" outlineLevel="0" collapsed="false">
      <c r="A6917" s="0" t="s">
        <v>7685</v>
      </c>
      <c r="B6917" s="0" t="n">
        <f aca="false">HOUR(C6917)</f>
        <v>2</v>
      </c>
      <c r="C6917" s="1" t="n">
        <v>41379.09375</v>
      </c>
      <c r="D6917" s="0" t="s">
        <v>12934</v>
      </c>
    </row>
    <row r="6918" customFormat="false" ht="15" hidden="false" customHeight="false" outlineLevel="0" collapsed="false">
      <c r="A6918" s="0" t="s">
        <v>12935</v>
      </c>
      <c r="B6918" s="0" t="n">
        <f aca="false">HOUR(C6918)</f>
        <v>2</v>
      </c>
      <c r="C6918" s="1" t="n">
        <v>41379.09375</v>
      </c>
      <c r="D6918" s="0" t="s">
        <v>12936</v>
      </c>
    </row>
    <row r="6919" customFormat="false" ht="15" hidden="false" customHeight="false" outlineLevel="0" collapsed="false">
      <c r="A6919" s="0" t="s">
        <v>12937</v>
      </c>
      <c r="B6919" s="0" t="n">
        <f aca="false">HOUR(C6919)</f>
        <v>2</v>
      </c>
      <c r="C6919" s="1" t="n">
        <v>41379.09375</v>
      </c>
      <c r="D6919" s="0" t="s">
        <v>12938</v>
      </c>
    </row>
    <row r="6920" customFormat="false" ht="15" hidden="false" customHeight="false" outlineLevel="0" collapsed="false">
      <c r="A6920" s="0" t="s">
        <v>12939</v>
      </c>
      <c r="B6920" s="0" t="n">
        <f aca="false">HOUR(C6920)</f>
        <v>2</v>
      </c>
      <c r="C6920" s="1" t="n">
        <v>41379.09375</v>
      </c>
      <c r="D6920" s="0" t="s">
        <v>12940</v>
      </c>
    </row>
    <row r="6921" customFormat="false" ht="15" hidden="false" customHeight="false" outlineLevel="0" collapsed="false">
      <c r="A6921" s="0" t="s">
        <v>12941</v>
      </c>
      <c r="B6921" s="0" t="n">
        <f aca="false">HOUR(C6921)</f>
        <v>2</v>
      </c>
      <c r="C6921" s="1" t="n">
        <v>41379.09375</v>
      </c>
      <c r="D6921" s="0" t="s">
        <v>12942</v>
      </c>
    </row>
    <row r="6922" customFormat="false" ht="15" hidden="false" customHeight="false" outlineLevel="0" collapsed="false">
      <c r="A6922" s="0" t="s">
        <v>12943</v>
      </c>
      <c r="B6922" s="0" t="n">
        <f aca="false">HOUR(C6922)</f>
        <v>2</v>
      </c>
      <c r="C6922" s="1" t="n">
        <v>41379.09375</v>
      </c>
      <c r="D6922" s="0" t="s">
        <v>12944</v>
      </c>
    </row>
    <row r="6923" customFormat="false" ht="15" hidden="false" customHeight="false" outlineLevel="0" collapsed="false">
      <c r="A6923" s="0" t="s">
        <v>7903</v>
      </c>
      <c r="B6923" s="0" t="n">
        <f aca="false">HOUR(C6923)</f>
        <v>2</v>
      </c>
      <c r="C6923" s="1" t="n">
        <v>41379.09375</v>
      </c>
      <c r="D6923" s="0" t="s">
        <v>12945</v>
      </c>
    </row>
    <row r="6924" customFormat="false" ht="15" hidden="false" customHeight="false" outlineLevel="0" collapsed="false">
      <c r="A6924" s="0" t="s">
        <v>12946</v>
      </c>
      <c r="B6924" s="0" t="n">
        <f aca="false">HOUR(C6924)</f>
        <v>2</v>
      </c>
      <c r="C6924" s="1" t="n">
        <v>41379.09375</v>
      </c>
      <c r="D6924" s="0" t="s">
        <v>12947</v>
      </c>
    </row>
    <row r="6925" customFormat="false" ht="15" hidden="false" customHeight="false" outlineLevel="0" collapsed="false">
      <c r="A6925" s="0" t="s">
        <v>12948</v>
      </c>
      <c r="B6925" s="0" t="n">
        <f aca="false">HOUR(C6925)</f>
        <v>2</v>
      </c>
      <c r="C6925" s="1" t="n">
        <v>41379.09375</v>
      </c>
      <c r="D6925" s="0" t="s">
        <v>12949</v>
      </c>
    </row>
    <row r="6926" customFormat="false" ht="15" hidden="false" customHeight="false" outlineLevel="0" collapsed="false">
      <c r="A6926" s="0" t="s">
        <v>12950</v>
      </c>
      <c r="B6926" s="0" t="n">
        <f aca="false">HOUR(C6926)</f>
        <v>2</v>
      </c>
      <c r="C6926" s="1" t="n">
        <v>41379.09375</v>
      </c>
      <c r="D6926" s="0" t="s">
        <v>12951</v>
      </c>
    </row>
    <row r="6927" customFormat="false" ht="15" hidden="false" customHeight="false" outlineLevel="0" collapsed="false">
      <c r="A6927" s="0" t="s">
        <v>12952</v>
      </c>
      <c r="B6927" s="0" t="n">
        <f aca="false">HOUR(C6927)</f>
        <v>2</v>
      </c>
      <c r="C6927" s="1" t="n">
        <v>41379.09375</v>
      </c>
      <c r="D6927" s="0" t="s">
        <v>12953</v>
      </c>
    </row>
    <row r="6928" customFormat="false" ht="15" hidden="false" customHeight="false" outlineLevel="0" collapsed="false">
      <c r="A6928" s="0" t="s">
        <v>12954</v>
      </c>
      <c r="B6928" s="0" t="n">
        <f aca="false">HOUR(C6928)</f>
        <v>2</v>
      </c>
      <c r="C6928" s="1" t="n">
        <v>41379.09375</v>
      </c>
      <c r="D6928" s="0" t="s">
        <v>12955</v>
      </c>
    </row>
    <row r="6929" customFormat="false" ht="15" hidden="false" customHeight="false" outlineLevel="0" collapsed="false">
      <c r="A6929" s="0" t="s">
        <v>12956</v>
      </c>
      <c r="B6929" s="0" t="n">
        <f aca="false">HOUR(C6929)</f>
        <v>2</v>
      </c>
      <c r="C6929" s="1" t="n">
        <v>41379.09375</v>
      </c>
      <c r="D6929" s="0" t="s">
        <v>12957</v>
      </c>
    </row>
    <row r="6930" customFormat="false" ht="15" hidden="false" customHeight="false" outlineLevel="0" collapsed="false">
      <c r="A6930" s="0" t="s">
        <v>12958</v>
      </c>
      <c r="B6930" s="0" t="n">
        <f aca="false">HOUR(C6930)</f>
        <v>2</v>
      </c>
      <c r="C6930" s="1" t="n">
        <v>41379.09375</v>
      </c>
      <c r="D6930" s="0" t="s">
        <v>12959</v>
      </c>
    </row>
    <row r="6931" customFormat="false" ht="15" hidden="false" customHeight="false" outlineLevel="0" collapsed="false">
      <c r="A6931" s="0" t="s">
        <v>12960</v>
      </c>
      <c r="B6931" s="0" t="n">
        <f aca="false">HOUR(C6931)</f>
        <v>2</v>
      </c>
      <c r="C6931" s="1" t="n">
        <v>41379.09375</v>
      </c>
      <c r="D6931" s="0" t="s">
        <v>12961</v>
      </c>
    </row>
    <row r="6932" customFormat="false" ht="15" hidden="false" customHeight="false" outlineLevel="0" collapsed="false">
      <c r="A6932" s="0" t="s">
        <v>12962</v>
      </c>
      <c r="B6932" s="0" t="n">
        <f aca="false">HOUR(C6932)</f>
        <v>2</v>
      </c>
      <c r="C6932" s="1" t="n">
        <v>41379.09375</v>
      </c>
      <c r="D6932" s="0" t="s">
        <v>12963</v>
      </c>
    </row>
    <row r="6933" customFormat="false" ht="15" hidden="false" customHeight="false" outlineLevel="0" collapsed="false">
      <c r="A6933" s="0" t="s">
        <v>12964</v>
      </c>
      <c r="B6933" s="0" t="n">
        <f aca="false">HOUR(C6933)</f>
        <v>2</v>
      </c>
      <c r="C6933" s="1" t="n">
        <v>41379.09375</v>
      </c>
      <c r="D6933" s="0" t="s">
        <v>12965</v>
      </c>
    </row>
    <row r="6934" customFormat="false" ht="15" hidden="false" customHeight="false" outlineLevel="0" collapsed="false">
      <c r="A6934" s="0" t="s">
        <v>12966</v>
      </c>
      <c r="B6934" s="0" t="n">
        <f aca="false">HOUR(C6934)</f>
        <v>2</v>
      </c>
      <c r="C6934" s="1" t="n">
        <v>41379.09375</v>
      </c>
      <c r="D6934" s="0" t="s">
        <v>12967</v>
      </c>
    </row>
    <row r="6935" customFormat="false" ht="15" hidden="false" customHeight="false" outlineLevel="0" collapsed="false">
      <c r="A6935" s="0" t="s">
        <v>12968</v>
      </c>
      <c r="B6935" s="0" t="n">
        <f aca="false">HOUR(C6935)</f>
        <v>2</v>
      </c>
      <c r="C6935" s="1" t="n">
        <v>41379.09375</v>
      </c>
      <c r="D6935" s="0" t="s">
        <v>12969</v>
      </c>
    </row>
    <row r="6936" customFormat="false" ht="15" hidden="false" customHeight="false" outlineLevel="0" collapsed="false">
      <c r="A6936" s="0" t="s">
        <v>12970</v>
      </c>
      <c r="B6936" s="0" t="n">
        <f aca="false">HOUR(C6936)</f>
        <v>2</v>
      </c>
      <c r="C6936" s="1" t="n">
        <v>41379.09375</v>
      </c>
      <c r="D6936" s="0" t="s">
        <v>12971</v>
      </c>
    </row>
    <row r="6937" customFormat="false" ht="15" hidden="false" customHeight="false" outlineLevel="0" collapsed="false">
      <c r="A6937" s="0" t="s">
        <v>12972</v>
      </c>
      <c r="B6937" s="0" t="n">
        <f aca="false">HOUR(C6937)</f>
        <v>2</v>
      </c>
      <c r="C6937" s="1" t="n">
        <v>41379.09375</v>
      </c>
      <c r="D6937" s="0" t="s">
        <v>12973</v>
      </c>
    </row>
    <row r="6938" customFormat="false" ht="15" hidden="false" customHeight="false" outlineLevel="0" collapsed="false">
      <c r="A6938" s="0" t="s">
        <v>12974</v>
      </c>
      <c r="B6938" s="0" t="n">
        <f aca="false">HOUR(C6938)</f>
        <v>2</v>
      </c>
      <c r="C6938" s="1" t="n">
        <v>41379.09375</v>
      </c>
      <c r="D6938" s="0" t="s">
        <v>12975</v>
      </c>
    </row>
    <row r="6939" customFormat="false" ht="15" hidden="false" customHeight="false" outlineLevel="0" collapsed="false">
      <c r="A6939" s="0" t="s">
        <v>12976</v>
      </c>
      <c r="B6939" s="0" t="n">
        <f aca="false">HOUR(C6939)</f>
        <v>2</v>
      </c>
      <c r="C6939" s="1" t="n">
        <v>41379.09375</v>
      </c>
      <c r="D6939" s="0" t="s">
        <v>12977</v>
      </c>
    </row>
    <row r="6940" customFormat="false" ht="15" hidden="false" customHeight="false" outlineLevel="0" collapsed="false">
      <c r="A6940" s="0" t="s">
        <v>12978</v>
      </c>
      <c r="B6940" s="0" t="n">
        <f aca="false">HOUR(C6940)</f>
        <v>2</v>
      </c>
      <c r="C6940" s="1" t="n">
        <v>41379.09375</v>
      </c>
      <c r="D6940" s="0" t="s">
        <v>12979</v>
      </c>
    </row>
    <row r="6941" customFormat="false" ht="15" hidden="false" customHeight="false" outlineLevel="0" collapsed="false">
      <c r="A6941" s="0" t="s">
        <v>12980</v>
      </c>
      <c r="B6941" s="0" t="n">
        <f aca="false">HOUR(C6941)</f>
        <v>2</v>
      </c>
      <c r="C6941" s="1" t="n">
        <v>41379.09375</v>
      </c>
      <c r="D6941" s="0" t="s">
        <v>12981</v>
      </c>
    </row>
    <row r="6942" customFormat="false" ht="15" hidden="false" customHeight="false" outlineLevel="0" collapsed="false">
      <c r="A6942" s="0" t="s">
        <v>12982</v>
      </c>
      <c r="B6942" s="0" t="n">
        <f aca="false">HOUR(C6942)</f>
        <v>2</v>
      </c>
      <c r="C6942" s="1" t="n">
        <v>41379.09375</v>
      </c>
      <c r="D6942" s="0" t="s">
        <v>12983</v>
      </c>
    </row>
    <row r="6943" customFormat="false" ht="15" hidden="false" customHeight="false" outlineLevel="0" collapsed="false">
      <c r="A6943" s="0" t="s">
        <v>5242</v>
      </c>
      <c r="B6943" s="0" t="n">
        <f aca="false">HOUR(C6943)</f>
        <v>2</v>
      </c>
      <c r="C6943" s="1" t="n">
        <v>41379.09375</v>
      </c>
      <c r="D6943" s="0" t="s">
        <v>12984</v>
      </c>
    </row>
    <row r="6944" customFormat="false" ht="15" hidden="false" customHeight="false" outlineLevel="0" collapsed="false">
      <c r="A6944" s="0" t="s">
        <v>12985</v>
      </c>
      <c r="B6944" s="0" t="n">
        <f aca="false">HOUR(C6944)</f>
        <v>2</v>
      </c>
      <c r="C6944" s="1" t="n">
        <v>41379.09375</v>
      </c>
      <c r="D6944" s="0" t="s">
        <v>12986</v>
      </c>
    </row>
    <row r="6945" customFormat="false" ht="15" hidden="false" customHeight="false" outlineLevel="0" collapsed="false">
      <c r="A6945" s="0" t="s">
        <v>12987</v>
      </c>
      <c r="B6945" s="0" t="n">
        <f aca="false">HOUR(C6945)</f>
        <v>2</v>
      </c>
      <c r="C6945" s="1" t="n">
        <v>41379.09375</v>
      </c>
      <c r="D6945" s="0" t="s">
        <v>12988</v>
      </c>
    </row>
    <row r="6946" customFormat="false" ht="15" hidden="false" customHeight="false" outlineLevel="0" collapsed="false">
      <c r="A6946" s="0" t="s">
        <v>11403</v>
      </c>
      <c r="B6946" s="0" t="n">
        <f aca="false">HOUR(C6946)</f>
        <v>2</v>
      </c>
      <c r="C6946" s="1" t="n">
        <v>41379.09375</v>
      </c>
      <c r="D6946" s="0" t="s">
        <v>12989</v>
      </c>
    </row>
    <row r="6947" customFormat="false" ht="15" hidden="false" customHeight="false" outlineLevel="0" collapsed="false">
      <c r="A6947" s="0" t="s">
        <v>12990</v>
      </c>
      <c r="B6947" s="0" t="n">
        <f aca="false">HOUR(C6947)</f>
        <v>2</v>
      </c>
      <c r="C6947" s="1" t="n">
        <v>41379.09375</v>
      </c>
      <c r="D6947" s="0" t="s">
        <v>12991</v>
      </c>
    </row>
    <row r="6948" customFormat="false" ht="15" hidden="false" customHeight="false" outlineLevel="0" collapsed="false">
      <c r="A6948" s="0" t="s">
        <v>12992</v>
      </c>
      <c r="B6948" s="0" t="n">
        <f aca="false">HOUR(C6948)</f>
        <v>2</v>
      </c>
      <c r="C6948" s="1" t="n">
        <v>41379.09375</v>
      </c>
      <c r="D6948" s="0" t="s">
        <v>12993</v>
      </c>
    </row>
    <row r="6949" customFormat="false" ht="15" hidden="false" customHeight="false" outlineLevel="0" collapsed="false">
      <c r="A6949" s="0" t="s">
        <v>12994</v>
      </c>
      <c r="B6949" s="0" t="n">
        <f aca="false">HOUR(C6949)</f>
        <v>2</v>
      </c>
      <c r="C6949" s="1" t="n">
        <v>41379.09375</v>
      </c>
      <c r="D6949" s="0" t="s">
        <v>12995</v>
      </c>
    </row>
    <row r="6950" customFormat="false" ht="15" hidden="false" customHeight="false" outlineLevel="0" collapsed="false">
      <c r="A6950" s="0" t="s">
        <v>12996</v>
      </c>
      <c r="B6950" s="0" t="n">
        <f aca="false">HOUR(C6950)</f>
        <v>2</v>
      </c>
      <c r="C6950" s="1" t="n">
        <v>41379.09375</v>
      </c>
      <c r="D6950" s="0" t="s">
        <v>12997</v>
      </c>
    </row>
    <row r="6951" customFormat="false" ht="15" hidden="false" customHeight="false" outlineLevel="0" collapsed="false">
      <c r="A6951" s="0" t="s">
        <v>12998</v>
      </c>
      <c r="B6951" s="0" t="n">
        <f aca="false">HOUR(C6951)</f>
        <v>2</v>
      </c>
      <c r="C6951" s="1" t="n">
        <v>41379.09375</v>
      </c>
      <c r="D6951" s="0" t="s">
        <v>12999</v>
      </c>
    </row>
    <row r="6952" customFormat="false" ht="15" hidden="false" customHeight="false" outlineLevel="0" collapsed="false">
      <c r="A6952" s="0" t="s">
        <v>13000</v>
      </c>
      <c r="B6952" s="0" t="n">
        <f aca="false">HOUR(C6952)</f>
        <v>2</v>
      </c>
      <c r="C6952" s="1" t="n">
        <v>41379.09375</v>
      </c>
      <c r="D6952" s="0" t="s">
        <v>13001</v>
      </c>
    </row>
    <row r="6953" customFormat="false" ht="15" hidden="false" customHeight="false" outlineLevel="0" collapsed="false">
      <c r="A6953" s="0" t="s">
        <v>13002</v>
      </c>
      <c r="B6953" s="0" t="n">
        <f aca="false">HOUR(C6953)</f>
        <v>2</v>
      </c>
      <c r="C6953" s="1" t="n">
        <v>41379.09375</v>
      </c>
      <c r="D6953" s="0" t="s">
        <v>13003</v>
      </c>
    </row>
    <row r="6954" customFormat="false" ht="15" hidden="false" customHeight="false" outlineLevel="0" collapsed="false">
      <c r="A6954" s="0" t="s">
        <v>13004</v>
      </c>
      <c r="B6954" s="0" t="n">
        <f aca="false">HOUR(C6954)</f>
        <v>2</v>
      </c>
      <c r="C6954" s="1" t="n">
        <v>41379.09375</v>
      </c>
      <c r="D6954" s="0" t="s">
        <v>13005</v>
      </c>
    </row>
    <row r="6955" customFormat="false" ht="15" hidden="false" customHeight="false" outlineLevel="0" collapsed="false">
      <c r="A6955" s="0" t="s">
        <v>13006</v>
      </c>
      <c r="B6955" s="0" t="n">
        <f aca="false">HOUR(C6955)</f>
        <v>2</v>
      </c>
      <c r="C6955" s="1" t="n">
        <v>41379.09375</v>
      </c>
      <c r="D6955" s="0" t="s">
        <v>13007</v>
      </c>
    </row>
    <row r="6956" customFormat="false" ht="15" hidden="false" customHeight="false" outlineLevel="0" collapsed="false">
      <c r="A6956" s="0" t="s">
        <v>10737</v>
      </c>
      <c r="B6956" s="0" t="n">
        <f aca="false">HOUR(C6956)</f>
        <v>2</v>
      </c>
      <c r="C6956" s="1" t="n">
        <v>41379.09375</v>
      </c>
      <c r="D6956" s="0" t="s">
        <v>13008</v>
      </c>
    </row>
    <row r="6957" customFormat="false" ht="15" hidden="false" customHeight="false" outlineLevel="0" collapsed="false">
      <c r="A6957" s="0" t="s">
        <v>13009</v>
      </c>
      <c r="B6957" s="0" t="n">
        <f aca="false">HOUR(C6957)</f>
        <v>2</v>
      </c>
      <c r="C6957" s="1" t="n">
        <v>41379.0944444444</v>
      </c>
      <c r="D6957" s="0" t="s">
        <v>13010</v>
      </c>
    </row>
    <row r="6958" customFormat="false" ht="15" hidden="false" customHeight="false" outlineLevel="0" collapsed="false">
      <c r="A6958" s="0" t="s">
        <v>13011</v>
      </c>
      <c r="B6958" s="0" t="n">
        <f aca="false">HOUR(C6958)</f>
        <v>2</v>
      </c>
      <c r="C6958" s="1" t="n">
        <v>41379.0944444444</v>
      </c>
      <c r="D6958" s="0" t="s">
        <v>13012</v>
      </c>
    </row>
    <row r="6959" customFormat="false" ht="15" hidden="false" customHeight="false" outlineLevel="0" collapsed="false">
      <c r="A6959" s="0" t="s">
        <v>13013</v>
      </c>
      <c r="B6959" s="0" t="n">
        <f aca="false">HOUR(C6959)</f>
        <v>2</v>
      </c>
      <c r="C6959" s="1" t="n">
        <v>41379.0944444444</v>
      </c>
      <c r="D6959" s="0" t="s">
        <v>13014</v>
      </c>
    </row>
    <row r="6960" customFormat="false" ht="15" hidden="false" customHeight="false" outlineLevel="0" collapsed="false">
      <c r="A6960" s="0" t="s">
        <v>13015</v>
      </c>
      <c r="B6960" s="0" t="n">
        <f aca="false">HOUR(C6960)</f>
        <v>2</v>
      </c>
      <c r="C6960" s="1" t="n">
        <v>41379.0944444444</v>
      </c>
      <c r="D6960" s="0" t="s">
        <v>13016</v>
      </c>
    </row>
    <row r="6961" customFormat="false" ht="15" hidden="false" customHeight="false" outlineLevel="0" collapsed="false">
      <c r="A6961" s="0" t="s">
        <v>5393</v>
      </c>
      <c r="B6961" s="0" t="n">
        <f aca="false">HOUR(C6961)</f>
        <v>2</v>
      </c>
      <c r="C6961" s="1" t="n">
        <v>41379.0944444444</v>
      </c>
      <c r="D6961" s="0" t="s">
        <v>13017</v>
      </c>
    </row>
    <row r="6962" customFormat="false" ht="15" hidden="false" customHeight="false" outlineLevel="0" collapsed="false">
      <c r="A6962" s="0" t="s">
        <v>13018</v>
      </c>
      <c r="B6962" s="0" t="n">
        <f aca="false">HOUR(C6962)</f>
        <v>2</v>
      </c>
      <c r="C6962" s="1" t="n">
        <v>41379.0944444444</v>
      </c>
      <c r="D6962" s="0" t="s">
        <v>13019</v>
      </c>
    </row>
    <row r="6963" customFormat="false" ht="15" hidden="false" customHeight="false" outlineLevel="0" collapsed="false">
      <c r="A6963" s="0" t="s">
        <v>13020</v>
      </c>
      <c r="B6963" s="0" t="n">
        <f aca="false">HOUR(C6963)</f>
        <v>2</v>
      </c>
      <c r="C6963" s="1" t="n">
        <v>41379.0944444444</v>
      </c>
      <c r="D6963" s="0" t="s">
        <v>13021</v>
      </c>
    </row>
    <row r="6964" customFormat="false" ht="15" hidden="false" customHeight="false" outlineLevel="0" collapsed="false">
      <c r="A6964" s="0" t="s">
        <v>13022</v>
      </c>
      <c r="B6964" s="0" t="n">
        <f aca="false">HOUR(C6964)</f>
        <v>2</v>
      </c>
      <c r="C6964" s="1" t="n">
        <v>41379.0944444444</v>
      </c>
      <c r="D6964" s="0" t="s">
        <v>13023</v>
      </c>
    </row>
    <row r="6965" customFormat="false" ht="15" hidden="false" customHeight="false" outlineLevel="0" collapsed="false">
      <c r="A6965" s="0" t="s">
        <v>13024</v>
      </c>
      <c r="B6965" s="0" t="n">
        <f aca="false">HOUR(C6965)</f>
        <v>2</v>
      </c>
      <c r="C6965" s="1" t="n">
        <v>41379.0944444444</v>
      </c>
      <c r="D6965" s="0" t="s">
        <v>13025</v>
      </c>
    </row>
    <row r="6966" customFormat="false" ht="15" hidden="false" customHeight="false" outlineLevel="0" collapsed="false">
      <c r="A6966" s="0" t="s">
        <v>13026</v>
      </c>
      <c r="B6966" s="0" t="n">
        <f aca="false">HOUR(C6966)</f>
        <v>2</v>
      </c>
      <c r="C6966" s="1" t="n">
        <v>41379.0944444444</v>
      </c>
      <c r="D6966" s="0" t="s">
        <v>13027</v>
      </c>
    </row>
    <row r="6967" customFormat="false" ht="15" hidden="false" customHeight="false" outlineLevel="0" collapsed="false">
      <c r="A6967" s="0" t="s">
        <v>5419</v>
      </c>
      <c r="B6967" s="0" t="n">
        <f aca="false">HOUR(C6967)</f>
        <v>2</v>
      </c>
      <c r="C6967" s="1" t="n">
        <v>41379.0944444444</v>
      </c>
      <c r="D6967" s="0" t="s">
        <v>13028</v>
      </c>
    </row>
    <row r="6968" customFormat="false" ht="15" hidden="false" customHeight="false" outlineLevel="0" collapsed="false">
      <c r="A6968" s="0" t="s">
        <v>13029</v>
      </c>
      <c r="B6968" s="0" t="n">
        <f aca="false">HOUR(C6968)</f>
        <v>2</v>
      </c>
      <c r="C6968" s="1" t="n">
        <v>41379.0944444444</v>
      </c>
      <c r="D6968" s="0" t="s">
        <v>13030</v>
      </c>
    </row>
    <row r="6969" customFormat="false" ht="15" hidden="false" customHeight="false" outlineLevel="0" collapsed="false">
      <c r="A6969" s="0" t="s">
        <v>13031</v>
      </c>
      <c r="B6969" s="0" t="n">
        <f aca="false">HOUR(C6969)</f>
        <v>2</v>
      </c>
      <c r="C6969" s="1" t="n">
        <v>41379.0944444444</v>
      </c>
      <c r="D6969" s="0" t="s">
        <v>13032</v>
      </c>
    </row>
    <row r="6970" customFormat="false" ht="15" hidden="false" customHeight="false" outlineLevel="0" collapsed="false">
      <c r="A6970" s="0" t="s">
        <v>13033</v>
      </c>
      <c r="B6970" s="0" t="n">
        <f aca="false">HOUR(C6970)</f>
        <v>2</v>
      </c>
      <c r="C6970" s="1" t="n">
        <v>41379.0944444444</v>
      </c>
      <c r="D6970" s="0" t="s">
        <v>13034</v>
      </c>
    </row>
    <row r="6971" customFormat="false" ht="15" hidden="false" customHeight="false" outlineLevel="0" collapsed="false">
      <c r="A6971" s="0" t="s">
        <v>13035</v>
      </c>
      <c r="B6971" s="0" t="n">
        <f aca="false">HOUR(C6971)</f>
        <v>2</v>
      </c>
      <c r="C6971" s="1" t="n">
        <v>41379.0944444444</v>
      </c>
      <c r="D6971" s="0" t="s">
        <v>13036</v>
      </c>
    </row>
    <row r="6972" customFormat="false" ht="15" hidden="false" customHeight="false" outlineLevel="0" collapsed="false">
      <c r="A6972" s="0" t="s">
        <v>13037</v>
      </c>
      <c r="B6972" s="0" t="n">
        <f aca="false">HOUR(C6972)</f>
        <v>2</v>
      </c>
      <c r="C6972" s="1" t="n">
        <v>41379.0944444444</v>
      </c>
      <c r="D6972" s="0" t="s">
        <v>13038</v>
      </c>
    </row>
    <row r="6973" customFormat="false" ht="15" hidden="false" customHeight="false" outlineLevel="0" collapsed="false">
      <c r="A6973" s="0" t="s">
        <v>13039</v>
      </c>
      <c r="B6973" s="0" t="n">
        <f aca="false">HOUR(C6973)</f>
        <v>2</v>
      </c>
      <c r="C6973" s="1" t="n">
        <v>41379.0944444444</v>
      </c>
      <c r="D6973" s="0" t="s">
        <v>13040</v>
      </c>
    </row>
    <row r="6974" customFormat="false" ht="15" hidden="false" customHeight="false" outlineLevel="0" collapsed="false">
      <c r="A6974" s="0" t="s">
        <v>13041</v>
      </c>
      <c r="B6974" s="0" t="n">
        <f aca="false">HOUR(C6974)</f>
        <v>2</v>
      </c>
      <c r="C6974" s="1" t="n">
        <v>41379.0944444444</v>
      </c>
      <c r="D6974" s="0" t="s">
        <v>13042</v>
      </c>
    </row>
    <row r="6975" customFormat="false" ht="15" hidden="false" customHeight="false" outlineLevel="0" collapsed="false">
      <c r="A6975" s="0" t="s">
        <v>13043</v>
      </c>
      <c r="B6975" s="0" t="n">
        <f aca="false">HOUR(C6975)</f>
        <v>2</v>
      </c>
      <c r="C6975" s="1" t="n">
        <v>41379.0944444444</v>
      </c>
      <c r="D6975" s="0" t="s">
        <v>13044</v>
      </c>
    </row>
    <row r="6976" customFormat="false" ht="15" hidden="false" customHeight="false" outlineLevel="0" collapsed="false">
      <c r="A6976" s="0" t="s">
        <v>13045</v>
      </c>
      <c r="B6976" s="0" t="n">
        <f aca="false">HOUR(C6976)</f>
        <v>2</v>
      </c>
      <c r="C6976" s="1" t="n">
        <v>41379.0944444444</v>
      </c>
      <c r="D6976" s="0" t="s">
        <v>13046</v>
      </c>
    </row>
    <row r="6977" customFormat="false" ht="15" hidden="false" customHeight="false" outlineLevel="0" collapsed="false">
      <c r="A6977" s="0" t="s">
        <v>190</v>
      </c>
      <c r="B6977" s="0" t="n">
        <f aca="false">HOUR(C6977)</f>
        <v>2</v>
      </c>
      <c r="C6977" s="1" t="n">
        <v>41379.0944444444</v>
      </c>
      <c r="D6977" s="0" t="s">
        <v>13047</v>
      </c>
    </row>
    <row r="6978" customFormat="false" ht="15" hidden="false" customHeight="false" outlineLevel="0" collapsed="false">
      <c r="A6978" s="0" t="s">
        <v>13048</v>
      </c>
      <c r="B6978" s="0" t="n">
        <f aca="false">HOUR(C6978)</f>
        <v>2</v>
      </c>
      <c r="C6978" s="1" t="n">
        <v>41379.0944444444</v>
      </c>
      <c r="D6978" s="0" t="s">
        <v>13049</v>
      </c>
    </row>
    <row r="6979" customFormat="false" ht="15" hidden="false" customHeight="false" outlineLevel="0" collapsed="false">
      <c r="A6979" s="0" t="s">
        <v>13050</v>
      </c>
      <c r="B6979" s="0" t="n">
        <f aca="false">HOUR(C6979)</f>
        <v>2</v>
      </c>
      <c r="C6979" s="1" t="n">
        <v>41379.0944444444</v>
      </c>
      <c r="D6979" s="0" t="s">
        <v>13051</v>
      </c>
    </row>
    <row r="6980" customFormat="false" ht="15" hidden="false" customHeight="false" outlineLevel="0" collapsed="false">
      <c r="A6980" s="0" t="s">
        <v>12879</v>
      </c>
      <c r="B6980" s="0" t="n">
        <f aca="false">HOUR(C6980)</f>
        <v>2</v>
      </c>
      <c r="C6980" s="1" t="n">
        <v>41379.0944444444</v>
      </c>
      <c r="D6980" s="0" t="s">
        <v>13052</v>
      </c>
    </row>
    <row r="6981" customFormat="false" ht="15" hidden="false" customHeight="false" outlineLevel="0" collapsed="false">
      <c r="A6981" s="0" t="s">
        <v>13053</v>
      </c>
      <c r="B6981" s="0" t="n">
        <f aca="false">HOUR(C6981)</f>
        <v>2</v>
      </c>
      <c r="C6981" s="1" t="n">
        <v>41379.0944444444</v>
      </c>
      <c r="D6981" s="0" t="s">
        <v>13054</v>
      </c>
    </row>
    <row r="6982" customFormat="false" ht="15" hidden="false" customHeight="false" outlineLevel="0" collapsed="false">
      <c r="A6982" s="0" t="s">
        <v>13055</v>
      </c>
      <c r="B6982" s="0" t="n">
        <f aca="false">HOUR(C6982)</f>
        <v>2</v>
      </c>
      <c r="C6982" s="1" t="n">
        <v>41379.0944444444</v>
      </c>
      <c r="D6982" s="0" t="s">
        <v>13056</v>
      </c>
    </row>
    <row r="6983" customFormat="false" ht="15" hidden="false" customHeight="false" outlineLevel="0" collapsed="false">
      <c r="A6983" s="0" t="s">
        <v>4886</v>
      </c>
      <c r="B6983" s="0" t="n">
        <f aca="false">HOUR(C6983)</f>
        <v>2</v>
      </c>
      <c r="C6983" s="1" t="n">
        <v>41379.0944444444</v>
      </c>
      <c r="D6983" s="0" t="s">
        <v>13057</v>
      </c>
    </row>
    <row r="6984" customFormat="false" ht="15" hidden="false" customHeight="false" outlineLevel="0" collapsed="false">
      <c r="A6984" s="0" t="s">
        <v>6756</v>
      </c>
      <c r="B6984" s="0" t="n">
        <f aca="false">HOUR(C6984)</f>
        <v>2</v>
      </c>
      <c r="C6984" s="1" t="n">
        <v>41379.0944444444</v>
      </c>
      <c r="D6984" s="0" t="s">
        <v>13058</v>
      </c>
    </row>
    <row r="6985" customFormat="false" ht="15" hidden="false" customHeight="false" outlineLevel="0" collapsed="false">
      <c r="A6985" s="0" t="s">
        <v>13059</v>
      </c>
      <c r="B6985" s="0" t="n">
        <f aca="false">HOUR(C6985)</f>
        <v>2</v>
      </c>
      <c r="C6985" s="1" t="n">
        <v>41379.0944444444</v>
      </c>
      <c r="D6985" s="0" t="s">
        <v>13060</v>
      </c>
    </row>
    <row r="6986" customFormat="false" ht="15" hidden="false" customHeight="false" outlineLevel="0" collapsed="false">
      <c r="A6986" s="0" t="s">
        <v>13061</v>
      </c>
      <c r="B6986" s="0" t="n">
        <f aca="false">HOUR(C6986)</f>
        <v>2</v>
      </c>
      <c r="C6986" s="1" t="n">
        <v>41379.0944444444</v>
      </c>
      <c r="D6986" s="0" t="s">
        <v>13062</v>
      </c>
    </row>
    <row r="6987" customFormat="false" ht="15" hidden="false" customHeight="false" outlineLevel="0" collapsed="false">
      <c r="A6987" s="0" t="s">
        <v>13063</v>
      </c>
      <c r="B6987" s="0" t="n">
        <f aca="false">HOUR(C6987)</f>
        <v>2</v>
      </c>
      <c r="C6987" s="1" t="n">
        <v>41379.0944444444</v>
      </c>
      <c r="D6987" s="0" t="s">
        <v>13064</v>
      </c>
    </row>
    <row r="6988" customFormat="false" ht="15" hidden="false" customHeight="false" outlineLevel="0" collapsed="false">
      <c r="A6988" s="0" t="s">
        <v>13065</v>
      </c>
      <c r="B6988" s="0" t="n">
        <f aca="false">HOUR(C6988)</f>
        <v>2</v>
      </c>
      <c r="C6988" s="1" t="n">
        <v>41379.0944444444</v>
      </c>
      <c r="D6988" s="0" t="s">
        <v>13066</v>
      </c>
    </row>
    <row r="6989" customFormat="false" ht="15" hidden="false" customHeight="false" outlineLevel="0" collapsed="false">
      <c r="A6989" s="0" t="s">
        <v>2041</v>
      </c>
      <c r="B6989" s="0" t="n">
        <f aca="false">HOUR(C6989)</f>
        <v>2</v>
      </c>
      <c r="C6989" s="1" t="n">
        <v>41379.0944444444</v>
      </c>
      <c r="D6989" s="0" t="s">
        <v>13067</v>
      </c>
    </row>
    <row r="6990" customFormat="false" ht="15" hidden="false" customHeight="false" outlineLevel="0" collapsed="false">
      <c r="A6990" s="0" t="s">
        <v>11997</v>
      </c>
      <c r="B6990" s="0" t="n">
        <f aca="false">HOUR(C6990)</f>
        <v>2</v>
      </c>
      <c r="C6990" s="1" t="n">
        <v>41379.0944444444</v>
      </c>
      <c r="D6990" s="0" t="s">
        <v>13068</v>
      </c>
    </row>
    <row r="6991" customFormat="false" ht="15" hidden="false" customHeight="false" outlineLevel="0" collapsed="false">
      <c r="A6991" s="0" t="s">
        <v>10909</v>
      </c>
      <c r="B6991" s="0" t="n">
        <f aca="false">HOUR(C6991)</f>
        <v>2</v>
      </c>
      <c r="C6991" s="1" t="n">
        <v>41379.0944444444</v>
      </c>
      <c r="D6991" s="0" t="s">
        <v>13069</v>
      </c>
    </row>
    <row r="6992" customFormat="false" ht="15" hidden="false" customHeight="false" outlineLevel="0" collapsed="false">
      <c r="A6992" s="0" t="s">
        <v>5419</v>
      </c>
      <c r="B6992" s="0" t="n">
        <f aca="false">HOUR(C6992)</f>
        <v>2</v>
      </c>
      <c r="C6992" s="1" t="n">
        <v>41379.0944444444</v>
      </c>
      <c r="D6992" s="0" t="s">
        <v>13070</v>
      </c>
    </row>
    <row r="6993" customFormat="false" ht="15" hidden="false" customHeight="false" outlineLevel="0" collapsed="false">
      <c r="A6993" s="0" t="s">
        <v>13071</v>
      </c>
      <c r="B6993" s="0" t="n">
        <f aca="false">HOUR(C6993)</f>
        <v>2</v>
      </c>
      <c r="C6993" s="1" t="n">
        <v>41379.0944444444</v>
      </c>
      <c r="D6993" s="0" t="s">
        <v>13072</v>
      </c>
    </row>
    <row r="6994" customFormat="false" ht="15" hidden="false" customHeight="false" outlineLevel="0" collapsed="false">
      <c r="A6994" s="0" t="s">
        <v>11165</v>
      </c>
      <c r="B6994" s="0" t="n">
        <f aca="false">HOUR(C6994)</f>
        <v>2</v>
      </c>
      <c r="C6994" s="1" t="n">
        <v>41379.0944444444</v>
      </c>
      <c r="D6994" s="0" t="s">
        <v>13073</v>
      </c>
    </row>
    <row r="6995" customFormat="false" ht="15" hidden="false" customHeight="false" outlineLevel="0" collapsed="false">
      <c r="A6995" s="0" t="s">
        <v>13074</v>
      </c>
      <c r="B6995" s="0" t="n">
        <f aca="false">HOUR(C6995)</f>
        <v>2</v>
      </c>
      <c r="C6995" s="1" t="n">
        <v>41379.0944444444</v>
      </c>
      <c r="D6995" s="0" t="s">
        <v>13075</v>
      </c>
    </row>
    <row r="6996" customFormat="false" ht="15" hidden="false" customHeight="false" outlineLevel="0" collapsed="false">
      <c r="A6996" s="0" t="s">
        <v>13076</v>
      </c>
      <c r="B6996" s="0" t="n">
        <f aca="false">HOUR(C6996)</f>
        <v>2</v>
      </c>
      <c r="C6996" s="1" t="n">
        <v>41379.0944444444</v>
      </c>
      <c r="D6996" s="0" t="s">
        <v>13077</v>
      </c>
    </row>
    <row r="6997" customFormat="false" ht="15" hidden="false" customHeight="false" outlineLevel="0" collapsed="false">
      <c r="A6997" s="0" t="s">
        <v>4567</v>
      </c>
      <c r="B6997" s="0" t="n">
        <f aca="false">HOUR(C6997)</f>
        <v>2</v>
      </c>
      <c r="C6997" s="1" t="n">
        <v>41379.0944444444</v>
      </c>
      <c r="D6997" s="0" t="s">
        <v>13078</v>
      </c>
    </row>
    <row r="6998" customFormat="false" ht="15" hidden="false" customHeight="false" outlineLevel="0" collapsed="false">
      <c r="A6998" s="0" t="s">
        <v>13079</v>
      </c>
      <c r="B6998" s="0" t="n">
        <f aca="false">HOUR(C6998)</f>
        <v>2</v>
      </c>
      <c r="C6998" s="1" t="n">
        <v>41379.0944444444</v>
      </c>
      <c r="D6998" s="0" t="s">
        <v>13080</v>
      </c>
    </row>
    <row r="6999" customFormat="false" ht="15" hidden="false" customHeight="false" outlineLevel="0" collapsed="false">
      <c r="A6999" s="0" t="s">
        <v>13081</v>
      </c>
      <c r="B6999" s="0" t="n">
        <f aca="false">HOUR(C6999)</f>
        <v>2</v>
      </c>
      <c r="C6999" s="1" t="n">
        <v>41379.0944444444</v>
      </c>
      <c r="D6999" s="0" t="s">
        <v>13082</v>
      </c>
    </row>
    <row r="7000" customFormat="false" ht="15" hidden="false" customHeight="false" outlineLevel="0" collapsed="false">
      <c r="A7000" s="0" t="s">
        <v>13083</v>
      </c>
      <c r="B7000" s="0" t="n">
        <f aca="false">HOUR(C7000)</f>
        <v>2</v>
      </c>
      <c r="C7000" s="1" t="n">
        <v>41379.0944444444</v>
      </c>
      <c r="D7000" s="0" t="s">
        <v>13084</v>
      </c>
    </row>
    <row r="7001" customFormat="false" ht="15" hidden="false" customHeight="false" outlineLevel="0" collapsed="false">
      <c r="A7001" s="0" t="s">
        <v>13085</v>
      </c>
      <c r="B7001" s="0" t="n">
        <f aca="false">HOUR(C7001)</f>
        <v>2</v>
      </c>
      <c r="C7001" s="1" t="n">
        <v>41379.0944444444</v>
      </c>
      <c r="D7001" s="0" t="s">
        <v>13086</v>
      </c>
    </row>
    <row r="7002" customFormat="false" ht="15" hidden="false" customHeight="false" outlineLevel="0" collapsed="false">
      <c r="A7002" s="0" t="s">
        <v>2295</v>
      </c>
      <c r="B7002" s="0" t="n">
        <f aca="false">HOUR(C7002)</f>
        <v>2</v>
      </c>
      <c r="C7002" s="1" t="n">
        <v>41379.0944444444</v>
      </c>
      <c r="D7002" s="0" t="s">
        <v>13087</v>
      </c>
    </row>
    <row r="7003" customFormat="false" ht="15" hidden="false" customHeight="false" outlineLevel="0" collapsed="false">
      <c r="A7003" s="0" t="s">
        <v>10418</v>
      </c>
      <c r="B7003" s="0" t="n">
        <f aca="false">HOUR(C7003)</f>
        <v>2</v>
      </c>
      <c r="C7003" s="1" t="n">
        <v>41379.0944444444</v>
      </c>
      <c r="D7003" s="0" t="s">
        <v>13088</v>
      </c>
    </row>
    <row r="7004" customFormat="false" ht="15" hidden="false" customHeight="false" outlineLevel="0" collapsed="false">
      <c r="A7004" s="0" t="s">
        <v>13089</v>
      </c>
      <c r="B7004" s="0" t="n">
        <f aca="false">HOUR(C7004)</f>
        <v>2</v>
      </c>
      <c r="C7004" s="1" t="n">
        <v>41379.0944444444</v>
      </c>
      <c r="D7004" s="0" t="s">
        <v>13090</v>
      </c>
    </row>
    <row r="7005" customFormat="false" ht="15" hidden="false" customHeight="false" outlineLevel="0" collapsed="false">
      <c r="A7005" s="0" t="s">
        <v>13091</v>
      </c>
      <c r="B7005" s="0" t="n">
        <f aca="false">HOUR(C7005)</f>
        <v>2</v>
      </c>
      <c r="C7005" s="1" t="n">
        <v>41379.0944444444</v>
      </c>
      <c r="D7005" s="0" t="s">
        <v>13092</v>
      </c>
    </row>
    <row r="7006" customFormat="false" ht="15" hidden="false" customHeight="false" outlineLevel="0" collapsed="false">
      <c r="A7006" s="0" t="s">
        <v>12345</v>
      </c>
      <c r="B7006" s="0" t="n">
        <f aca="false">HOUR(C7006)</f>
        <v>2</v>
      </c>
      <c r="C7006" s="1" t="n">
        <v>41379.0944444444</v>
      </c>
      <c r="D7006" s="0" t="s">
        <v>13093</v>
      </c>
    </row>
    <row r="7007" customFormat="false" ht="15" hidden="false" customHeight="false" outlineLevel="0" collapsed="false">
      <c r="A7007" s="0" t="s">
        <v>13094</v>
      </c>
      <c r="B7007" s="0" t="n">
        <f aca="false">HOUR(C7007)</f>
        <v>2</v>
      </c>
      <c r="C7007" s="1" t="n">
        <v>41379.0944444444</v>
      </c>
      <c r="D7007" s="0" t="s">
        <v>13095</v>
      </c>
    </row>
    <row r="7008" customFormat="false" ht="15" hidden="false" customHeight="false" outlineLevel="0" collapsed="false">
      <c r="A7008" s="0" t="s">
        <v>13096</v>
      </c>
      <c r="B7008" s="0" t="n">
        <f aca="false">HOUR(C7008)</f>
        <v>2</v>
      </c>
      <c r="C7008" s="1" t="n">
        <v>41379.0944444444</v>
      </c>
      <c r="D7008" s="0" t="s">
        <v>13097</v>
      </c>
    </row>
    <row r="7009" customFormat="false" ht="15" hidden="false" customHeight="false" outlineLevel="0" collapsed="false">
      <c r="A7009" s="0" t="s">
        <v>3301</v>
      </c>
      <c r="B7009" s="0" t="n">
        <f aca="false">HOUR(C7009)</f>
        <v>2</v>
      </c>
      <c r="C7009" s="1" t="n">
        <v>41379.0944444444</v>
      </c>
      <c r="D7009" s="0" t="s">
        <v>13098</v>
      </c>
    </row>
    <row r="7010" customFormat="false" ht="15" hidden="false" customHeight="false" outlineLevel="0" collapsed="false">
      <c r="A7010" s="0" t="s">
        <v>13099</v>
      </c>
      <c r="B7010" s="0" t="n">
        <f aca="false">HOUR(C7010)</f>
        <v>2</v>
      </c>
      <c r="C7010" s="1" t="n">
        <v>41379.0944444444</v>
      </c>
      <c r="D7010" s="0" t="s">
        <v>13100</v>
      </c>
    </row>
    <row r="7011" customFormat="false" ht="15" hidden="false" customHeight="false" outlineLevel="0" collapsed="false">
      <c r="A7011" s="0" t="s">
        <v>7176</v>
      </c>
      <c r="B7011" s="0" t="n">
        <f aca="false">HOUR(C7011)</f>
        <v>2</v>
      </c>
      <c r="C7011" s="1" t="n">
        <v>41379.0944444444</v>
      </c>
      <c r="D7011" s="0" t="s">
        <v>13101</v>
      </c>
    </row>
    <row r="7012" customFormat="false" ht="15" hidden="false" customHeight="false" outlineLevel="0" collapsed="false">
      <c r="A7012" s="0" t="s">
        <v>13102</v>
      </c>
      <c r="B7012" s="0" t="n">
        <f aca="false">HOUR(C7012)</f>
        <v>2</v>
      </c>
      <c r="C7012" s="1" t="n">
        <v>41379.0944444444</v>
      </c>
      <c r="D7012" s="0" t="s">
        <v>13103</v>
      </c>
    </row>
    <row r="7013" customFormat="false" ht="15" hidden="false" customHeight="false" outlineLevel="0" collapsed="false">
      <c r="A7013" s="0" t="s">
        <v>13104</v>
      </c>
      <c r="B7013" s="0" t="n">
        <f aca="false">HOUR(C7013)</f>
        <v>2</v>
      </c>
      <c r="C7013" s="1" t="n">
        <v>41379.0944444444</v>
      </c>
      <c r="D7013" s="0" t="s">
        <v>13105</v>
      </c>
    </row>
    <row r="7014" customFormat="false" ht="15" hidden="false" customHeight="false" outlineLevel="0" collapsed="false">
      <c r="A7014" s="0" t="s">
        <v>5924</v>
      </c>
      <c r="B7014" s="0" t="n">
        <f aca="false">HOUR(C7014)</f>
        <v>2</v>
      </c>
      <c r="C7014" s="1" t="n">
        <v>41379.0944444444</v>
      </c>
      <c r="D7014" s="0" t="s">
        <v>13106</v>
      </c>
    </row>
    <row r="7015" customFormat="false" ht="15" hidden="false" customHeight="false" outlineLevel="0" collapsed="false">
      <c r="A7015" s="0" t="s">
        <v>13107</v>
      </c>
      <c r="B7015" s="0" t="n">
        <f aca="false">HOUR(C7015)</f>
        <v>2</v>
      </c>
      <c r="C7015" s="1" t="n">
        <v>41379.0944444444</v>
      </c>
      <c r="D7015" s="0" t="s">
        <v>13108</v>
      </c>
    </row>
    <row r="7016" customFormat="false" ht="15" hidden="false" customHeight="false" outlineLevel="0" collapsed="false">
      <c r="A7016" s="0" t="s">
        <v>13109</v>
      </c>
      <c r="B7016" s="0" t="n">
        <f aca="false">HOUR(C7016)</f>
        <v>2</v>
      </c>
      <c r="C7016" s="1" t="n">
        <v>41379.0944444444</v>
      </c>
      <c r="D7016" s="0" t="s">
        <v>13110</v>
      </c>
    </row>
    <row r="7017" customFormat="false" ht="15" hidden="false" customHeight="false" outlineLevel="0" collapsed="false">
      <c r="A7017" s="0" t="s">
        <v>13111</v>
      </c>
      <c r="B7017" s="0" t="n">
        <f aca="false">HOUR(C7017)</f>
        <v>2</v>
      </c>
      <c r="C7017" s="1" t="n">
        <v>41379.0944444444</v>
      </c>
      <c r="D7017" s="0" t="s">
        <v>13112</v>
      </c>
    </row>
    <row r="7018" customFormat="false" ht="15" hidden="false" customHeight="false" outlineLevel="0" collapsed="false">
      <c r="A7018" s="0" t="s">
        <v>13113</v>
      </c>
      <c r="B7018" s="0" t="n">
        <f aca="false">HOUR(C7018)</f>
        <v>2</v>
      </c>
      <c r="C7018" s="1" t="n">
        <v>41379.0944444444</v>
      </c>
      <c r="D7018" s="0" t="s">
        <v>13114</v>
      </c>
    </row>
    <row r="7019" customFormat="false" ht="15" hidden="false" customHeight="false" outlineLevel="0" collapsed="false">
      <c r="A7019" s="0" t="s">
        <v>13115</v>
      </c>
      <c r="B7019" s="0" t="n">
        <f aca="false">HOUR(C7019)</f>
        <v>2</v>
      </c>
      <c r="C7019" s="1" t="n">
        <v>41379.0944444444</v>
      </c>
      <c r="D7019" s="0" t="s">
        <v>13116</v>
      </c>
    </row>
    <row r="7020" customFormat="false" ht="15" hidden="false" customHeight="false" outlineLevel="0" collapsed="false">
      <c r="A7020" s="0" t="s">
        <v>13117</v>
      </c>
      <c r="B7020" s="0" t="n">
        <f aca="false">HOUR(C7020)</f>
        <v>2</v>
      </c>
      <c r="C7020" s="1" t="n">
        <v>41379.0944444444</v>
      </c>
      <c r="D7020" s="0" t="s">
        <v>13118</v>
      </c>
    </row>
    <row r="7021" customFormat="false" ht="15" hidden="false" customHeight="false" outlineLevel="0" collapsed="false">
      <c r="A7021" s="0" t="s">
        <v>12723</v>
      </c>
      <c r="B7021" s="0" t="n">
        <f aca="false">HOUR(C7021)</f>
        <v>2</v>
      </c>
      <c r="C7021" s="1" t="n">
        <v>41379.0944444444</v>
      </c>
      <c r="D7021" s="0" t="s">
        <v>13119</v>
      </c>
    </row>
    <row r="7022" customFormat="false" ht="15" hidden="false" customHeight="false" outlineLevel="0" collapsed="false">
      <c r="A7022" s="0" t="s">
        <v>13120</v>
      </c>
      <c r="B7022" s="0" t="n">
        <f aca="false">HOUR(C7022)</f>
        <v>2</v>
      </c>
      <c r="C7022" s="1" t="n">
        <v>41379.0944444444</v>
      </c>
      <c r="D7022" s="0" t="s">
        <v>13121</v>
      </c>
    </row>
    <row r="7023" customFormat="false" ht="15" hidden="false" customHeight="false" outlineLevel="0" collapsed="false">
      <c r="A7023" s="0" t="s">
        <v>13122</v>
      </c>
      <c r="B7023" s="0" t="n">
        <f aca="false">HOUR(C7023)</f>
        <v>2</v>
      </c>
      <c r="C7023" s="1" t="n">
        <v>41379.0944444444</v>
      </c>
      <c r="D7023" s="0" t="s">
        <v>13123</v>
      </c>
    </row>
    <row r="7024" customFormat="false" ht="15" hidden="false" customHeight="false" outlineLevel="0" collapsed="false">
      <c r="A7024" s="0" t="s">
        <v>12935</v>
      </c>
      <c r="B7024" s="0" t="n">
        <f aca="false">HOUR(C7024)</f>
        <v>2</v>
      </c>
      <c r="C7024" s="1" t="n">
        <v>41379.0944444444</v>
      </c>
      <c r="D7024" s="0" t="s">
        <v>13124</v>
      </c>
    </row>
    <row r="7025" customFormat="false" ht="15" hidden="false" customHeight="false" outlineLevel="0" collapsed="false">
      <c r="A7025" s="0" t="s">
        <v>13125</v>
      </c>
      <c r="B7025" s="0" t="n">
        <f aca="false">HOUR(C7025)</f>
        <v>2</v>
      </c>
      <c r="C7025" s="1" t="n">
        <v>41379.0944444444</v>
      </c>
      <c r="D7025" s="0" t="s">
        <v>13126</v>
      </c>
    </row>
    <row r="7026" customFormat="false" ht="15" hidden="false" customHeight="false" outlineLevel="0" collapsed="false">
      <c r="A7026" s="0" t="s">
        <v>13127</v>
      </c>
      <c r="B7026" s="0" t="n">
        <f aca="false">HOUR(C7026)</f>
        <v>2</v>
      </c>
      <c r="C7026" s="1" t="n">
        <v>41379.0944444444</v>
      </c>
      <c r="D7026" s="0" t="s">
        <v>13128</v>
      </c>
    </row>
    <row r="7027" customFormat="false" ht="15" hidden="false" customHeight="false" outlineLevel="0" collapsed="false">
      <c r="A7027" s="0" t="s">
        <v>13129</v>
      </c>
      <c r="B7027" s="0" t="n">
        <f aca="false">HOUR(C7027)</f>
        <v>2</v>
      </c>
      <c r="C7027" s="1" t="n">
        <v>41379.0944444444</v>
      </c>
      <c r="D7027" s="0" t="s">
        <v>13130</v>
      </c>
    </row>
    <row r="7028" customFormat="false" ht="15" hidden="false" customHeight="false" outlineLevel="0" collapsed="false">
      <c r="A7028" s="0" t="s">
        <v>13131</v>
      </c>
      <c r="B7028" s="0" t="n">
        <f aca="false">HOUR(C7028)</f>
        <v>2</v>
      </c>
      <c r="C7028" s="1" t="n">
        <v>41379.0944444444</v>
      </c>
      <c r="D7028" s="0" t="s">
        <v>13132</v>
      </c>
    </row>
    <row r="7029" customFormat="false" ht="15" hidden="false" customHeight="false" outlineLevel="0" collapsed="false">
      <c r="A7029" s="0" t="s">
        <v>5302</v>
      </c>
      <c r="B7029" s="0" t="n">
        <f aca="false">HOUR(C7029)</f>
        <v>2</v>
      </c>
      <c r="C7029" s="1" t="n">
        <v>41379.0944444444</v>
      </c>
      <c r="D7029" s="0" t="s">
        <v>13133</v>
      </c>
    </row>
    <row r="7030" customFormat="false" ht="15" hidden="false" customHeight="false" outlineLevel="0" collapsed="false">
      <c r="A7030" s="0" t="s">
        <v>13134</v>
      </c>
      <c r="B7030" s="0" t="n">
        <f aca="false">HOUR(C7030)</f>
        <v>2</v>
      </c>
      <c r="C7030" s="1" t="n">
        <v>41379.0944444444</v>
      </c>
      <c r="D7030" s="0" t="s">
        <v>13135</v>
      </c>
    </row>
    <row r="7031" customFormat="false" ht="15" hidden="false" customHeight="false" outlineLevel="0" collapsed="false">
      <c r="A7031" s="0" t="s">
        <v>13136</v>
      </c>
      <c r="B7031" s="0" t="n">
        <f aca="false">HOUR(C7031)</f>
        <v>2</v>
      </c>
      <c r="C7031" s="1" t="n">
        <v>41379.0944444444</v>
      </c>
      <c r="D7031" s="0" t="s">
        <v>13137</v>
      </c>
    </row>
    <row r="7032" customFormat="false" ht="15" hidden="false" customHeight="false" outlineLevel="0" collapsed="false">
      <c r="A7032" s="0" t="s">
        <v>12879</v>
      </c>
      <c r="B7032" s="0" t="n">
        <f aca="false">HOUR(C7032)</f>
        <v>2</v>
      </c>
      <c r="C7032" s="1" t="n">
        <v>41379.0944444444</v>
      </c>
      <c r="D7032" s="0" t="s">
        <v>13138</v>
      </c>
    </row>
    <row r="7033" customFormat="false" ht="15" hidden="false" customHeight="false" outlineLevel="0" collapsed="false">
      <c r="A7033" s="0" t="s">
        <v>13139</v>
      </c>
      <c r="B7033" s="0" t="n">
        <f aca="false">HOUR(C7033)</f>
        <v>2</v>
      </c>
      <c r="C7033" s="1" t="n">
        <v>41379.0944444444</v>
      </c>
      <c r="D7033" s="0" t="s">
        <v>13140</v>
      </c>
    </row>
    <row r="7034" customFormat="false" ht="15" hidden="false" customHeight="false" outlineLevel="0" collapsed="false">
      <c r="A7034" s="0" t="s">
        <v>13141</v>
      </c>
      <c r="B7034" s="0" t="n">
        <f aca="false">HOUR(C7034)</f>
        <v>2</v>
      </c>
      <c r="C7034" s="1" t="n">
        <v>41379.0944444444</v>
      </c>
      <c r="D7034" s="0" t="s">
        <v>13142</v>
      </c>
    </row>
    <row r="7035" customFormat="false" ht="15" hidden="false" customHeight="false" outlineLevel="0" collapsed="false">
      <c r="A7035" s="0" t="s">
        <v>13143</v>
      </c>
      <c r="B7035" s="0" t="n">
        <f aca="false">HOUR(C7035)</f>
        <v>2</v>
      </c>
      <c r="C7035" s="1" t="n">
        <v>41379.0944444444</v>
      </c>
      <c r="D7035" s="0" t="s">
        <v>13144</v>
      </c>
    </row>
    <row r="7036" customFormat="false" ht="15" hidden="false" customHeight="false" outlineLevel="0" collapsed="false">
      <c r="A7036" s="0" t="s">
        <v>13145</v>
      </c>
      <c r="B7036" s="0" t="n">
        <f aca="false">HOUR(C7036)</f>
        <v>2</v>
      </c>
      <c r="C7036" s="1" t="n">
        <v>41379.0944444444</v>
      </c>
      <c r="D7036" s="0" t="s">
        <v>13146</v>
      </c>
    </row>
    <row r="7037" customFormat="false" ht="15" hidden="false" customHeight="false" outlineLevel="0" collapsed="false">
      <c r="A7037" s="0" t="s">
        <v>13147</v>
      </c>
      <c r="B7037" s="0" t="n">
        <f aca="false">HOUR(C7037)</f>
        <v>2</v>
      </c>
      <c r="C7037" s="1" t="n">
        <v>41379.0944444444</v>
      </c>
      <c r="D7037" s="0" t="s">
        <v>13148</v>
      </c>
    </row>
    <row r="7038" customFormat="false" ht="15" hidden="false" customHeight="false" outlineLevel="0" collapsed="false">
      <c r="A7038" s="0" t="s">
        <v>3121</v>
      </c>
      <c r="B7038" s="0" t="n">
        <f aca="false">HOUR(C7038)</f>
        <v>2</v>
      </c>
      <c r="C7038" s="1" t="n">
        <v>41379.0944444444</v>
      </c>
      <c r="D7038" s="0" t="s">
        <v>13149</v>
      </c>
    </row>
    <row r="7039" customFormat="false" ht="15" hidden="false" customHeight="false" outlineLevel="0" collapsed="false">
      <c r="A7039" s="0" t="s">
        <v>13150</v>
      </c>
      <c r="B7039" s="0" t="n">
        <f aca="false">HOUR(C7039)</f>
        <v>2</v>
      </c>
      <c r="C7039" s="1" t="n">
        <v>41379.0944444444</v>
      </c>
      <c r="D7039" s="0" t="s">
        <v>13151</v>
      </c>
    </row>
    <row r="7040" customFormat="false" ht="15" hidden="false" customHeight="false" outlineLevel="0" collapsed="false">
      <c r="A7040" s="0" t="s">
        <v>13152</v>
      </c>
      <c r="B7040" s="0" t="n">
        <f aca="false">HOUR(C7040)</f>
        <v>2</v>
      </c>
      <c r="C7040" s="1" t="n">
        <v>41379.0944444444</v>
      </c>
      <c r="D7040" s="0" t="s">
        <v>13153</v>
      </c>
    </row>
    <row r="7041" customFormat="false" ht="15" hidden="false" customHeight="false" outlineLevel="0" collapsed="false">
      <c r="A7041" s="2" t="s">
        <v>2411</v>
      </c>
      <c r="B7041" s="0" t="n">
        <f aca="false">HOUR(C7041)</f>
        <v>2</v>
      </c>
      <c r="C7041" s="1" t="n">
        <v>41379.0944444444</v>
      </c>
      <c r="D7041" s="0" t="s">
        <v>13154</v>
      </c>
    </row>
    <row r="7042" customFormat="false" ht="15" hidden="false" customHeight="false" outlineLevel="0" collapsed="false">
      <c r="A7042" s="0" t="s">
        <v>13155</v>
      </c>
      <c r="B7042" s="0" t="n">
        <f aca="false">HOUR(C7042)</f>
        <v>2</v>
      </c>
      <c r="C7042" s="1" t="n">
        <v>41379.0944444444</v>
      </c>
      <c r="D7042" s="0" t="s">
        <v>13156</v>
      </c>
    </row>
    <row r="7043" customFormat="false" ht="15" hidden="false" customHeight="false" outlineLevel="0" collapsed="false">
      <c r="A7043" s="0" t="s">
        <v>13157</v>
      </c>
      <c r="B7043" s="0" t="n">
        <f aca="false">HOUR(C7043)</f>
        <v>2</v>
      </c>
      <c r="C7043" s="1" t="n">
        <v>41379.0944444444</v>
      </c>
      <c r="D7043" s="0" t="s">
        <v>13158</v>
      </c>
    </row>
    <row r="7044" customFormat="false" ht="15" hidden="false" customHeight="false" outlineLevel="0" collapsed="false">
      <c r="A7044" s="0" t="s">
        <v>5659</v>
      </c>
      <c r="B7044" s="0" t="n">
        <f aca="false">HOUR(C7044)</f>
        <v>2</v>
      </c>
      <c r="C7044" s="1" t="n">
        <v>41379.0944444444</v>
      </c>
      <c r="D7044" s="0" t="s">
        <v>13159</v>
      </c>
    </row>
    <row r="7045" customFormat="false" ht="15" hidden="false" customHeight="false" outlineLevel="0" collapsed="false">
      <c r="A7045" s="0" t="s">
        <v>13160</v>
      </c>
      <c r="B7045" s="0" t="n">
        <f aca="false">HOUR(C7045)</f>
        <v>2</v>
      </c>
      <c r="C7045" s="1" t="n">
        <v>41379.0944444444</v>
      </c>
      <c r="D7045" s="0" t="s">
        <v>13161</v>
      </c>
    </row>
    <row r="7046" customFormat="false" ht="15" hidden="false" customHeight="false" outlineLevel="0" collapsed="false">
      <c r="A7046" s="0" t="s">
        <v>13162</v>
      </c>
      <c r="B7046" s="0" t="n">
        <f aca="false">HOUR(C7046)</f>
        <v>2</v>
      </c>
      <c r="C7046" s="1" t="n">
        <v>41379.0944444444</v>
      </c>
      <c r="D7046" s="0" t="s">
        <v>13163</v>
      </c>
    </row>
    <row r="7047" customFormat="false" ht="15" hidden="false" customHeight="false" outlineLevel="0" collapsed="false">
      <c r="A7047" s="0" t="s">
        <v>13164</v>
      </c>
      <c r="B7047" s="0" t="n">
        <f aca="false">HOUR(C7047)</f>
        <v>2</v>
      </c>
      <c r="C7047" s="1" t="n">
        <v>41379.0944444444</v>
      </c>
      <c r="D7047" s="0" t="s">
        <v>13165</v>
      </c>
    </row>
    <row r="7048" customFormat="false" ht="15" hidden="false" customHeight="false" outlineLevel="0" collapsed="false">
      <c r="A7048" s="0" t="s">
        <v>13166</v>
      </c>
      <c r="B7048" s="0" t="n">
        <f aca="false">HOUR(C7048)</f>
        <v>2</v>
      </c>
      <c r="C7048" s="1" t="n">
        <v>41379.0944444444</v>
      </c>
      <c r="D7048" s="0" t="s">
        <v>13167</v>
      </c>
    </row>
    <row r="7049" customFormat="false" ht="15" hidden="false" customHeight="false" outlineLevel="0" collapsed="false">
      <c r="A7049" s="0" t="s">
        <v>6726</v>
      </c>
      <c r="B7049" s="0" t="n">
        <f aca="false">HOUR(C7049)</f>
        <v>2</v>
      </c>
      <c r="C7049" s="1" t="n">
        <v>41379.0944444444</v>
      </c>
      <c r="D7049" s="0" t="s">
        <v>13168</v>
      </c>
    </row>
    <row r="7050" customFormat="false" ht="15" hidden="false" customHeight="false" outlineLevel="0" collapsed="false">
      <c r="A7050" s="0" t="s">
        <v>13169</v>
      </c>
      <c r="B7050" s="0" t="n">
        <f aca="false">HOUR(C7050)</f>
        <v>2</v>
      </c>
      <c r="C7050" s="1" t="n">
        <v>41379.0951388889</v>
      </c>
      <c r="D7050" s="0" t="s">
        <v>13170</v>
      </c>
    </row>
    <row r="7051" customFormat="false" ht="15" hidden="false" customHeight="false" outlineLevel="0" collapsed="false">
      <c r="A7051" s="0" t="s">
        <v>13171</v>
      </c>
      <c r="B7051" s="0" t="n">
        <f aca="false">HOUR(C7051)</f>
        <v>2</v>
      </c>
      <c r="C7051" s="1" t="n">
        <v>41379.0951388889</v>
      </c>
      <c r="D7051" s="0" t="s">
        <v>13172</v>
      </c>
    </row>
    <row r="7052" customFormat="false" ht="15" hidden="false" customHeight="false" outlineLevel="0" collapsed="false">
      <c r="A7052" s="0" t="s">
        <v>13173</v>
      </c>
      <c r="B7052" s="0" t="n">
        <f aca="false">HOUR(C7052)</f>
        <v>2</v>
      </c>
      <c r="C7052" s="1" t="n">
        <v>41379.0951388889</v>
      </c>
      <c r="D7052" s="0" t="s">
        <v>13174</v>
      </c>
    </row>
    <row r="7053" customFormat="false" ht="15" hidden="false" customHeight="false" outlineLevel="0" collapsed="false">
      <c r="A7053" s="0" t="s">
        <v>13175</v>
      </c>
      <c r="B7053" s="0" t="n">
        <f aca="false">HOUR(C7053)</f>
        <v>2</v>
      </c>
      <c r="C7053" s="1" t="n">
        <v>41379.0951388889</v>
      </c>
      <c r="D7053" s="0" t="s">
        <v>13176</v>
      </c>
    </row>
    <row r="7054" customFormat="false" ht="15" hidden="false" customHeight="false" outlineLevel="0" collapsed="false">
      <c r="A7054" s="0" t="s">
        <v>13177</v>
      </c>
      <c r="B7054" s="0" t="n">
        <f aca="false">HOUR(C7054)</f>
        <v>2</v>
      </c>
      <c r="C7054" s="1" t="n">
        <v>41379.0951388889</v>
      </c>
      <c r="D7054" s="0" t="s">
        <v>13178</v>
      </c>
    </row>
    <row r="7055" customFormat="false" ht="15" hidden="false" customHeight="false" outlineLevel="0" collapsed="false">
      <c r="A7055" s="0" t="s">
        <v>13179</v>
      </c>
      <c r="B7055" s="0" t="n">
        <f aca="false">HOUR(C7055)</f>
        <v>2</v>
      </c>
      <c r="C7055" s="1" t="n">
        <v>41379.0951388889</v>
      </c>
      <c r="D7055" s="0" t="s">
        <v>13180</v>
      </c>
    </row>
    <row r="7056" customFormat="false" ht="15" hidden="false" customHeight="false" outlineLevel="0" collapsed="false">
      <c r="A7056" s="0" t="s">
        <v>13181</v>
      </c>
      <c r="B7056" s="0" t="n">
        <f aca="false">HOUR(C7056)</f>
        <v>2</v>
      </c>
      <c r="C7056" s="1" t="n">
        <v>41379.0951388889</v>
      </c>
      <c r="D7056" s="0" t="s">
        <v>13182</v>
      </c>
    </row>
    <row r="7057" customFormat="false" ht="15" hidden="false" customHeight="false" outlineLevel="0" collapsed="false">
      <c r="A7057" s="0" t="s">
        <v>13183</v>
      </c>
      <c r="B7057" s="0" t="n">
        <f aca="false">HOUR(C7057)</f>
        <v>2</v>
      </c>
      <c r="C7057" s="1" t="n">
        <v>41379.0951388889</v>
      </c>
      <c r="D7057" s="0" t="s">
        <v>13184</v>
      </c>
    </row>
    <row r="7058" customFormat="false" ht="15" hidden="false" customHeight="false" outlineLevel="0" collapsed="false">
      <c r="A7058" s="0" t="s">
        <v>13185</v>
      </c>
      <c r="B7058" s="0" t="n">
        <f aca="false">HOUR(C7058)</f>
        <v>2</v>
      </c>
      <c r="C7058" s="1" t="n">
        <v>41379.0951388889</v>
      </c>
      <c r="D7058" s="0" t="s">
        <v>13186</v>
      </c>
    </row>
    <row r="7059" customFormat="false" ht="15" hidden="false" customHeight="false" outlineLevel="0" collapsed="false">
      <c r="A7059" s="0" t="s">
        <v>13187</v>
      </c>
      <c r="B7059" s="0" t="n">
        <f aca="false">HOUR(C7059)</f>
        <v>2</v>
      </c>
      <c r="C7059" s="1" t="n">
        <v>41379.0951388889</v>
      </c>
      <c r="D7059" s="0" t="s">
        <v>13188</v>
      </c>
    </row>
    <row r="7060" customFormat="false" ht="15" hidden="false" customHeight="false" outlineLevel="0" collapsed="false">
      <c r="A7060" s="0" t="s">
        <v>13189</v>
      </c>
      <c r="B7060" s="0" t="n">
        <f aca="false">HOUR(C7060)</f>
        <v>2</v>
      </c>
      <c r="C7060" s="1" t="n">
        <v>41379.0951388889</v>
      </c>
      <c r="D7060" s="0" t="s">
        <v>13190</v>
      </c>
    </row>
    <row r="7061" customFormat="false" ht="15" hidden="false" customHeight="false" outlineLevel="0" collapsed="false">
      <c r="A7061" s="0" t="s">
        <v>13191</v>
      </c>
      <c r="B7061" s="0" t="n">
        <f aca="false">HOUR(C7061)</f>
        <v>2</v>
      </c>
      <c r="C7061" s="1" t="n">
        <v>41379.0951388889</v>
      </c>
      <c r="D7061" s="0" t="s">
        <v>13192</v>
      </c>
    </row>
    <row r="7062" customFormat="false" ht="15" hidden="false" customHeight="false" outlineLevel="0" collapsed="false">
      <c r="A7062" s="0" t="s">
        <v>13191</v>
      </c>
      <c r="B7062" s="0" t="n">
        <f aca="false">HOUR(C7062)</f>
        <v>2</v>
      </c>
      <c r="C7062" s="1" t="n">
        <v>41379.0951388889</v>
      </c>
      <c r="D7062" s="0" t="s">
        <v>13193</v>
      </c>
    </row>
    <row r="7063" customFormat="false" ht="15" hidden="false" customHeight="false" outlineLevel="0" collapsed="false">
      <c r="A7063" s="0" t="n">
        <v>159347</v>
      </c>
      <c r="B7063" s="0" t="n">
        <f aca="false">HOUR(C7063)</f>
        <v>2</v>
      </c>
      <c r="C7063" s="1" t="n">
        <v>41379.0951388889</v>
      </c>
      <c r="D7063" s="0" t="s">
        <v>13194</v>
      </c>
    </row>
    <row r="7064" customFormat="false" ht="15" hidden="false" customHeight="false" outlineLevel="0" collapsed="false">
      <c r="A7064" s="0" t="s">
        <v>5659</v>
      </c>
      <c r="B7064" s="0" t="n">
        <f aca="false">HOUR(C7064)</f>
        <v>2</v>
      </c>
      <c r="C7064" s="1" t="n">
        <v>41379.0951388889</v>
      </c>
      <c r="D7064" s="0" t="s">
        <v>13195</v>
      </c>
    </row>
    <row r="7065" customFormat="false" ht="15" hidden="false" customHeight="false" outlineLevel="0" collapsed="false">
      <c r="A7065" s="0" t="s">
        <v>13196</v>
      </c>
      <c r="B7065" s="0" t="n">
        <f aca="false">HOUR(C7065)</f>
        <v>2</v>
      </c>
      <c r="C7065" s="1" t="n">
        <v>41379.0951388889</v>
      </c>
      <c r="D7065" s="0" t="s">
        <v>13197</v>
      </c>
    </row>
    <row r="7066" customFormat="false" ht="15" hidden="false" customHeight="false" outlineLevel="0" collapsed="false">
      <c r="A7066" s="0" t="s">
        <v>13166</v>
      </c>
      <c r="B7066" s="0" t="n">
        <f aca="false">HOUR(C7066)</f>
        <v>2</v>
      </c>
      <c r="C7066" s="1" t="n">
        <v>41379.0951388889</v>
      </c>
      <c r="D7066" s="0" t="s">
        <v>13198</v>
      </c>
    </row>
    <row r="7067" customFormat="false" ht="15" hidden="false" customHeight="false" outlineLevel="0" collapsed="false">
      <c r="A7067" s="0" t="s">
        <v>13199</v>
      </c>
      <c r="B7067" s="0" t="n">
        <f aca="false">HOUR(C7067)</f>
        <v>2</v>
      </c>
      <c r="C7067" s="1" t="n">
        <v>41379.0951388889</v>
      </c>
      <c r="D7067" s="0" t="s">
        <v>13200</v>
      </c>
    </row>
    <row r="7068" customFormat="false" ht="15" hidden="false" customHeight="false" outlineLevel="0" collapsed="false">
      <c r="A7068" s="0" t="s">
        <v>13201</v>
      </c>
      <c r="B7068" s="0" t="n">
        <f aca="false">HOUR(C7068)</f>
        <v>2</v>
      </c>
      <c r="C7068" s="1" t="n">
        <v>41379.0951388889</v>
      </c>
      <c r="D7068" s="0" t="s">
        <v>13202</v>
      </c>
    </row>
    <row r="7069" customFormat="false" ht="15" hidden="false" customHeight="false" outlineLevel="0" collapsed="false">
      <c r="A7069" s="0" t="s">
        <v>13203</v>
      </c>
      <c r="B7069" s="0" t="n">
        <f aca="false">HOUR(C7069)</f>
        <v>2</v>
      </c>
      <c r="C7069" s="1" t="n">
        <v>41379.0951388889</v>
      </c>
      <c r="D7069" s="0" t="s">
        <v>13204</v>
      </c>
    </row>
    <row r="7070" customFormat="false" ht="15" hidden="false" customHeight="false" outlineLevel="0" collapsed="false">
      <c r="A7070" s="0" t="s">
        <v>13205</v>
      </c>
      <c r="B7070" s="0" t="n">
        <f aca="false">HOUR(C7070)</f>
        <v>2</v>
      </c>
      <c r="C7070" s="1" t="n">
        <v>41379.0951388889</v>
      </c>
      <c r="D7070" s="0" t="s">
        <v>13206</v>
      </c>
    </row>
    <row r="7071" customFormat="false" ht="15" hidden="false" customHeight="false" outlineLevel="0" collapsed="false">
      <c r="A7071" s="0" t="s">
        <v>11405</v>
      </c>
      <c r="B7071" s="0" t="n">
        <f aca="false">HOUR(C7071)</f>
        <v>2</v>
      </c>
      <c r="C7071" s="1" t="n">
        <v>41379.0951388889</v>
      </c>
      <c r="D7071" s="0" t="s">
        <v>13207</v>
      </c>
    </row>
    <row r="7072" customFormat="false" ht="15" hidden="false" customHeight="false" outlineLevel="0" collapsed="false">
      <c r="A7072" s="0" t="s">
        <v>13208</v>
      </c>
      <c r="B7072" s="0" t="n">
        <f aca="false">HOUR(C7072)</f>
        <v>2</v>
      </c>
      <c r="C7072" s="1" t="n">
        <v>41379.0951388889</v>
      </c>
      <c r="D7072" s="0" t="s">
        <v>13209</v>
      </c>
    </row>
    <row r="7073" customFormat="false" ht="15" hidden="false" customHeight="false" outlineLevel="0" collapsed="false">
      <c r="A7073" s="0" t="s">
        <v>13210</v>
      </c>
      <c r="B7073" s="0" t="n">
        <f aca="false">HOUR(C7073)</f>
        <v>2</v>
      </c>
      <c r="C7073" s="1" t="n">
        <v>41379.0951388889</v>
      </c>
      <c r="D7073" s="0" t="s">
        <v>13211</v>
      </c>
    </row>
    <row r="7074" customFormat="false" ht="15" hidden="false" customHeight="false" outlineLevel="0" collapsed="false">
      <c r="A7074" s="0" t="s">
        <v>13212</v>
      </c>
      <c r="B7074" s="0" t="n">
        <f aca="false">HOUR(C7074)</f>
        <v>2</v>
      </c>
      <c r="C7074" s="1" t="n">
        <v>41379.0951388889</v>
      </c>
      <c r="D7074" s="0" t="s">
        <v>13213</v>
      </c>
    </row>
    <row r="7075" customFormat="false" ht="15" hidden="false" customHeight="false" outlineLevel="0" collapsed="false">
      <c r="A7075" s="0" t="s">
        <v>13214</v>
      </c>
      <c r="B7075" s="0" t="n">
        <f aca="false">HOUR(C7075)</f>
        <v>2</v>
      </c>
      <c r="C7075" s="1" t="n">
        <v>41379.0951388889</v>
      </c>
      <c r="D7075" s="0" t="s">
        <v>13215</v>
      </c>
    </row>
    <row r="7076" customFormat="false" ht="15" hidden="false" customHeight="false" outlineLevel="0" collapsed="false">
      <c r="A7076" s="0" t="s">
        <v>13216</v>
      </c>
      <c r="B7076" s="0" t="n">
        <f aca="false">HOUR(C7076)</f>
        <v>2</v>
      </c>
      <c r="C7076" s="1" t="n">
        <v>41379.0951388889</v>
      </c>
      <c r="D7076" s="0" t="s">
        <v>13217</v>
      </c>
    </row>
    <row r="7077" customFormat="false" ht="15" hidden="false" customHeight="false" outlineLevel="0" collapsed="false">
      <c r="A7077" s="0" t="s">
        <v>13218</v>
      </c>
      <c r="B7077" s="0" t="n">
        <f aca="false">HOUR(C7077)</f>
        <v>2</v>
      </c>
      <c r="C7077" s="1" t="n">
        <v>41379.0951388889</v>
      </c>
      <c r="D7077" s="0" t="s">
        <v>13219</v>
      </c>
    </row>
    <row r="7078" customFormat="false" ht="15" hidden="false" customHeight="false" outlineLevel="0" collapsed="false">
      <c r="A7078" s="0" t="s">
        <v>13220</v>
      </c>
      <c r="B7078" s="0" t="n">
        <f aca="false">HOUR(C7078)</f>
        <v>2</v>
      </c>
      <c r="C7078" s="1" t="n">
        <v>41379.0951388889</v>
      </c>
      <c r="D7078" s="0" t="s">
        <v>13221</v>
      </c>
    </row>
    <row r="7079" customFormat="false" ht="15" hidden="false" customHeight="false" outlineLevel="0" collapsed="false">
      <c r="A7079" s="0" t="s">
        <v>13222</v>
      </c>
      <c r="B7079" s="0" t="n">
        <f aca="false">HOUR(C7079)</f>
        <v>2</v>
      </c>
      <c r="C7079" s="1" t="n">
        <v>41379.0951388889</v>
      </c>
      <c r="D7079" s="0" t="s">
        <v>13223</v>
      </c>
    </row>
    <row r="7080" customFormat="false" ht="15" hidden="false" customHeight="false" outlineLevel="0" collapsed="false">
      <c r="A7080" s="0" t="s">
        <v>13224</v>
      </c>
      <c r="B7080" s="0" t="n">
        <f aca="false">HOUR(C7080)</f>
        <v>2</v>
      </c>
      <c r="C7080" s="1" t="n">
        <v>41379.0951388889</v>
      </c>
      <c r="D7080" s="0" t="s">
        <v>13225</v>
      </c>
    </row>
    <row r="7081" customFormat="false" ht="15" hidden="false" customHeight="false" outlineLevel="0" collapsed="false">
      <c r="A7081" s="0" t="s">
        <v>13226</v>
      </c>
      <c r="B7081" s="0" t="n">
        <f aca="false">HOUR(C7081)</f>
        <v>2</v>
      </c>
      <c r="C7081" s="1" t="n">
        <v>41379.0951388889</v>
      </c>
      <c r="D7081" s="0" t="s">
        <v>13227</v>
      </c>
    </row>
    <row r="7082" customFormat="false" ht="15" hidden="false" customHeight="false" outlineLevel="0" collapsed="false">
      <c r="A7082" s="0" t="s">
        <v>13228</v>
      </c>
      <c r="B7082" s="0" t="n">
        <f aca="false">HOUR(C7082)</f>
        <v>2</v>
      </c>
      <c r="C7082" s="1" t="n">
        <v>41379.0951388889</v>
      </c>
      <c r="D7082" s="0" t="s">
        <v>13229</v>
      </c>
    </row>
    <row r="7083" customFormat="false" ht="15" hidden="false" customHeight="false" outlineLevel="0" collapsed="false">
      <c r="A7083" s="0" t="s">
        <v>13230</v>
      </c>
      <c r="B7083" s="0" t="n">
        <f aca="false">HOUR(C7083)</f>
        <v>2</v>
      </c>
      <c r="C7083" s="1" t="n">
        <v>41379.0951388889</v>
      </c>
      <c r="D7083" s="0" t="s">
        <v>13231</v>
      </c>
    </row>
    <row r="7084" customFormat="false" ht="15" hidden="false" customHeight="false" outlineLevel="0" collapsed="false">
      <c r="A7084" s="0" t="s">
        <v>13232</v>
      </c>
      <c r="B7084" s="0" t="n">
        <f aca="false">HOUR(C7084)</f>
        <v>2</v>
      </c>
      <c r="C7084" s="1" t="n">
        <v>41379.0951388889</v>
      </c>
      <c r="D7084" s="0" t="s">
        <v>13233</v>
      </c>
    </row>
    <row r="7085" customFormat="false" ht="15" hidden="false" customHeight="false" outlineLevel="0" collapsed="false">
      <c r="A7085" s="0" t="s">
        <v>13234</v>
      </c>
      <c r="B7085" s="0" t="n">
        <f aca="false">HOUR(C7085)</f>
        <v>2</v>
      </c>
      <c r="C7085" s="1" t="n">
        <v>41379.0951388889</v>
      </c>
      <c r="D7085" s="0" t="s">
        <v>13235</v>
      </c>
    </row>
    <row r="7086" customFormat="false" ht="15" hidden="false" customHeight="false" outlineLevel="0" collapsed="false">
      <c r="A7086" s="0" t="s">
        <v>11316</v>
      </c>
      <c r="B7086" s="0" t="n">
        <f aca="false">HOUR(C7086)</f>
        <v>2</v>
      </c>
      <c r="C7086" s="1" t="n">
        <v>41379.0951388889</v>
      </c>
      <c r="D7086" s="0" t="s">
        <v>13236</v>
      </c>
    </row>
    <row r="7087" customFormat="false" ht="15" hidden="false" customHeight="false" outlineLevel="0" collapsed="false">
      <c r="A7087" s="0" t="s">
        <v>13237</v>
      </c>
      <c r="B7087" s="0" t="n">
        <f aca="false">HOUR(C7087)</f>
        <v>2</v>
      </c>
      <c r="C7087" s="1" t="n">
        <v>41379.0951388889</v>
      </c>
      <c r="D7087" s="0" t="s">
        <v>13238</v>
      </c>
    </row>
    <row r="7088" customFormat="false" ht="15" hidden="false" customHeight="false" outlineLevel="0" collapsed="false">
      <c r="A7088" s="0" t="s">
        <v>13239</v>
      </c>
      <c r="B7088" s="0" t="n">
        <f aca="false">HOUR(C7088)</f>
        <v>2</v>
      </c>
      <c r="C7088" s="1" t="n">
        <v>41379.0951388889</v>
      </c>
      <c r="D7088" s="0" t="s">
        <v>13240</v>
      </c>
    </row>
    <row r="7089" customFormat="false" ht="15" hidden="false" customHeight="false" outlineLevel="0" collapsed="false">
      <c r="A7089" s="0" t="s">
        <v>6564</v>
      </c>
      <c r="B7089" s="0" t="n">
        <f aca="false">HOUR(C7089)</f>
        <v>2</v>
      </c>
      <c r="C7089" s="1" t="n">
        <v>41379.0951388889</v>
      </c>
      <c r="D7089" s="0" t="s">
        <v>13241</v>
      </c>
    </row>
    <row r="7090" customFormat="false" ht="15" hidden="false" customHeight="false" outlineLevel="0" collapsed="false">
      <c r="A7090" s="0" t="s">
        <v>13242</v>
      </c>
      <c r="B7090" s="0" t="n">
        <f aca="false">HOUR(C7090)</f>
        <v>2</v>
      </c>
      <c r="C7090" s="1" t="n">
        <v>41379.0951388889</v>
      </c>
      <c r="D7090" s="0" t="s">
        <v>13243</v>
      </c>
    </row>
    <row r="7091" customFormat="false" ht="15" hidden="false" customHeight="false" outlineLevel="0" collapsed="false">
      <c r="A7091" s="0" t="s">
        <v>13244</v>
      </c>
      <c r="B7091" s="0" t="n">
        <f aca="false">HOUR(C7091)</f>
        <v>2</v>
      </c>
      <c r="C7091" s="1" t="n">
        <v>41379.0951388889</v>
      </c>
      <c r="D7091" s="0" t="s">
        <v>13245</v>
      </c>
    </row>
    <row r="7092" customFormat="false" ht="15" hidden="false" customHeight="false" outlineLevel="0" collapsed="false">
      <c r="A7092" s="0" t="s">
        <v>13246</v>
      </c>
      <c r="B7092" s="0" t="n">
        <f aca="false">HOUR(C7092)</f>
        <v>2</v>
      </c>
      <c r="C7092" s="1" t="n">
        <v>41379.0951388889</v>
      </c>
      <c r="D7092" s="0" t="s">
        <v>13247</v>
      </c>
    </row>
    <row r="7093" customFormat="false" ht="15" hidden="false" customHeight="false" outlineLevel="0" collapsed="false">
      <c r="A7093" s="0" t="s">
        <v>13248</v>
      </c>
      <c r="B7093" s="0" t="n">
        <f aca="false">HOUR(C7093)</f>
        <v>2</v>
      </c>
      <c r="C7093" s="1" t="n">
        <v>41379.0951388889</v>
      </c>
      <c r="D7093" s="0" t="s">
        <v>13249</v>
      </c>
    </row>
    <row r="7094" customFormat="false" ht="15" hidden="false" customHeight="false" outlineLevel="0" collapsed="false">
      <c r="A7094" s="0" t="s">
        <v>12879</v>
      </c>
      <c r="B7094" s="0" t="n">
        <f aca="false">HOUR(C7094)</f>
        <v>2</v>
      </c>
      <c r="C7094" s="1" t="n">
        <v>41379.0951388889</v>
      </c>
      <c r="D7094" s="0" t="s">
        <v>13250</v>
      </c>
    </row>
    <row r="7095" customFormat="false" ht="15" hidden="false" customHeight="false" outlineLevel="0" collapsed="false">
      <c r="A7095" s="0" t="s">
        <v>13251</v>
      </c>
      <c r="B7095" s="0" t="n">
        <f aca="false">HOUR(C7095)</f>
        <v>2</v>
      </c>
      <c r="C7095" s="1" t="n">
        <v>41379.0951388889</v>
      </c>
      <c r="D7095" s="0" t="s">
        <v>13252</v>
      </c>
    </row>
    <row r="7096" customFormat="false" ht="15" hidden="false" customHeight="false" outlineLevel="0" collapsed="false">
      <c r="A7096" s="0" t="s">
        <v>13253</v>
      </c>
      <c r="B7096" s="0" t="n">
        <f aca="false">HOUR(C7096)</f>
        <v>2</v>
      </c>
      <c r="C7096" s="1" t="n">
        <v>41379.0951388889</v>
      </c>
      <c r="D7096" s="0" t="s">
        <v>13254</v>
      </c>
    </row>
    <row r="7097" customFormat="false" ht="15" hidden="false" customHeight="false" outlineLevel="0" collapsed="false">
      <c r="A7097" s="0" t="s">
        <v>13255</v>
      </c>
      <c r="B7097" s="0" t="n">
        <f aca="false">HOUR(C7097)</f>
        <v>2</v>
      </c>
      <c r="C7097" s="1" t="n">
        <v>41379.0951388889</v>
      </c>
      <c r="D7097" s="0" t="s">
        <v>13256</v>
      </c>
    </row>
    <row r="7098" customFormat="false" ht="15" hidden="false" customHeight="false" outlineLevel="0" collapsed="false">
      <c r="A7098" s="0" t="s">
        <v>13257</v>
      </c>
      <c r="B7098" s="0" t="n">
        <f aca="false">HOUR(C7098)</f>
        <v>2</v>
      </c>
      <c r="C7098" s="1" t="n">
        <v>41379.0951388889</v>
      </c>
      <c r="D7098" s="0" t="s">
        <v>13258</v>
      </c>
    </row>
    <row r="7099" customFormat="false" ht="15" hidden="false" customHeight="false" outlineLevel="0" collapsed="false">
      <c r="A7099" s="0" t="s">
        <v>13259</v>
      </c>
      <c r="B7099" s="0" t="n">
        <f aca="false">HOUR(C7099)</f>
        <v>2</v>
      </c>
      <c r="C7099" s="1" t="n">
        <v>41379.0951388889</v>
      </c>
      <c r="D7099" s="0" t="s">
        <v>13260</v>
      </c>
    </row>
    <row r="7100" customFormat="false" ht="15" hidden="false" customHeight="false" outlineLevel="0" collapsed="false">
      <c r="A7100" s="0" t="s">
        <v>13261</v>
      </c>
      <c r="B7100" s="0" t="n">
        <f aca="false">HOUR(C7100)</f>
        <v>2</v>
      </c>
      <c r="C7100" s="1" t="n">
        <v>41379.0951388889</v>
      </c>
      <c r="D7100" s="0" t="s">
        <v>13262</v>
      </c>
    </row>
    <row r="7101" customFormat="false" ht="15" hidden="false" customHeight="false" outlineLevel="0" collapsed="false">
      <c r="A7101" s="0" t="s">
        <v>13263</v>
      </c>
      <c r="B7101" s="0" t="n">
        <f aca="false">HOUR(C7101)</f>
        <v>2</v>
      </c>
      <c r="C7101" s="1" t="n">
        <v>41379.0951388889</v>
      </c>
      <c r="D7101" s="0" t="s">
        <v>13264</v>
      </c>
    </row>
    <row r="7102" customFormat="false" ht="15" hidden="false" customHeight="false" outlineLevel="0" collapsed="false">
      <c r="A7102" s="0" t="s">
        <v>13265</v>
      </c>
      <c r="B7102" s="0" t="n">
        <f aca="false">HOUR(C7102)</f>
        <v>2</v>
      </c>
      <c r="C7102" s="1" t="n">
        <v>41379.0951388889</v>
      </c>
      <c r="D7102" s="0" t="s">
        <v>13266</v>
      </c>
    </row>
    <row r="7103" customFormat="false" ht="15" hidden="false" customHeight="false" outlineLevel="0" collapsed="false">
      <c r="A7103" s="0" t="s">
        <v>13267</v>
      </c>
      <c r="B7103" s="0" t="n">
        <f aca="false">HOUR(C7103)</f>
        <v>2</v>
      </c>
      <c r="C7103" s="1" t="n">
        <v>41379.0951388889</v>
      </c>
      <c r="D7103" s="0" t="s">
        <v>13268</v>
      </c>
    </row>
    <row r="7104" customFormat="false" ht="15" hidden="false" customHeight="false" outlineLevel="0" collapsed="false">
      <c r="A7104" s="0" t="s">
        <v>3988</v>
      </c>
      <c r="B7104" s="0" t="n">
        <f aca="false">HOUR(C7104)</f>
        <v>2</v>
      </c>
      <c r="C7104" s="1" t="n">
        <v>41379.0951388889</v>
      </c>
      <c r="D7104" s="0" t="s">
        <v>13269</v>
      </c>
    </row>
    <row r="7105" customFormat="false" ht="15" hidden="false" customHeight="false" outlineLevel="0" collapsed="false">
      <c r="A7105" s="0" t="s">
        <v>1454</v>
      </c>
      <c r="B7105" s="0" t="n">
        <f aca="false">HOUR(C7105)</f>
        <v>2</v>
      </c>
      <c r="C7105" s="1" t="n">
        <v>41379.0951388889</v>
      </c>
      <c r="D7105" s="0" t="s">
        <v>13270</v>
      </c>
    </row>
    <row r="7106" customFormat="false" ht="15" hidden="false" customHeight="false" outlineLevel="0" collapsed="false">
      <c r="A7106" s="0" t="s">
        <v>13271</v>
      </c>
      <c r="B7106" s="0" t="n">
        <f aca="false">HOUR(C7106)</f>
        <v>2</v>
      </c>
      <c r="C7106" s="1" t="n">
        <v>41379.0951388889</v>
      </c>
      <c r="D7106" s="0" t="s">
        <v>13272</v>
      </c>
    </row>
    <row r="7107" customFormat="false" ht="15" hidden="false" customHeight="false" outlineLevel="0" collapsed="false">
      <c r="A7107" s="0" t="s">
        <v>9490</v>
      </c>
      <c r="B7107" s="0" t="n">
        <f aca="false">HOUR(C7107)</f>
        <v>2</v>
      </c>
      <c r="C7107" s="1" t="n">
        <v>41379.0951388889</v>
      </c>
      <c r="D7107" s="0" t="s">
        <v>13273</v>
      </c>
    </row>
    <row r="7108" customFormat="false" ht="15" hidden="false" customHeight="false" outlineLevel="0" collapsed="false">
      <c r="A7108" s="0" t="s">
        <v>13274</v>
      </c>
      <c r="B7108" s="0" t="n">
        <f aca="false">HOUR(C7108)</f>
        <v>2</v>
      </c>
      <c r="C7108" s="1" t="n">
        <v>41379.0951388889</v>
      </c>
      <c r="D7108" s="0" t="s">
        <v>13275</v>
      </c>
    </row>
    <row r="7109" customFormat="false" ht="15" hidden="false" customHeight="false" outlineLevel="0" collapsed="false">
      <c r="A7109" s="0" t="s">
        <v>13276</v>
      </c>
      <c r="B7109" s="0" t="n">
        <f aca="false">HOUR(C7109)</f>
        <v>2</v>
      </c>
      <c r="C7109" s="1" t="n">
        <v>41379.0951388889</v>
      </c>
      <c r="D7109" s="0" t="s">
        <v>13277</v>
      </c>
    </row>
    <row r="7110" customFormat="false" ht="15" hidden="false" customHeight="false" outlineLevel="0" collapsed="false">
      <c r="A7110" s="0" t="s">
        <v>10418</v>
      </c>
      <c r="B7110" s="0" t="n">
        <f aca="false">HOUR(C7110)</f>
        <v>2</v>
      </c>
      <c r="C7110" s="1" t="n">
        <v>41379.0951388889</v>
      </c>
      <c r="D7110" s="0" t="s">
        <v>13278</v>
      </c>
    </row>
    <row r="7111" customFormat="false" ht="15" hidden="false" customHeight="false" outlineLevel="0" collapsed="false">
      <c r="A7111" s="0" t="s">
        <v>10088</v>
      </c>
      <c r="B7111" s="0" t="n">
        <f aca="false">HOUR(C7111)</f>
        <v>2</v>
      </c>
      <c r="C7111" s="1" t="n">
        <v>41379.0951388889</v>
      </c>
      <c r="D7111" s="0" t="s">
        <v>13279</v>
      </c>
    </row>
    <row r="7112" customFormat="false" ht="15" hidden="false" customHeight="false" outlineLevel="0" collapsed="false">
      <c r="A7112" s="0" t="s">
        <v>13280</v>
      </c>
      <c r="B7112" s="0" t="n">
        <f aca="false">HOUR(C7112)</f>
        <v>2</v>
      </c>
      <c r="C7112" s="1" t="n">
        <v>41379.0951388889</v>
      </c>
      <c r="D7112" s="0" t="s">
        <v>13281</v>
      </c>
    </row>
    <row r="7113" customFormat="false" ht="15" hidden="false" customHeight="false" outlineLevel="0" collapsed="false">
      <c r="A7113" s="0" t="s">
        <v>13282</v>
      </c>
      <c r="B7113" s="0" t="n">
        <f aca="false">HOUR(C7113)</f>
        <v>2</v>
      </c>
      <c r="C7113" s="1" t="n">
        <v>41379.0951388889</v>
      </c>
      <c r="D7113" s="0" t="s">
        <v>13283</v>
      </c>
    </row>
    <row r="7114" customFormat="false" ht="15" hidden="false" customHeight="false" outlineLevel="0" collapsed="false">
      <c r="A7114" s="0" t="s">
        <v>13284</v>
      </c>
      <c r="B7114" s="0" t="n">
        <f aca="false">HOUR(C7114)</f>
        <v>2</v>
      </c>
      <c r="C7114" s="1" t="n">
        <v>41379.0951388889</v>
      </c>
      <c r="D7114" s="0" t="s">
        <v>13285</v>
      </c>
    </row>
    <row r="7115" customFormat="false" ht="15" hidden="false" customHeight="false" outlineLevel="0" collapsed="false">
      <c r="A7115" s="0" t="s">
        <v>13286</v>
      </c>
      <c r="B7115" s="0" t="n">
        <f aca="false">HOUR(C7115)</f>
        <v>2</v>
      </c>
      <c r="C7115" s="1" t="n">
        <v>41379.0951388889</v>
      </c>
      <c r="D7115" s="0" t="s">
        <v>13287</v>
      </c>
    </row>
    <row r="7116" customFormat="false" ht="15" hidden="false" customHeight="false" outlineLevel="0" collapsed="false">
      <c r="A7116" s="0" t="s">
        <v>13288</v>
      </c>
      <c r="B7116" s="0" t="n">
        <f aca="false">HOUR(C7116)</f>
        <v>2</v>
      </c>
      <c r="C7116" s="1" t="n">
        <v>41379.0951388889</v>
      </c>
      <c r="D7116" s="0" t="s">
        <v>13289</v>
      </c>
    </row>
    <row r="7117" customFormat="false" ht="15" hidden="false" customHeight="false" outlineLevel="0" collapsed="false">
      <c r="A7117" s="0" t="s">
        <v>13290</v>
      </c>
      <c r="B7117" s="0" t="n">
        <f aca="false">HOUR(C7117)</f>
        <v>2</v>
      </c>
      <c r="C7117" s="1" t="n">
        <v>41379.0951388889</v>
      </c>
      <c r="D7117" s="0" t="s">
        <v>13291</v>
      </c>
    </row>
    <row r="7118" customFormat="false" ht="15" hidden="false" customHeight="false" outlineLevel="0" collapsed="false">
      <c r="A7118" s="0" t="s">
        <v>13292</v>
      </c>
      <c r="B7118" s="0" t="n">
        <f aca="false">HOUR(C7118)</f>
        <v>2</v>
      </c>
      <c r="C7118" s="1" t="n">
        <v>41379.0951388889</v>
      </c>
      <c r="D7118" s="0" t="s">
        <v>13293</v>
      </c>
    </row>
    <row r="7119" customFormat="false" ht="15" hidden="false" customHeight="false" outlineLevel="0" collapsed="false">
      <c r="A7119" s="0" t="s">
        <v>13294</v>
      </c>
      <c r="B7119" s="0" t="n">
        <f aca="false">HOUR(C7119)</f>
        <v>2</v>
      </c>
      <c r="C7119" s="1" t="n">
        <v>41379.0951388889</v>
      </c>
      <c r="D7119" s="0" t="s">
        <v>13295</v>
      </c>
    </row>
    <row r="7120" customFormat="false" ht="15" hidden="false" customHeight="false" outlineLevel="0" collapsed="false">
      <c r="A7120" s="0" t="s">
        <v>13147</v>
      </c>
      <c r="B7120" s="0" t="n">
        <f aca="false">HOUR(C7120)</f>
        <v>2</v>
      </c>
      <c r="C7120" s="1" t="n">
        <v>41379.0951388889</v>
      </c>
      <c r="D7120" s="0" t="s">
        <v>13296</v>
      </c>
    </row>
    <row r="7121" customFormat="false" ht="15" hidden="false" customHeight="false" outlineLevel="0" collapsed="false">
      <c r="A7121" s="0" t="s">
        <v>13297</v>
      </c>
      <c r="B7121" s="0" t="n">
        <f aca="false">HOUR(C7121)</f>
        <v>2</v>
      </c>
      <c r="C7121" s="1" t="n">
        <v>41379.0951388889</v>
      </c>
      <c r="D7121" s="0" t="s">
        <v>13298</v>
      </c>
    </row>
    <row r="7122" customFormat="false" ht="15" hidden="false" customHeight="false" outlineLevel="0" collapsed="false">
      <c r="A7122" s="0" t="s">
        <v>13299</v>
      </c>
      <c r="B7122" s="0" t="n">
        <f aca="false">HOUR(C7122)</f>
        <v>2</v>
      </c>
      <c r="C7122" s="1" t="n">
        <v>41379.0951388889</v>
      </c>
      <c r="D7122" s="0" t="s">
        <v>13300</v>
      </c>
    </row>
    <row r="7123" customFormat="false" ht="15" hidden="false" customHeight="false" outlineLevel="0" collapsed="false">
      <c r="A7123" s="0" t="s">
        <v>11614</v>
      </c>
      <c r="B7123" s="0" t="n">
        <f aca="false">HOUR(C7123)</f>
        <v>2</v>
      </c>
      <c r="C7123" s="1" t="n">
        <v>41379.0951388889</v>
      </c>
      <c r="D7123" s="0" t="s">
        <v>13301</v>
      </c>
    </row>
    <row r="7124" customFormat="false" ht="15" hidden="false" customHeight="false" outlineLevel="0" collapsed="false">
      <c r="A7124" s="0" t="s">
        <v>3972</v>
      </c>
      <c r="B7124" s="0" t="n">
        <f aca="false">HOUR(C7124)</f>
        <v>2</v>
      </c>
      <c r="C7124" s="1" t="n">
        <v>41379.0951388889</v>
      </c>
      <c r="D7124" s="0" t="s">
        <v>13302</v>
      </c>
    </row>
    <row r="7125" customFormat="false" ht="15" hidden="false" customHeight="false" outlineLevel="0" collapsed="false">
      <c r="A7125" s="0" t="s">
        <v>2109</v>
      </c>
      <c r="B7125" s="0" t="n">
        <f aca="false">HOUR(C7125)</f>
        <v>2</v>
      </c>
      <c r="C7125" s="1" t="n">
        <v>41379.0951388889</v>
      </c>
      <c r="D7125" s="0" t="s">
        <v>13303</v>
      </c>
    </row>
    <row r="7126" customFormat="false" ht="15" hidden="false" customHeight="false" outlineLevel="0" collapsed="false">
      <c r="A7126" s="0" t="s">
        <v>12219</v>
      </c>
      <c r="B7126" s="0" t="n">
        <f aca="false">HOUR(C7126)</f>
        <v>2</v>
      </c>
      <c r="C7126" s="1" t="n">
        <v>41379.0951388889</v>
      </c>
      <c r="D7126" s="0" t="s">
        <v>13304</v>
      </c>
    </row>
    <row r="7127" customFormat="false" ht="15" hidden="false" customHeight="false" outlineLevel="0" collapsed="false">
      <c r="A7127" s="0" t="s">
        <v>13305</v>
      </c>
      <c r="B7127" s="0" t="n">
        <f aca="false">HOUR(C7127)</f>
        <v>2</v>
      </c>
      <c r="C7127" s="1" t="n">
        <v>41379.0951388889</v>
      </c>
      <c r="D7127" s="0" t="s">
        <v>13306</v>
      </c>
    </row>
    <row r="7128" customFormat="false" ht="15" hidden="false" customHeight="false" outlineLevel="0" collapsed="false">
      <c r="A7128" s="0" t="s">
        <v>13307</v>
      </c>
      <c r="B7128" s="0" t="n">
        <f aca="false">HOUR(C7128)</f>
        <v>2</v>
      </c>
      <c r="C7128" s="1" t="n">
        <v>41379.0951388889</v>
      </c>
      <c r="D7128" s="0" t="s">
        <v>13308</v>
      </c>
    </row>
    <row r="7129" customFormat="false" ht="15" hidden="false" customHeight="false" outlineLevel="0" collapsed="false">
      <c r="A7129" s="0" t="s">
        <v>13309</v>
      </c>
      <c r="B7129" s="0" t="n">
        <f aca="false">HOUR(C7129)</f>
        <v>2</v>
      </c>
      <c r="C7129" s="1" t="n">
        <v>41379.0951388889</v>
      </c>
      <c r="D7129" s="0" t="s">
        <v>13310</v>
      </c>
    </row>
    <row r="7130" customFormat="false" ht="15" hidden="false" customHeight="false" outlineLevel="0" collapsed="false">
      <c r="A7130" s="0" t="s">
        <v>13311</v>
      </c>
      <c r="B7130" s="0" t="n">
        <f aca="false">HOUR(C7130)</f>
        <v>2</v>
      </c>
      <c r="C7130" s="1" t="n">
        <v>41379.0951388889</v>
      </c>
      <c r="D7130" s="0" t="s">
        <v>13312</v>
      </c>
    </row>
    <row r="7131" customFormat="false" ht="15" hidden="false" customHeight="false" outlineLevel="0" collapsed="false">
      <c r="A7131" s="0" t="s">
        <v>13313</v>
      </c>
      <c r="B7131" s="0" t="n">
        <f aca="false">HOUR(C7131)</f>
        <v>2</v>
      </c>
      <c r="C7131" s="1" t="n">
        <v>41379.0951388889</v>
      </c>
      <c r="D7131" s="0" t="s">
        <v>13314</v>
      </c>
    </row>
    <row r="7132" customFormat="false" ht="15" hidden="false" customHeight="false" outlineLevel="0" collapsed="false">
      <c r="A7132" s="0" t="s">
        <v>4448</v>
      </c>
      <c r="B7132" s="0" t="n">
        <f aca="false">HOUR(C7132)</f>
        <v>2</v>
      </c>
      <c r="C7132" s="1" t="n">
        <v>41379.0951388889</v>
      </c>
      <c r="D7132" s="0" t="s">
        <v>13315</v>
      </c>
    </row>
    <row r="7133" customFormat="false" ht="15" hidden="false" customHeight="false" outlineLevel="0" collapsed="false">
      <c r="A7133" s="0" t="s">
        <v>13316</v>
      </c>
      <c r="B7133" s="0" t="n">
        <f aca="false">HOUR(C7133)</f>
        <v>2</v>
      </c>
      <c r="C7133" s="1" t="n">
        <v>41379.0951388889</v>
      </c>
      <c r="D7133" s="0" t="s">
        <v>13317</v>
      </c>
    </row>
    <row r="7134" customFormat="false" ht="15" hidden="false" customHeight="false" outlineLevel="0" collapsed="false">
      <c r="A7134" s="0" t="s">
        <v>6067</v>
      </c>
      <c r="B7134" s="0" t="n">
        <f aca="false">HOUR(C7134)</f>
        <v>2</v>
      </c>
      <c r="C7134" s="1" t="n">
        <v>41379.0951388889</v>
      </c>
      <c r="D7134" s="0" t="s">
        <v>13318</v>
      </c>
    </row>
    <row r="7135" customFormat="false" ht="15" hidden="false" customHeight="false" outlineLevel="0" collapsed="false">
      <c r="A7135" s="0" t="s">
        <v>13319</v>
      </c>
      <c r="B7135" s="0" t="n">
        <f aca="false">HOUR(C7135)</f>
        <v>2</v>
      </c>
      <c r="C7135" s="1" t="n">
        <v>41379.0951388889</v>
      </c>
      <c r="D7135" s="0" t="s">
        <v>13320</v>
      </c>
    </row>
    <row r="7136" customFormat="false" ht="15" hidden="false" customHeight="false" outlineLevel="0" collapsed="false">
      <c r="A7136" s="0" t="s">
        <v>13321</v>
      </c>
      <c r="B7136" s="0" t="n">
        <f aca="false">HOUR(C7136)</f>
        <v>2</v>
      </c>
      <c r="C7136" s="1" t="n">
        <v>41379.0958333333</v>
      </c>
      <c r="D7136" s="0" t="s">
        <v>13322</v>
      </c>
    </row>
    <row r="7137" customFormat="false" ht="15" hidden="false" customHeight="false" outlineLevel="0" collapsed="false">
      <c r="A7137" s="0" t="s">
        <v>13323</v>
      </c>
      <c r="B7137" s="0" t="n">
        <f aca="false">HOUR(C7137)</f>
        <v>2</v>
      </c>
      <c r="C7137" s="1" t="n">
        <v>41379.0958333333</v>
      </c>
      <c r="D7137" s="0" t="s">
        <v>13324</v>
      </c>
    </row>
    <row r="7138" customFormat="false" ht="15" hidden="false" customHeight="false" outlineLevel="0" collapsed="false">
      <c r="A7138" s="0" t="s">
        <v>13325</v>
      </c>
      <c r="B7138" s="0" t="n">
        <f aca="false">HOUR(C7138)</f>
        <v>2</v>
      </c>
      <c r="C7138" s="1" t="n">
        <v>41379.0958333333</v>
      </c>
      <c r="D7138" s="0" t="s">
        <v>13326</v>
      </c>
    </row>
    <row r="7139" customFormat="false" ht="15" hidden="false" customHeight="false" outlineLevel="0" collapsed="false">
      <c r="A7139" s="0" t="s">
        <v>13327</v>
      </c>
      <c r="B7139" s="0" t="n">
        <f aca="false">HOUR(C7139)</f>
        <v>2</v>
      </c>
      <c r="C7139" s="1" t="n">
        <v>41379.0958333333</v>
      </c>
      <c r="D7139" s="0" t="s">
        <v>13328</v>
      </c>
    </row>
    <row r="7140" customFormat="false" ht="15" hidden="false" customHeight="false" outlineLevel="0" collapsed="false">
      <c r="A7140" s="0" t="s">
        <v>13329</v>
      </c>
      <c r="B7140" s="0" t="n">
        <f aca="false">HOUR(C7140)</f>
        <v>2</v>
      </c>
      <c r="C7140" s="1" t="n">
        <v>41379.0958333333</v>
      </c>
      <c r="D7140" s="0" t="s">
        <v>13330</v>
      </c>
    </row>
    <row r="7141" customFormat="false" ht="15" hidden="false" customHeight="false" outlineLevel="0" collapsed="false">
      <c r="A7141" s="0" t="s">
        <v>13331</v>
      </c>
      <c r="B7141" s="0" t="n">
        <f aca="false">HOUR(C7141)</f>
        <v>2</v>
      </c>
      <c r="C7141" s="1" t="n">
        <v>41379.0958333333</v>
      </c>
      <c r="D7141" s="0" t="s">
        <v>13332</v>
      </c>
    </row>
    <row r="7142" customFormat="false" ht="15" hidden="false" customHeight="false" outlineLevel="0" collapsed="false">
      <c r="A7142" s="0" t="s">
        <v>13333</v>
      </c>
      <c r="B7142" s="0" t="n">
        <f aca="false">HOUR(C7142)</f>
        <v>2</v>
      </c>
      <c r="C7142" s="1" t="n">
        <v>41379.0958333333</v>
      </c>
      <c r="D7142" s="0" t="s">
        <v>13334</v>
      </c>
    </row>
    <row r="7143" customFormat="false" ht="15" hidden="false" customHeight="false" outlineLevel="0" collapsed="false">
      <c r="A7143" s="0" t="s">
        <v>13335</v>
      </c>
      <c r="B7143" s="0" t="n">
        <f aca="false">HOUR(C7143)</f>
        <v>2</v>
      </c>
      <c r="C7143" s="1" t="n">
        <v>41379.0958333333</v>
      </c>
      <c r="D7143" s="0" t="s">
        <v>13336</v>
      </c>
    </row>
    <row r="7144" customFormat="false" ht="15" hidden="false" customHeight="false" outlineLevel="0" collapsed="false">
      <c r="A7144" s="0" t="s">
        <v>13337</v>
      </c>
      <c r="B7144" s="0" t="n">
        <f aca="false">HOUR(C7144)</f>
        <v>2</v>
      </c>
      <c r="C7144" s="1" t="n">
        <v>41379.0958333333</v>
      </c>
      <c r="D7144" s="0" t="s">
        <v>13338</v>
      </c>
    </row>
    <row r="7145" customFormat="false" ht="15" hidden="false" customHeight="false" outlineLevel="0" collapsed="false">
      <c r="A7145" s="0" t="s">
        <v>13339</v>
      </c>
      <c r="B7145" s="0" t="n">
        <f aca="false">HOUR(C7145)</f>
        <v>2</v>
      </c>
      <c r="C7145" s="1" t="n">
        <v>41379.0958333333</v>
      </c>
      <c r="D7145" s="0" t="s">
        <v>13340</v>
      </c>
    </row>
    <row r="7146" customFormat="false" ht="15" hidden="false" customHeight="false" outlineLevel="0" collapsed="false">
      <c r="A7146" s="0" t="s">
        <v>13341</v>
      </c>
      <c r="B7146" s="0" t="n">
        <f aca="false">HOUR(C7146)</f>
        <v>2</v>
      </c>
      <c r="C7146" s="1" t="n">
        <v>41379.0958333333</v>
      </c>
      <c r="D7146" s="0" t="s">
        <v>13342</v>
      </c>
    </row>
    <row r="7147" customFormat="false" ht="15" hidden="false" customHeight="false" outlineLevel="0" collapsed="false">
      <c r="A7147" s="0" t="s">
        <v>13343</v>
      </c>
      <c r="B7147" s="0" t="n">
        <f aca="false">HOUR(C7147)</f>
        <v>2</v>
      </c>
      <c r="C7147" s="1" t="n">
        <v>41379.0958333333</v>
      </c>
      <c r="D7147" s="0" t="s">
        <v>13344</v>
      </c>
    </row>
    <row r="7148" customFormat="false" ht="15" hidden="false" customHeight="false" outlineLevel="0" collapsed="false">
      <c r="A7148" s="0" t="s">
        <v>13345</v>
      </c>
      <c r="B7148" s="0" t="n">
        <f aca="false">HOUR(C7148)</f>
        <v>2</v>
      </c>
      <c r="C7148" s="1" t="n">
        <v>41379.0958333333</v>
      </c>
      <c r="D7148" s="0" t="s">
        <v>13346</v>
      </c>
    </row>
    <row r="7149" customFormat="false" ht="15" hidden="false" customHeight="false" outlineLevel="0" collapsed="false">
      <c r="A7149" s="0" t="s">
        <v>12996</v>
      </c>
      <c r="B7149" s="0" t="n">
        <f aca="false">HOUR(C7149)</f>
        <v>2</v>
      </c>
      <c r="C7149" s="1" t="n">
        <v>41379.0958333333</v>
      </c>
      <c r="D7149" s="0" t="s">
        <v>13347</v>
      </c>
    </row>
    <row r="7150" customFormat="false" ht="15" hidden="false" customHeight="false" outlineLevel="0" collapsed="false">
      <c r="A7150" s="0" t="s">
        <v>13348</v>
      </c>
      <c r="B7150" s="0" t="n">
        <f aca="false">HOUR(C7150)</f>
        <v>2</v>
      </c>
      <c r="C7150" s="1" t="n">
        <v>41379.0958333333</v>
      </c>
      <c r="D7150" s="0" t="s">
        <v>13349</v>
      </c>
    </row>
    <row r="7151" customFormat="false" ht="15" hidden="false" customHeight="false" outlineLevel="0" collapsed="false">
      <c r="A7151" s="0" t="s">
        <v>13350</v>
      </c>
      <c r="B7151" s="0" t="n">
        <f aca="false">HOUR(C7151)</f>
        <v>2</v>
      </c>
      <c r="C7151" s="1" t="n">
        <v>41379.0958333333</v>
      </c>
      <c r="D7151" s="0" t="s">
        <v>13351</v>
      </c>
    </row>
    <row r="7152" customFormat="false" ht="15" hidden="false" customHeight="false" outlineLevel="0" collapsed="false">
      <c r="A7152" s="0" t="s">
        <v>13352</v>
      </c>
      <c r="B7152" s="0" t="n">
        <f aca="false">HOUR(C7152)</f>
        <v>2</v>
      </c>
      <c r="C7152" s="1" t="n">
        <v>41379.0958333333</v>
      </c>
      <c r="D7152" s="0" t="s">
        <v>13353</v>
      </c>
    </row>
    <row r="7153" customFormat="false" ht="15" hidden="false" customHeight="false" outlineLevel="0" collapsed="false">
      <c r="A7153" s="0" t="s">
        <v>13354</v>
      </c>
      <c r="B7153" s="0" t="n">
        <f aca="false">HOUR(C7153)</f>
        <v>2</v>
      </c>
      <c r="C7153" s="1" t="n">
        <v>41379.0958333333</v>
      </c>
      <c r="D7153" s="0" t="s">
        <v>13355</v>
      </c>
    </row>
    <row r="7154" customFormat="false" ht="15" hidden="false" customHeight="false" outlineLevel="0" collapsed="false">
      <c r="A7154" s="0" t="s">
        <v>13356</v>
      </c>
      <c r="B7154" s="0" t="n">
        <f aca="false">HOUR(C7154)</f>
        <v>2</v>
      </c>
      <c r="C7154" s="1" t="n">
        <v>41379.0958333333</v>
      </c>
      <c r="D7154" s="0" t="s">
        <v>13357</v>
      </c>
    </row>
    <row r="7155" customFormat="false" ht="15" hidden="false" customHeight="false" outlineLevel="0" collapsed="false">
      <c r="A7155" s="0" t="s">
        <v>13358</v>
      </c>
      <c r="B7155" s="0" t="n">
        <f aca="false">HOUR(C7155)</f>
        <v>2</v>
      </c>
      <c r="C7155" s="1" t="n">
        <v>41379.0958333333</v>
      </c>
      <c r="D7155" s="0" t="s">
        <v>13359</v>
      </c>
    </row>
    <row r="7156" customFormat="false" ht="15" hidden="false" customHeight="false" outlineLevel="0" collapsed="false">
      <c r="A7156" s="0" t="s">
        <v>13360</v>
      </c>
      <c r="B7156" s="0" t="n">
        <f aca="false">HOUR(C7156)</f>
        <v>2</v>
      </c>
      <c r="C7156" s="1" t="n">
        <v>41379.0958333333</v>
      </c>
      <c r="D7156" s="0" t="s">
        <v>13361</v>
      </c>
    </row>
    <row r="7157" customFormat="false" ht="15" hidden="false" customHeight="false" outlineLevel="0" collapsed="false">
      <c r="A7157" s="0" t="s">
        <v>9577</v>
      </c>
      <c r="B7157" s="0" t="n">
        <f aca="false">HOUR(C7157)</f>
        <v>2</v>
      </c>
      <c r="C7157" s="1" t="n">
        <v>41379.0958333333</v>
      </c>
      <c r="D7157" s="0" t="s">
        <v>13362</v>
      </c>
    </row>
    <row r="7158" customFormat="false" ht="15" hidden="false" customHeight="false" outlineLevel="0" collapsed="false">
      <c r="A7158" s="0" t="s">
        <v>13316</v>
      </c>
      <c r="B7158" s="0" t="n">
        <f aca="false">HOUR(C7158)</f>
        <v>2</v>
      </c>
      <c r="C7158" s="1" t="n">
        <v>41379.0958333333</v>
      </c>
      <c r="D7158" s="0" t="s">
        <v>13363</v>
      </c>
    </row>
    <row r="7159" customFormat="false" ht="15" hidden="false" customHeight="false" outlineLevel="0" collapsed="false">
      <c r="A7159" s="0" t="s">
        <v>13364</v>
      </c>
      <c r="B7159" s="0" t="n">
        <f aca="false">HOUR(C7159)</f>
        <v>2</v>
      </c>
      <c r="C7159" s="1" t="n">
        <v>41379.0958333333</v>
      </c>
      <c r="D7159" s="0" t="s">
        <v>13365</v>
      </c>
    </row>
    <row r="7160" customFormat="false" ht="15" hidden="false" customHeight="false" outlineLevel="0" collapsed="false">
      <c r="A7160" s="0" t="s">
        <v>13366</v>
      </c>
      <c r="B7160" s="0" t="n">
        <f aca="false">HOUR(C7160)</f>
        <v>2</v>
      </c>
      <c r="C7160" s="1" t="n">
        <v>41379.0958333333</v>
      </c>
      <c r="D7160" s="0" t="s">
        <v>13367</v>
      </c>
    </row>
    <row r="7161" customFormat="false" ht="15" hidden="false" customHeight="false" outlineLevel="0" collapsed="false">
      <c r="A7161" s="0" t="s">
        <v>13368</v>
      </c>
      <c r="B7161" s="0" t="n">
        <f aca="false">HOUR(C7161)</f>
        <v>2</v>
      </c>
      <c r="C7161" s="1" t="n">
        <v>41379.0958333333</v>
      </c>
      <c r="D7161" s="0" t="s">
        <v>13369</v>
      </c>
    </row>
    <row r="7162" customFormat="false" ht="15" hidden="false" customHeight="false" outlineLevel="0" collapsed="false">
      <c r="A7162" s="0" t="s">
        <v>913</v>
      </c>
      <c r="B7162" s="0" t="n">
        <f aca="false">HOUR(C7162)</f>
        <v>2</v>
      </c>
      <c r="C7162" s="1" t="n">
        <v>41379.0958333333</v>
      </c>
      <c r="D7162" s="0" t="s">
        <v>13370</v>
      </c>
    </row>
    <row r="7163" customFormat="false" ht="15" hidden="false" customHeight="false" outlineLevel="0" collapsed="false">
      <c r="A7163" s="0" t="s">
        <v>13371</v>
      </c>
      <c r="B7163" s="0" t="n">
        <f aca="false">HOUR(C7163)</f>
        <v>2</v>
      </c>
      <c r="C7163" s="1" t="n">
        <v>41379.0958333333</v>
      </c>
      <c r="D7163" s="0" t="s">
        <v>13372</v>
      </c>
    </row>
    <row r="7164" customFormat="false" ht="15" hidden="false" customHeight="false" outlineLevel="0" collapsed="false">
      <c r="A7164" s="0" t="s">
        <v>13373</v>
      </c>
      <c r="B7164" s="0" t="n">
        <f aca="false">HOUR(C7164)</f>
        <v>2</v>
      </c>
      <c r="C7164" s="1" t="n">
        <v>41379.0958333333</v>
      </c>
      <c r="D7164" s="0" t="s">
        <v>13374</v>
      </c>
    </row>
    <row r="7165" customFormat="false" ht="15" hidden="false" customHeight="false" outlineLevel="0" collapsed="false">
      <c r="A7165" s="0" t="s">
        <v>13375</v>
      </c>
      <c r="B7165" s="0" t="n">
        <f aca="false">HOUR(C7165)</f>
        <v>2</v>
      </c>
      <c r="C7165" s="1" t="n">
        <v>41379.0958333333</v>
      </c>
      <c r="D7165" s="0" t="s">
        <v>13376</v>
      </c>
    </row>
    <row r="7166" customFormat="false" ht="15" hidden="false" customHeight="false" outlineLevel="0" collapsed="false">
      <c r="A7166" s="0" t="s">
        <v>3301</v>
      </c>
      <c r="B7166" s="0" t="n">
        <f aca="false">HOUR(C7166)</f>
        <v>2</v>
      </c>
      <c r="C7166" s="1" t="n">
        <v>41379.0958333333</v>
      </c>
      <c r="D7166" s="0" t="s">
        <v>13377</v>
      </c>
    </row>
    <row r="7167" customFormat="false" ht="15" hidden="false" customHeight="false" outlineLevel="0" collapsed="false">
      <c r="A7167" s="0" t="s">
        <v>13378</v>
      </c>
      <c r="B7167" s="0" t="n">
        <f aca="false">HOUR(C7167)</f>
        <v>2</v>
      </c>
      <c r="C7167" s="1" t="n">
        <v>41379.0958333333</v>
      </c>
      <c r="D7167" s="0" t="s">
        <v>13379</v>
      </c>
    </row>
    <row r="7168" customFormat="false" ht="15" hidden="false" customHeight="false" outlineLevel="0" collapsed="false">
      <c r="A7168" s="0" t="s">
        <v>13380</v>
      </c>
      <c r="B7168" s="0" t="n">
        <f aca="false">HOUR(C7168)</f>
        <v>2</v>
      </c>
      <c r="C7168" s="1" t="n">
        <v>41379.0958333333</v>
      </c>
      <c r="D7168" s="0" t="s">
        <v>13381</v>
      </c>
    </row>
    <row r="7169" customFormat="false" ht="15" hidden="false" customHeight="false" outlineLevel="0" collapsed="false">
      <c r="A7169" s="0" t="s">
        <v>13382</v>
      </c>
      <c r="B7169" s="0" t="n">
        <f aca="false">HOUR(C7169)</f>
        <v>2</v>
      </c>
      <c r="C7169" s="1" t="n">
        <v>41379.0958333333</v>
      </c>
      <c r="D7169" s="0" t="s">
        <v>13383</v>
      </c>
    </row>
    <row r="7170" customFormat="false" ht="15" hidden="false" customHeight="false" outlineLevel="0" collapsed="false">
      <c r="A7170" s="0" t="s">
        <v>13384</v>
      </c>
      <c r="B7170" s="0" t="n">
        <f aca="false">HOUR(C7170)</f>
        <v>2</v>
      </c>
      <c r="C7170" s="1" t="n">
        <v>41379.0958333333</v>
      </c>
      <c r="D7170" s="0" t="s">
        <v>13385</v>
      </c>
    </row>
    <row r="7171" customFormat="false" ht="15" hidden="false" customHeight="false" outlineLevel="0" collapsed="false">
      <c r="A7171" s="0" t="s">
        <v>13386</v>
      </c>
      <c r="B7171" s="0" t="n">
        <f aca="false">HOUR(C7171)</f>
        <v>2</v>
      </c>
      <c r="C7171" s="1" t="n">
        <v>41379.0958333333</v>
      </c>
      <c r="D7171" s="0" t="s">
        <v>13387</v>
      </c>
    </row>
    <row r="7172" customFormat="false" ht="15" hidden="false" customHeight="false" outlineLevel="0" collapsed="false">
      <c r="A7172" s="0" t="s">
        <v>13388</v>
      </c>
      <c r="B7172" s="0" t="n">
        <f aca="false">HOUR(C7172)</f>
        <v>2</v>
      </c>
      <c r="C7172" s="1" t="n">
        <v>41379.0958333333</v>
      </c>
      <c r="D7172" s="0" t="s">
        <v>13389</v>
      </c>
    </row>
    <row r="7173" customFormat="false" ht="15" hidden="false" customHeight="false" outlineLevel="0" collapsed="false">
      <c r="A7173" s="0" t="s">
        <v>13390</v>
      </c>
      <c r="B7173" s="0" t="n">
        <f aca="false">HOUR(C7173)</f>
        <v>2</v>
      </c>
      <c r="C7173" s="1" t="n">
        <v>41379.0958333333</v>
      </c>
      <c r="D7173" s="0" t="s">
        <v>11687</v>
      </c>
    </row>
    <row r="7174" customFormat="false" ht="15" hidden="false" customHeight="false" outlineLevel="0" collapsed="false">
      <c r="A7174" s="0" t="s">
        <v>13391</v>
      </c>
      <c r="B7174" s="0" t="n">
        <f aca="false">HOUR(C7174)</f>
        <v>2</v>
      </c>
      <c r="C7174" s="1" t="n">
        <v>41379.0958333333</v>
      </c>
      <c r="D7174" s="0" t="s">
        <v>13392</v>
      </c>
    </row>
    <row r="7175" customFormat="false" ht="15" hidden="false" customHeight="false" outlineLevel="0" collapsed="false">
      <c r="A7175" s="0" t="s">
        <v>13393</v>
      </c>
      <c r="B7175" s="0" t="n">
        <f aca="false">HOUR(C7175)</f>
        <v>2</v>
      </c>
      <c r="C7175" s="1" t="n">
        <v>41379.0958333333</v>
      </c>
      <c r="D7175" s="0" t="s">
        <v>13394</v>
      </c>
    </row>
    <row r="7176" customFormat="false" ht="15" hidden="false" customHeight="false" outlineLevel="0" collapsed="false">
      <c r="A7176" s="0" t="s">
        <v>13395</v>
      </c>
      <c r="B7176" s="0" t="n">
        <f aca="false">HOUR(C7176)</f>
        <v>2</v>
      </c>
      <c r="C7176" s="1" t="n">
        <v>41379.0958333333</v>
      </c>
      <c r="D7176" s="0" t="s">
        <v>13396</v>
      </c>
    </row>
    <row r="7177" customFormat="false" ht="15" hidden="false" customHeight="false" outlineLevel="0" collapsed="false">
      <c r="A7177" s="0" t="s">
        <v>13397</v>
      </c>
      <c r="B7177" s="0" t="n">
        <f aca="false">HOUR(C7177)</f>
        <v>2</v>
      </c>
      <c r="C7177" s="1" t="n">
        <v>41379.0958333333</v>
      </c>
      <c r="D7177" s="0" t="s">
        <v>13398</v>
      </c>
    </row>
    <row r="7178" customFormat="false" ht="15" hidden="false" customHeight="false" outlineLevel="0" collapsed="false">
      <c r="A7178" s="0" t="s">
        <v>13399</v>
      </c>
      <c r="B7178" s="0" t="n">
        <f aca="false">HOUR(C7178)</f>
        <v>2</v>
      </c>
      <c r="C7178" s="1" t="n">
        <v>41379.0958333333</v>
      </c>
      <c r="D7178" s="0" t="s">
        <v>13400</v>
      </c>
    </row>
    <row r="7179" customFormat="false" ht="15" hidden="false" customHeight="false" outlineLevel="0" collapsed="false">
      <c r="A7179" s="0" t="s">
        <v>13401</v>
      </c>
      <c r="B7179" s="0" t="n">
        <f aca="false">HOUR(C7179)</f>
        <v>2</v>
      </c>
      <c r="C7179" s="1" t="n">
        <v>41379.0958333333</v>
      </c>
      <c r="D7179" s="0" t="s">
        <v>13402</v>
      </c>
    </row>
    <row r="7180" customFormat="false" ht="15" hidden="false" customHeight="false" outlineLevel="0" collapsed="false">
      <c r="A7180" s="0" t="s">
        <v>13403</v>
      </c>
      <c r="B7180" s="0" t="n">
        <f aca="false">HOUR(C7180)</f>
        <v>2</v>
      </c>
      <c r="C7180" s="1" t="n">
        <v>41379.0958333333</v>
      </c>
      <c r="D7180" s="0" t="s">
        <v>13404</v>
      </c>
    </row>
    <row r="7181" customFormat="false" ht="15" hidden="false" customHeight="false" outlineLevel="0" collapsed="false">
      <c r="A7181" s="0" t="s">
        <v>13405</v>
      </c>
      <c r="B7181" s="0" t="n">
        <f aca="false">HOUR(C7181)</f>
        <v>2</v>
      </c>
      <c r="C7181" s="1" t="n">
        <v>41379.0958333333</v>
      </c>
      <c r="D7181" s="0" t="s">
        <v>13406</v>
      </c>
    </row>
    <row r="7182" customFormat="false" ht="15" hidden="false" customHeight="false" outlineLevel="0" collapsed="false">
      <c r="A7182" s="0" t="s">
        <v>13407</v>
      </c>
      <c r="B7182" s="0" t="n">
        <f aca="false">HOUR(C7182)</f>
        <v>2</v>
      </c>
      <c r="C7182" s="1" t="n">
        <v>41379.0958333333</v>
      </c>
      <c r="D7182" s="0" t="s">
        <v>13408</v>
      </c>
    </row>
    <row r="7183" customFormat="false" ht="15" hidden="false" customHeight="false" outlineLevel="0" collapsed="false">
      <c r="A7183" s="0" t="s">
        <v>13409</v>
      </c>
      <c r="B7183" s="0" t="n">
        <f aca="false">HOUR(C7183)</f>
        <v>2</v>
      </c>
      <c r="C7183" s="1" t="n">
        <v>41379.0958333333</v>
      </c>
      <c r="D7183" s="0" t="s">
        <v>13410</v>
      </c>
    </row>
    <row r="7184" customFormat="false" ht="15" hidden="false" customHeight="false" outlineLevel="0" collapsed="false">
      <c r="A7184" s="0" t="s">
        <v>13411</v>
      </c>
      <c r="B7184" s="0" t="n">
        <f aca="false">HOUR(C7184)</f>
        <v>2</v>
      </c>
      <c r="C7184" s="1" t="n">
        <v>41379.0958333333</v>
      </c>
      <c r="D7184" s="0" t="s">
        <v>13412</v>
      </c>
    </row>
    <row r="7185" customFormat="false" ht="15" hidden="false" customHeight="false" outlineLevel="0" collapsed="false">
      <c r="A7185" s="0" t="s">
        <v>13413</v>
      </c>
      <c r="B7185" s="0" t="n">
        <f aca="false">HOUR(C7185)</f>
        <v>2</v>
      </c>
      <c r="C7185" s="1" t="n">
        <v>41379.0958333333</v>
      </c>
      <c r="D7185" s="0" t="s">
        <v>13414</v>
      </c>
    </row>
    <row r="7186" customFormat="false" ht="15" hidden="false" customHeight="false" outlineLevel="0" collapsed="false">
      <c r="A7186" s="0" t="s">
        <v>13415</v>
      </c>
      <c r="B7186" s="0" t="n">
        <f aca="false">HOUR(C7186)</f>
        <v>2</v>
      </c>
      <c r="C7186" s="1" t="n">
        <v>41379.0958333333</v>
      </c>
      <c r="D7186" s="0" t="s">
        <v>13416</v>
      </c>
    </row>
    <row r="7187" customFormat="false" ht="15" hidden="false" customHeight="false" outlineLevel="0" collapsed="false">
      <c r="A7187" s="0" t="s">
        <v>13417</v>
      </c>
      <c r="B7187" s="0" t="n">
        <f aca="false">HOUR(C7187)</f>
        <v>2</v>
      </c>
      <c r="C7187" s="1" t="n">
        <v>41379.0958333333</v>
      </c>
      <c r="D7187" s="0" t="s">
        <v>13418</v>
      </c>
    </row>
    <row r="7188" customFormat="false" ht="15" hidden="false" customHeight="false" outlineLevel="0" collapsed="false">
      <c r="A7188" s="0" t="s">
        <v>13419</v>
      </c>
      <c r="B7188" s="0" t="n">
        <f aca="false">HOUR(C7188)</f>
        <v>2</v>
      </c>
      <c r="C7188" s="1" t="n">
        <v>41379.0958333333</v>
      </c>
      <c r="D7188" s="0" t="s">
        <v>13420</v>
      </c>
    </row>
    <row r="7189" customFormat="false" ht="15" hidden="false" customHeight="false" outlineLevel="0" collapsed="false">
      <c r="A7189" s="0" t="s">
        <v>13421</v>
      </c>
      <c r="B7189" s="0" t="n">
        <f aca="false">HOUR(C7189)</f>
        <v>2</v>
      </c>
      <c r="C7189" s="1" t="n">
        <v>41379.0958333333</v>
      </c>
      <c r="D7189" s="0" t="s">
        <v>13422</v>
      </c>
    </row>
    <row r="7190" customFormat="false" ht="15" hidden="false" customHeight="false" outlineLevel="0" collapsed="false">
      <c r="A7190" s="0" t="s">
        <v>13423</v>
      </c>
      <c r="B7190" s="0" t="n">
        <f aca="false">HOUR(C7190)</f>
        <v>2</v>
      </c>
      <c r="C7190" s="1" t="n">
        <v>41379.0958333333</v>
      </c>
      <c r="D7190" s="0" t="s">
        <v>13424</v>
      </c>
    </row>
    <row r="7191" customFormat="false" ht="15" hidden="false" customHeight="false" outlineLevel="0" collapsed="false">
      <c r="A7191" s="0" t="s">
        <v>126</v>
      </c>
      <c r="B7191" s="0" t="n">
        <f aca="false">HOUR(C7191)</f>
        <v>2</v>
      </c>
      <c r="C7191" s="1" t="n">
        <v>41379.0958333333</v>
      </c>
      <c r="D7191" s="0" t="s">
        <v>13425</v>
      </c>
    </row>
    <row r="7192" customFormat="false" ht="15" hidden="false" customHeight="false" outlineLevel="0" collapsed="false">
      <c r="A7192" s="0" t="s">
        <v>13426</v>
      </c>
      <c r="B7192" s="0" t="n">
        <f aca="false">HOUR(C7192)</f>
        <v>2</v>
      </c>
      <c r="C7192" s="1" t="n">
        <v>41379.0958333333</v>
      </c>
      <c r="D7192" s="0" t="s">
        <v>13427</v>
      </c>
    </row>
    <row r="7193" customFormat="false" ht="15" hidden="false" customHeight="false" outlineLevel="0" collapsed="false">
      <c r="A7193" s="0" t="s">
        <v>13428</v>
      </c>
      <c r="B7193" s="0" t="n">
        <f aca="false">HOUR(C7193)</f>
        <v>2</v>
      </c>
      <c r="C7193" s="1" t="n">
        <v>41379.0958333333</v>
      </c>
      <c r="D7193" s="0" t="s">
        <v>13429</v>
      </c>
    </row>
    <row r="7194" customFormat="false" ht="15" hidden="false" customHeight="false" outlineLevel="0" collapsed="false">
      <c r="A7194" s="0" t="s">
        <v>13430</v>
      </c>
      <c r="B7194" s="0" t="n">
        <f aca="false">HOUR(C7194)</f>
        <v>2</v>
      </c>
      <c r="C7194" s="1" t="n">
        <v>41379.0958333333</v>
      </c>
      <c r="D7194" s="0" t="s">
        <v>13431</v>
      </c>
    </row>
    <row r="7195" customFormat="false" ht="15" hidden="false" customHeight="false" outlineLevel="0" collapsed="false">
      <c r="A7195" s="0" t="s">
        <v>13432</v>
      </c>
      <c r="B7195" s="0" t="n">
        <f aca="false">HOUR(C7195)</f>
        <v>2</v>
      </c>
      <c r="C7195" s="1" t="n">
        <v>41379.0958333333</v>
      </c>
      <c r="D7195" s="0" t="s">
        <v>13433</v>
      </c>
    </row>
    <row r="7196" customFormat="false" ht="15" hidden="false" customHeight="false" outlineLevel="0" collapsed="false">
      <c r="A7196" s="0" t="s">
        <v>13434</v>
      </c>
      <c r="B7196" s="0" t="n">
        <f aca="false">HOUR(C7196)</f>
        <v>2</v>
      </c>
      <c r="C7196" s="1" t="n">
        <v>41379.0958333333</v>
      </c>
      <c r="D7196" s="0" t="s">
        <v>13435</v>
      </c>
    </row>
    <row r="7197" customFormat="false" ht="15" hidden="false" customHeight="false" outlineLevel="0" collapsed="false">
      <c r="A7197" s="0" t="s">
        <v>4464</v>
      </c>
      <c r="B7197" s="0" t="n">
        <f aca="false">HOUR(C7197)</f>
        <v>2</v>
      </c>
      <c r="C7197" s="1" t="n">
        <v>41379.0958333333</v>
      </c>
      <c r="D7197" s="0" t="s">
        <v>13436</v>
      </c>
    </row>
    <row r="7198" customFormat="false" ht="15" hidden="false" customHeight="false" outlineLevel="0" collapsed="false">
      <c r="A7198" s="0" t="s">
        <v>13437</v>
      </c>
      <c r="B7198" s="0" t="n">
        <f aca="false">HOUR(C7198)</f>
        <v>2</v>
      </c>
      <c r="C7198" s="1" t="n">
        <v>41379.0958333333</v>
      </c>
      <c r="D7198" s="0" t="s">
        <v>13438</v>
      </c>
    </row>
    <row r="7199" customFormat="false" ht="15" hidden="false" customHeight="false" outlineLevel="0" collapsed="false">
      <c r="A7199" s="0" t="s">
        <v>13439</v>
      </c>
      <c r="B7199" s="0" t="n">
        <f aca="false">HOUR(C7199)</f>
        <v>2</v>
      </c>
      <c r="C7199" s="1" t="n">
        <v>41379.0958333333</v>
      </c>
      <c r="D7199" s="0" t="s">
        <v>13440</v>
      </c>
    </row>
    <row r="7200" customFormat="false" ht="15" hidden="false" customHeight="false" outlineLevel="0" collapsed="false">
      <c r="A7200" s="0" t="s">
        <v>13441</v>
      </c>
      <c r="B7200" s="0" t="n">
        <f aca="false">HOUR(C7200)</f>
        <v>2</v>
      </c>
      <c r="C7200" s="1" t="n">
        <v>41379.0958333333</v>
      </c>
      <c r="D7200" s="0" t="s">
        <v>13442</v>
      </c>
    </row>
    <row r="7201" customFormat="false" ht="15" hidden="false" customHeight="false" outlineLevel="0" collapsed="false">
      <c r="A7201" s="0" t="s">
        <v>13443</v>
      </c>
      <c r="B7201" s="0" t="n">
        <f aca="false">HOUR(C7201)</f>
        <v>2</v>
      </c>
      <c r="C7201" s="1" t="n">
        <v>41379.0958333333</v>
      </c>
      <c r="D7201" s="0" t="s">
        <v>13444</v>
      </c>
    </row>
    <row r="7202" customFormat="false" ht="15" hidden="false" customHeight="false" outlineLevel="0" collapsed="false">
      <c r="A7202" s="0" t="s">
        <v>13445</v>
      </c>
      <c r="B7202" s="0" t="n">
        <f aca="false">HOUR(C7202)</f>
        <v>2</v>
      </c>
      <c r="C7202" s="1" t="n">
        <v>41379.0958333333</v>
      </c>
      <c r="D7202" s="0" t="s">
        <v>13446</v>
      </c>
    </row>
    <row r="7203" customFormat="false" ht="15" hidden="false" customHeight="false" outlineLevel="0" collapsed="false">
      <c r="A7203" s="0" t="s">
        <v>13447</v>
      </c>
      <c r="B7203" s="0" t="n">
        <f aca="false">HOUR(C7203)</f>
        <v>2</v>
      </c>
      <c r="C7203" s="1" t="n">
        <v>41379.0958333333</v>
      </c>
      <c r="D7203" s="0" t="s">
        <v>13448</v>
      </c>
    </row>
    <row r="7204" customFormat="false" ht="15" hidden="false" customHeight="false" outlineLevel="0" collapsed="false">
      <c r="A7204" s="0" t="s">
        <v>13449</v>
      </c>
      <c r="B7204" s="0" t="n">
        <f aca="false">HOUR(C7204)</f>
        <v>2</v>
      </c>
      <c r="C7204" s="1" t="n">
        <v>41379.0958333333</v>
      </c>
      <c r="D7204" s="0" t="s">
        <v>13450</v>
      </c>
    </row>
    <row r="7205" customFormat="false" ht="15" hidden="false" customHeight="false" outlineLevel="0" collapsed="false">
      <c r="A7205" s="0" t="s">
        <v>9714</v>
      </c>
      <c r="B7205" s="0" t="n">
        <f aca="false">HOUR(C7205)</f>
        <v>2</v>
      </c>
      <c r="C7205" s="1" t="n">
        <v>41379.0958333333</v>
      </c>
      <c r="D7205" s="0" t="s">
        <v>13451</v>
      </c>
    </row>
    <row r="7206" customFormat="false" ht="15" hidden="false" customHeight="false" outlineLevel="0" collapsed="false">
      <c r="A7206" s="0" t="s">
        <v>13452</v>
      </c>
      <c r="B7206" s="0" t="n">
        <f aca="false">HOUR(C7206)</f>
        <v>2</v>
      </c>
      <c r="C7206" s="1" t="n">
        <v>41379.0958333333</v>
      </c>
      <c r="D7206" s="0" t="s">
        <v>13453</v>
      </c>
    </row>
    <row r="7207" customFormat="false" ht="15" hidden="false" customHeight="false" outlineLevel="0" collapsed="false">
      <c r="A7207" s="0" t="s">
        <v>11476</v>
      </c>
      <c r="B7207" s="0" t="n">
        <f aca="false">HOUR(C7207)</f>
        <v>2</v>
      </c>
      <c r="C7207" s="1" t="n">
        <v>41379.0958333333</v>
      </c>
      <c r="D7207" s="0" t="s">
        <v>13454</v>
      </c>
    </row>
    <row r="7208" customFormat="false" ht="15" hidden="false" customHeight="false" outlineLevel="0" collapsed="false">
      <c r="A7208" s="0" t="s">
        <v>13455</v>
      </c>
      <c r="B7208" s="0" t="n">
        <f aca="false">HOUR(C7208)</f>
        <v>2</v>
      </c>
      <c r="C7208" s="1" t="n">
        <v>41379.0958333333</v>
      </c>
      <c r="D7208" s="0" t="s">
        <v>13456</v>
      </c>
    </row>
    <row r="7209" customFormat="false" ht="15" hidden="false" customHeight="false" outlineLevel="0" collapsed="false">
      <c r="A7209" s="0" t="s">
        <v>482</v>
      </c>
      <c r="B7209" s="0" t="n">
        <f aca="false">HOUR(C7209)</f>
        <v>2</v>
      </c>
      <c r="C7209" s="1" t="n">
        <v>41379.0958333333</v>
      </c>
      <c r="D7209" s="0" t="s">
        <v>13457</v>
      </c>
    </row>
    <row r="7210" customFormat="false" ht="15" hidden="false" customHeight="false" outlineLevel="0" collapsed="false">
      <c r="A7210" s="0" t="s">
        <v>13458</v>
      </c>
      <c r="B7210" s="0" t="n">
        <f aca="false">HOUR(C7210)</f>
        <v>2</v>
      </c>
      <c r="C7210" s="1" t="n">
        <v>41379.0958333333</v>
      </c>
      <c r="D7210" s="0" t="s">
        <v>13459</v>
      </c>
    </row>
    <row r="7211" customFormat="false" ht="15" hidden="false" customHeight="false" outlineLevel="0" collapsed="false">
      <c r="A7211" s="0" t="s">
        <v>13460</v>
      </c>
      <c r="B7211" s="0" t="n">
        <f aca="false">HOUR(C7211)</f>
        <v>2</v>
      </c>
      <c r="C7211" s="1" t="n">
        <v>41379.0958333333</v>
      </c>
      <c r="D7211" s="0" t="s">
        <v>13461</v>
      </c>
    </row>
    <row r="7212" customFormat="false" ht="15" hidden="false" customHeight="false" outlineLevel="0" collapsed="false">
      <c r="A7212" s="0" t="s">
        <v>13462</v>
      </c>
      <c r="B7212" s="0" t="n">
        <f aca="false">HOUR(C7212)</f>
        <v>2</v>
      </c>
      <c r="C7212" s="1" t="n">
        <v>41379.0958333333</v>
      </c>
      <c r="D7212" s="0" t="s">
        <v>13463</v>
      </c>
    </row>
    <row r="7213" customFormat="false" ht="15" hidden="false" customHeight="false" outlineLevel="0" collapsed="false">
      <c r="A7213" s="0" t="s">
        <v>6951</v>
      </c>
      <c r="B7213" s="0" t="n">
        <f aca="false">HOUR(C7213)</f>
        <v>2</v>
      </c>
      <c r="C7213" s="1" t="n">
        <v>41379.0958333333</v>
      </c>
      <c r="D7213" s="0" t="s">
        <v>13464</v>
      </c>
    </row>
    <row r="7214" customFormat="false" ht="15" hidden="false" customHeight="false" outlineLevel="0" collapsed="false">
      <c r="A7214" s="0" t="s">
        <v>13465</v>
      </c>
      <c r="B7214" s="0" t="n">
        <f aca="false">HOUR(C7214)</f>
        <v>2</v>
      </c>
      <c r="C7214" s="1" t="n">
        <v>41379.0958333333</v>
      </c>
      <c r="D7214" s="0" t="s">
        <v>13466</v>
      </c>
    </row>
    <row r="7215" customFormat="false" ht="15" hidden="false" customHeight="false" outlineLevel="0" collapsed="false">
      <c r="A7215" s="0" t="s">
        <v>13467</v>
      </c>
      <c r="B7215" s="0" t="n">
        <f aca="false">HOUR(C7215)</f>
        <v>2</v>
      </c>
      <c r="C7215" s="1" t="n">
        <v>41379.0958333333</v>
      </c>
      <c r="D7215" s="0" t="s">
        <v>13468</v>
      </c>
    </row>
    <row r="7216" customFormat="false" ht="15" hidden="false" customHeight="false" outlineLevel="0" collapsed="false">
      <c r="A7216" s="0" t="s">
        <v>13469</v>
      </c>
      <c r="B7216" s="0" t="n">
        <f aca="false">HOUR(C7216)</f>
        <v>2</v>
      </c>
      <c r="C7216" s="1" t="n">
        <v>41379.0958333333</v>
      </c>
      <c r="D7216" s="0" t="s">
        <v>13470</v>
      </c>
    </row>
    <row r="7217" customFormat="false" ht="15" hidden="false" customHeight="false" outlineLevel="0" collapsed="false">
      <c r="A7217" s="0" t="s">
        <v>13471</v>
      </c>
      <c r="B7217" s="0" t="n">
        <f aca="false">HOUR(C7217)</f>
        <v>2</v>
      </c>
      <c r="C7217" s="1" t="n">
        <v>41379.0958333333</v>
      </c>
      <c r="D7217" s="0" t="s">
        <v>13472</v>
      </c>
    </row>
    <row r="7218" customFormat="false" ht="15" hidden="false" customHeight="false" outlineLevel="0" collapsed="false">
      <c r="A7218" s="0" t="s">
        <v>13473</v>
      </c>
      <c r="B7218" s="0" t="n">
        <f aca="false">HOUR(C7218)</f>
        <v>2</v>
      </c>
      <c r="C7218" s="1" t="n">
        <v>41379.0965277778</v>
      </c>
      <c r="D7218" s="0" t="s">
        <v>13474</v>
      </c>
    </row>
    <row r="7219" customFormat="false" ht="15" hidden="false" customHeight="false" outlineLevel="0" collapsed="false">
      <c r="A7219" s="0" t="s">
        <v>13475</v>
      </c>
      <c r="B7219" s="0" t="n">
        <f aca="false">HOUR(C7219)</f>
        <v>2</v>
      </c>
      <c r="C7219" s="1" t="n">
        <v>41379.0965277778</v>
      </c>
      <c r="D7219" s="0" t="s">
        <v>13476</v>
      </c>
    </row>
    <row r="7220" customFormat="false" ht="15" hidden="false" customHeight="false" outlineLevel="0" collapsed="false">
      <c r="A7220" s="0" t="s">
        <v>13477</v>
      </c>
      <c r="B7220" s="0" t="n">
        <f aca="false">HOUR(C7220)</f>
        <v>2</v>
      </c>
      <c r="C7220" s="1" t="n">
        <v>41379.0965277778</v>
      </c>
      <c r="D7220" s="0" t="s">
        <v>13478</v>
      </c>
    </row>
    <row r="7221" customFormat="false" ht="15" hidden="false" customHeight="false" outlineLevel="0" collapsed="false">
      <c r="A7221" s="0" t="s">
        <v>13479</v>
      </c>
      <c r="B7221" s="0" t="n">
        <f aca="false">HOUR(C7221)</f>
        <v>2</v>
      </c>
      <c r="C7221" s="1" t="n">
        <v>41379.0965277778</v>
      </c>
      <c r="D7221" s="0" t="s">
        <v>13480</v>
      </c>
    </row>
    <row r="7222" customFormat="false" ht="15" hidden="false" customHeight="false" outlineLevel="0" collapsed="false">
      <c r="A7222" s="0" t="s">
        <v>13481</v>
      </c>
      <c r="B7222" s="0" t="n">
        <f aca="false">HOUR(C7222)</f>
        <v>2</v>
      </c>
      <c r="C7222" s="1" t="n">
        <v>41379.0965277778</v>
      </c>
      <c r="D7222" s="0" t="s">
        <v>13482</v>
      </c>
    </row>
    <row r="7223" customFormat="false" ht="15" hidden="false" customHeight="false" outlineLevel="0" collapsed="false">
      <c r="A7223" s="0" t="s">
        <v>13483</v>
      </c>
      <c r="B7223" s="0" t="n">
        <f aca="false">HOUR(C7223)</f>
        <v>2</v>
      </c>
      <c r="C7223" s="1" t="n">
        <v>41379.0965277778</v>
      </c>
      <c r="D7223" s="0" t="s">
        <v>13484</v>
      </c>
    </row>
    <row r="7224" customFormat="false" ht="15" hidden="false" customHeight="false" outlineLevel="0" collapsed="false">
      <c r="A7224" s="0" t="s">
        <v>13485</v>
      </c>
      <c r="B7224" s="0" t="n">
        <f aca="false">HOUR(C7224)</f>
        <v>2</v>
      </c>
      <c r="C7224" s="1" t="n">
        <v>41379.0965277778</v>
      </c>
      <c r="D7224" s="0" t="s">
        <v>13486</v>
      </c>
    </row>
    <row r="7225" customFormat="false" ht="15" hidden="false" customHeight="false" outlineLevel="0" collapsed="false">
      <c r="A7225" s="0" t="s">
        <v>12448</v>
      </c>
      <c r="B7225" s="0" t="n">
        <f aca="false">HOUR(C7225)</f>
        <v>2</v>
      </c>
      <c r="C7225" s="1" t="n">
        <v>41379.0965277778</v>
      </c>
      <c r="D7225" s="0" t="s">
        <v>13487</v>
      </c>
    </row>
    <row r="7226" customFormat="false" ht="15" hidden="false" customHeight="false" outlineLevel="0" collapsed="false">
      <c r="A7226" s="0" t="s">
        <v>13488</v>
      </c>
      <c r="B7226" s="0" t="n">
        <f aca="false">HOUR(C7226)</f>
        <v>2</v>
      </c>
      <c r="C7226" s="1" t="n">
        <v>41379.0965277778</v>
      </c>
      <c r="D7226" s="0" t="s">
        <v>13489</v>
      </c>
    </row>
    <row r="7227" customFormat="false" ht="15" hidden="false" customHeight="false" outlineLevel="0" collapsed="false">
      <c r="A7227" s="0" t="s">
        <v>13490</v>
      </c>
      <c r="B7227" s="0" t="n">
        <f aca="false">HOUR(C7227)</f>
        <v>2</v>
      </c>
      <c r="C7227" s="1" t="n">
        <v>41379.0965277778</v>
      </c>
      <c r="D7227" s="0" t="s">
        <v>13491</v>
      </c>
    </row>
    <row r="7228" customFormat="false" ht="15" hidden="false" customHeight="false" outlineLevel="0" collapsed="false">
      <c r="A7228" s="0" t="s">
        <v>10645</v>
      </c>
      <c r="B7228" s="0" t="n">
        <f aca="false">HOUR(C7228)</f>
        <v>2</v>
      </c>
      <c r="C7228" s="1" t="n">
        <v>41379.0965277778</v>
      </c>
      <c r="D7228" s="0" t="s">
        <v>13492</v>
      </c>
    </row>
    <row r="7229" customFormat="false" ht="15" hidden="false" customHeight="false" outlineLevel="0" collapsed="false">
      <c r="A7229" s="0" t="s">
        <v>10661</v>
      </c>
      <c r="B7229" s="0" t="n">
        <f aca="false">HOUR(C7229)</f>
        <v>2</v>
      </c>
      <c r="C7229" s="1" t="n">
        <v>41379.0965277778</v>
      </c>
      <c r="D7229" s="0" t="s">
        <v>13493</v>
      </c>
    </row>
    <row r="7230" customFormat="false" ht="15" hidden="false" customHeight="false" outlineLevel="0" collapsed="false">
      <c r="A7230" s="0" t="s">
        <v>10639</v>
      </c>
      <c r="B7230" s="0" t="n">
        <f aca="false">HOUR(C7230)</f>
        <v>2</v>
      </c>
      <c r="C7230" s="1" t="n">
        <v>41379.0965277778</v>
      </c>
      <c r="D7230" s="0" t="s">
        <v>13494</v>
      </c>
    </row>
    <row r="7231" customFormat="false" ht="15" hidden="false" customHeight="false" outlineLevel="0" collapsed="false">
      <c r="A7231" s="0" t="s">
        <v>10313</v>
      </c>
      <c r="B7231" s="0" t="n">
        <f aca="false">HOUR(C7231)</f>
        <v>2</v>
      </c>
      <c r="C7231" s="1" t="n">
        <v>41379.0965277778</v>
      </c>
      <c r="D7231" s="0" t="s">
        <v>13495</v>
      </c>
    </row>
    <row r="7232" customFormat="false" ht="15" hidden="false" customHeight="false" outlineLevel="0" collapsed="false">
      <c r="A7232" s="0" t="s">
        <v>10632</v>
      </c>
      <c r="B7232" s="0" t="n">
        <f aca="false">HOUR(C7232)</f>
        <v>2</v>
      </c>
      <c r="C7232" s="1" t="n">
        <v>41379.0965277778</v>
      </c>
      <c r="D7232" s="0" t="s">
        <v>13496</v>
      </c>
    </row>
    <row r="7233" customFormat="false" ht="15" hidden="false" customHeight="false" outlineLevel="0" collapsed="false">
      <c r="A7233" s="0" t="s">
        <v>13497</v>
      </c>
      <c r="B7233" s="0" t="n">
        <f aca="false">HOUR(C7233)</f>
        <v>2</v>
      </c>
      <c r="C7233" s="1" t="n">
        <v>41379.0965277778</v>
      </c>
      <c r="D7233" s="0" t="s">
        <v>13498</v>
      </c>
    </row>
    <row r="7234" customFormat="false" ht="15" hidden="false" customHeight="false" outlineLevel="0" collapsed="false">
      <c r="A7234" s="0" t="s">
        <v>13499</v>
      </c>
      <c r="B7234" s="0" t="n">
        <f aca="false">HOUR(C7234)</f>
        <v>2</v>
      </c>
      <c r="C7234" s="1" t="n">
        <v>41379.0965277778</v>
      </c>
      <c r="D7234" s="0" t="s">
        <v>13500</v>
      </c>
    </row>
    <row r="7235" customFormat="false" ht="15" hidden="false" customHeight="false" outlineLevel="0" collapsed="false">
      <c r="A7235" s="0" t="s">
        <v>13501</v>
      </c>
      <c r="B7235" s="0" t="n">
        <f aca="false">HOUR(C7235)</f>
        <v>2</v>
      </c>
      <c r="C7235" s="1" t="n">
        <v>41379.0965277778</v>
      </c>
      <c r="D7235" s="0" t="s">
        <v>13502</v>
      </c>
    </row>
    <row r="7236" customFormat="false" ht="15" hidden="false" customHeight="false" outlineLevel="0" collapsed="false">
      <c r="A7236" s="0" t="s">
        <v>3395</v>
      </c>
      <c r="B7236" s="0" t="n">
        <f aca="false">HOUR(C7236)</f>
        <v>2</v>
      </c>
      <c r="C7236" s="1" t="n">
        <v>41379.0965277778</v>
      </c>
      <c r="D7236" s="0" t="s">
        <v>13503</v>
      </c>
    </row>
    <row r="7237" customFormat="false" ht="15" hidden="false" customHeight="false" outlineLevel="0" collapsed="false">
      <c r="A7237" s="0" t="s">
        <v>13504</v>
      </c>
      <c r="B7237" s="0" t="n">
        <f aca="false">HOUR(C7237)</f>
        <v>2</v>
      </c>
      <c r="C7237" s="1" t="n">
        <v>41379.0965277778</v>
      </c>
      <c r="D7237" s="0" t="s">
        <v>13505</v>
      </c>
    </row>
    <row r="7238" customFormat="false" ht="15" hidden="false" customHeight="false" outlineLevel="0" collapsed="false">
      <c r="A7238" s="0" t="s">
        <v>13506</v>
      </c>
      <c r="B7238" s="0" t="n">
        <f aca="false">HOUR(C7238)</f>
        <v>2</v>
      </c>
      <c r="C7238" s="1" t="n">
        <v>41379.0965277778</v>
      </c>
      <c r="D7238" s="0" t="s">
        <v>13507</v>
      </c>
    </row>
    <row r="7239" customFormat="false" ht="15" hidden="false" customHeight="false" outlineLevel="0" collapsed="false">
      <c r="A7239" s="0" t="s">
        <v>13508</v>
      </c>
      <c r="B7239" s="0" t="n">
        <f aca="false">HOUR(C7239)</f>
        <v>2</v>
      </c>
      <c r="C7239" s="1" t="n">
        <v>41379.0965277778</v>
      </c>
      <c r="D7239" s="0" t="s">
        <v>13509</v>
      </c>
    </row>
    <row r="7240" customFormat="false" ht="15" hidden="false" customHeight="false" outlineLevel="0" collapsed="false">
      <c r="A7240" s="0" t="s">
        <v>10649</v>
      </c>
      <c r="B7240" s="0" t="n">
        <f aca="false">HOUR(C7240)</f>
        <v>2</v>
      </c>
      <c r="C7240" s="1" t="n">
        <v>41379.0965277778</v>
      </c>
      <c r="D7240" s="0" t="s">
        <v>13510</v>
      </c>
    </row>
    <row r="7241" customFormat="false" ht="15" hidden="false" customHeight="false" outlineLevel="0" collapsed="false">
      <c r="A7241" s="0" t="s">
        <v>13511</v>
      </c>
      <c r="B7241" s="0" t="n">
        <f aca="false">HOUR(C7241)</f>
        <v>2</v>
      </c>
      <c r="C7241" s="1" t="n">
        <v>41379.0965277778</v>
      </c>
      <c r="D7241" s="0" t="s">
        <v>13512</v>
      </c>
    </row>
    <row r="7242" customFormat="false" ht="15" hidden="false" customHeight="false" outlineLevel="0" collapsed="false">
      <c r="A7242" s="0" t="s">
        <v>10611</v>
      </c>
      <c r="B7242" s="0" t="n">
        <f aca="false">HOUR(C7242)</f>
        <v>2</v>
      </c>
      <c r="C7242" s="1" t="n">
        <v>41379.0965277778</v>
      </c>
      <c r="D7242" s="0" t="s">
        <v>13513</v>
      </c>
    </row>
    <row r="7243" customFormat="false" ht="15" hidden="false" customHeight="false" outlineLevel="0" collapsed="false">
      <c r="A7243" s="0" t="s">
        <v>10647</v>
      </c>
      <c r="B7243" s="0" t="n">
        <f aca="false">HOUR(C7243)</f>
        <v>2</v>
      </c>
      <c r="C7243" s="1" t="n">
        <v>41379.0965277778</v>
      </c>
      <c r="D7243" s="0" t="s">
        <v>13514</v>
      </c>
    </row>
    <row r="7244" customFormat="false" ht="15" hidden="false" customHeight="false" outlineLevel="0" collapsed="false">
      <c r="A7244" s="0" t="s">
        <v>10635</v>
      </c>
      <c r="B7244" s="0" t="n">
        <f aca="false">HOUR(C7244)</f>
        <v>2</v>
      </c>
      <c r="C7244" s="1" t="n">
        <v>41379.0965277778</v>
      </c>
      <c r="D7244" s="0" t="s">
        <v>13515</v>
      </c>
    </row>
    <row r="7245" customFormat="false" ht="15" hidden="false" customHeight="false" outlineLevel="0" collapsed="false">
      <c r="A7245" s="0" t="s">
        <v>13516</v>
      </c>
      <c r="B7245" s="0" t="n">
        <f aca="false">HOUR(C7245)</f>
        <v>2</v>
      </c>
      <c r="C7245" s="1" t="n">
        <v>41379.0965277778</v>
      </c>
      <c r="D7245" s="0" t="s">
        <v>13517</v>
      </c>
    </row>
    <row r="7246" customFormat="false" ht="15" hidden="false" customHeight="false" outlineLevel="0" collapsed="false">
      <c r="A7246" s="0" t="s">
        <v>13518</v>
      </c>
      <c r="B7246" s="0" t="n">
        <f aca="false">HOUR(C7246)</f>
        <v>2</v>
      </c>
      <c r="C7246" s="1" t="n">
        <v>41379.0965277778</v>
      </c>
      <c r="D7246" s="0" t="s">
        <v>13519</v>
      </c>
    </row>
    <row r="7247" customFormat="false" ht="15" hidden="false" customHeight="false" outlineLevel="0" collapsed="false">
      <c r="A7247" s="0" t="s">
        <v>190</v>
      </c>
      <c r="B7247" s="0" t="n">
        <f aca="false">HOUR(C7247)</f>
        <v>2</v>
      </c>
      <c r="C7247" s="1" t="n">
        <v>41379.0965277778</v>
      </c>
      <c r="D7247" s="0" t="s">
        <v>13520</v>
      </c>
    </row>
    <row r="7248" customFormat="false" ht="15" hidden="false" customHeight="false" outlineLevel="0" collapsed="false">
      <c r="A7248" s="0" t="s">
        <v>13521</v>
      </c>
      <c r="B7248" s="0" t="n">
        <f aca="false">HOUR(C7248)</f>
        <v>2</v>
      </c>
      <c r="C7248" s="1" t="n">
        <v>41379.0965277778</v>
      </c>
      <c r="D7248" s="0" t="s">
        <v>13522</v>
      </c>
    </row>
    <row r="7249" customFormat="false" ht="15" hidden="false" customHeight="false" outlineLevel="0" collapsed="false">
      <c r="A7249" s="0" t="s">
        <v>13523</v>
      </c>
      <c r="B7249" s="0" t="n">
        <f aca="false">HOUR(C7249)</f>
        <v>2</v>
      </c>
      <c r="C7249" s="1" t="n">
        <v>41379.0965277778</v>
      </c>
      <c r="D7249" s="0" t="s">
        <v>13524</v>
      </c>
    </row>
    <row r="7250" customFormat="false" ht="15" hidden="false" customHeight="false" outlineLevel="0" collapsed="false">
      <c r="A7250" s="0" t="s">
        <v>10637</v>
      </c>
      <c r="B7250" s="0" t="n">
        <f aca="false">HOUR(C7250)</f>
        <v>2</v>
      </c>
      <c r="C7250" s="1" t="n">
        <v>41379.0965277778</v>
      </c>
      <c r="D7250" s="0" t="s">
        <v>13525</v>
      </c>
    </row>
    <row r="7251" customFormat="false" ht="15" hidden="false" customHeight="false" outlineLevel="0" collapsed="false">
      <c r="A7251" s="0" t="s">
        <v>13526</v>
      </c>
      <c r="B7251" s="0" t="n">
        <f aca="false">HOUR(C7251)</f>
        <v>2</v>
      </c>
      <c r="C7251" s="1" t="n">
        <v>41379.0965277778</v>
      </c>
      <c r="D7251" s="0" t="s">
        <v>13527</v>
      </c>
    </row>
    <row r="7252" customFormat="false" ht="15" hidden="false" customHeight="false" outlineLevel="0" collapsed="false">
      <c r="A7252" s="0" t="s">
        <v>13528</v>
      </c>
      <c r="B7252" s="0" t="n">
        <f aca="false">HOUR(C7252)</f>
        <v>2</v>
      </c>
      <c r="C7252" s="1" t="n">
        <v>41379.0965277778</v>
      </c>
      <c r="D7252" s="0" t="s">
        <v>13529</v>
      </c>
    </row>
    <row r="7253" customFormat="false" ht="15" hidden="false" customHeight="false" outlineLevel="0" collapsed="false">
      <c r="A7253" s="0" t="s">
        <v>6443</v>
      </c>
      <c r="B7253" s="0" t="n">
        <f aca="false">HOUR(C7253)</f>
        <v>2</v>
      </c>
      <c r="C7253" s="1" t="n">
        <v>41379.0965277778</v>
      </c>
      <c r="D7253" s="0" t="s">
        <v>13530</v>
      </c>
    </row>
    <row r="7254" customFormat="false" ht="15" hidden="false" customHeight="false" outlineLevel="0" collapsed="false">
      <c r="A7254" s="0" t="s">
        <v>13531</v>
      </c>
      <c r="B7254" s="0" t="n">
        <f aca="false">HOUR(C7254)</f>
        <v>2</v>
      </c>
      <c r="C7254" s="1" t="n">
        <v>41379.0965277778</v>
      </c>
      <c r="D7254" s="0" t="s">
        <v>13532</v>
      </c>
    </row>
    <row r="7255" customFormat="false" ht="15" hidden="false" customHeight="false" outlineLevel="0" collapsed="false">
      <c r="A7255" s="0" t="s">
        <v>13533</v>
      </c>
      <c r="B7255" s="0" t="n">
        <f aca="false">HOUR(C7255)</f>
        <v>2</v>
      </c>
      <c r="C7255" s="1" t="n">
        <v>41379.0965277778</v>
      </c>
      <c r="D7255" s="0" t="s">
        <v>13534</v>
      </c>
    </row>
    <row r="7256" customFormat="false" ht="15" hidden="false" customHeight="false" outlineLevel="0" collapsed="false">
      <c r="A7256" s="0" t="s">
        <v>13535</v>
      </c>
      <c r="B7256" s="0" t="n">
        <f aca="false">HOUR(C7256)</f>
        <v>2</v>
      </c>
      <c r="C7256" s="1" t="n">
        <v>41379.0965277778</v>
      </c>
      <c r="D7256" s="0" t="s">
        <v>13536</v>
      </c>
    </row>
    <row r="7257" customFormat="false" ht="15" hidden="false" customHeight="false" outlineLevel="0" collapsed="false">
      <c r="A7257" s="0" t="s">
        <v>13537</v>
      </c>
      <c r="B7257" s="0" t="n">
        <f aca="false">HOUR(C7257)</f>
        <v>2</v>
      </c>
      <c r="C7257" s="1" t="n">
        <v>41379.0965277778</v>
      </c>
      <c r="D7257" s="0" t="s">
        <v>13538</v>
      </c>
    </row>
    <row r="7258" customFormat="false" ht="15" hidden="false" customHeight="false" outlineLevel="0" collapsed="false">
      <c r="A7258" s="0" t="s">
        <v>2331</v>
      </c>
      <c r="B7258" s="0" t="n">
        <f aca="false">HOUR(C7258)</f>
        <v>2</v>
      </c>
      <c r="C7258" s="1" t="n">
        <v>41379.0965277778</v>
      </c>
      <c r="D7258" s="0" t="s">
        <v>13539</v>
      </c>
    </row>
    <row r="7259" customFormat="false" ht="15" hidden="false" customHeight="false" outlineLevel="0" collapsed="false">
      <c r="A7259" s="0" t="s">
        <v>13131</v>
      </c>
      <c r="B7259" s="0" t="n">
        <f aca="false">HOUR(C7259)</f>
        <v>2</v>
      </c>
      <c r="C7259" s="1" t="n">
        <v>41379.0965277778</v>
      </c>
      <c r="D7259" s="0" t="s">
        <v>13540</v>
      </c>
    </row>
    <row r="7260" customFormat="false" ht="15" hidden="false" customHeight="false" outlineLevel="0" collapsed="false">
      <c r="A7260" s="0" t="s">
        <v>13541</v>
      </c>
      <c r="B7260" s="0" t="n">
        <f aca="false">HOUR(C7260)</f>
        <v>2</v>
      </c>
      <c r="C7260" s="1" t="n">
        <v>41379.0965277778</v>
      </c>
      <c r="D7260" s="0" t="s">
        <v>13542</v>
      </c>
    </row>
    <row r="7261" customFormat="false" ht="15" hidden="false" customHeight="false" outlineLevel="0" collapsed="false">
      <c r="A7261" s="0" t="s">
        <v>13543</v>
      </c>
      <c r="B7261" s="0" t="n">
        <f aca="false">HOUR(C7261)</f>
        <v>2</v>
      </c>
      <c r="C7261" s="1" t="n">
        <v>41379.0965277778</v>
      </c>
      <c r="D7261" s="0" t="s">
        <v>13544</v>
      </c>
    </row>
    <row r="7262" customFormat="false" ht="15" hidden="false" customHeight="false" outlineLevel="0" collapsed="false">
      <c r="A7262" s="0" t="s">
        <v>13545</v>
      </c>
      <c r="B7262" s="0" t="n">
        <f aca="false">HOUR(C7262)</f>
        <v>2</v>
      </c>
      <c r="C7262" s="1" t="n">
        <v>41379.0965277778</v>
      </c>
      <c r="D7262" s="0" t="s">
        <v>13546</v>
      </c>
    </row>
    <row r="7263" customFormat="false" ht="15" hidden="false" customHeight="false" outlineLevel="0" collapsed="false">
      <c r="A7263" s="0" t="s">
        <v>13547</v>
      </c>
      <c r="B7263" s="0" t="n">
        <f aca="false">HOUR(C7263)</f>
        <v>2</v>
      </c>
      <c r="C7263" s="1" t="n">
        <v>41379.0965277778</v>
      </c>
      <c r="D7263" s="0" t="s">
        <v>13548</v>
      </c>
    </row>
    <row r="7264" customFormat="false" ht="15" hidden="false" customHeight="false" outlineLevel="0" collapsed="false">
      <c r="A7264" s="0" t="s">
        <v>13549</v>
      </c>
      <c r="B7264" s="0" t="n">
        <f aca="false">HOUR(C7264)</f>
        <v>2</v>
      </c>
      <c r="C7264" s="1" t="n">
        <v>41379.0965277778</v>
      </c>
      <c r="D7264" s="0" t="s">
        <v>13550</v>
      </c>
    </row>
    <row r="7265" customFormat="false" ht="15" hidden="false" customHeight="false" outlineLevel="0" collapsed="false">
      <c r="A7265" s="0" t="s">
        <v>13551</v>
      </c>
      <c r="B7265" s="0" t="n">
        <f aca="false">HOUR(C7265)</f>
        <v>2</v>
      </c>
      <c r="C7265" s="1" t="n">
        <v>41379.0965277778</v>
      </c>
      <c r="D7265" s="0" t="s">
        <v>13552</v>
      </c>
    </row>
    <row r="7266" customFormat="false" ht="15" hidden="false" customHeight="false" outlineLevel="0" collapsed="false">
      <c r="A7266" s="0" t="s">
        <v>583</v>
      </c>
      <c r="B7266" s="0" t="n">
        <f aca="false">HOUR(C7266)</f>
        <v>2</v>
      </c>
      <c r="C7266" s="1" t="n">
        <v>41379.0965277778</v>
      </c>
      <c r="D7266" s="0" t="s">
        <v>13553</v>
      </c>
    </row>
    <row r="7267" customFormat="false" ht="15" hidden="false" customHeight="false" outlineLevel="0" collapsed="false">
      <c r="A7267" s="0" t="s">
        <v>13554</v>
      </c>
      <c r="B7267" s="0" t="n">
        <f aca="false">HOUR(C7267)</f>
        <v>2</v>
      </c>
      <c r="C7267" s="1" t="n">
        <v>41379.0965277778</v>
      </c>
      <c r="D7267" s="0" t="s">
        <v>13555</v>
      </c>
    </row>
    <row r="7268" customFormat="false" ht="15" hidden="false" customHeight="false" outlineLevel="0" collapsed="false">
      <c r="A7268" s="0" t="s">
        <v>13556</v>
      </c>
      <c r="B7268" s="0" t="n">
        <f aca="false">HOUR(C7268)</f>
        <v>2</v>
      </c>
      <c r="C7268" s="1" t="n">
        <v>41379.0965277778</v>
      </c>
      <c r="D7268" s="0" t="s">
        <v>13557</v>
      </c>
    </row>
    <row r="7269" customFormat="false" ht="15" hidden="false" customHeight="false" outlineLevel="0" collapsed="false">
      <c r="A7269" s="0" t="s">
        <v>13558</v>
      </c>
      <c r="B7269" s="0" t="n">
        <f aca="false">HOUR(C7269)</f>
        <v>2</v>
      </c>
      <c r="C7269" s="1" t="n">
        <v>41379.0965277778</v>
      </c>
      <c r="D7269" s="0" t="s">
        <v>13559</v>
      </c>
    </row>
    <row r="7270" customFormat="false" ht="15" hidden="false" customHeight="false" outlineLevel="0" collapsed="false">
      <c r="A7270" s="0" t="s">
        <v>13560</v>
      </c>
      <c r="B7270" s="0" t="n">
        <f aca="false">HOUR(C7270)</f>
        <v>2</v>
      </c>
      <c r="C7270" s="1" t="n">
        <v>41379.0965277778</v>
      </c>
      <c r="D7270" s="0" t="s">
        <v>13561</v>
      </c>
    </row>
    <row r="7271" customFormat="false" ht="15" hidden="false" customHeight="false" outlineLevel="0" collapsed="false">
      <c r="A7271" s="0" t="s">
        <v>13562</v>
      </c>
      <c r="B7271" s="0" t="n">
        <f aca="false">HOUR(C7271)</f>
        <v>2</v>
      </c>
      <c r="C7271" s="1" t="n">
        <v>41379.0965277778</v>
      </c>
      <c r="D7271" s="0" t="s">
        <v>13563</v>
      </c>
    </row>
    <row r="7272" customFormat="false" ht="15" hidden="false" customHeight="false" outlineLevel="0" collapsed="false">
      <c r="A7272" s="0" t="s">
        <v>4059</v>
      </c>
      <c r="B7272" s="0" t="n">
        <f aca="false">HOUR(C7272)</f>
        <v>2</v>
      </c>
      <c r="C7272" s="1" t="n">
        <v>41379.0965277778</v>
      </c>
      <c r="D7272" s="0" t="s">
        <v>13564</v>
      </c>
    </row>
    <row r="7273" customFormat="false" ht="15" hidden="false" customHeight="false" outlineLevel="0" collapsed="false">
      <c r="A7273" s="0" t="s">
        <v>13565</v>
      </c>
      <c r="B7273" s="0" t="n">
        <f aca="false">HOUR(C7273)</f>
        <v>2</v>
      </c>
      <c r="C7273" s="1" t="n">
        <v>41379.0965277778</v>
      </c>
      <c r="D7273" s="0" t="s">
        <v>13566</v>
      </c>
    </row>
    <row r="7274" customFormat="false" ht="15" hidden="false" customHeight="false" outlineLevel="0" collapsed="false">
      <c r="A7274" s="0" t="s">
        <v>13567</v>
      </c>
      <c r="B7274" s="0" t="n">
        <f aca="false">HOUR(C7274)</f>
        <v>2</v>
      </c>
      <c r="C7274" s="1" t="n">
        <v>41379.0965277778</v>
      </c>
      <c r="D7274" s="0" t="s">
        <v>13568</v>
      </c>
    </row>
    <row r="7275" customFormat="false" ht="15" hidden="false" customHeight="false" outlineLevel="0" collapsed="false">
      <c r="A7275" s="0" t="s">
        <v>13569</v>
      </c>
      <c r="B7275" s="0" t="n">
        <f aca="false">HOUR(C7275)</f>
        <v>2</v>
      </c>
      <c r="C7275" s="1" t="n">
        <v>41379.0965277778</v>
      </c>
      <c r="D7275" s="0" t="s">
        <v>13570</v>
      </c>
    </row>
    <row r="7276" customFormat="false" ht="15" hidden="false" customHeight="false" outlineLevel="0" collapsed="false">
      <c r="A7276" s="0" t="s">
        <v>13571</v>
      </c>
      <c r="B7276" s="0" t="n">
        <f aca="false">HOUR(C7276)</f>
        <v>2</v>
      </c>
      <c r="C7276" s="1" t="n">
        <v>41379.0965277778</v>
      </c>
      <c r="D7276" s="0" t="s">
        <v>13572</v>
      </c>
    </row>
    <row r="7277" customFormat="false" ht="15" hidden="false" customHeight="false" outlineLevel="0" collapsed="false">
      <c r="A7277" s="0" t="s">
        <v>13573</v>
      </c>
      <c r="B7277" s="0" t="n">
        <f aca="false">HOUR(C7277)</f>
        <v>2</v>
      </c>
      <c r="C7277" s="1" t="n">
        <v>41379.0965277778</v>
      </c>
      <c r="D7277" s="0" t="s">
        <v>13574</v>
      </c>
    </row>
    <row r="7278" customFormat="false" ht="15" hidden="false" customHeight="false" outlineLevel="0" collapsed="false">
      <c r="A7278" s="0" t="s">
        <v>10490</v>
      </c>
      <c r="B7278" s="0" t="n">
        <f aca="false">HOUR(C7278)</f>
        <v>2</v>
      </c>
      <c r="C7278" s="1" t="n">
        <v>41379.0965277778</v>
      </c>
      <c r="D7278" s="0" t="s">
        <v>13575</v>
      </c>
    </row>
    <row r="7279" customFormat="false" ht="15" hidden="false" customHeight="false" outlineLevel="0" collapsed="false">
      <c r="A7279" s="0" t="s">
        <v>13576</v>
      </c>
      <c r="B7279" s="0" t="n">
        <f aca="false">HOUR(C7279)</f>
        <v>2</v>
      </c>
      <c r="C7279" s="1" t="n">
        <v>41379.0965277778</v>
      </c>
      <c r="D7279" s="0" t="s">
        <v>13577</v>
      </c>
    </row>
    <row r="7280" customFormat="false" ht="15" hidden="false" customHeight="false" outlineLevel="0" collapsed="false">
      <c r="A7280" s="0" t="s">
        <v>13578</v>
      </c>
      <c r="B7280" s="0" t="n">
        <f aca="false">HOUR(C7280)</f>
        <v>2</v>
      </c>
      <c r="C7280" s="1" t="n">
        <v>41379.0965277778</v>
      </c>
      <c r="D7280" s="0" t="s">
        <v>13579</v>
      </c>
    </row>
    <row r="7281" customFormat="false" ht="15" hidden="false" customHeight="false" outlineLevel="0" collapsed="false">
      <c r="A7281" s="0" t="s">
        <v>13580</v>
      </c>
      <c r="B7281" s="0" t="n">
        <f aca="false">HOUR(C7281)</f>
        <v>2</v>
      </c>
      <c r="C7281" s="1" t="n">
        <v>41379.0965277778</v>
      </c>
      <c r="D7281" s="0" t="s">
        <v>13581</v>
      </c>
    </row>
    <row r="7282" customFormat="false" ht="15" hidden="false" customHeight="false" outlineLevel="0" collapsed="false">
      <c r="A7282" s="0" t="s">
        <v>13582</v>
      </c>
      <c r="B7282" s="0" t="n">
        <f aca="false">HOUR(C7282)</f>
        <v>2</v>
      </c>
      <c r="C7282" s="1" t="n">
        <v>41379.0965277778</v>
      </c>
      <c r="D7282" s="0" t="s">
        <v>13583</v>
      </c>
    </row>
    <row r="7283" customFormat="false" ht="15" hidden="false" customHeight="false" outlineLevel="0" collapsed="false">
      <c r="A7283" s="0" t="s">
        <v>13584</v>
      </c>
      <c r="B7283" s="0" t="n">
        <f aca="false">HOUR(C7283)</f>
        <v>2</v>
      </c>
      <c r="C7283" s="1" t="n">
        <v>41379.0965277778</v>
      </c>
      <c r="D7283" s="0" t="s">
        <v>13581</v>
      </c>
    </row>
    <row r="7284" customFormat="false" ht="15" hidden="false" customHeight="false" outlineLevel="0" collapsed="false">
      <c r="A7284" s="0" t="s">
        <v>13585</v>
      </c>
      <c r="B7284" s="0" t="n">
        <f aca="false">HOUR(C7284)</f>
        <v>2</v>
      </c>
      <c r="C7284" s="1" t="n">
        <v>41379.0965277778</v>
      </c>
      <c r="D7284" s="0" t="s">
        <v>13586</v>
      </c>
    </row>
    <row r="7285" customFormat="false" ht="15" hidden="false" customHeight="false" outlineLevel="0" collapsed="false">
      <c r="A7285" s="0" t="s">
        <v>13587</v>
      </c>
      <c r="B7285" s="0" t="n">
        <f aca="false">HOUR(C7285)</f>
        <v>2</v>
      </c>
      <c r="C7285" s="1" t="n">
        <v>41379.0965277778</v>
      </c>
      <c r="D7285" s="0" t="s">
        <v>13588</v>
      </c>
    </row>
    <row r="7286" customFormat="false" ht="15" hidden="false" customHeight="false" outlineLevel="0" collapsed="false">
      <c r="A7286" s="0" t="s">
        <v>2541</v>
      </c>
      <c r="B7286" s="0" t="n">
        <f aca="false">HOUR(C7286)</f>
        <v>2</v>
      </c>
      <c r="C7286" s="1" t="n">
        <v>41379.0965277778</v>
      </c>
      <c r="D7286" s="0" t="s">
        <v>13589</v>
      </c>
    </row>
    <row r="7287" customFormat="false" ht="15" hidden="false" customHeight="false" outlineLevel="0" collapsed="false">
      <c r="A7287" s="0" t="s">
        <v>4245</v>
      </c>
      <c r="B7287" s="0" t="n">
        <f aca="false">HOUR(C7287)</f>
        <v>2</v>
      </c>
      <c r="C7287" s="1" t="n">
        <v>41379.0965277778</v>
      </c>
      <c r="D7287" s="0" t="s">
        <v>13590</v>
      </c>
    </row>
    <row r="7288" customFormat="false" ht="15" hidden="false" customHeight="false" outlineLevel="0" collapsed="false">
      <c r="A7288" s="0" t="s">
        <v>13591</v>
      </c>
      <c r="B7288" s="0" t="n">
        <f aca="false">HOUR(C7288)</f>
        <v>2</v>
      </c>
      <c r="C7288" s="1" t="n">
        <v>41379.0965277778</v>
      </c>
      <c r="D7288" s="0" t="s">
        <v>13592</v>
      </c>
    </row>
    <row r="7289" customFormat="false" ht="15" hidden="false" customHeight="false" outlineLevel="0" collapsed="false">
      <c r="A7289" s="0" t="s">
        <v>13593</v>
      </c>
      <c r="B7289" s="0" t="n">
        <f aca="false">HOUR(C7289)</f>
        <v>2</v>
      </c>
      <c r="C7289" s="1" t="n">
        <v>41379.0965277778</v>
      </c>
      <c r="D7289" s="0" t="s">
        <v>13594</v>
      </c>
    </row>
    <row r="7290" customFormat="false" ht="15" hidden="false" customHeight="false" outlineLevel="0" collapsed="false">
      <c r="A7290" s="0" t="s">
        <v>13595</v>
      </c>
      <c r="B7290" s="0" t="n">
        <f aca="false">HOUR(C7290)</f>
        <v>2</v>
      </c>
      <c r="C7290" s="1" t="n">
        <v>41379.0965277778</v>
      </c>
      <c r="D7290" s="0" t="s">
        <v>13596</v>
      </c>
    </row>
    <row r="7291" customFormat="false" ht="15" hidden="false" customHeight="false" outlineLevel="0" collapsed="false">
      <c r="A7291" s="0" t="s">
        <v>13597</v>
      </c>
      <c r="B7291" s="0" t="n">
        <f aca="false">HOUR(C7291)</f>
        <v>2</v>
      </c>
      <c r="C7291" s="1" t="n">
        <v>41379.0965277778</v>
      </c>
      <c r="D7291" s="0" t="s">
        <v>13598</v>
      </c>
    </row>
    <row r="7292" customFormat="false" ht="15" hidden="false" customHeight="false" outlineLevel="0" collapsed="false">
      <c r="A7292" s="0" t="s">
        <v>13599</v>
      </c>
      <c r="B7292" s="0" t="n">
        <f aca="false">HOUR(C7292)</f>
        <v>2</v>
      </c>
      <c r="C7292" s="1" t="n">
        <v>41379.0965277778</v>
      </c>
      <c r="D7292" s="0" t="s">
        <v>13600</v>
      </c>
    </row>
    <row r="7293" customFormat="false" ht="15" hidden="false" customHeight="false" outlineLevel="0" collapsed="false">
      <c r="A7293" s="0" t="s">
        <v>13601</v>
      </c>
      <c r="B7293" s="0" t="n">
        <f aca="false">HOUR(C7293)</f>
        <v>2</v>
      </c>
      <c r="C7293" s="1" t="n">
        <v>41379.0965277778</v>
      </c>
      <c r="D7293" s="0" t="s">
        <v>13602</v>
      </c>
    </row>
    <row r="7294" customFormat="false" ht="15" hidden="false" customHeight="false" outlineLevel="0" collapsed="false">
      <c r="A7294" s="0" t="s">
        <v>13603</v>
      </c>
      <c r="B7294" s="0" t="n">
        <f aca="false">HOUR(C7294)</f>
        <v>2</v>
      </c>
      <c r="C7294" s="1" t="n">
        <v>41379.0965277778</v>
      </c>
      <c r="D7294" s="0" t="s">
        <v>13604</v>
      </c>
    </row>
    <row r="7295" customFormat="false" ht="15" hidden="false" customHeight="false" outlineLevel="0" collapsed="false">
      <c r="A7295" s="0" t="s">
        <v>13605</v>
      </c>
      <c r="B7295" s="0" t="n">
        <f aca="false">HOUR(C7295)</f>
        <v>2</v>
      </c>
      <c r="C7295" s="1" t="n">
        <v>41379.0965277778</v>
      </c>
      <c r="D7295" s="0" t="s">
        <v>13606</v>
      </c>
    </row>
    <row r="7296" customFormat="false" ht="15" hidden="false" customHeight="false" outlineLevel="0" collapsed="false">
      <c r="A7296" s="0" t="s">
        <v>13607</v>
      </c>
      <c r="B7296" s="0" t="n">
        <f aca="false">HOUR(C7296)</f>
        <v>2</v>
      </c>
      <c r="C7296" s="1" t="n">
        <v>41379.0965277778</v>
      </c>
      <c r="D7296" s="0" t="s">
        <v>13608</v>
      </c>
    </row>
    <row r="7297" customFormat="false" ht="15" hidden="false" customHeight="false" outlineLevel="0" collapsed="false">
      <c r="A7297" s="0" t="s">
        <v>13609</v>
      </c>
      <c r="B7297" s="0" t="n">
        <f aca="false">HOUR(C7297)</f>
        <v>2</v>
      </c>
      <c r="C7297" s="1" t="n">
        <v>41379.0965277778</v>
      </c>
      <c r="D7297" s="0" t="s">
        <v>13610</v>
      </c>
    </row>
    <row r="7298" customFormat="false" ht="15" hidden="false" customHeight="false" outlineLevel="0" collapsed="false">
      <c r="A7298" s="0" t="s">
        <v>13611</v>
      </c>
      <c r="B7298" s="0" t="n">
        <f aca="false">HOUR(C7298)</f>
        <v>2</v>
      </c>
      <c r="C7298" s="1" t="n">
        <v>41379.0965277778</v>
      </c>
      <c r="D7298" s="0" t="s">
        <v>13612</v>
      </c>
    </row>
    <row r="7299" customFormat="false" ht="15" hidden="false" customHeight="false" outlineLevel="0" collapsed="false">
      <c r="A7299" s="0" t="s">
        <v>1037</v>
      </c>
      <c r="B7299" s="0" t="n">
        <f aca="false">HOUR(C7299)</f>
        <v>2</v>
      </c>
      <c r="C7299" s="1" t="n">
        <v>41379.0965277778</v>
      </c>
      <c r="D7299" s="0" t="s">
        <v>13613</v>
      </c>
    </row>
    <row r="7300" customFormat="false" ht="15" hidden="false" customHeight="false" outlineLevel="0" collapsed="false">
      <c r="A7300" s="0" t="s">
        <v>13614</v>
      </c>
      <c r="B7300" s="0" t="n">
        <f aca="false">HOUR(C7300)</f>
        <v>2</v>
      </c>
      <c r="C7300" s="1" t="n">
        <v>41379.0965277778</v>
      </c>
      <c r="D7300" s="0" t="s">
        <v>13615</v>
      </c>
    </row>
    <row r="7301" customFormat="false" ht="15" hidden="false" customHeight="false" outlineLevel="0" collapsed="false">
      <c r="A7301" s="0" t="s">
        <v>13616</v>
      </c>
      <c r="B7301" s="0" t="n">
        <f aca="false">HOUR(C7301)</f>
        <v>2</v>
      </c>
      <c r="C7301" s="1" t="n">
        <v>41379.0965277778</v>
      </c>
      <c r="D7301" s="0" t="s">
        <v>13617</v>
      </c>
    </row>
    <row r="7302" customFormat="false" ht="15" hidden="false" customHeight="false" outlineLevel="0" collapsed="false">
      <c r="A7302" s="0" t="s">
        <v>13618</v>
      </c>
      <c r="B7302" s="0" t="n">
        <f aca="false">HOUR(C7302)</f>
        <v>2</v>
      </c>
      <c r="C7302" s="1" t="n">
        <v>41379.0965277778</v>
      </c>
      <c r="D7302" s="0" t="s">
        <v>13619</v>
      </c>
    </row>
    <row r="7303" customFormat="false" ht="15" hidden="false" customHeight="false" outlineLevel="0" collapsed="false">
      <c r="A7303" s="0" t="s">
        <v>13620</v>
      </c>
      <c r="B7303" s="0" t="n">
        <f aca="false">HOUR(C7303)</f>
        <v>2</v>
      </c>
      <c r="C7303" s="1" t="n">
        <v>41379.0965277778</v>
      </c>
      <c r="D7303" s="0" t="s">
        <v>13621</v>
      </c>
    </row>
    <row r="7304" customFormat="false" ht="15" hidden="false" customHeight="false" outlineLevel="0" collapsed="false">
      <c r="A7304" s="0" t="s">
        <v>2786</v>
      </c>
      <c r="B7304" s="0" t="n">
        <f aca="false">HOUR(C7304)</f>
        <v>2</v>
      </c>
      <c r="C7304" s="1" t="n">
        <v>41379.0965277778</v>
      </c>
      <c r="D7304" s="0" t="s">
        <v>13622</v>
      </c>
    </row>
    <row r="7305" customFormat="false" ht="15" hidden="false" customHeight="false" outlineLevel="0" collapsed="false">
      <c r="A7305" s="0" t="s">
        <v>9178</v>
      </c>
      <c r="B7305" s="0" t="n">
        <f aca="false">HOUR(C7305)</f>
        <v>2</v>
      </c>
      <c r="C7305" s="1" t="n">
        <v>41379.0965277778</v>
      </c>
      <c r="D7305" s="0" t="s">
        <v>13623</v>
      </c>
    </row>
    <row r="7306" customFormat="false" ht="15" hidden="false" customHeight="false" outlineLevel="0" collapsed="false">
      <c r="A7306" s="0" t="s">
        <v>13624</v>
      </c>
      <c r="B7306" s="0" t="n">
        <f aca="false">HOUR(C7306)</f>
        <v>2</v>
      </c>
      <c r="C7306" s="1" t="n">
        <v>41379.0965277778</v>
      </c>
      <c r="D7306" s="0" t="s">
        <v>13625</v>
      </c>
    </row>
    <row r="7307" customFormat="false" ht="15" hidden="false" customHeight="false" outlineLevel="0" collapsed="false">
      <c r="A7307" s="0" t="s">
        <v>13626</v>
      </c>
      <c r="B7307" s="0" t="n">
        <f aca="false">HOUR(C7307)</f>
        <v>2</v>
      </c>
      <c r="C7307" s="1" t="n">
        <v>41379.0965277778</v>
      </c>
      <c r="D7307" s="0" t="s">
        <v>13627</v>
      </c>
    </row>
    <row r="7308" customFormat="false" ht="15" hidden="false" customHeight="false" outlineLevel="0" collapsed="false">
      <c r="A7308" s="0" t="s">
        <v>11242</v>
      </c>
      <c r="B7308" s="0" t="n">
        <f aca="false">HOUR(C7308)</f>
        <v>2</v>
      </c>
      <c r="C7308" s="1" t="n">
        <v>41379.0965277778</v>
      </c>
      <c r="D7308" s="0" t="s">
        <v>13628</v>
      </c>
    </row>
    <row r="7309" customFormat="false" ht="15" hidden="false" customHeight="false" outlineLevel="0" collapsed="false">
      <c r="A7309" s="0" t="s">
        <v>13629</v>
      </c>
      <c r="B7309" s="0" t="n">
        <f aca="false">HOUR(C7309)</f>
        <v>2</v>
      </c>
      <c r="C7309" s="1" t="n">
        <v>41379.0965277778</v>
      </c>
      <c r="D7309" s="0" t="s">
        <v>13630</v>
      </c>
    </row>
    <row r="7310" customFormat="false" ht="15" hidden="false" customHeight="false" outlineLevel="0" collapsed="false">
      <c r="A7310" s="0" t="s">
        <v>13631</v>
      </c>
      <c r="B7310" s="0" t="n">
        <f aca="false">HOUR(C7310)</f>
        <v>2</v>
      </c>
      <c r="C7310" s="1" t="n">
        <v>41379.0965277778</v>
      </c>
      <c r="D7310" s="0" t="s">
        <v>13632</v>
      </c>
    </row>
    <row r="7311" customFormat="false" ht="15" hidden="false" customHeight="false" outlineLevel="0" collapsed="false">
      <c r="A7311" s="0" t="s">
        <v>13633</v>
      </c>
      <c r="B7311" s="0" t="n">
        <f aca="false">HOUR(C7311)</f>
        <v>2</v>
      </c>
      <c r="C7311" s="1" t="n">
        <v>41379.0965277778</v>
      </c>
      <c r="D7311" s="0" t="s">
        <v>13634</v>
      </c>
    </row>
    <row r="7312" customFormat="false" ht="15" hidden="false" customHeight="false" outlineLevel="0" collapsed="false">
      <c r="A7312" s="0" t="s">
        <v>13635</v>
      </c>
      <c r="B7312" s="0" t="n">
        <f aca="false">HOUR(C7312)</f>
        <v>2</v>
      </c>
      <c r="C7312" s="1" t="n">
        <v>41379.0965277778</v>
      </c>
      <c r="D7312" s="0" t="s">
        <v>13636</v>
      </c>
    </row>
    <row r="7313" customFormat="false" ht="15" hidden="false" customHeight="false" outlineLevel="0" collapsed="false">
      <c r="A7313" s="0" t="s">
        <v>13637</v>
      </c>
      <c r="B7313" s="0" t="n">
        <f aca="false">HOUR(C7313)</f>
        <v>2</v>
      </c>
      <c r="C7313" s="1" t="n">
        <v>41379.0965277778</v>
      </c>
      <c r="D7313" s="0" t="s">
        <v>13638</v>
      </c>
    </row>
    <row r="7314" customFormat="false" ht="15" hidden="false" customHeight="false" outlineLevel="0" collapsed="false">
      <c r="A7314" s="0" t="s">
        <v>13639</v>
      </c>
      <c r="B7314" s="0" t="n">
        <f aca="false">HOUR(C7314)</f>
        <v>2</v>
      </c>
      <c r="C7314" s="1" t="n">
        <v>41379.0965277778</v>
      </c>
      <c r="D7314" s="0" t="s">
        <v>13640</v>
      </c>
    </row>
    <row r="7315" customFormat="false" ht="15" hidden="false" customHeight="false" outlineLevel="0" collapsed="false">
      <c r="A7315" s="0" t="s">
        <v>13641</v>
      </c>
      <c r="B7315" s="0" t="n">
        <f aca="false">HOUR(C7315)</f>
        <v>2</v>
      </c>
      <c r="C7315" s="1" t="n">
        <v>41379.0965277778</v>
      </c>
      <c r="D7315" s="0" t="s">
        <v>13642</v>
      </c>
    </row>
    <row r="7316" customFormat="false" ht="15" hidden="false" customHeight="false" outlineLevel="0" collapsed="false">
      <c r="A7316" s="0" t="s">
        <v>13643</v>
      </c>
      <c r="B7316" s="0" t="n">
        <f aca="false">HOUR(C7316)</f>
        <v>2</v>
      </c>
      <c r="C7316" s="1" t="n">
        <v>41379.0965277778</v>
      </c>
      <c r="D7316" s="0" t="s">
        <v>13644</v>
      </c>
    </row>
    <row r="7317" customFormat="false" ht="15" hidden="false" customHeight="false" outlineLevel="0" collapsed="false">
      <c r="A7317" s="0" t="s">
        <v>13645</v>
      </c>
      <c r="B7317" s="0" t="n">
        <f aca="false">HOUR(C7317)</f>
        <v>2</v>
      </c>
      <c r="C7317" s="1" t="n">
        <v>41379.0965277778</v>
      </c>
      <c r="D7317" s="0" t="s">
        <v>13646</v>
      </c>
    </row>
    <row r="7318" customFormat="false" ht="15" hidden="false" customHeight="false" outlineLevel="0" collapsed="false">
      <c r="A7318" s="0" t="s">
        <v>13647</v>
      </c>
      <c r="B7318" s="0" t="n">
        <f aca="false">HOUR(C7318)</f>
        <v>2</v>
      </c>
      <c r="C7318" s="1" t="n">
        <v>41379.0965277778</v>
      </c>
      <c r="D7318" s="0" t="s">
        <v>13648</v>
      </c>
    </row>
    <row r="7319" customFormat="false" ht="15" hidden="false" customHeight="false" outlineLevel="0" collapsed="false">
      <c r="A7319" s="0" t="s">
        <v>13643</v>
      </c>
      <c r="B7319" s="0" t="n">
        <f aca="false">HOUR(C7319)</f>
        <v>2</v>
      </c>
      <c r="C7319" s="1" t="n">
        <v>41379.0965277778</v>
      </c>
      <c r="D7319" s="0" t="s">
        <v>13649</v>
      </c>
    </row>
    <row r="7320" customFormat="false" ht="15" hidden="false" customHeight="false" outlineLevel="0" collapsed="false">
      <c r="A7320" s="0" t="s">
        <v>13643</v>
      </c>
      <c r="B7320" s="0" t="n">
        <f aca="false">HOUR(C7320)</f>
        <v>2</v>
      </c>
      <c r="C7320" s="1" t="n">
        <v>41379.0965277778</v>
      </c>
      <c r="D7320" s="0" t="s">
        <v>13650</v>
      </c>
    </row>
    <row r="7321" customFormat="false" ht="15" hidden="false" customHeight="false" outlineLevel="0" collapsed="false">
      <c r="A7321" s="0" t="s">
        <v>13651</v>
      </c>
      <c r="B7321" s="0" t="n">
        <f aca="false">HOUR(C7321)</f>
        <v>2</v>
      </c>
      <c r="C7321" s="1" t="n">
        <v>41379.0965277778</v>
      </c>
      <c r="D7321" s="0" t="s">
        <v>13652</v>
      </c>
    </row>
    <row r="7322" customFormat="false" ht="15" hidden="false" customHeight="false" outlineLevel="0" collapsed="false">
      <c r="A7322" s="0" t="s">
        <v>13653</v>
      </c>
      <c r="B7322" s="0" t="n">
        <f aca="false">HOUR(C7322)</f>
        <v>2</v>
      </c>
      <c r="C7322" s="1" t="n">
        <v>41379.0965277778</v>
      </c>
      <c r="D7322" s="0" t="s">
        <v>13654</v>
      </c>
    </row>
    <row r="7323" customFormat="false" ht="15" hidden="false" customHeight="false" outlineLevel="0" collapsed="false">
      <c r="A7323" s="0" t="s">
        <v>10779</v>
      </c>
      <c r="B7323" s="0" t="n">
        <f aca="false">HOUR(C7323)</f>
        <v>2</v>
      </c>
      <c r="C7323" s="1" t="n">
        <v>41379.0965277778</v>
      </c>
      <c r="D7323" s="0" t="s">
        <v>13655</v>
      </c>
    </row>
    <row r="7324" customFormat="false" ht="15" hidden="false" customHeight="false" outlineLevel="0" collapsed="false">
      <c r="A7324" s="0" t="s">
        <v>13656</v>
      </c>
      <c r="B7324" s="0" t="n">
        <f aca="false">HOUR(C7324)</f>
        <v>2</v>
      </c>
      <c r="C7324" s="1" t="n">
        <v>41379.0965277778</v>
      </c>
      <c r="D7324" s="0" t="s">
        <v>13657</v>
      </c>
    </row>
    <row r="7325" customFormat="false" ht="15" hidden="false" customHeight="false" outlineLevel="0" collapsed="false">
      <c r="A7325" s="0" t="s">
        <v>13658</v>
      </c>
      <c r="B7325" s="0" t="n">
        <f aca="false">HOUR(C7325)</f>
        <v>2</v>
      </c>
      <c r="C7325" s="1" t="n">
        <v>41379.0965277778</v>
      </c>
      <c r="D7325" s="0" t="s">
        <v>13659</v>
      </c>
    </row>
    <row r="7326" customFormat="false" ht="15" hidden="false" customHeight="false" outlineLevel="0" collapsed="false">
      <c r="A7326" s="0" t="s">
        <v>13660</v>
      </c>
      <c r="B7326" s="0" t="n">
        <f aca="false">HOUR(C7326)</f>
        <v>2</v>
      </c>
      <c r="C7326" s="1" t="n">
        <v>41379.0965277778</v>
      </c>
      <c r="D7326" s="0" t="s">
        <v>13661</v>
      </c>
    </row>
    <row r="7327" customFormat="false" ht="15" hidden="false" customHeight="false" outlineLevel="0" collapsed="false">
      <c r="A7327" s="0" t="s">
        <v>13662</v>
      </c>
      <c r="B7327" s="0" t="n">
        <f aca="false">HOUR(C7327)</f>
        <v>2</v>
      </c>
      <c r="C7327" s="1" t="n">
        <v>41379.0965277778</v>
      </c>
      <c r="D7327" s="0" t="s">
        <v>13663</v>
      </c>
    </row>
    <row r="7328" customFormat="false" ht="15" hidden="false" customHeight="false" outlineLevel="0" collapsed="false">
      <c r="A7328" s="0" t="s">
        <v>11037</v>
      </c>
      <c r="B7328" s="0" t="n">
        <f aca="false">HOUR(C7328)</f>
        <v>2</v>
      </c>
      <c r="C7328" s="1" t="n">
        <v>41379.0965277778</v>
      </c>
      <c r="D7328" s="0" t="s">
        <v>13664</v>
      </c>
    </row>
    <row r="7329" customFormat="false" ht="15" hidden="false" customHeight="false" outlineLevel="0" collapsed="false">
      <c r="A7329" s="0" t="s">
        <v>13665</v>
      </c>
      <c r="B7329" s="0" t="n">
        <f aca="false">HOUR(C7329)</f>
        <v>2</v>
      </c>
      <c r="C7329" s="1" t="n">
        <v>41379.0972222222</v>
      </c>
      <c r="D7329" s="0" t="s">
        <v>13666</v>
      </c>
    </row>
    <row r="7330" customFormat="false" ht="15" hidden="false" customHeight="false" outlineLevel="0" collapsed="false">
      <c r="A7330" s="0" t="s">
        <v>13665</v>
      </c>
      <c r="B7330" s="0" t="n">
        <f aca="false">HOUR(C7330)</f>
        <v>2</v>
      </c>
      <c r="C7330" s="1" t="n">
        <v>41379.0972222222</v>
      </c>
      <c r="D7330" s="0" t="s">
        <v>13666</v>
      </c>
    </row>
    <row r="7331" customFormat="false" ht="15" hidden="false" customHeight="false" outlineLevel="0" collapsed="false">
      <c r="A7331" s="0" t="s">
        <v>13667</v>
      </c>
      <c r="B7331" s="0" t="n">
        <f aca="false">HOUR(C7331)</f>
        <v>2</v>
      </c>
      <c r="C7331" s="1" t="n">
        <v>41379.0972222222</v>
      </c>
      <c r="D7331" s="0" t="s">
        <v>13668</v>
      </c>
    </row>
    <row r="7332" customFormat="false" ht="15" hidden="false" customHeight="false" outlineLevel="0" collapsed="false">
      <c r="A7332" s="0" t="s">
        <v>13669</v>
      </c>
      <c r="B7332" s="0" t="n">
        <f aca="false">HOUR(C7332)</f>
        <v>2</v>
      </c>
      <c r="C7332" s="1" t="n">
        <v>41379.0972222222</v>
      </c>
      <c r="D7332" s="0" t="s">
        <v>13670</v>
      </c>
    </row>
    <row r="7333" customFormat="false" ht="15" hidden="false" customHeight="false" outlineLevel="0" collapsed="false">
      <c r="A7333" s="0" t="s">
        <v>3334</v>
      </c>
      <c r="B7333" s="0" t="n">
        <f aca="false">HOUR(C7333)</f>
        <v>2</v>
      </c>
      <c r="C7333" s="1" t="n">
        <v>41379.0972222222</v>
      </c>
      <c r="D7333" s="0" t="s">
        <v>13671</v>
      </c>
    </row>
    <row r="7334" customFormat="false" ht="15" hidden="false" customHeight="false" outlineLevel="0" collapsed="false">
      <c r="A7334" s="0" t="s">
        <v>13672</v>
      </c>
      <c r="B7334" s="0" t="n">
        <f aca="false">HOUR(C7334)</f>
        <v>2</v>
      </c>
      <c r="C7334" s="1" t="n">
        <v>41379.0972222222</v>
      </c>
      <c r="D7334" s="0" t="s">
        <v>13673</v>
      </c>
    </row>
    <row r="7335" customFormat="false" ht="15" hidden="false" customHeight="false" outlineLevel="0" collapsed="false">
      <c r="A7335" s="0" t="s">
        <v>13674</v>
      </c>
      <c r="B7335" s="0" t="n">
        <f aca="false">HOUR(C7335)</f>
        <v>2</v>
      </c>
      <c r="C7335" s="1" t="n">
        <v>41379.0972222222</v>
      </c>
      <c r="D7335" s="0" t="s">
        <v>13675</v>
      </c>
    </row>
    <row r="7336" customFormat="false" ht="15" hidden="false" customHeight="false" outlineLevel="0" collapsed="false">
      <c r="A7336" s="0" t="s">
        <v>13676</v>
      </c>
      <c r="B7336" s="0" t="n">
        <f aca="false">HOUR(C7336)</f>
        <v>2</v>
      </c>
      <c r="C7336" s="1" t="n">
        <v>41379.0972222222</v>
      </c>
      <c r="D7336" s="0" t="s">
        <v>13677</v>
      </c>
    </row>
    <row r="7337" customFormat="false" ht="15" hidden="false" customHeight="false" outlineLevel="0" collapsed="false">
      <c r="A7337" s="0" t="s">
        <v>10657</v>
      </c>
      <c r="B7337" s="0" t="n">
        <f aca="false">HOUR(C7337)</f>
        <v>2</v>
      </c>
      <c r="C7337" s="1" t="n">
        <v>41379.0972222222</v>
      </c>
      <c r="D7337" s="0" t="s">
        <v>13678</v>
      </c>
    </row>
    <row r="7338" customFormat="false" ht="15" hidden="false" customHeight="false" outlineLevel="0" collapsed="false">
      <c r="A7338" s="0" t="s">
        <v>6789</v>
      </c>
      <c r="B7338" s="0" t="n">
        <f aca="false">HOUR(C7338)</f>
        <v>2</v>
      </c>
      <c r="C7338" s="1" t="n">
        <v>41379.0972222222</v>
      </c>
      <c r="D7338" s="0" t="s">
        <v>13679</v>
      </c>
    </row>
    <row r="7339" customFormat="false" ht="15" hidden="false" customHeight="false" outlineLevel="0" collapsed="false">
      <c r="A7339" s="0" t="s">
        <v>13680</v>
      </c>
      <c r="B7339" s="0" t="n">
        <f aca="false">HOUR(C7339)</f>
        <v>2</v>
      </c>
      <c r="C7339" s="1" t="n">
        <v>41379.0972222222</v>
      </c>
      <c r="D7339" s="0" t="s">
        <v>13681</v>
      </c>
    </row>
    <row r="7340" customFormat="false" ht="15" hidden="false" customHeight="false" outlineLevel="0" collapsed="false">
      <c r="A7340" s="0" t="s">
        <v>13682</v>
      </c>
      <c r="B7340" s="0" t="n">
        <f aca="false">HOUR(C7340)</f>
        <v>2</v>
      </c>
      <c r="C7340" s="1" t="n">
        <v>41379.0972222222</v>
      </c>
      <c r="D7340" s="0" t="s">
        <v>13683</v>
      </c>
    </row>
    <row r="7341" customFormat="false" ht="15" hidden="false" customHeight="false" outlineLevel="0" collapsed="false">
      <c r="A7341" s="0" t="s">
        <v>13684</v>
      </c>
      <c r="B7341" s="0" t="n">
        <f aca="false">HOUR(C7341)</f>
        <v>2</v>
      </c>
      <c r="C7341" s="1" t="n">
        <v>41379.0972222222</v>
      </c>
      <c r="D7341" s="0" t="s">
        <v>13685</v>
      </c>
    </row>
    <row r="7342" customFormat="false" ht="15" hidden="false" customHeight="false" outlineLevel="0" collapsed="false">
      <c r="A7342" s="0" t="s">
        <v>13686</v>
      </c>
      <c r="B7342" s="0" t="n">
        <f aca="false">HOUR(C7342)</f>
        <v>2</v>
      </c>
      <c r="C7342" s="1" t="n">
        <v>41379.0972222222</v>
      </c>
      <c r="D7342" s="0" t="s">
        <v>13687</v>
      </c>
    </row>
    <row r="7343" customFormat="false" ht="15" hidden="false" customHeight="false" outlineLevel="0" collapsed="false">
      <c r="A7343" s="0" t="s">
        <v>13688</v>
      </c>
      <c r="B7343" s="0" t="n">
        <f aca="false">HOUR(C7343)</f>
        <v>2</v>
      </c>
      <c r="C7343" s="1" t="n">
        <v>41379.0972222222</v>
      </c>
      <c r="D7343" s="0" t="s">
        <v>13689</v>
      </c>
    </row>
    <row r="7344" customFormat="false" ht="15" hidden="false" customHeight="false" outlineLevel="0" collapsed="false">
      <c r="A7344" s="0" t="s">
        <v>13690</v>
      </c>
      <c r="B7344" s="0" t="n">
        <f aca="false">HOUR(C7344)</f>
        <v>2</v>
      </c>
      <c r="C7344" s="1" t="n">
        <v>41379.0972222222</v>
      </c>
      <c r="D7344" s="0" t="s">
        <v>13691</v>
      </c>
    </row>
    <row r="7345" customFormat="false" ht="15" hidden="false" customHeight="false" outlineLevel="0" collapsed="false">
      <c r="A7345" s="0" t="s">
        <v>13692</v>
      </c>
      <c r="B7345" s="0" t="n">
        <f aca="false">HOUR(C7345)</f>
        <v>2</v>
      </c>
      <c r="C7345" s="1" t="n">
        <v>41379.0972222222</v>
      </c>
      <c r="D7345" s="0" t="s">
        <v>13693</v>
      </c>
    </row>
    <row r="7346" customFormat="false" ht="15" hidden="false" customHeight="false" outlineLevel="0" collapsed="false">
      <c r="A7346" s="0" t="s">
        <v>11347</v>
      </c>
      <c r="B7346" s="0" t="n">
        <f aca="false">HOUR(C7346)</f>
        <v>2</v>
      </c>
      <c r="C7346" s="1" t="n">
        <v>41379.0972222222</v>
      </c>
      <c r="D7346" s="0" t="s">
        <v>13694</v>
      </c>
    </row>
    <row r="7347" customFormat="false" ht="15" hidden="false" customHeight="false" outlineLevel="0" collapsed="false">
      <c r="A7347" s="0" t="s">
        <v>13695</v>
      </c>
      <c r="B7347" s="0" t="n">
        <f aca="false">HOUR(C7347)</f>
        <v>2</v>
      </c>
      <c r="C7347" s="1" t="n">
        <v>41379.0972222222</v>
      </c>
      <c r="D7347" s="0" t="s">
        <v>13696</v>
      </c>
    </row>
    <row r="7348" customFormat="false" ht="15" hidden="false" customHeight="false" outlineLevel="0" collapsed="false">
      <c r="A7348" s="0" t="s">
        <v>13697</v>
      </c>
      <c r="B7348" s="0" t="n">
        <f aca="false">HOUR(C7348)</f>
        <v>2</v>
      </c>
      <c r="C7348" s="1" t="n">
        <v>41379.0972222222</v>
      </c>
      <c r="D7348" s="0" t="s">
        <v>13698</v>
      </c>
    </row>
    <row r="7349" customFormat="false" ht="15" hidden="false" customHeight="false" outlineLevel="0" collapsed="false">
      <c r="A7349" s="0" t="s">
        <v>1537</v>
      </c>
      <c r="B7349" s="0" t="n">
        <f aca="false">HOUR(C7349)</f>
        <v>2</v>
      </c>
      <c r="C7349" s="1" t="n">
        <v>41379.0972222222</v>
      </c>
      <c r="D7349" s="0" t="s">
        <v>13699</v>
      </c>
    </row>
    <row r="7350" customFormat="false" ht="15" hidden="false" customHeight="false" outlineLevel="0" collapsed="false">
      <c r="A7350" s="0" t="s">
        <v>13700</v>
      </c>
      <c r="B7350" s="0" t="n">
        <f aca="false">HOUR(C7350)</f>
        <v>2</v>
      </c>
      <c r="C7350" s="1" t="n">
        <v>41379.0972222222</v>
      </c>
      <c r="D7350" s="0" t="s">
        <v>13701</v>
      </c>
    </row>
    <row r="7351" customFormat="false" ht="15" hidden="false" customHeight="false" outlineLevel="0" collapsed="false">
      <c r="A7351" s="0" t="s">
        <v>13702</v>
      </c>
      <c r="B7351" s="0" t="n">
        <f aca="false">HOUR(C7351)</f>
        <v>2</v>
      </c>
      <c r="C7351" s="1" t="n">
        <v>41379.0972222222</v>
      </c>
      <c r="D7351" s="0" t="s">
        <v>13703</v>
      </c>
    </row>
    <row r="7352" customFormat="false" ht="15" hidden="false" customHeight="false" outlineLevel="0" collapsed="false">
      <c r="A7352" s="0" t="s">
        <v>13704</v>
      </c>
      <c r="B7352" s="0" t="n">
        <f aca="false">HOUR(C7352)</f>
        <v>2</v>
      </c>
      <c r="C7352" s="1" t="n">
        <v>41379.0972222222</v>
      </c>
      <c r="D7352" s="0" t="s">
        <v>13705</v>
      </c>
    </row>
    <row r="7353" customFormat="false" ht="15" hidden="false" customHeight="false" outlineLevel="0" collapsed="false">
      <c r="A7353" s="0" t="s">
        <v>12241</v>
      </c>
      <c r="B7353" s="0" t="n">
        <f aca="false">HOUR(C7353)</f>
        <v>2</v>
      </c>
      <c r="C7353" s="1" t="n">
        <v>41379.0972222222</v>
      </c>
      <c r="D7353" s="0" t="s">
        <v>13706</v>
      </c>
    </row>
    <row r="7354" customFormat="false" ht="15" hidden="false" customHeight="false" outlineLevel="0" collapsed="false">
      <c r="A7354" s="0" t="s">
        <v>13707</v>
      </c>
      <c r="B7354" s="0" t="n">
        <f aca="false">HOUR(C7354)</f>
        <v>2</v>
      </c>
      <c r="C7354" s="1" t="n">
        <v>41379.0972222222</v>
      </c>
      <c r="D7354" s="0" t="s">
        <v>13708</v>
      </c>
    </row>
    <row r="7355" customFormat="false" ht="15" hidden="false" customHeight="false" outlineLevel="0" collapsed="false">
      <c r="A7355" s="0" t="s">
        <v>13709</v>
      </c>
      <c r="B7355" s="0" t="n">
        <f aca="false">HOUR(C7355)</f>
        <v>2</v>
      </c>
      <c r="C7355" s="1" t="n">
        <v>41379.0972222222</v>
      </c>
      <c r="D7355" s="0" t="s">
        <v>13710</v>
      </c>
    </row>
    <row r="7356" customFormat="false" ht="15" hidden="false" customHeight="false" outlineLevel="0" collapsed="false">
      <c r="A7356" s="0" t="s">
        <v>13711</v>
      </c>
      <c r="B7356" s="0" t="n">
        <f aca="false">HOUR(C7356)</f>
        <v>2</v>
      </c>
      <c r="C7356" s="1" t="n">
        <v>41379.0972222222</v>
      </c>
      <c r="D7356" s="0" t="s">
        <v>13712</v>
      </c>
    </row>
    <row r="7357" customFormat="false" ht="15" hidden="false" customHeight="false" outlineLevel="0" collapsed="false">
      <c r="A7357" s="0" t="s">
        <v>13713</v>
      </c>
      <c r="B7357" s="0" t="n">
        <f aca="false">HOUR(C7357)</f>
        <v>2</v>
      </c>
      <c r="C7357" s="1" t="n">
        <v>41379.0972222222</v>
      </c>
      <c r="D7357" s="0" t="s">
        <v>13714</v>
      </c>
    </row>
    <row r="7358" customFormat="false" ht="15" hidden="false" customHeight="false" outlineLevel="0" collapsed="false">
      <c r="A7358" s="0" t="s">
        <v>13715</v>
      </c>
      <c r="B7358" s="0" t="n">
        <f aca="false">HOUR(C7358)</f>
        <v>2</v>
      </c>
      <c r="C7358" s="1" t="n">
        <v>41379.0972222222</v>
      </c>
      <c r="D7358" s="0" t="s">
        <v>13716</v>
      </c>
    </row>
    <row r="7359" customFormat="false" ht="15" hidden="false" customHeight="false" outlineLevel="0" collapsed="false">
      <c r="A7359" s="0" t="s">
        <v>13717</v>
      </c>
      <c r="B7359" s="0" t="n">
        <f aca="false">HOUR(C7359)</f>
        <v>2</v>
      </c>
      <c r="C7359" s="1" t="n">
        <v>41379.0972222222</v>
      </c>
      <c r="D7359" s="0" t="s">
        <v>13718</v>
      </c>
    </row>
    <row r="7360" customFormat="false" ht="15" hidden="false" customHeight="false" outlineLevel="0" collapsed="false">
      <c r="A7360" s="0" t="s">
        <v>13719</v>
      </c>
      <c r="B7360" s="0" t="n">
        <f aca="false">HOUR(C7360)</f>
        <v>2</v>
      </c>
      <c r="C7360" s="1" t="n">
        <v>41379.0972222222</v>
      </c>
      <c r="D7360" s="0" t="s">
        <v>13720</v>
      </c>
    </row>
    <row r="7361" customFormat="false" ht="15" hidden="false" customHeight="false" outlineLevel="0" collapsed="false">
      <c r="A7361" s="0" t="s">
        <v>13721</v>
      </c>
      <c r="B7361" s="0" t="n">
        <f aca="false">HOUR(C7361)</f>
        <v>2</v>
      </c>
      <c r="C7361" s="1" t="n">
        <v>41379.0972222222</v>
      </c>
      <c r="D7361" s="0" t="s">
        <v>13722</v>
      </c>
    </row>
    <row r="7362" customFormat="false" ht="15" hidden="false" customHeight="false" outlineLevel="0" collapsed="false">
      <c r="A7362" s="0" t="s">
        <v>13723</v>
      </c>
      <c r="B7362" s="0" t="n">
        <f aca="false">HOUR(C7362)</f>
        <v>2</v>
      </c>
      <c r="C7362" s="1" t="n">
        <v>41379.0972222222</v>
      </c>
      <c r="D7362" s="0" t="s">
        <v>13724</v>
      </c>
    </row>
    <row r="7363" customFormat="false" ht="15" hidden="false" customHeight="false" outlineLevel="0" collapsed="false">
      <c r="A7363" s="0" t="s">
        <v>13725</v>
      </c>
      <c r="B7363" s="0" t="n">
        <f aca="false">HOUR(C7363)</f>
        <v>2</v>
      </c>
      <c r="C7363" s="1" t="n">
        <v>41379.0972222222</v>
      </c>
      <c r="D7363" s="0" t="s">
        <v>13726</v>
      </c>
    </row>
    <row r="7364" customFormat="false" ht="15" hidden="false" customHeight="false" outlineLevel="0" collapsed="false">
      <c r="A7364" s="0" t="s">
        <v>13727</v>
      </c>
      <c r="B7364" s="0" t="n">
        <f aca="false">HOUR(C7364)</f>
        <v>2</v>
      </c>
      <c r="C7364" s="1" t="n">
        <v>41379.0972222222</v>
      </c>
      <c r="D7364" s="0" t="s">
        <v>13728</v>
      </c>
    </row>
    <row r="7365" customFormat="false" ht="15" hidden="false" customHeight="false" outlineLevel="0" collapsed="false">
      <c r="A7365" s="0" t="s">
        <v>13729</v>
      </c>
      <c r="B7365" s="0" t="n">
        <f aca="false">HOUR(C7365)</f>
        <v>2</v>
      </c>
      <c r="C7365" s="1" t="n">
        <v>41379.0972222222</v>
      </c>
      <c r="D7365" s="0" t="s">
        <v>13730</v>
      </c>
    </row>
    <row r="7366" customFormat="false" ht="15" hidden="false" customHeight="false" outlineLevel="0" collapsed="false">
      <c r="A7366" s="0" t="s">
        <v>13731</v>
      </c>
      <c r="B7366" s="0" t="n">
        <f aca="false">HOUR(C7366)</f>
        <v>2</v>
      </c>
      <c r="C7366" s="1" t="n">
        <v>41379.0972222222</v>
      </c>
      <c r="D7366" s="0" t="s">
        <v>13732</v>
      </c>
    </row>
    <row r="7367" customFormat="false" ht="15" hidden="false" customHeight="false" outlineLevel="0" collapsed="false">
      <c r="A7367" s="0" t="s">
        <v>13733</v>
      </c>
      <c r="B7367" s="0" t="n">
        <f aca="false">HOUR(C7367)</f>
        <v>2</v>
      </c>
      <c r="C7367" s="1" t="n">
        <v>41379.0972222222</v>
      </c>
      <c r="D7367" s="0" t="s">
        <v>13734</v>
      </c>
    </row>
    <row r="7368" customFormat="false" ht="15" hidden="false" customHeight="false" outlineLevel="0" collapsed="false">
      <c r="A7368" s="0" t="s">
        <v>13735</v>
      </c>
      <c r="B7368" s="0" t="n">
        <f aca="false">HOUR(C7368)</f>
        <v>2</v>
      </c>
      <c r="C7368" s="1" t="n">
        <v>41379.0972222222</v>
      </c>
      <c r="D7368" s="0" t="s">
        <v>13736</v>
      </c>
    </row>
    <row r="7369" customFormat="false" ht="15" hidden="false" customHeight="false" outlineLevel="0" collapsed="false">
      <c r="A7369" s="0" t="s">
        <v>13737</v>
      </c>
      <c r="B7369" s="0" t="n">
        <f aca="false">HOUR(C7369)</f>
        <v>2</v>
      </c>
      <c r="C7369" s="1" t="n">
        <v>41379.0972222222</v>
      </c>
      <c r="D7369" s="0" t="s">
        <v>13738</v>
      </c>
    </row>
    <row r="7370" customFormat="false" ht="15" hidden="false" customHeight="false" outlineLevel="0" collapsed="false">
      <c r="A7370" s="0" t="s">
        <v>13739</v>
      </c>
      <c r="B7370" s="0" t="n">
        <f aca="false">HOUR(C7370)</f>
        <v>2</v>
      </c>
      <c r="C7370" s="1" t="n">
        <v>41379.0972222222</v>
      </c>
      <c r="D7370" s="0" t="s">
        <v>13740</v>
      </c>
    </row>
    <row r="7371" customFormat="false" ht="15" hidden="false" customHeight="false" outlineLevel="0" collapsed="false">
      <c r="A7371" s="0" t="s">
        <v>13741</v>
      </c>
      <c r="B7371" s="0" t="n">
        <f aca="false">HOUR(C7371)</f>
        <v>2</v>
      </c>
      <c r="C7371" s="1" t="n">
        <v>41379.0972222222</v>
      </c>
      <c r="D7371" s="0" t="s">
        <v>13742</v>
      </c>
    </row>
    <row r="7372" customFormat="false" ht="15" hidden="false" customHeight="false" outlineLevel="0" collapsed="false">
      <c r="A7372" s="0" t="s">
        <v>13743</v>
      </c>
      <c r="B7372" s="0" t="n">
        <f aca="false">HOUR(C7372)</f>
        <v>2</v>
      </c>
      <c r="C7372" s="1" t="n">
        <v>41379.0972222222</v>
      </c>
      <c r="D7372" s="0" t="s">
        <v>13744</v>
      </c>
    </row>
    <row r="7373" customFormat="false" ht="15" hidden="false" customHeight="false" outlineLevel="0" collapsed="false">
      <c r="A7373" s="0" t="s">
        <v>13745</v>
      </c>
      <c r="B7373" s="0" t="n">
        <f aca="false">HOUR(C7373)</f>
        <v>2</v>
      </c>
      <c r="C7373" s="1" t="n">
        <v>41379.0972222222</v>
      </c>
      <c r="D7373" s="0" t="s">
        <v>13746</v>
      </c>
    </row>
    <row r="7374" customFormat="false" ht="15" hidden="false" customHeight="false" outlineLevel="0" collapsed="false">
      <c r="A7374" s="0" t="s">
        <v>13747</v>
      </c>
      <c r="B7374" s="0" t="n">
        <f aca="false">HOUR(C7374)</f>
        <v>2</v>
      </c>
      <c r="C7374" s="1" t="n">
        <v>41379.0972222222</v>
      </c>
      <c r="D7374" s="0" t="s">
        <v>13668</v>
      </c>
    </row>
    <row r="7375" customFormat="false" ht="15" hidden="false" customHeight="false" outlineLevel="0" collapsed="false">
      <c r="A7375" s="0" t="s">
        <v>13748</v>
      </c>
      <c r="B7375" s="0" t="n">
        <f aca="false">HOUR(C7375)</f>
        <v>2</v>
      </c>
      <c r="C7375" s="1" t="n">
        <v>41379.0972222222</v>
      </c>
      <c r="D7375" s="0" t="s">
        <v>13749</v>
      </c>
    </row>
    <row r="7376" customFormat="false" ht="15" hidden="false" customHeight="false" outlineLevel="0" collapsed="false">
      <c r="A7376" s="0" t="s">
        <v>5962</v>
      </c>
      <c r="B7376" s="0" t="n">
        <f aca="false">HOUR(C7376)</f>
        <v>2</v>
      </c>
      <c r="C7376" s="1" t="n">
        <v>41379.0972222222</v>
      </c>
      <c r="D7376" s="0" t="s">
        <v>13750</v>
      </c>
    </row>
    <row r="7377" customFormat="false" ht="15" hidden="false" customHeight="false" outlineLevel="0" collapsed="false">
      <c r="A7377" s="0" t="s">
        <v>13751</v>
      </c>
      <c r="B7377" s="0" t="n">
        <f aca="false">HOUR(C7377)</f>
        <v>2</v>
      </c>
      <c r="C7377" s="1" t="n">
        <v>41379.0972222222</v>
      </c>
      <c r="D7377" s="0" t="s">
        <v>13752</v>
      </c>
    </row>
    <row r="7378" customFormat="false" ht="15" hidden="false" customHeight="false" outlineLevel="0" collapsed="false">
      <c r="A7378" s="0" t="s">
        <v>13753</v>
      </c>
      <c r="B7378" s="0" t="n">
        <f aca="false">HOUR(C7378)</f>
        <v>2</v>
      </c>
      <c r="C7378" s="1" t="n">
        <v>41379.0972222222</v>
      </c>
      <c r="D7378" s="0" t="s">
        <v>13754</v>
      </c>
    </row>
    <row r="7379" customFormat="false" ht="15" hidden="false" customHeight="false" outlineLevel="0" collapsed="false">
      <c r="A7379" s="0" t="s">
        <v>13755</v>
      </c>
      <c r="B7379" s="0" t="n">
        <f aca="false">HOUR(C7379)</f>
        <v>2</v>
      </c>
      <c r="C7379" s="1" t="n">
        <v>41379.0972222222</v>
      </c>
      <c r="D7379" s="0" t="s">
        <v>13756</v>
      </c>
    </row>
    <row r="7380" customFormat="false" ht="15" hidden="false" customHeight="false" outlineLevel="0" collapsed="false">
      <c r="A7380" s="0" t="s">
        <v>13757</v>
      </c>
      <c r="B7380" s="0" t="n">
        <f aca="false">HOUR(C7380)</f>
        <v>2</v>
      </c>
      <c r="C7380" s="1" t="n">
        <v>41379.0972222222</v>
      </c>
      <c r="D7380" s="0" t="s">
        <v>13758</v>
      </c>
    </row>
    <row r="7381" customFormat="false" ht="15" hidden="false" customHeight="false" outlineLevel="0" collapsed="false">
      <c r="A7381" s="0" t="s">
        <v>13759</v>
      </c>
      <c r="B7381" s="0" t="n">
        <f aca="false">HOUR(C7381)</f>
        <v>2</v>
      </c>
      <c r="C7381" s="1" t="n">
        <v>41379.0972222222</v>
      </c>
      <c r="D7381" s="0" t="s">
        <v>13760</v>
      </c>
    </row>
    <row r="7382" customFormat="false" ht="15" hidden="false" customHeight="false" outlineLevel="0" collapsed="false">
      <c r="A7382" s="0" t="s">
        <v>13761</v>
      </c>
      <c r="B7382" s="0" t="n">
        <f aca="false">HOUR(C7382)</f>
        <v>2</v>
      </c>
      <c r="C7382" s="1" t="n">
        <v>41379.0972222222</v>
      </c>
      <c r="D7382" s="0" t="s">
        <v>13762</v>
      </c>
    </row>
    <row r="7383" customFormat="false" ht="15" hidden="false" customHeight="false" outlineLevel="0" collapsed="false">
      <c r="A7383" s="0" t="s">
        <v>13763</v>
      </c>
      <c r="B7383" s="0" t="n">
        <f aca="false">HOUR(C7383)</f>
        <v>2</v>
      </c>
      <c r="C7383" s="1" t="n">
        <v>41379.0972222222</v>
      </c>
      <c r="D7383" s="0" t="s">
        <v>13764</v>
      </c>
    </row>
    <row r="7384" customFormat="false" ht="15" hidden="false" customHeight="false" outlineLevel="0" collapsed="false">
      <c r="A7384" s="0" t="s">
        <v>13765</v>
      </c>
      <c r="B7384" s="0" t="n">
        <f aca="false">HOUR(C7384)</f>
        <v>2</v>
      </c>
      <c r="C7384" s="1" t="n">
        <v>41379.0972222222</v>
      </c>
      <c r="D7384" s="0" t="s">
        <v>13766</v>
      </c>
    </row>
    <row r="7385" customFormat="false" ht="15" hidden="false" customHeight="false" outlineLevel="0" collapsed="false">
      <c r="A7385" s="0" t="s">
        <v>13767</v>
      </c>
      <c r="B7385" s="0" t="n">
        <f aca="false">HOUR(C7385)</f>
        <v>2</v>
      </c>
      <c r="C7385" s="1" t="n">
        <v>41379.0972222222</v>
      </c>
      <c r="D7385" s="0" t="s">
        <v>13768</v>
      </c>
    </row>
    <row r="7386" customFormat="false" ht="15" hidden="false" customHeight="false" outlineLevel="0" collapsed="false">
      <c r="A7386" s="0" t="s">
        <v>13769</v>
      </c>
      <c r="B7386" s="0" t="n">
        <f aca="false">HOUR(C7386)</f>
        <v>2</v>
      </c>
      <c r="C7386" s="1" t="n">
        <v>41379.0972222222</v>
      </c>
      <c r="D7386" s="0" t="s">
        <v>13770</v>
      </c>
    </row>
    <row r="7387" customFormat="false" ht="15" hidden="false" customHeight="false" outlineLevel="0" collapsed="false">
      <c r="A7387" s="0" t="s">
        <v>13771</v>
      </c>
      <c r="B7387" s="0" t="n">
        <f aca="false">HOUR(C7387)</f>
        <v>2</v>
      </c>
      <c r="C7387" s="1" t="n">
        <v>41379.0972222222</v>
      </c>
      <c r="D7387" s="0" t="s">
        <v>13772</v>
      </c>
    </row>
    <row r="7388" customFormat="false" ht="15" hidden="false" customHeight="false" outlineLevel="0" collapsed="false">
      <c r="A7388" s="0" t="s">
        <v>13773</v>
      </c>
      <c r="B7388" s="0" t="n">
        <f aca="false">HOUR(C7388)</f>
        <v>2</v>
      </c>
      <c r="C7388" s="1" t="n">
        <v>41379.0972222222</v>
      </c>
      <c r="D7388" s="0" t="s">
        <v>13668</v>
      </c>
    </row>
    <row r="7389" customFormat="false" ht="15" hidden="false" customHeight="false" outlineLevel="0" collapsed="false">
      <c r="A7389" s="0" t="s">
        <v>13774</v>
      </c>
      <c r="B7389" s="0" t="n">
        <f aca="false">HOUR(C7389)</f>
        <v>2</v>
      </c>
      <c r="C7389" s="1" t="n">
        <v>41379.0972222222</v>
      </c>
      <c r="D7389" s="0" t="s">
        <v>13775</v>
      </c>
    </row>
    <row r="7390" customFormat="false" ht="15" hidden="false" customHeight="false" outlineLevel="0" collapsed="false">
      <c r="A7390" s="0" t="s">
        <v>13776</v>
      </c>
      <c r="B7390" s="0" t="n">
        <f aca="false">HOUR(C7390)</f>
        <v>2</v>
      </c>
      <c r="C7390" s="1" t="n">
        <v>41379.0972222222</v>
      </c>
      <c r="D7390" s="0" t="s">
        <v>13777</v>
      </c>
    </row>
    <row r="7391" customFormat="false" ht="15" hidden="false" customHeight="false" outlineLevel="0" collapsed="false">
      <c r="A7391" s="0" t="s">
        <v>13778</v>
      </c>
      <c r="B7391" s="0" t="n">
        <f aca="false">HOUR(C7391)</f>
        <v>2</v>
      </c>
      <c r="C7391" s="1" t="n">
        <v>41379.0972222222</v>
      </c>
      <c r="D7391" s="0" t="s">
        <v>13779</v>
      </c>
    </row>
    <row r="7392" customFormat="false" ht="15" hidden="false" customHeight="false" outlineLevel="0" collapsed="false">
      <c r="A7392" s="0" t="s">
        <v>13780</v>
      </c>
      <c r="B7392" s="0" t="n">
        <f aca="false">HOUR(C7392)</f>
        <v>2</v>
      </c>
      <c r="C7392" s="1" t="n">
        <v>41379.0972222222</v>
      </c>
      <c r="D7392" s="0" t="s">
        <v>13781</v>
      </c>
    </row>
    <row r="7393" customFormat="false" ht="15" hidden="false" customHeight="false" outlineLevel="0" collapsed="false">
      <c r="A7393" s="0" t="s">
        <v>13782</v>
      </c>
      <c r="B7393" s="0" t="n">
        <f aca="false">HOUR(C7393)</f>
        <v>2</v>
      </c>
      <c r="C7393" s="1" t="n">
        <v>41379.0972222222</v>
      </c>
      <c r="D7393" s="0" t="s">
        <v>13783</v>
      </c>
    </row>
    <row r="7394" customFormat="false" ht="15" hidden="false" customHeight="false" outlineLevel="0" collapsed="false">
      <c r="A7394" s="0" t="s">
        <v>12723</v>
      </c>
      <c r="B7394" s="0" t="n">
        <f aca="false">HOUR(C7394)</f>
        <v>2</v>
      </c>
      <c r="C7394" s="1" t="n">
        <v>41379.0972222222</v>
      </c>
      <c r="D7394" s="0" t="s">
        <v>13784</v>
      </c>
    </row>
    <row r="7395" customFormat="false" ht="15" hidden="false" customHeight="false" outlineLevel="0" collapsed="false">
      <c r="A7395" s="0" t="s">
        <v>13785</v>
      </c>
      <c r="B7395" s="0" t="n">
        <f aca="false">HOUR(C7395)</f>
        <v>2</v>
      </c>
      <c r="C7395" s="1" t="n">
        <v>41379.0972222222</v>
      </c>
      <c r="D7395" s="0" t="s">
        <v>13786</v>
      </c>
    </row>
    <row r="7396" customFormat="false" ht="15" hidden="false" customHeight="false" outlineLevel="0" collapsed="false">
      <c r="A7396" s="0" t="s">
        <v>13787</v>
      </c>
      <c r="B7396" s="0" t="n">
        <f aca="false">HOUR(C7396)</f>
        <v>2</v>
      </c>
      <c r="C7396" s="1" t="n">
        <v>41379.0972222222</v>
      </c>
      <c r="D7396" s="0" t="s">
        <v>13788</v>
      </c>
    </row>
    <row r="7397" customFormat="false" ht="15" hidden="false" customHeight="false" outlineLevel="0" collapsed="false">
      <c r="A7397" s="0" t="s">
        <v>13789</v>
      </c>
      <c r="B7397" s="0" t="n">
        <f aca="false">HOUR(C7397)</f>
        <v>2</v>
      </c>
      <c r="C7397" s="1" t="n">
        <v>41379.0972222222</v>
      </c>
      <c r="D7397" s="0" t="s">
        <v>13790</v>
      </c>
    </row>
    <row r="7398" customFormat="false" ht="15" hidden="false" customHeight="false" outlineLevel="0" collapsed="false">
      <c r="A7398" s="0" t="s">
        <v>13791</v>
      </c>
      <c r="B7398" s="0" t="n">
        <f aca="false">HOUR(C7398)</f>
        <v>2</v>
      </c>
      <c r="C7398" s="1" t="n">
        <v>41379.0972222222</v>
      </c>
      <c r="D7398" s="0" t="s">
        <v>13792</v>
      </c>
    </row>
    <row r="7399" customFormat="false" ht="15" hidden="false" customHeight="false" outlineLevel="0" collapsed="false">
      <c r="A7399" s="0" t="s">
        <v>13793</v>
      </c>
      <c r="B7399" s="0" t="n">
        <f aca="false">HOUR(C7399)</f>
        <v>2</v>
      </c>
      <c r="C7399" s="1" t="n">
        <v>41379.0972222222</v>
      </c>
      <c r="D7399" s="0" t="s">
        <v>13794</v>
      </c>
    </row>
    <row r="7400" customFormat="false" ht="15" hidden="false" customHeight="false" outlineLevel="0" collapsed="false">
      <c r="A7400" s="0" t="s">
        <v>13795</v>
      </c>
      <c r="B7400" s="0" t="n">
        <f aca="false">HOUR(C7400)</f>
        <v>2</v>
      </c>
      <c r="C7400" s="1" t="n">
        <v>41379.0972222222</v>
      </c>
      <c r="D7400" s="0" t="s">
        <v>13796</v>
      </c>
    </row>
    <row r="7401" customFormat="false" ht="15" hidden="false" customHeight="false" outlineLevel="0" collapsed="false">
      <c r="A7401" s="0" t="s">
        <v>6203</v>
      </c>
      <c r="B7401" s="0" t="n">
        <f aca="false">HOUR(C7401)</f>
        <v>2</v>
      </c>
      <c r="C7401" s="1" t="n">
        <v>41379.0972222222</v>
      </c>
      <c r="D7401" s="0" t="s">
        <v>13797</v>
      </c>
    </row>
    <row r="7402" customFormat="false" ht="15" hidden="false" customHeight="false" outlineLevel="0" collapsed="false">
      <c r="A7402" s="0" t="s">
        <v>13798</v>
      </c>
      <c r="B7402" s="0" t="n">
        <f aca="false">HOUR(C7402)</f>
        <v>2</v>
      </c>
      <c r="C7402" s="1" t="n">
        <v>41379.0972222222</v>
      </c>
      <c r="D7402" s="0" t="s">
        <v>13799</v>
      </c>
    </row>
    <row r="7403" customFormat="false" ht="15" hidden="false" customHeight="false" outlineLevel="0" collapsed="false">
      <c r="A7403" s="0" t="s">
        <v>13800</v>
      </c>
      <c r="B7403" s="0" t="n">
        <f aca="false">HOUR(C7403)</f>
        <v>2</v>
      </c>
      <c r="C7403" s="1" t="n">
        <v>41379.0972222222</v>
      </c>
      <c r="D7403" s="0" t="s">
        <v>13801</v>
      </c>
    </row>
    <row r="7404" customFormat="false" ht="15" hidden="false" customHeight="false" outlineLevel="0" collapsed="false">
      <c r="A7404" s="0" t="s">
        <v>5315</v>
      </c>
      <c r="B7404" s="0" t="n">
        <f aca="false">HOUR(C7404)</f>
        <v>2</v>
      </c>
      <c r="C7404" s="1" t="n">
        <v>41379.0972222222</v>
      </c>
      <c r="D7404" s="0" t="s">
        <v>13802</v>
      </c>
    </row>
    <row r="7405" customFormat="false" ht="15" hidden="false" customHeight="false" outlineLevel="0" collapsed="false">
      <c r="A7405" s="0" t="s">
        <v>13803</v>
      </c>
      <c r="B7405" s="0" t="n">
        <f aca="false">HOUR(C7405)</f>
        <v>2</v>
      </c>
      <c r="C7405" s="1" t="n">
        <v>41379.0972222222</v>
      </c>
      <c r="D7405" s="0" t="s">
        <v>13804</v>
      </c>
    </row>
    <row r="7406" customFormat="false" ht="15" hidden="false" customHeight="false" outlineLevel="0" collapsed="false">
      <c r="A7406" s="0" t="s">
        <v>13805</v>
      </c>
      <c r="B7406" s="0" t="n">
        <f aca="false">HOUR(C7406)</f>
        <v>2</v>
      </c>
      <c r="C7406" s="1" t="n">
        <v>41379.0972222222</v>
      </c>
      <c r="D7406" s="0" t="s">
        <v>13806</v>
      </c>
    </row>
    <row r="7407" customFormat="false" ht="15" hidden="false" customHeight="false" outlineLevel="0" collapsed="false">
      <c r="A7407" s="0" t="s">
        <v>13807</v>
      </c>
      <c r="B7407" s="0" t="n">
        <f aca="false">HOUR(C7407)</f>
        <v>2</v>
      </c>
      <c r="C7407" s="1" t="n">
        <v>41379.0972222222</v>
      </c>
      <c r="D7407" s="0" t="s">
        <v>13808</v>
      </c>
    </row>
    <row r="7408" customFormat="false" ht="15" hidden="false" customHeight="false" outlineLevel="0" collapsed="false">
      <c r="A7408" s="0" t="s">
        <v>13809</v>
      </c>
      <c r="B7408" s="0" t="n">
        <f aca="false">HOUR(C7408)</f>
        <v>2</v>
      </c>
      <c r="C7408" s="1" t="n">
        <v>41379.0972222222</v>
      </c>
      <c r="D7408" s="0" t="s">
        <v>13810</v>
      </c>
    </row>
    <row r="7409" customFormat="false" ht="15" hidden="false" customHeight="false" outlineLevel="0" collapsed="false">
      <c r="A7409" s="0" t="s">
        <v>13811</v>
      </c>
      <c r="B7409" s="0" t="n">
        <f aca="false">HOUR(C7409)</f>
        <v>2</v>
      </c>
      <c r="C7409" s="1" t="n">
        <v>41379.0972222222</v>
      </c>
      <c r="D7409" s="0" t="s">
        <v>13812</v>
      </c>
    </row>
    <row r="7410" customFormat="false" ht="15" hidden="false" customHeight="false" outlineLevel="0" collapsed="false">
      <c r="A7410" s="0" t="s">
        <v>3301</v>
      </c>
      <c r="B7410" s="0" t="n">
        <f aca="false">HOUR(C7410)</f>
        <v>2</v>
      </c>
      <c r="C7410" s="1" t="n">
        <v>41379.0972222222</v>
      </c>
      <c r="D7410" s="0" t="s">
        <v>13813</v>
      </c>
    </row>
    <row r="7411" customFormat="false" ht="15" hidden="false" customHeight="false" outlineLevel="0" collapsed="false">
      <c r="A7411" s="0" t="s">
        <v>13641</v>
      </c>
      <c r="B7411" s="0" t="n">
        <f aca="false">HOUR(C7411)</f>
        <v>2</v>
      </c>
      <c r="C7411" s="1" t="n">
        <v>41379.0972222222</v>
      </c>
      <c r="D7411" s="0" t="s">
        <v>13814</v>
      </c>
    </row>
    <row r="7412" customFormat="false" ht="15" hidden="false" customHeight="false" outlineLevel="0" collapsed="false">
      <c r="A7412" s="0" t="s">
        <v>13815</v>
      </c>
      <c r="B7412" s="0" t="n">
        <f aca="false">HOUR(C7412)</f>
        <v>2</v>
      </c>
      <c r="C7412" s="1" t="n">
        <v>41379.0972222222</v>
      </c>
      <c r="D7412" s="0" t="s">
        <v>13816</v>
      </c>
    </row>
    <row r="7413" customFormat="false" ht="15" hidden="false" customHeight="false" outlineLevel="0" collapsed="false">
      <c r="A7413" s="0" t="s">
        <v>13817</v>
      </c>
      <c r="B7413" s="0" t="n">
        <f aca="false">HOUR(C7413)</f>
        <v>2</v>
      </c>
      <c r="C7413" s="1" t="n">
        <v>41379.0972222222</v>
      </c>
      <c r="D7413" s="0" t="s">
        <v>13818</v>
      </c>
    </row>
    <row r="7414" customFormat="false" ht="15" hidden="false" customHeight="false" outlineLevel="0" collapsed="false">
      <c r="A7414" s="0" t="s">
        <v>13819</v>
      </c>
      <c r="B7414" s="0" t="n">
        <f aca="false">HOUR(C7414)</f>
        <v>2</v>
      </c>
      <c r="C7414" s="1" t="n">
        <v>41379.0972222222</v>
      </c>
      <c r="D7414" s="0" t="s">
        <v>13820</v>
      </c>
    </row>
    <row r="7415" customFormat="false" ht="15" hidden="false" customHeight="false" outlineLevel="0" collapsed="false">
      <c r="A7415" s="0" t="s">
        <v>13821</v>
      </c>
      <c r="B7415" s="0" t="n">
        <f aca="false">HOUR(C7415)</f>
        <v>2</v>
      </c>
      <c r="C7415" s="1" t="n">
        <v>41379.0972222222</v>
      </c>
      <c r="D7415" s="0" t="s">
        <v>13822</v>
      </c>
    </row>
    <row r="7416" customFormat="false" ht="15" hidden="false" customHeight="false" outlineLevel="0" collapsed="false">
      <c r="A7416" s="0" t="s">
        <v>13823</v>
      </c>
      <c r="B7416" s="0" t="n">
        <f aca="false">HOUR(C7416)</f>
        <v>2</v>
      </c>
      <c r="C7416" s="1" t="n">
        <v>41379.0972222222</v>
      </c>
      <c r="D7416" s="0" t="s">
        <v>13824</v>
      </c>
    </row>
    <row r="7417" customFormat="false" ht="15" hidden="false" customHeight="false" outlineLevel="0" collapsed="false">
      <c r="A7417" s="0" t="s">
        <v>4689</v>
      </c>
      <c r="B7417" s="0" t="n">
        <f aca="false">HOUR(C7417)</f>
        <v>2</v>
      </c>
      <c r="C7417" s="1" t="n">
        <v>41379.0972222222</v>
      </c>
      <c r="D7417" s="0" t="s">
        <v>13825</v>
      </c>
    </row>
    <row r="7418" customFormat="false" ht="15" hidden="false" customHeight="false" outlineLevel="0" collapsed="false">
      <c r="A7418" s="0" t="s">
        <v>13826</v>
      </c>
      <c r="B7418" s="0" t="n">
        <f aca="false">HOUR(C7418)</f>
        <v>2</v>
      </c>
      <c r="C7418" s="1" t="n">
        <v>41379.0972222222</v>
      </c>
      <c r="D7418" s="0" t="s">
        <v>13827</v>
      </c>
    </row>
    <row r="7419" customFormat="false" ht="15" hidden="false" customHeight="false" outlineLevel="0" collapsed="false">
      <c r="A7419" s="0" t="s">
        <v>13828</v>
      </c>
      <c r="B7419" s="0" t="n">
        <f aca="false">HOUR(C7419)</f>
        <v>2</v>
      </c>
      <c r="C7419" s="1" t="n">
        <v>41379.0972222222</v>
      </c>
      <c r="D7419" s="0" t="s">
        <v>13829</v>
      </c>
    </row>
    <row r="7420" customFormat="false" ht="15" hidden="false" customHeight="false" outlineLevel="0" collapsed="false">
      <c r="A7420" s="0" t="s">
        <v>452</v>
      </c>
      <c r="B7420" s="0" t="n">
        <f aca="false">HOUR(C7420)</f>
        <v>2</v>
      </c>
      <c r="C7420" s="1" t="n">
        <v>41379.0972222222</v>
      </c>
      <c r="D7420" s="0" t="s">
        <v>13830</v>
      </c>
    </row>
    <row r="7421" customFormat="false" ht="15" hidden="false" customHeight="false" outlineLevel="0" collapsed="false">
      <c r="A7421" s="0" t="s">
        <v>13831</v>
      </c>
      <c r="B7421" s="0" t="n">
        <f aca="false">HOUR(C7421)</f>
        <v>2</v>
      </c>
      <c r="C7421" s="1" t="n">
        <v>41379.0972222222</v>
      </c>
      <c r="D7421" s="0" t="s">
        <v>13832</v>
      </c>
    </row>
    <row r="7422" customFormat="false" ht="15" hidden="false" customHeight="false" outlineLevel="0" collapsed="false">
      <c r="A7422" s="0" t="s">
        <v>13833</v>
      </c>
      <c r="B7422" s="0" t="n">
        <f aca="false">HOUR(C7422)</f>
        <v>2</v>
      </c>
      <c r="C7422" s="1" t="n">
        <v>41379.0979166667</v>
      </c>
      <c r="D7422" s="0" t="s">
        <v>13834</v>
      </c>
    </row>
    <row r="7423" customFormat="false" ht="15" hidden="false" customHeight="false" outlineLevel="0" collapsed="false">
      <c r="A7423" s="0" t="s">
        <v>13835</v>
      </c>
      <c r="B7423" s="0" t="n">
        <f aca="false">HOUR(C7423)</f>
        <v>2</v>
      </c>
      <c r="C7423" s="1" t="n">
        <v>41379.0979166667</v>
      </c>
      <c r="D7423" s="0" t="s">
        <v>13668</v>
      </c>
    </row>
    <row r="7424" customFormat="false" ht="15" hidden="false" customHeight="false" outlineLevel="0" collapsed="false">
      <c r="A7424" s="0" t="s">
        <v>13836</v>
      </c>
      <c r="B7424" s="0" t="n">
        <f aca="false">HOUR(C7424)</f>
        <v>2</v>
      </c>
      <c r="C7424" s="1" t="n">
        <v>41379.0979166667</v>
      </c>
      <c r="D7424" s="0" t="s">
        <v>13837</v>
      </c>
    </row>
    <row r="7425" customFormat="false" ht="15" hidden="false" customHeight="false" outlineLevel="0" collapsed="false">
      <c r="A7425" s="0" t="s">
        <v>3463</v>
      </c>
      <c r="B7425" s="0" t="n">
        <f aca="false">HOUR(C7425)</f>
        <v>2</v>
      </c>
      <c r="C7425" s="1" t="n">
        <v>41379.0979166667</v>
      </c>
      <c r="D7425" s="0" t="s">
        <v>13838</v>
      </c>
    </row>
    <row r="7426" customFormat="false" ht="15" hidden="false" customHeight="false" outlineLevel="0" collapsed="false">
      <c r="A7426" s="0" t="s">
        <v>13839</v>
      </c>
      <c r="B7426" s="0" t="n">
        <f aca="false">HOUR(C7426)</f>
        <v>2</v>
      </c>
      <c r="C7426" s="1" t="n">
        <v>41379.0979166667</v>
      </c>
      <c r="D7426" s="0" t="s">
        <v>13840</v>
      </c>
    </row>
    <row r="7427" customFormat="false" ht="15" hidden="false" customHeight="false" outlineLevel="0" collapsed="false">
      <c r="A7427" s="0" t="s">
        <v>13841</v>
      </c>
      <c r="B7427" s="0" t="n">
        <f aca="false">HOUR(C7427)</f>
        <v>2</v>
      </c>
      <c r="C7427" s="1" t="n">
        <v>41379.0979166667</v>
      </c>
      <c r="D7427" s="0" t="s">
        <v>13842</v>
      </c>
    </row>
    <row r="7428" customFormat="false" ht="15" hidden="false" customHeight="false" outlineLevel="0" collapsed="false">
      <c r="A7428" s="0" t="s">
        <v>13843</v>
      </c>
      <c r="B7428" s="0" t="n">
        <f aca="false">HOUR(C7428)</f>
        <v>2</v>
      </c>
      <c r="C7428" s="1" t="n">
        <v>41379.0979166667</v>
      </c>
      <c r="D7428" s="0" t="s">
        <v>13844</v>
      </c>
    </row>
    <row r="7429" customFormat="false" ht="15" hidden="false" customHeight="false" outlineLevel="0" collapsed="false">
      <c r="A7429" s="0" t="s">
        <v>13845</v>
      </c>
      <c r="B7429" s="0" t="n">
        <f aca="false">HOUR(C7429)</f>
        <v>2</v>
      </c>
      <c r="C7429" s="1" t="n">
        <v>41379.0979166667</v>
      </c>
      <c r="D7429" s="0" t="s">
        <v>13846</v>
      </c>
    </row>
    <row r="7430" customFormat="false" ht="15" hidden="false" customHeight="false" outlineLevel="0" collapsed="false">
      <c r="A7430" s="0" t="s">
        <v>4754</v>
      </c>
      <c r="B7430" s="0" t="n">
        <f aca="false">HOUR(C7430)</f>
        <v>2</v>
      </c>
      <c r="C7430" s="1" t="n">
        <v>41379.0979166667</v>
      </c>
      <c r="D7430" s="0" t="s">
        <v>13847</v>
      </c>
    </row>
    <row r="7431" customFormat="false" ht="15" hidden="false" customHeight="false" outlineLevel="0" collapsed="false">
      <c r="A7431" s="0" t="s">
        <v>13848</v>
      </c>
      <c r="B7431" s="0" t="n">
        <f aca="false">HOUR(C7431)</f>
        <v>2</v>
      </c>
      <c r="C7431" s="1" t="n">
        <v>41379.0979166667</v>
      </c>
      <c r="D7431" s="0" t="s">
        <v>13849</v>
      </c>
    </row>
    <row r="7432" customFormat="false" ht="15" hidden="false" customHeight="false" outlineLevel="0" collapsed="false">
      <c r="A7432" s="0" t="s">
        <v>13850</v>
      </c>
      <c r="B7432" s="0" t="n">
        <f aca="false">HOUR(C7432)</f>
        <v>2</v>
      </c>
      <c r="C7432" s="1" t="n">
        <v>41379.0979166667</v>
      </c>
      <c r="D7432" s="0" t="s">
        <v>13851</v>
      </c>
    </row>
    <row r="7433" customFormat="false" ht="15" hidden="false" customHeight="false" outlineLevel="0" collapsed="false">
      <c r="A7433" s="0" t="s">
        <v>13852</v>
      </c>
      <c r="B7433" s="0" t="n">
        <f aca="false">HOUR(C7433)</f>
        <v>2</v>
      </c>
      <c r="C7433" s="1" t="n">
        <v>41379.0979166667</v>
      </c>
      <c r="D7433" s="0" t="s">
        <v>13853</v>
      </c>
    </row>
    <row r="7434" customFormat="false" ht="15" hidden="false" customHeight="false" outlineLevel="0" collapsed="false">
      <c r="A7434" s="0" t="s">
        <v>13854</v>
      </c>
      <c r="B7434" s="0" t="n">
        <f aca="false">HOUR(C7434)</f>
        <v>2</v>
      </c>
      <c r="C7434" s="1" t="n">
        <v>41379.0979166667</v>
      </c>
      <c r="D7434" s="0" t="s">
        <v>13855</v>
      </c>
    </row>
    <row r="7435" customFormat="false" ht="15" hidden="false" customHeight="false" outlineLevel="0" collapsed="false">
      <c r="A7435" s="0" t="s">
        <v>13856</v>
      </c>
      <c r="B7435" s="0" t="n">
        <f aca="false">HOUR(C7435)</f>
        <v>2</v>
      </c>
      <c r="C7435" s="1" t="n">
        <v>41379.0979166667</v>
      </c>
      <c r="D7435" s="0" t="s">
        <v>13857</v>
      </c>
    </row>
    <row r="7436" customFormat="false" ht="15" hidden="false" customHeight="false" outlineLevel="0" collapsed="false">
      <c r="A7436" s="0" t="s">
        <v>13858</v>
      </c>
      <c r="B7436" s="0" t="n">
        <f aca="false">HOUR(C7436)</f>
        <v>2</v>
      </c>
      <c r="C7436" s="1" t="n">
        <v>41379.0979166667</v>
      </c>
      <c r="D7436" s="0" t="s">
        <v>13859</v>
      </c>
    </row>
    <row r="7437" customFormat="false" ht="15" hidden="false" customHeight="false" outlineLevel="0" collapsed="false">
      <c r="A7437" s="0" t="s">
        <v>13860</v>
      </c>
      <c r="B7437" s="0" t="n">
        <f aca="false">HOUR(C7437)</f>
        <v>2</v>
      </c>
      <c r="C7437" s="1" t="n">
        <v>41379.0979166667</v>
      </c>
      <c r="D7437" s="0" t="s">
        <v>13861</v>
      </c>
    </row>
    <row r="7438" customFormat="false" ht="15" hidden="false" customHeight="false" outlineLevel="0" collapsed="false">
      <c r="A7438" s="0" t="s">
        <v>4448</v>
      </c>
      <c r="B7438" s="0" t="n">
        <f aca="false">HOUR(C7438)</f>
        <v>2</v>
      </c>
      <c r="C7438" s="1" t="n">
        <v>41379.0979166667</v>
      </c>
      <c r="D7438" s="0" t="s">
        <v>13862</v>
      </c>
    </row>
    <row r="7439" customFormat="false" ht="15" hidden="false" customHeight="false" outlineLevel="0" collapsed="false">
      <c r="A7439" s="0" t="s">
        <v>13863</v>
      </c>
      <c r="B7439" s="0" t="n">
        <f aca="false">HOUR(C7439)</f>
        <v>2</v>
      </c>
      <c r="C7439" s="1" t="n">
        <v>41379.0979166667</v>
      </c>
      <c r="D7439" s="0" t="s">
        <v>13864</v>
      </c>
    </row>
    <row r="7440" customFormat="false" ht="15" hidden="false" customHeight="false" outlineLevel="0" collapsed="false">
      <c r="A7440" s="0" t="s">
        <v>13865</v>
      </c>
      <c r="B7440" s="0" t="n">
        <f aca="false">HOUR(C7440)</f>
        <v>2</v>
      </c>
      <c r="C7440" s="1" t="n">
        <v>41379.0979166667</v>
      </c>
      <c r="D7440" s="0" t="s">
        <v>13866</v>
      </c>
    </row>
    <row r="7441" customFormat="false" ht="15" hidden="false" customHeight="false" outlineLevel="0" collapsed="false">
      <c r="A7441" s="0" t="s">
        <v>4774</v>
      </c>
      <c r="B7441" s="0" t="n">
        <f aca="false">HOUR(C7441)</f>
        <v>2</v>
      </c>
      <c r="C7441" s="1" t="n">
        <v>41379.0979166667</v>
      </c>
      <c r="D7441" s="0" t="s">
        <v>13867</v>
      </c>
    </row>
    <row r="7442" customFormat="false" ht="15" hidden="false" customHeight="false" outlineLevel="0" collapsed="false">
      <c r="A7442" s="0" t="s">
        <v>190</v>
      </c>
      <c r="B7442" s="0" t="n">
        <f aca="false">HOUR(C7442)</f>
        <v>2</v>
      </c>
      <c r="C7442" s="1" t="n">
        <v>41379.0979166667</v>
      </c>
      <c r="D7442" s="0" t="s">
        <v>13868</v>
      </c>
    </row>
    <row r="7443" customFormat="false" ht="15" hidden="false" customHeight="false" outlineLevel="0" collapsed="false">
      <c r="A7443" s="0" t="s">
        <v>13869</v>
      </c>
      <c r="B7443" s="0" t="n">
        <f aca="false">HOUR(C7443)</f>
        <v>2</v>
      </c>
      <c r="C7443" s="1" t="n">
        <v>41379.0979166667</v>
      </c>
      <c r="D7443" s="0" t="s">
        <v>13668</v>
      </c>
    </row>
    <row r="7444" customFormat="false" ht="15" hidden="false" customHeight="false" outlineLevel="0" collapsed="false">
      <c r="A7444" s="0" t="s">
        <v>13870</v>
      </c>
      <c r="B7444" s="0" t="n">
        <f aca="false">HOUR(C7444)</f>
        <v>2</v>
      </c>
      <c r="C7444" s="1" t="n">
        <v>41379.0979166667</v>
      </c>
      <c r="D7444" s="0" t="s">
        <v>13871</v>
      </c>
    </row>
    <row r="7445" customFormat="false" ht="15" hidden="false" customHeight="false" outlineLevel="0" collapsed="false">
      <c r="A7445" s="0" t="s">
        <v>13872</v>
      </c>
      <c r="B7445" s="0" t="n">
        <f aca="false">HOUR(C7445)</f>
        <v>2</v>
      </c>
      <c r="C7445" s="1" t="n">
        <v>41379.0979166667</v>
      </c>
      <c r="D7445" s="0" t="s">
        <v>13873</v>
      </c>
    </row>
    <row r="7446" customFormat="false" ht="15" hidden="false" customHeight="false" outlineLevel="0" collapsed="false">
      <c r="A7446" s="0" t="s">
        <v>13874</v>
      </c>
      <c r="B7446" s="0" t="n">
        <f aca="false">HOUR(C7446)</f>
        <v>2</v>
      </c>
      <c r="C7446" s="1" t="n">
        <v>41379.0979166667</v>
      </c>
      <c r="D7446" s="0" t="s">
        <v>13875</v>
      </c>
    </row>
    <row r="7447" customFormat="false" ht="15" hidden="false" customHeight="false" outlineLevel="0" collapsed="false">
      <c r="A7447" s="0" t="s">
        <v>13876</v>
      </c>
      <c r="B7447" s="0" t="n">
        <f aca="false">HOUR(C7447)</f>
        <v>2</v>
      </c>
      <c r="C7447" s="1" t="n">
        <v>41379.0979166667</v>
      </c>
      <c r="D7447" s="0" t="s">
        <v>13877</v>
      </c>
    </row>
    <row r="7448" customFormat="false" ht="15" hidden="false" customHeight="false" outlineLevel="0" collapsed="false">
      <c r="A7448" s="0" t="s">
        <v>13878</v>
      </c>
      <c r="B7448" s="0" t="n">
        <f aca="false">HOUR(C7448)</f>
        <v>2</v>
      </c>
      <c r="C7448" s="1" t="n">
        <v>41379.0979166667</v>
      </c>
      <c r="D7448" s="0" t="s">
        <v>13879</v>
      </c>
    </row>
    <row r="7449" customFormat="false" ht="15" hidden="false" customHeight="false" outlineLevel="0" collapsed="false">
      <c r="A7449" s="0" t="s">
        <v>13880</v>
      </c>
      <c r="B7449" s="0" t="n">
        <f aca="false">HOUR(C7449)</f>
        <v>2</v>
      </c>
      <c r="C7449" s="1" t="n">
        <v>41379.0979166667</v>
      </c>
      <c r="D7449" s="0" t="s">
        <v>13881</v>
      </c>
    </row>
    <row r="7450" customFormat="false" ht="15" hidden="false" customHeight="false" outlineLevel="0" collapsed="false">
      <c r="A7450" s="0" t="s">
        <v>13882</v>
      </c>
      <c r="B7450" s="0" t="n">
        <f aca="false">HOUR(C7450)</f>
        <v>2</v>
      </c>
      <c r="C7450" s="1" t="n">
        <v>41379.0979166667</v>
      </c>
      <c r="D7450" s="0" t="s">
        <v>13883</v>
      </c>
    </row>
    <row r="7451" customFormat="false" ht="15" hidden="false" customHeight="false" outlineLevel="0" collapsed="false">
      <c r="A7451" s="0" t="s">
        <v>13884</v>
      </c>
      <c r="B7451" s="0" t="n">
        <f aca="false">HOUR(C7451)</f>
        <v>2</v>
      </c>
      <c r="C7451" s="1" t="n">
        <v>41379.0979166667</v>
      </c>
      <c r="D7451" s="0" t="s">
        <v>13885</v>
      </c>
    </row>
    <row r="7452" customFormat="false" ht="15" hidden="false" customHeight="false" outlineLevel="0" collapsed="false">
      <c r="A7452" s="0" t="s">
        <v>13886</v>
      </c>
      <c r="B7452" s="0" t="n">
        <f aca="false">HOUR(C7452)</f>
        <v>2</v>
      </c>
      <c r="C7452" s="1" t="n">
        <v>41379.0979166667</v>
      </c>
      <c r="D7452" s="0" t="s">
        <v>13887</v>
      </c>
    </row>
    <row r="7453" customFormat="false" ht="15" hidden="false" customHeight="false" outlineLevel="0" collapsed="false">
      <c r="A7453" s="0" t="s">
        <v>13888</v>
      </c>
      <c r="B7453" s="0" t="n">
        <f aca="false">HOUR(C7453)</f>
        <v>2</v>
      </c>
      <c r="C7453" s="1" t="n">
        <v>41379.0979166667</v>
      </c>
      <c r="D7453" s="0" t="s">
        <v>13889</v>
      </c>
    </row>
    <row r="7454" customFormat="false" ht="15" hidden="false" customHeight="false" outlineLevel="0" collapsed="false">
      <c r="A7454" s="0" t="s">
        <v>13890</v>
      </c>
      <c r="B7454" s="0" t="n">
        <f aca="false">HOUR(C7454)</f>
        <v>2</v>
      </c>
      <c r="C7454" s="1" t="n">
        <v>41379.0979166667</v>
      </c>
      <c r="D7454" s="0" t="s">
        <v>13891</v>
      </c>
    </row>
    <row r="7455" customFormat="false" ht="15" hidden="false" customHeight="false" outlineLevel="0" collapsed="false">
      <c r="A7455" s="0" t="s">
        <v>13892</v>
      </c>
      <c r="B7455" s="0" t="n">
        <f aca="false">HOUR(C7455)</f>
        <v>2</v>
      </c>
      <c r="C7455" s="1" t="n">
        <v>41379.0979166667</v>
      </c>
      <c r="D7455" s="0" t="s">
        <v>13893</v>
      </c>
    </row>
    <row r="7456" customFormat="false" ht="15" hidden="false" customHeight="false" outlineLevel="0" collapsed="false">
      <c r="A7456" s="0" t="s">
        <v>13894</v>
      </c>
      <c r="B7456" s="0" t="n">
        <f aca="false">HOUR(C7456)</f>
        <v>2</v>
      </c>
      <c r="C7456" s="1" t="n">
        <v>41379.0979166667</v>
      </c>
      <c r="D7456" s="0" t="s">
        <v>13895</v>
      </c>
    </row>
    <row r="7457" customFormat="false" ht="15" hidden="false" customHeight="false" outlineLevel="0" collapsed="false">
      <c r="A7457" s="0" t="s">
        <v>13896</v>
      </c>
      <c r="B7457" s="0" t="n">
        <f aca="false">HOUR(C7457)</f>
        <v>2</v>
      </c>
      <c r="C7457" s="1" t="n">
        <v>41379.0979166667</v>
      </c>
      <c r="D7457" s="0" t="s">
        <v>13897</v>
      </c>
    </row>
    <row r="7458" customFormat="false" ht="15" hidden="false" customHeight="false" outlineLevel="0" collapsed="false">
      <c r="A7458" s="0" t="s">
        <v>13898</v>
      </c>
      <c r="B7458" s="0" t="n">
        <f aca="false">HOUR(C7458)</f>
        <v>2</v>
      </c>
      <c r="C7458" s="1" t="n">
        <v>41379.0979166667</v>
      </c>
      <c r="D7458" s="0" t="s">
        <v>13899</v>
      </c>
    </row>
    <row r="7459" customFormat="false" ht="15" hidden="false" customHeight="false" outlineLevel="0" collapsed="false">
      <c r="A7459" s="0" t="s">
        <v>11532</v>
      </c>
      <c r="B7459" s="0" t="n">
        <f aca="false">HOUR(C7459)</f>
        <v>2</v>
      </c>
      <c r="C7459" s="1" t="n">
        <v>41379.0979166667</v>
      </c>
      <c r="D7459" s="0" t="s">
        <v>13900</v>
      </c>
    </row>
    <row r="7460" customFormat="false" ht="15" hidden="false" customHeight="false" outlineLevel="0" collapsed="false">
      <c r="A7460" s="0" t="s">
        <v>13901</v>
      </c>
      <c r="B7460" s="0" t="n">
        <f aca="false">HOUR(C7460)</f>
        <v>2</v>
      </c>
      <c r="C7460" s="1" t="n">
        <v>41379.0979166667</v>
      </c>
      <c r="D7460" s="0" t="s">
        <v>13902</v>
      </c>
    </row>
    <row r="7461" customFormat="false" ht="15" hidden="false" customHeight="false" outlineLevel="0" collapsed="false">
      <c r="A7461" s="0" t="s">
        <v>13903</v>
      </c>
      <c r="B7461" s="0" t="n">
        <f aca="false">HOUR(C7461)</f>
        <v>2</v>
      </c>
      <c r="C7461" s="1" t="n">
        <v>41379.0979166667</v>
      </c>
      <c r="D7461" s="0" t="s">
        <v>13904</v>
      </c>
    </row>
    <row r="7462" customFormat="false" ht="15" hidden="false" customHeight="false" outlineLevel="0" collapsed="false">
      <c r="A7462" s="0" t="s">
        <v>13905</v>
      </c>
      <c r="B7462" s="0" t="n">
        <f aca="false">HOUR(C7462)</f>
        <v>2</v>
      </c>
      <c r="C7462" s="1" t="n">
        <v>41379.0979166667</v>
      </c>
      <c r="D7462" s="0" t="s">
        <v>13906</v>
      </c>
    </row>
    <row r="7463" customFormat="false" ht="15" hidden="false" customHeight="false" outlineLevel="0" collapsed="false">
      <c r="A7463" s="0" t="s">
        <v>13907</v>
      </c>
      <c r="B7463" s="0" t="n">
        <f aca="false">HOUR(C7463)</f>
        <v>2</v>
      </c>
      <c r="C7463" s="1" t="n">
        <v>41379.0979166667</v>
      </c>
      <c r="D7463" s="0" t="s">
        <v>13908</v>
      </c>
    </row>
    <row r="7464" customFormat="false" ht="15" hidden="false" customHeight="false" outlineLevel="0" collapsed="false">
      <c r="A7464" s="0" t="s">
        <v>13909</v>
      </c>
      <c r="B7464" s="0" t="n">
        <f aca="false">HOUR(C7464)</f>
        <v>2</v>
      </c>
      <c r="C7464" s="1" t="n">
        <v>41379.0979166667</v>
      </c>
      <c r="D7464" s="0" t="s">
        <v>13910</v>
      </c>
    </row>
    <row r="7465" customFormat="false" ht="15" hidden="false" customHeight="false" outlineLevel="0" collapsed="false">
      <c r="A7465" s="0" t="s">
        <v>13911</v>
      </c>
      <c r="B7465" s="0" t="n">
        <f aca="false">HOUR(C7465)</f>
        <v>2</v>
      </c>
      <c r="C7465" s="1" t="n">
        <v>41379.0979166667</v>
      </c>
      <c r="D7465" s="0" t="s">
        <v>13912</v>
      </c>
    </row>
    <row r="7466" customFormat="false" ht="15" hidden="false" customHeight="false" outlineLevel="0" collapsed="false">
      <c r="A7466" s="0" t="s">
        <v>13913</v>
      </c>
      <c r="B7466" s="0" t="n">
        <f aca="false">HOUR(C7466)</f>
        <v>2</v>
      </c>
      <c r="C7466" s="1" t="n">
        <v>41379.0979166667</v>
      </c>
      <c r="D7466" s="0" t="s">
        <v>13914</v>
      </c>
    </row>
    <row r="7467" customFormat="false" ht="15" hidden="false" customHeight="false" outlineLevel="0" collapsed="false">
      <c r="A7467" s="0" t="s">
        <v>13915</v>
      </c>
      <c r="B7467" s="0" t="n">
        <f aca="false">HOUR(C7467)</f>
        <v>2</v>
      </c>
      <c r="C7467" s="1" t="n">
        <v>41379.0979166667</v>
      </c>
      <c r="D7467" s="0" t="s">
        <v>13916</v>
      </c>
    </row>
    <row r="7468" customFormat="false" ht="15" hidden="false" customHeight="false" outlineLevel="0" collapsed="false">
      <c r="A7468" s="0" t="s">
        <v>3514</v>
      </c>
      <c r="B7468" s="0" t="n">
        <f aca="false">HOUR(C7468)</f>
        <v>2</v>
      </c>
      <c r="C7468" s="1" t="n">
        <v>41379.0979166667</v>
      </c>
      <c r="D7468" s="0" t="s">
        <v>13917</v>
      </c>
    </row>
    <row r="7469" customFormat="false" ht="15" hidden="false" customHeight="false" outlineLevel="0" collapsed="false">
      <c r="A7469" s="0" t="s">
        <v>13918</v>
      </c>
      <c r="B7469" s="0" t="n">
        <f aca="false">HOUR(C7469)</f>
        <v>2</v>
      </c>
      <c r="C7469" s="1" t="n">
        <v>41379.0979166667</v>
      </c>
      <c r="D7469" s="0" t="s">
        <v>13919</v>
      </c>
    </row>
    <row r="7470" customFormat="false" ht="15" hidden="false" customHeight="false" outlineLevel="0" collapsed="false">
      <c r="A7470" s="0" t="s">
        <v>13920</v>
      </c>
      <c r="B7470" s="0" t="n">
        <f aca="false">HOUR(C7470)</f>
        <v>2</v>
      </c>
      <c r="C7470" s="1" t="n">
        <v>41379.0979166667</v>
      </c>
      <c r="D7470" s="0" t="s">
        <v>13921</v>
      </c>
    </row>
    <row r="7471" customFormat="false" ht="15" hidden="false" customHeight="false" outlineLevel="0" collapsed="false">
      <c r="A7471" s="0" t="s">
        <v>13922</v>
      </c>
      <c r="B7471" s="0" t="n">
        <f aca="false">HOUR(C7471)</f>
        <v>2</v>
      </c>
      <c r="C7471" s="1" t="n">
        <v>41379.0979166667</v>
      </c>
      <c r="D7471" s="0" t="s">
        <v>13923</v>
      </c>
    </row>
    <row r="7472" customFormat="false" ht="15" hidden="false" customHeight="false" outlineLevel="0" collapsed="false">
      <c r="A7472" s="0" t="s">
        <v>13924</v>
      </c>
      <c r="B7472" s="0" t="n">
        <f aca="false">HOUR(C7472)</f>
        <v>2</v>
      </c>
      <c r="C7472" s="1" t="n">
        <v>41379.0979166667</v>
      </c>
      <c r="D7472" s="0" t="s">
        <v>13925</v>
      </c>
    </row>
    <row r="7473" customFormat="false" ht="15" hidden="false" customHeight="false" outlineLevel="0" collapsed="false">
      <c r="A7473" s="0" t="s">
        <v>1298</v>
      </c>
      <c r="B7473" s="0" t="n">
        <f aca="false">HOUR(C7473)</f>
        <v>2</v>
      </c>
      <c r="C7473" s="1" t="n">
        <v>41379.0979166667</v>
      </c>
      <c r="D7473" s="0" t="s">
        <v>13926</v>
      </c>
    </row>
    <row r="7474" customFormat="false" ht="15" hidden="false" customHeight="false" outlineLevel="0" collapsed="false">
      <c r="A7474" s="0" t="s">
        <v>13927</v>
      </c>
      <c r="B7474" s="0" t="n">
        <f aca="false">HOUR(C7474)</f>
        <v>2</v>
      </c>
      <c r="C7474" s="1" t="n">
        <v>41379.0979166667</v>
      </c>
      <c r="D7474" s="0" t="s">
        <v>13928</v>
      </c>
    </row>
    <row r="7475" customFormat="false" ht="15" hidden="false" customHeight="false" outlineLevel="0" collapsed="false">
      <c r="A7475" s="0" t="s">
        <v>13929</v>
      </c>
      <c r="B7475" s="0" t="n">
        <f aca="false">HOUR(C7475)</f>
        <v>2</v>
      </c>
      <c r="C7475" s="1" t="n">
        <v>41379.0979166667</v>
      </c>
      <c r="D7475" s="0" t="s">
        <v>13930</v>
      </c>
    </row>
    <row r="7476" customFormat="false" ht="15" hidden="false" customHeight="false" outlineLevel="0" collapsed="false">
      <c r="A7476" s="0" t="s">
        <v>13931</v>
      </c>
      <c r="B7476" s="0" t="n">
        <f aca="false">HOUR(C7476)</f>
        <v>2</v>
      </c>
      <c r="C7476" s="1" t="n">
        <v>41379.0979166667</v>
      </c>
      <c r="D7476" s="0" t="s">
        <v>13932</v>
      </c>
    </row>
    <row r="7477" customFormat="false" ht="15" hidden="false" customHeight="false" outlineLevel="0" collapsed="false">
      <c r="A7477" s="0" t="s">
        <v>13933</v>
      </c>
      <c r="B7477" s="0" t="n">
        <f aca="false">HOUR(C7477)</f>
        <v>2</v>
      </c>
      <c r="C7477" s="1" t="n">
        <v>41379.0979166667</v>
      </c>
      <c r="D7477" s="0" t="s">
        <v>13934</v>
      </c>
    </row>
    <row r="7478" customFormat="false" ht="15" hidden="false" customHeight="false" outlineLevel="0" collapsed="false">
      <c r="A7478" s="0" t="s">
        <v>13935</v>
      </c>
      <c r="B7478" s="0" t="n">
        <f aca="false">HOUR(C7478)</f>
        <v>2</v>
      </c>
      <c r="C7478" s="1" t="n">
        <v>41379.0979166667</v>
      </c>
      <c r="D7478" s="0" t="s">
        <v>13936</v>
      </c>
    </row>
    <row r="7479" customFormat="false" ht="15" hidden="false" customHeight="false" outlineLevel="0" collapsed="false">
      <c r="A7479" s="0" t="s">
        <v>13937</v>
      </c>
      <c r="B7479" s="0" t="n">
        <f aca="false">HOUR(C7479)</f>
        <v>2</v>
      </c>
      <c r="C7479" s="1" t="n">
        <v>41379.0979166667</v>
      </c>
      <c r="D7479" s="0" t="s">
        <v>13938</v>
      </c>
    </row>
    <row r="7480" customFormat="false" ht="15" hidden="false" customHeight="false" outlineLevel="0" collapsed="false">
      <c r="A7480" s="0" t="s">
        <v>13939</v>
      </c>
      <c r="B7480" s="0" t="n">
        <f aca="false">HOUR(C7480)</f>
        <v>2</v>
      </c>
      <c r="C7480" s="1" t="n">
        <v>41379.0979166667</v>
      </c>
      <c r="D7480" s="0" t="s">
        <v>13940</v>
      </c>
    </row>
    <row r="7481" customFormat="false" ht="15" hidden="false" customHeight="false" outlineLevel="0" collapsed="false">
      <c r="A7481" s="0" t="s">
        <v>13941</v>
      </c>
      <c r="B7481" s="0" t="n">
        <f aca="false">HOUR(C7481)</f>
        <v>2</v>
      </c>
      <c r="C7481" s="1" t="n">
        <v>41379.0979166667</v>
      </c>
      <c r="D7481" s="0" t="s">
        <v>13942</v>
      </c>
    </row>
    <row r="7482" customFormat="false" ht="15" hidden="false" customHeight="false" outlineLevel="0" collapsed="false">
      <c r="A7482" s="0" t="s">
        <v>13943</v>
      </c>
      <c r="B7482" s="0" t="n">
        <f aca="false">HOUR(C7482)</f>
        <v>2</v>
      </c>
      <c r="C7482" s="1" t="n">
        <v>41379.0979166667</v>
      </c>
      <c r="D7482" s="0" t="s">
        <v>13944</v>
      </c>
    </row>
    <row r="7483" customFormat="false" ht="15" hidden="false" customHeight="false" outlineLevel="0" collapsed="false">
      <c r="A7483" s="0" t="s">
        <v>13945</v>
      </c>
      <c r="B7483" s="0" t="n">
        <f aca="false">HOUR(C7483)</f>
        <v>2</v>
      </c>
      <c r="C7483" s="1" t="n">
        <v>41379.0979166667</v>
      </c>
      <c r="D7483" s="0" t="s">
        <v>13946</v>
      </c>
    </row>
    <row r="7484" customFormat="false" ht="15" hidden="false" customHeight="false" outlineLevel="0" collapsed="false">
      <c r="A7484" s="0" t="s">
        <v>13573</v>
      </c>
      <c r="B7484" s="0" t="n">
        <f aca="false">HOUR(C7484)</f>
        <v>2</v>
      </c>
      <c r="C7484" s="1" t="n">
        <v>41379.0979166667</v>
      </c>
      <c r="D7484" s="0" t="s">
        <v>13947</v>
      </c>
    </row>
    <row r="7485" customFormat="false" ht="15" hidden="false" customHeight="false" outlineLevel="0" collapsed="false">
      <c r="A7485" s="0" t="s">
        <v>13948</v>
      </c>
      <c r="B7485" s="0" t="n">
        <f aca="false">HOUR(C7485)</f>
        <v>2</v>
      </c>
      <c r="C7485" s="1" t="n">
        <v>41379.0979166667</v>
      </c>
      <c r="D7485" s="0" t="s">
        <v>13949</v>
      </c>
    </row>
    <row r="7486" customFormat="false" ht="15" hidden="false" customHeight="false" outlineLevel="0" collapsed="false">
      <c r="A7486" s="0" t="s">
        <v>13950</v>
      </c>
      <c r="B7486" s="0" t="n">
        <f aca="false">HOUR(C7486)</f>
        <v>2</v>
      </c>
      <c r="C7486" s="1" t="n">
        <v>41379.0979166667</v>
      </c>
      <c r="D7486" s="0" t="s">
        <v>13951</v>
      </c>
    </row>
    <row r="7487" customFormat="false" ht="15" hidden="false" customHeight="false" outlineLevel="0" collapsed="false">
      <c r="A7487" s="0" t="s">
        <v>13952</v>
      </c>
      <c r="B7487" s="0" t="n">
        <f aca="false">HOUR(C7487)</f>
        <v>2</v>
      </c>
      <c r="C7487" s="1" t="n">
        <v>41379.0979166667</v>
      </c>
      <c r="D7487" s="0" t="s">
        <v>13953</v>
      </c>
    </row>
    <row r="7488" customFormat="false" ht="15" hidden="false" customHeight="false" outlineLevel="0" collapsed="false">
      <c r="A7488" s="0" t="s">
        <v>13954</v>
      </c>
      <c r="B7488" s="0" t="n">
        <f aca="false">HOUR(C7488)</f>
        <v>2</v>
      </c>
      <c r="C7488" s="1" t="n">
        <v>41379.0979166667</v>
      </c>
      <c r="D7488" s="0" t="s">
        <v>13955</v>
      </c>
    </row>
    <row r="7489" customFormat="false" ht="15" hidden="false" customHeight="false" outlineLevel="0" collapsed="false">
      <c r="A7489" s="0" t="s">
        <v>13956</v>
      </c>
      <c r="B7489" s="0" t="n">
        <f aca="false">HOUR(C7489)</f>
        <v>2</v>
      </c>
      <c r="C7489" s="1" t="n">
        <v>41379.0979166667</v>
      </c>
      <c r="D7489" s="0" t="s">
        <v>13957</v>
      </c>
    </row>
    <row r="7490" customFormat="false" ht="15" hidden="false" customHeight="false" outlineLevel="0" collapsed="false">
      <c r="A7490" s="0" t="s">
        <v>13958</v>
      </c>
      <c r="B7490" s="0" t="n">
        <f aca="false">HOUR(C7490)</f>
        <v>2</v>
      </c>
      <c r="C7490" s="1" t="n">
        <v>41379.0979166667</v>
      </c>
      <c r="D7490" s="0" t="s">
        <v>13959</v>
      </c>
    </row>
    <row r="7491" customFormat="false" ht="15" hidden="false" customHeight="false" outlineLevel="0" collapsed="false">
      <c r="A7491" s="0" t="s">
        <v>13960</v>
      </c>
      <c r="B7491" s="0" t="n">
        <f aca="false">HOUR(C7491)</f>
        <v>2</v>
      </c>
      <c r="C7491" s="1" t="n">
        <v>41379.0979166667</v>
      </c>
      <c r="D7491" s="0" t="s">
        <v>13961</v>
      </c>
    </row>
    <row r="7492" customFormat="false" ht="15" hidden="false" customHeight="false" outlineLevel="0" collapsed="false">
      <c r="A7492" s="0" t="s">
        <v>8968</v>
      </c>
      <c r="B7492" s="0" t="n">
        <f aca="false">HOUR(C7492)</f>
        <v>2</v>
      </c>
      <c r="C7492" s="1" t="n">
        <v>41379.0979166667</v>
      </c>
      <c r="D7492" s="0" t="s">
        <v>13962</v>
      </c>
    </row>
    <row r="7493" customFormat="false" ht="15" hidden="false" customHeight="false" outlineLevel="0" collapsed="false">
      <c r="A7493" s="0" t="s">
        <v>13963</v>
      </c>
      <c r="B7493" s="0" t="n">
        <f aca="false">HOUR(C7493)</f>
        <v>2</v>
      </c>
      <c r="C7493" s="1" t="n">
        <v>41379.0979166667</v>
      </c>
      <c r="D7493" s="0" t="s">
        <v>13964</v>
      </c>
    </row>
    <row r="7494" customFormat="false" ht="15" hidden="false" customHeight="false" outlineLevel="0" collapsed="false">
      <c r="A7494" s="0" t="s">
        <v>8541</v>
      </c>
      <c r="B7494" s="0" t="n">
        <f aca="false">HOUR(C7494)</f>
        <v>2</v>
      </c>
      <c r="C7494" s="1" t="n">
        <v>41379.0979166667</v>
      </c>
      <c r="D7494" s="0" t="s">
        <v>13965</v>
      </c>
    </row>
    <row r="7495" customFormat="false" ht="15" hidden="false" customHeight="false" outlineLevel="0" collapsed="false">
      <c r="A7495" s="0" t="s">
        <v>13966</v>
      </c>
      <c r="B7495" s="0" t="n">
        <f aca="false">HOUR(C7495)</f>
        <v>2</v>
      </c>
      <c r="C7495" s="1" t="n">
        <v>41379.0979166667</v>
      </c>
      <c r="D7495" s="0" t="s">
        <v>13967</v>
      </c>
    </row>
    <row r="7496" customFormat="false" ht="15" hidden="false" customHeight="false" outlineLevel="0" collapsed="false">
      <c r="A7496" s="0" t="s">
        <v>13968</v>
      </c>
      <c r="B7496" s="0" t="n">
        <f aca="false">HOUR(C7496)</f>
        <v>2</v>
      </c>
      <c r="C7496" s="1" t="n">
        <v>41379.0979166667</v>
      </c>
      <c r="D7496" s="0" t="s">
        <v>13969</v>
      </c>
    </row>
    <row r="7497" customFormat="false" ht="15" hidden="false" customHeight="false" outlineLevel="0" collapsed="false">
      <c r="A7497" s="0" t="s">
        <v>13970</v>
      </c>
      <c r="B7497" s="0" t="n">
        <f aca="false">HOUR(C7497)</f>
        <v>2</v>
      </c>
      <c r="C7497" s="1" t="n">
        <v>41379.0979166667</v>
      </c>
      <c r="D7497" s="0" t="s">
        <v>13971</v>
      </c>
    </row>
    <row r="7498" customFormat="false" ht="15" hidden="false" customHeight="false" outlineLevel="0" collapsed="false">
      <c r="A7498" s="0" t="s">
        <v>432</v>
      </c>
      <c r="B7498" s="0" t="n">
        <f aca="false">HOUR(C7498)</f>
        <v>2</v>
      </c>
      <c r="C7498" s="1" t="n">
        <v>41379.0979166667</v>
      </c>
      <c r="D7498" s="0" t="s">
        <v>13972</v>
      </c>
    </row>
    <row r="7499" customFormat="false" ht="15" hidden="false" customHeight="false" outlineLevel="0" collapsed="false">
      <c r="A7499" s="0" t="s">
        <v>13973</v>
      </c>
      <c r="B7499" s="0" t="n">
        <f aca="false">HOUR(C7499)</f>
        <v>2</v>
      </c>
      <c r="C7499" s="1" t="n">
        <v>41379.0979166667</v>
      </c>
      <c r="D7499" s="0" t="s">
        <v>13974</v>
      </c>
    </row>
    <row r="7500" customFormat="false" ht="15" hidden="false" customHeight="false" outlineLevel="0" collapsed="false">
      <c r="A7500" s="0" t="s">
        <v>13975</v>
      </c>
      <c r="B7500" s="0" t="n">
        <f aca="false">HOUR(C7500)</f>
        <v>2</v>
      </c>
      <c r="C7500" s="1" t="n">
        <v>41379.0979166667</v>
      </c>
      <c r="D7500" s="0" t="s">
        <v>13976</v>
      </c>
    </row>
    <row r="7501" customFormat="false" ht="15" hidden="false" customHeight="false" outlineLevel="0" collapsed="false">
      <c r="A7501" s="0" t="s">
        <v>13977</v>
      </c>
      <c r="B7501" s="0" t="n">
        <f aca="false">HOUR(C7501)</f>
        <v>2</v>
      </c>
      <c r="C7501" s="1" t="n">
        <v>41379.0979166667</v>
      </c>
      <c r="D7501" s="0" t="s">
        <v>13978</v>
      </c>
    </row>
    <row r="7502" customFormat="false" ht="15" hidden="false" customHeight="false" outlineLevel="0" collapsed="false">
      <c r="A7502" s="0" t="s">
        <v>13979</v>
      </c>
      <c r="B7502" s="0" t="n">
        <f aca="false">HOUR(C7502)</f>
        <v>2</v>
      </c>
      <c r="C7502" s="1" t="n">
        <v>41379.0979166667</v>
      </c>
      <c r="D7502" s="0" t="s">
        <v>13980</v>
      </c>
    </row>
    <row r="7503" customFormat="false" ht="15" hidden="false" customHeight="false" outlineLevel="0" collapsed="false">
      <c r="A7503" s="0" t="s">
        <v>13981</v>
      </c>
      <c r="B7503" s="0" t="n">
        <f aca="false">HOUR(C7503)</f>
        <v>2</v>
      </c>
      <c r="C7503" s="1" t="n">
        <v>41379.0979166667</v>
      </c>
      <c r="D7503" s="0" t="s">
        <v>13982</v>
      </c>
    </row>
    <row r="7504" customFormat="false" ht="15" hidden="false" customHeight="false" outlineLevel="0" collapsed="false">
      <c r="A7504" s="0" t="s">
        <v>13983</v>
      </c>
      <c r="B7504" s="0" t="n">
        <f aca="false">HOUR(C7504)</f>
        <v>2</v>
      </c>
      <c r="C7504" s="1" t="n">
        <v>41379.0979166667</v>
      </c>
      <c r="D7504" s="0" t="s">
        <v>13984</v>
      </c>
    </row>
    <row r="7505" customFormat="false" ht="15" hidden="false" customHeight="false" outlineLevel="0" collapsed="false">
      <c r="A7505" s="0" t="s">
        <v>13641</v>
      </c>
      <c r="B7505" s="0" t="n">
        <f aca="false">HOUR(C7505)</f>
        <v>2</v>
      </c>
      <c r="C7505" s="1" t="n">
        <v>41379.0979166667</v>
      </c>
      <c r="D7505" s="0" t="s">
        <v>13985</v>
      </c>
    </row>
    <row r="7506" customFormat="false" ht="15" hidden="false" customHeight="false" outlineLevel="0" collapsed="false">
      <c r="A7506" s="0" t="s">
        <v>10466</v>
      </c>
      <c r="B7506" s="0" t="n">
        <f aca="false">HOUR(C7506)</f>
        <v>2</v>
      </c>
      <c r="C7506" s="1" t="n">
        <v>41379.0979166667</v>
      </c>
      <c r="D7506" s="0" t="s">
        <v>13986</v>
      </c>
    </row>
    <row r="7507" customFormat="false" ht="15" hidden="false" customHeight="false" outlineLevel="0" collapsed="false">
      <c r="A7507" s="0" t="s">
        <v>13987</v>
      </c>
      <c r="B7507" s="0" t="n">
        <f aca="false">HOUR(C7507)</f>
        <v>2</v>
      </c>
      <c r="C7507" s="1" t="n">
        <v>41379.0979166667</v>
      </c>
      <c r="D7507" s="0" t="s">
        <v>13988</v>
      </c>
    </row>
    <row r="7508" customFormat="false" ht="15" hidden="false" customHeight="false" outlineLevel="0" collapsed="false">
      <c r="A7508" s="0" t="s">
        <v>13989</v>
      </c>
      <c r="B7508" s="0" t="n">
        <f aca="false">HOUR(C7508)</f>
        <v>2</v>
      </c>
      <c r="C7508" s="1" t="n">
        <v>41379.0979166667</v>
      </c>
      <c r="D7508" s="0" t="s">
        <v>13990</v>
      </c>
    </row>
    <row r="7509" customFormat="false" ht="15" hidden="false" customHeight="false" outlineLevel="0" collapsed="false">
      <c r="A7509" s="0" t="s">
        <v>13991</v>
      </c>
      <c r="B7509" s="0" t="n">
        <f aca="false">HOUR(C7509)</f>
        <v>2</v>
      </c>
      <c r="C7509" s="1" t="n">
        <v>41379.0979166667</v>
      </c>
      <c r="D7509" s="0" t="s">
        <v>13992</v>
      </c>
    </row>
    <row r="7510" customFormat="false" ht="15" hidden="false" customHeight="false" outlineLevel="0" collapsed="false">
      <c r="A7510" s="0" t="s">
        <v>13993</v>
      </c>
      <c r="B7510" s="0" t="n">
        <f aca="false">HOUR(C7510)</f>
        <v>2</v>
      </c>
      <c r="C7510" s="1" t="n">
        <v>41379.0979166667</v>
      </c>
      <c r="D7510" s="0" t="s">
        <v>13994</v>
      </c>
    </row>
    <row r="7511" customFormat="false" ht="15" hidden="false" customHeight="false" outlineLevel="0" collapsed="false">
      <c r="A7511" s="0" t="s">
        <v>13995</v>
      </c>
      <c r="B7511" s="0" t="n">
        <f aca="false">HOUR(C7511)</f>
        <v>2</v>
      </c>
      <c r="C7511" s="1" t="n">
        <v>41379.0979166667</v>
      </c>
      <c r="D7511" s="0" t="s">
        <v>13996</v>
      </c>
    </row>
    <row r="7512" customFormat="false" ht="15" hidden="false" customHeight="false" outlineLevel="0" collapsed="false">
      <c r="A7512" s="0" t="s">
        <v>13997</v>
      </c>
      <c r="B7512" s="0" t="n">
        <f aca="false">HOUR(C7512)</f>
        <v>2</v>
      </c>
      <c r="C7512" s="1" t="n">
        <v>41379.0979166667</v>
      </c>
      <c r="D7512" s="0" t="s">
        <v>13998</v>
      </c>
    </row>
    <row r="7513" customFormat="false" ht="15" hidden="false" customHeight="false" outlineLevel="0" collapsed="false">
      <c r="A7513" s="0" t="s">
        <v>11191</v>
      </c>
      <c r="B7513" s="0" t="n">
        <f aca="false">HOUR(C7513)</f>
        <v>2</v>
      </c>
      <c r="C7513" s="1" t="n">
        <v>41379.0979166667</v>
      </c>
      <c r="D7513" s="0" t="s">
        <v>13999</v>
      </c>
    </row>
    <row r="7514" customFormat="false" ht="15" hidden="false" customHeight="false" outlineLevel="0" collapsed="false">
      <c r="A7514" s="0" t="s">
        <v>14000</v>
      </c>
      <c r="B7514" s="0" t="n">
        <f aca="false">HOUR(C7514)</f>
        <v>2</v>
      </c>
      <c r="C7514" s="1" t="n">
        <v>41379.0979166667</v>
      </c>
      <c r="D7514" s="0" t="s">
        <v>13668</v>
      </c>
    </row>
    <row r="7515" customFormat="false" ht="15" hidden="false" customHeight="false" outlineLevel="0" collapsed="false">
      <c r="A7515" s="0" t="s">
        <v>14001</v>
      </c>
      <c r="B7515" s="0" t="n">
        <f aca="false">HOUR(C7515)</f>
        <v>2</v>
      </c>
      <c r="C7515" s="1" t="n">
        <v>41379.0979166667</v>
      </c>
      <c r="D7515" s="0" t="s">
        <v>14002</v>
      </c>
    </row>
    <row r="7516" customFormat="false" ht="15" hidden="false" customHeight="false" outlineLevel="0" collapsed="false">
      <c r="A7516" s="0" t="s">
        <v>14003</v>
      </c>
      <c r="B7516" s="0" t="n">
        <f aca="false">HOUR(C7516)</f>
        <v>2</v>
      </c>
      <c r="C7516" s="1" t="n">
        <v>41379.0979166667</v>
      </c>
      <c r="D7516" s="0" t="s">
        <v>14004</v>
      </c>
    </row>
    <row r="7517" customFormat="false" ht="15" hidden="false" customHeight="false" outlineLevel="0" collapsed="false">
      <c r="A7517" s="0" t="s">
        <v>14005</v>
      </c>
      <c r="B7517" s="0" t="n">
        <f aca="false">HOUR(C7517)</f>
        <v>2</v>
      </c>
      <c r="C7517" s="1" t="n">
        <v>41379.0979166667</v>
      </c>
      <c r="D7517" s="0" t="s">
        <v>14006</v>
      </c>
    </row>
    <row r="7518" customFormat="false" ht="15" hidden="false" customHeight="false" outlineLevel="0" collapsed="false">
      <c r="A7518" s="0" t="s">
        <v>14007</v>
      </c>
      <c r="B7518" s="0" t="n">
        <f aca="false">HOUR(C7518)</f>
        <v>2</v>
      </c>
      <c r="C7518" s="1" t="n">
        <v>41379.0979166667</v>
      </c>
      <c r="D7518" s="0" t="s">
        <v>14008</v>
      </c>
    </row>
    <row r="7519" customFormat="false" ht="15" hidden="false" customHeight="false" outlineLevel="0" collapsed="false">
      <c r="A7519" s="0" t="s">
        <v>14009</v>
      </c>
      <c r="B7519" s="0" t="n">
        <f aca="false">HOUR(C7519)</f>
        <v>2</v>
      </c>
      <c r="C7519" s="1" t="n">
        <v>41379.0979166667</v>
      </c>
      <c r="D7519" s="0" t="s">
        <v>14010</v>
      </c>
    </row>
    <row r="7520" customFormat="false" ht="15" hidden="false" customHeight="false" outlineLevel="0" collapsed="false">
      <c r="A7520" s="0" t="s">
        <v>14011</v>
      </c>
      <c r="B7520" s="0" t="n">
        <f aca="false">HOUR(C7520)</f>
        <v>2</v>
      </c>
      <c r="C7520" s="1" t="n">
        <v>41379.0979166667</v>
      </c>
      <c r="D7520" s="0" t="s">
        <v>14012</v>
      </c>
    </row>
    <row r="7521" customFormat="false" ht="15" hidden="false" customHeight="false" outlineLevel="0" collapsed="false">
      <c r="A7521" s="0" t="s">
        <v>14013</v>
      </c>
      <c r="B7521" s="0" t="n">
        <f aca="false">HOUR(C7521)</f>
        <v>2</v>
      </c>
      <c r="C7521" s="1" t="n">
        <v>41379.0979166667</v>
      </c>
      <c r="D7521" s="0" t="s">
        <v>14014</v>
      </c>
    </row>
    <row r="7522" customFormat="false" ht="15" hidden="false" customHeight="false" outlineLevel="0" collapsed="false">
      <c r="A7522" s="0" t="s">
        <v>14015</v>
      </c>
      <c r="B7522" s="0" t="n">
        <f aca="false">HOUR(C7522)</f>
        <v>2</v>
      </c>
      <c r="C7522" s="1" t="n">
        <v>41379.0979166667</v>
      </c>
      <c r="D7522" s="0" t="s">
        <v>14016</v>
      </c>
    </row>
    <row r="7523" customFormat="false" ht="15" hidden="false" customHeight="false" outlineLevel="0" collapsed="false">
      <c r="A7523" s="0" t="s">
        <v>14017</v>
      </c>
      <c r="B7523" s="0" t="n">
        <f aca="false">HOUR(C7523)</f>
        <v>2</v>
      </c>
      <c r="C7523" s="1" t="n">
        <v>41379.0979166667</v>
      </c>
      <c r="D7523" s="0" t="s">
        <v>14018</v>
      </c>
    </row>
    <row r="7524" customFormat="false" ht="15" hidden="false" customHeight="false" outlineLevel="0" collapsed="false">
      <c r="A7524" s="0" t="s">
        <v>14019</v>
      </c>
      <c r="B7524" s="0" t="n">
        <f aca="false">HOUR(C7524)</f>
        <v>2</v>
      </c>
      <c r="C7524" s="1" t="n">
        <v>41379.0979166667</v>
      </c>
      <c r="D7524" s="0" t="s">
        <v>14020</v>
      </c>
    </row>
    <row r="7525" customFormat="false" ht="15" hidden="false" customHeight="false" outlineLevel="0" collapsed="false">
      <c r="A7525" s="0" t="s">
        <v>14021</v>
      </c>
      <c r="B7525" s="0" t="n">
        <f aca="false">HOUR(C7525)</f>
        <v>2</v>
      </c>
      <c r="C7525" s="1" t="n">
        <v>41379.0979166667</v>
      </c>
      <c r="D7525" s="0" t="s">
        <v>14022</v>
      </c>
    </row>
    <row r="7526" customFormat="false" ht="15" hidden="false" customHeight="false" outlineLevel="0" collapsed="false">
      <c r="A7526" s="0" t="s">
        <v>14023</v>
      </c>
      <c r="B7526" s="0" t="n">
        <f aca="false">HOUR(C7526)</f>
        <v>2</v>
      </c>
      <c r="C7526" s="1" t="n">
        <v>41379.0986111111</v>
      </c>
      <c r="D7526" s="0" t="s">
        <v>14024</v>
      </c>
    </row>
    <row r="7527" customFormat="false" ht="15" hidden="false" customHeight="false" outlineLevel="0" collapsed="false">
      <c r="A7527" s="0" t="s">
        <v>14025</v>
      </c>
      <c r="B7527" s="0" t="n">
        <f aca="false">HOUR(C7527)</f>
        <v>2</v>
      </c>
      <c r="C7527" s="1" t="n">
        <v>41379.0986111111</v>
      </c>
      <c r="D7527" s="0" t="s">
        <v>14026</v>
      </c>
    </row>
    <row r="7528" customFormat="false" ht="15" hidden="false" customHeight="false" outlineLevel="0" collapsed="false">
      <c r="A7528" s="0" t="s">
        <v>14027</v>
      </c>
      <c r="B7528" s="0" t="n">
        <f aca="false">HOUR(C7528)</f>
        <v>2</v>
      </c>
      <c r="C7528" s="1" t="n">
        <v>41379.0986111111</v>
      </c>
      <c r="D7528" s="0" t="s">
        <v>14028</v>
      </c>
    </row>
    <row r="7529" customFormat="false" ht="15" hidden="false" customHeight="false" outlineLevel="0" collapsed="false">
      <c r="A7529" s="0" t="s">
        <v>14029</v>
      </c>
      <c r="B7529" s="0" t="n">
        <f aca="false">HOUR(C7529)</f>
        <v>2</v>
      </c>
      <c r="C7529" s="1" t="n">
        <v>41379.0986111111</v>
      </c>
      <c r="D7529" s="0" t="s">
        <v>14030</v>
      </c>
    </row>
    <row r="7530" customFormat="false" ht="15" hidden="false" customHeight="false" outlineLevel="0" collapsed="false">
      <c r="A7530" s="0" t="s">
        <v>14031</v>
      </c>
      <c r="B7530" s="0" t="n">
        <f aca="false">HOUR(C7530)</f>
        <v>2</v>
      </c>
      <c r="C7530" s="1" t="n">
        <v>41379.0986111111</v>
      </c>
      <c r="D7530" s="0" t="s">
        <v>14032</v>
      </c>
    </row>
    <row r="7531" customFormat="false" ht="15" hidden="false" customHeight="false" outlineLevel="0" collapsed="false">
      <c r="A7531" s="0" t="s">
        <v>14033</v>
      </c>
      <c r="B7531" s="0" t="n">
        <f aca="false">HOUR(C7531)</f>
        <v>2</v>
      </c>
      <c r="C7531" s="1" t="n">
        <v>41379.0986111111</v>
      </c>
      <c r="D7531" s="0" t="s">
        <v>14034</v>
      </c>
    </row>
    <row r="7532" customFormat="false" ht="15" hidden="false" customHeight="false" outlineLevel="0" collapsed="false">
      <c r="A7532" s="0" t="s">
        <v>11476</v>
      </c>
      <c r="B7532" s="0" t="n">
        <f aca="false">HOUR(C7532)</f>
        <v>2</v>
      </c>
      <c r="C7532" s="1" t="n">
        <v>41379.0986111111</v>
      </c>
      <c r="D7532" s="0" t="s">
        <v>14035</v>
      </c>
    </row>
    <row r="7533" customFormat="false" ht="15" hidden="false" customHeight="false" outlineLevel="0" collapsed="false">
      <c r="A7533" s="0" t="s">
        <v>14036</v>
      </c>
      <c r="B7533" s="0" t="n">
        <f aca="false">HOUR(C7533)</f>
        <v>2</v>
      </c>
      <c r="C7533" s="1" t="n">
        <v>41379.0986111111</v>
      </c>
      <c r="D7533" s="0" t="s">
        <v>14037</v>
      </c>
    </row>
    <row r="7534" customFormat="false" ht="15" hidden="false" customHeight="false" outlineLevel="0" collapsed="false">
      <c r="A7534" s="0" t="s">
        <v>14038</v>
      </c>
      <c r="B7534" s="0" t="n">
        <f aca="false">HOUR(C7534)</f>
        <v>2</v>
      </c>
      <c r="C7534" s="1" t="n">
        <v>41379.0986111111</v>
      </c>
      <c r="D7534" s="0" t="s">
        <v>14039</v>
      </c>
    </row>
    <row r="7535" customFormat="false" ht="15" hidden="false" customHeight="false" outlineLevel="0" collapsed="false">
      <c r="A7535" s="0" t="s">
        <v>8814</v>
      </c>
      <c r="B7535" s="0" t="n">
        <f aca="false">HOUR(C7535)</f>
        <v>2</v>
      </c>
      <c r="C7535" s="1" t="n">
        <v>41379.0986111111</v>
      </c>
      <c r="D7535" s="0" t="s">
        <v>14040</v>
      </c>
    </row>
    <row r="7536" customFormat="false" ht="15" hidden="false" customHeight="false" outlineLevel="0" collapsed="false">
      <c r="A7536" s="0" t="s">
        <v>14041</v>
      </c>
      <c r="B7536" s="0" t="n">
        <f aca="false">HOUR(C7536)</f>
        <v>2</v>
      </c>
      <c r="C7536" s="1" t="n">
        <v>41379.0986111111</v>
      </c>
      <c r="D7536" s="0" t="s">
        <v>14042</v>
      </c>
    </row>
    <row r="7537" customFormat="false" ht="15" hidden="false" customHeight="false" outlineLevel="0" collapsed="false">
      <c r="A7537" s="0" t="s">
        <v>14043</v>
      </c>
      <c r="B7537" s="0" t="n">
        <f aca="false">HOUR(C7537)</f>
        <v>2</v>
      </c>
      <c r="C7537" s="1" t="n">
        <v>41379.0986111111</v>
      </c>
      <c r="D7537" s="0" t="s">
        <v>14044</v>
      </c>
    </row>
    <row r="7538" customFormat="false" ht="15" hidden="false" customHeight="false" outlineLevel="0" collapsed="false">
      <c r="A7538" s="0" t="s">
        <v>9016</v>
      </c>
      <c r="B7538" s="0" t="n">
        <f aca="false">HOUR(C7538)</f>
        <v>2</v>
      </c>
      <c r="C7538" s="1" t="n">
        <v>41379.0986111111</v>
      </c>
      <c r="D7538" s="0" t="s">
        <v>14045</v>
      </c>
    </row>
    <row r="7539" customFormat="false" ht="15" hidden="false" customHeight="false" outlineLevel="0" collapsed="false">
      <c r="A7539" s="0" t="s">
        <v>14046</v>
      </c>
      <c r="B7539" s="0" t="n">
        <f aca="false">HOUR(C7539)</f>
        <v>2</v>
      </c>
      <c r="C7539" s="1" t="n">
        <v>41379.0986111111</v>
      </c>
      <c r="D7539" s="0" t="s">
        <v>14047</v>
      </c>
    </row>
    <row r="7540" customFormat="false" ht="15" hidden="false" customHeight="false" outlineLevel="0" collapsed="false">
      <c r="A7540" s="0" t="s">
        <v>14048</v>
      </c>
      <c r="B7540" s="0" t="n">
        <f aca="false">HOUR(C7540)</f>
        <v>2</v>
      </c>
      <c r="C7540" s="1" t="n">
        <v>41379.0986111111</v>
      </c>
      <c r="D7540" s="0" t="s">
        <v>14049</v>
      </c>
    </row>
    <row r="7541" customFormat="false" ht="15" hidden="false" customHeight="false" outlineLevel="0" collapsed="false">
      <c r="A7541" s="0" t="s">
        <v>14050</v>
      </c>
      <c r="B7541" s="0" t="n">
        <f aca="false">HOUR(C7541)</f>
        <v>2</v>
      </c>
      <c r="C7541" s="1" t="n">
        <v>41379.0986111111</v>
      </c>
      <c r="D7541" s="0" t="s">
        <v>14051</v>
      </c>
    </row>
    <row r="7542" customFormat="false" ht="15" hidden="false" customHeight="false" outlineLevel="0" collapsed="false">
      <c r="A7542" s="0" t="s">
        <v>14052</v>
      </c>
      <c r="B7542" s="0" t="n">
        <f aca="false">HOUR(C7542)</f>
        <v>2</v>
      </c>
      <c r="C7542" s="1" t="n">
        <v>41379.0986111111</v>
      </c>
      <c r="D7542" s="0" t="s">
        <v>14053</v>
      </c>
    </row>
    <row r="7543" customFormat="false" ht="15" hidden="false" customHeight="false" outlineLevel="0" collapsed="false">
      <c r="A7543" s="0" t="s">
        <v>14054</v>
      </c>
      <c r="B7543" s="0" t="n">
        <f aca="false">HOUR(C7543)</f>
        <v>2</v>
      </c>
      <c r="C7543" s="1" t="n">
        <v>41379.0986111111</v>
      </c>
      <c r="D7543" s="0" t="s">
        <v>14055</v>
      </c>
    </row>
    <row r="7544" customFormat="false" ht="15" hidden="false" customHeight="false" outlineLevel="0" collapsed="false">
      <c r="A7544" s="0" t="s">
        <v>3825</v>
      </c>
      <c r="B7544" s="0" t="n">
        <f aca="false">HOUR(C7544)</f>
        <v>2</v>
      </c>
      <c r="C7544" s="1" t="n">
        <v>41379.0986111111</v>
      </c>
      <c r="D7544" s="0" t="s">
        <v>14056</v>
      </c>
    </row>
    <row r="7545" customFormat="false" ht="15" hidden="false" customHeight="false" outlineLevel="0" collapsed="false">
      <c r="A7545" s="0" t="s">
        <v>14057</v>
      </c>
      <c r="B7545" s="0" t="n">
        <f aca="false">HOUR(C7545)</f>
        <v>2</v>
      </c>
      <c r="C7545" s="1" t="n">
        <v>41379.0986111111</v>
      </c>
      <c r="D7545" s="0" t="s">
        <v>14058</v>
      </c>
    </row>
    <row r="7546" customFormat="false" ht="15" hidden="false" customHeight="false" outlineLevel="0" collapsed="false">
      <c r="A7546" s="0" t="s">
        <v>14059</v>
      </c>
      <c r="B7546" s="0" t="n">
        <f aca="false">HOUR(C7546)</f>
        <v>2</v>
      </c>
      <c r="C7546" s="1" t="n">
        <v>41379.0986111111</v>
      </c>
      <c r="D7546" s="0" t="s">
        <v>14060</v>
      </c>
    </row>
    <row r="7547" customFormat="false" ht="15" hidden="false" customHeight="false" outlineLevel="0" collapsed="false">
      <c r="A7547" s="0" t="s">
        <v>14061</v>
      </c>
      <c r="B7547" s="0" t="n">
        <f aca="false">HOUR(C7547)</f>
        <v>2</v>
      </c>
      <c r="C7547" s="1" t="n">
        <v>41379.0986111111</v>
      </c>
      <c r="D7547" s="0" t="s">
        <v>14062</v>
      </c>
    </row>
    <row r="7548" customFormat="false" ht="15" hidden="false" customHeight="false" outlineLevel="0" collapsed="false">
      <c r="A7548" s="0" t="s">
        <v>14063</v>
      </c>
      <c r="B7548" s="0" t="n">
        <f aca="false">HOUR(C7548)</f>
        <v>2</v>
      </c>
      <c r="C7548" s="1" t="n">
        <v>41379.0986111111</v>
      </c>
      <c r="D7548" s="0" t="s">
        <v>14064</v>
      </c>
    </row>
    <row r="7549" customFormat="false" ht="15" hidden="false" customHeight="false" outlineLevel="0" collapsed="false">
      <c r="A7549" s="0" t="s">
        <v>14065</v>
      </c>
      <c r="B7549" s="0" t="n">
        <f aca="false">HOUR(C7549)</f>
        <v>2</v>
      </c>
      <c r="C7549" s="1" t="n">
        <v>41379.0986111111</v>
      </c>
      <c r="D7549" s="0" t="s">
        <v>14066</v>
      </c>
    </row>
    <row r="7550" customFormat="false" ht="15" hidden="false" customHeight="false" outlineLevel="0" collapsed="false">
      <c r="A7550" s="0" t="s">
        <v>1793</v>
      </c>
      <c r="B7550" s="0" t="n">
        <f aca="false">HOUR(C7550)</f>
        <v>2</v>
      </c>
      <c r="C7550" s="1" t="n">
        <v>41379.0986111111</v>
      </c>
      <c r="D7550" s="0" t="s">
        <v>14067</v>
      </c>
    </row>
    <row r="7551" customFormat="false" ht="15" hidden="false" customHeight="false" outlineLevel="0" collapsed="false">
      <c r="A7551" s="0" t="s">
        <v>14068</v>
      </c>
      <c r="B7551" s="0" t="n">
        <f aca="false">HOUR(C7551)</f>
        <v>2</v>
      </c>
      <c r="C7551" s="1" t="n">
        <v>41379.0986111111</v>
      </c>
      <c r="D7551" s="0" t="s">
        <v>14069</v>
      </c>
    </row>
    <row r="7552" customFormat="false" ht="15" hidden="false" customHeight="false" outlineLevel="0" collapsed="false">
      <c r="A7552" s="0" t="s">
        <v>14070</v>
      </c>
      <c r="B7552" s="0" t="n">
        <f aca="false">HOUR(C7552)</f>
        <v>2</v>
      </c>
      <c r="C7552" s="1" t="n">
        <v>41379.0986111111</v>
      </c>
      <c r="D7552" s="0" t="s">
        <v>14071</v>
      </c>
    </row>
    <row r="7553" customFormat="false" ht="15" hidden="false" customHeight="false" outlineLevel="0" collapsed="false">
      <c r="A7553" s="0" t="s">
        <v>4831</v>
      </c>
      <c r="B7553" s="0" t="n">
        <f aca="false">HOUR(C7553)</f>
        <v>2</v>
      </c>
      <c r="C7553" s="1" t="n">
        <v>41379.0986111111</v>
      </c>
      <c r="D7553" s="0" t="s">
        <v>14072</v>
      </c>
    </row>
    <row r="7554" customFormat="false" ht="15" hidden="false" customHeight="false" outlineLevel="0" collapsed="false">
      <c r="A7554" s="0" t="s">
        <v>14073</v>
      </c>
      <c r="B7554" s="0" t="n">
        <f aca="false">HOUR(C7554)</f>
        <v>2</v>
      </c>
      <c r="C7554" s="1" t="n">
        <v>41379.0986111111</v>
      </c>
      <c r="D7554" s="0" t="s">
        <v>14074</v>
      </c>
    </row>
    <row r="7555" customFormat="false" ht="15" hidden="false" customHeight="false" outlineLevel="0" collapsed="false">
      <c r="A7555" s="0" t="s">
        <v>14075</v>
      </c>
      <c r="B7555" s="0" t="n">
        <f aca="false">HOUR(C7555)</f>
        <v>2</v>
      </c>
      <c r="C7555" s="1" t="n">
        <v>41379.0986111111</v>
      </c>
      <c r="D7555" s="0" t="s">
        <v>14076</v>
      </c>
    </row>
    <row r="7556" customFormat="false" ht="15" hidden="false" customHeight="false" outlineLevel="0" collapsed="false">
      <c r="A7556" s="0" t="s">
        <v>14077</v>
      </c>
      <c r="B7556" s="0" t="n">
        <f aca="false">HOUR(C7556)</f>
        <v>2</v>
      </c>
      <c r="C7556" s="1" t="n">
        <v>41379.0986111111</v>
      </c>
      <c r="D7556" s="0" t="s">
        <v>14078</v>
      </c>
    </row>
    <row r="7557" customFormat="false" ht="15" hidden="false" customHeight="false" outlineLevel="0" collapsed="false">
      <c r="A7557" s="0" t="s">
        <v>14079</v>
      </c>
      <c r="B7557" s="0" t="n">
        <f aca="false">HOUR(C7557)</f>
        <v>2</v>
      </c>
      <c r="C7557" s="1" t="n">
        <v>41379.0986111111</v>
      </c>
      <c r="D7557" s="0" t="s">
        <v>14080</v>
      </c>
    </row>
    <row r="7558" customFormat="false" ht="15" hidden="false" customHeight="false" outlineLevel="0" collapsed="false">
      <c r="A7558" s="0" t="s">
        <v>14081</v>
      </c>
      <c r="B7558" s="0" t="n">
        <f aca="false">HOUR(C7558)</f>
        <v>2</v>
      </c>
      <c r="C7558" s="1" t="n">
        <v>41379.0986111111</v>
      </c>
      <c r="D7558" s="0" t="s">
        <v>14082</v>
      </c>
    </row>
    <row r="7559" customFormat="false" ht="15" hidden="false" customHeight="false" outlineLevel="0" collapsed="false">
      <c r="A7559" s="0" t="s">
        <v>14083</v>
      </c>
      <c r="B7559" s="0" t="n">
        <f aca="false">HOUR(C7559)</f>
        <v>2</v>
      </c>
      <c r="C7559" s="1" t="n">
        <v>41379.0986111111</v>
      </c>
      <c r="D7559" s="0" t="s">
        <v>14084</v>
      </c>
    </row>
    <row r="7560" customFormat="false" ht="15" hidden="false" customHeight="false" outlineLevel="0" collapsed="false">
      <c r="A7560" s="0" t="s">
        <v>14085</v>
      </c>
      <c r="B7560" s="0" t="n">
        <f aca="false">HOUR(C7560)</f>
        <v>2</v>
      </c>
      <c r="C7560" s="1" t="n">
        <v>41379.0986111111</v>
      </c>
      <c r="D7560" s="0" t="s">
        <v>14086</v>
      </c>
    </row>
    <row r="7561" customFormat="false" ht="15" hidden="false" customHeight="false" outlineLevel="0" collapsed="false">
      <c r="A7561" s="0" t="s">
        <v>9313</v>
      </c>
      <c r="B7561" s="0" t="n">
        <f aca="false">HOUR(C7561)</f>
        <v>2</v>
      </c>
      <c r="C7561" s="1" t="n">
        <v>41379.0986111111</v>
      </c>
      <c r="D7561" s="0" t="s">
        <v>14087</v>
      </c>
    </row>
    <row r="7562" customFormat="false" ht="15" hidden="false" customHeight="false" outlineLevel="0" collapsed="false">
      <c r="A7562" s="0" t="s">
        <v>14088</v>
      </c>
      <c r="B7562" s="0" t="n">
        <f aca="false">HOUR(C7562)</f>
        <v>2</v>
      </c>
      <c r="C7562" s="1" t="n">
        <v>41379.0986111111</v>
      </c>
      <c r="D7562" s="0" t="s">
        <v>14089</v>
      </c>
    </row>
    <row r="7563" customFormat="false" ht="15" hidden="false" customHeight="false" outlineLevel="0" collapsed="false">
      <c r="A7563" s="0" t="s">
        <v>14090</v>
      </c>
      <c r="B7563" s="0" t="n">
        <f aca="false">HOUR(C7563)</f>
        <v>2</v>
      </c>
      <c r="C7563" s="1" t="n">
        <v>41379.0986111111</v>
      </c>
      <c r="D7563" s="0" t="s">
        <v>14091</v>
      </c>
    </row>
    <row r="7564" customFormat="false" ht="15" hidden="false" customHeight="false" outlineLevel="0" collapsed="false">
      <c r="A7564" s="0" t="s">
        <v>14092</v>
      </c>
      <c r="B7564" s="0" t="n">
        <f aca="false">HOUR(C7564)</f>
        <v>2</v>
      </c>
      <c r="C7564" s="1" t="n">
        <v>41379.0986111111</v>
      </c>
      <c r="D7564" s="0" t="s">
        <v>14093</v>
      </c>
    </row>
    <row r="7565" customFormat="false" ht="15" hidden="false" customHeight="false" outlineLevel="0" collapsed="false">
      <c r="A7565" s="0" t="s">
        <v>14094</v>
      </c>
      <c r="B7565" s="0" t="n">
        <f aca="false">HOUR(C7565)</f>
        <v>2</v>
      </c>
      <c r="C7565" s="1" t="n">
        <v>41379.0986111111</v>
      </c>
      <c r="D7565" s="0" t="s">
        <v>14095</v>
      </c>
    </row>
    <row r="7566" customFormat="false" ht="15" hidden="false" customHeight="false" outlineLevel="0" collapsed="false">
      <c r="A7566" s="0" t="s">
        <v>14096</v>
      </c>
      <c r="B7566" s="0" t="n">
        <f aca="false">HOUR(C7566)</f>
        <v>2</v>
      </c>
      <c r="C7566" s="1" t="n">
        <v>41379.0986111111</v>
      </c>
      <c r="D7566" s="0" t="s">
        <v>14097</v>
      </c>
    </row>
    <row r="7567" customFormat="false" ht="15" hidden="false" customHeight="false" outlineLevel="0" collapsed="false">
      <c r="A7567" s="0" t="s">
        <v>14098</v>
      </c>
      <c r="B7567" s="0" t="n">
        <f aca="false">HOUR(C7567)</f>
        <v>2</v>
      </c>
      <c r="C7567" s="1" t="n">
        <v>41379.0986111111</v>
      </c>
      <c r="D7567" s="0" t="s">
        <v>14099</v>
      </c>
    </row>
    <row r="7568" customFormat="false" ht="15" hidden="false" customHeight="false" outlineLevel="0" collapsed="false">
      <c r="A7568" s="0" t="s">
        <v>14100</v>
      </c>
      <c r="B7568" s="0" t="n">
        <f aca="false">HOUR(C7568)</f>
        <v>2</v>
      </c>
      <c r="C7568" s="1" t="n">
        <v>41379.0986111111</v>
      </c>
      <c r="D7568" s="0" t="s">
        <v>14101</v>
      </c>
    </row>
    <row r="7569" customFormat="false" ht="15" hidden="false" customHeight="false" outlineLevel="0" collapsed="false">
      <c r="A7569" s="0" t="s">
        <v>14102</v>
      </c>
      <c r="B7569" s="0" t="n">
        <f aca="false">HOUR(C7569)</f>
        <v>2</v>
      </c>
      <c r="C7569" s="1" t="n">
        <v>41379.0986111111</v>
      </c>
      <c r="D7569" s="0" t="s">
        <v>14103</v>
      </c>
    </row>
    <row r="7570" customFormat="false" ht="15" hidden="false" customHeight="false" outlineLevel="0" collapsed="false">
      <c r="A7570" s="0" t="s">
        <v>14104</v>
      </c>
      <c r="B7570" s="0" t="n">
        <f aca="false">HOUR(C7570)</f>
        <v>2</v>
      </c>
      <c r="C7570" s="1" t="n">
        <v>41379.0986111111</v>
      </c>
      <c r="D7570" s="0" t="s">
        <v>14105</v>
      </c>
    </row>
    <row r="7571" customFormat="false" ht="15" hidden="false" customHeight="false" outlineLevel="0" collapsed="false">
      <c r="A7571" s="0" t="s">
        <v>14106</v>
      </c>
      <c r="B7571" s="0" t="n">
        <f aca="false">HOUR(C7571)</f>
        <v>2</v>
      </c>
      <c r="C7571" s="1" t="n">
        <v>41379.0986111111</v>
      </c>
      <c r="D7571" s="0" t="s">
        <v>14107</v>
      </c>
    </row>
    <row r="7572" customFormat="false" ht="15" hidden="false" customHeight="false" outlineLevel="0" collapsed="false">
      <c r="A7572" s="0" t="s">
        <v>14108</v>
      </c>
      <c r="B7572" s="0" t="n">
        <f aca="false">HOUR(C7572)</f>
        <v>2</v>
      </c>
      <c r="C7572" s="1" t="n">
        <v>41379.0986111111</v>
      </c>
      <c r="D7572" s="0" t="s">
        <v>14109</v>
      </c>
    </row>
    <row r="7573" customFormat="false" ht="15" hidden="false" customHeight="false" outlineLevel="0" collapsed="false">
      <c r="A7573" s="0" t="s">
        <v>14110</v>
      </c>
      <c r="B7573" s="0" t="n">
        <f aca="false">HOUR(C7573)</f>
        <v>2</v>
      </c>
      <c r="C7573" s="1" t="n">
        <v>41379.0986111111</v>
      </c>
      <c r="D7573" s="0" t="s">
        <v>14111</v>
      </c>
    </row>
    <row r="7574" customFormat="false" ht="15" hidden="false" customHeight="false" outlineLevel="0" collapsed="false">
      <c r="A7574" s="0" t="s">
        <v>14112</v>
      </c>
      <c r="B7574" s="0" t="n">
        <f aca="false">HOUR(C7574)</f>
        <v>2</v>
      </c>
      <c r="C7574" s="1" t="n">
        <v>41379.0986111111</v>
      </c>
      <c r="D7574" s="0" t="s">
        <v>14113</v>
      </c>
    </row>
    <row r="7575" customFormat="false" ht="15" hidden="false" customHeight="false" outlineLevel="0" collapsed="false">
      <c r="A7575" s="0" t="s">
        <v>14114</v>
      </c>
      <c r="B7575" s="0" t="n">
        <f aca="false">HOUR(C7575)</f>
        <v>2</v>
      </c>
      <c r="C7575" s="1" t="n">
        <v>41379.0986111111</v>
      </c>
      <c r="D7575" s="0" t="s">
        <v>14115</v>
      </c>
    </row>
    <row r="7576" customFormat="false" ht="15" hidden="false" customHeight="false" outlineLevel="0" collapsed="false">
      <c r="A7576" s="0" t="s">
        <v>14116</v>
      </c>
      <c r="B7576" s="0" t="n">
        <f aca="false">HOUR(C7576)</f>
        <v>2</v>
      </c>
      <c r="C7576" s="1" t="n">
        <v>41379.0986111111</v>
      </c>
      <c r="D7576" s="0" t="s">
        <v>14117</v>
      </c>
    </row>
    <row r="7577" customFormat="false" ht="15" hidden="false" customHeight="false" outlineLevel="0" collapsed="false">
      <c r="A7577" s="0" t="s">
        <v>14118</v>
      </c>
      <c r="B7577" s="0" t="n">
        <f aca="false">HOUR(C7577)</f>
        <v>2</v>
      </c>
      <c r="C7577" s="1" t="n">
        <v>41379.0986111111</v>
      </c>
      <c r="D7577" s="0" t="s">
        <v>14119</v>
      </c>
    </row>
    <row r="7578" customFormat="false" ht="15" hidden="false" customHeight="false" outlineLevel="0" collapsed="false">
      <c r="A7578" s="0" t="s">
        <v>14120</v>
      </c>
      <c r="B7578" s="0" t="n">
        <f aca="false">HOUR(C7578)</f>
        <v>2</v>
      </c>
      <c r="C7578" s="1" t="n">
        <v>41379.0986111111</v>
      </c>
      <c r="D7578" s="0" t="s">
        <v>14121</v>
      </c>
    </row>
    <row r="7579" customFormat="false" ht="15" hidden="false" customHeight="false" outlineLevel="0" collapsed="false">
      <c r="A7579" s="0" t="s">
        <v>14122</v>
      </c>
      <c r="B7579" s="0" t="n">
        <f aca="false">HOUR(C7579)</f>
        <v>2</v>
      </c>
      <c r="C7579" s="1" t="n">
        <v>41379.0986111111</v>
      </c>
      <c r="D7579" s="0" t="s">
        <v>14123</v>
      </c>
    </row>
    <row r="7580" customFormat="false" ht="15" hidden="false" customHeight="false" outlineLevel="0" collapsed="false">
      <c r="A7580" s="0" t="s">
        <v>14124</v>
      </c>
      <c r="B7580" s="0" t="n">
        <f aca="false">HOUR(C7580)</f>
        <v>2</v>
      </c>
      <c r="C7580" s="1" t="n">
        <v>41379.0986111111</v>
      </c>
      <c r="D7580" s="0" t="s">
        <v>14125</v>
      </c>
    </row>
    <row r="7581" customFormat="false" ht="15" hidden="false" customHeight="false" outlineLevel="0" collapsed="false">
      <c r="A7581" s="0" t="s">
        <v>14126</v>
      </c>
      <c r="B7581" s="0" t="n">
        <f aca="false">HOUR(C7581)</f>
        <v>2</v>
      </c>
      <c r="C7581" s="1" t="n">
        <v>41379.0986111111</v>
      </c>
      <c r="D7581" s="0" t="s">
        <v>14127</v>
      </c>
    </row>
    <row r="7582" customFormat="false" ht="15" hidden="false" customHeight="false" outlineLevel="0" collapsed="false">
      <c r="A7582" s="0" t="s">
        <v>14128</v>
      </c>
      <c r="B7582" s="0" t="n">
        <f aca="false">HOUR(C7582)</f>
        <v>2</v>
      </c>
      <c r="C7582" s="1" t="n">
        <v>41379.0986111111</v>
      </c>
      <c r="D7582" s="0" t="s">
        <v>14129</v>
      </c>
    </row>
    <row r="7583" customFormat="false" ht="15" hidden="false" customHeight="false" outlineLevel="0" collapsed="false">
      <c r="A7583" s="0" t="s">
        <v>14130</v>
      </c>
      <c r="B7583" s="0" t="n">
        <f aca="false">HOUR(C7583)</f>
        <v>2</v>
      </c>
      <c r="C7583" s="1" t="n">
        <v>41379.0986111111</v>
      </c>
      <c r="D7583" s="0" t="s">
        <v>14131</v>
      </c>
    </row>
    <row r="7584" customFormat="false" ht="15" hidden="false" customHeight="false" outlineLevel="0" collapsed="false">
      <c r="A7584" s="0" t="s">
        <v>14132</v>
      </c>
      <c r="B7584" s="0" t="n">
        <f aca="false">HOUR(C7584)</f>
        <v>2</v>
      </c>
      <c r="C7584" s="1" t="n">
        <v>41379.0986111111</v>
      </c>
      <c r="D7584" s="0" t="s">
        <v>14133</v>
      </c>
    </row>
    <row r="7585" customFormat="false" ht="15" hidden="false" customHeight="false" outlineLevel="0" collapsed="false">
      <c r="A7585" s="0" t="s">
        <v>14134</v>
      </c>
      <c r="B7585" s="0" t="n">
        <f aca="false">HOUR(C7585)</f>
        <v>2</v>
      </c>
      <c r="C7585" s="1" t="n">
        <v>41379.0986111111</v>
      </c>
      <c r="D7585" s="0" t="s">
        <v>14135</v>
      </c>
    </row>
    <row r="7586" customFormat="false" ht="15" hidden="false" customHeight="false" outlineLevel="0" collapsed="false">
      <c r="A7586" s="0" t="s">
        <v>14136</v>
      </c>
      <c r="B7586" s="0" t="n">
        <f aca="false">HOUR(C7586)</f>
        <v>2</v>
      </c>
      <c r="C7586" s="1" t="n">
        <v>41379.0986111111</v>
      </c>
      <c r="D7586" s="0" t="s">
        <v>14137</v>
      </c>
    </row>
    <row r="7587" customFormat="false" ht="15" hidden="false" customHeight="false" outlineLevel="0" collapsed="false">
      <c r="A7587" s="0" t="s">
        <v>13876</v>
      </c>
      <c r="B7587" s="0" t="n">
        <f aca="false">HOUR(C7587)</f>
        <v>2</v>
      </c>
      <c r="C7587" s="1" t="n">
        <v>41379.0986111111</v>
      </c>
      <c r="D7587" s="0" t="s">
        <v>14138</v>
      </c>
    </row>
    <row r="7588" customFormat="false" ht="15" hidden="false" customHeight="false" outlineLevel="0" collapsed="false">
      <c r="A7588" s="0" t="s">
        <v>14139</v>
      </c>
      <c r="B7588" s="0" t="n">
        <f aca="false">HOUR(C7588)</f>
        <v>2</v>
      </c>
      <c r="C7588" s="1" t="n">
        <v>41379.0986111111</v>
      </c>
      <c r="D7588" s="0" t="s">
        <v>14140</v>
      </c>
    </row>
    <row r="7589" customFormat="false" ht="15" hidden="false" customHeight="false" outlineLevel="0" collapsed="false">
      <c r="A7589" s="0" t="s">
        <v>14141</v>
      </c>
      <c r="B7589" s="0" t="n">
        <f aca="false">HOUR(C7589)</f>
        <v>2</v>
      </c>
      <c r="C7589" s="1" t="n">
        <v>41379.0986111111</v>
      </c>
      <c r="D7589" s="0" t="s">
        <v>14142</v>
      </c>
    </row>
    <row r="7590" customFormat="false" ht="15" hidden="false" customHeight="false" outlineLevel="0" collapsed="false">
      <c r="A7590" s="0" t="s">
        <v>14143</v>
      </c>
      <c r="B7590" s="0" t="n">
        <f aca="false">HOUR(C7590)</f>
        <v>2</v>
      </c>
      <c r="C7590" s="1" t="n">
        <v>41379.0986111111</v>
      </c>
      <c r="D7590" s="0" t="s">
        <v>14144</v>
      </c>
    </row>
    <row r="7591" customFormat="false" ht="15" hidden="false" customHeight="false" outlineLevel="0" collapsed="false">
      <c r="A7591" s="0" t="s">
        <v>11293</v>
      </c>
      <c r="B7591" s="0" t="n">
        <f aca="false">HOUR(C7591)</f>
        <v>2</v>
      </c>
      <c r="C7591" s="1" t="n">
        <v>41379.0986111111</v>
      </c>
      <c r="D7591" s="0" t="s">
        <v>14145</v>
      </c>
    </row>
    <row r="7592" customFormat="false" ht="15" hidden="false" customHeight="false" outlineLevel="0" collapsed="false">
      <c r="A7592" s="0" t="s">
        <v>14146</v>
      </c>
      <c r="B7592" s="0" t="n">
        <f aca="false">HOUR(C7592)</f>
        <v>2</v>
      </c>
      <c r="C7592" s="1" t="n">
        <v>41379.0986111111</v>
      </c>
      <c r="D7592" s="0" t="s">
        <v>14147</v>
      </c>
    </row>
    <row r="7593" customFormat="false" ht="15" hidden="false" customHeight="false" outlineLevel="0" collapsed="false">
      <c r="A7593" s="0" t="s">
        <v>14148</v>
      </c>
      <c r="B7593" s="0" t="n">
        <f aca="false">HOUR(C7593)</f>
        <v>2</v>
      </c>
      <c r="C7593" s="1" t="n">
        <v>41379.0986111111</v>
      </c>
      <c r="D7593" s="0" t="s">
        <v>14149</v>
      </c>
    </row>
    <row r="7594" customFormat="false" ht="15" hidden="false" customHeight="false" outlineLevel="0" collapsed="false">
      <c r="A7594" s="0" t="s">
        <v>5115</v>
      </c>
      <c r="B7594" s="0" t="n">
        <f aca="false">HOUR(C7594)</f>
        <v>2</v>
      </c>
      <c r="C7594" s="1" t="n">
        <v>41379.0986111111</v>
      </c>
      <c r="D7594" s="0" t="s">
        <v>14150</v>
      </c>
    </row>
    <row r="7595" customFormat="false" ht="15" hidden="false" customHeight="false" outlineLevel="0" collapsed="false">
      <c r="A7595" s="0" t="s">
        <v>14151</v>
      </c>
      <c r="B7595" s="0" t="n">
        <f aca="false">HOUR(C7595)</f>
        <v>2</v>
      </c>
      <c r="C7595" s="1" t="n">
        <v>41379.0986111111</v>
      </c>
      <c r="D7595" s="0" t="s">
        <v>14152</v>
      </c>
    </row>
    <row r="7596" customFormat="false" ht="15" hidden="false" customHeight="false" outlineLevel="0" collapsed="false">
      <c r="A7596" s="0" t="s">
        <v>13226</v>
      </c>
      <c r="B7596" s="0" t="n">
        <f aca="false">HOUR(C7596)</f>
        <v>2</v>
      </c>
      <c r="C7596" s="1" t="n">
        <v>41379.0986111111</v>
      </c>
      <c r="D7596" s="0" t="s">
        <v>14153</v>
      </c>
    </row>
    <row r="7597" customFormat="false" ht="15" hidden="false" customHeight="false" outlineLevel="0" collapsed="false">
      <c r="A7597" s="0" t="s">
        <v>14154</v>
      </c>
      <c r="B7597" s="0" t="n">
        <f aca="false">HOUR(C7597)</f>
        <v>2</v>
      </c>
      <c r="C7597" s="1" t="n">
        <v>41379.0986111111</v>
      </c>
      <c r="D7597" s="0" t="s">
        <v>14155</v>
      </c>
    </row>
    <row r="7598" customFormat="false" ht="15" hidden="false" customHeight="false" outlineLevel="0" collapsed="false">
      <c r="A7598" s="0" t="s">
        <v>14156</v>
      </c>
      <c r="B7598" s="0" t="n">
        <f aca="false">HOUR(C7598)</f>
        <v>2</v>
      </c>
      <c r="C7598" s="1" t="n">
        <v>41379.0986111111</v>
      </c>
      <c r="D7598" s="0" t="s">
        <v>14157</v>
      </c>
    </row>
    <row r="7599" customFormat="false" ht="15" hidden="false" customHeight="false" outlineLevel="0" collapsed="false">
      <c r="A7599" s="0" t="s">
        <v>3093</v>
      </c>
      <c r="B7599" s="0" t="n">
        <f aca="false">HOUR(C7599)</f>
        <v>2</v>
      </c>
      <c r="C7599" s="1" t="n">
        <v>41379.0986111111</v>
      </c>
      <c r="D7599" s="0" t="s">
        <v>14158</v>
      </c>
    </row>
    <row r="7600" customFormat="false" ht="15" hidden="false" customHeight="false" outlineLevel="0" collapsed="false">
      <c r="A7600" s="0" t="s">
        <v>14159</v>
      </c>
      <c r="B7600" s="0" t="n">
        <f aca="false">HOUR(C7600)</f>
        <v>2</v>
      </c>
      <c r="C7600" s="1" t="n">
        <v>41379.0986111111</v>
      </c>
      <c r="D7600" s="0" t="s">
        <v>14160</v>
      </c>
    </row>
    <row r="7601" customFormat="false" ht="15" hidden="false" customHeight="false" outlineLevel="0" collapsed="false">
      <c r="A7601" s="0" t="s">
        <v>14161</v>
      </c>
      <c r="B7601" s="0" t="n">
        <f aca="false">HOUR(C7601)</f>
        <v>2</v>
      </c>
      <c r="C7601" s="1" t="n">
        <v>41379.0986111111</v>
      </c>
      <c r="D7601" s="0" t="s">
        <v>14162</v>
      </c>
    </row>
    <row r="7602" customFormat="false" ht="15" hidden="false" customHeight="false" outlineLevel="0" collapsed="false">
      <c r="A7602" s="0" t="s">
        <v>14163</v>
      </c>
      <c r="B7602" s="0" t="n">
        <f aca="false">HOUR(C7602)</f>
        <v>2</v>
      </c>
      <c r="C7602" s="1" t="n">
        <v>41379.0986111111</v>
      </c>
      <c r="D7602" s="0" t="s">
        <v>14164</v>
      </c>
    </row>
    <row r="7603" customFormat="false" ht="15" hidden="false" customHeight="false" outlineLevel="0" collapsed="false">
      <c r="A7603" s="0" t="s">
        <v>14165</v>
      </c>
      <c r="B7603" s="0" t="n">
        <f aca="false">HOUR(C7603)</f>
        <v>2</v>
      </c>
      <c r="C7603" s="1" t="n">
        <v>41379.0986111111</v>
      </c>
      <c r="D7603" s="0" t="s">
        <v>14166</v>
      </c>
    </row>
    <row r="7604" customFormat="false" ht="15" hidden="false" customHeight="false" outlineLevel="0" collapsed="false">
      <c r="A7604" s="0" t="s">
        <v>14167</v>
      </c>
      <c r="B7604" s="0" t="n">
        <f aca="false">HOUR(C7604)</f>
        <v>2</v>
      </c>
      <c r="C7604" s="1" t="n">
        <v>41379.0986111111</v>
      </c>
      <c r="D7604" s="0" t="s">
        <v>14166</v>
      </c>
    </row>
    <row r="7605" customFormat="false" ht="15" hidden="false" customHeight="false" outlineLevel="0" collapsed="false">
      <c r="A7605" s="0" t="s">
        <v>14168</v>
      </c>
      <c r="B7605" s="0" t="n">
        <f aca="false">HOUR(C7605)</f>
        <v>2</v>
      </c>
      <c r="C7605" s="1" t="n">
        <v>41379.0986111111</v>
      </c>
      <c r="D7605" s="0" t="s">
        <v>14169</v>
      </c>
    </row>
    <row r="7606" customFormat="false" ht="15" hidden="false" customHeight="false" outlineLevel="0" collapsed="false">
      <c r="A7606" s="0" t="s">
        <v>14170</v>
      </c>
      <c r="B7606" s="0" t="n">
        <f aca="false">HOUR(C7606)</f>
        <v>2</v>
      </c>
      <c r="C7606" s="1" t="n">
        <v>41379.0986111111</v>
      </c>
      <c r="D7606" s="0" t="s">
        <v>14171</v>
      </c>
    </row>
    <row r="7607" customFormat="false" ht="15" hidden="false" customHeight="false" outlineLevel="0" collapsed="false">
      <c r="A7607" s="0" t="s">
        <v>13251</v>
      </c>
      <c r="B7607" s="0" t="n">
        <f aca="false">HOUR(C7607)</f>
        <v>2</v>
      </c>
      <c r="C7607" s="1" t="n">
        <v>41379.0986111111</v>
      </c>
      <c r="D7607" s="0" t="s">
        <v>14172</v>
      </c>
    </row>
    <row r="7608" customFormat="false" ht="15" hidden="false" customHeight="false" outlineLevel="0" collapsed="false">
      <c r="A7608" s="0" t="s">
        <v>14173</v>
      </c>
      <c r="B7608" s="0" t="n">
        <f aca="false">HOUR(C7608)</f>
        <v>2</v>
      </c>
      <c r="C7608" s="1" t="n">
        <v>41379.0986111111</v>
      </c>
      <c r="D7608" s="0" t="s">
        <v>14174</v>
      </c>
    </row>
    <row r="7609" customFormat="false" ht="15" hidden="false" customHeight="false" outlineLevel="0" collapsed="false">
      <c r="A7609" s="0" t="s">
        <v>14175</v>
      </c>
      <c r="B7609" s="0" t="n">
        <f aca="false">HOUR(C7609)</f>
        <v>2</v>
      </c>
      <c r="C7609" s="1" t="n">
        <v>41379.0986111111</v>
      </c>
      <c r="D7609" s="0" t="s">
        <v>14176</v>
      </c>
    </row>
    <row r="7610" customFormat="false" ht="15" hidden="false" customHeight="false" outlineLevel="0" collapsed="false">
      <c r="A7610" s="0" t="s">
        <v>452</v>
      </c>
      <c r="B7610" s="0" t="n">
        <f aca="false">HOUR(C7610)</f>
        <v>2</v>
      </c>
      <c r="C7610" s="1" t="n">
        <v>41379.0986111111</v>
      </c>
      <c r="D7610" s="0" t="s">
        <v>14177</v>
      </c>
    </row>
    <row r="7611" customFormat="false" ht="15" hidden="false" customHeight="false" outlineLevel="0" collapsed="false">
      <c r="A7611" s="0" t="s">
        <v>14178</v>
      </c>
      <c r="B7611" s="0" t="n">
        <f aca="false">HOUR(C7611)</f>
        <v>2</v>
      </c>
      <c r="C7611" s="1" t="n">
        <v>41379.0986111111</v>
      </c>
      <c r="D7611" s="0" t="s">
        <v>14179</v>
      </c>
    </row>
    <row r="7612" customFormat="false" ht="15" hidden="false" customHeight="false" outlineLevel="0" collapsed="false">
      <c r="A7612" s="0" t="s">
        <v>14180</v>
      </c>
      <c r="B7612" s="0" t="n">
        <f aca="false">HOUR(C7612)</f>
        <v>2</v>
      </c>
      <c r="C7612" s="1" t="n">
        <v>41379.0986111111</v>
      </c>
      <c r="D7612" s="0" t="s">
        <v>14181</v>
      </c>
    </row>
    <row r="7613" customFormat="false" ht="15" hidden="false" customHeight="false" outlineLevel="0" collapsed="false">
      <c r="A7613" s="0" t="s">
        <v>13452</v>
      </c>
      <c r="B7613" s="0" t="n">
        <f aca="false">HOUR(C7613)</f>
        <v>2</v>
      </c>
      <c r="C7613" s="1" t="n">
        <v>41379.0986111111</v>
      </c>
      <c r="D7613" s="0" t="s">
        <v>14182</v>
      </c>
    </row>
    <row r="7614" customFormat="false" ht="15" hidden="false" customHeight="false" outlineLevel="0" collapsed="false">
      <c r="A7614" s="0" t="s">
        <v>14183</v>
      </c>
      <c r="B7614" s="0" t="n">
        <f aca="false">HOUR(C7614)</f>
        <v>2</v>
      </c>
      <c r="C7614" s="1" t="n">
        <v>41379.0986111111</v>
      </c>
      <c r="D7614" s="0" t="s">
        <v>14184</v>
      </c>
    </row>
    <row r="7615" customFormat="false" ht="15" hidden="false" customHeight="false" outlineLevel="0" collapsed="false">
      <c r="A7615" s="0" t="s">
        <v>11743</v>
      </c>
      <c r="B7615" s="0" t="n">
        <f aca="false">HOUR(C7615)</f>
        <v>2</v>
      </c>
      <c r="C7615" s="1" t="n">
        <v>41379.0986111111</v>
      </c>
      <c r="D7615" s="0" t="s">
        <v>14185</v>
      </c>
    </row>
    <row r="7616" customFormat="false" ht="15" hidden="false" customHeight="false" outlineLevel="0" collapsed="false">
      <c r="A7616" s="0" t="s">
        <v>14186</v>
      </c>
      <c r="B7616" s="0" t="n">
        <f aca="false">HOUR(C7616)</f>
        <v>2</v>
      </c>
      <c r="C7616" s="1" t="n">
        <v>41379.0986111111</v>
      </c>
      <c r="D7616" s="0" t="s">
        <v>14187</v>
      </c>
    </row>
    <row r="7617" customFormat="false" ht="15" hidden="false" customHeight="false" outlineLevel="0" collapsed="false">
      <c r="A7617" s="0" t="s">
        <v>14188</v>
      </c>
      <c r="B7617" s="0" t="n">
        <f aca="false">HOUR(C7617)</f>
        <v>2</v>
      </c>
      <c r="C7617" s="1" t="n">
        <v>41379.0986111111</v>
      </c>
      <c r="D7617" s="0" t="s">
        <v>14189</v>
      </c>
    </row>
    <row r="7618" customFormat="false" ht="15" hidden="false" customHeight="false" outlineLevel="0" collapsed="false">
      <c r="A7618" s="0" t="s">
        <v>14036</v>
      </c>
      <c r="B7618" s="0" t="n">
        <f aca="false">HOUR(C7618)</f>
        <v>2</v>
      </c>
      <c r="C7618" s="1" t="n">
        <v>41379.0986111111</v>
      </c>
      <c r="D7618" s="0" t="s">
        <v>14190</v>
      </c>
    </row>
    <row r="7619" customFormat="false" ht="15" hidden="false" customHeight="false" outlineLevel="0" collapsed="false">
      <c r="A7619" s="0" t="s">
        <v>14191</v>
      </c>
      <c r="B7619" s="0" t="n">
        <f aca="false">HOUR(C7619)</f>
        <v>2</v>
      </c>
      <c r="C7619" s="1" t="n">
        <v>41379.0986111111</v>
      </c>
      <c r="D7619" s="0" t="s">
        <v>14192</v>
      </c>
    </row>
    <row r="7620" customFormat="false" ht="15" hidden="false" customHeight="false" outlineLevel="0" collapsed="false">
      <c r="A7620" s="0" t="s">
        <v>6781</v>
      </c>
      <c r="B7620" s="0" t="n">
        <f aca="false">HOUR(C7620)</f>
        <v>2</v>
      </c>
      <c r="C7620" s="1" t="n">
        <v>41379.0986111111</v>
      </c>
      <c r="D7620" s="0" t="s">
        <v>14193</v>
      </c>
    </row>
    <row r="7621" customFormat="false" ht="15" hidden="false" customHeight="false" outlineLevel="0" collapsed="false">
      <c r="A7621" s="0" t="s">
        <v>14194</v>
      </c>
      <c r="B7621" s="0" t="n">
        <f aca="false">HOUR(C7621)</f>
        <v>2</v>
      </c>
      <c r="C7621" s="1" t="n">
        <v>41379.0986111111</v>
      </c>
      <c r="D7621" s="0" t="s">
        <v>14195</v>
      </c>
    </row>
    <row r="7622" customFormat="false" ht="15" hidden="false" customHeight="false" outlineLevel="0" collapsed="false">
      <c r="A7622" s="0" t="s">
        <v>14196</v>
      </c>
      <c r="B7622" s="0" t="n">
        <f aca="false">HOUR(C7622)</f>
        <v>2</v>
      </c>
      <c r="C7622" s="1" t="n">
        <v>41379.0986111111</v>
      </c>
      <c r="D7622" s="0" t="s">
        <v>14197</v>
      </c>
    </row>
    <row r="7623" customFormat="false" ht="15" hidden="false" customHeight="false" outlineLevel="0" collapsed="false">
      <c r="A7623" s="0" t="s">
        <v>14198</v>
      </c>
      <c r="B7623" s="0" t="n">
        <f aca="false">HOUR(C7623)</f>
        <v>2</v>
      </c>
      <c r="C7623" s="1" t="n">
        <v>41379.0986111111</v>
      </c>
      <c r="D7623" s="0" t="s">
        <v>14199</v>
      </c>
    </row>
    <row r="7624" customFormat="false" ht="15" hidden="false" customHeight="false" outlineLevel="0" collapsed="false">
      <c r="A7624" s="0" t="s">
        <v>14200</v>
      </c>
      <c r="B7624" s="0" t="n">
        <f aca="false">HOUR(C7624)</f>
        <v>2</v>
      </c>
      <c r="C7624" s="1" t="n">
        <v>41379.0986111111</v>
      </c>
      <c r="D7624" s="0" t="s">
        <v>14201</v>
      </c>
    </row>
    <row r="7625" customFormat="false" ht="15" hidden="false" customHeight="false" outlineLevel="0" collapsed="false">
      <c r="A7625" s="0" t="s">
        <v>14202</v>
      </c>
      <c r="B7625" s="0" t="n">
        <f aca="false">HOUR(C7625)</f>
        <v>2</v>
      </c>
      <c r="C7625" s="1" t="n">
        <v>41379.0986111111</v>
      </c>
      <c r="D7625" s="0" t="s">
        <v>14203</v>
      </c>
    </row>
    <row r="7626" customFormat="false" ht="15" hidden="false" customHeight="false" outlineLevel="0" collapsed="false">
      <c r="A7626" s="0" t="s">
        <v>6779</v>
      </c>
      <c r="B7626" s="0" t="n">
        <f aca="false">HOUR(C7626)</f>
        <v>2</v>
      </c>
      <c r="C7626" s="1" t="n">
        <v>41379.0986111111</v>
      </c>
      <c r="D7626" s="0" t="s">
        <v>14204</v>
      </c>
    </row>
    <row r="7627" customFormat="false" ht="15" hidden="false" customHeight="false" outlineLevel="0" collapsed="false">
      <c r="A7627" s="0" t="s">
        <v>14205</v>
      </c>
      <c r="B7627" s="0" t="n">
        <f aca="false">HOUR(C7627)</f>
        <v>2</v>
      </c>
      <c r="C7627" s="1" t="n">
        <v>41379.0986111111</v>
      </c>
      <c r="D7627" s="0" t="s">
        <v>14206</v>
      </c>
    </row>
    <row r="7628" customFormat="false" ht="15" hidden="false" customHeight="false" outlineLevel="0" collapsed="false">
      <c r="A7628" s="0" t="s">
        <v>14207</v>
      </c>
      <c r="B7628" s="0" t="n">
        <f aca="false">HOUR(C7628)</f>
        <v>2</v>
      </c>
      <c r="C7628" s="1" t="n">
        <v>41379.0986111111</v>
      </c>
      <c r="D7628" s="0" t="s">
        <v>13668</v>
      </c>
    </row>
    <row r="7629" customFormat="false" ht="15" hidden="false" customHeight="false" outlineLevel="0" collapsed="false">
      <c r="A7629" s="0" t="s">
        <v>14208</v>
      </c>
      <c r="B7629" s="0" t="n">
        <f aca="false">HOUR(C7629)</f>
        <v>2</v>
      </c>
      <c r="C7629" s="1" t="n">
        <v>41379.0986111111</v>
      </c>
      <c r="D7629" s="0" t="s">
        <v>14209</v>
      </c>
    </row>
    <row r="7630" customFormat="false" ht="15" hidden="false" customHeight="false" outlineLevel="0" collapsed="false">
      <c r="A7630" s="4" t="n">
        <v>34288</v>
      </c>
      <c r="B7630" s="0" t="n">
        <f aca="false">HOUR(C7630)</f>
        <v>2</v>
      </c>
      <c r="C7630" s="1" t="n">
        <v>41379.0986111111</v>
      </c>
      <c r="D7630" s="0" t="s">
        <v>14210</v>
      </c>
    </row>
    <row r="7631" customFormat="false" ht="15" hidden="false" customHeight="false" outlineLevel="0" collapsed="false">
      <c r="A7631" s="0" t="s">
        <v>14211</v>
      </c>
      <c r="B7631" s="0" t="n">
        <f aca="false">HOUR(C7631)</f>
        <v>2</v>
      </c>
      <c r="C7631" s="1" t="n">
        <v>41379.0993055556</v>
      </c>
      <c r="D7631" s="0" t="s">
        <v>14212</v>
      </c>
    </row>
    <row r="7632" customFormat="false" ht="15" hidden="false" customHeight="false" outlineLevel="0" collapsed="false">
      <c r="A7632" s="0" t="s">
        <v>14213</v>
      </c>
      <c r="B7632" s="0" t="n">
        <f aca="false">HOUR(C7632)</f>
        <v>2</v>
      </c>
      <c r="C7632" s="1" t="n">
        <v>41379.0993055556</v>
      </c>
      <c r="D7632" s="0" t="s">
        <v>14214</v>
      </c>
    </row>
    <row r="7633" customFormat="false" ht="15" hidden="false" customHeight="false" outlineLevel="0" collapsed="false">
      <c r="A7633" s="0" t="s">
        <v>14215</v>
      </c>
      <c r="B7633" s="0" t="n">
        <f aca="false">HOUR(C7633)</f>
        <v>2</v>
      </c>
      <c r="C7633" s="1" t="n">
        <v>41379.0993055556</v>
      </c>
      <c r="D7633" s="0" t="s">
        <v>14216</v>
      </c>
    </row>
    <row r="7634" customFormat="false" ht="15" hidden="false" customHeight="false" outlineLevel="0" collapsed="false">
      <c r="A7634" s="0" t="s">
        <v>14217</v>
      </c>
      <c r="B7634" s="0" t="n">
        <f aca="false">HOUR(C7634)</f>
        <v>2</v>
      </c>
      <c r="C7634" s="1" t="n">
        <v>41379.0993055556</v>
      </c>
      <c r="D7634" s="0" t="s">
        <v>14218</v>
      </c>
    </row>
    <row r="7635" customFormat="false" ht="15" hidden="false" customHeight="false" outlineLevel="0" collapsed="false">
      <c r="A7635" s="0" t="s">
        <v>14219</v>
      </c>
      <c r="B7635" s="0" t="n">
        <f aca="false">HOUR(C7635)</f>
        <v>2</v>
      </c>
      <c r="C7635" s="1" t="n">
        <v>41379.0993055556</v>
      </c>
      <c r="D7635" s="0" t="s">
        <v>14220</v>
      </c>
    </row>
    <row r="7636" customFormat="false" ht="15" hidden="false" customHeight="false" outlineLevel="0" collapsed="false">
      <c r="A7636" s="0" t="s">
        <v>14221</v>
      </c>
      <c r="B7636" s="0" t="n">
        <f aca="false">HOUR(C7636)</f>
        <v>2</v>
      </c>
      <c r="C7636" s="1" t="n">
        <v>41379.0993055556</v>
      </c>
      <c r="D7636" s="0" t="s">
        <v>14222</v>
      </c>
    </row>
    <row r="7637" customFormat="false" ht="15" hidden="false" customHeight="false" outlineLevel="0" collapsed="false">
      <c r="A7637" s="0" t="s">
        <v>14223</v>
      </c>
      <c r="B7637" s="0" t="n">
        <f aca="false">HOUR(C7637)</f>
        <v>2</v>
      </c>
      <c r="C7637" s="1" t="n">
        <v>41379.0993055556</v>
      </c>
      <c r="D7637" s="0" t="s">
        <v>14224</v>
      </c>
    </row>
    <row r="7638" customFormat="false" ht="15" hidden="false" customHeight="false" outlineLevel="0" collapsed="false">
      <c r="A7638" s="0" t="s">
        <v>14225</v>
      </c>
      <c r="B7638" s="0" t="n">
        <f aca="false">HOUR(C7638)</f>
        <v>2</v>
      </c>
      <c r="C7638" s="1" t="n">
        <v>41379.0993055556</v>
      </c>
      <c r="D7638" s="0" t="s">
        <v>14226</v>
      </c>
    </row>
    <row r="7639" customFormat="false" ht="15" hidden="false" customHeight="false" outlineLevel="0" collapsed="false">
      <c r="A7639" s="0" t="s">
        <v>14227</v>
      </c>
      <c r="B7639" s="0" t="n">
        <f aca="false">HOUR(C7639)</f>
        <v>2</v>
      </c>
      <c r="C7639" s="1" t="n">
        <v>41379.0993055556</v>
      </c>
      <c r="D7639" s="0" t="s">
        <v>14228</v>
      </c>
    </row>
    <row r="7640" customFormat="false" ht="15" hidden="false" customHeight="false" outlineLevel="0" collapsed="false">
      <c r="A7640" s="0" t="s">
        <v>14229</v>
      </c>
      <c r="B7640" s="0" t="n">
        <f aca="false">HOUR(C7640)</f>
        <v>2</v>
      </c>
      <c r="C7640" s="1" t="n">
        <v>41379.0993055556</v>
      </c>
      <c r="D7640" s="0" t="s">
        <v>14230</v>
      </c>
    </row>
    <row r="7641" customFormat="false" ht="15" hidden="false" customHeight="false" outlineLevel="0" collapsed="false">
      <c r="A7641" s="0" t="s">
        <v>14231</v>
      </c>
      <c r="B7641" s="0" t="n">
        <f aca="false">HOUR(C7641)</f>
        <v>2</v>
      </c>
      <c r="C7641" s="1" t="n">
        <v>41379.0993055556</v>
      </c>
      <c r="D7641" s="0" t="s">
        <v>14232</v>
      </c>
    </row>
    <row r="7642" customFormat="false" ht="15" hidden="false" customHeight="false" outlineLevel="0" collapsed="false">
      <c r="A7642" s="0" t="s">
        <v>14233</v>
      </c>
      <c r="B7642" s="0" t="n">
        <f aca="false">HOUR(C7642)</f>
        <v>2</v>
      </c>
      <c r="C7642" s="1" t="n">
        <v>41379.0993055556</v>
      </c>
      <c r="D7642" s="0" t="s">
        <v>14234</v>
      </c>
    </row>
    <row r="7643" customFormat="false" ht="15" hidden="false" customHeight="false" outlineLevel="0" collapsed="false">
      <c r="A7643" s="0" t="s">
        <v>14235</v>
      </c>
      <c r="B7643" s="0" t="n">
        <f aca="false">HOUR(C7643)</f>
        <v>2</v>
      </c>
      <c r="C7643" s="1" t="n">
        <v>41379.0993055556</v>
      </c>
      <c r="D7643" s="0" t="s">
        <v>14236</v>
      </c>
    </row>
    <row r="7644" customFormat="false" ht="15" hidden="false" customHeight="false" outlineLevel="0" collapsed="false">
      <c r="A7644" s="0" t="s">
        <v>14237</v>
      </c>
      <c r="B7644" s="0" t="n">
        <f aca="false">HOUR(C7644)</f>
        <v>2</v>
      </c>
      <c r="C7644" s="1" t="n">
        <v>41379.0993055556</v>
      </c>
      <c r="D7644" s="0" t="s">
        <v>14238</v>
      </c>
    </row>
    <row r="7645" customFormat="false" ht="15" hidden="false" customHeight="false" outlineLevel="0" collapsed="false">
      <c r="A7645" s="0" t="s">
        <v>14239</v>
      </c>
      <c r="B7645" s="0" t="n">
        <f aca="false">HOUR(C7645)</f>
        <v>2</v>
      </c>
      <c r="C7645" s="1" t="n">
        <v>41379.0993055556</v>
      </c>
      <c r="D7645" s="0" t="s">
        <v>14240</v>
      </c>
    </row>
    <row r="7646" customFormat="false" ht="15" hidden="false" customHeight="false" outlineLevel="0" collapsed="false">
      <c r="A7646" s="0" t="s">
        <v>10881</v>
      </c>
      <c r="B7646" s="0" t="n">
        <f aca="false">HOUR(C7646)</f>
        <v>2</v>
      </c>
      <c r="C7646" s="1" t="n">
        <v>41379.0993055556</v>
      </c>
      <c r="D7646" s="0" t="s">
        <v>14241</v>
      </c>
    </row>
    <row r="7647" customFormat="false" ht="15" hidden="false" customHeight="false" outlineLevel="0" collapsed="false">
      <c r="A7647" s="0" t="s">
        <v>14242</v>
      </c>
      <c r="B7647" s="0" t="n">
        <f aca="false">HOUR(C7647)</f>
        <v>2</v>
      </c>
      <c r="C7647" s="1" t="n">
        <v>41379.0993055556</v>
      </c>
      <c r="D7647" s="0" t="s">
        <v>14243</v>
      </c>
    </row>
    <row r="7648" customFormat="false" ht="15" hidden="false" customHeight="false" outlineLevel="0" collapsed="false">
      <c r="A7648" s="0" t="s">
        <v>14244</v>
      </c>
      <c r="B7648" s="0" t="n">
        <f aca="false">HOUR(C7648)</f>
        <v>2</v>
      </c>
      <c r="C7648" s="1" t="n">
        <v>41379.0993055556</v>
      </c>
      <c r="D7648" s="0" t="s">
        <v>14243</v>
      </c>
    </row>
    <row r="7649" customFormat="false" ht="15" hidden="false" customHeight="false" outlineLevel="0" collapsed="false">
      <c r="A7649" s="0" t="s">
        <v>14245</v>
      </c>
      <c r="B7649" s="0" t="n">
        <f aca="false">HOUR(C7649)</f>
        <v>2</v>
      </c>
      <c r="C7649" s="1" t="n">
        <v>41379.0993055556</v>
      </c>
      <c r="D7649" s="0" t="s">
        <v>14246</v>
      </c>
    </row>
    <row r="7650" customFormat="false" ht="15" hidden="false" customHeight="false" outlineLevel="0" collapsed="false">
      <c r="A7650" s="0" t="s">
        <v>14247</v>
      </c>
      <c r="B7650" s="0" t="n">
        <f aca="false">HOUR(C7650)</f>
        <v>2</v>
      </c>
      <c r="C7650" s="1" t="n">
        <v>41379.0993055556</v>
      </c>
      <c r="D7650" s="0" t="s">
        <v>14248</v>
      </c>
    </row>
    <row r="7651" customFormat="false" ht="15" hidden="false" customHeight="false" outlineLevel="0" collapsed="false">
      <c r="A7651" s="0" t="s">
        <v>10657</v>
      </c>
      <c r="B7651" s="0" t="n">
        <f aca="false">HOUR(C7651)</f>
        <v>2</v>
      </c>
      <c r="C7651" s="1" t="n">
        <v>41379.0993055556</v>
      </c>
      <c r="D7651" s="0" t="s">
        <v>14249</v>
      </c>
    </row>
    <row r="7652" customFormat="false" ht="15" hidden="false" customHeight="false" outlineLevel="0" collapsed="false">
      <c r="A7652" s="0" t="s">
        <v>9390</v>
      </c>
      <c r="B7652" s="0" t="n">
        <f aca="false">HOUR(C7652)</f>
        <v>2</v>
      </c>
      <c r="C7652" s="1" t="n">
        <v>41379.0993055556</v>
      </c>
      <c r="D7652" s="0" t="s">
        <v>14250</v>
      </c>
    </row>
    <row r="7653" customFormat="false" ht="15" hidden="false" customHeight="false" outlineLevel="0" collapsed="false">
      <c r="A7653" s="0" t="s">
        <v>9392</v>
      </c>
      <c r="B7653" s="0" t="n">
        <f aca="false">HOUR(C7653)</f>
        <v>2</v>
      </c>
      <c r="C7653" s="1" t="n">
        <v>41379.0993055556</v>
      </c>
      <c r="D7653" s="0" t="s">
        <v>14251</v>
      </c>
    </row>
    <row r="7654" customFormat="false" ht="15" hidden="false" customHeight="false" outlineLevel="0" collapsed="false">
      <c r="A7654" s="0" t="s">
        <v>14252</v>
      </c>
      <c r="B7654" s="0" t="n">
        <f aca="false">HOUR(C7654)</f>
        <v>2</v>
      </c>
      <c r="C7654" s="1" t="n">
        <v>41379.0993055556</v>
      </c>
      <c r="D7654" s="0" t="s">
        <v>14253</v>
      </c>
    </row>
    <row r="7655" customFormat="false" ht="15" hidden="false" customHeight="false" outlineLevel="0" collapsed="false">
      <c r="A7655" s="0" t="s">
        <v>13979</v>
      </c>
      <c r="B7655" s="0" t="n">
        <f aca="false">HOUR(C7655)</f>
        <v>2</v>
      </c>
      <c r="C7655" s="1" t="n">
        <v>41379.0993055556</v>
      </c>
      <c r="D7655" s="0" t="s">
        <v>14254</v>
      </c>
    </row>
    <row r="7656" customFormat="false" ht="15" hidden="false" customHeight="false" outlineLevel="0" collapsed="false">
      <c r="A7656" s="0" t="s">
        <v>11063</v>
      </c>
      <c r="B7656" s="0" t="n">
        <f aca="false">HOUR(C7656)</f>
        <v>2</v>
      </c>
      <c r="C7656" s="1" t="n">
        <v>41379.0993055556</v>
      </c>
      <c r="D7656" s="0" t="s">
        <v>14255</v>
      </c>
    </row>
    <row r="7657" customFormat="false" ht="15" hidden="false" customHeight="false" outlineLevel="0" collapsed="false">
      <c r="A7657" s="0" t="s">
        <v>14256</v>
      </c>
      <c r="B7657" s="0" t="n">
        <f aca="false">HOUR(C7657)</f>
        <v>2</v>
      </c>
      <c r="C7657" s="1" t="n">
        <v>41379.0993055556</v>
      </c>
      <c r="D7657" s="0" t="s">
        <v>14257</v>
      </c>
    </row>
    <row r="7658" customFormat="false" ht="15" hidden="false" customHeight="false" outlineLevel="0" collapsed="false">
      <c r="A7658" s="0" t="s">
        <v>14258</v>
      </c>
      <c r="B7658" s="0" t="n">
        <f aca="false">HOUR(C7658)</f>
        <v>2</v>
      </c>
      <c r="C7658" s="1" t="n">
        <v>41379.0993055556</v>
      </c>
      <c r="D7658" s="0" t="s">
        <v>14259</v>
      </c>
    </row>
    <row r="7659" customFormat="false" ht="15" hidden="false" customHeight="false" outlineLevel="0" collapsed="false">
      <c r="A7659" s="0" t="s">
        <v>14260</v>
      </c>
      <c r="B7659" s="0" t="n">
        <f aca="false">HOUR(C7659)</f>
        <v>2</v>
      </c>
      <c r="C7659" s="1" t="n">
        <v>41379.0993055556</v>
      </c>
      <c r="D7659" s="0" t="s">
        <v>14261</v>
      </c>
    </row>
    <row r="7660" customFormat="false" ht="15" hidden="false" customHeight="false" outlineLevel="0" collapsed="false">
      <c r="A7660" s="0" t="s">
        <v>14262</v>
      </c>
      <c r="B7660" s="0" t="n">
        <f aca="false">HOUR(C7660)</f>
        <v>2</v>
      </c>
      <c r="C7660" s="1" t="n">
        <v>41379.0993055556</v>
      </c>
      <c r="D7660" s="0" t="s">
        <v>14263</v>
      </c>
    </row>
    <row r="7661" customFormat="false" ht="15" hidden="false" customHeight="false" outlineLevel="0" collapsed="false">
      <c r="A7661" s="0" t="s">
        <v>10418</v>
      </c>
      <c r="B7661" s="0" t="n">
        <f aca="false">HOUR(C7661)</f>
        <v>2</v>
      </c>
      <c r="C7661" s="1" t="n">
        <v>41379.0993055556</v>
      </c>
      <c r="D7661" s="0" t="s">
        <v>14264</v>
      </c>
    </row>
    <row r="7662" customFormat="false" ht="15" hidden="false" customHeight="false" outlineLevel="0" collapsed="false">
      <c r="A7662" s="0" t="s">
        <v>14265</v>
      </c>
      <c r="B7662" s="0" t="n">
        <f aca="false">HOUR(C7662)</f>
        <v>2</v>
      </c>
      <c r="C7662" s="1" t="n">
        <v>41379.0993055556</v>
      </c>
      <c r="D7662" s="0" t="s">
        <v>14266</v>
      </c>
    </row>
    <row r="7663" customFormat="false" ht="15" hidden="false" customHeight="false" outlineLevel="0" collapsed="false">
      <c r="A7663" s="0" t="s">
        <v>14267</v>
      </c>
      <c r="B7663" s="0" t="n">
        <f aca="false">HOUR(C7663)</f>
        <v>2</v>
      </c>
      <c r="C7663" s="1" t="n">
        <v>41379.0993055556</v>
      </c>
      <c r="D7663" s="0" t="s">
        <v>14268</v>
      </c>
    </row>
    <row r="7664" customFormat="false" ht="15" hidden="false" customHeight="false" outlineLevel="0" collapsed="false">
      <c r="A7664" s="0" t="s">
        <v>14269</v>
      </c>
      <c r="B7664" s="0" t="n">
        <f aca="false">HOUR(C7664)</f>
        <v>2</v>
      </c>
      <c r="C7664" s="1" t="n">
        <v>41379.0993055556</v>
      </c>
      <c r="D7664" s="0" t="s">
        <v>14270</v>
      </c>
    </row>
    <row r="7665" customFormat="false" ht="15" hidden="false" customHeight="false" outlineLevel="0" collapsed="false">
      <c r="A7665" s="0" t="s">
        <v>14183</v>
      </c>
      <c r="B7665" s="0" t="n">
        <f aca="false">HOUR(C7665)</f>
        <v>2</v>
      </c>
      <c r="C7665" s="1" t="n">
        <v>41379.0993055556</v>
      </c>
      <c r="D7665" s="0" t="s">
        <v>14271</v>
      </c>
    </row>
    <row r="7666" customFormat="false" ht="15" hidden="false" customHeight="false" outlineLevel="0" collapsed="false">
      <c r="A7666" s="0" t="s">
        <v>14272</v>
      </c>
      <c r="B7666" s="0" t="n">
        <f aca="false">HOUR(C7666)</f>
        <v>2</v>
      </c>
      <c r="C7666" s="1" t="n">
        <v>41379.0993055556</v>
      </c>
      <c r="D7666" s="0" t="s">
        <v>14273</v>
      </c>
    </row>
    <row r="7667" customFormat="false" ht="15" hidden="false" customHeight="false" outlineLevel="0" collapsed="false">
      <c r="A7667" s="0" t="s">
        <v>14274</v>
      </c>
      <c r="B7667" s="0" t="n">
        <f aca="false">HOUR(C7667)</f>
        <v>2</v>
      </c>
      <c r="C7667" s="1" t="n">
        <v>41379.0993055556</v>
      </c>
      <c r="D7667" s="0" t="s">
        <v>14275</v>
      </c>
    </row>
    <row r="7668" customFormat="false" ht="15" hidden="false" customHeight="false" outlineLevel="0" collapsed="false">
      <c r="A7668" s="0" t="s">
        <v>14276</v>
      </c>
      <c r="B7668" s="0" t="n">
        <f aca="false">HOUR(C7668)</f>
        <v>2</v>
      </c>
      <c r="C7668" s="1" t="n">
        <v>41379.0993055556</v>
      </c>
      <c r="D7668" s="0" t="s">
        <v>14277</v>
      </c>
    </row>
    <row r="7669" customFormat="false" ht="15" hidden="false" customHeight="false" outlineLevel="0" collapsed="false">
      <c r="A7669" s="0" t="s">
        <v>14278</v>
      </c>
      <c r="B7669" s="0" t="n">
        <f aca="false">HOUR(C7669)</f>
        <v>2</v>
      </c>
      <c r="C7669" s="1" t="n">
        <v>41379.0993055556</v>
      </c>
      <c r="D7669" s="0" t="s">
        <v>14279</v>
      </c>
    </row>
    <row r="7670" customFormat="false" ht="15" hidden="false" customHeight="false" outlineLevel="0" collapsed="false">
      <c r="A7670" s="0" t="s">
        <v>14280</v>
      </c>
      <c r="B7670" s="0" t="n">
        <f aca="false">HOUR(C7670)</f>
        <v>2</v>
      </c>
      <c r="C7670" s="1" t="n">
        <v>41379.0993055556</v>
      </c>
      <c r="D7670" s="0" t="s">
        <v>14281</v>
      </c>
    </row>
    <row r="7671" customFormat="false" ht="15" hidden="false" customHeight="false" outlineLevel="0" collapsed="false">
      <c r="A7671" s="0" t="s">
        <v>14282</v>
      </c>
      <c r="B7671" s="0" t="n">
        <f aca="false">HOUR(C7671)</f>
        <v>2</v>
      </c>
      <c r="C7671" s="1" t="n">
        <v>41379.0993055556</v>
      </c>
      <c r="D7671" s="0" t="s">
        <v>14283</v>
      </c>
    </row>
    <row r="7672" customFormat="false" ht="15" hidden="false" customHeight="false" outlineLevel="0" collapsed="false">
      <c r="A7672" s="0" t="s">
        <v>14284</v>
      </c>
      <c r="B7672" s="0" t="n">
        <f aca="false">HOUR(C7672)</f>
        <v>2</v>
      </c>
      <c r="C7672" s="1" t="n">
        <v>41379.0993055556</v>
      </c>
      <c r="D7672" s="0" t="s">
        <v>14285</v>
      </c>
    </row>
    <row r="7673" customFormat="false" ht="15" hidden="false" customHeight="false" outlineLevel="0" collapsed="false">
      <c r="A7673" s="0" t="s">
        <v>7770</v>
      </c>
      <c r="B7673" s="0" t="n">
        <f aca="false">HOUR(C7673)</f>
        <v>2</v>
      </c>
      <c r="C7673" s="1" t="n">
        <v>41379.0993055556</v>
      </c>
      <c r="D7673" s="0" t="s">
        <v>14286</v>
      </c>
    </row>
    <row r="7674" customFormat="false" ht="15" hidden="false" customHeight="false" outlineLevel="0" collapsed="false">
      <c r="A7674" s="0" t="s">
        <v>14287</v>
      </c>
      <c r="B7674" s="0" t="n">
        <f aca="false">HOUR(C7674)</f>
        <v>2</v>
      </c>
      <c r="C7674" s="1" t="n">
        <v>41379.0993055556</v>
      </c>
      <c r="D7674" s="0" t="s">
        <v>14288</v>
      </c>
    </row>
    <row r="7675" customFormat="false" ht="15" hidden="false" customHeight="false" outlineLevel="0" collapsed="false">
      <c r="A7675" s="0" t="s">
        <v>14289</v>
      </c>
      <c r="B7675" s="0" t="n">
        <f aca="false">HOUR(C7675)</f>
        <v>2</v>
      </c>
      <c r="C7675" s="1" t="n">
        <v>41379.0993055556</v>
      </c>
      <c r="D7675" s="0" t="s">
        <v>14290</v>
      </c>
    </row>
    <row r="7676" customFormat="false" ht="15" hidden="false" customHeight="false" outlineLevel="0" collapsed="false">
      <c r="A7676" s="0" t="s">
        <v>14291</v>
      </c>
      <c r="B7676" s="0" t="n">
        <f aca="false">HOUR(C7676)</f>
        <v>2</v>
      </c>
      <c r="C7676" s="1" t="n">
        <v>41379.0993055556</v>
      </c>
      <c r="D7676" s="0" t="s">
        <v>14292</v>
      </c>
    </row>
    <row r="7677" customFormat="false" ht="15" hidden="false" customHeight="false" outlineLevel="0" collapsed="false">
      <c r="A7677" s="0" t="s">
        <v>2049</v>
      </c>
      <c r="B7677" s="0" t="n">
        <f aca="false">HOUR(C7677)</f>
        <v>2</v>
      </c>
      <c r="C7677" s="1" t="n">
        <v>41379.0993055556</v>
      </c>
      <c r="D7677" s="0" t="s">
        <v>14293</v>
      </c>
    </row>
    <row r="7678" customFormat="false" ht="15" hidden="false" customHeight="false" outlineLevel="0" collapsed="false">
      <c r="A7678" s="0" t="s">
        <v>14294</v>
      </c>
      <c r="B7678" s="0" t="n">
        <f aca="false">HOUR(C7678)</f>
        <v>2</v>
      </c>
      <c r="C7678" s="1" t="n">
        <v>41379.0993055556</v>
      </c>
      <c r="D7678" s="0" t="s">
        <v>14295</v>
      </c>
    </row>
    <row r="7679" customFormat="false" ht="15" hidden="false" customHeight="false" outlineLevel="0" collapsed="false">
      <c r="A7679" s="0" t="s">
        <v>14280</v>
      </c>
      <c r="B7679" s="0" t="n">
        <f aca="false">HOUR(C7679)</f>
        <v>2</v>
      </c>
      <c r="C7679" s="1" t="n">
        <v>41379.0993055556</v>
      </c>
      <c r="D7679" s="0" t="s">
        <v>14296</v>
      </c>
    </row>
    <row r="7680" customFormat="false" ht="15" hidden="false" customHeight="false" outlineLevel="0" collapsed="false">
      <c r="A7680" s="0" t="s">
        <v>14297</v>
      </c>
      <c r="B7680" s="0" t="n">
        <f aca="false">HOUR(C7680)</f>
        <v>2</v>
      </c>
      <c r="C7680" s="1" t="n">
        <v>41379.0993055556</v>
      </c>
      <c r="D7680" s="0" t="s">
        <v>14298</v>
      </c>
    </row>
    <row r="7681" customFormat="false" ht="15" hidden="false" customHeight="false" outlineLevel="0" collapsed="false">
      <c r="A7681" s="0" t="s">
        <v>14299</v>
      </c>
      <c r="B7681" s="0" t="n">
        <f aca="false">HOUR(C7681)</f>
        <v>2</v>
      </c>
      <c r="C7681" s="1" t="n">
        <v>41379.0993055556</v>
      </c>
      <c r="D7681" s="0" t="s">
        <v>14300</v>
      </c>
    </row>
    <row r="7682" customFormat="false" ht="15" hidden="false" customHeight="false" outlineLevel="0" collapsed="false">
      <c r="A7682" s="0" t="s">
        <v>14301</v>
      </c>
      <c r="B7682" s="0" t="n">
        <f aca="false">HOUR(C7682)</f>
        <v>2</v>
      </c>
      <c r="C7682" s="1" t="n">
        <v>41379.0993055556</v>
      </c>
      <c r="D7682" s="0" t="s">
        <v>14302</v>
      </c>
    </row>
    <row r="7683" customFormat="false" ht="15" hidden="false" customHeight="false" outlineLevel="0" collapsed="false">
      <c r="A7683" s="0" t="s">
        <v>14303</v>
      </c>
      <c r="B7683" s="0" t="n">
        <f aca="false">HOUR(C7683)</f>
        <v>2</v>
      </c>
      <c r="C7683" s="1" t="n">
        <v>41379.0993055556</v>
      </c>
      <c r="D7683" s="0" t="s">
        <v>14304</v>
      </c>
    </row>
    <row r="7684" customFormat="false" ht="15" hidden="false" customHeight="false" outlineLevel="0" collapsed="false">
      <c r="A7684" s="0" t="s">
        <v>14305</v>
      </c>
      <c r="B7684" s="0" t="n">
        <f aca="false">HOUR(C7684)</f>
        <v>2</v>
      </c>
      <c r="C7684" s="1" t="n">
        <v>41379.0993055556</v>
      </c>
      <c r="D7684" s="0" t="s">
        <v>14306</v>
      </c>
    </row>
    <row r="7685" customFormat="false" ht="15" hidden="false" customHeight="false" outlineLevel="0" collapsed="false">
      <c r="A7685" s="0" t="s">
        <v>14307</v>
      </c>
      <c r="B7685" s="0" t="n">
        <f aca="false">HOUR(C7685)</f>
        <v>2</v>
      </c>
      <c r="C7685" s="1" t="n">
        <v>41379.0993055556</v>
      </c>
      <c r="D7685" s="0" t="s">
        <v>14308</v>
      </c>
    </row>
    <row r="7686" customFormat="false" ht="15" hidden="false" customHeight="false" outlineLevel="0" collapsed="false">
      <c r="A7686" s="0" t="s">
        <v>14309</v>
      </c>
      <c r="B7686" s="0" t="n">
        <f aca="false">HOUR(C7686)</f>
        <v>2</v>
      </c>
      <c r="C7686" s="1" t="n">
        <v>41379.0993055556</v>
      </c>
      <c r="D7686" s="0" t="s">
        <v>14310</v>
      </c>
    </row>
    <row r="7687" customFormat="false" ht="15" hidden="false" customHeight="false" outlineLevel="0" collapsed="false">
      <c r="A7687" s="0" t="s">
        <v>14311</v>
      </c>
      <c r="B7687" s="0" t="n">
        <f aca="false">HOUR(C7687)</f>
        <v>2</v>
      </c>
      <c r="C7687" s="1" t="n">
        <v>41379.0993055556</v>
      </c>
      <c r="D7687" s="0" t="s">
        <v>14312</v>
      </c>
    </row>
    <row r="7688" customFormat="false" ht="15" hidden="false" customHeight="false" outlineLevel="0" collapsed="false">
      <c r="A7688" s="0" t="s">
        <v>14313</v>
      </c>
      <c r="B7688" s="0" t="n">
        <f aca="false">HOUR(C7688)</f>
        <v>2</v>
      </c>
      <c r="C7688" s="1" t="n">
        <v>41379.0993055556</v>
      </c>
      <c r="D7688" s="0" t="s">
        <v>14314</v>
      </c>
    </row>
    <row r="7689" customFormat="false" ht="15" hidden="false" customHeight="false" outlineLevel="0" collapsed="false">
      <c r="A7689" s="0" t="s">
        <v>14315</v>
      </c>
      <c r="B7689" s="0" t="n">
        <f aca="false">HOUR(C7689)</f>
        <v>2</v>
      </c>
      <c r="C7689" s="1" t="n">
        <v>41379.0993055556</v>
      </c>
      <c r="D7689" s="0" t="s">
        <v>14316</v>
      </c>
    </row>
    <row r="7690" customFormat="false" ht="15" hidden="false" customHeight="false" outlineLevel="0" collapsed="false">
      <c r="A7690" s="0" t="s">
        <v>14317</v>
      </c>
      <c r="B7690" s="0" t="n">
        <f aca="false">HOUR(C7690)</f>
        <v>2</v>
      </c>
      <c r="C7690" s="1" t="n">
        <v>41379.0993055556</v>
      </c>
      <c r="D7690" s="0" t="s">
        <v>14318</v>
      </c>
    </row>
    <row r="7691" customFormat="false" ht="15" hidden="false" customHeight="false" outlineLevel="0" collapsed="false">
      <c r="A7691" s="0" t="s">
        <v>14319</v>
      </c>
      <c r="B7691" s="0" t="n">
        <f aca="false">HOUR(C7691)</f>
        <v>2</v>
      </c>
      <c r="C7691" s="1" t="n">
        <v>41379.0993055556</v>
      </c>
      <c r="D7691" s="0" t="s">
        <v>14320</v>
      </c>
    </row>
    <row r="7692" customFormat="false" ht="15" hidden="false" customHeight="false" outlineLevel="0" collapsed="false">
      <c r="A7692" s="0" t="s">
        <v>14321</v>
      </c>
      <c r="B7692" s="0" t="n">
        <f aca="false">HOUR(C7692)</f>
        <v>2</v>
      </c>
      <c r="C7692" s="1" t="n">
        <v>41379.0993055556</v>
      </c>
      <c r="D7692" s="0" t="s">
        <v>14322</v>
      </c>
    </row>
    <row r="7693" customFormat="false" ht="15" hidden="false" customHeight="false" outlineLevel="0" collapsed="false">
      <c r="A7693" s="0" t="s">
        <v>504</v>
      </c>
      <c r="B7693" s="0" t="n">
        <f aca="false">HOUR(C7693)</f>
        <v>2</v>
      </c>
      <c r="C7693" s="1" t="n">
        <v>41379.0993055556</v>
      </c>
      <c r="D7693" s="0" t="s">
        <v>14323</v>
      </c>
    </row>
    <row r="7694" customFormat="false" ht="15" hidden="false" customHeight="false" outlineLevel="0" collapsed="false">
      <c r="A7694" s="0" t="s">
        <v>184</v>
      </c>
      <c r="B7694" s="0" t="n">
        <f aca="false">HOUR(C7694)</f>
        <v>2</v>
      </c>
      <c r="C7694" s="1" t="n">
        <v>41379.0993055556</v>
      </c>
      <c r="D7694" s="0" t="s">
        <v>14324</v>
      </c>
    </row>
    <row r="7695" customFormat="false" ht="15" hidden="false" customHeight="false" outlineLevel="0" collapsed="false">
      <c r="A7695" s="0" t="s">
        <v>14325</v>
      </c>
      <c r="B7695" s="0" t="n">
        <f aca="false">HOUR(C7695)</f>
        <v>2</v>
      </c>
      <c r="C7695" s="1" t="n">
        <v>41379.0993055556</v>
      </c>
      <c r="D7695" s="0" t="s">
        <v>13668</v>
      </c>
    </row>
    <row r="7696" customFormat="false" ht="15" hidden="false" customHeight="false" outlineLevel="0" collapsed="false">
      <c r="A7696" s="0" t="s">
        <v>14326</v>
      </c>
      <c r="B7696" s="0" t="n">
        <f aca="false">HOUR(C7696)</f>
        <v>2</v>
      </c>
      <c r="C7696" s="1" t="n">
        <v>41379.0993055556</v>
      </c>
      <c r="D7696" s="0" t="s">
        <v>14327</v>
      </c>
    </row>
    <row r="7697" customFormat="false" ht="15" hidden="false" customHeight="false" outlineLevel="0" collapsed="false">
      <c r="A7697" s="0" t="s">
        <v>14328</v>
      </c>
      <c r="B7697" s="0" t="n">
        <f aca="false">HOUR(C7697)</f>
        <v>2</v>
      </c>
      <c r="C7697" s="1" t="n">
        <v>41379.0993055556</v>
      </c>
      <c r="D7697" s="0" t="s">
        <v>14329</v>
      </c>
    </row>
    <row r="7698" customFormat="false" ht="15" hidden="false" customHeight="false" outlineLevel="0" collapsed="false">
      <c r="A7698" s="0" t="s">
        <v>14330</v>
      </c>
      <c r="B7698" s="0" t="n">
        <f aca="false">HOUR(C7698)</f>
        <v>2</v>
      </c>
      <c r="C7698" s="1" t="n">
        <v>41379.0993055556</v>
      </c>
      <c r="D7698" s="0" t="s">
        <v>14331</v>
      </c>
    </row>
    <row r="7699" customFormat="false" ht="15" hidden="false" customHeight="false" outlineLevel="0" collapsed="false">
      <c r="A7699" s="0" t="s">
        <v>14332</v>
      </c>
      <c r="B7699" s="0" t="n">
        <f aca="false">HOUR(C7699)</f>
        <v>2</v>
      </c>
      <c r="C7699" s="1" t="n">
        <v>41379.0993055556</v>
      </c>
      <c r="D7699" s="0" t="s">
        <v>14333</v>
      </c>
    </row>
    <row r="7700" customFormat="false" ht="15" hidden="false" customHeight="false" outlineLevel="0" collapsed="false">
      <c r="A7700" s="0" t="s">
        <v>14334</v>
      </c>
      <c r="B7700" s="0" t="n">
        <f aca="false">HOUR(C7700)</f>
        <v>2</v>
      </c>
      <c r="C7700" s="1" t="n">
        <v>41379.0993055556</v>
      </c>
      <c r="D7700" s="0" t="s">
        <v>14335</v>
      </c>
    </row>
    <row r="7701" customFormat="false" ht="15" hidden="false" customHeight="false" outlineLevel="0" collapsed="false">
      <c r="A7701" s="0" t="s">
        <v>14336</v>
      </c>
      <c r="B7701" s="0" t="n">
        <f aca="false">HOUR(C7701)</f>
        <v>2</v>
      </c>
      <c r="C7701" s="1" t="n">
        <v>41379.0993055556</v>
      </c>
      <c r="D7701" s="0" t="s">
        <v>14337</v>
      </c>
    </row>
    <row r="7702" customFormat="false" ht="15" hidden="false" customHeight="false" outlineLevel="0" collapsed="false">
      <c r="A7702" s="0" t="s">
        <v>14338</v>
      </c>
      <c r="B7702" s="0" t="n">
        <f aca="false">HOUR(C7702)</f>
        <v>2</v>
      </c>
      <c r="C7702" s="1" t="n">
        <v>41379.0993055556</v>
      </c>
      <c r="D7702" s="0" t="s">
        <v>14339</v>
      </c>
    </row>
    <row r="7703" customFormat="false" ht="15" hidden="false" customHeight="false" outlineLevel="0" collapsed="false">
      <c r="A7703" s="0" t="s">
        <v>14340</v>
      </c>
      <c r="B7703" s="0" t="n">
        <f aca="false">HOUR(C7703)</f>
        <v>2</v>
      </c>
      <c r="C7703" s="1" t="n">
        <v>41379.0993055556</v>
      </c>
      <c r="D7703" s="0" t="s">
        <v>14341</v>
      </c>
    </row>
    <row r="7704" customFormat="false" ht="15" hidden="false" customHeight="false" outlineLevel="0" collapsed="false">
      <c r="A7704" s="0" t="s">
        <v>14342</v>
      </c>
      <c r="B7704" s="0" t="n">
        <f aca="false">HOUR(C7704)</f>
        <v>2</v>
      </c>
      <c r="C7704" s="1" t="n">
        <v>41379.0993055556</v>
      </c>
      <c r="D7704" s="0" t="s">
        <v>14343</v>
      </c>
    </row>
    <row r="7705" customFormat="false" ht="15" hidden="false" customHeight="false" outlineLevel="0" collapsed="false">
      <c r="A7705" s="0" t="s">
        <v>14344</v>
      </c>
      <c r="B7705" s="0" t="n">
        <f aca="false">HOUR(C7705)</f>
        <v>2</v>
      </c>
      <c r="C7705" s="1" t="n">
        <v>41379.0993055556</v>
      </c>
      <c r="D7705" s="0" t="s">
        <v>14345</v>
      </c>
    </row>
    <row r="7706" customFormat="false" ht="15" hidden="false" customHeight="false" outlineLevel="0" collapsed="false">
      <c r="A7706" s="0" t="s">
        <v>14346</v>
      </c>
      <c r="B7706" s="0" t="n">
        <f aca="false">HOUR(C7706)</f>
        <v>2</v>
      </c>
      <c r="C7706" s="1" t="n">
        <v>41379.0993055556</v>
      </c>
      <c r="D7706" s="0" t="s">
        <v>14347</v>
      </c>
    </row>
    <row r="7707" customFormat="false" ht="15" hidden="false" customHeight="false" outlineLevel="0" collapsed="false">
      <c r="A7707" s="0" t="s">
        <v>14348</v>
      </c>
      <c r="B7707" s="0" t="n">
        <f aca="false">HOUR(C7707)</f>
        <v>2</v>
      </c>
      <c r="C7707" s="1" t="n">
        <v>41379.0993055556</v>
      </c>
      <c r="D7707" s="0" t="s">
        <v>14349</v>
      </c>
    </row>
    <row r="7708" customFormat="false" ht="15" hidden="false" customHeight="false" outlineLevel="0" collapsed="false">
      <c r="A7708" s="0" t="s">
        <v>40</v>
      </c>
      <c r="B7708" s="0" t="n">
        <f aca="false">HOUR(C7708)</f>
        <v>2</v>
      </c>
      <c r="C7708" s="1" t="n">
        <v>41379.0993055556</v>
      </c>
      <c r="D7708" s="0" t="s">
        <v>14350</v>
      </c>
    </row>
    <row r="7709" customFormat="false" ht="15" hidden="false" customHeight="false" outlineLevel="0" collapsed="false">
      <c r="A7709" s="0" t="s">
        <v>14351</v>
      </c>
      <c r="B7709" s="0" t="n">
        <f aca="false">HOUR(C7709)</f>
        <v>2</v>
      </c>
      <c r="C7709" s="1" t="n">
        <v>41379.0993055556</v>
      </c>
      <c r="D7709" s="0" t="s">
        <v>14352</v>
      </c>
    </row>
    <row r="7710" customFormat="false" ht="15" hidden="false" customHeight="false" outlineLevel="0" collapsed="false">
      <c r="A7710" s="0" t="s">
        <v>1347</v>
      </c>
      <c r="B7710" s="0" t="n">
        <f aca="false">HOUR(C7710)</f>
        <v>2</v>
      </c>
      <c r="C7710" s="1" t="n">
        <v>41379.0993055556</v>
      </c>
      <c r="D7710" s="0" t="s">
        <v>14353</v>
      </c>
    </row>
    <row r="7711" customFormat="false" ht="15" hidden="false" customHeight="false" outlineLevel="0" collapsed="false">
      <c r="A7711" s="0" t="s">
        <v>14354</v>
      </c>
      <c r="B7711" s="0" t="n">
        <f aca="false">HOUR(C7711)</f>
        <v>2</v>
      </c>
      <c r="C7711" s="1" t="n">
        <v>41379.0993055556</v>
      </c>
      <c r="D7711" s="0" t="s">
        <v>14355</v>
      </c>
    </row>
    <row r="7712" customFormat="false" ht="15" hidden="false" customHeight="false" outlineLevel="0" collapsed="false">
      <c r="A7712" s="0" t="s">
        <v>14356</v>
      </c>
      <c r="B7712" s="0" t="n">
        <f aca="false">HOUR(C7712)</f>
        <v>2</v>
      </c>
      <c r="C7712" s="1" t="n">
        <v>41379.0993055556</v>
      </c>
      <c r="D7712" s="0" t="s">
        <v>14357</v>
      </c>
    </row>
    <row r="7713" customFormat="false" ht="15" hidden="false" customHeight="false" outlineLevel="0" collapsed="false">
      <c r="A7713" s="0" t="s">
        <v>14358</v>
      </c>
      <c r="B7713" s="0" t="n">
        <f aca="false">HOUR(C7713)</f>
        <v>2</v>
      </c>
      <c r="C7713" s="1" t="n">
        <v>41379.0993055556</v>
      </c>
      <c r="D7713" s="0" t="s">
        <v>14359</v>
      </c>
    </row>
    <row r="7714" customFormat="false" ht="15" hidden="false" customHeight="false" outlineLevel="0" collapsed="false">
      <c r="A7714" s="0" t="s">
        <v>6530</v>
      </c>
      <c r="B7714" s="0" t="n">
        <f aca="false">HOUR(C7714)</f>
        <v>2</v>
      </c>
      <c r="C7714" s="1" t="n">
        <v>41379.0993055556</v>
      </c>
      <c r="D7714" s="0" t="s">
        <v>14360</v>
      </c>
    </row>
    <row r="7715" customFormat="false" ht="15" hidden="false" customHeight="false" outlineLevel="0" collapsed="false">
      <c r="A7715" s="0" t="s">
        <v>14361</v>
      </c>
      <c r="B7715" s="0" t="n">
        <f aca="false">HOUR(C7715)</f>
        <v>2</v>
      </c>
      <c r="C7715" s="1" t="n">
        <v>41379.0993055556</v>
      </c>
      <c r="D7715" s="0" t="s">
        <v>14362</v>
      </c>
    </row>
    <row r="7716" customFormat="false" ht="15" hidden="false" customHeight="false" outlineLevel="0" collapsed="false">
      <c r="A7716" s="0" t="s">
        <v>14363</v>
      </c>
      <c r="B7716" s="0" t="n">
        <f aca="false">HOUR(C7716)</f>
        <v>2</v>
      </c>
      <c r="C7716" s="1" t="n">
        <v>41379.0993055556</v>
      </c>
      <c r="D7716" s="0" t="s">
        <v>14364</v>
      </c>
    </row>
    <row r="7717" customFormat="false" ht="15" hidden="false" customHeight="false" outlineLevel="0" collapsed="false">
      <c r="A7717" s="0" t="s">
        <v>14365</v>
      </c>
      <c r="B7717" s="0" t="n">
        <f aca="false">HOUR(C7717)</f>
        <v>2</v>
      </c>
      <c r="C7717" s="1" t="n">
        <v>41379.0993055556</v>
      </c>
      <c r="D7717" s="0" t="s">
        <v>14366</v>
      </c>
    </row>
    <row r="7718" customFormat="false" ht="15" hidden="false" customHeight="false" outlineLevel="0" collapsed="false">
      <c r="A7718" s="0" t="s">
        <v>14367</v>
      </c>
      <c r="B7718" s="0" t="n">
        <f aca="false">HOUR(C7718)</f>
        <v>2</v>
      </c>
      <c r="C7718" s="1" t="n">
        <v>41379.0993055556</v>
      </c>
      <c r="D7718" s="0" t="s">
        <v>14368</v>
      </c>
    </row>
    <row r="7719" customFormat="false" ht="15" hidden="false" customHeight="false" outlineLevel="0" collapsed="false">
      <c r="A7719" s="0" t="s">
        <v>14369</v>
      </c>
      <c r="B7719" s="0" t="n">
        <f aca="false">HOUR(C7719)</f>
        <v>2</v>
      </c>
      <c r="C7719" s="1" t="n">
        <v>41379.0993055556</v>
      </c>
      <c r="D7719" s="0" t="s">
        <v>14370</v>
      </c>
    </row>
    <row r="7720" customFormat="false" ht="15" hidden="false" customHeight="false" outlineLevel="0" collapsed="false">
      <c r="A7720" s="0" t="s">
        <v>14371</v>
      </c>
      <c r="B7720" s="0" t="n">
        <f aca="false">HOUR(C7720)</f>
        <v>2</v>
      </c>
      <c r="C7720" s="1" t="n">
        <v>41379.1</v>
      </c>
      <c r="D7720" s="0" t="s">
        <v>14372</v>
      </c>
    </row>
    <row r="7721" customFormat="false" ht="15" hidden="false" customHeight="false" outlineLevel="0" collapsed="false">
      <c r="A7721" s="0" t="s">
        <v>14373</v>
      </c>
      <c r="B7721" s="0" t="n">
        <f aca="false">HOUR(C7721)</f>
        <v>2</v>
      </c>
      <c r="C7721" s="1" t="n">
        <v>41379.1</v>
      </c>
      <c r="D7721" s="0" t="s">
        <v>14374</v>
      </c>
    </row>
    <row r="7722" customFormat="false" ht="15" hidden="false" customHeight="false" outlineLevel="0" collapsed="false">
      <c r="A7722" s="0" t="s">
        <v>14375</v>
      </c>
      <c r="B7722" s="0" t="n">
        <f aca="false">HOUR(C7722)</f>
        <v>2</v>
      </c>
      <c r="C7722" s="1" t="n">
        <v>41379.1</v>
      </c>
      <c r="D7722" s="0" t="s">
        <v>14376</v>
      </c>
    </row>
    <row r="7723" customFormat="false" ht="15" hidden="false" customHeight="false" outlineLevel="0" collapsed="false">
      <c r="A7723" s="0" t="s">
        <v>14377</v>
      </c>
      <c r="B7723" s="0" t="n">
        <f aca="false">HOUR(C7723)</f>
        <v>2</v>
      </c>
      <c r="C7723" s="1" t="n">
        <v>41379.1</v>
      </c>
      <c r="D7723" s="0" t="s">
        <v>14378</v>
      </c>
    </row>
    <row r="7724" customFormat="false" ht="15" hidden="false" customHeight="false" outlineLevel="0" collapsed="false">
      <c r="A7724" s="0" t="s">
        <v>14379</v>
      </c>
      <c r="B7724" s="0" t="n">
        <f aca="false">HOUR(C7724)</f>
        <v>2</v>
      </c>
      <c r="C7724" s="1" t="n">
        <v>41379.1</v>
      </c>
      <c r="D7724" s="0" t="s">
        <v>13668</v>
      </c>
    </row>
    <row r="7725" customFormat="false" ht="15" hidden="false" customHeight="false" outlineLevel="0" collapsed="false">
      <c r="A7725" s="0" t="s">
        <v>14380</v>
      </c>
      <c r="B7725" s="0" t="n">
        <f aca="false">HOUR(C7725)</f>
        <v>2</v>
      </c>
      <c r="C7725" s="1" t="n">
        <v>41379.1</v>
      </c>
      <c r="D7725" s="0" t="s">
        <v>14381</v>
      </c>
    </row>
    <row r="7726" customFormat="false" ht="15" hidden="false" customHeight="false" outlineLevel="0" collapsed="false">
      <c r="A7726" s="0" t="s">
        <v>14382</v>
      </c>
      <c r="B7726" s="0" t="n">
        <f aca="false">HOUR(C7726)</f>
        <v>2</v>
      </c>
      <c r="C7726" s="1" t="n">
        <v>41379.1</v>
      </c>
      <c r="D7726" s="0" t="s">
        <v>14383</v>
      </c>
    </row>
    <row r="7727" customFormat="false" ht="15" hidden="false" customHeight="false" outlineLevel="0" collapsed="false">
      <c r="A7727" s="0" t="s">
        <v>14384</v>
      </c>
      <c r="B7727" s="0" t="n">
        <f aca="false">HOUR(C7727)</f>
        <v>2</v>
      </c>
      <c r="C7727" s="1" t="n">
        <v>41379.1</v>
      </c>
      <c r="D7727" s="0" t="s">
        <v>14385</v>
      </c>
    </row>
    <row r="7728" customFormat="false" ht="15" hidden="false" customHeight="false" outlineLevel="0" collapsed="false">
      <c r="A7728" s="0" t="s">
        <v>14386</v>
      </c>
      <c r="B7728" s="0" t="n">
        <f aca="false">HOUR(C7728)</f>
        <v>2</v>
      </c>
      <c r="C7728" s="1" t="n">
        <v>41379.1</v>
      </c>
      <c r="D7728" s="0" t="s">
        <v>14387</v>
      </c>
    </row>
    <row r="7729" customFormat="false" ht="15" hidden="false" customHeight="false" outlineLevel="0" collapsed="false">
      <c r="A7729" s="0" t="s">
        <v>14388</v>
      </c>
      <c r="B7729" s="0" t="n">
        <f aca="false">HOUR(C7729)</f>
        <v>2</v>
      </c>
      <c r="C7729" s="1" t="n">
        <v>41379.1</v>
      </c>
      <c r="D7729" s="0" t="s">
        <v>14389</v>
      </c>
    </row>
    <row r="7730" customFormat="false" ht="15" hidden="false" customHeight="false" outlineLevel="0" collapsed="false">
      <c r="A7730" s="0" t="s">
        <v>14390</v>
      </c>
      <c r="B7730" s="0" t="n">
        <f aca="false">HOUR(C7730)</f>
        <v>2</v>
      </c>
      <c r="C7730" s="1" t="n">
        <v>41379.1</v>
      </c>
      <c r="D7730" s="0" t="s">
        <v>14391</v>
      </c>
    </row>
    <row r="7731" customFormat="false" ht="15" hidden="false" customHeight="false" outlineLevel="0" collapsed="false">
      <c r="A7731" s="0" t="s">
        <v>14392</v>
      </c>
      <c r="B7731" s="0" t="n">
        <f aca="false">HOUR(C7731)</f>
        <v>2</v>
      </c>
      <c r="C7731" s="1" t="n">
        <v>41379.1</v>
      </c>
      <c r="D7731" s="0" t="s">
        <v>14393</v>
      </c>
    </row>
    <row r="7732" customFormat="false" ht="15" hidden="false" customHeight="false" outlineLevel="0" collapsed="false">
      <c r="A7732" s="0" t="s">
        <v>14394</v>
      </c>
      <c r="B7732" s="0" t="n">
        <f aca="false">HOUR(C7732)</f>
        <v>2</v>
      </c>
      <c r="C7732" s="1" t="n">
        <v>41379.1</v>
      </c>
      <c r="D7732" s="0" t="s">
        <v>14395</v>
      </c>
    </row>
    <row r="7733" customFormat="false" ht="15" hidden="false" customHeight="false" outlineLevel="0" collapsed="false">
      <c r="A7733" s="0" t="s">
        <v>14396</v>
      </c>
      <c r="B7733" s="0" t="n">
        <f aca="false">HOUR(C7733)</f>
        <v>2</v>
      </c>
      <c r="C7733" s="1" t="n">
        <v>41379.1</v>
      </c>
      <c r="D7733" s="0" t="s">
        <v>14397</v>
      </c>
    </row>
    <row r="7734" customFormat="false" ht="15" hidden="false" customHeight="false" outlineLevel="0" collapsed="false">
      <c r="A7734" s="0" t="s">
        <v>14398</v>
      </c>
      <c r="B7734" s="0" t="n">
        <f aca="false">HOUR(C7734)</f>
        <v>2</v>
      </c>
      <c r="C7734" s="1" t="n">
        <v>41379.1</v>
      </c>
      <c r="D7734" s="0" t="s">
        <v>14399</v>
      </c>
    </row>
    <row r="7735" customFormat="false" ht="15" hidden="false" customHeight="false" outlineLevel="0" collapsed="false">
      <c r="A7735" s="0" t="s">
        <v>8898</v>
      </c>
      <c r="B7735" s="0" t="n">
        <f aca="false">HOUR(C7735)</f>
        <v>2</v>
      </c>
      <c r="C7735" s="1" t="n">
        <v>41379.1</v>
      </c>
      <c r="D7735" s="0" t="s">
        <v>14400</v>
      </c>
    </row>
    <row r="7736" customFormat="false" ht="15" hidden="false" customHeight="false" outlineLevel="0" collapsed="false">
      <c r="A7736" s="0" t="s">
        <v>14401</v>
      </c>
      <c r="B7736" s="0" t="n">
        <f aca="false">HOUR(C7736)</f>
        <v>2</v>
      </c>
      <c r="C7736" s="1" t="n">
        <v>41379.1</v>
      </c>
      <c r="D7736" s="0" t="s">
        <v>13668</v>
      </c>
    </row>
    <row r="7737" customFormat="false" ht="15" hidden="false" customHeight="false" outlineLevel="0" collapsed="false">
      <c r="A7737" s="0" t="s">
        <v>14402</v>
      </c>
      <c r="B7737" s="0" t="n">
        <f aca="false">HOUR(C7737)</f>
        <v>2</v>
      </c>
      <c r="C7737" s="1" t="n">
        <v>41379.1</v>
      </c>
      <c r="D7737" s="0" t="s">
        <v>14403</v>
      </c>
    </row>
    <row r="7738" customFormat="false" ht="15" hidden="false" customHeight="false" outlineLevel="0" collapsed="false">
      <c r="A7738" s="0" t="s">
        <v>14404</v>
      </c>
      <c r="B7738" s="0" t="n">
        <f aca="false">HOUR(C7738)</f>
        <v>2</v>
      </c>
      <c r="C7738" s="1" t="n">
        <v>41379.1</v>
      </c>
      <c r="D7738" s="0" t="s">
        <v>14405</v>
      </c>
    </row>
    <row r="7739" customFormat="false" ht="15" hidden="false" customHeight="false" outlineLevel="0" collapsed="false">
      <c r="A7739" s="0" t="s">
        <v>14406</v>
      </c>
      <c r="B7739" s="0" t="n">
        <f aca="false">HOUR(C7739)</f>
        <v>2</v>
      </c>
      <c r="C7739" s="1" t="n">
        <v>41379.1</v>
      </c>
      <c r="D7739" s="0" t="s">
        <v>14407</v>
      </c>
    </row>
    <row r="7740" customFormat="false" ht="15" hidden="false" customHeight="false" outlineLevel="0" collapsed="false">
      <c r="A7740" s="0" t="s">
        <v>14408</v>
      </c>
      <c r="B7740" s="0" t="n">
        <f aca="false">HOUR(C7740)</f>
        <v>2</v>
      </c>
      <c r="C7740" s="1" t="n">
        <v>41379.1</v>
      </c>
      <c r="D7740" s="0" t="s">
        <v>14409</v>
      </c>
    </row>
    <row r="7741" customFormat="false" ht="15" hidden="false" customHeight="false" outlineLevel="0" collapsed="false">
      <c r="A7741" s="0" t="s">
        <v>14410</v>
      </c>
      <c r="B7741" s="0" t="n">
        <f aca="false">HOUR(C7741)</f>
        <v>2</v>
      </c>
      <c r="C7741" s="1" t="n">
        <v>41379.1</v>
      </c>
      <c r="D7741" s="0" t="s">
        <v>14411</v>
      </c>
    </row>
    <row r="7742" customFormat="false" ht="15" hidden="false" customHeight="false" outlineLevel="0" collapsed="false">
      <c r="A7742" s="0" t="s">
        <v>14412</v>
      </c>
      <c r="B7742" s="0" t="n">
        <f aca="false">HOUR(C7742)</f>
        <v>2</v>
      </c>
      <c r="C7742" s="1" t="n">
        <v>41379.1</v>
      </c>
      <c r="D7742" s="0" t="s">
        <v>14413</v>
      </c>
    </row>
    <row r="7743" customFormat="false" ht="15" hidden="false" customHeight="false" outlineLevel="0" collapsed="false">
      <c r="A7743" s="0" t="s">
        <v>14414</v>
      </c>
      <c r="B7743" s="0" t="n">
        <f aca="false">HOUR(C7743)</f>
        <v>2</v>
      </c>
      <c r="C7743" s="1" t="n">
        <v>41379.1</v>
      </c>
      <c r="D7743" s="0" t="s">
        <v>14415</v>
      </c>
    </row>
    <row r="7744" customFormat="false" ht="15" hidden="false" customHeight="false" outlineLevel="0" collapsed="false">
      <c r="A7744" s="0" t="s">
        <v>14416</v>
      </c>
      <c r="B7744" s="0" t="n">
        <f aca="false">HOUR(C7744)</f>
        <v>2</v>
      </c>
      <c r="C7744" s="1" t="n">
        <v>41379.1</v>
      </c>
      <c r="D7744" s="0" t="s">
        <v>14417</v>
      </c>
    </row>
    <row r="7745" customFormat="false" ht="15" hidden="false" customHeight="false" outlineLevel="0" collapsed="false">
      <c r="A7745" s="0" t="s">
        <v>13251</v>
      </c>
      <c r="B7745" s="0" t="n">
        <f aca="false">HOUR(C7745)</f>
        <v>2</v>
      </c>
      <c r="C7745" s="1" t="n">
        <v>41379.1</v>
      </c>
      <c r="D7745" s="0" t="s">
        <v>14418</v>
      </c>
    </row>
    <row r="7746" customFormat="false" ht="15" hidden="false" customHeight="false" outlineLevel="0" collapsed="false">
      <c r="A7746" s="0" t="s">
        <v>14419</v>
      </c>
      <c r="B7746" s="0" t="n">
        <f aca="false">HOUR(C7746)</f>
        <v>2</v>
      </c>
      <c r="C7746" s="1" t="n">
        <v>41379.1</v>
      </c>
      <c r="D7746" s="0" t="s">
        <v>14420</v>
      </c>
    </row>
    <row r="7747" customFormat="false" ht="15" hidden="false" customHeight="false" outlineLevel="0" collapsed="false">
      <c r="A7747" s="0" t="s">
        <v>14421</v>
      </c>
      <c r="B7747" s="0" t="n">
        <f aca="false">HOUR(C7747)</f>
        <v>2</v>
      </c>
      <c r="C7747" s="1" t="n">
        <v>41379.1</v>
      </c>
      <c r="D7747" s="0" t="s">
        <v>14422</v>
      </c>
    </row>
    <row r="7748" customFormat="false" ht="15" hidden="false" customHeight="false" outlineLevel="0" collapsed="false">
      <c r="A7748" s="0" t="s">
        <v>14423</v>
      </c>
      <c r="B7748" s="0" t="n">
        <f aca="false">HOUR(C7748)</f>
        <v>2</v>
      </c>
      <c r="C7748" s="1" t="n">
        <v>41379.1</v>
      </c>
      <c r="D7748" s="0" t="s">
        <v>14424</v>
      </c>
    </row>
    <row r="7749" customFormat="false" ht="15" hidden="false" customHeight="false" outlineLevel="0" collapsed="false">
      <c r="A7749" s="0" t="s">
        <v>14425</v>
      </c>
      <c r="B7749" s="0" t="n">
        <f aca="false">HOUR(C7749)</f>
        <v>2</v>
      </c>
      <c r="C7749" s="1" t="n">
        <v>41379.1</v>
      </c>
      <c r="D7749" s="0" t="s">
        <v>14426</v>
      </c>
    </row>
    <row r="7750" customFormat="false" ht="15" hidden="false" customHeight="false" outlineLevel="0" collapsed="false">
      <c r="A7750" s="0" t="s">
        <v>14427</v>
      </c>
      <c r="B7750" s="0" t="n">
        <f aca="false">HOUR(C7750)</f>
        <v>2</v>
      </c>
      <c r="C7750" s="1" t="n">
        <v>41379.1</v>
      </c>
      <c r="D7750" s="0" t="s">
        <v>14428</v>
      </c>
    </row>
    <row r="7751" customFormat="false" ht="15" hidden="false" customHeight="false" outlineLevel="0" collapsed="false">
      <c r="A7751" s="0" t="s">
        <v>14429</v>
      </c>
      <c r="B7751" s="0" t="n">
        <f aca="false">HOUR(C7751)</f>
        <v>2</v>
      </c>
      <c r="C7751" s="1" t="n">
        <v>41379.1</v>
      </c>
      <c r="D7751" s="0" t="s">
        <v>14430</v>
      </c>
    </row>
    <row r="7752" customFormat="false" ht="15" hidden="false" customHeight="false" outlineLevel="0" collapsed="false">
      <c r="A7752" s="0" t="s">
        <v>14431</v>
      </c>
      <c r="B7752" s="0" t="n">
        <f aca="false">HOUR(C7752)</f>
        <v>2</v>
      </c>
      <c r="C7752" s="1" t="n">
        <v>41379.1</v>
      </c>
      <c r="D7752" s="0" t="s">
        <v>13668</v>
      </c>
    </row>
    <row r="7753" customFormat="false" ht="15" hidden="false" customHeight="false" outlineLevel="0" collapsed="false">
      <c r="A7753" s="0" t="s">
        <v>4149</v>
      </c>
      <c r="B7753" s="0" t="n">
        <f aca="false">HOUR(C7753)</f>
        <v>2</v>
      </c>
      <c r="C7753" s="1" t="n">
        <v>41379.1</v>
      </c>
      <c r="D7753" s="0" t="s">
        <v>14432</v>
      </c>
    </row>
    <row r="7754" customFormat="false" ht="15" hidden="false" customHeight="false" outlineLevel="0" collapsed="false">
      <c r="A7754" s="0" t="s">
        <v>14433</v>
      </c>
      <c r="B7754" s="0" t="n">
        <f aca="false">HOUR(C7754)</f>
        <v>2</v>
      </c>
      <c r="C7754" s="1" t="n">
        <v>41379.1</v>
      </c>
      <c r="D7754" s="0" t="s">
        <v>14434</v>
      </c>
    </row>
    <row r="7755" customFormat="false" ht="15" hidden="false" customHeight="false" outlineLevel="0" collapsed="false">
      <c r="A7755" s="0" t="s">
        <v>14435</v>
      </c>
      <c r="B7755" s="0" t="n">
        <f aca="false">HOUR(C7755)</f>
        <v>2</v>
      </c>
      <c r="C7755" s="1" t="n">
        <v>41379.1</v>
      </c>
      <c r="D7755" s="0" t="s">
        <v>14436</v>
      </c>
    </row>
    <row r="7756" customFormat="false" ht="15" hidden="false" customHeight="false" outlineLevel="0" collapsed="false">
      <c r="A7756" s="0" t="s">
        <v>14437</v>
      </c>
      <c r="B7756" s="0" t="n">
        <f aca="false">HOUR(C7756)</f>
        <v>2</v>
      </c>
      <c r="C7756" s="1" t="n">
        <v>41379.1</v>
      </c>
      <c r="D7756" s="0" t="s">
        <v>14438</v>
      </c>
    </row>
    <row r="7757" customFormat="false" ht="15" hidden="false" customHeight="false" outlineLevel="0" collapsed="false">
      <c r="A7757" s="0" t="s">
        <v>14439</v>
      </c>
      <c r="B7757" s="0" t="n">
        <f aca="false">HOUR(C7757)</f>
        <v>2</v>
      </c>
      <c r="C7757" s="1" t="n">
        <v>41379.1</v>
      </c>
      <c r="D7757" s="0" t="s">
        <v>14440</v>
      </c>
    </row>
    <row r="7758" customFormat="false" ht="15" hidden="false" customHeight="false" outlineLevel="0" collapsed="false">
      <c r="A7758" s="0" t="s">
        <v>14441</v>
      </c>
      <c r="B7758" s="0" t="n">
        <f aca="false">HOUR(C7758)</f>
        <v>2</v>
      </c>
      <c r="C7758" s="1" t="n">
        <v>41379.1</v>
      </c>
      <c r="D7758" s="0" t="s">
        <v>14442</v>
      </c>
    </row>
    <row r="7759" customFormat="false" ht="15" hidden="false" customHeight="false" outlineLevel="0" collapsed="false">
      <c r="A7759" s="0" t="s">
        <v>14443</v>
      </c>
      <c r="B7759" s="0" t="n">
        <f aca="false">HOUR(C7759)</f>
        <v>2</v>
      </c>
      <c r="C7759" s="1" t="n">
        <v>41379.1</v>
      </c>
      <c r="D7759" s="0" t="s">
        <v>14444</v>
      </c>
    </row>
    <row r="7760" customFormat="false" ht="15" hidden="false" customHeight="false" outlineLevel="0" collapsed="false">
      <c r="A7760" s="0" t="s">
        <v>14445</v>
      </c>
      <c r="B7760" s="0" t="n">
        <f aca="false">HOUR(C7760)</f>
        <v>2</v>
      </c>
      <c r="C7760" s="1" t="n">
        <v>41379.1</v>
      </c>
      <c r="D7760" s="0" t="s">
        <v>14446</v>
      </c>
    </row>
    <row r="7761" customFormat="false" ht="15" hidden="false" customHeight="false" outlineLevel="0" collapsed="false">
      <c r="A7761" s="0" t="s">
        <v>14447</v>
      </c>
      <c r="B7761" s="0" t="n">
        <f aca="false">HOUR(C7761)</f>
        <v>2</v>
      </c>
      <c r="C7761" s="1" t="n">
        <v>41379.1</v>
      </c>
      <c r="D7761" s="0" t="s">
        <v>14448</v>
      </c>
    </row>
    <row r="7762" customFormat="false" ht="15" hidden="false" customHeight="false" outlineLevel="0" collapsed="false">
      <c r="A7762" s="0" t="s">
        <v>14449</v>
      </c>
      <c r="B7762" s="0" t="n">
        <f aca="false">HOUR(C7762)</f>
        <v>2</v>
      </c>
      <c r="C7762" s="1" t="n">
        <v>41379.1</v>
      </c>
      <c r="D7762" s="0" t="s">
        <v>14450</v>
      </c>
    </row>
    <row r="7763" customFormat="false" ht="15" hidden="false" customHeight="false" outlineLevel="0" collapsed="false">
      <c r="A7763" s="0" t="s">
        <v>13989</v>
      </c>
      <c r="B7763" s="0" t="n">
        <f aca="false">HOUR(C7763)</f>
        <v>2</v>
      </c>
      <c r="C7763" s="1" t="n">
        <v>41379.1</v>
      </c>
      <c r="D7763" s="0" t="s">
        <v>14451</v>
      </c>
    </row>
    <row r="7764" customFormat="false" ht="15" hidden="false" customHeight="false" outlineLevel="0" collapsed="false">
      <c r="A7764" s="0" t="s">
        <v>14452</v>
      </c>
      <c r="B7764" s="0" t="n">
        <f aca="false">HOUR(C7764)</f>
        <v>2</v>
      </c>
      <c r="C7764" s="1" t="n">
        <v>41379.1</v>
      </c>
      <c r="D7764" s="0" t="s">
        <v>14453</v>
      </c>
    </row>
    <row r="7765" customFormat="false" ht="15" hidden="false" customHeight="false" outlineLevel="0" collapsed="false">
      <c r="A7765" s="0" t="s">
        <v>14454</v>
      </c>
      <c r="B7765" s="0" t="n">
        <f aca="false">HOUR(C7765)</f>
        <v>2</v>
      </c>
      <c r="C7765" s="1" t="n">
        <v>41379.1</v>
      </c>
      <c r="D7765" s="0" t="s">
        <v>14455</v>
      </c>
    </row>
    <row r="7766" customFormat="false" ht="15" hidden="false" customHeight="false" outlineLevel="0" collapsed="false">
      <c r="A7766" s="0" t="s">
        <v>14456</v>
      </c>
      <c r="B7766" s="0" t="n">
        <f aca="false">HOUR(C7766)</f>
        <v>2</v>
      </c>
      <c r="C7766" s="1" t="n">
        <v>41379.1</v>
      </c>
      <c r="D7766" s="0" t="s">
        <v>14457</v>
      </c>
    </row>
    <row r="7767" customFormat="false" ht="15" hidden="false" customHeight="false" outlineLevel="0" collapsed="false">
      <c r="A7767" s="0" t="s">
        <v>14458</v>
      </c>
      <c r="B7767" s="0" t="n">
        <f aca="false">HOUR(C7767)</f>
        <v>2</v>
      </c>
      <c r="C7767" s="1" t="n">
        <v>41379.1</v>
      </c>
      <c r="D7767" s="0" t="s">
        <v>14459</v>
      </c>
    </row>
    <row r="7768" customFormat="false" ht="15" hidden="false" customHeight="false" outlineLevel="0" collapsed="false">
      <c r="A7768" s="0" t="s">
        <v>14460</v>
      </c>
      <c r="B7768" s="0" t="n">
        <f aca="false">HOUR(C7768)</f>
        <v>2</v>
      </c>
      <c r="C7768" s="1" t="n">
        <v>41379.1</v>
      </c>
      <c r="D7768" s="0" t="s">
        <v>14461</v>
      </c>
    </row>
    <row r="7769" customFormat="false" ht="15" hidden="false" customHeight="false" outlineLevel="0" collapsed="false">
      <c r="A7769" s="0" t="s">
        <v>14462</v>
      </c>
      <c r="B7769" s="0" t="n">
        <f aca="false">HOUR(C7769)</f>
        <v>2</v>
      </c>
      <c r="C7769" s="1" t="n">
        <v>41379.1</v>
      </c>
      <c r="D7769" s="0" t="s">
        <v>14463</v>
      </c>
    </row>
    <row r="7770" customFormat="false" ht="15" hidden="false" customHeight="false" outlineLevel="0" collapsed="false">
      <c r="A7770" s="0" t="s">
        <v>14464</v>
      </c>
      <c r="B7770" s="0" t="n">
        <f aca="false">HOUR(C7770)</f>
        <v>2</v>
      </c>
      <c r="C7770" s="1" t="n">
        <v>41379.1</v>
      </c>
      <c r="D7770" s="0" t="s">
        <v>14465</v>
      </c>
    </row>
    <row r="7771" customFormat="false" ht="15" hidden="false" customHeight="false" outlineLevel="0" collapsed="false">
      <c r="A7771" s="0" t="s">
        <v>14466</v>
      </c>
      <c r="B7771" s="0" t="n">
        <f aca="false">HOUR(C7771)</f>
        <v>2</v>
      </c>
      <c r="C7771" s="1" t="n">
        <v>41379.1</v>
      </c>
      <c r="D7771" s="0" t="s">
        <v>14467</v>
      </c>
    </row>
    <row r="7772" customFormat="false" ht="15" hidden="false" customHeight="false" outlineLevel="0" collapsed="false">
      <c r="A7772" s="0" t="s">
        <v>14468</v>
      </c>
      <c r="B7772" s="0" t="n">
        <f aca="false">HOUR(C7772)</f>
        <v>2</v>
      </c>
      <c r="C7772" s="1" t="n">
        <v>41379.1</v>
      </c>
      <c r="D7772" s="0" t="s">
        <v>14469</v>
      </c>
    </row>
    <row r="7773" customFormat="false" ht="15" hidden="false" customHeight="false" outlineLevel="0" collapsed="false">
      <c r="A7773" s="0" t="s">
        <v>14470</v>
      </c>
      <c r="B7773" s="0" t="n">
        <f aca="false">HOUR(C7773)</f>
        <v>2</v>
      </c>
      <c r="C7773" s="1" t="n">
        <v>41379.1</v>
      </c>
      <c r="D7773" s="0" t="s">
        <v>14471</v>
      </c>
    </row>
    <row r="7774" customFormat="false" ht="15" hidden="false" customHeight="false" outlineLevel="0" collapsed="false">
      <c r="A7774" s="0" t="s">
        <v>14472</v>
      </c>
      <c r="B7774" s="0" t="n">
        <f aca="false">HOUR(C7774)</f>
        <v>2</v>
      </c>
      <c r="C7774" s="1" t="n">
        <v>41379.1</v>
      </c>
      <c r="D7774" s="0" t="s">
        <v>14473</v>
      </c>
    </row>
    <row r="7775" customFormat="false" ht="15" hidden="false" customHeight="false" outlineLevel="0" collapsed="false">
      <c r="A7775" s="0" t="s">
        <v>14474</v>
      </c>
      <c r="B7775" s="0" t="n">
        <f aca="false">HOUR(C7775)</f>
        <v>2</v>
      </c>
      <c r="C7775" s="1" t="n">
        <v>41379.1</v>
      </c>
      <c r="D7775" s="0" t="s">
        <v>14475</v>
      </c>
    </row>
    <row r="7776" customFormat="false" ht="15" hidden="false" customHeight="false" outlineLevel="0" collapsed="false">
      <c r="A7776" s="0" t="s">
        <v>14476</v>
      </c>
      <c r="B7776" s="0" t="n">
        <f aca="false">HOUR(C7776)</f>
        <v>2</v>
      </c>
      <c r="C7776" s="1" t="n">
        <v>41379.1</v>
      </c>
      <c r="D7776" s="0" t="s">
        <v>14477</v>
      </c>
    </row>
    <row r="7777" customFormat="false" ht="15" hidden="false" customHeight="false" outlineLevel="0" collapsed="false">
      <c r="A7777" s="0" t="s">
        <v>14478</v>
      </c>
      <c r="B7777" s="0" t="n">
        <f aca="false">HOUR(C7777)</f>
        <v>2</v>
      </c>
      <c r="C7777" s="1" t="n">
        <v>41379.1</v>
      </c>
      <c r="D7777" s="0" t="s">
        <v>14479</v>
      </c>
    </row>
    <row r="7778" customFormat="false" ht="15" hidden="false" customHeight="false" outlineLevel="0" collapsed="false">
      <c r="A7778" s="0" t="s">
        <v>14480</v>
      </c>
      <c r="B7778" s="0" t="n">
        <f aca="false">HOUR(C7778)</f>
        <v>2</v>
      </c>
      <c r="C7778" s="1" t="n">
        <v>41379.1</v>
      </c>
      <c r="D7778" s="0" t="s">
        <v>14481</v>
      </c>
    </row>
    <row r="7779" customFormat="false" ht="15" hidden="false" customHeight="false" outlineLevel="0" collapsed="false">
      <c r="A7779" s="0" t="s">
        <v>14482</v>
      </c>
      <c r="B7779" s="0" t="n">
        <f aca="false">HOUR(C7779)</f>
        <v>2</v>
      </c>
      <c r="C7779" s="1" t="n">
        <v>41379.1</v>
      </c>
      <c r="D7779" s="0" t="s">
        <v>14483</v>
      </c>
    </row>
    <row r="7780" customFormat="false" ht="15" hidden="false" customHeight="false" outlineLevel="0" collapsed="false">
      <c r="A7780" s="0" t="s">
        <v>14484</v>
      </c>
      <c r="B7780" s="0" t="n">
        <f aca="false">HOUR(C7780)</f>
        <v>2</v>
      </c>
      <c r="C7780" s="1" t="n">
        <v>41379.1</v>
      </c>
      <c r="D7780" s="0" t="s">
        <v>14485</v>
      </c>
    </row>
    <row r="7781" customFormat="false" ht="15" hidden="false" customHeight="false" outlineLevel="0" collapsed="false">
      <c r="A7781" s="0" t="s">
        <v>14486</v>
      </c>
      <c r="B7781" s="0" t="n">
        <f aca="false">HOUR(C7781)</f>
        <v>2</v>
      </c>
      <c r="C7781" s="1" t="n">
        <v>41379.1</v>
      </c>
      <c r="D7781" s="0" t="s">
        <v>14487</v>
      </c>
    </row>
    <row r="7782" customFormat="false" ht="15" hidden="false" customHeight="false" outlineLevel="0" collapsed="false">
      <c r="A7782" s="0" t="s">
        <v>14488</v>
      </c>
      <c r="B7782" s="0" t="n">
        <f aca="false">HOUR(C7782)</f>
        <v>2</v>
      </c>
      <c r="C7782" s="1" t="n">
        <v>41379.1</v>
      </c>
      <c r="D7782" s="0" t="s">
        <v>14489</v>
      </c>
    </row>
    <row r="7783" customFormat="false" ht="15" hidden="false" customHeight="false" outlineLevel="0" collapsed="false">
      <c r="A7783" s="0" t="s">
        <v>10815</v>
      </c>
      <c r="B7783" s="0" t="n">
        <f aca="false">HOUR(C7783)</f>
        <v>2</v>
      </c>
      <c r="C7783" s="1" t="n">
        <v>41379.1</v>
      </c>
      <c r="D7783" s="0" t="s">
        <v>14490</v>
      </c>
    </row>
    <row r="7784" customFormat="false" ht="15" hidden="false" customHeight="false" outlineLevel="0" collapsed="false">
      <c r="A7784" s="0" t="s">
        <v>14491</v>
      </c>
      <c r="B7784" s="0" t="n">
        <f aca="false">HOUR(C7784)</f>
        <v>2</v>
      </c>
      <c r="C7784" s="1" t="n">
        <v>41379.1</v>
      </c>
      <c r="D7784" s="0" t="s">
        <v>14492</v>
      </c>
    </row>
    <row r="7785" customFormat="false" ht="15" hidden="false" customHeight="false" outlineLevel="0" collapsed="false">
      <c r="A7785" s="0" t="s">
        <v>14493</v>
      </c>
      <c r="B7785" s="0" t="n">
        <f aca="false">HOUR(C7785)</f>
        <v>2</v>
      </c>
      <c r="C7785" s="1" t="n">
        <v>41379.1</v>
      </c>
      <c r="D7785" s="0" t="s">
        <v>14494</v>
      </c>
    </row>
    <row r="7786" customFormat="false" ht="15" hidden="false" customHeight="false" outlineLevel="0" collapsed="false">
      <c r="A7786" s="0" t="s">
        <v>14495</v>
      </c>
      <c r="B7786" s="0" t="n">
        <f aca="false">HOUR(C7786)</f>
        <v>2</v>
      </c>
      <c r="C7786" s="1" t="n">
        <v>41379.1</v>
      </c>
      <c r="D7786" s="0" t="s">
        <v>14496</v>
      </c>
    </row>
    <row r="7787" customFormat="false" ht="15" hidden="false" customHeight="false" outlineLevel="0" collapsed="false">
      <c r="A7787" s="0" t="s">
        <v>14497</v>
      </c>
      <c r="B7787" s="0" t="n">
        <f aca="false">HOUR(C7787)</f>
        <v>2</v>
      </c>
      <c r="C7787" s="1" t="n">
        <v>41379.1</v>
      </c>
      <c r="D7787" s="0" t="s">
        <v>14498</v>
      </c>
    </row>
    <row r="7788" customFormat="false" ht="15" hidden="false" customHeight="false" outlineLevel="0" collapsed="false">
      <c r="A7788" s="0" t="s">
        <v>14183</v>
      </c>
      <c r="B7788" s="0" t="n">
        <f aca="false">HOUR(C7788)</f>
        <v>2</v>
      </c>
      <c r="C7788" s="1" t="n">
        <v>41379.1</v>
      </c>
      <c r="D7788" s="0" t="s">
        <v>14499</v>
      </c>
    </row>
    <row r="7789" customFormat="false" ht="15" hidden="false" customHeight="false" outlineLevel="0" collapsed="false">
      <c r="A7789" s="0" t="s">
        <v>11056</v>
      </c>
      <c r="B7789" s="0" t="n">
        <f aca="false">HOUR(C7789)</f>
        <v>2</v>
      </c>
      <c r="C7789" s="1" t="n">
        <v>41379.1</v>
      </c>
      <c r="D7789" s="0" t="s">
        <v>14500</v>
      </c>
    </row>
    <row r="7790" customFormat="false" ht="15" hidden="false" customHeight="false" outlineLevel="0" collapsed="false">
      <c r="A7790" s="0" t="s">
        <v>14501</v>
      </c>
      <c r="B7790" s="0" t="n">
        <f aca="false">HOUR(C7790)</f>
        <v>2</v>
      </c>
      <c r="C7790" s="1" t="n">
        <v>41379.1</v>
      </c>
      <c r="D7790" s="0" t="s">
        <v>14502</v>
      </c>
    </row>
    <row r="7791" customFormat="false" ht="15" hidden="false" customHeight="false" outlineLevel="0" collapsed="false">
      <c r="A7791" s="0" t="s">
        <v>14503</v>
      </c>
      <c r="B7791" s="0" t="n">
        <f aca="false">HOUR(C7791)</f>
        <v>2</v>
      </c>
      <c r="C7791" s="1" t="n">
        <v>41379.1</v>
      </c>
      <c r="D7791" s="0" t="s">
        <v>14504</v>
      </c>
    </row>
    <row r="7792" customFormat="false" ht="15" hidden="false" customHeight="false" outlineLevel="0" collapsed="false">
      <c r="A7792" s="0" t="s">
        <v>14505</v>
      </c>
      <c r="B7792" s="0" t="n">
        <f aca="false">HOUR(C7792)</f>
        <v>2</v>
      </c>
      <c r="C7792" s="1" t="n">
        <v>41379.1</v>
      </c>
      <c r="D7792" s="0" t="s">
        <v>14506</v>
      </c>
    </row>
    <row r="7793" customFormat="false" ht="15" hidden="false" customHeight="false" outlineLevel="0" collapsed="false">
      <c r="A7793" s="0" t="s">
        <v>14507</v>
      </c>
      <c r="B7793" s="0" t="n">
        <f aca="false">HOUR(C7793)</f>
        <v>2</v>
      </c>
      <c r="C7793" s="1" t="n">
        <v>41379.1</v>
      </c>
      <c r="D7793" s="0" t="s">
        <v>14508</v>
      </c>
    </row>
    <row r="7794" customFormat="false" ht="15" hidden="false" customHeight="false" outlineLevel="0" collapsed="false">
      <c r="A7794" s="0" t="s">
        <v>12879</v>
      </c>
      <c r="B7794" s="0" t="n">
        <f aca="false">HOUR(C7794)</f>
        <v>2</v>
      </c>
      <c r="C7794" s="1" t="n">
        <v>41379.1</v>
      </c>
      <c r="D7794" s="0" t="s">
        <v>14509</v>
      </c>
    </row>
    <row r="7795" customFormat="false" ht="15" hidden="false" customHeight="false" outlineLevel="0" collapsed="false">
      <c r="A7795" s="0" t="s">
        <v>14510</v>
      </c>
      <c r="B7795" s="0" t="n">
        <f aca="false">HOUR(C7795)</f>
        <v>2</v>
      </c>
      <c r="C7795" s="1" t="n">
        <v>41379.1</v>
      </c>
      <c r="D7795" s="0" t="s">
        <v>14511</v>
      </c>
    </row>
    <row r="7796" customFormat="false" ht="15" hidden="false" customHeight="false" outlineLevel="0" collapsed="false">
      <c r="A7796" s="0" t="s">
        <v>14512</v>
      </c>
      <c r="B7796" s="0" t="n">
        <f aca="false">HOUR(C7796)</f>
        <v>2</v>
      </c>
      <c r="C7796" s="1" t="n">
        <v>41379.1</v>
      </c>
      <c r="D7796" s="0" t="s">
        <v>14513</v>
      </c>
    </row>
    <row r="7797" customFormat="false" ht="15" hidden="false" customHeight="false" outlineLevel="0" collapsed="false">
      <c r="A7797" s="0" t="s">
        <v>14514</v>
      </c>
      <c r="B7797" s="0" t="n">
        <f aca="false">HOUR(C7797)</f>
        <v>2</v>
      </c>
      <c r="C7797" s="1" t="n">
        <v>41379.1</v>
      </c>
      <c r="D7797" s="0" t="s">
        <v>14515</v>
      </c>
    </row>
    <row r="7798" customFormat="false" ht="15" hidden="false" customHeight="false" outlineLevel="0" collapsed="false">
      <c r="A7798" s="0" t="s">
        <v>14516</v>
      </c>
      <c r="B7798" s="0" t="n">
        <f aca="false">HOUR(C7798)</f>
        <v>2</v>
      </c>
      <c r="C7798" s="1" t="n">
        <v>41379.1</v>
      </c>
      <c r="D7798" s="0" t="s">
        <v>14517</v>
      </c>
    </row>
    <row r="7799" customFormat="false" ht="15" hidden="false" customHeight="false" outlineLevel="0" collapsed="false">
      <c r="A7799" s="0" t="s">
        <v>1704</v>
      </c>
      <c r="B7799" s="0" t="n">
        <f aca="false">HOUR(C7799)</f>
        <v>2</v>
      </c>
      <c r="C7799" s="1" t="n">
        <v>41379.1</v>
      </c>
      <c r="D7799" s="0" t="s">
        <v>14518</v>
      </c>
    </row>
    <row r="7800" customFormat="false" ht="15" hidden="false" customHeight="false" outlineLevel="0" collapsed="false">
      <c r="A7800" s="0" t="s">
        <v>14519</v>
      </c>
      <c r="B7800" s="0" t="n">
        <f aca="false">HOUR(C7800)</f>
        <v>2</v>
      </c>
      <c r="C7800" s="1" t="n">
        <v>41379.1</v>
      </c>
      <c r="D7800" s="0" t="s">
        <v>14520</v>
      </c>
    </row>
    <row r="7801" customFormat="false" ht="15" hidden="false" customHeight="false" outlineLevel="0" collapsed="false">
      <c r="A7801" s="0" t="s">
        <v>6057</v>
      </c>
      <c r="B7801" s="0" t="n">
        <f aca="false">HOUR(C7801)</f>
        <v>2</v>
      </c>
      <c r="C7801" s="1" t="n">
        <v>41379.1</v>
      </c>
      <c r="D7801" s="0" t="s">
        <v>14521</v>
      </c>
    </row>
    <row r="7802" customFormat="false" ht="15" hidden="false" customHeight="false" outlineLevel="0" collapsed="false">
      <c r="A7802" s="0" t="s">
        <v>14522</v>
      </c>
      <c r="B7802" s="0" t="n">
        <f aca="false">HOUR(C7802)</f>
        <v>2</v>
      </c>
      <c r="C7802" s="1" t="n">
        <v>41379.1</v>
      </c>
      <c r="D7802" s="0" t="s">
        <v>14523</v>
      </c>
    </row>
    <row r="7803" customFormat="false" ht="15" hidden="false" customHeight="false" outlineLevel="0" collapsed="false">
      <c r="A7803" s="0" t="s">
        <v>14524</v>
      </c>
      <c r="B7803" s="0" t="n">
        <f aca="false">HOUR(C7803)</f>
        <v>2</v>
      </c>
      <c r="C7803" s="1" t="n">
        <v>41379.1</v>
      </c>
      <c r="D7803" s="0" t="s">
        <v>14525</v>
      </c>
    </row>
    <row r="7804" customFormat="false" ht="15" hidden="false" customHeight="false" outlineLevel="0" collapsed="false">
      <c r="A7804" s="0" t="s">
        <v>11229</v>
      </c>
      <c r="B7804" s="0" t="n">
        <f aca="false">HOUR(C7804)</f>
        <v>2</v>
      </c>
      <c r="C7804" s="1" t="n">
        <v>41379.1</v>
      </c>
      <c r="D7804" s="0" t="s">
        <v>14526</v>
      </c>
    </row>
    <row r="7805" customFormat="false" ht="15" hidden="false" customHeight="false" outlineLevel="0" collapsed="false">
      <c r="A7805" s="0" t="s">
        <v>14527</v>
      </c>
      <c r="B7805" s="0" t="n">
        <f aca="false">HOUR(C7805)</f>
        <v>2</v>
      </c>
      <c r="C7805" s="1" t="n">
        <v>41379.1</v>
      </c>
      <c r="D7805" s="0" t="s">
        <v>14528</v>
      </c>
    </row>
    <row r="7806" customFormat="false" ht="15" hidden="false" customHeight="false" outlineLevel="0" collapsed="false">
      <c r="A7806" s="0" t="s">
        <v>14529</v>
      </c>
      <c r="B7806" s="0" t="n">
        <f aca="false">HOUR(C7806)</f>
        <v>2</v>
      </c>
      <c r="C7806" s="1" t="n">
        <v>41379.1</v>
      </c>
      <c r="D7806" s="0" t="s">
        <v>14530</v>
      </c>
    </row>
    <row r="7807" customFormat="false" ht="15" hidden="false" customHeight="false" outlineLevel="0" collapsed="false">
      <c r="A7807" s="0" t="s">
        <v>14531</v>
      </c>
      <c r="B7807" s="0" t="n">
        <f aca="false">HOUR(C7807)</f>
        <v>2</v>
      </c>
      <c r="C7807" s="1" t="n">
        <v>41379.1</v>
      </c>
      <c r="D7807" s="0" t="s">
        <v>14532</v>
      </c>
    </row>
    <row r="7808" customFormat="false" ht="15" hidden="false" customHeight="false" outlineLevel="0" collapsed="false">
      <c r="A7808" s="0" t="s">
        <v>13467</v>
      </c>
      <c r="B7808" s="0" t="n">
        <f aca="false">HOUR(C7808)</f>
        <v>2</v>
      </c>
      <c r="C7808" s="1" t="n">
        <v>41379.1</v>
      </c>
      <c r="D7808" s="0" t="s">
        <v>14533</v>
      </c>
    </row>
    <row r="7809" customFormat="false" ht="15" hidden="false" customHeight="false" outlineLevel="0" collapsed="false">
      <c r="A7809" s="0" t="s">
        <v>14534</v>
      </c>
      <c r="B7809" s="0" t="n">
        <f aca="false">HOUR(C7809)</f>
        <v>2</v>
      </c>
      <c r="C7809" s="1" t="n">
        <v>41379.1</v>
      </c>
      <c r="D7809" s="0" t="s">
        <v>14535</v>
      </c>
    </row>
    <row r="7810" customFormat="false" ht="15" hidden="false" customHeight="false" outlineLevel="0" collapsed="false">
      <c r="A7810" s="0" t="s">
        <v>14536</v>
      </c>
      <c r="B7810" s="0" t="n">
        <f aca="false">HOUR(C7810)</f>
        <v>2</v>
      </c>
      <c r="C7810" s="1" t="n">
        <v>41379.1</v>
      </c>
      <c r="D7810" s="0" t="s">
        <v>14537</v>
      </c>
    </row>
    <row r="7811" customFormat="false" ht="15" hidden="false" customHeight="false" outlineLevel="0" collapsed="false">
      <c r="A7811" s="0" t="s">
        <v>14538</v>
      </c>
      <c r="B7811" s="0" t="n">
        <f aca="false">HOUR(C7811)</f>
        <v>2</v>
      </c>
      <c r="C7811" s="1" t="n">
        <v>41379.1</v>
      </c>
      <c r="D7811" s="0" t="s">
        <v>14539</v>
      </c>
    </row>
    <row r="7812" customFormat="false" ht="15" hidden="false" customHeight="false" outlineLevel="0" collapsed="false">
      <c r="A7812" s="0" t="s">
        <v>14540</v>
      </c>
      <c r="B7812" s="0" t="n">
        <f aca="false">HOUR(C7812)</f>
        <v>2</v>
      </c>
      <c r="C7812" s="1" t="n">
        <v>41379.1</v>
      </c>
      <c r="D7812" s="0" t="s">
        <v>14541</v>
      </c>
    </row>
    <row r="7813" customFormat="false" ht="15" hidden="false" customHeight="false" outlineLevel="0" collapsed="false">
      <c r="A7813" s="0" t="s">
        <v>14542</v>
      </c>
      <c r="B7813" s="0" t="n">
        <f aca="false">HOUR(C7813)</f>
        <v>2</v>
      </c>
      <c r="C7813" s="1" t="n">
        <v>41379.1</v>
      </c>
      <c r="D7813" s="0" t="s">
        <v>14543</v>
      </c>
    </row>
    <row r="7814" customFormat="false" ht="15" hidden="false" customHeight="false" outlineLevel="0" collapsed="false">
      <c r="A7814" s="0" t="s">
        <v>14544</v>
      </c>
      <c r="B7814" s="0" t="n">
        <f aca="false">HOUR(C7814)</f>
        <v>2</v>
      </c>
      <c r="C7814" s="1" t="n">
        <v>41379.1</v>
      </c>
      <c r="D7814" s="0" t="s">
        <v>14545</v>
      </c>
    </row>
    <row r="7815" customFormat="false" ht="15" hidden="false" customHeight="false" outlineLevel="0" collapsed="false">
      <c r="A7815" s="0" t="s">
        <v>14546</v>
      </c>
      <c r="B7815" s="0" t="n">
        <f aca="false">HOUR(C7815)</f>
        <v>2</v>
      </c>
      <c r="C7815" s="1" t="n">
        <v>41379.1</v>
      </c>
      <c r="D7815" s="0" t="s">
        <v>14547</v>
      </c>
    </row>
    <row r="7816" customFormat="false" ht="15" hidden="false" customHeight="false" outlineLevel="0" collapsed="false">
      <c r="A7816" s="0" t="s">
        <v>14548</v>
      </c>
      <c r="B7816" s="0" t="n">
        <f aca="false">HOUR(C7816)</f>
        <v>2</v>
      </c>
      <c r="C7816" s="1" t="n">
        <v>41379.1</v>
      </c>
      <c r="D7816" s="0" t="s">
        <v>14549</v>
      </c>
    </row>
    <row r="7817" customFormat="false" ht="15" hidden="false" customHeight="false" outlineLevel="0" collapsed="false">
      <c r="A7817" s="0" t="s">
        <v>14550</v>
      </c>
      <c r="B7817" s="0" t="n">
        <f aca="false">HOUR(C7817)</f>
        <v>2</v>
      </c>
      <c r="C7817" s="1" t="n">
        <v>41379.1</v>
      </c>
      <c r="D7817" s="0" t="s">
        <v>14551</v>
      </c>
    </row>
    <row r="7818" customFormat="false" ht="15" hidden="false" customHeight="false" outlineLevel="0" collapsed="false">
      <c r="A7818" s="0" t="s">
        <v>14552</v>
      </c>
      <c r="B7818" s="0" t="n">
        <f aca="false">HOUR(C7818)</f>
        <v>2</v>
      </c>
      <c r="C7818" s="1" t="n">
        <v>41379.1</v>
      </c>
      <c r="D7818" s="0" t="s">
        <v>14553</v>
      </c>
    </row>
    <row r="7819" customFormat="false" ht="15" hidden="false" customHeight="false" outlineLevel="0" collapsed="false">
      <c r="A7819" s="0" t="s">
        <v>14554</v>
      </c>
      <c r="B7819" s="0" t="n">
        <f aca="false">HOUR(C7819)</f>
        <v>2</v>
      </c>
      <c r="C7819" s="1" t="n">
        <v>41379.1</v>
      </c>
      <c r="D7819" s="0" t="s">
        <v>14555</v>
      </c>
    </row>
    <row r="7820" customFormat="false" ht="15" hidden="false" customHeight="false" outlineLevel="0" collapsed="false">
      <c r="A7820" s="0" t="s">
        <v>14556</v>
      </c>
      <c r="B7820" s="0" t="n">
        <f aca="false">HOUR(C7820)</f>
        <v>2</v>
      </c>
      <c r="C7820" s="1" t="n">
        <v>41379.1</v>
      </c>
      <c r="D7820" s="0" t="s">
        <v>14557</v>
      </c>
    </row>
    <row r="7821" customFormat="false" ht="15" hidden="false" customHeight="false" outlineLevel="0" collapsed="false">
      <c r="A7821" s="0" t="s">
        <v>3156</v>
      </c>
      <c r="B7821" s="0" t="n">
        <f aca="false">HOUR(C7821)</f>
        <v>2</v>
      </c>
      <c r="C7821" s="1" t="n">
        <v>41379.1</v>
      </c>
      <c r="D7821" s="0" t="s">
        <v>14558</v>
      </c>
    </row>
    <row r="7822" customFormat="false" ht="15" hidden="false" customHeight="false" outlineLevel="0" collapsed="false">
      <c r="A7822" s="0" t="s">
        <v>14559</v>
      </c>
      <c r="B7822" s="0" t="n">
        <f aca="false">HOUR(C7822)</f>
        <v>2</v>
      </c>
      <c r="C7822" s="1" t="n">
        <v>41379.1</v>
      </c>
      <c r="D7822" s="0" t="s">
        <v>14560</v>
      </c>
    </row>
    <row r="7823" customFormat="false" ht="15" hidden="false" customHeight="false" outlineLevel="0" collapsed="false">
      <c r="A7823" s="0" t="s">
        <v>14561</v>
      </c>
      <c r="B7823" s="0" t="n">
        <f aca="false">HOUR(C7823)</f>
        <v>2</v>
      </c>
      <c r="C7823" s="1" t="n">
        <v>41379.1</v>
      </c>
      <c r="D7823" s="0" t="s">
        <v>14562</v>
      </c>
    </row>
    <row r="7824" customFormat="false" ht="15" hidden="false" customHeight="false" outlineLevel="0" collapsed="false">
      <c r="A7824" s="0" t="s">
        <v>14563</v>
      </c>
      <c r="B7824" s="0" t="n">
        <f aca="false">HOUR(C7824)</f>
        <v>2</v>
      </c>
      <c r="C7824" s="1" t="n">
        <v>41379.1</v>
      </c>
      <c r="D7824" s="0" t="s">
        <v>14564</v>
      </c>
    </row>
    <row r="7825" customFormat="false" ht="15" hidden="false" customHeight="false" outlineLevel="0" collapsed="false">
      <c r="A7825" s="0" t="s">
        <v>1337</v>
      </c>
      <c r="B7825" s="0" t="n">
        <f aca="false">HOUR(C7825)</f>
        <v>2</v>
      </c>
      <c r="C7825" s="1" t="n">
        <v>41379.1</v>
      </c>
      <c r="D7825" s="0" t="s">
        <v>14565</v>
      </c>
    </row>
    <row r="7826" customFormat="false" ht="15" hidden="false" customHeight="false" outlineLevel="0" collapsed="false">
      <c r="A7826" s="0" t="s">
        <v>14566</v>
      </c>
      <c r="B7826" s="0" t="n">
        <f aca="false">HOUR(C7826)</f>
        <v>2</v>
      </c>
      <c r="C7826" s="1" t="n">
        <v>41379.1</v>
      </c>
      <c r="D7826" s="0" t="s">
        <v>14567</v>
      </c>
    </row>
    <row r="7827" customFormat="false" ht="15" hidden="false" customHeight="false" outlineLevel="0" collapsed="false">
      <c r="A7827" s="0" t="s">
        <v>14568</v>
      </c>
      <c r="B7827" s="0" t="n">
        <f aca="false">HOUR(C7827)</f>
        <v>2</v>
      </c>
      <c r="C7827" s="1" t="n">
        <v>41379.1</v>
      </c>
      <c r="D7827" s="0" t="s">
        <v>14569</v>
      </c>
    </row>
    <row r="7828" customFormat="false" ht="15" hidden="false" customHeight="false" outlineLevel="0" collapsed="false">
      <c r="A7828" s="0" t="s">
        <v>14570</v>
      </c>
      <c r="B7828" s="0" t="n">
        <f aca="false">HOUR(C7828)</f>
        <v>2</v>
      </c>
      <c r="C7828" s="1" t="n">
        <v>41379.1</v>
      </c>
      <c r="D7828" s="0" t="s">
        <v>14571</v>
      </c>
    </row>
    <row r="7829" customFormat="false" ht="15" hidden="false" customHeight="false" outlineLevel="0" collapsed="false">
      <c r="A7829" s="0" t="s">
        <v>14572</v>
      </c>
      <c r="B7829" s="0" t="n">
        <f aca="false">HOUR(C7829)</f>
        <v>2</v>
      </c>
      <c r="C7829" s="1" t="n">
        <v>41379.1006944444</v>
      </c>
      <c r="D7829" s="0" t="s">
        <v>14573</v>
      </c>
    </row>
    <row r="7830" customFormat="false" ht="15" hidden="false" customHeight="false" outlineLevel="0" collapsed="false">
      <c r="A7830" s="0" t="s">
        <v>4738</v>
      </c>
      <c r="B7830" s="0" t="n">
        <f aca="false">HOUR(C7830)</f>
        <v>2</v>
      </c>
      <c r="C7830" s="1" t="n">
        <v>41379.1006944444</v>
      </c>
      <c r="D7830" s="0" t="s">
        <v>14574</v>
      </c>
    </row>
    <row r="7831" customFormat="false" ht="15" hidden="false" customHeight="false" outlineLevel="0" collapsed="false">
      <c r="A7831" s="0" t="s">
        <v>14575</v>
      </c>
      <c r="B7831" s="0" t="n">
        <f aca="false">HOUR(C7831)</f>
        <v>2</v>
      </c>
      <c r="C7831" s="1" t="n">
        <v>41379.1006944444</v>
      </c>
      <c r="D7831" s="0" t="s">
        <v>14576</v>
      </c>
    </row>
    <row r="7832" customFormat="false" ht="15" hidden="false" customHeight="false" outlineLevel="0" collapsed="false">
      <c r="A7832" s="0" t="s">
        <v>14577</v>
      </c>
      <c r="B7832" s="0" t="n">
        <f aca="false">HOUR(C7832)</f>
        <v>2</v>
      </c>
      <c r="C7832" s="1" t="n">
        <v>41379.1006944444</v>
      </c>
      <c r="D7832" s="0" t="s">
        <v>14578</v>
      </c>
    </row>
    <row r="7833" customFormat="false" ht="15" hidden="false" customHeight="false" outlineLevel="0" collapsed="false">
      <c r="A7833" s="0" t="s">
        <v>14579</v>
      </c>
      <c r="B7833" s="0" t="n">
        <f aca="false">HOUR(C7833)</f>
        <v>2</v>
      </c>
      <c r="C7833" s="1" t="n">
        <v>41379.1006944444</v>
      </c>
      <c r="D7833" s="0" t="s">
        <v>14580</v>
      </c>
    </row>
    <row r="7834" customFormat="false" ht="15" hidden="false" customHeight="false" outlineLevel="0" collapsed="false">
      <c r="A7834" s="0" t="n">
        <v>36</v>
      </c>
      <c r="B7834" s="0" t="n">
        <f aca="false">HOUR(C7834)</f>
        <v>2</v>
      </c>
      <c r="C7834" s="1" t="n">
        <v>41379.1006944444</v>
      </c>
      <c r="D7834" s="0" t="s">
        <v>14581</v>
      </c>
    </row>
    <row r="7835" customFormat="false" ht="15" hidden="false" customHeight="false" outlineLevel="0" collapsed="false">
      <c r="A7835" s="0" t="s">
        <v>11316</v>
      </c>
      <c r="B7835" s="0" t="n">
        <f aca="false">HOUR(C7835)</f>
        <v>2</v>
      </c>
      <c r="C7835" s="1" t="n">
        <v>41379.1006944444</v>
      </c>
      <c r="D7835" s="0" t="s">
        <v>14582</v>
      </c>
    </row>
    <row r="7836" customFormat="false" ht="15" hidden="false" customHeight="false" outlineLevel="0" collapsed="false">
      <c r="A7836" s="0" t="s">
        <v>14583</v>
      </c>
      <c r="B7836" s="0" t="n">
        <f aca="false">HOUR(C7836)</f>
        <v>2</v>
      </c>
      <c r="C7836" s="1" t="n">
        <v>41379.1006944444</v>
      </c>
      <c r="D7836" s="0" t="s">
        <v>14584</v>
      </c>
    </row>
    <row r="7837" customFormat="false" ht="15" hidden="false" customHeight="false" outlineLevel="0" collapsed="false">
      <c r="A7837" s="0" t="s">
        <v>14585</v>
      </c>
      <c r="B7837" s="0" t="n">
        <f aca="false">HOUR(C7837)</f>
        <v>2</v>
      </c>
      <c r="C7837" s="1" t="n">
        <v>41379.1006944444</v>
      </c>
      <c r="D7837" s="0" t="s">
        <v>14586</v>
      </c>
    </row>
    <row r="7838" customFormat="false" ht="15" hidden="false" customHeight="false" outlineLevel="0" collapsed="false">
      <c r="A7838" s="0" t="s">
        <v>14587</v>
      </c>
      <c r="B7838" s="0" t="n">
        <f aca="false">HOUR(C7838)</f>
        <v>2</v>
      </c>
      <c r="C7838" s="1" t="n">
        <v>41379.1006944444</v>
      </c>
      <c r="D7838" s="0" t="s">
        <v>14588</v>
      </c>
    </row>
    <row r="7839" customFormat="false" ht="15" hidden="false" customHeight="false" outlineLevel="0" collapsed="false">
      <c r="A7839" s="0" t="s">
        <v>14589</v>
      </c>
      <c r="B7839" s="0" t="n">
        <f aca="false">HOUR(C7839)</f>
        <v>2</v>
      </c>
      <c r="C7839" s="1" t="n">
        <v>41379.1006944444</v>
      </c>
      <c r="D7839" s="0" t="s">
        <v>14590</v>
      </c>
    </row>
    <row r="7840" customFormat="false" ht="15" hidden="false" customHeight="false" outlineLevel="0" collapsed="false">
      <c r="A7840" s="0" t="s">
        <v>14591</v>
      </c>
      <c r="B7840" s="0" t="n">
        <f aca="false">HOUR(C7840)</f>
        <v>2</v>
      </c>
      <c r="C7840" s="1" t="n">
        <v>41379.1006944444</v>
      </c>
      <c r="D7840" s="0" t="s">
        <v>14592</v>
      </c>
    </row>
    <row r="7841" customFormat="false" ht="15" hidden="false" customHeight="false" outlineLevel="0" collapsed="false">
      <c r="A7841" s="0" t="s">
        <v>14593</v>
      </c>
      <c r="B7841" s="0" t="n">
        <f aca="false">HOUR(C7841)</f>
        <v>2</v>
      </c>
      <c r="C7841" s="1" t="n">
        <v>41379.1006944444</v>
      </c>
      <c r="D7841" s="0" t="s">
        <v>14594</v>
      </c>
    </row>
    <row r="7842" customFormat="false" ht="15" hidden="false" customHeight="false" outlineLevel="0" collapsed="false">
      <c r="A7842" s="0" t="s">
        <v>14595</v>
      </c>
      <c r="B7842" s="0" t="n">
        <f aca="false">HOUR(C7842)</f>
        <v>2</v>
      </c>
      <c r="C7842" s="1" t="n">
        <v>41379.1006944444</v>
      </c>
      <c r="D7842" s="0" t="s">
        <v>14596</v>
      </c>
    </row>
    <row r="7843" customFormat="false" ht="15" hidden="false" customHeight="false" outlineLevel="0" collapsed="false">
      <c r="A7843" s="0" t="s">
        <v>14597</v>
      </c>
      <c r="B7843" s="0" t="n">
        <f aca="false">HOUR(C7843)</f>
        <v>2</v>
      </c>
      <c r="C7843" s="1" t="n">
        <v>41379.1006944444</v>
      </c>
      <c r="D7843" s="0" t="s">
        <v>14598</v>
      </c>
    </row>
    <row r="7844" customFormat="false" ht="15" hidden="false" customHeight="false" outlineLevel="0" collapsed="false">
      <c r="A7844" s="0" t="s">
        <v>14599</v>
      </c>
      <c r="B7844" s="0" t="n">
        <f aca="false">HOUR(C7844)</f>
        <v>2</v>
      </c>
      <c r="C7844" s="1" t="n">
        <v>41379.1006944444</v>
      </c>
      <c r="D7844" s="0" t="s">
        <v>14600</v>
      </c>
    </row>
    <row r="7845" customFormat="false" ht="15" hidden="false" customHeight="false" outlineLevel="0" collapsed="false">
      <c r="A7845" s="0" t="s">
        <v>14601</v>
      </c>
      <c r="B7845" s="0" t="n">
        <f aca="false">HOUR(C7845)</f>
        <v>2</v>
      </c>
      <c r="C7845" s="1" t="n">
        <v>41379.1006944444</v>
      </c>
      <c r="D7845" s="0" t="s">
        <v>14602</v>
      </c>
    </row>
    <row r="7846" customFormat="false" ht="15" hidden="false" customHeight="false" outlineLevel="0" collapsed="false">
      <c r="A7846" s="0" t="s">
        <v>14603</v>
      </c>
      <c r="B7846" s="0" t="n">
        <f aca="false">HOUR(C7846)</f>
        <v>2</v>
      </c>
      <c r="C7846" s="1" t="n">
        <v>41379.1006944444</v>
      </c>
      <c r="D7846" s="0" t="s">
        <v>14604</v>
      </c>
    </row>
    <row r="7847" customFormat="false" ht="15" hidden="false" customHeight="false" outlineLevel="0" collapsed="false">
      <c r="A7847" s="0" t="s">
        <v>14605</v>
      </c>
      <c r="B7847" s="0" t="n">
        <f aca="false">HOUR(C7847)</f>
        <v>2</v>
      </c>
      <c r="C7847" s="1" t="n">
        <v>41379.1006944444</v>
      </c>
      <c r="D7847" s="0" t="s">
        <v>14606</v>
      </c>
    </row>
    <row r="7848" customFormat="false" ht="15" hidden="false" customHeight="false" outlineLevel="0" collapsed="false">
      <c r="A7848" s="0" t="s">
        <v>14607</v>
      </c>
      <c r="B7848" s="0" t="n">
        <f aca="false">HOUR(C7848)</f>
        <v>2</v>
      </c>
      <c r="C7848" s="1" t="n">
        <v>41379.1006944444</v>
      </c>
      <c r="D7848" s="0" t="s">
        <v>14608</v>
      </c>
    </row>
    <row r="7849" customFormat="false" ht="15" hidden="false" customHeight="false" outlineLevel="0" collapsed="false">
      <c r="A7849" s="0" t="s">
        <v>14609</v>
      </c>
      <c r="B7849" s="0" t="n">
        <f aca="false">HOUR(C7849)</f>
        <v>2</v>
      </c>
      <c r="C7849" s="1" t="n">
        <v>41379.1006944444</v>
      </c>
      <c r="D7849" s="0" t="s">
        <v>14610</v>
      </c>
    </row>
    <row r="7850" customFormat="false" ht="15" hidden="false" customHeight="false" outlineLevel="0" collapsed="false">
      <c r="A7850" s="0" t="s">
        <v>14611</v>
      </c>
      <c r="B7850" s="0" t="n">
        <f aca="false">HOUR(C7850)</f>
        <v>2</v>
      </c>
      <c r="C7850" s="1" t="n">
        <v>41379.1006944444</v>
      </c>
      <c r="D7850" s="0" t="s">
        <v>14612</v>
      </c>
    </row>
    <row r="7851" customFormat="false" ht="15" hidden="false" customHeight="false" outlineLevel="0" collapsed="false">
      <c r="A7851" s="0" t="s">
        <v>14613</v>
      </c>
      <c r="B7851" s="0" t="n">
        <f aca="false">HOUR(C7851)</f>
        <v>2</v>
      </c>
      <c r="C7851" s="1" t="n">
        <v>41379.1006944444</v>
      </c>
      <c r="D7851" s="0" t="s">
        <v>14614</v>
      </c>
    </row>
    <row r="7852" customFormat="false" ht="15" hidden="false" customHeight="false" outlineLevel="0" collapsed="false">
      <c r="A7852" s="0" t="s">
        <v>14615</v>
      </c>
      <c r="B7852" s="0" t="n">
        <f aca="false">HOUR(C7852)</f>
        <v>2</v>
      </c>
      <c r="C7852" s="1" t="n">
        <v>41379.1006944444</v>
      </c>
      <c r="D7852" s="0" t="s">
        <v>14616</v>
      </c>
    </row>
    <row r="7853" customFormat="false" ht="15" hidden="false" customHeight="false" outlineLevel="0" collapsed="false">
      <c r="A7853" s="0" t="s">
        <v>14617</v>
      </c>
      <c r="B7853" s="0" t="n">
        <f aca="false">HOUR(C7853)</f>
        <v>2</v>
      </c>
      <c r="C7853" s="1" t="n">
        <v>41379.1006944444</v>
      </c>
      <c r="D7853" s="0" t="s">
        <v>14618</v>
      </c>
    </row>
    <row r="7854" customFormat="false" ht="15" hidden="false" customHeight="false" outlineLevel="0" collapsed="false">
      <c r="A7854" s="0" t="s">
        <v>14619</v>
      </c>
      <c r="B7854" s="0" t="n">
        <f aca="false">HOUR(C7854)</f>
        <v>2</v>
      </c>
      <c r="C7854" s="1" t="n">
        <v>41379.1006944444</v>
      </c>
      <c r="D7854" s="0" t="s">
        <v>14620</v>
      </c>
    </row>
    <row r="7855" customFormat="false" ht="15" hidden="false" customHeight="false" outlineLevel="0" collapsed="false">
      <c r="A7855" s="0" t="s">
        <v>14621</v>
      </c>
      <c r="B7855" s="0" t="n">
        <f aca="false">HOUR(C7855)</f>
        <v>2</v>
      </c>
      <c r="C7855" s="1" t="n">
        <v>41379.1006944444</v>
      </c>
      <c r="D7855" s="0" t="s">
        <v>14622</v>
      </c>
    </row>
    <row r="7856" customFormat="false" ht="15" hidden="false" customHeight="false" outlineLevel="0" collapsed="false">
      <c r="A7856" s="0" t="s">
        <v>13767</v>
      </c>
      <c r="B7856" s="0" t="n">
        <f aca="false">HOUR(C7856)</f>
        <v>2</v>
      </c>
      <c r="C7856" s="1" t="n">
        <v>41379.1006944444</v>
      </c>
      <c r="D7856" s="0" t="s">
        <v>14623</v>
      </c>
    </row>
    <row r="7857" customFormat="false" ht="15" hidden="false" customHeight="false" outlineLevel="0" collapsed="false">
      <c r="A7857" s="0" t="s">
        <v>14624</v>
      </c>
      <c r="B7857" s="0" t="n">
        <f aca="false">HOUR(C7857)</f>
        <v>2</v>
      </c>
      <c r="C7857" s="1" t="n">
        <v>41379.1006944444</v>
      </c>
      <c r="D7857" s="0" t="s">
        <v>14625</v>
      </c>
    </row>
    <row r="7858" customFormat="false" ht="15" hidden="false" customHeight="false" outlineLevel="0" collapsed="false">
      <c r="A7858" s="0" t="s">
        <v>14626</v>
      </c>
      <c r="B7858" s="0" t="n">
        <f aca="false">HOUR(C7858)</f>
        <v>2</v>
      </c>
      <c r="C7858" s="1" t="n">
        <v>41379.1006944444</v>
      </c>
      <c r="D7858" s="0" t="s">
        <v>14627</v>
      </c>
    </row>
    <row r="7859" customFormat="false" ht="15" hidden="false" customHeight="false" outlineLevel="0" collapsed="false">
      <c r="A7859" s="0" t="s">
        <v>14628</v>
      </c>
      <c r="B7859" s="0" t="n">
        <f aca="false">HOUR(C7859)</f>
        <v>2</v>
      </c>
      <c r="C7859" s="1" t="n">
        <v>41379.1006944444</v>
      </c>
      <c r="D7859" s="0" t="s">
        <v>14629</v>
      </c>
    </row>
    <row r="7860" customFormat="false" ht="15" hidden="false" customHeight="false" outlineLevel="0" collapsed="false">
      <c r="A7860" s="0" t="s">
        <v>14630</v>
      </c>
      <c r="B7860" s="0" t="n">
        <f aca="false">HOUR(C7860)</f>
        <v>2</v>
      </c>
      <c r="C7860" s="1" t="n">
        <v>41379.1006944444</v>
      </c>
      <c r="D7860" s="0" t="s">
        <v>14631</v>
      </c>
    </row>
    <row r="7861" customFormat="false" ht="15" hidden="false" customHeight="false" outlineLevel="0" collapsed="false">
      <c r="A7861" s="0" t="s">
        <v>14632</v>
      </c>
      <c r="B7861" s="0" t="n">
        <f aca="false">HOUR(C7861)</f>
        <v>2</v>
      </c>
      <c r="C7861" s="1" t="n">
        <v>41379.1006944444</v>
      </c>
      <c r="D7861" s="0" t="s">
        <v>14633</v>
      </c>
    </row>
    <row r="7862" customFormat="false" ht="15" hidden="false" customHeight="false" outlineLevel="0" collapsed="false">
      <c r="A7862" s="0" t="s">
        <v>3683</v>
      </c>
      <c r="B7862" s="0" t="n">
        <f aca="false">HOUR(C7862)</f>
        <v>2</v>
      </c>
      <c r="C7862" s="1" t="n">
        <v>41379.1006944444</v>
      </c>
      <c r="D7862" s="0" t="s">
        <v>14634</v>
      </c>
    </row>
    <row r="7863" customFormat="false" ht="15" hidden="false" customHeight="false" outlineLevel="0" collapsed="false">
      <c r="A7863" s="0" t="s">
        <v>14635</v>
      </c>
      <c r="B7863" s="0" t="n">
        <f aca="false">HOUR(C7863)</f>
        <v>2</v>
      </c>
      <c r="C7863" s="1" t="n">
        <v>41379.1006944444</v>
      </c>
      <c r="D7863" s="0" t="s">
        <v>14636</v>
      </c>
    </row>
    <row r="7864" customFormat="false" ht="15" hidden="false" customHeight="false" outlineLevel="0" collapsed="false">
      <c r="A7864" s="0" t="s">
        <v>14637</v>
      </c>
      <c r="B7864" s="0" t="n">
        <f aca="false">HOUR(C7864)</f>
        <v>2</v>
      </c>
      <c r="C7864" s="1" t="n">
        <v>41379.1006944444</v>
      </c>
      <c r="D7864" s="0" t="s">
        <v>13668</v>
      </c>
    </row>
    <row r="7865" customFormat="false" ht="15" hidden="false" customHeight="false" outlineLevel="0" collapsed="false">
      <c r="A7865" s="0" t="s">
        <v>14638</v>
      </c>
      <c r="B7865" s="0" t="n">
        <f aca="false">HOUR(C7865)</f>
        <v>2</v>
      </c>
      <c r="C7865" s="1" t="n">
        <v>41379.1006944444</v>
      </c>
      <c r="D7865" s="0" t="s">
        <v>14639</v>
      </c>
    </row>
    <row r="7866" customFormat="false" ht="15" hidden="false" customHeight="false" outlineLevel="0" collapsed="false">
      <c r="A7866" s="0" t="s">
        <v>14640</v>
      </c>
      <c r="B7866" s="0" t="n">
        <f aca="false">HOUR(C7866)</f>
        <v>2</v>
      </c>
      <c r="C7866" s="1" t="n">
        <v>41379.1006944444</v>
      </c>
      <c r="D7866" s="0" t="s">
        <v>14641</v>
      </c>
    </row>
    <row r="7867" customFormat="false" ht="15" hidden="false" customHeight="false" outlineLevel="0" collapsed="false">
      <c r="A7867" s="0" t="s">
        <v>14642</v>
      </c>
      <c r="B7867" s="0" t="n">
        <f aca="false">HOUR(C7867)</f>
        <v>2</v>
      </c>
      <c r="C7867" s="1" t="n">
        <v>41379.1006944444</v>
      </c>
      <c r="D7867" s="0" t="s">
        <v>14643</v>
      </c>
    </row>
    <row r="7868" customFormat="false" ht="15" hidden="false" customHeight="false" outlineLevel="0" collapsed="false">
      <c r="A7868" s="0" t="s">
        <v>14644</v>
      </c>
      <c r="B7868" s="0" t="n">
        <f aca="false">HOUR(C7868)</f>
        <v>2</v>
      </c>
      <c r="C7868" s="1" t="n">
        <v>41379.1006944444</v>
      </c>
      <c r="D7868" s="0" t="s">
        <v>14645</v>
      </c>
    </row>
    <row r="7869" customFormat="false" ht="15" hidden="false" customHeight="false" outlineLevel="0" collapsed="false">
      <c r="A7869" s="0" t="s">
        <v>14646</v>
      </c>
      <c r="B7869" s="0" t="n">
        <f aca="false">HOUR(C7869)</f>
        <v>2</v>
      </c>
      <c r="C7869" s="1" t="n">
        <v>41379.1006944444</v>
      </c>
      <c r="D7869" s="0" t="s">
        <v>14647</v>
      </c>
    </row>
    <row r="7870" customFormat="false" ht="15" hidden="false" customHeight="false" outlineLevel="0" collapsed="false">
      <c r="A7870" s="0" t="s">
        <v>14648</v>
      </c>
      <c r="B7870" s="0" t="n">
        <f aca="false">HOUR(C7870)</f>
        <v>2</v>
      </c>
      <c r="C7870" s="1" t="n">
        <v>41379.1006944444</v>
      </c>
      <c r="D7870" s="0" t="s">
        <v>14649</v>
      </c>
    </row>
    <row r="7871" customFormat="false" ht="15" hidden="false" customHeight="false" outlineLevel="0" collapsed="false">
      <c r="A7871" s="0" t="s">
        <v>5044</v>
      </c>
      <c r="B7871" s="0" t="n">
        <f aca="false">HOUR(C7871)</f>
        <v>2</v>
      </c>
      <c r="C7871" s="1" t="n">
        <v>41379.1006944444</v>
      </c>
      <c r="D7871" s="0" t="s">
        <v>14650</v>
      </c>
    </row>
    <row r="7872" customFormat="false" ht="15" hidden="false" customHeight="false" outlineLevel="0" collapsed="false">
      <c r="A7872" s="0" t="s">
        <v>14651</v>
      </c>
      <c r="B7872" s="0" t="n">
        <f aca="false">HOUR(C7872)</f>
        <v>2</v>
      </c>
      <c r="C7872" s="1" t="n">
        <v>41379.1006944444</v>
      </c>
      <c r="D7872" s="0" t="s">
        <v>14652</v>
      </c>
    </row>
    <row r="7873" customFormat="false" ht="15" hidden="false" customHeight="false" outlineLevel="0" collapsed="false">
      <c r="A7873" s="0" t="s">
        <v>14653</v>
      </c>
      <c r="B7873" s="0" t="n">
        <f aca="false">HOUR(C7873)</f>
        <v>2</v>
      </c>
      <c r="C7873" s="1" t="n">
        <v>41379.1006944444</v>
      </c>
      <c r="D7873" s="0" t="s">
        <v>14654</v>
      </c>
    </row>
    <row r="7874" customFormat="false" ht="15" hidden="false" customHeight="false" outlineLevel="0" collapsed="false">
      <c r="A7874" s="0" t="s">
        <v>14655</v>
      </c>
      <c r="B7874" s="0" t="n">
        <f aca="false">HOUR(C7874)</f>
        <v>2</v>
      </c>
      <c r="C7874" s="1" t="n">
        <v>41379.1006944444</v>
      </c>
      <c r="D7874" s="0" t="s">
        <v>14656</v>
      </c>
    </row>
    <row r="7875" customFormat="false" ht="15" hidden="false" customHeight="false" outlineLevel="0" collapsed="false">
      <c r="A7875" s="0" t="s">
        <v>14657</v>
      </c>
      <c r="B7875" s="0" t="n">
        <f aca="false">HOUR(C7875)</f>
        <v>2</v>
      </c>
      <c r="C7875" s="1" t="n">
        <v>41379.1006944444</v>
      </c>
      <c r="D7875" s="0" t="s">
        <v>14658</v>
      </c>
    </row>
    <row r="7876" customFormat="false" ht="15" hidden="false" customHeight="false" outlineLevel="0" collapsed="false">
      <c r="A7876" s="0" t="s">
        <v>14659</v>
      </c>
      <c r="B7876" s="0" t="n">
        <f aca="false">HOUR(C7876)</f>
        <v>2</v>
      </c>
      <c r="C7876" s="1" t="n">
        <v>41379.1006944444</v>
      </c>
      <c r="D7876" s="0" t="s">
        <v>14660</v>
      </c>
    </row>
    <row r="7877" customFormat="false" ht="15" hidden="false" customHeight="false" outlineLevel="0" collapsed="false">
      <c r="A7877" s="0" t="s">
        <v>14661</v>
      </c>
      <c r="B7877" s="0" t="n">
        <f aca="false">HOUR(C7877)</f>
        <v>2</v>
      </c>
      <c r="C7877" s="1" t="n">
        <v>41379.1006944444</v>
      </c>
      <c r="D7877" s="0" t="s">
        <v>14662</v>
      </c>
    </row>
    <row r="7878" customFormat="false" ht="15" hidden="false" customHeight="false" outlineLevel="0" collapsed="false">
      <c r="A7878" s="0" t="s">
        <v>14663</v>
      </c>
      <c r="B7878" s="0" t="n">
        <f aca="false">HOUR(C7878)</f>
        <v>2</v>
      </c>
      <c r="C7878" s="1" t="n">
        <v>41379.1006944444</v>
      </c>
      <c r="D7878" s="0" t="s">
        <v>14664</v>
      </c>
    </row>
    <row r="7879" customFormat="false" ht="15" hidden="false" customHeight="false" outlineLevel="0" collapsed="false">
      <c r="A7879" s="0" t="s">
        <v>14665</v>
      </c>
      <c r="B7879" s="0" t="n">
        <f aca="false">HOUR(C7879)</f>
        <v>2</v>
      </c>
      <c r="C7879" s="1" t="n">
        <v>41379.1006944444</v>
      </c>
      <c r="D7879" s="0" t="s">
        <v>14666</v>
      </c>
    </row>
    <row r="7880" customFormat="false" ht="15" hidden="false" customHeight="false" outlineLevel="0" collapsed="false">
      <c r="A7880" s="0" t="s">
        <v>9840</v>
      </c>
      <c r="B7880" s="0" t="n">
        <f aca="false">HOUR(C7880)</f>
        <v>2</v>
      </c>
      <c r="C7880" s="1" t="n">
        <v>41379.1006944444</v>
      </c>
      <c r="D7880" s="0" t="s">
        <v>14667</v>
      </c>
    </row>
    <row r="7881" customFormat="false" ht="15" hidden="false" customHeight="false" outlineLevel="0" collapsed="false">
      <c r="A7881" s="0" t="s">
        <v>14668</v>
      </c>
      <c r="B7881" s="0" t="n">
        <f aca="false">HOUR(C7881)</f>
        <v>2</v>
      </c>
      <c r="C7881" s="1" t="n">
        <v>41379.1006944444</v>
      </c>
      <c r="D7881" s="0" t="s">
        <v>14669</v>
      </c>
    </row>
    <row r="7882" customFormat="false" ht="15" hidden="false" customHeight="false" outlineLevel="0" collapsed="false">
      <c r="A7882" s="0" t="s">
        <v>14670</v>
      </c>
      <c r="B7882" s="0" t="n">
        <f aca="false">HOUR(C7882)</f>
        <v>2</v>
      </c>
      <c r="C7882" s="1" t="n">
        <v>41379.1006944444</v>
      </c>
      <c r="D7882" s="0" t="s">
        <v>14671</v>
      </c>
    </row>
    <row r="7883" customFormat="false" ht="15" hidden="false" customHeight="false" outlineLevel="0" collapsed="false">
      <c r="A7883" s="0" t="s">
        <v>14672</v>
      </c>
      <c r="B7883" s="0" t="n">
        <f aca="false">HOUR(C7883)</f>
        <v>2</v>
      </c>
      <c r="C7883" s="1" t="n">
        <v>41379.1006944444</v>
      </c>
      <c r="D7883" s="0" t="s">
        <v>14673</v>
      </c>
    </row>
    <row r="7884" customFormat="false" ht="15" hidden="false" customHeight="false" outlineLevel="0" collapsed="false">
      <c r="A7884" s="0" t="s">
        <v>13968</v>
      </c>
      <c r="B7884" s="0" t="n">
        <f aca="false">HOUR(C7884)</f>
        <v>2</v>
      </c>
      <c r="C7884" s="1" t="n">
        <v>41379.1006944444</v>
      </c>
      <c r="D7884" s="0" t="s">
        <v>14674</v>
      </c>
    </row>
    <row r="7885" customFormat="false" ht="15" hidden="false" customHeight="false" outlineLevel="0" collapsed="false">
      <c r="A7885" s="0" t="s">
        <v>14675</v>
      </c>
      <c r="B7885" s="0" t="n">
        <f aca="false">HOUR(C7885)</f>
        <v>2</v>
      </c>
      <c r="C7885" s="1" t="n">
        <v>41379.1006944444</v>
      </c>
      <c r="D7885" s="0" t="s">
        <v>14676</v>
      </c>
    </row>
    <row r="7886" customFormat="false" ht="15" hidden="false" customHeight="false" outlineLevel="0" collapsed="false">
      <c r="A7886" s="0" t="s">
        <v>14677</v>
      </c>
      <c r="B7886" s="0" t="n">
        <f aca="false">HOUR(C7886)</f>
        <v>2</v>
      </c>
      <c r="C7886" s="1" t="n">
        <v>41379.1006944444</v>
      </c>
      <c r="D7886" s="0" t="s">
        <v>14678</v>
      </c>
    </row>
    <row r="7887" customFormat="false" ht="15" hidden="false" customHeight="false" outlineLevel="0" collapsed="false">
      <c r="A7887" s="0" t="s">
        <v>14679</v>
      </c>
      <c r="B7887" s="0" t="n">
        <f aca="false">HOUR(C7887)</f>
        <v>2</v>
      </c>
      <c r="C7887" s="1" t="n">
        <v>41379.1006944444</v>
      </c>
      <c r="D7887" s="0" t="s">
        <v>14680</v>
      </c>
    </row>
    <row r="7888" customFormat="false" ht="15" hidden="false" customHeight="false" outlineLevel="0" collapsed="false">
      <c r="A7888" s="0" t="s">
        <v>2220</v>
      </c>
      <c r="B7888" s="0" t="n">
        <f aca="false">HOUR(C7888)</f>
        <v>2</v>
      </c>
      <c r="C7888" s="1" t="n">
        <v>41379.1006944444</v>
      </c>
      <c r="D7888" s="0" t="s">
        <v>14681</v>
      </c>
    </row>
    <row r="7889" customFormat="false" ht="15" hidden="false" customHeight="false" outlineLevel="0" collapsed="false">
      <c r="A7889" s="0" t="s">
        <v>14682</v>
      </c>
      <c r="B7889" s="0" t="n">
        <f aca="false">HOUR(C7889)</f>
        <v>2</v>
      </c>
      <c r="C7889" s="1" t="n">
        <v>41379.1006944444</v>
      </c>
      <c r="D7889" s="0" t="s">
        <v>14683</v>
      </c>
    </row>
    <row r="7890" customFormat="false" ht="15" hidden="false" customHeight="false" outlineLevel="0" collapsed="false">
      <c r="A7890" s="0" t="s">
        <v>14684</v>
      </c>
      <c r="B7890" s="0" t="n">
        <f aca="false">HOUR(C7890)</f>
        <v>2</v>
      </c>
      <c r="C7890" s="1" t="n">
        <v>41379.1006944444</v>
      </c>
      <c r="D7890" s="0" t="s">
        <v>14685</v>
      </c>
    </row>
    <row r="7891" customFormat="false" ht="15" hidden="false" customHeight="false" outlineLevel="0" collapsed="false">
      <c r="A7891" s="0" t="s">
        <v>1801</v>
      </c>
      <c r="B7891" s="0" t="n">
        <f aca="false">HOUR(C7891)</f>
        <v>2</v>
      </c>
      <c r="C7891" s="1" t="n">
        <v>41379.1006944444</v>
      </c>
      <c r="D7891" s="0" t="s">
        <v>14686</v>
      </c>
    </row>
    <row r="7892" customFormat="false" ht="15" hidden="false" customHeight="false" outlineLevel="0" collapsed="false">
      <c r="A7892" s="0" t="s">
        <v>14687</v>
      </c>
      <c r="B7892" s="0" t="n">
        <f aca="false">HOUR(C7892)</f>
        <v>2</v>
      </c>
      <c r="C7892" s="1" t="n">
        <v>41379.1006944444</v>
      </c>
      <c r="D7892" s="0" t="s">
        <v>14688</v>
      </c>
    </row>
    <row r="7893" customFormat="false" ht="15" hidden="false" customHeight="false" outlineLevel="0" collapsed="false">
      <c r="A7893" s="0" t="s">
        <v>14689</v>
      </c>
      <c r="B7893" s="0" t="n">
        <f aca="false">HOUR(C7893)</f>
        <v>2</v>
      </c>
      <c r="C7893" s="1" t="n">
        <v>41379.1006944444</v>
      </c>
      <c r="D7893" s="0" t="s">
        <v>14690</v>
      </c>
    </row>
    <row r="7894" customFormat="false" ht="15" hidden="false" customHeight="false" outlineLevel="0" collapsed="false">
      <c r="A7894" s="0" t="s">
        <v>12112</v>
      </c>
      <c r="B7894" s="0" t="n">
        <f aca="false">HOUR(C7894)</f>
        <v>2</v>
      </c>
      <c r="C7894" s="1" t="n">
        <v>41379.1006944444</v>
      </c>
      <c r="D7894" s="0" t="s">
        <v>14691</v>
      </c>
    </row>
    <row r="7895" customFormat="false" ht="15" hidden="false" customHeight="false" outlineLevel="0" collapsed="false">
      <c r="A7895" s="0" t="s">
        <v>14692</v>
      </c>
      <c r="B7895" s="0" t="n">
        <f aca="false">HOUR(C7895)</f>
        <v>2</v>
      </c>
      <c r="C7895" s="1" t="n">
        <v>41379.1006944444</v>
      </c>
      <c r="D7895" s="0" t="s">
        <v>14693</v>
      </c>
    </row>
    <row r="7896" customFormat="false" ht="15" hidden="false" customHeight="false" outlineLevel="0" collapsed="false">
      <c r="A7896" s="0" t="s">
        <v>14694</v>
      </c>
      <c r="B7896" s="0" t="n">
        <f aca="false">HOUR(C7896)</f>
        <v>2</v>
      </c>
      <c r="C7896" s="1" t="n">
        <v>41379.1006944444</v>
      </c>
      <c r="D7896" s="0" t="s">
        <v>14695</v>
      </c>
    </row>
    <row r="7897" customFormat="false" ht="15" hidden="false" customHeight="false" outlineLevel="0" collapsed="false">
      <c r="A7897" s="0" t="s">
        <v>14696</v>
      </c>
      <c r="B7897" s="0" t="n">
        <f aca="false">HOUR(C7897)</f>
        <v>2</v>
      </c>
      <c r="C7897" s="1" t="n">
        <v>41379.1006944444</v>
      </c>
      <c r="D7897" s="0" t="s">
        <v>14697</v>
      </c>
    </row>
    <row r="7898" customFormat="false" ht="15" hidden="false" customHeight="false" outlineLevel="0" collapsed="false">
      <c r="A7898" s="0" t="s">
        <v>14698</v>
      </c>
      <c r="B7898" s="0" t="n">
        <f aca="false">HOUR(C7898)</f>
        <v>2</v>
      </c>
      <c r="C7898" s="1" t="n">
        <v>41379.1006944444</v>
      </c>
      <c r="D7898" s="0" t="s">
        <v>14699</v>
      </c>
    </row>
    <row r="7899" customFormat="false" ht="15" hidden="false" customHeight="false" outlineLevel="0" collapsed="false">
      <c r="A7899" s="0" t="s">
        <v>14700</v>
      </c>
      <c r="B7899" s="0" t="n">
        <f aca="false">HOUR(C7899)</f>
        <v>2</v>
      </c>
      <c r="C7899" s="1" t="n">
        <v>41379.1006944444</v>
      </c>
      <c r="D7899" s="0" t="s">
        <v>14701</v>
      </c>
    </row>
    <row r="7900" customFormat="false" ht="15" hidden="false" customHeight="false" outlineLevel="0" collapsed="false">
      <c r="A7900" s="0" t="s">
        <v>14702</v>
      </c>
      <c r="B7900" s="0" t="n">
        <f aca="false">HOUR(C7900)</f>
        <v>2</v>
      </c>
      <c r="C7900" s="1" t="n">
        <v>41379.1006944444</v>
      </c>
      <c r="D7900" s="0" t="s">
        <v>14703</v>
      </c>
    </row>
    <row r="7901" customFormat="false" ht="15" hidden="false" customHeight="false" outlineLevel="0" collapsed="false">
      <c r="A7901" s="0" t="s">
        <v>14704</v>
      </c>
      <c r="B7901" s="0" t="n">
        <f aca="false">HOUR(C7901)</f>
        <v>2</v>
      </c>
      <c r="C7901" s="1" t="n">
        <v>41379.1006944444</v>
      </c>
      <c r="D7901" s="0" t="s">
        <v>14705</v>
      </c>
    </row>
    <row r="7902" customFormat="false" ht="15" hidden="false" customHeight="false" outlineLevel="0" collapsed="false">
      <c r="A7902" s="0" t="s">
        <v>14706</v>
      </c>
      <c r="B7902" s="0" t="n">
        <f aca="false">HOUR(C7902)</f>
        <v>2</v>
      </c>
      <c r="C7902" s="1" t="n">
        <v>41379.1006944444</v>
      </c>
      <c r="D7902" s="0" t="s">
        <v>14707</v>
      </c>
    </row>
    <row r="7903" customFormat="false" ht="15" hidden="false" customHeight="false" outlineLevel="0" collapsed="false">
      <c r="A7903" s="0" t="s">
        <v>14708</v>
      </c>
      <c r="B7903" s="0" t="n">
        <f aca="false">HOUR(C7903)</f>
        <v>2</v>
      </c>
      <c r="C7903" s="1" t="n">
        <v>41379.1006944444</v>
      </c>
      <c r="D7903" s="0" t="s">
        <v>14709</v>
      </c>
    </row>
    <row r="7904" customFormat="false" ht="15" hidden="false" customHeight="false" outlineLevel="0" collapsed="false">
      <c r="A7904" s="0" t="s">
        <v>14710</v>
      </c>
      <c r="B7904" s="0" t="n">
        <f aca="false">HOUR(C7904)</f>
        <v>2</v>
      </c>
      <c r="C7904" s="1" t="n">
        <v>41379.1006944444</v>
      </c>
      <c r="D7904" s="0" t="s">
        <v>13668</v>
      </c>
    </row>
    <row r="7905" customFormat="false" ht="15" hidden="false" customHeight="false" outlineLevel="0" collapsed="false">
      <c r="A7905" s="0" t="s">
        <v>14711</v>
      </c>
      <c r="B7905" s="0" t="n">
        <f aca="false">HOUR(C7905)</f>
        <v>2</v>
      </c>
      <c r="C7905" s="1" t="n">
        <v>41379.1006944444</v>
      </c>
      <c r="D7905" s="0" t="s">
        <v>14712</v>
      </c>
    </row>
    <row r="7906" customFormat="false" ht="15" hidden="false" customHeight="false" outlineLevel="0" collapsed="false">
      <c r="A7906" s="0" t="s">
        <v>14713</v>
      </c>
      <c r="B7906" s="0" t="n">
        <f aca="false">HOUR(C7906)</f>
        <v>2</v>
      </c>
      <c r="C7906" s="1" t="n">
        <v>41379.1006944444</v>
      </c>
      <c r="D7906" s="0" t="s">
        <v>14714</v>
      </c>
    </row>
    <row r="7907" customFormat="false" ht="15" hidden="false" customHeight="false" outlineLevel="0" collapsed="false">
      <c r="A7907" s="0" t="s">
        <v>14715</v>
      </c>
      <c r="B7907" s="0" t="n">
        <f aca="false">HOUR(C7907)</f>
        <v>2</v>
      </c>
      <c r="C7907" s="1" t="n">
        <v>41379.1006944444</v>
      </c>
      <c r="D7907" s="0" t="s">
        <v>14716</v>
      </c>
    </row>
    <row r="7908" customFormat="false" ht="15" hidden="false" customHeight="false" outlineLevel="0" collapsed="false">
      <c r="A7908" s="0" t="s">
        <v>14717</v>
      </c>
      <c r="B7908" s="0" t="n">
        <f aca="false">HOUR(C7908)</f>
        <v>2</v>
      </c>
      <c r="C7908" s="1" t="n">
        <v>41379.1006944444</v>
      </c>
      <c r="D7908" s="0" t="s">
        <v>14718</v>
      </c>
    </row>
    <row r="7909" customFormat="false" ht="15" hidden="false" customHeight="false" outlineLevel="0" collapsed="false">
      <c r="A7909" s="0" t="s">
        <v>14719</v>
      </c>
      <c r="B7909" s="0" t="n">
        <f aca="false">HOUR(C7909)</f>
        <v>2</v>
      </c>
      <c r="C7909" s="1" t="n">
        <v>41379.1006944444</v>
      </c>
      <c r="D7909" s="0" t="s">
        <v>14720</v>
      </c>
    </row>
    <row r="7910" customFormat="false" ht="15" hidden="false" customHeight="false" outlineLevel="0" collapsed="false">
      <c r="A7910" s="0" t="s">
        <v>14721</v>
      </c>
      <c r="B7910" s="0" t="n">
        <f aca="false">HOUR(C7910)</f>
        <v>2</v>
      </c>
      <c r="C7910" s="1" t="n">
        <v>41379.1006944444</v>
      </c>
      <c r="D7910" s="0" t="s">
        <v>14722</v>
      </c>
    </row>
    <row r="7911" customFormat="false" ht="15" hidden="false" customHeight="false" outlineLevel="0" collapsed="false">
      <c r="A7911" s="0" t="s">
        <v>14031</v>
      </c>
      <c r="B7911" s="0" t="n">
        <f aca="false">HOUR(C7911)</f>
        <v>2</v>
      </c>
      <c r="C7911" s="1" t="n">
        <v>41379.1006944444</v>
      </c>
      <c r="D7911" s="0" t="s">
        <v>14723</v>
      </c>
    </row>
    <row r="7912" customFormat="false" ht="15" hidden="false" customHeight="false" outlineLevel="0" collapsed="false">
      <c r="A7912" s="0" t="s">
        <v>14724</v>
      </c>
      <c r="B7912" s="0" t="n">
        <f aca="false">HOUR(C7912)</f>
        <v>2</v>
      </c>
      <c r="C7912" s="1" t="n">
        <v>41379.1006944444</v>
      </c>
      <c r="D7912" s="0" t="s">
        <v>14725</v>
      </c>
    </row>
    <row r="7913" customFormat="false" ht="15" hidden="false" customHeight="false" outlineLevel="0" collapsed="false">
      <c r="A7913" s="0" t="s">
        <v>3699</v>
      </c>
      <c r="B7913" s="0" t="n">
        <f aca="false">HOUR(C7913)</f>
        <v>2</v>
      </c>
      <c r="C7913" s="1" t="n">
        <v>41379.1006944444</v>
      </c>
      <c r="D7913" s="0" t="s">
        <v>14726</v>
      </c>
    </row>
    <row r="7914" customFormat="false" ht="15" hidden="false" customHeight="false" outlineLevel="0" collapsed="false">
      <c r="A7914" s="0" t="s">
        <v>14727</v>
      </c>
      <c r="B7914" s="0" t="n">
        <f aca="false">HOUR(C7914)</f>
        <v>2</v>
      </c>
      <c r="C7914" s="1" t="n">
        <v>41379.1006944444</v>
      </c>
      <c r="D7914" s="0" t="s">
        <v>14728</v>
      </c>
    </row>
    <row r="7915" customFormat="false" ht="15" hidden="false" customHeight="false" outlineLevel="0" collapsed="false">
      <c r="A7915" s="0" t="s">
        <v>14729</v>
      </c>
      <c r="B7915" s="0" t="n">
        <f aca="false">HOUR(C7915)</f>
        <v>2</v>
      </c>
      <c r="C7915" s="1" t="n">
        <v>41379.1006944444</v>
      </c>
      <c r="D7915" s="0" t="s">
        <v>14730</v>
      </c>
    </row>
    <row r="7916" customFormat="false" ht="15" hidden="false" customHeight="false" outlineLevel="0" collapsed="false">
      <c r="A7916" s="0" t="s">
        <v>14731</v>
      </c>
      <c r="B7916" s="0" t="n">
        <f aca="false">HOUR(C7916)</f>
        <v>2</v>
      </c>
      <c r="C7916" s="1" t="n">
        <v>41379.1006944444</v>
      </c>
      <c r="D7916" s="0" t="s">
        <v>14732</v>
      </c>
    </row>
    <row r="7917" customFormat="false" ht="15" hidden="false" customHeight="false" outlineLevel="0" collapsed="false">
      <c r="A7917" s="0" t="s">
        <v>14733</v>
      </c>
      <c r="B7917" s="0" t="n">
        <f aca="false">HOUR(C7917)</f>
        <v>2</v>
      </c>
      <c r="C7917" s="1" t="n">
        <v>41379.1006944444</v>
      </c>
      <c r="D7917" s="0" t="s">
        <v>14734</v>
      </c>
    </row>
    <row r="7918" customFormat="false" ht="15" hidden="false" customHeight="false" outlineLevel="0" collapsed="false">
      <c r="A7918" s="0" t="s">
        <v>11167</v>
      </c>
      <c r="B7918" s="0" t="n">
        <f aca="false">HOUR(C7918)</f>
        <v>2</v>
      </c>
      <c r="C7918" s="1" t="n">
        <v>41379.1006944444</v>
      </c>
      <c r="D7918" s="0" t="s">
        <v>14735</v>
      </c>
    </row>
    <row r="7919" customFormat="false" ht="15" hidden="false" customHeight="false" outlineLevel="0" collapsed="false">
      <c r="A7919" s="0" t="s">
        <v>14736</v>
      </c>
      <c r="B7919" s="0" t="n">
        <f aca="false">HOUR(C7919)</f>
        <v>2</v>
      </c>
      <c r="C7919" s="1" t="n">
        <v>41379.1006944444</v>
      </c>
      <c r="D7919" s="0" t="s">
        <v>14737</v>
      </c>
    </row>
    <row r="7920" customFormat="false" ht="15" hidden="false" customHeight="false" outlineLevel="0" collapsed="false">
      <c r="A7920" s="0" t="s">
        <v>14738</v>
      </c>
      <c r="B7920" s="0" t="n">
        <f aca="false">HOUR(C7920)</f>
        <v>2</v>
      </c>
      <c r="C7920" s="1" t="n">
        <v>41379.1006944444</v>
      </c>
      <c r="D7920" s="0" t="s">
        <v>14739</v>
      </c>
    </row>
    <row r="7921" customFormat="false" ht="15" hidden="false" customHeight="false" outlineLevel="0" collapsed="false">
      <c r="A7921" s="0" t="s">
        <v>14740</v>
      </c>
      <c r="B7921" s="0" t="n">
        <f aca="false">HOUR(C7921)</f>
        <v>2</v>
      </c>
      <c r="C7921" s="1" t="n">
        <v>41379.1006944444</v>
      </c>
      <c r="D7921" s="0" t="s">
        <v>14741</v>
      </c>
    </row>
    <row r="7922" customFormat="false" ht="15" hidden="false" customHeight="false" outlineLevel="0" collapsed="false">
      <c r="A7922" s="0" t="s">
        <v>14742</v>
      </c>
      <c r="B7922" s="0" t="n">
        <f aca="false">HOUR(C7922)</f>
        <v>2</v>
      </c>
      <c r="C7922" s="1" t="n">
        <v>41379.1006944444</v>
      </c>
      <c r="D7922" s="0" t="s">
        <v>14743</v>
      </c>
    </row>
    <row r="7923" customFormat="false" ht="15" hidden="false" customHeight="false" outlineLevel="0" collapsed="false">
      <c r="A7923" s="0" t="s">
        <v>14744</v>
      </c>
      <c r="B7923" s="0" t="n">
        <f aca="false">HOUR(C7923)</f>
        <v>2</v>
      </c>
      <c r="C7923" s="1" t="n">
        <v>41379.1006944444</v>
      </c>
      <c r="D7923" s="0" t="s">
        <v>14745</v>
      </c>
    </row>
    <row r="7924" customFormat="false" ht="15" hidden="false" customHeight="false" outlineLevel="0" collapsed="false">
      <c r="A7924" s="0" t="s">
        <v>14746</v>
      </c>
      <c r="B7924" s="0" t="n">
        <f aca="false">HOUR(C7924)</f>
        <v>2</v>
      </c>
      <c r="C7924" s="1" t="n">
        <v>41379.1006944444</v>
      </c>
      <c r="D7924" s="0" t="s">
        <v>14747</v>
      </c>
    </row>
    <row r="7925" customFormat="false" ht="15" hidden="false" customHeight="false" outlineLevel="0" collapsed="false">
      <c r="A7925" s="0" t="s">
        <v>166</v>
      </c>
      <c r="B7925" s="0" t="n">
        <f aca="false">HOUR(C7925)</f>
        <v>2</v>
      </c>
      <c r="C7925" s="1" t="n">
        <v>41379.1006944444</v>
      </c>
      <c r="D7925" s="0" t="s">
        <v>14748</v>
      </c>
    </row>
    <row r="7926" customFormat="false" ht="15" hidden="false" customHeight="false" outlineLevel="0" collapsed="false">
      <c r="A7926" s="0" t="s">
        <v>1607</v>
      </c>
      <c r="B7926" s="0" t="n">
        <f aca="false">HOUR(C7926)</f>
        <v>2</v>
      </c>
      <c r="C7926" s="1" t="n">
        <v>41379.1006944444</v>
      </c>
      <c r="D7926" s="0" t="s">
        <v>14749</v>
      </c>
    </row>
    <row r="7927" customFormat="false" ht="15" hidden="false" customHeight="false" outlineLevel="0" collapsed="false">
      <c r="A7927" s="0" t="s">
        <v>14750</v>
      </c>
      <c r="B7927" s="0" t="n">
        <f aca="false">HOUR(C7927)</f>
        <v>2</v>
      </c>
      <c r="C7927" s="1" t="n">
        <v>41379.1006944444</v>
      </c>
      <c r="D7927" s="0" t="s">
        <v>14751</v>
      </c>
    </row>
    <row r="7928" customFormat="false" ht="15" hidden="false" customHeight="false" outlineLevel="0" collapsed="false">
      <c r="A7928" s="0" t="s">
        <v>14752</v>
      </c>
      <c r="B7928" s="0" t="n">
        <f aca="false">HOUR(C7928)</f>
        <v>2</v>
      </c>
      <c r="C7928" s="1" t="n">
        <v>41379.1006944444</v>
      </c>
      <c r="D7928" s="0" t="s">
        <v>14753</v>
      </c>
    </row>
    <row r="7929" customFormat="false" ht="15" hidden="false" customHeight="false" outlineLevel="0" collapsed="false">
      <c r="A7929" s="0" t="s">
        <v>14754</v>
      </c>
      <c r="B7929" s="0" t="n">
        <f aca="false">HOUR(C7929)</f>
        <v>2</v>
      </c>
      <c r="C7929" s="1" t="n">
        <v>41379.1006944444</v>
      </c>
      <c r="D7929" s="0" t="s">
        <v>14755</v>
      </c>
    </row>
    <row r="7930" customFormat="false" ht="15" hidden="false" customHeight="false" outlineLevel="0" collapsed="false">
      <c r="A7930" s="0" t="s">
        <v>14756</v>
      </c>
      <c r="B7930" s="0" t="n">
        <f aca="false">HOUR(C7930)</f>
        <v>2</v>
      </c>
      <c r="C7930" s="1" t="n">
        <v>41379.1006944444</v>
      </c>
      <c r="D7930" s="0" t="s">
        <v>14757</v>
      </c>
    </row>
    <row r="7931" customFormat="false" ht="15" hidden="false" customHeight="false" outlineLevel="0" collapsed="false">
      <c r="A7931" s="0" t="s">
        <v>14758</v>
      </c>
      <c r="B7931" s="0" t="n">
        <f aca="false">HOUR(C7931)</f>
        <v>2</v>
      </c>
      <c r="C7931" s="1" t="n">
        <v>41379.1006944444</v>
      </c>
      <c r="D7931" s="0" t="s">
        <v>14759</v>
      </c>
    </row>
    <row r="7932" customFormat="false" ht="15" hidden="false" customHeight="false" outlineLevel="0" collapsed="false">
      <c r="A7932" s="0" t="s">
        <v>14760</v>
      </c>
      <c r="B7932" s="0" t="n">
        <f aca="false">HOUR(C7932)</f>
        <v>2</v>
      </c>
      <c r="C7932" s="1" t="n">
        <v>41379.1006944444</v>
      </c>
      <c r="D7932" s="0" t="s">
        <v>13668</v>
      </c>
    </row>
    <row r="7933" customFormat="false" ht="15" hidden="false" customHeight="false" outlineLevel="0" collapsed="false">
      <c r="A7933" s="0" t="s">
        <v>14761</v>
      </c>
      <c r="B7933" s="0" t="n">
        <f aca="false">HOUR(C7933)</f>
        <v>2</v>
      </c>
      <c r="C7933" s="1" t="n">
        <v>41379.1006944444</v>
      </c>
      <c r="D7933" s="0" t="s">
        <v>14762</v>
      </c>
    </row>
    <row r="7934" customFormat="false" ht="15" hidden="false" customHeight="false" outlineLevel="0" collapsed="false">
      <c r="A7934" s="0" t="s">
        <v>1737</v>
      </c>
      <c r="B7934" s="0" t="n">
        <f aca="false">HOUR(C7934)</f>
        <v>2</v>
      </c>
      <c r="C7934" s="1" t="n">
        <v>41379.1006944444</v>
      </c>
      <c r="D7934" s="0" t="s">
        <v>14763</v>
      </c>
    </row>
    <row r="7935" customFormat="false" ht="15" hidden="false" customHeight="false" outlineLevel="0" collapsed="false">
      <c r="A7935" s="0" t="s">
        <v>14764</v>
      </c>
      <c r="B7935" s="0" t="n">
        <f aca="false">HOUR(C7935)</f>
        <v>2</v>
      </c>
      <c r="C7935" s="1" t="n">
        <v>41379.1013888889</v>
      </c>
      <c r="D7935" s="0" t="s">
        <v>14765</v>
      </c>
    </row>
    <row r="7936" customFormat="false" ht="15" hidden="false" customHeight="false" outlineLevel="0" collapsed="false">
      <c r="A7936" s="0" t="s">
        <v>14766</v>
      </c>
      <c r="B7936" s="0" t="n">
        <f aca="false">HOUR(C7936)</f>
        <v>2</v>
      </c>
      <c r="C7936" s="1" t="n">
        <v>41379.1013888889</v>
      </c>
      <c r="D7936" s="0" t="s">
        <v>14767</v>
      </c>
    </row>
    <row r="7937" customFormat="false" ht="15" hidden="false" customHeight="false" outlineLevel="0" collapsed="false">
      <c r="A7937" s="0" t="s">
        <v>14768</v>
      </c>
      <c r="B7937" s="0" t="n">
        <f aca="false">HOUR(C7937)</f>
        <v>2</v>
      </c>
      <c r="C7937" s="1" t="n">
        <v>41379.1013888889</v>
      </c>
      <c r="D7937" s="0" t="s">
        <v>14769</v>
      </c>
    </row>
    <row r="7938" customFormat="false" ht="15" hidden="false" customHeight="false" outlineLevel="0" collapsed="false">
      <c r="A7938" s="0" t="s">
        <v>14770</v>
      </c>
      <c r="B7938" s="0" t="n">
        <f aca="false">HOUR(C7938)</f>
        <v>2</v>
      </c>
      <c r="C7938" s="1" t="n">
        <v>41379.1013888889</v>
      </c>
      <c r="D7938" s="0" t="s">
        <v>14771</v>
      </c>
    </row>
    <row r="7939" customFormat="false" ht="15" hidden="false" customHeight="false" outlineLevel="0" collapsed="false">
      <c r="A7939" s="0" t="s">
        <v>14772</v>
      </c>
      <c r="B7939" s="0" t="n">
        <f aca="false">HOUR(C7939)</f>
        <v>2</v>
      </c>
      <c r="C7939" s="1" t="n">
        <v>41379.1013888889</v>
      </c>
      <c r="D7939" s="0" t="s">
        <v>14773</v>
      </c>
    </row>
    <row r="7940" customFormat="false" ht="15" hidden="false" customHeight="false" outlineLevel="0" collapsed="false">
      <c r="A7940" s="0" t="s">
        <v>14774</v>
      </c>
      <c r="B7940" s="0" t="n">
        <f aca="false">HOUR(C7940)</f>
        <v>2</v>
      </c>
      <c r="C7940" s="1" t="n">
        <v>41379.1013888889</v>
      </c>
      <c r="D7940" s="0" t="s">
        <v>14775</v>
      </c>
    </row>
    <row r="7941" customFormat="false" ht="15" hidden="false" customHeight="false" outlineLevel="0" collapsed="false">
      <c r="A7941" s="0" t="s">
        <v>14776</v>
      </c>
      <c r="B7941" s="0" t="n">
        <f aca="false">HOUR(C7941)</f>
        <v>2</v>
      </c>
      <c r="C7941" s="1" t="n">
        <v>41379.1013888889</v>
      </c>
      <c r="D7941" s="0" t="s">
        <v>14777</v>
      </c>
    </row>
    <row r="7942" customFormat="false" ht="15" hidden="false" customHeight="false" outlineLevel="0" collapsed="false">
      <c r="A7942" s="0" t="s">
        <v>8099</v>
      </c>
      <c r="B7942" s="0" t="n">
        <f aca="false">HOUR(C7942)</f>
        <v>2</v>
      </c>
      <c r="C7942" s="1" t="n">
        <v>41379.1013888889</v>
      </c>
      <c r="D7942" s="0" t="s">
        <v>14778</v>
      </c>
    </row>
    <row r="7943" customFormat="false" ht="15" hidden="false" customHeight="false" outlineLevel="0" collapsed="false">
      <c r="A7943" s="0" t="s">
        <v>14779</v>
      </c>
      <c r="B7943" s="0" t="n">
        <f aca="false">HOUR(C7943)</f>
        <v>2</v>
      </c>
      <c r="C7943" s="1" t="n">
        <v>41379.1013888889</v>
      </c>
      <c r="D7943" s="0" t="s">
        <v>14780</v>
      </c>
    </row>
    <row r="7944" customFormat="false" ht="15" hidden="false" customHeight="false" outlineLevel="0" collapsed="false">
      <c r="A7944" s="0" t="s">
        <v>14781</v>
      </c>
      <c r="B7944" s="0" t="n">
        <f aca="false">HOUR(C7944)</f>
        <v>2</v>
      </c>
      <c r="C7944" s="1" t="n">
        <v>41379.1013888889</v>
      </c>
      <c r="D7944" s="0" t="s">
        <v>14782</v>
      </c>
    </row>
    <row r="7945" customFormat="false" ht="15" hidden="false" customHeight="false" outlineLevel="0" collapsed="false">
      <c r="A7945" s="0" t="s">
        <v>3936</v>
      </c>
      <c r="B7945" s="0" t="n">
        <f aca="false">HOUR(C7945)</f>
        <v>2</v>
      </c>
      <c r="C7945" s="1" t="n">
        <v>41379.1013888889</v>
      </c>
      <c r="D7945" s="0" t="s">
        <v>14783</v>
      </c>
    </row>
    <row r="7946" customFormat="false" ht="409.5" hidden="false" customHeight="false" outlineLevel="0" collapsed="false">
      <c r="A7946" s="0" t="s">
        <v>14784</v>
      </c>
      <c r="B7946" s="0" t="n">
        <f aca="false">HOUR(C7946)</f>
        <v>2</v>
      </c>
      <c r="C7946" s="1" t="n">
        <v>41379.1013888889</v>
      </c>
      <c r="D7946" s="3" t="s">
        <v>14785</v>
      </c>
    </row>
    <row r="7947" customFormat="false" ht="15" hidden="false" customHeight="false" outlineLevel="0" collapsed="false">
      <c r="A7947" s="0" t="s">
        <v>774</v>
      </c>
      <c r="B7947" s="0" t="n">
        <f aca="false">HOUR(C7947)</f>
        <v>2</v>
      </c>
      <c r="C7947" s="1" t="n">
        <v>41379.1013888889</v>
      </c>
      <c r="D7947" s="0" t="s">
        <v>14786</v>
      </c>
    </row>
    <row r="7948" customFormat="false" ht="15" hidden="false" customHeight="false" outlineLevel="0" collapsed="false">
      <c r="A7948" s="0" t="s">
        <v>12290</v>
      </c>
      <c r="B7948" s="0" t="n">
        <f aca="false">HOUR(C7948)</f>
        <v>2</v>
      </c>
      <c r="C7948" s="1" t="n">
        <v>41379.1013888889</v>
      </c>
      <c r="D7948" s="0" t="s">
        <v>14787</v>
      </c>
    </row>
    <row r="7949" customFormat="false" ht="15" hidden="false" customHeight="false" outlineLevel="0" collapsed="false">
      <c r="A7949" s="0" t="s">
        <v>14788</v>
      </c>
      <c r="B7949" s="0" t="n">
        <f aca="false">HOUR(C7949)</f>
        <v>2</v>
      </c>
      <c r="C7949" s="1" t="n">
        <v>41379.1013888889</v>
      </c>
      <c r="D7949" s="0" t="s">
        <v>14789</v>
      </c>
    </row>
    <row r="7950" customFormat="false" ht="15" hidden="false" customHeight="false" outlineLevel="0" collapsed="false">
      <c r="A7950" s="0" t="s">
        <v>14790</v>
      </c>
      <c r="B7950" s="0" t="n">
        <f aca="false">HOUR(C7950)</f>
        <v>2</v>
      </c>
      <c r="C7950" s="1" t="n">
        <v>41379.1013888889</v>
      </c>
      <c r="D7950" s="0" t="s">
        <v>14791</v>
      </c>
    </row>
    <row r="7951" customFormat="false" ht="15" hidden="false" customHeight="false" outlineLevel="0" collapsed="false">
      <c r="A7951" s="0" t="s">
        <v>10967</v>
      </c>
      <c r="B7951" s="0" t="n">
        <f aca="false">HOUR(C7951)</f>
        <v>2</v>
      </c>
      <c r="C7951" s="1" t="n">
        <v>41379.1013888889</v>
      </c>
      <c r="D7951" s="0" t="s">
        <v>14792</v>
      </c>
    </row>
    <row r="7952" customFormat="false" ht="15" hidden="false" customHeight="false" outlineLevel="0" collapsed="false">
      <c r="A7952" s="0" t="s">
        <v>14793</v>
      </c>
      <c r="B7952" s="0" t="n">
        <f aca="false">HOUR(C7952)</f>
        <v>2</v>
      </c>
      <c r="C7952" s="1" t="n">
        <v>41379.1013888889</v>
      </c>
      <c r="D7952" s="0" t="s">
        <v>14794</v>
      </c>
    </row>
    <row r="7953" customFormat="false" ht="15" hidden="false" customHeight="false" outlineLevel="0" collapsed="false">
      <c r="A7953" s="0" t="s">
        <v>14795</v>
      </c>
      <c r="B7953" s="0" t="n">
        <f aca="false">HOUR(C7953)</f>
        <v>2</v>
      </c>
      <c r="C7953" s="1" t="n">
        <v>41379.1013888889</v>
      </c>
      <c r="D7953" s="0" t="s">
        <v>14796</v>
      </c>
    </row>
    <row r="7954" customFormat="false" ht="15" hidden="false" customHeight="false" outlineLevel="0" collapsed="false">
      <c r="A7954" s="0" t="s">
        <v>14797</v>
      </c>
      <c r="B7954" s="0" t="n">
        <f aca="false">HOUR(C7954)</f>
        <v>2</v>
      </c>
      <c r="C7954" s="1" t="n">
        <v>41379.1013888889</v>
      </c>
      <c r="D7954" s="0" t="s">
        <v>14798</v>
      </c>
    </row>
    <row r="7955" customFormat="false" ht="15" hidden="false" customHeight="false" outlineLevel="0" collapsed="false">
      <c r="A7955" s="0" t="s">
        <v>14799</v>
      </c>
      <c r="B7955" s="0" t="n">
        <f aca="false">HOUR(C7955)</f>
        <v>2</v>
      </c>
      <c r="C7955" s="1" t="n">
        <v>41379.1013888889</v>
      </c>
      <c r="D7955" s="0" t="s">
        <v>14800</v>
      </c>
    </row>
    <row r="7956" customFormat="false" ht="15" hidden="false" customHeight="false" outlineLevel="0" collapsed="false">
      <c r="A7956" s="0" t="s">
        <v>10609</v>
      </c>
      <c r="B7956" s="0" t="n">
        <f aca="false">HOUR(C7956)</f>
        <v>2</v>
      </c>
      <c r="C7956" s="1" t="n">
        <v>41379.1013888889</v>
      </c>
      <c r="D7956" s="0" t="s">
        <v>14801</v>
      </c>
    </row>
    <row r="7957" customFormat="false" ht="15" hidden="false" customHeight="false" outlineLevel="0" collapsed="false">
      <c r="A7957" s="0" t="s">
        <v>14802</v>
      </c>
      <c r="B7957" s="0" t="n">
        <f aca="false">HOUR(C7957)</f>
        <v>2</v>
      </c>
      <c r="C7957" s="1" t="n">
        <v>41379.1013888889</v>
      </c>
      <c r="D7957" s="0" t="s">
        <v>14803</v>
      </c>
    </row>
    <row r="7958" customFormat="false" ht="15" hidden="false" customHeight="false" outlineLevel="0" collapsed="false">
      <c r="A7958" s="0" t="s">
        <v>14804</v>
      </c>
      <c r="B7958" s="0" t="n">
        <f aca="false">HOUR(C7958)</f>
        <v>2</v>
      </c>
      <c r="C7958" s="1" t="n">
        <v>41379.1013888889</v>
      </c>
      <c r="D7958" s="0" t="s">
        <v>14805</v>
      </c>
    </row>
    <row r="7959" customFormat="false" ht="15" hidden="false" customHeight="false" outlineLevel="0" collapsed="false">
      <c r="A7959" s="0" t="s">
        <v>14806</v>
      </c>
      <c r="B7959" s="0" t="n">
        <f aca="false">HOUR(C7959)</f>
        <v>2</v>
      </c>
      <c r="C7959" s="1" t="n">
        <v>41379.1013888889</v>
      </c>
      <c r="D7959" s="0" t="s">
        <v>14807</v>
      </c>
    </row>
    <row r="7960" customFormat="false" ht="15" hidden="false" customHeight="false" outlineLevel="0" collapsed="false">
      <c r="A7960" s="0" t="s">
        <v>14808</v>
      </c>
      <c r="B7960" s="0" t="n">
        <f aca="false">HOUR(C7960)</f>
        <v>2</v>
      </c>
      <c r="C7960" s="1" t="n">
        <v>41379.1013888889</v>
      </c>
      <c r="D7960" s="0" t="s">
        <v>14809</v>
      </c>
    </row>
    <row r="7961" customFormat="false" ht="15" hidden="false" customHeight="false" outlineLevel="0" collapsed="false">
      <c r="A7961" s="0" t="s">
        <v>13896</v>
      </c>
      <c r="B7961" s="0" t="n">
        <f aca="false">HOUR(C7961)</f>
        <v>2</v>
      </c>
      <c r="C7961" s="1" t="n">
        <v>41379.1013888889</v>
      </c>
      <c r="D7961" s="0" t="s">
        <v>14810</v>
      </c>
    </row>
    <row r="7962" customFormat="false" ht="15" hidden="false" customHeight="false" outlineLevel="0" collapsed="false">
      <c r="A7962" s="0" t="s">
        <v>14811</v>
      </c>
      <c r="B7962" s="0" t="n">
        <f aca="false">HOUR(C7962)</f>
        <v>2</v>
      </c>
      <c r="C7962" s="1" t="n">
        <v>41379.1013888889</v>
      </c>
      <c r="D7962" s="0" t="s">
        <v>14812</v>
      </c>
    </row>
    <row r="7963" customFormat="false" ht="15" hidden="false" customHeight="false" outlineLevel="0" collapsed="false">
      <c r="A7963" s="0" t="s">
        <v>14813</v>
      </c>
      <c r="B7963" s="0" t="n">
        <f aca="false">HOUR(C7963)</f>
        <v>2</v>
      </c>
      <c r="C7963" s="1" t="n">
        <v>41379.1013888889</v>
      </c>
      <c r="D7963" s="0" t="s">
        <v>14814</v>
      </c>
    </row>
    <row r="7964" customFormat="false" ht="15" hidden="false" customHeight="false" outlineLevel="0" collapsed="false">
      <c r="A7964" s="0" t="s">
        <v>14815</v>
      </c>
      <c r="B7964" s="0" t="n">
        <f aca="false">HOUR(C7964)</f>
        <v>2</v>
      </c>
      <c r="C7964" s="1" t="n">
        <v>41379.1013888889</v>
      </c>
      <c r="D7964" s="0" t="s">
        <v>14816</v>
      </c>
    </row>
    <row r="7965" customFormat="false" ht="15" hidden="false" customHeight="false" outlineLevel="0" collapsed="false">
      <c r="A7965" s="0" t="s">
        <v>14817</v>
      </c>
      <c r="B7965" s="0" t="n">
        <f aca="false">HOUR(C7965)</f>
        <v>2</v>
      </c>
      <c r="C7965" s="1" t="n">
        <v>41379.1013888889</v>
      </c>
      <c r="D7965" s="0" t="s">
        <v>14818</v>
      </c>
    </row>
    <row r="7966" customFormat="false" ht="15" hidden="false" customHeight="false" outlineLevel="0" collapsed="false">
      <c r="A7966" s="0" t="s">
        <v>14819</v>
      </c>
      <c r="B7966" s="0" t="n">
        <f aca="false">HOUR(C7966)</f>
        <v>2</v>
      </c>
      <c r="C7966" s="1" t="n">
        <v>41379.1013888889</v>
      </c>
      <c r="D7966" s="0" t="s">
        <v>14820</v>
      </c>
    </row>
    <row r="7967" customFormat="false" ht="15" hidden="false" customHeight="false" outlineLevel="0" collapsed="false">
      <c r="A7967" s="0" t="s">
        <v>14821</v>
      </c>
      <c r="B7967" s="0" t="n">
        <f aca="false">HOUR(C7967)</f>
        <v>2</v>
      </c>
      <c r="C7967" s="1" t="n">
        <v>41379.1013888889</v>
      </c>
      <c r="D7967" s="0" t="s">
        <v>14822</v>
      </c>
    </row>
    <row r="7968" customFormat="false" ht="15" hidden="false" customHeight="false" outlineLevel="0" collapsed="false">
      <c r="A7968" s="0" t="s">
        <v>14823</v>
      </c>
      <c r="B7968" s="0" t="n">
        <f aca="false">HOUR(C7968)</f>
        <v>2</v>
      </c>
      <c r="C7968" s="1" t="n">
        <v>41379.1013888889</v>
      </c>
      <c r="D7968" s="0" t="s">
        <v>14824</v>
      </c>
    </row>
    <row r="7969" customFormat="false" ht="15" hidden="false" customHeight="false" outlineLevel="0" collapsed="false">
      <c r="A7969" s="0" t="s">
        <v>14825</v>
      </c>
      <c r="B7969" s="0" t="n">
        <f aca="false">HOUR(C7969)</f>
        <v>2</v>
      </c>
      <c r="C7969" s="1" t="n">
        <v>41379.1013888889</v>
      </c>
      <c r="D7969" s="0" t="s">
        <v>14826</v>
      </c>
    </row>
    <row r="7970" customFormat="false" ht="15" hidden="false" customHeight="false" outlineLevel="0" collapsed="false">
      <c r="A7970" s="0" t="s">
        <v>14827</v>
      </c>
      <c r="B7970" s="0" t="n">
        <f aca="false">HOUR(C7970)</f>
        <v>2</v>
      </c>
      <c r="C7970" s="1" t="n">
        <v>41379.1013888889</v>
      </c>
      <c r="D7970" s="0" t="s">
        <v>14828</v>
      </c>
    </row>
    <row r="7971" customFormat="false" ht="15" hidden="false" customHeight="false" outlineLevel="0" collapsed="false">
      <c r="A7971" s="0" t="s">
        <v>14829</v>
      </c>
      <c r="B7971" s="0" t="n">
        <f aca="false">HOUR(C7971)</f>
        <v>2</v>
      </c>
      <c r="C7971" s="1" t="n">
        <v>41379.1013888889</v>
      </c>
      <c r="D7971" s="0" t="s">
        <v>14830</v>
      </c>
    </row>
    <row r="7972" customFormat="false" ht="15" hidden="false" customHeight="false" outlineLevel="0" collapsed="false">
      <c r="A7972" s="0" t="s">
        <v>14831</v>
      </c>
      <c r="B7972" s="0" t="n">
        <f aca="false">HOUR(C7972)</f>
        <v>2</v>
      </c>
      <c r="C7972" s="1" t="n">
        <v>41379.1013888889</v>
      </c>
      <c r="D7972" s="0" t="s">
        <v>14832</v>
      </c>
    </row>
    <row r="7973" customFormat="false" ht="15" hidden="false" customHeight="false" outlineLevel="0" collapsed="false">
      <c r="A7973" s="0" t="s">
        <v>3574</v>
      </c>
      <c r="B7973" s="0" t="n">
        <f aca="false">HOUR(C7973)</f>
        <v>2</v>
      </c>
      <c r="C7973" s="1" t="n">
        <v>41379.1013888889</v>
      </c>
      <c r="D7973" s="0" t="s">
        <v>14833</v>
      </c>
    </row>
    <row r="7974" customFormat="false" ht="15" hidden="false" customHeight="false" outlineLevel="0" collapsed="false">
      <c r="A7974" s="0" t="s">
        <v>14834</v>
      </c>
      <c r="B7974" s="0" t="n">
        <f aca="false">HOUR(C7974)</f>
        <v>2</v>
      </c>
      <c r="C7974" s="1" t="n">
        <v>41379.1013888889</v>
      </c>
      <c r="D7974" s="0" t="s">
        <v>13668</v>
      </c>
    </row>
    <row r="7975" customFormat="false" ht="15" hidden="false" customHeight="false" outlineLevel="0" collapsed="false">
      <c r="A7975" s="0" t="s">
        <v>14835</v>
      </c>
      <c r="B7975" s="0" t="n">
        <f aca="false">HOUR(C7975)</f>
        <v>2</v>
      </c>
      <c r="C7975" s="1" t="n">
        <v>41379.1013888889</v>
      </c>
      <c r="D7975" s="0" t="s">
        <v>14836</v>
      </c>
    </row>
    <row r="7976" customFormat="false" ht="15" hidden="false" customHeight="false" outlineLevel="0" collapsed="false">
      <c r="A7976" s="0" t="s">
        <v>14837</v>
      </c>
      <c r="B7976" s="0" t="n">
        <f aca="false">HOUR(C7976)</f>
        <v>2</v>
      </c>
      <c r="C7976" s="1" t="n">
        <v>41379.1013888889</v>
      </c>
      <c r="D7976" s="0" t="s">
        <v>14838</v>
      </c>
    </row>
    <row r="7977" customFormat="false" ht="15" hidden="false" customHeight="false" outlineLevel="0" collapsed="false">
      <c r="A7977" s="0" t="s">
        <v>14839</v>
      </c>
      <c r="B7977" s="0" t="n">
        <f aca="false">HOUR(C7977)</f>
        <v>2</v>
      </c>
      <c r="C7977" s="1" t="n">
        <v>41379.1013888889</v>
      </c>
      <c r="D7977" s="0" t="s">
        <v>14840</v>
      </c>
    </row>
    <row r="7978" customFormat="false" ht="15" hidden="false" customHeight="false" outlineLevel="0" collapsed="false">
      <c r="A7978" s="0" t="s">
        <v>14841</v>
      </c>
      <c r="B7978" s="0" t="n">
        <f aca="false">HOUR(C7978)</f>
        <v>2</v>
      </c>
      <c r="C7978" s="1" t="n">
        <v>41379.1013888889</v>
      </c>
      <c r="D7978" s="0" t="s">
        <v>14842</v>
      </c>
    </row>
    <row r="7979" customFormat="false" ht="15" hidden="false" customHeight="false" outlineLevel="0" collapsed="false">
      <c r="A7979" s="0" t="s">
        <v>14843</v>
      </c>
      <c r="B7979" s="0" t="n">
        <f aca="false">HOUR(C7979)</f>
        <v>2</v>
      </c>
      <c r="C7979" s="1" t="n">
        <v>41379.1013888889</v>
      </c>
      <c r="D7979" s="0" t="s">
        <v>14844</v>
      </c>
    </row>
    <row r="7980" customFormat="false" ht="15" hidden="false" customHeight="false" outlineLevel="0" collapsed="false">
      <c r="A7980" s="0" t="s">
        <v>14845</v>
      </c>
      <c r="B7980" s="0" t="n">
        <f aca="false">HOUR(C7980)</f>
        <v>2</v>
      </c>
      <c r="C7980" s="1" t="n">
        <v>41379.1013888889</v>
      </c>
      <c r="D7980" s="0" t="s">
        <v>14846</v>
      </c>
    </row>
    <row r="7981" customFormat="false" ht="15" hidden="false" customHeight="false" outlineLevel="0" collapsed="false">
      <c r="A7981" s="0" t="s">
        <v>14847</v>
      </c>
      <c r="B7981" s="0" t="n">
        <f aca="false">HOUR(C7981)</f>
        <v>2</v>
      </c>
      <c r="C7981" s="1" t="n">
        <v>41379.1013888889</v>
      </c>
      <c r="D7981" s="0" t="s">
        <v>14848</v>
      </c>
    </row>
    <row r="7982" customFormat="false" ht="15" hidden="false" customHeight="false" outlineLevel="0" collapsed="false">
      <c r="A7982" s="0" t="s">
        <v>14849</v>
      </c>
      <c r="B7982" s="0" t="n">
        <f aca="false">HOUR(C7982)</f>
        <v>2</v>
      </c>
      <c r="C7982" s="1" t="n">
        <v>41379.1013888889</v>
      </c>
      <c r="D7982" s="0" t="s">
        <v>14850</v>
      </c>
    </row>
    <row r="7983" customFormat="false" ht="15" hidden="false" customHeight="false" outlineLevel="0" collapsed="false">
      <c r="A7983" s="0" t="s">
        <v>14851</v>
      </c>
      <c r="B7983" s="0" t="n">
        <f aca="false">HOUR(C7983)</f>
        <v>2</v>
      </c>
      <c r="C7983" s="1" t="n">
        <v>41379.1013888889</v>
      </c>
      <c r="D7983" s="0" t="s">
        <v>14852</v>
      </c>
    </row>
    <row r="7984" customFormat="false" ht="15" hidden="false" customHeight="false" outlineLevel="0" collapsed="false">
      <c r="A7984" s="0" t="s">
        <v>14853</v>
      </c>
      <c r="B7984" s="0" t="n">
        <f aca="false">HOUR(C7984)</f>
        <v>2</v>
      </c>
      <c r="C7984" s="1" t="n">
        <v>41379.1013888889</v>
      </c>
      <c r="D7984" s="0" t="s">
        <v>14854</v>
      </c>
    </row>
    <row r="7985" customFormat="false" ht="15" hidden="false" customHeight="false" outlineLevel="0" collapsed="false">
      <c r="A7985" s="0" t="s">
        <v>14855</v>
      </c>
      <c r="B7985" s="0" t="n">
        <f aca="false">HOUR(C7985)</f>
        <v>2</v>
      </c>
      <c r="C7985" s="1" t="n">
        <v>41379.1013888889</v>
      </c>
      <c r="D7985" s="0" t="s">
        <v>14856</v>
      </c>
    </row>
    <row r="7986" customFormat="false" ht="15" hidden="false" customHeight="false" outlineLevel="0" collapsed="false">
      <c r="A7986" s="0" t="s">
        <v>14857</v>
      </c>
      <c r="B7986" s="0" t="n">
        <f aca="false">HOUR(C7986)</f>
        <v>2</v>
      </c>
      <c r="C7986" s="1" t="n">
        <v>41379.1013888889</v>
      </c>
      <c r="D7986" s="0" t="s">
        <v>14858</v>
      </c>
    </row>
    <row r="7987" customFormat="false" ht="15" hidden="false" customHeight="false" outlineLevel="0" collapsed="false">
      <c r="A7987" s="0" t="s">
        <v>14859</v>
      </c>
      <c r="B7987" s="0" t="n">
        <f aca="false">HOUR(C7987)</f>
        <v>2</v>
      </c>
      <c r="C7987" s="1" t="n">
        <v>41379.1013888889</v>
      </c>
      <c r="D7987" s="0" t="s">
        <v>14860</v>
      </c>
    </row>
    <row r="7988" customFormat="false" ht="15" hidden="false" customHeight="false" outlineLevel="0" collapsed="false">
      <c r="A7988" s="0" t="s">
        <v>14861</v>
      </c>
      <c r="B7988" s="0" t="n">
        <f aca="false">HOUR(C7988)</f>
        <v>2</v>
      </c>
      <c r="C7988" s="1" t="n">
        <v>41379.1013888889</v>
      </c>
      <c r="D7988" s="0" t="s">
        <v>14862</v>
      </c>
    </row>
    <row r="7989" customFormat="false" ht="15" hidden="false" customHeight="false" outlineLevel="0" collapsed="false">
      <c r="A7989" s="0" t="s">
        <v>14863</v>
      </c>
      <c r="B7989" s="0" t="n">
        <f aca="false">HOUR(C7989)</f>
        <v>2</v>
      </c>
      <c r="C7989" s="1" t="n">
        <v>41379.1013888889</v>
      </c>
      <c r="D7989" s="0" t="s">
        <v>14864</v>
      </c>
    </row>
    <row r="7990" customFormat="false" ht="15" hidden="false" customHeight="false" outlineLevel="0" collapsed="false">
      <c r="A7990" s="0" t="s">
        <v>9262</v>
      </c>
      <c r="B7990" s="0" t="n">
        <f aca="false">HOUR(C7990)</f>
        <v>2</v>
      </c>
      <c r="C7990" s="1" t="n">
        <v>41379.1013888889</v>
      </c>
      <c r="D7990" s="0" t="s">
        <v>14865</v>
      </c>
    </row>
    <row r="7991" customFormat="false" ht="15" hidden="false" customHeight="false" outlineLevel="0" collapsed="false">
      <c r="A7991" s="0" t="s">
        <v>13729</v>
      </c>
      <c r="B7991" s="0" t="n">
        <f aca="false">HOUR(C7991)</f>
        <v>2</v>
      </c>
      <c r="C7991" s="1" t="n">
        <v>41379.1013888889</v>
      </c>
      <c r="D7991" s="0" t="s">
        <v>14866</v>
      </c>
    </row>
    <row r="7992" customFormat="false" ht="15" hidden="false" customHeight="false" outlineLevel="0" collapsed="false">
      <c r="A7992" s="0" t="s">
        <v>14867</v>
      </c>
      <c r="B7992" s="0" t="n">
        <f aca="false">HOUR(C7992)</f>
        <v>2</v>
      </c>
      <c r="C7992" s="1" t="n">
        <v>41379.1013888889</v>
      </c>
      <c r="D7992" s="0" t="s">
        <v>14868</v>
      </c>
    </row>
    <row r="7993" customFormat="false" ht="15" hidden="false" customHeight="false" outlineLevel="0" collapsed="false">
      <c r="A7993" s="0" t="s">
        <v>14869</v>
      </c>
      <c r="B7993" s="0" t="n">
        <f aca="false">HOUR(C7993)</f>
        <v>2</v>
      </c>
      <c r="C7993" s="1" t="n">
        <v>41379.1013888889</v>
      </c>
      <c r="D7993" s="0" t="s">
        <v>14870</v>
      </c>
    </row>
    <row r="7994" customFormat="false" ht="15" hidden="false" customHeight="false" outlineLevel="0" collapsed="false">
      <c r="A7994" s="0" t="s">
        <v>9266</v>
      </c>
      <c r="B7994" s="0" t="n">
        <f aca="false">HOUR(C7994)</f>
        <v>2</v>
      </c>
      <c r="C7994" s="1" t="n">
        <v>41379.1013888889</v>
      </c>
      <c r="D7994" s="0" t="s">
        <v>14871</v>
      </c>
    </row>
    <row r="7995" customFormat="false" ht="15" hidden="false" customHeight="false" outlineLevel="0" collapsed="false">
      <c r="A7995" s="0" t="s">
        <v>14872</v>
      </c>
      <c r="B7995" s="0" t="n">
        <f aca="false">HOUR(C7995)</f>
        <v>2</v>
      </c>
      <c r="C7995" s="1" t="n">
        <v>41379.1013888889</v>
      </c>
      <c r="D7995" s="0" t="s">
        <v>14873</v>
      </c>
    </row>
    <row r="7996" customFormat="false" ht="15" hidden="false" customHeight="false" outlineLevel="0" collapsed="false">
      <c r="A7996" s="0" t="s">
        <v>14570</v>
      </c>
      <c r="B7996" s="0" t="n">
        <f aca="false">HOUR(C7996)</f>
        <v>2</v>
      </c>
      <c r="C7996" s="1" t="n">
        <v>41379.1013888889</v>
      </c>
      <c r="D7996" s="0" t="s">
        <v>14874</v>
      </c>
    </row>
    <row r="7997" customFormat="false" ht="15" hidden="false" customHeight="false" outlineLevel="0" collapsed="false">
      <c r="A7997" s="0" t="s">
        <v>14875</v>
      </c>
      <c r="B7997" s="0" t="n">
        <f aca="false">HOUR(C7997)</f>
        <v>2</v>
      </c>
      <c r="C7997" s="1" t="n">
        <v>41379.1013888889</v>
      </c>
      <c r="D7997" s="0" t="s">
        <v>14876</v>
      </c>
    </row>
    <row r="7998" customFormat="false" ht="15" hidden="false" customHeight="false" outlineLevel="0" collapsed="false">
      <c r="A7998" s="0" t="s">
        <v>14877</v>
      </c>
      <c r="B7998" s="0" t="n">
        <f aca="false">HOUR(C7998)</f>
        <v>2</v>
      </c>
      <c r="C7998" s="1" t="n">
        <v>41379.1013888889</v>
      </c>
      <c r="D7998" s="0" t="s">
        <v>14878</v>
      </c>
    </row>
    <row r="7999" customFormat="false" ht="15" hidden="false" customHeight="false" outlineLevel="0" collapsed="false">
      <c r="A7999" s="0" t="s">
        <v>14879</v>
      </c>
      <c r="B7999" s="0" t="n">
        <f aca="false">HOUR(C7999)</f>
        <v>2</v>
      </c>
      <c r="C7999" s="1" t="n">
        <v>41379.1013888889</v>
      </c>
      <c r="D7999" s="0" t="s">
        <v>14880</v>
      </c>
    </row>
    <row r="8000" customFormat="false" ht="15" hidden="false" customHeight="false" outlineLevel="0" collapsed="false">
      <c r="A8000" s="0" t="s">
        <v>14881</v>
      </c>
      <c r="B8000" s="0" t="n">
        <f aca="false">HOUR(C8000)</f>
        <v>2</v>
      </c>
      <c r="C8000" s="1" t="n">
        <v>41379.1013888889</v>
      </c>
      <c r="D8000" s="0" t="s">
        <v>14882</v>
      </c>
    </row>
    <row r="8001" customFormat="false" ht="15" hidden="false" customHeight="false" outlineLevel="0" collapsed="false">
      <c r="A8001" s="0" t="s">
        <v>14883</v>
      </c>
      <c r="B8001" s="0" t="n">
        <f aca="false">HOUR(C8001)</f>
        <v>2</v>
      </c>
      <c r="C8001" s="1" t="n">
        <v>41379.1013888889</v>
      </c>
      <c r="D8001" s="0" t="s">
        <v>14884</v>
      </c>
    </row>
    <row r="8002" customFormat="false" ht="15" hidden="false" customHeight="false" outlineLevel="0" collapsed="false">
      <c r="A8002" s="0" t="s">
        <v>46</v>
      </c>
      <c r="B8002" s="0" t="n">
        <f aca="false">HOUR(C8002)</f>
        <v>2</v>
      </c>
      <c r="C8002" s="1" t="n">
        <v>41379.1013888889</v>
      </c>
      <c r="D8002" s="0" t="s">
        <v>14885</v>
      </c>
    </row>
    <row r="8003" customFormat="false" ht="15" hidden="false" customHeight="false" outlineLevel="0" collapsed="false">
      <c r="A8003" s="0" t="s">
        <v>14886</v>
      </c>
      <c r="B8003" s="0" t="n">
        <f aca="false">HOUR(C8003)</f>
        <v>2</v>
      </c>
      <c r="C8003" s="1" t="n">
        <v>41379.1013888889</v>
      </c>
      <c r="D8003" s="0" t="s">
        <v>14887</v>
      </c>
    </row>
    <row r="8004" customFormat="false" ht="15" hidden="false" customHeight="false" outlineLevel="0" collapsed="false">
      <c r="A8004" s="0" t="s">
        <v>14888</v>
      </c>
      <c r="B8004" s="0" t="n">
        <f aca="false">HOUR(C8004)</f>
        <v>2</v>
      </c>
      <c r="C8004" s="1" t="n">
        <v>41379.1013888889</v>
      </c>
      <c r="D8004" s="0" t="s">
        <v>14889</v>
      </c>
    </row>
    <row r="8005" customFormat="false" ht="15" hidden="false" customHeight="false" outlineLevel="0" collapsed="false">
      <c r="A8005" s="0" t="s">
        <v>14890</v>
      </c>
      <c r="B8005" s="0" t="n">
        <f aca="false">HOUR(C8005)</f>
        <v>2</v>
      </c>
      <c r="C8005" s="1" t="n">
        <v>41379.1013888889</v>
      </c>
      <c r="D8005" s="0" t="s">
        <v>14891</v>
      </c>
    </row>
    <row r="8006" customFormat="false" ht="15" hidden="false" customHeight="false" outlineLevel="0" collapsed="false">
      <c r="A8006" s="0" t="s">
        <v>14892</v>
      </c>
      <c r="B8006" s="0" t="n">
        <f aca="false">HOUR(C8006)</f>
        <v>2</v>
      </c>
      <c r="C8006" s="1" t="n">
        <v>41379.1013888889</v>
      </c>
      <c r="D8006" s="0" t="s">
        <v>14893</v>
      </c>
    </row>
    <row r="8007" customFormat="false" ht="15" hidden="false" customHeight="false" outlineLevel="0" collapsed="false">
      <c r="A8007" s="0" t="s">
        <v>14894</v>
      </c>
      <c r="B8007" s="0" t="n">
        <f aca="false">HOUR(C8007)</f>
        <v>2</v>
      </c>
      <c r="C8007" s="1" t="n">
        <v>41379.1013888889</v>
      </c>
      <c r="D8007" s="0" t="s">
        <v>14895</v>
      </c>
    </row>
    <row r="8008" customFormat="false" ht="15" hidden="false" customHeight="false" outlineLevel="0" collapsed="false">
      <c r="A8008" s="0" t="s">
        <v>14896</v>
      </c>
      <c r="B8008" s="0" t="n">
        <f aca="false">HOUR(C8008)</f>
        <v>2</v>
      </c>
      <c r="C8008" s="1" t="n">
        <v>41379.1013888889</v>
      </c>
      <c r="D8008" s="0" t="s">
        <v>14897</v>
      </c>
    </row>
    <row r="8009" customFormat="false" ht="15" hidden="false" customHeight="false" outlineLevel="0" collapsed="false">
      <c r="A8009" s="0" t="s">
        <v>14898</v>
      </c>
      <c r="B8009" s="0" t="n">
        <f aca="false">HOUR(C8009)</f>
        <v>2</v>
      </c>
      <c r="C8009" s="1" t="n">
        <v>41379.1013888889</v>
      </c>
      <c r="D8009" s="0" t="s">
        <v>14899</v>
      </c>
    </row>
    <row r="8010" customFormat="false" ht="15" hidden="false" customHeight="false" outlineLevel="0" collapsed="false">
      <c r="A8010" s="0" t="s">
        <v>14900</v>
      </c>
      <c r="B8010" s="0" t="n">
        <f aca="false">HOUR(C8010)</f>
        <v>2</v>
      </c>
      <c r="C8010" s="1" t="n">
        <v>41379.1013888889</v>
      </c>
      <c r="D8010" s="0" t="s">
        <v>14901</v>
      </c>
    </row>
    <row r="8011" customFormat="false" ht="15" hidden="false" customHeight="false" outlineLevel="0" collapsed="false">
      <c r="A8011" s="0" t="s">
        <v>14902</v>
      </c>
      <c r="B8011" s="0" t="n">
        <f aca="false">HOUR(C8011)</f>
        <v>2</v>
      </c>
      <c r="C8011" s="1" t="n">
        <v>41379.1013888889</v>
      </c>
      <c r="D8011" s="0" t="s">
        <v>14903</v>
      </c>
    </row>
    <row r="8012" customFormat="false" ht="15" hidden="false" customHeight="false" outlineLevel="0" collapsed="false">
      <c r="A8012" s="0" t="s">
        <v>14904</v>
      </c>
      <c r="B8012" s="0" t="n">
        <f aca="false">HOUR(C8012)</f>
        <v>2</v>
      </c>
      <c r="C8012" s="1" t="n">
        <v>41379.1013888889</v>
      </c>
      <c r="D8012" s="0" t="s">
        <v>14905</v>
      </c>
    </row>
    <row r="8013" customFormat="false" ht="15" hidden="false" customHeight="false" outlineLevel="0" collapsed="false">
      <c r="A8013" s="0" t="s">
        <v>14906</v>
      </c>
      <c r="B8013" s="0" t="n">
        <f aca="false">HOUR(C8013)</f>
        <v>2</v>
      </c>
      <c r="C8013" s="1" t="n">
        <v>41379.1013888889</v>
      </c>
      <c r="D8013" s="0" t="s">
        <v>14907</v>
      </c>
    </row>
    <row r="8014" customFormat="false" ht="15" hidden="false" customHeight="false" outlineLevel="0" collapsed="false">
      <c r="A8014" s="0" t="s">
        <v>14908</v>
      </c>
      <c r="B8014" s="0" t="n">
        <f aca="false">HOUR(C8014)</f>
        <v>2</v>
      </c>
      <c r="C8014" s="1" t="n">
        <v>41379.1013888889</v>
      </c>
      <c r="D8014" s="0" t="s">
        <v>14909</v>
      </c>
    </row>
    <row r="8015" customFormat="false" ht="15" hidden="false" customHeight="false" outlineLevel="0" collapsed="false">
      <c r="A8015" s="0" t="s">
        <v>8703</v>
      </c>
      <c r="B8015" s="0" t="n">
        <f aca="false">HOUR(C8015)</f>
        <v>2</v>
      </c>
      <c r="C8015" s="1" t="n">
        <v>41379.1013888889</v>
      </c>
      <c r="D8015" s="0" t="s">
        <v>14910</v>
      </c>
    </row>
    <row r="8016" customFormat="false" ht="15" hidden="false" customHeight="false" outlineLevel="0" collapsed="false">
      <c r="A8016" s="0" t="s">
        <v>14911</v>
      </c>
      <c r="B8016" s="0" t="n">
        <f aca="false">HOUR(C8016)</f>
        <v>2</v>
      </c>
      <c r="C8016" s="1" t="n">
        <v>41379.1013888889</v>
      </c>
      <c r="D8016" s="0" t="s">
        <v>14912</v>
      </c>
    </row>
    <row r="8017" customFormat="false" ht="15" hidden="false" customHeight="false" outlineLevel="0" collapsed="false">
      <c r="A8017" s="0" t="s">
        <v>14913</v>
      </c>
      <c r="B8017" s="0" t="n">
        <f aca="false">HOUR(C8017)</f>
        <v>2</v>
      </c>
      <c r="C8017" s="1" t="n">
        <v>41379.1013888889</v>
      </c>
      <c r="D8017" s="0" t="s">
        <v>14914</v>
      </c>
    </row>
    <row r="8018" customFormat="false" ht="15" hidden="false" customHeight="false" outlineLevel="0" collapsed="false">
      <c r="A8018" s="0" t="s">
        <v>14915</v>
      </c>
      <c r="B8018" s="0" t="n">
        <f aca="false">HOUR(C8018)</f>
        <v>2</v>
      </c>
      <c r="C8018" s="1" t="n">
        <v>41379.1013888889</v>
      </c>
      <c r="D8018" s="0" t="s">
        <v>14916</v>
      </c>
    </row>
    <row r="8019" customFormat="false" ht="15" hidden="false" customHeight="false" outlineLevel="0" collapsed="false">
      <c r="A8019" s="0" t="s">
        <v>14917</v>
      </c>
      <c r="B8019" s="0" t="n">
        <f aca="false">HOUR(C8019)</f>
        <v>2</v>
      </c>
      <c r="C8019" s="1" t="n">
        <v>41379.1013888889</v>
      </c>
      <c r="D8019" s="0" t="s">
        <v>14918</v>
      </c>
    </row>
    <row r="8020" customFormat="false" ht="15" hidden="false" customHeight="false" outlineLevel="0" collapsed="false">
      <c r="A8020" s="0" t="s">
        <v>14919</v>
      </c>
      <c r="B8020" s="0" t="n">
        <f aca="false">HOUR(C8020)</f>
        <v>2</v>
      </c>
      <c r="C8020" s="1" t="n">
        <v>41379.1013888889</v>
      </c>
      <c r="D8020" s="0" t="s">
        <v>14920</v>
      </c>
    </row>
    <row r="8021" customFormat="false" ht="15" hidden="false" customHeight="false" outlineLevel="0" collapsed="false">
      <c r="A8021" s="0" t="s">
        <v>14921</v>
      </c>
      <c r="B8021" s="0" t="n">
        <f aca="false">HOUR(C8021)</f>
        <v>2</v>
      </c>
      <c r="C8021" s="1" t="n">
        <v>41379.1013888889</v>
      </c>
      <c r="D8021" s="0" t="s">
        <v>14922</v>
      </c>
    </row>
    <row r="8022" customFormat="false" ht="15" hidden="false" customHeight="false" outlineLevel="0" collapsed="false">
      <c r="A8022" s="0" t="s">
        <v>14923</v>
      </c>
      <c r="B8022" s="0" t="n">
        <f aca="false">HOUR(C8022)</f>
        <v>2</v>
      </c>
      <c r="C8022" s="1" t="n">
        <v>41379.1013888889</v>
      </c>
      <c r="D8022" s="0" t="s">
        <v>14924</v>
      </c>
    </row>
    <row r="8023" customFormat="false" ht="15" hidden="false" customHeight="false" outlineLevel="0" collapsed="false">
      <c r="A8023" s="0" t="s">
        <v>14925</v>
      </c>
      <c r="B8023" s="0" t="n">
        <f aca="false">HOUR(C8023)</f>
        <v>2</v>
      </c>
      <c r="C8023" s="1" t="n">
        <v>41379.1013888889</v>
      </c>
      <c r="D8023" s="0" t="s">
        <v>14926</v>
      </c>
    </row>
    <row r="8024" customFormat="false" ht="15" hidden="false" customHeight="false" outlineLevel="0" collapsed="false">
      <c r="A8024" s="0" t="s">
        <v>7814</v>
      </c>
      <c r="B8024" s="0" t="n">
        <f aca="false">HOUR(C8024)</f>
        <v>2</v>
      </c>
      <c r="C8024" s="1" t="n">
        <v>41379.1013888889</v>
      </c>
      <c r="D8024" s="0" t="s">
        <v>14927</v>
      </c>
    </row>
    <row r="8025" customFormat="false" ht="15" hidden="false" customHeight="false" outlineLevel="0" collapsed="false">
      <c r="A8025" s="0" t="s">
        <v>14928</v>
      </c>
      <c r="B8025" s="0" t="n">
        <f aca="false">HOUR(C8025)</f>
        <v>2</v>
      </c>
      <c r="C8025" s="1" t="n">
        <v>41379.1013888889</v>
      </c>
      <c r="D8025" s="0" t="s">
        <v>14929</v>
      </c>
    </row>
    <row r="8026" customFormat="false" ht="15" hidden="false" customHeight="false" outlineLevel="0" collapsed="false">
      <c r="A8026" s="0" t="s">
        <v>14930</v>
      </c>
      <c r="B8026" s="0" t="n">
        <f aca="false">HOUR(C8026)</f>
        <v>2</v>
      </c>
      <c r="C8026" s="1" t="n">
        <v>41379.1013888889</v>
      </c>
      <c r="D8026" s="0" t="s">
        <v>14931</v>
      </c>
    </row>
    <row r="8027" customFormat="false" ht="15" hidden="false" customHeight="false" outlineLevel="0" collapsed="false">
      <c r="A8027" s="0" t="s">
        <v>14932</v>
      </c>
      <c r="B8027" s="0" t="n">
        <f aca="false">HOUR(C8027)</f>
        <v>2</v>
      </c>
      <c r="C8027" s="1" t="n">
        <v>41379.1013888889</v>
      </c>
      <c r="D8027" s="0" t="s">
        <v>14933</v>
      </c>
    </row>
    <row r="8028" customFormat="false" ht="15" hidden="false" customHeight="false" outlineLevel="0" collapsed="false">
      <c r="A8028" s="0" t="s">
        <v>14934</v>
      </c>
      <c r="B8028" s="0" t="n">
        <f aca="false">HOUR(C8028)</f>
        <v>2</v>
      </c>
      <c r="C8028" s="1" t="n">
        <v>41379.1013888889</v>
      </c>
      <c r="D8028" s="0" t="s">
        <v>14935</v>
      </c>
    </row>
    <row r="8029" customFormat="false" ht="15" hidden="false" customHeight="false" outlineLevel="0" collapsed="false">
      <c r="A8029" s="0" t="s">
        <v>14936</v>
      </c>
      <c r="B8029" s="0" t="n">
        <f aca="false">HOUR(C8029)</f>
        <v>2</v>
      </c>
      <c r="C8029" s="1" t="n">
        <v>41379.1013888889</v>
      </c>
      <c r="D8029" s="0" t="s">
        <v>14937</v>
      </c>
    </row>
    <row r="8030" customFormat="false" ht="15" hidden="false" customHeight="false" outlineLevel="0" collapsed="false">
      <c r="A8030" s="0" t="s">
        <v>14938</v>
      </c>
      <c r="B8030" s="0" t="n">
        <f aca="false">HOUR(C8030)</f>
        <v>2</v>
      </c>
      <c r="C8030" s="1" t="n">
        <v>41379.1013888889</v>
      </c>
      <c r="D8030" s="0" t="s">
        <v>14939</v>
      </c>
    </row>
    <row r="8031" customFormat="false" ht="15" hidden="false" customHeight="false" outlineLevel="0" collapsed="false">
      <c r="A8031" s="0" t="s">
        <v>14940</v>
      </c>
      <c r="B8031" s="0" t="n">
        <f aca="false">HOUR(C8031)</f>
        <v>2</v>
      </c>
      <c r="C8031" s="1" t="n">
        <v>41379.1013888889</v>
      </c>
      <c r="D8031" s="0" t="s">
        <v>14941</v>
      </c>
    </row>
    <row r="8032" customFormat="false" ht="15" hidden="false" customHeight="false" outlineLevel="0" collapsed="false">
      <c r="A8032" s="0" t="s">
        <v>14942</v>
      </c>
      <c r="B8032" s="0" t="n">
        <f aca="false">HOUR(C8032)</f>
        <v>2</v>
      </c>
      <c r="C8032" s="1" t="n">
        <v>41379.1013888889</v>
      </c>
      <c r="D8032" s="0" t="s">
        <v>14943</v>
      </c>
    </row>
    <row r="8033" customFormat="false" ht="15" hidden="false" customHeight="false" outlineLevel="0" collapsed="false">
      <c r="A8033" s="0" t="s">
        <v>14944</v>
      </c>
      <c r="B8033" s="0" t="n">
        <f aca="false">HOUR(C8033)</f>
        <v>2</v>
      </c>
      <c r="C8033" s="1" t="n">
        <v>41379.1013888889</v>
      </c>
      <c r="D8033" s="0" t="s">
        <v>14945</v>
      </c>
    </row>
    <row r="8034" customFormat="false" ht="15" hidden="false" customHeight="false" outlineLevel="0" collapsed="false">
      <c r="A8034" s="0" t="s">
        <v>14946</v>
      </c>
      <c r="B8034" s="0" t="n">
        <f aca="false">HOUR(C8034)</f>
        <v>2</v>
      </c>
      <c r="C8034" s="1" t="n">
        <v>41379.1013888889</v>
      </c>
      <c r="D8034" s="0" t="s">
        <v>14947</v>
      </c>
    </row>
    <row r="8035" customFormat="false" ht="15" hidden="false" customHeight="false" outlineLevel="0" collapsed="false">
      <c r="A8035" s="0" t="s">
        <v>14948</v>
      </c>
      <c r="B8035" s="0" t="n">
        <f aca="false">HOUR(C8035)</f>
        <v>2</v>
      </c>
      <c r="C8035" s="1" t="n">
        <v>41379.1013888889</v>
      </c>
      <c r="D8035" s="0" t="s">
        <v>14949</v>
      </c>
    </row>
    <row r="8036" customFormat="false" ht="15" hidden="false" customHeight="false" outlineLevel="0" collapsed="false">
      <c r="A8036" s="0" t="s">
        <v>14950</v>
      </c>
      <c r="B8036" s="0" t="n">
        <f aca="false">HOUR(C8036)</f>
        <v>2</v>
      </c>
      <c r="C8036" s="1" t="n">
        <v>41379.1020833333</v>
      </c>
      <c r="D8036" s="0" t="s">
        <v>14951</v>
      </c>
    </row>
    <row r="8037" customFormat="false" ht="15" hidden="false" customHeight="false" outlineLevel="0" collapsed="false">
      <c r="A8037" s="0" t="s">
        <v>14952</v>
      </c>
      <c r="B8037" s="0" t="n">
        <f aca="false">HOUR(C8037)</f>
        <v>2</v>
      </c>
      <c r="C8037" s="1" t="n">
        <v>41379.1020833333</v>
      </c>
      <c r="D8037" s="0" t="s">
        <v>14953</v>
      </c>
    </row>
    <row r="8038" customFormat="false" ht="15" hidden="false" customHeight="false" outlineLevel="0" collapsed="false">
      <c r="A8038" s="0" t="s">
        <v>14954</v>
      </c>
      <c r="B8038" s="0" t="n">
        <f aca="false">HOUR(C8038)</f>
        <v>2</v>
      </c>
      <c r="C8038" s="1" t="n">
        <v>41379.1020833333</v>
      </c>
      <c r="D8038" s="0" t="s">
        <v>14955</v>
      </c>
    </row>
    <row r="8039" customFormat="false" ht="15" hidden="false" customHeight="false" outlineLevel="0" collapsed="false">
      <c r="A8039" s="0" t="s">
        <v>14956</v>
      </c>
      <c r="B8039" s="0" t="n">
        <f aca="false">HOUR(C8039)</f>
        <v>2</v>
      </c>
      <c r="C8039" s="1" t="n">
        <v>41379.1020833333</v>
      </c>
      <c r="D8039" s="0" t="s">
        <v>14957</v>
      </c>
    </row>
    <row r="8040" customFormat="false" ht="15" hidden="false" customHeight="false" outlineLevel="0" collapsed="false">
      <c r="A8040" s="0" t="s">
        <v>14958</v>
      </c>
      <c r="B8040" s="0" t="n">
        <f aca="false">HOUR(C8040)</f>
        <v>2</v>
      </c>
      <c r="C8040" s="1" t="n">
        <v>41379.1020833333</v>
      </c>
      <c r="D8040" s="0" t="s">
        <v>14959</v>
      </c>
    </row>
    <row r="8041" customFormat="false" ht="15" hidden="false" customHeight="false" outlineLevel="0" collapsed="false">
      <c r="A8041" s="0" t="s">
        <v>14960</v>
      </c>
      <c r="B8041" s="0" t="n">
        <f aca="false">HOUR(C8041)</f>
        <v>2</v>
      </c>
      <c r="C8041" s="1" t="n">
        <v>41379.1020833333</v>
      </c>
      <c r="D8041" s="0" t="s">
        <v>14961</v>
      </c>
    </row>
    <row r="8042" customFormat="false" ht="15" hidden="false" customHeight="false" outlineLevel="0" collapsed="false">
      <c r="A8042" s="0" t="s">
        <v>14962</v>
      </c>
      <c r="B8042" s="0" t="n">
        <f aca="false">HOUR(C8042)</f>
        <v>2</v>
      </c>
      <c r="C8042" s="1" t="n">
        <v>41379.1020833333</v>
      </c>
      <c r="D8042" s="0" t="s">
        <v>14963</v>
      </c>
    </row>
    <row r="8043" customFormat="false" ht="15" hidden="false" customHeight="false" outlineLevel="0" collapsed="false">
      <c r="A8043" s="0" t="s">
        <v>14964</v>
      </c>
      <c r="B8043" s="0" t="n">
        <f aca="false">HOUR(C8043)</f>
        <v>2</v>
      </c>
      <c r="C8043" s="1" t="n">
        <v>41379.1020833333</v>
      </c>
      <c r="D8043" s="0" t="s">
        <v>14965</v>
      </c>
    </row>
    <row r="8044" customFormat="false" ht="15" hidden="false" customHeight="false" outlineLevel="0" collapsed="false">
      <c r="A8044" s="0" t="s">
        <v>14966</v>
      </c>
      <c r="B8044" s="0" t="n">
        <f aca="false">HOUR(C8044)</f>
        <v>2</v>
      </c>
      <c r="C8044" s="1" t="n">
        <v>41379.1020833333</v>
      </c>
      <c r="D8044" s="0" t="s">
        <v>14967</v>
      </c>
    </row>
    <row r="8045" customFormat="false" ht="15" hidden="false" customHeight="false" outlineLevel="0" collapsed="false">
      <c r="A8045" s="0" t="s">
        <v>2257</v>
      </c>
      <c r="B8045" s="0" t="n">
        <f aca="false">HOUR(C8045)</f>
        <v>2</v>
      </c>
      <c r="C8045" s="1" t="n">
        <v>41379.1020833333</v>
      </c>
      <c r="D8045" s="0" t="s">
        <v>14968</v>
      </c>
    </row>
    <row r="8046" customFormat="false" ht="15" hidden="false" customHeight="false" outlineLevel="0" collapsed="false">
      <c r="A8046" s="0" t="s">
        <v>14969</v>
      </c>
      <c r="B8046" s="0" t="n">
        <f aca="false">HOUR(C8046)</f>
        <v>2</v>
      </c>
      <c r="C8046" s="1" t="n">
        <v>41379.1020833333</v>
      </c>
      <c r="D8046" s="0" t="s">
        <v>14970</v>
      </c>
    </row>
    <row r="8047" customFormat="false" ht="15" hidden="false" customHeight="false" outlineLevel="0" collapsed="false">
      <c r="A8047" s="0" t="s">
        <v>14971</v>
      </c>
      <c r="B8047" s="0" t="n">
        <f aca="false">HOUR(C8047)</f>
        <v>2</v>
      </c>
      <c r="C8047" s="1" t="n">
        <v>41379.1020833333</v>
      </c>
      <c r="D8047" s="0" t="s">
        <v>14972</v>
      </c>
    </row>
    <row r="8048" customFormat="false" ht="15" hidden="false" customHeight="false" outlineLevel="0" collapsed="false">
      <c r="A8048" s="0" t="s">
        <v>6055</v>
      </c>
      <c r="B8048" s="0" t="n">
        <f aca="false">HOUR(C8048)</f>
        <v>2</v>
      </c>
      <c r="C8048" s="1" t="n">
        <v>41379.1020833333</v>
      </c>
      <c r="D8048" s="0" t="s">
        <v>14973</v>
      </c>
    </row>
    <row r="8049" customFormat="false" ht="15" hidden="false" customHeight="false" outlineLevel="0" collapsed="false">
      <c r="A8049" s="0" t="s">
        <v>14974</v>
      </c>
      <c r="B8049" s="0" t="n">
        <f aca="false">HOUR(C8049)</f>
        <v>2</v>
      </c>
      <c r="C8049" s="1" t="n">
        <v>41379.1020833333</v>
      </c>
      <c r="D8049" s="0" t="s">
        <v>14975</v>
      </c>
    </row>
    <row r="8050" customFormat="false" ht="15" hidden="false" customHeight="false" outlineLevel="0" collapsed="false">
      <c r="A8050" s="0" t="s">
        <v>14976</v>
      </c>
      <c r="B8050" s="0" t="n">
        <f aca="false">HOUR(C8050)</f>
        <v>2</v>
      </c>
      <c r="C8050" s="1" t="n">
        <v>41379.1020833333</v>
      </c>
      <c r="D8050" s="0" t="s">
        <v>14977</v>
      </c>
    </row>
    <row r="8051" customFormat="false" ht="15" hidden="false" customHeight="false" outlineLevel="0" collapsed="false">
      <c r="A8051" s="0" t="s">
        <v>14978</v>
      </c>
      <c r="B8051" s="0" t="n">
        <f aca="false">HOUR(C8051)</f>
        <v>2</v>
      </c>
      <c r="C8051" s="1" t="n">
        <v>41379.1020833333</v>
      </c>
      <c r="D8051" s="0" t="s">
        <v>14979</v>
      </c>
    </row>
    <row r="8052" customFormat="false" ht="15" hidden="false" customHeight="false" outlineLevel="0" collapsed="false">
      <c r="A8052" s="0" t="s">
        <v>14980</v>
      </c>
      <c r="B8052" s="0" t="n">
        <f aca="false">HOUR(C8052)</f>
        <v>2</v>
      </c>
      <c r="C8052" s="1" t="n">
        <v>41379.1020833333</v>
      </c>
      <c r="D8052" s="0" t="s">
        <v>14981</v>
      </c>
    </row>
    <row r="8053" customFormat="false" ht="15" hidden="false" customHeight="false" outlineLevel="0" collapsed="false">
      <c r="A8053" s="0" t="s">
        <v>14982</v>
      </c>
      <c r="B8053" s="0" t="n">
        <f aca="false">HOUR(C8053)</f>
        <v>2</v>
      </c>
      <c r="C8053" s="1" t="n">
        <v>41379.1020833333</v>
      </c>
      <c r="D8053" s="0" t="s">
        <v>14983</v>
      </c>
    </row>
    <row r="8054" customFormat="false" ht="15" hidden="false" customHeight="false" outlineLevel="0" collapsed="false">
      <c r="A8054" s="0" t="s">
        <v>14984</v>
      </c>
      <c r="B8054" s="0" t="n">
        <f aca="false">HOUR(C8054)</f>
        <v>2</v>
      </c>
      <c r="C8054" s="1" t="n">
        <v>41379.1020833333</v>
      </c>
      <c r="D8054" s="0" t="s">
        <v>14985</v>
      </c>
    </row>
    <row r="8055" customFormat="false" ht="15" hidden="false" customHeight="false" outlineLevel="0" collapsed="false">
      <c r="A8055" s="0" t="s">
        <v>14986</v>
      </c>
      <c r="B8055" s="0" t="n">
        <f aca="false">HOUR(C8055)</f>
        <v>2</v>
      </c>
      <c r="C8055" s="1" t="n">
        <v>41379.1020833333</v>
      </c>
      <c r="D8055" s="0" t="s">
        <v>14987</v>
      </c>
    </row>
    <row r="8056" customFormat="false" ht="15" hidden="false" customHeight="false" outlineLevel="0" collapsed="false">
      <c r="A8056" s="0" t="s">
        <v>14988</v>
      </c>
      <c r="B8056" s="0" t="n">
        <f aca="false">HOUR(C8056)</f>
        <v>2</v>
      </c>
      <c r="C8056" s="1" t="n">
        <v>41379.1020833333</v>
      </c>
      <c r="D8056" s="0" t="s">
        <v>14989</v>
      </c>
    </row>
    <row r="8057" customFormat="false" ht="15" hidden="false" customHeight="false" outlineLevel="0" collapsed="false">
      <c r="A8057" s="0" t="s">
        <v>14990</v>
      </c>
      <c r="B8057" s="0" t="n">
        <f aca="false">HOUR(C8057)</f>
        <v>2</v>
      </c>
      <c r="C8057" s="1" t="n">
        <v>41379.1020833333</v>
      </c>
      <c r="D8057" s="0" t="s">
        <v>14991</v>
      </c>
    </row>
    <row r="8058" customFormat="false" ht="15" hidden="false" customHeight="false" outlineLevel="0" collapsed="false">
      <c r="A8058" s="0" t="s">
        <v>14992</v>
      </c>
      <c r="B8058" s="0" t="n">
        <f aca="false">HOUR(C8058)</f>
        <v>2</v>
      </c>
      <c r="C8058" s="1" t="n">
        <v>41379.1020833333</v>
      </c>
      <c r="D8058" s="0" t="s">
        <v>14993</v>
      </c>
    </row>
    <row r="8059" customFormat="false" ht="15" hidden="false" customHeight="false" outlineLevel="0" collapsed="false">
      <c r="A8059" s="0" t="s">
        <v>2220</v>
      </c>
      <c r="B8059" s="0" t="n">
        <f aca="false">HOUR(C8059)</f>
        <v>2</v>
      </c>
      <c r="C8059" s="1" t="n">
        <v>41379.1020833333</v>
      </c>
      <c r="D8059" s="0" t="s">
        <v>14994</v>
      </c>
    </row>
    <row r="8060" customFormat="false" ht="15" hidden="false" customHeight="false" outlineLevel="0" collapsed="false">
      <c r="A8060" s="0" t="s">
        <v>14995</v>
      </c>
      <c r="B8060" s="0" t="n">
        <f aca="false">HOUR(C8060)</f>
        <v>2</v>
      </c>
      <c r="C8060" s="1" t="n">
        <v>41379.1020833333</v>
      </c>
      <c r="D8060" s="0" t="s">
        <v>14996</v>
      </c>
    </row>
    <row r="8061" customFormat="false" ht="15" hidden="false" customHeight="false" outlineLevel="0" collapsed="false">
      <c r="A8061" s="0" t="s">
        <v>12856</v>
      </c>
      <c r="B8061" s="0" t="n">
        <f aca="false">HOUR(C8061)</f>
        <v>2</v>
      </c>
      <c r="C8061" s="1" t="n">
        <v>41379.1020833333</v>
      </c>
      <c r="D8061" s="0" t="s">
        <v>14997</v>
      </c>
    </row>
    <row r="8062" customFormat="false" ht="15" hidden="false" customHeight="false" outlineLevel="0" collapsed="false">
      <c r="A8062" s="0" t="s">
        <v>14841</v>
      </c>
      <c r="B8062" s="0" t="n">
        <f aca="false">HOUR(C8062)</f>
        <v>2</v>
      </c>
      <c r="C8062" s="1" t="n">
        <v>41379.1020833333</v>
      </c>
      <c r="D8062" s="0" t="s">
        <v>14998</v>
      </c>
    </row>
    <row r="8063" customFormat="false" ht="15" hidden="false" customHeight="false" outlineLevel="0" collapsed="false">
      <c r="A8063" s="0" t="s">
        <v>1180</v>
      </c>
      <c r="B8063" s="0" t="n">
        <f aca="false">HOUR(C8063)</f>
        <v>2</v>
      </c>
      <c r="C8063" s="1" t="n">
        <v>41379.1020833333</v>
      </c>
      <c r="D8063" s="0" t="s">
        <v>14999</v>
      </c>
    </row>
    <row r="8064" customFormat="false" ht="15" hidden="false" customHeight="false" outlineLevel="0" collapsed="false">
      <c r="A8064" s="0" t="s">
        <v>15000</v>
      </c>
      <c r="B8064" s="0" t="n">
        <f aca="false">HOUR(C8064)</f>
        <v>2</v>
      </c>
      <c r="C8064" s="1" t="n">
        <v>41379.1020833333</v>
      </c>
      <c r="D8064" s="0" t="s">
        <v>15001</v>
      </c>
    </row>
    <row r="8065" customFormat="false" ht="15" hidden="false" customHeight="false" outlineLevel="0" collapsed="false">
      <c r="A8065" s="0" t="s">
        <v>15002</v>
      </c>
      <c r="B8065" s="0" t="n">
        <f aca="false">HOUR(C8065)</f>
        <v>2</v>
      </c>
      <c r="C8065" s="1" t="n">
        <v>41379.1020833333</v>
      </c>
      <c r="D8065" s="0" t="s">
        <v>15003</v>
      </c>
    </row>
    <row r="8066" customFormat="false" ht="15" hidden="false" customHeight="false" outlineLevel="0" collapsed="false">
      <c r="A8066" s="0" t="s">
        <v>15004</v>
      </c>
      <c r="B8066" s="0" t="n">
        <f aca="false">HOUR(C8066)</f>
        <v>2</v>
      </c>
      <c r="C8066" s="1" t="n">
        <v>41379.1020833333</v>
      </c>
      <c r="D8066" s="0" t="s">
        <v>15005</v>
      </c>
    </row>
    <row r="8067" customFormat="false" ht="15" hidden="false" customHeight="false" outlineLevel="0" collapsed="false">
      <c r="A8067" s="0" t="s">
        <v>15006</v>
      </c>
      <c r="B8067" s="0" t="n">
        <f aca="false">HOUR(C8067)</f>
        <v>2</v>
      </c>
      <c r="C8067" s="1" t="n">
        <v>41379.1020833333</v>
      </c>
      <c r="D8067" s="0" t="s">
        <v>15007</v>
      </c>
    </row>
    <row r="8068" customFormat="false" ht="15" hidden="false" customHeight="false" outlineLevel="0" collapsed="false">
      <c r="A8068" s="0" t="s">
        <v>15008</v>
      </c>
      <c r="B8068" s="0" t="n">
        <f aca="false">HOUR(C8068)</f>
        <v>2</v>
      </c>
      <c r="C8068" s="1" t="n">
        <v>41379.1020833333</v>
      </c>
      <c r="D8068" s="0" t="s">
        <v>13668</v>
      </c>
    </row>
    <row r="8069" customFormat="false" ht="15" hidden="false" customHeight="false" outlineLevel="0" collapsed="false">
      <c r="A8069" s="0" t="s">
        <v>15009</v>
      </c>
      <c r="B8069" s="0" t="n">
        <f aca="false">HOUR(C8069)</f>
        <v>2</v>
      </c>
      <c r="C8069" s="1" t="n">
        <v>41379.1020833333</v>
      </c>
      <c r="D8069" s="0" t="s">
        <v>15010</v>
      </c>
    </row>
    <row r="8070" customFormat="false" ht="15" hidden="false" customHeight="false" outlineLevel="0" collapsed="false">
      <c r="A8070" s="0" t="s">
        <v>15011</v>
      </c>
      <c r="B8070" s="0" t="n">
        <f aca="false">HOUR(C8070)</f>
        <v>2</v>
      </c>
      <c r="C8070" s="1" t="n">
        <v>41379.1020833333</v>
      </c>
      <c r="D8070" s="0" t="s">
        <v>15012</v>
      </c>
    </row>
    <row r="8071" customFormat="false" ht="15" hidden="false" customHeight="false" outlineLevel="0" collapsed="false">
      <c r="A8071" s="0" t="s">
        <v>8530</v>
      </c>
      <c r="B8071" s="0" t="n">
        <f aca="false">HOUR(C8071)</f>
        <v>2</v>
      </c>
      <c r="C8071" s="1" t="n">
        <v>41379.1020833333</v>
      </c>
      <c r="D8071" s="0" t="s">
        <v>15013</v>
      </c>
    </row>
    <row r="8072" customFormat="false" ht="15" hidden="false" customHeight="false" outlineLevel="0" collapsed="false">
      <c r="A8072" s="0" t="s">
        <v>15014</v>
      </c>
      <c r="B8072" s="0" t="n">
        <f aca="false">HOUR(C8072)</f>
        <v>2</v>
      </c>
      <c r="C8072" s="1" t="n">
        <v>41379.1020833333</v>
      </c>
      <c r="D8072" s="0" t="s">
        <v>15015</v>
      </c>
    </row>
    <row r="8073" customFormat="false" ht="15" hidden="false" customHeight="false" outlineLevel="0" collapsed="false">
      <c r="A8073" s="0" t="s">
        <v>15016</v>
      </c>
      <c r="B8073" s="0" t="n">
        <f aca="false">HOUR(C8073)</f>
        <v>2</v>
      </c>
      <c r="C8073" s="1" t="n">
        <v>41379.1020833333</v>
      </c>
      <c r="D8073" s="0" t="s">
        <v>15017</v>
      </c>
    </row>
    <row r="8074" customFormat="false" ht="15" hidden="false" customHeight="false" outlineLevel="0" collapsed="false">
      <c r="A8074" s="0" t="s">
        <v>5990</v>
      </c>
      <c r="B8074" s="0" t="n">
        <f aca="false">HOUR(C8074)</f>
        <v>2</v>
      </c>
      <c r="C8074" s="1" t="n">
        <v>41379.1020833333</v>
      </c>
      <c r="D8074" s="0" t="s">
        <v>15018</v>
      </c>
    </row>
    <row r="8075" customFormat="false" ht="15" hidden="false" customHeight="false" outlineLevel="0" collapsed="false">
      <c r="A8075" s="0" t="s">
        <v>7971</v>
      </c>
      <c r="B8075" s="0" t="n">
        <f aca="false">HOUR(C8075)</f>
        <v>2</v>
      </c>
      <c r="C8075" s="1" t="n">
        <v>41379.1020833333</v>
      </c>
      <c r="D8075" s="0" t="s">
        <v>15019</v>
      </c>
    </row>
    <row r="8076" customFormat="false" ht="15" hidden="false" customHeight="false" outlineLevel="0" collapsed="false">
      <c r="A8076" s="0" t="s">
        <v>5248</v>
      </c>
      <c r="B8076" s="0" t="n">
        <f aca="false">HOUR(C8076)</f>
        <v>2</v>
      </c>
      <c r="C8076" s="1" t="n">
        <v>41379.1020833333</v>
      </c>
      <c r="D8076" s="0" t="s">
        <v>15020</v>
      </c>
    </row>
    <row r="8077" customFormat="false" ht="15" hidden="false" customHeight="false" outlineLevel="0" collapsed="false">
      <c r="A8077" s="0" t="s">
        <v>15021</v>
      </c>
      <c r="B8077" s="0" t="n">
        <f aca="false">HOUR(C8077)</f>
        <v>2</v>
      </c>
      <c r="C8077" s="1" t="n">
        <v>41379.1020833333</v>
      </c>
      <c r="D8077" s="0" t="s">
        <v>15022</v>
      </c>
    </row>
    <row r="8078" customFormat="false" ht="15" hidden="false" customHeight="false" outlineLevel="0" collapsed="false">
      <c r="A8078" s="0" t="s">
        <v>15023</v>
      </c>
      <c r="B8078" s="0" t="n">
        <f aca="false">HOUR(C8078)</f>
        <v>2</v>
      </c>
      <c r="C8078" s="1" t="n">
        <v>41379.1020833333</v>
      </c>
      <c r="D8078" s="0" t="s">
        <v>15024</v>
      </c>
    </row>
    <row r="8079" customFormat="false" ht="15" hidden="false" customHeight="false" outlineLevel="0" collapsed="false">
      <c r="A8079" s="0" t="s">
        <v>15025</v>
      </c>
      <c r="B8079" s="0" t="n">
        <f aca="false">HOUR(C8079)</f>
        <v>2</v>
      </c>
      <c r="C8079" s="1" t="n">
        <v>41379.1020833333</v>
      </c>
      <c r="D8079" s="0" t="s">
        <v>15026</v>
      </c>
    </row>
    <row r="8080" customFormat="false" ht="15" hidden="false" customHeight="false" outlineLevel="0" collapsed="false">
      <c r="A8080" s="0" t="s">
        <v>15027</v>
      </c>
      <c r="B8080" s="0" t="n">
        <f aca="false">HOUR(C8080)</f>
        <v>2</v>
      </c>
      <c r="C8080" s="1" t="n">
        <v>41379.1020833333</v>
      </c>
      <c r="D8080" s="0" t="s">
        <v>15028</v>
      </c>
    </row>
    <row r="8081" customFormat="false" ht="15" hidden="false" customHeight="false" outlineLevel="0" collapsed="false">
      <c r="A8081" s="0" t="s">
        <v>7563</v>
      </c>
      <c r="B8081" s="0" t="n">
        <f aca="false">HOUR(C8081)</f>
        <v>2</v>
      </c>
      <c r="C8081" s="1" t="n">
        <v>41379.1020833333</v>
      </c>
      <c r="D8081" s="0" t="s">
        <v>15029</v>
      </c>
    </row>
    <row r="8082" customFormat="false" ht="15" hidden="false" customHeight="false" outlineLevel="0" collapsed="false">
      <c r="A8082" s="0" t="s">
        <v>15030</v>
      </c>
      <c r="B8082" s="0" t="n">
        <f aca="false">HOUR(C8082)</f>
        <v>2</v>
      </c>
      <c r="C8082" s="1" t="n">
        <v>41379.1020833333</v>
      </c>
      <c r="D8082" s="0" t="s">
        <v>15031</v>
      </c>
    </row>
    <row r="8083" customFormat="false" ht="15" hidden="false" customHeight="false" outlineLevel="0" collapsed="false">
      <c r="A8083" s="0" t="s">
        <v>5242</v>
      </c>
      <c r="B8083" s="0" t="n">
        <f aca="false">HOUR(C8083)</f>
        <v>2</v>
      </c>
      <c r="C8083" s="1" t="n">
        <v>41379.1020833333</v>
      </c>
      <c r="D8083" s="0" t="s">
        <v>15032</v>
      </c>
    </row>
    <row r="8084" customFormat="false" ht="15" hidden="false" customHeight="false" outlineLevel="0" collapsed="false">
      <c r="A8084" s="0" t="s">
        <v>15033</v>
      </c>
      <c r="B8084" s="0" t="n">
        <f aca="false">HOUR(C8084)</f>
        <v>2</v>
      </c>
      <c r="C8084" s="1" t="n">
        <v>41379.1020833333</v>
      </c>
      <c r="D8084" s="0" t="s">
        <v>15034</v>
      </c>
    </row>
    <row r="8085" customFormat="false" ht="15" hidden="false" customHeight="false" outlineLevel="0" collapsed="false">
      <c r="A8085" s="0" t="s">
        <v>15035</v>
      </c>
      <c r="B8085" s="0" t="n">
        <f aca="false">HOUR(C8085)</f>
        <v>2</v>
      </c>
      <c r="C8085" s="1" t="n">
        <v>41379.1020833333</v>
      </c>
      <c r="D8085" s="0" t="s">
        <v>15036</v>
      </c>
    </row>
    <row r="8086" customFormat="false" ht="15" hidden="false" customHeight="false" outlineLevel="0" collapsed="false">
      <c r="A8086" s="0" t="s">
        <v>15037</v>
      </c>
      <c r="B8086" s="0" t="n">
        <f aca="false">HOUR(C8086)</f>
        <v>2</v>
      </c>
      <c r="C8086" s="1" t="n">
        <v>41379.1020833333</v>
      </c>
      <c r="D8086" s="0" t="s">
        <v>15038</v>
      </c>
    </row>
    <row r="8087" customFormat="false" ht="15" hidden="false" customHeight="false" outlineLevel="0" collapsed="false">
      <c r="A8087" s="0" t="s">
        <v>15039</v>
      </c>
      <c r="B8087" s="0" t="n">
        <f aca="false">HOUR(C8087)</f>
        <v>2</v>
      </c>
      <c r="C8087" s="1" t="n">
        <v>41379.1020833333</v>
      </c>
      <c r="D8087" s="0" t="s">
        <v>15040</v>
      </c>
    </row>
    <row r="8088" customFormat="false" ht="15" hidden="false" customHeight="false" outlineLevel="0" collapsed="false">
      <c r="A8088" s="0" t="s">
        <v>15041</v>
      </c>
      <c r="B8088" s="0" t="n">
        <f aca="false">HOUR(C8088)</f>
        <v>2</v>
      </c>
      <c r="C8088" s="1" t="n">
        <v>41379.1020833333</v>
      </c>
      <c r="D8088" s="0" t="s">
        <v>15042</v>
      </c>
    </row>
    <row r="8089" customFormat="false" ht="15" hidden="false" customHeight="false" outlineLevel="0" collapsed="false">
      <c r="A8089" s="0" t="s">
        <v>14849</v>
      </c>
      <c r="B8089" s="0" t="n">
        <f aca="false">HOUR(C8089)</f>
        <v>2</v>
      </c>
      <c r="C8089" s="1" t="n">
        <v>41379.1020833333</v>
      </c>
      <c r="D8089" s="0" t="s">
        <v>15043</v>
      </c>
    </row>
    <row r="8090" customFormat="false" ht="15" hidden="false" customHeight="false" outlineLevel="0" collapsed="false">
      <c r="A8090" s="0" t="s">
        <v>15044</v>
      </c>
      <c r="B8090" s="0" t="n">
        <f aca="false">HOUR(C8090)</f>
        <v>2</v>
      </c>
      <c r="C8090" s="1" t="n">
        <v>41379.1020833333</v>
      </c>
      <c r="D8090" s="0" t="s">
        <v>15045</v>
      </c>
    </row>
    <row r="8091" customFormat="false" ht="15" hidden="false" customHeight="false" outlineLevel="0" collapsed="false">
      <c r="A8091" s="0" t="s">
        <v>15046</v>
      </c>
      <c r="B8091" s="0" t="n">
        <f aca="false">HOUR(C8091)</f>
        <v>2</v>
      </c>
      <c r="C8091" s="1" t="n">
        <v>41379.1020833333</v>
      </c>
      <c r="D8091" s="0" t="s">
        <v>15047</v>
      </c>
    </row>
    <row r="8092" customFormat="false" ht="15" hidden="false" customHeight="false" outlineLevel="0" collapsed="false">
      <c r="A8092" s="0" t="s">
        <v>15048</v>
      </c>
      <c r="B8092" s="0" t="n">
        <f aca="false">HOUR(C8092)</f>
        <v>2</v>
      </c>
      <c r="C8092" s="1" t="n">
        <v>41379.1020833333</v>
      </c>
      <c r="D8092" s="0" t="s">
        <v>15049</v>
      </c>
    </row>
    <row r="8093" customFormat="false" ht="15" hidden="false" customHeight="false" outlineLevel="0" collapsed="false">
      <c r="A8093" s="0" t="s">
        <v>15050</v>
      </c>
      <c r="B8093" s="0" t="n">
        <f aca="false">HOUR(C8093)</f>
        <v>2</v>
      </c>
      <c r="C8093" s="1" t="n">
        <v>41379.1020833333</v>
      </c>
      <c r="D8093" s="0" t="s">
        <v>15051</v>
      </c>
    </row>
    <row r="8094" customFormat="false" ht="15" hidden="false" customHeight="false" outlineLevel="0" collapsed="false">
      <c r="A8094" s="0" t="s">
        <v>3942</v>
      </c>
      <c r="B8094" s="0" t="n">
        <f aca="false">HOUR(C8094)</f>
        <v>2</v>
      </c>
      <c r="C8094" s="1" t="n">
        <v>41379.1020833333</v>
      </c>
      <c r="D8094" s="0" t="s">
        <v>15052</v>
      </c>
    </row>
    <row r="8095" customFormat="false" ht="15" hidden="false" customHeight="false" outlineLevel="0" collapsed="false">
      <c r="A8095" s="0" t="s">
        <v>15053</v>
      </c>
      <c r="B8095" s="0" t="n">
        <f aca="false">HOUR(C8095)</f>
        <v>2</v>
      </c>
      <c r="C8095" s="1" t="n">
        <v>41379.1020833333</v>
      </c>
      <c r="D8095" s="0" t="s">
        <v>15054</v>
      </c>
    </row>
    <row r="8096" customFormat="false" ht="15" hidden="false" customHeight="false" outlineLevel="0" collapsed="false">
      <c r="A8096" s="0" t="s">
        <v>15055</v>
      </c>
      <c r="B8096" s="0" t="n">
        <f aca="false">HOUR(C8096)</f>
        <v>2</v>
      </c>
      <c r="C8096" s="1" t="n">
        <v>41379.1020833333</v>
      </c>
      <c r="D8096" s="0" t="s">
        <v>15056</v>
      </c>
    </row>
    <row r="8097" customFormat="false" ht="15" hidden="false" customHeight="false" outlineLevel="0" collapsed="false">
      <c r="A8097" s="0" t="s">
        <v>5990</v>
      </c>
      <c r="B8097" s="0" t="n">
        <f aca="false">HOUR(C8097)</f>
        <v>2</v>
      </c>
      <c r="C8097" s="1" t="n">
        <v>41379.1020833333</v>
      </c>
      <c r="D8097" s="0" t="s">
        <v>15057</v>
      </c>
    </row>
    <row r="8098" customFormat="false" ht="15" hidden="false" customHeight="false" outlineLevel="0" collapsed="false">
      <c r="A8098" s="0" t="s">
        <v>15058</v>
      </c>
      <c r="B8098" s="0" t="n">
        <f aca="false">HOUR(C8098)</f>
        <v>2</v>
      </c>
      <c r="C8098" s="1" t="n">
        <v>41379.1020833333</v>
      </c>
      <c r="D8098" s="0" t="s">
        <v>15059</v>
      </c>
    </row>
    <row r="8099" customFormat="false" ht="15" hidden="false" customHeight="false" outlineLevel="0" collapsed="false">
      <c r="A8099" s="0" t="s">
        <v>15060</v>
      </c>
      <c r="B8099" s="0" t="n">
        <f aca="false">HOUR(C8099)</f>
        <v>2</v>
      </c>
      <c r="C8099" s="1" t="n">
        <v>41379.1020833333</v>
      </c>
      <c r="D8099" s="0" t="s">
        <v>15061</v>
      </c>
    </row>
    <row r="8100" customFormat="false" ht="15" hidden="false" customHeight="false" outlineLevel="0" collapsed="false">
      <c r="A8100" s="0" t="s">
        <v>14191</v>
      </c>
      <c r="B8100" s="0" t="n">
        <f aca="false">HOUR(C8100)</f>
        <v>2</v>
      </c>
      <c r="C8100" s="1" t="n">
        <v>41379.1020833333</v>
      </c>
      <c r="D8100" s="0" t="s">
        <v>15062</v>
      </c>
    </row>
    <row r="8101" customFormat="false" ht="15" hidden="false" customHeight="false" outlineLevel="0" collapsed="false">
      <c r="A8101" s="0" t="s">
        <v>15063</v>
      </c>
      <c r="B8101" s="0" t="n">
        <f aca="false">HOUR(C8101)</f>
        <v>2</v>
      </c>
      <c r="C8101" s="1" t="n">
        <v>41379.1020833333</v>
      </c>
      <c r="D8101" s="0" t="s">
        <v>15064</v>
      </c>
    </row>
    <row r="8102" customFormat="false" ht="15" hidden="false" customHeight="false" outlineLevel="0" collapsed="false">
      <c r="A8102" s="0" t="s">
        <v>15065</v>
      </c>
      <c r="B8102" s="0" t="n">
        <f aca="false">HOUR(C8102)</f>
        <v>2</v>
      </c>
      <c r="C8102" s="1" t="n">
        <v>41379.1020833333</v>
      </c>
      <c r="D8102" s="0" t="s">
        <v>15066</v>
      </c>
    </row>
    <row r="8103" customFormat="false" ht="15" hidden="false" customHeight="false" outlineLevel="0" collapsed="false">
      <c r="A8103" s="0" t="s">
        <v>15067</v>
      </c>
      <c r="B8103" s="0" t="n">
        <f aca="false">HOUR(C8103)</f>
        <v>2</v>
      </c>
      <c r="C8103" s="1" t="n">
        <v>41379.1020833333</v>
      </c>
      <c r="D8103" s="0" t="s">
        <v>15068</v>
      </c>
    </row>
    <row r="8104" customFormat="false" ht="15" hidden="false" customHeight="false" outlineLevel="0" collapsed="false">
      <c r="A8104" s="0" t="s">
        <v>14841</v>
      </c>
      <c r="B8104" s="0" t="n">
        <f aca="false">HOUR(C8104)</f>
        <v>2</v>
      </c>
      <c r="C8104" s="1" t="n">
        <v>41379.1020833333</v>
      </c>
      <c r="D8104" s="0" t="s">
        <v>15069</v>
      </c>
    </row>
    <row r="8105" customFormat="false" ht="15" hidden="false" customHeight="false" outlineLevel="0" collapsed="false">
      <c r="A8105" s="0" t="s">
        <v>120</v>
      </c>
      <c r="B8105" s="0" t="n">
        <f aca="false">HOUR(C8105)</f>
        <v>2</v>
      </c>
      <c r="C8105" s="1" t="n">
        <v>41379.1020833333</v>
      </c>
      <c r="D8105" s="0" t="s">
        <v>15070</v>
      </c>
    </row>
    <row r="8106" customFormat="false" ht="15" hidden="false" customHeight="false" outlineLevel="0" collapsed="false">
      <c r="A8106" s="0" t="s">
        <v>15071</v>
      </c>
      <c r="B8106" s="0" t="n">
        <f aca="false">HOUR(C8106)</f>
        <v>2</v>
      </c>
      <c r="C8106" s="1" t="n">
        <v>41379.1020833333</v>
      </c>
      <c r="D8106" s="0" t="s">
        <v>15072</v>
      </c>
    </row>
    <row r="8107" customFormat="false" ht="15" hidden="false" customHeight="false" outlineLevel="0" collapsed="false">
      <c r="A8107" s="0" t="s">
        <v>15073</v>
      </c>
      <c r="B8107" s="0" t="n">
        <f aca="false">HOUR(C8107)</f>
        <v>2</v>
      </c>
      <c r="C8107" s="1" t="n">
        <v>41379.1020833333</v>
      </c>
      <c r="D8107" s="0" t="s">
        <v>15074</v>
      </c>
    </row>
    <row r="8108" customFormat="false" ht="15" hidden="false" customHeight="false" outlineLevel="0" collapsed="false">
      <c r="A8108" s="0" t="s">
        <v>15075</v>
      </c>
      <c r="B8108" s="0" t="n">
        <f aca="false">HOUR(C8108)</f>
        <v>2</v>
      </c>
      <c r="C8108" s="1" t="n">
        <v>41379.1020833333</v>
      </c>
      <c r="D8108" s="0" t="s">
        <v>15076</v>
      </c>
    </row>
    <row r="8109" customFormat="false" ht="15" hidden="false" customHeight="false" outlineLevel="0" collapsed="false">
      <c r="A8109" s="0" t="s">
        <v>15077</v>
      </c>
      <c r="B8109" s="0" t="n">
        <f aca="false">HOUR(C8109)</f>
        <v>2</v>
      </c>
      <c r="C8109" s="1" t="n">
        <v>41379.1020833333</v>
      </c>
      <c r="D8109" s="0" t="s">
        <v>15078</v>
      </c>
    </row>
    <row r="8110" customFormat="false" ht="15" hidden="false" customHeight="false" outlineLevel="0" collapsed="false">
      <c r="A8110" s="0" t="s">
        <v>15079</v>
      </c>
      <c r="B8110" s="0" t="n">
        <f aca="false">HOUR(C8110)</f>
        <v>2</v>
      </c>
      <c r="C8110" s="1" t="n">
        <v>41379.1020833333</v>
      </c>
      <c r="D8110" s="0" t="s">
        <v>15080</v>
      </c>
    </row>
    <row r="8111" customFormat="false" ht="15" hidden="false" customHeight="false" outlineLevel="0" collapsed="false">
      <c r="A8111" s="0" t="s">
        <v>15081</v>
      </c>
      <c r="B8111" s="0" t="n">
        <f aca="false">HOUR(C8111)</f>
        <v>2</v>
      </c>
      <c r="C8111" s="1" t="n">
        <v>41379.1020833333</v>
      </c>
      <c r="D8111" s="0" t="s">
        <v>15082</v>
      </c>
    </row>
    <row r="8112" customFormat="false" ht="15" hidden="false" customHeight="false" outlineLevel="0" collapsed="false">
      <c r="A8112" s="0" t="s">
        <v>15083</v>
      </c>
      <c r="B8112" s="0" t="n">
        <f aca="false">HOUR(C8112)</f>
        <v>2</v>
      </c>
      <c r="C8112" s="1" t="n">
        <v>41379.1020833333</v>
      </c>
      <c r="D8112" s="0" t="s">
        <v>15084</v>
      </c>
    </row>
    <row r="8113" customFormat="false" ht="15" hidden="false" customHeight="false" outlineLevel="0" collapsed="false">
      <c r="A8113" s="0" t="s">
        <v>14841</v>
      </c>
      <c r="B8113" s="0" t="n">
        <f aca="false">HOUR(C8113)</f>
        <v>2</v>
      </c>
      <c r="C8113" s="1" t="n">
        <v>41379.1020833333</v>
      </c>
      <c r="D8113" s="0" t="s">
        <v>15085</v>
      </c>
    </row>
    <row r="8114" customFormat="false" ht="15" hidden="false" customHeight="false" outlineLevel="0" collapsed="false">
      <c r="A8114" s="0" t="s">
        <v>15086</v>
      </c>
      <c r="B8114" s="0" t="n">
        <f aca="false">HOUR(C8114)</f>
        <v>2</v>
      </c>
      <c r="C8114" s="1" t="n">
        <v>41379.1020833333</v>
      </c>
      <c r="D8114" s="0" t="s">
        <v>15087</v>
      </c>
    </row>
    <row r="8115" customFormat="false" ht="15" hidden="false" customHeight="false" outlineLevel="0" collapsed="false">
      <c r="A8115" s="0" t="s">
        <v>15088</v>
      </c>
      <c r="B8115" s="0" t="n">
        <f aca="false">HOUR(C8115)</f>
        <v>2</v>
      </c>
      <c r="C8115" s="1" t="n">
        <v>41379.1020833333</v>
      </c>
      <c r="D8115" s="0" t="s">
        <v>15089</v>
      </c>
    </row>
    <row r="8116" customFormat="false" ht="15" hidden="false" customHeight="false" outlineLevel="0" collapsed="false">
      <c r="A8116" s="0" t="s">
        <v>15090</v>
      </c>
      <c r="B8116" s="0" t="n">
        <f aca="false">HOUR(C8116)</f>
        <v>2</v>
      </c>
      <c r="C8116" s="1" t="n">
        <v>41379.1020833333</v>
      </c>
      <c r="D8116" s="0" t="s">
        <v>15091</v>
      </c>
    </row>
    <row r="8117" customFormat="false" ht="15" hidden="false" customHeight="false" outlineLevel="0" collapsed="false">
      <c r="A8117" s="0" t="s">
        <v>15092</v>
      </c>
      <c r="B8117" s="0" t="n">
        <f aca="false">HOUR(C8117)</f>
        <v>2</v>
      </c>
      <c r="C8117" s="1" t="n">
        <v>41379.1020833333</v>
      </c>
      <c r="D8117" s="0" t="s">
        <v>15093</v>
      </c>
    </row>
    <row r="8118" customFormat="false" ht="15" hidden="false" customHeight="false" outlineLevel="0" collapsed="false">
      <c r="A8118" s="0" t="s">
        <v>15094</v>
      </c>
      <c r="B8118" s="0" t="n">
        <f aca="false">HOUR(C8118)</f>
        <v>2</v>
      </c>
      <c r="C8118" s="1" t="n">
        <v>41379.1020833333</v>
      </c>
      <c r="D8118" s="0" t="s">
        <v>15095</v>
      </c>
    </row>
    <row r="8119" customFormat="false" ht="15" hidden="false" customHeight="false" outlineLevel="0" collapsed="false">
      <c r="A8119" s="0" t="s">
        <v>15096</v>
      </c>
      <c r="B8119" s="0" t="n">
        <f aca="false">HOUR(C8119)</f>
        <v>2</v>
      </c>
      <c r="C8119" s="1" t="n">
        <v>41379.1020833333</v>
      </c>
      <c r="D8119" s="0" t="s">
        <v>15097</v>
      </c>
    </row>
    <row r="8120" customFormat="false" ht="15" hidden="false" customHeight="false" outlineLevel="0" collapsed="false">
      <c r="A8120" s="0" t="s">
        <v>10181</v>
      </c>
      <c r="B8120" s="0" t="n">
        <f aca="false">HOUR(C8120)</f>
        <v>2</v>
      </c>
      <c r="C8120" s="1" t="n">
        <v>41379.1020833333</v>
      </c>
      <c r="D8120" s="0" t="s">
        <v>15098</v>
      </c>
    </row>
    <row r="8121" customFormat="false" ht="15" hidden="false" customHeight="false" outlineLevel="0" collapsed="false">
      <c r="A8121" s="0" t="s">
        <v>15099</v>
      </c>
      <c r="B8121" s="0" t="n">
        <f aca="false">HOUR(C8121)</f>
        <v>2</v>
      </c>
      <c r="C8121" s="1" t="n">
        <v>41379.1020833333</v>
      </c>
      <c r="D8121" s="0" t="s">
        <v>15100</v>
      </c>
    </row>
    <row r="8122" customFormat="false" ht="15" hidden="false" customHeight="false" outlineLevel="0" collapsed="false">
      <c r="A8122" s="0" t="s">
        <v>15101</v>
      </c>
      <c r="B8122" s="0" t="n">
        <f aca="false">HOUR(C8122)</f>
        <v>2</v>
      </c>
      <c r="C8122" s="1" t="n">
        <v>41379.1020833333</v>
      </c>
      <c r="D8122" s="0" t="s">
        <v>15102</v>
      </c>
    </row>
    <row r="8123" customFormat="false" ht="15" hidden="false" customHeight="false" outlineLevel="0" collapsed="false">
      <c r="A8123" s="0" t="s">
        <v>15103</v>
      </c>
      <c r="B8123" s="0" t="n">
        <f aca="false">HOUR(C8123)</f>
        <v>2</v>
      </c>
      <c r="C8123" s="1" t="n">
        <v>41379.1020833333</v>
      </c>
      <c r="D8123" s="0" t="s">
        <v>15104</v>
      </c>
    </row>
    <row r="8124" customFormat="false" ht="15" hidden="false" customHeight="false" outlineLevel="0" collapsed="false">
      <c r="A8124" s="0" t="s">
        <v>15105</v>
      </c>
      <c r="B8124" s="0" t="n">
        <f aca="false">HOUR(C8124)</f>
        <v>2</v>
      </c>
      <c r="C8124" s="1" t="n">
        <v>41379.1020833333</v>
      </c>
      <c r="D8124" s="0" t="s">
        <v>15106</v>
      </c>
    </row>
    <row r="8125" customFormat="false" ht="15" hidden="false" customHeight="false" outlineLevel="0" collapsed="false">
      <c r="A8125" s="0" t="s">
        <v>15107</v>
      </c>
      <c r="B8125" s="0" t="n">
        <f aca="false">HOUR(C8125)</f>
        <v>2</v>
      </c>
      <c r="C8125" s="1" t="n">
        <v>41379.1020833333</v>
      </c>
      <c r="D8125" s="0" t="s">
        <v>15108</v>
      </c>
    </row>
    <row r="8126" customFormat="false" ht="15" hidden="false" customHeight="false" outlineLevel="0" collapsed="false">
      <c r="A8126" s="0" t="s">
        <v>15109</v>
      </c>
      <c r="B8126" s="0" t="n">
        <f aca="false">HOUR(C8126)</f>
        <v>2</v>
      </c>
      <c r="C8126" s="1" t="n">
        <v>41379.1020833333</v>
      </c>
      <c r="D8126" s="0" t="s">
        <v>15110</v>
      </c>
    </row>
    <row r="8127" customFormat="false" ht="15" hidden="false" customHeight="false" outlineLevel="0" collapsed="false">
      <c r="A8127" s="0" t="s">
        <v>4886</v>
      </c>
      <c r="B8127" s="0" t="n">
        <f aca="false">HOUR(C8127)</f>
        <v>2</v>
      </c>
      <c r="C8127" s="1" t="n">
        <v>41379.1020833333</v>
      </c>
      <c r="D8127" s="0" t="s">
        <v>15111</v>
      </c>
    </row>
    <row r="8128" customFormat="false" ht="15" hidden="false" customHeight="false" outlineLevel="0" collapsed="false">
      <c r="A8128" s="0" t="s">
        <v>15112</v>
      </c>
      <c r="B8128" s="0" t="n">
        <f aca="false">HOUR(C8128)</f>
        <v>2</v>
      </c>
      <c r="C8128" s="1" t="n">
        <v>41379.1020833333</v>
      </c>
      <c r="D8128" s="0" t="s">
        <v>15113</v>
      </c>
    </row>
    <row r="8129" customFormat="false" ht="15" hidden="false" customHeight="false" outlineLevel="0" collapsed="false">
      <c r="A8129" s="0" t="s">
        <v>15114</v>
      </c>
      <c r="B8129" s="0" t="n">
        <f aca="false">HOUR(C8129)</f>
        <v>2</v>
      </c>
      <c r="C8129" s="1" t="n">
        <v>41379.1027777778</v>
      </c>
      <c r="D8129" s="0" t="s">
        <v>15115</v>
      </c>
    </row>
    <row r="8130" customFormat="false" ht="15" hidden="false" customHeight="false" outlineLevel="0" collapsed="false">
      <c r="A8130" s="0" t="s">
        <v>15116</v>
      </c>
      <c r="B8130" s="0" t="n">
        <f aca="false">HOUR(C8130)</f>
        <v>2</v>
      </c>
      <c r="C8130" s="1" t="n">
        <v>41379.1027777778</v>
      </c>
      <c r="D8130" s="0" t="s">
        <v>15117</v>
      </c>
    </row>
    <row r="8131" customFormat="false" ht="15" hidden="false" customHeight="false" outlineLevel="0" collapsed="false">
      <c r="A8131" s="0" t="s">
        <v>15118</v>
      </c>
      <c r="B8131" s="0" t="n">
        <f aca="false">HOUR(C8131)</f>
        <v>2</v>
      </c>
      <c r="C8131" s="1" t="n">
        <v>41379.1027777778</v>
      </c>
      <c r="D8131" s="0" t="s">
        <v>15119</v>
      </c>
    </row>
    <row r="8132" customFormat="false" ht="15" hidden="false" customHeight="false" outlineLevel="0" collapsed="false">
      <c r="A8132" s="0" t="s">
        <v>126</v>
      </c>
      <c r="B8132" s="0" t="n">
        <f aca="false">HOUR(C8132)</f>
        <v>2</v>
      </c>
      <c r="C8132" s="1" t="n">
        <v>41379.1027777778</v>
      </c>
      <c r="D8132" s="0" t="s">
        <v>15120</v>
      </c>
    </row>
    <row r="8133" customFormat="false" ht="15" hidden="false" customHeight="false" outlineLevel="0" collapsed="false">
      <c r="A8133" s="0" t="s">
        <v>15121</v>
      </c>
      <c r="B8133" s="0" t="n">
        <f aca="false">HOUR(C8133)</f>
        <v>2</v>
      </c>
      <c r="C8133" s="1" t="n">
        <v>41379.1027777778</v>
      </c>
      <c r="D8133" s="0" t="s">
        <v>15122</v>
      </c>
    </row>
    <row r="8134" customFormat="false" ht="15" hidden="false" customHeight="false" outlineLevel="0" collapsed="false">
      <c r="A8134" s="0" t="s">
        <v>15123</v>
      </c>
      <c r="B8134" s="0" t="n">
        <f aca="false">HOUR(C8134)</f>
        <v>2</v>
      </c>
      <c r="C8134" s="1" t="n">
        <v>41379.1027777778</v>
      </c>
      <c r="D8134" s="0" t="s">
        <v>15124</v>
      </c>
    </row>
    <row r="8135" customFormat="false" ht="15" hidden="false" customHeight="false" outlineLevel="0" collapsed="false">
      <c r="A8135" s="0" t="s">
        <v>15125</v>
      </c>
      <c r="B8135" s="0" t="n">
        <f aca="false">HOUR(C8135)</f>
        <v>2</v>
      </c>
      <c r="C8135" s="1" t="n">
        <v>41379.1027777778</v>
      </c>
      <c r="D8135" s="0" t="s">
        <v>15126</v>
      </c>
    </row>
    <row r="8136" customFormat="false" ht="15" hidden="false" customHeight="false" outlineLevel="0" collapsed="false">
      <c r="A8136" s="0" t="s">
        <v>15127</v>
      </c>
      <c r="B8136" s="0" t="n">
        <f aca="false">HOUR(C8136)</f>
        <v>2</v>
      </c>
      <c r="C8136" s="1" t="n">
        <v>41379.1027777778</v>
      </c>
      <c r="D8136" s="0" t="s">
        <v>15128</v>
      </c>
    </row>
    <row r="8137" customFormat="false" ht="15" hidden="false" customHeight="false" outlineLevel="0" collapsed="false">
      <c r="A8137" s="0" t="s">
        <v>15129</v>
      </c>
      <c r="B8137" s="0" t="n">
        <f aca="false">HOUR(C8137)</f>
        <v>2</v>
      </c>
      <c r="C8137" s="1" t="n">
        <v>41379.1027777778</v>
      </c>
      <c r="D8137" s="0" t="s">
        <v>15130</v>
      </c>
    </row>
    <row r="8138" customFormat="false" ht="15" hidden="false" customHeight="false" outlineLevel="0" collapsed="false">
      <c r="A8138" s="0" t="s">
        <v>11165</v>
      </c>
      <c r="B8138" s="0" t="n">
        <f aca="false">HOUR(C8138)</f>
        <v>2</v>
      </c>
      <c r="C8138" s="1" t="n">
        <v>41379.1027777778</v>
      </c>
      <c r="D8138" s="0" t="s">
        <v>15131</v>
      </c>
    </row>
    <row r="8139" customFormat="false" ht="15" hidden="false" customHeight="false" outlineLevel="0" collapsed="false">
      <c r="A8139" s="0" t="s">
        <v>15132</v>
      </c>
      <c r="B8139" s="0" t="n">
        <f aca="false">HOUR(C8139)</f>
        <v>2</v>
      </c>
      <c r="C8139" s="1" t="n">
        <v>41379.1027777778</v>
      </c>
      <c r="D8139" s="0" t="s">
        <v>15133</v>
      </c>
    </row>
    <row r="8140" customFormat="false" ht="15" hidden="false" customHeight="false" outlineLevel="0" collapsed="false">
      <c r="A8140" s="0" t="s">
        <v>15134</v>
      </c>
      <c r="B8140" s="0" t="n">
        <f aca="false">HOUR(C8140)</f>
        <v>2</v>
      </c>
      <c r="C8140" s="1" t="n">
        <v>41379.1027777778</v>
      </c>
      <c r="D8140" s="0" t="s">
        <v>15135</v>
      </c>
    </row>
    <row r="8141" customFormat="false" ht="15" hidden="false" customHeight="false" outlineLevel="0" collapsed="false">
      <c r="A8141" s="0" t="s">
        <v>82</v>
      </c>
      <c r="B8141" s="0" t="n">
        <f aca="false">HOUR(C8141)</f>
        <v>2</v>
      </c>
      <c r="C8141" s="1" t="n">
        <v>41379.1027777778</v>
      </c>
      <c r="D8141" s="0" t="s">
        <v>15136</v>
      </c>
    </row>
    <row r="8142" customFormat="false" ht="15" hidden="false" customHeight="false" outlineLevel="0" collapsed="false">
      <c r="A8142" s="0" t="s">
        <v>15137</v>
      </c>
      <c r="B8142" s="0" t="n">
        <f aca="false">HOUR(C8142)</f>
        <v>2</v>
      </c>
      <c r="C8142" s="1" t="n">
        <v>41379.1027777778</v>
      </c>
      <c r="D8142" s="0" t="s">
        <v>15138</v>
      </c>
    </row>
    <row r="8143" customFormat="false" ht="15" hidden="false" customHeight="false" outlineLevel="0" collapsed="false">
      <c r="A8143" s="0" t="s">
        <v>15139</v>
      </c>
      <c r="B8143" s="0" t="n">
        <f aca="false">HOUR(C8143)</f>
        <v>2</v>
      </c>
      <c r="C8143" s="1" t="n">
        <v>41379.1027777778</v>
      </c>
      <c r="D8143" s="0" t="s">
        <v>15140</v>
      </c>
    </row>
    <row r="8144" customFormat="false" ht="15" hidden="false" customHeight="false" outlineLevel="0" collapsed="false">
      <c r="A8144" s="0" t="s">
        <v>15141</v>
      </c>
      <c r="B8144" s="0" t="n">
        <f aca="false">HOUR(C8144)</f>
        <v>2</v>
      </c>
      <c r="C8144" s="1" t="n">
        <v>41379.1027777778</v>
      </c>
      <c r="D8144" s="0" t="s">
        <v>15142</v>
      </c>
    </row>
    <row r="8145" customFormat="false" ht="15" hidden="false" customHeight="false" outlineLevel="0" collapsed="false">
      <c r="A8145" s="0" t="s">
        <v>15143</v>
      </c>
      <c r="B8145" s="0" t="n">
        <f aca="false">HOUR(C8145)</f>
        <v>2</v>
      </c>
      <c r="C8145" s="1" t="n">
        <v>41379.1027777778</v>
      </c>
      <c r="D8145" s="0" t="s">
        <v>15144</v>
      </c>
    </row>
    <row r="8146" customFormat="false" ht="15" hidden="false" customHeight="false" outlineLevel="0" collapsed="false">
      <c r="A8146" s="0" t="s">
        <v>15145</v>
      </c>
      <c r="B8146" s="0" t="n">
        <f aca="false">HOUR(C8146)</f>
        <v>2</v>
      </c>
      <c r="C8146" s="1" t="n">
        <v>41379.1027777778</v>
      </c>
      <c r="D8146" s="0" t="s">
        <v>15146</v>
      </c>
    </row>
    <row r="8147" customFormat="false" ht="15" hidden="false" customHeight="false" outlineLevel="0" collapsed="false">
      <c r="A8147" s="0" t="s">
        <v>15147</v>
      </c>
      <c r="B8147" s="0" t="n">
        <f aca="false">HOUR(C8147)</f>
        <v>2</v>
      </c>
      <c r="C8147" s="1" t="n">
        <v>41379.1027777778</v>
      </c>
      <c r="D8147" s="0" t="s">
        <v>15148</v>
      </c>
    </row>
    <row r="8148" customFormat="false" ht="15" hidden="false" customHeight="false" outlineLevel="0" collapsed="false">
      <c r="A8148" s="0" t="s">
        <v>15149</v>
      </c>
      <c r="B8148" s="0" t="n">
        <f aca="false">HOUR(C8148)</f>
        <v>2</v>
      </c>
      <c r="C8148" s="1" t="n">
        <v>41379.1027777778</v>
      </c>
      <c r="D8148" s="0" t="s">
        <v>15150</v>
      </c>
    </row>
    <row r="8149" customFormat="false" ht="15" hidden="false" customHeight="false" outlineLevel="0" collapsed="false">
      <c r="A8149" s="0" t="s">
        <v>15151</v>
      </c>
      <c r="B8149" s="0" t="n">
        <f aca="false">HOUR(C8149)</f>
        <v>2</v>
      </c>
      <c r="C8149" s="1" t="n">
        <v>41379.1027777778</v>
      </c>
      <c r="D8149" s="0" t="s">
        <v>15152</v>
      </c>
    </row>
    <row r="8150" customFormat="false" ht="15" hidden="false" customHeight="false" outlineLevel="0" collapsed="false">
      <c r="A8150" s="0" t="s">
        <v>15153</v>
      </c>
      <c r="B8150" s="0" t="n">
        <f aca="false">HOUR(C8150)</f>
        <v>2</v>
      </c>
      <c r="C8150" s="1" t="n">
        <v>41379.1027777778</v>
      </c>
      <c r="D8150" s="0" t="s">
        <v>15154</v>
      </c>
    </row>
    <row r="8151" customFormat="false" ht="15" hidden="false" customHeight="false" outlineLevel="0" collapsed="false">
      <c r="A8151" s="0" t="s">
        <v>15155</v>
      </c>
      <c r="B8151" s="0" t="n">
        <f aca="false">HOUR(C8151)</f>
        <v>2</v>
      </c>
      <c r="C8151" s="1" t="n">
        <v>41379.1027777778</v>
      </c>
      <c r="D8151" s="0" t="s">
        <v>15156</v>
      </c>
    </row>
    <row r="8152" customFormat="false" ht="15" hidden="false" customHeight="false" outlineLevel="0" collapsed="false">
      <c r="A8152" s="0" t="s">
        <v>15157</v>
      </c>
      <c r="B8152" s="0" t="n">
        <f aca="false">HOUR(C8152)</f>
        <v>2</v>
      </c>
      <c r="C8152" s="1" t="n">
        <v>41379.1027777778</v>
      </c>
      <c r="D8152" s="0" t="s">
        <v>15158</v>
      </c>
    </row>
    <row r="8153" customFormat="false" ht="15" hidden="false" customHeight="false" outlineLevel="0" collapsed="false">
      <c r="A8153" s="0" t="s">
        <v>15159</v>
      </c>
      <c r="B8153" s="0" t="n">
        <f aca="false">HOUR(C8153)</f>
        <v>2</v>
      </c>
      <c r="C8153" s="1" t="n">
        <v>41379.1027777778</v>
      </c>
      <c r="D8153" s="0" t="s">
        <v>13668</v>
      </c>
    </row>
    <row r="8154" customFormat="false" ht="15" hidden="false" customHeight="false" outlineLevel="0" collapsed="false">
      <c r="A8154" s="0" t="s">
        <v>15160</v>
      </c>
      <c r="B8154" s="0" t="n">
        <f aca="false">HOUR(C8154)</f>
        <v>2</v>
      </c>
      <c r="C8154" s="1" t="n">
        <v>41379.1027777778</v>
      </c>
      <c r="D8154" s="0" t="s">
        <v>15161</v>
      </c>
    </row>
    <row r="8155" customFormat="false" ht="15" hidden="false" customHeight="false" outlineLevel="0" collapsed="false">
      <c r="A8155" s="0" t="s">
        <v>15162</v>
      </c>
      <c r="B8155" s="0" t="n">
        <f aca="false">HOUR(C8155)</f>
        <v>2</v>
      </c>
      <c r="C8155" s="1" t="n">
        <v>41379.1027777778</v>
      </c>
      <c r="D8155" s="0" t="s">
        <v>15163</v>
      </c>
    </row>
    <row r="8156" customFormat="false" ht="15" hidden="false" customHeight="false" outlineLevel="0" collapsed="false">
      <c r="A8156" s="0" t="s">
        <v>15164</v>
      </c>
      <c r="B8156" s="0" t="n">
        <f aca="false">HOUR(C8156)</f>
        <v>2</v>
      </c>
      <c r="C8156" s="1" t="n">
        <v>41379.1027777778</v>
      </c>
      <c r="D8156" s="0" t="s">
        <v>15165</v>
      </c>
    </row>
    <row r="8157" customFormat="false" ht="15" hidden="false" customHeight="false" outlineLevel="0" collapsed="false">
      <c r="A8157" s="0" t="s">
        <v>15166</v>
      </c>
      <c r="B8157" s="0" t="n">
        <f aca="false">HOUR(C8157)</f>
        <v>2</v>
      </c>
      <c r="C8157" s="1" t="n">
        <v>41379.1027777778</v>
      </c>
      <c r="D8157" s="0" t="s">
        <v>15167</v>
      </c>
    </row>
    <row r="8158" customFormat="false" ht="15" hidden="false" customHeight="false" outlineLevel="0" collapsed="false">
      <c r="A8158" s="0" t="s">
        <v>13535</v>
      </c>
      <c r="B8158" s="0" t="n">
        <f aca="false">HOUR(C8158)</f>
        <v>2</v>
      </c>
      <c r="C8158" s="1" t="n">
        <v>41379.1027777778</v>
      </c>
      <c r="D8158" s="0" t="s">
        <v>15168</v>
      </c>
    </row>
    <row r="8159" customFormat="false" ht="15" hidden="false" customHeight="false" outlineLevel="0" collapsed="false">
      <c r="A8159" s="0" t="s">
        <v>9022</v>
      </c>
      <c r="B8159" s="0" t="n">
        <f aca="false">HOUR(C8159)</f>
        <v>2</v>
      </c>
      <c r="C8159" s="1" t="n">
        <v>41379.1027777778</v>
      </c>
      <c r="D8159" s="0" t="s">
        <v>15169</v>
      </c>
    </row>
    <row r="8160" customFormat="false" ht="15" hidden="false" customHeight="false" outlineLevel="0" collapsed="false">
      <c r="A8160" s="0" t="s">
        <v>15170</v>
      </c>
      <c r="B8160" s="0" t="n">
        <f aca="false">HOUR(C8160)</f>
        <v>2</v>
      </c>
      <c r="C8160" s="1" t="n">
        <v>41379.1027777778</v>
      </c>
      <c r="D8160" s="0" t="s">
        <v>15171</v>
      </c>
    </row>
    <row r="8161" customFormat="false" ht="15" hidden="false" customHeight="false" outlineLevel="0" collapsed="false">
      <c r="A8161" s="0" t="s">
        <v>15172</v>
      </c>
      <c r="B8161" s="0" t="n">
        <f aca="false">HOUR(C8161)</f>
        <v>2</v>
      </c>
      <c r="C8161" s="1" t="n">
        <v>41379.1027777778</v>
      </c>
      <c r="D8161" s="0" t="s">
        <v>15173</v>
      </c>
    </row>
    <row r="8162" customFormat="false" ht="15" hidden="false" customHeight="false" outlineLevel="0" collapsed="false">
      <c r="A8162" s="0" t="n">
        <v>1991</v>
      </c>
      <c r="B8162" s="0" t="n">
        <f aca="false">HOUR(C8162)</f>
        <v>2</v>
      </c>
      <c r="C8162" s="1" t="n">
        <v>41379.1027777778</v>
      </c>
      <c r="D8162" s="0" t="s">
        <v>15174</v>
      </c>
    </row>
    <row r="8163" customFormat="false" ht="15" hidden="false" customHeight="false" outlineLevel="0" collapsed="false">
      <c r="A8163" s="0" t="s">
        <v>15175</v>
      </c>
      <c r="B8163" s="0" t="n">
        <f aca="false">HOUR(C8163)</f>
        <v>2</v>
      </c>
      <c r="C8163" s="1" t="n">
        <v>41379.1027777778</v>
      </c>
      <c r="D8163" s="0" t="s">
        <v>15176</v>
      </c>
    </row>
    <row r="8164" customFormat="false" ht="15" hidden="false" customHeight="false" outlineLevel="0" collapsed="false">
      <c r="A8164" s="0" t="s">
        <v>15177</v>
      </c>
      <c r="B8164" s="0" t="n">
        <f aca="false">HOUR(C8164)</f>
        <v>2</v>
      </c>
      <c r="C8164" s="1" t="n">
        <v>41379.1027777778</v>
      </c>
      <c r="D8164" s="0" t="s">
        <v>15178</v>
      </c>
    </row>
    <row r="8165" customFormat="false" ht="15" hidden="false" customHeight="false" outlineLevel="0" collapsed="false">
      <c r="A8165" s="0" t="s">
        <v>4176</v>
      </c>
      <c r="B8165" s="0" t="n">
        <f aca="false">HOUR(C8165)</f>
        <v>2</v>
      </c>
      <c r="C8165" s="1" t="n">
        <v>41379.1027777778</v>
      </c>
      <c r="D8165" s="0" t="s">
        <v>15179</v>
      </c>
    </row>
    <row r="8166" customFormat="false" ht="15" hidden="false" customHeight="false" outlineLevel="0" collapsed="false">
      <c r="A8166" s="0" t="s">
        <v>14615</v>
      </c>
      <c r="B8166" s="0" t="n">
        <f aca="false">HOUR(C8166)</f>
        <v>2</v>
      </c>
      <c r="C8166" s="1" t="n">
        <v>41379.1027777778</v>
      </c>
      <c r="D8166" s="0" t="s">
        <v>15180</v>
      </c>
    </row>
    <row r="8167" customFormat="false" ht="15" hidden="false" customHeight="false" outlineLevel="0" collapsed="false">
      <c r="A8167" s="0" t="s">
        <v>15181</v>
      </c>
      <c r="B8167" s="0" t="n">
        <f aca="false">HOUR(C8167)</f>
        <v>2</v>
      </c>
      <c r="C8167" s="1" t="n">
        <v>41379.1027777778</v>
      </c>
      <c r="D8167" s="0" t="s">
        <v>15182</v>
      </c>
    </row>
    <row r="8168" customFormat="false" ht="15" hidden="false" customHeight="false" outlineLevel="0" collapsed="false">
      <c r="A8168" s="0" t="s">
        <v>15183</v>
      </c>
      <c r="B8168" s="0" t="n">
        <f aca="false">HOUR(C8168)</f>
        <v>2</v>
      </c>
      <c r="C8168" s="1" t="n">
        <v>41379.1027777778</v>
      </c>
      <c r="D8168" s="0" t="s">
        <v>13668</v>
      </c>
    </row>
    <row r="8169" customFormat="false" ht="15" hidden="false" customHeight="false" outlineLevel="0" collapsed="false">
      <c r="A8169" s="0" t="s">
        <v>15184</v>
      </c>
      <c r="B8169" s="0" t="n">
        <f aca="false">HOUR(C8169)</f>
        <v>2</v>
      </c>
      <c r="C8169" s="1" t="n">
        <v>41379.1027777778</v>
      </c>
      <c r="D8169" s="0" t="s">
        <v>15185</v>
      </c>
    </row>
    <row r="8170" customFormat="false" ht="15" hidden="false" customHeight="false" outlineLevel="0" collapsed="false">
      <c r="A8170" s="0" t="s">
        <v>14841</v>
      </c>
      <c r="B8170" s="0" t="n">
        <f aca="false">HOUR(C8170)</f>
        <v>2</v>
      </c>
      <c r="C8170" s="1" t="n">
        <v>41379.1027777778</v>
      </c>
      <c r="D8170" s="0" t="s">
        <v>15186</v>
      </c>
    </row>
    <row r="8171" customFormat="false" ht="15" hidden="false" customHeight="false" outlineLevel="0" collapsed="false">
      <c r="A8171" s="0" t="s">
        <v>15187</v>
      </c>
      <c r="B8171" s="0" t="n">
        <f aca="false">HOUR(C8171)</f>
        <v>2</v>
      </c>
      <c r="C8171" s="1" t="n">
        <v>41379.1027777778</v>
      </c>
      <c r="D8171" s="0" t="s">
        <v>15188</v>
      </c>
    </row>
    <row r="8172" customFormat="false" ht="15" hidden="false" customHeight="false" outlineLevel="0" collapsed="false">
      <c r="A8172" s="0" t="s">
        <v>15189</v>
      </c>
      <c r="B8172" s="0" t="n">
        <f aca="false">HOUR(C8172)</f>
        <v>2</v>
      </c>
      <c r="C8172" s="1" t="n">
        <v>41379.1027777778</v>
      </c>
      <c r="D8172" s="0" t="s">
        <v>15190</v>
      </c>
    </row>
    <row r="8173" customFormat="false" ht="15" hidden="false" customHeight="false" outlineLevel="0" collapsed="false">
      <c r="A8173" s="0" t="s">
        <v>15191</v>
      </c>
      <c r="B8173" s="0" t="n">
        <f aca="false">HOUR(C8173)</f>
        <v>2</v>
      </c>
      <c r="C8173" s="1" t="n">
        <v>41379.1027777778</v>
      </c>
      <c r="D8173" s="0" t="s">
        <v>13668</v>
      </c>
    </row>
    <row r="8174" customFormat="false" ht="15" hidden="false" customHeight="false" outlineLevel="0" collapsed="false">
      <c r="A8174" s="0" t="s">
        <v>4448</v>
      </c>
      <c r="B8174" s="0" t="n">
        <f aca="false">HOUR(C8174)</f>
        <v>2</v>
      </c>
      <c r="C8174" s="1" t="n">
        <v>41379.1027777778</v>
      </c>
      <c r="D8174" s="0" t="s">
        <v>15192</v>
      </c>
    </row>
    <row r="8175" customFormat="false" ht="15" hidden="false" customHeight="false" outlineLevel="0" collapsed="false">
      <c r="A8175" s="0" t="s">
        <v>15193</v>
      </c>
      <c r="B8175" s="0" t="n">
        <f aca="false">HOUR(C8175)</f>
        <v>2</v>
      </c>
      <c r="C8175" s="1" t="n">
        <v>41379.1027777778</v>
      </c>
      <c r="D8175" s="0" t="s">
        <v>15194</v>
      </c>
    </row>
    <row r="8176" customFormat="false" ht="15" hidden="false" customHeight="false" outlineLevel="0" collapsed="false">
      <c r="A8176" s="0" t="s">
        <v>6067</v>
      </c>
      <c r="B8176" s="0" t="n">
        <f aca="false">HOUR(C8176)</f>
        <v>2</v>
      </c>
      <c r="C8176" s="1" t="n">
        <v>41379.1027777778</v>
      </c>
      <c r="D8176" s="0" t="s">
        <v>15195</v>
      </c>
    </row>
    <row r="8177" customFormat="false" ht="15" hidden="false" customHeight="false" outlineLevel="0" collapsed="false">
      <c r="A8177" s="0" t="s">
        <v>15196</v>
      </c>
      <c r="B8177" s="0" t="n">
        <f aca="false">HOUR(C8177)</f>
        <v>2</v>
      </c>
      <c r="C8177" s="1" t="n">
        <v>41379.1027777778</v>
      </c>
      <c r="D8177" s="0" t="s">
        <v>15197</v>
      </c>
    </row>
    <row r="8178" customFormat="false" ht="15" hidden="false" customHeight="false" outlineLevel="0" collapsed="false">
      <c r="A8178" s="0" t="s">
        <v>15198</v>
      </c>
      <c r="B8178" s="0" t="n">
        <f aca="false">HOUR(C8178)</f>
        <v>2</v>
      </c>
      <c r="C8178" s="1" t="n">
        <v>41379.1027777778</v>
      </c>
      <c r="D8178" s="0" t="s">
        <v>15199</v>
      </c>
    </row>
    <row r="8179" customFormat="false" ht="15" hidden="false" customHeight="false" outlineLevel="0" collapsed="false">
      <c r="A8179" s="0" t="s">
        <v>15200</v>
      </c>
      <c r="B8179" s="0" t="n">
        <f aca="false">HOUR(C8179)</f>
        <v>2</v>
      </c>
      <c r="C8179" s="1" t="n">
        <v>41379.1027777778</v>
      </c>
      <c r="D8179" s="0" t="s">
        <v>15201</v>
      </c>
    </row>
    <row r="8180" customFormat="false" ht="15" hidden="false" customHeight="false" outlineLevel="0" collapsed="false">
      <c r="A8180" s="0" t="s">
        <v>452</v>
      </c>
      <c r="B8180" s="0" t="n">
        <f aca="false">HOUR(C8180)</f>
        <v>2</v>
      </c>
      <c r="C8180" s="1" t="n">
        <v>41379.1027777778</v>
      </c>
      <c r="D8180" s="0" t="s">
        <v>15202</v>
      </c>
    </row>
    <row r="8181" customFormat="false" ht="15" hidden="false" customHeight="false" outlineLevel="0" collapsed="false">
      <c r="A8181" s="0" t="s">
        <v>15203</v>
      </c>
      <c r="B8181" s="0" t="n">
        <f aca="false">HOUR(C8181)</f>
        <v>2</v>
      </c>
      <c r="C8181" s="1" t="n">
        <v>41379.1027777778</v>
      </c>
      <c r="D8181" s="0" t="s">
        <v>15204</v>
      </c>
    </row>
    <row r="8182" customFormat="false" ht="15" hidden="false" customHeight="false" outlineLevel="0" collapsed="false">
      <c r="A8182" s="0" t="s">
        <v>15205</v>
      </c>
      <c r="B8182" s="0" t="n">
        <f aca="false">HOUR(C8182)</f>
        <v>2</v>
      </c>
      <c r="C8182" s="1" t="n">
        <v>41379.1027777778</v>
      </c>
      <c r="D8182" s="0" t="s">
        <v>15206</v>
      </c>
    </row>
    <row r="8183" customFormat="false" ht="15" hidden="false" customHeight="false" outlineLevel="0" collapsed="false">
      <c r="A8183" s="0" t="s">
        <v>15207</v>
      </c>
      <c r="B8183" s="0" t="n">
        <f aca="false">HOUR(C8183)</f>
        <v>2</v>
      </c>
      <c r="C8183" s="1" t="n">
        <v>41379.1027777778</v>
      </c>
      <c r="D8183" s="0" t="s">
        <v>15208</v>
      </c>
    </row>
    <row r="8184" customFormat="false" ht="15" hidden="false" customHeight="false" outlineLevel="0" collapsed="false">
      <c r="A8184" s="0" t="s">
        <v>15209</v>
      </c>
      <c r="B8184" s="0" t="n">
        <f aca="false">HOUR(C8184)</f>
        <v>2</v>
      </c>
      <c r="C8184" s="1" t="n">
        <v>41379.1027777778</v>
      </c>
      <c r="D8184" s="0" t="s">
        <v>15210</v>
      </c>
    </row>
    <row r="8185" customFormat="false" ht="15" hidden="false" customHeight="false" outlineLevel="0" collapsed="false">
      <c r="A8185" s="0" t="s">
        <v>15211</v>
      </c>
      <c r="B8185" s="0" t="n">
        <f aca="false">HOUR(C8185)</f>
        <v>2</v>
      </c>
      <c r="C8185" s="1" t="n">
        <v>41379.1027777778</v>
      </c>
      <c r="D8185" s="0" t="s">
        <v>15212</v>
      </c>
    </row>
    <row r="8186" customFormat="false" ht="15" hidden="false" customHeight="false" outlineLevel="0" collapsed="false">
      <c r="A8186" s="0" t="s">
        <v>15213</v>
      </c>
      <c r="B8186" s="0" t="n">
        <f aca="false">HOUR(C8186)</f>
        <v>2</v>
      </c>
      <c r="C8186" s="1" t="n">
        <v>41379.1027777778</v>
      </c>
      <c r="D8186" s="0" t="s">
        <v>15214</v>
      </c>
    </row>
    <row r="8187" customFormat="false" ht="15" hidden="false" customHeight="false" outlineLevel="0" collapsed="false">
      <c r="A8187" s="0" t="s">
        <v>15215</v>
      </c>
      <c r="B8187" s="0" t="n">
        <f aca="false">HOUR(C8187)</f>
        <v>2</v>
      </c>
      <c r="C8187" s="1" t="n">
        <v>41379.1027777778</v>
      </c>
      <c r="D8187" s="0" t="s">
        <v>15216</v>
      </c>
    </row>
    <row r="8188" customFormat="false" ht="15" hidden="false" customHeight="false" outlineLevel="0" collapsed="false">
      <c r="A8188" s="0" t="s">
        <v>15217</v>
      </c>
      <c r="B8188" s="0" t="n">
        <f aca="false">HOUR(C8188)</f>
        <v>2</v>
      </c>
      <c r="C8188" s="1" t="n">
        <v>41379.1027777778</v>
      </c>
      <c r="D8188" s="0" t="s">
        <v>15218</v>
      </c>
    </row>
    <row r="8189" customFormat="false" ht="15" hidden="false" customHeight="false" outlineLevel="0" collapsed="false">
      <c r="A8189" s="0" t="s">
        <v>5576</v>
      </c>
      <c r="B8189" s="0" t="n">
        <f aca="false">HOUR(C8189)</f>
        <v>2</v>
      </c>
      <c r="C8189" s="1" t="n">
        <v>41379.1027777778</v>
      </c>
      <c r="D8189" s="0" t="s">
        <v>15219</v>
      </c>
    </row>
    <row r="8190" customFormat="false" ht="15" hidden="false" customHeight="false" outlineLevel="0" collapsed="false">
      <c r="A8190" s="0" t="s">
        <v>15220</v>
      </c>
      <c r="B8190" s="0" t="n">
        <f aca="false">HOUR(C8190)</f>
        <v>2</v>
      </c>
      <c r="C8190" s="1" t="n">
        <v>41379.1027777778</v>
      </c>
      <c r="D8190" s="0" t="s">
        <v>15221</v>
      </c>
    </row>
    <row r="8191" customFormat="false" ht="15" hidden="false" customHeight="false" outlineLevel="0" collapsed="false">
      <c r="A8191" s="0" t="s">
        <v>15222</v>
      </c>
      <c r="B8191" s="0" t="n">
        <f aca="false">HOUR(C8191)</f>
        <v>2</v>
      </c>
      <c r="C8191" s="1" t="n">
        <v>41379.1027777778</v>
      </c>
      <c r="D8191" s="0" t="s">
        <v>15223</v>
      </c>
    </row>
    <row r="8192" customFormat="false" ht="15" hidden="false" customHeight="false" outlineLevel="0" collapsed="false">
      <c r="A8192" s="0" t="s">
        <v>15224</v>
      </c>
      <c r="B8192" s="0" t="n">
        <f aca="false">HOUR(C8192)</f>
        <v>2</v>
      </c>
      <c r="C8192" s="1" t="n">
        <v>41379.1027777778</v>
      </c>
      <c r="D8192" s="0" t="s">
        <v>15225</v>
      </c>
    </row>
    <row r="8193" customFormat="false" ht="15" hidden="false" customHeight="false" outlineLevel="0" collapsed="false">
      <c r="A8193" s="0" t="s">
        <v>15226</v>
      </c>
      <c r="B8193" s="0" t="n">
        <f aca="false">HOUR(C8193)</f>
        <v>2</v>
      </c>
      <c r="C8193" s="1" t="n">
        <v>41379.1027777778</v>
      </c>
      <c r="D8193" s="0" t="s">
        <v>15227</v>
      </c>
    </row>
    <row r="8194" customFormat="false" ht="15" hidden="false" customHeight="false" outlineLevel="0" collapsed="false">
      <c r="A8194" s="0" t="s">
        <v>15228</v>
      </c>
      <c r="B8194" s="0" t="n">
        <f aca="false">HOUR(C8194)</f>
        <v>2</v>
      </c>
      <c r="C8194" s="1" t="n">
        <v>41379.1027777778</v>
      </c>
      <c r="D8194" s="0" t="s">
        <v>15229</v>
      </c>
    </row>
    <row r="8195" customFormat="false" ht="15" hidden="false" customHeight="false" outlineLevel="0" collapsed="false">
      <c r="A8195" s="0" t="s">
        <v>11661</v>
      </c>
      <c r="B8195" s="0" t="n">
        <f aca="false">HOUR(C8195)</f>
        <v>2</v>
      </c>
      <c r="C8195" s="1" t="n">
        <v>41379.1027777778</v>
      </c>
      <c r="D8195" s="0" t="s">
        <v>15230</v>
      </c>
    </row>
    <row r="8196" customFormat="false" ht="15" hidden="false" customHeight="false" outlineLevel="0" collapsed="false">
      <c r="A8196" s="0" t="s">
        <v>14928</v>
      </c>
      <c r="B8196" s="0" t="n">
        <f aca="false">HOUR(C8196)</f>
        <v>2</v>
      </c>
      <c r="C8196" s="1" t="n">
        <v>41379.1027777778</v>
      </c>
      <c r="D8196" s="0" t="s">
        <v>15231</v>
      </c>
    </row>
    <row r="8197" customFormat="false" ht="15" hidden="false" customHeight="false" outlineLevel="0" collapsed="false">
      <c r="A8197" s="0" t="s">
        <v>15232</v>
      </c>
      <c r="B8197" s="0" t="n">
        <f aca="false">HOUR(C8197)</f>
        <v>2</v>
      </c>
      <c r="C8197" s="1" t="n">
        <v>41379.1027777778</v>
      </c>
      <c r="D8197" s="0" t="s">
        <v>15233</v>
      </c>
    </row>
    <row r="8198" customFormat="false" ht="15" hidden="false" customHeight="false" outlineLevel="0" collapsed="false">
      <c r="A8198" s="0" t="s">
        <v>15234</v>
      </c>
      <c r="B8198" s="0" t="n">
        <f aca="false">HOUR(C8198)</f>
        <v>2</v>
      </c>
      <c r="C8198" s="1" t="n">
        <v>41379.1027777778</v>
      </c>
      <c r="D8198" s="0" t="s">
        <v>15235</v>
      </c>
    </row>
    <row r="8199" customFormat="false" ht="15" hidden="false" customHeight="false" outlineLevel="0" collapsed="false">
      <c r="A8199" s="0" t="s">
        <v>4337</v>
      </c>
      <c r="B8199" s="0" t="n">
        <f aca="false">HOUR(C8199)</f>
        <v>2</v>
      </c>
      <c r="C8199" s="1" t="n">
        <v>41379.1027777778</v>
      </c>
      <c r="D8199" s="0" t="s">
        <v>15236</v>
      </c>
    </row>
    <row r="8200" customFormat="false" ht="15" hidden="false" customHeight="false" outlineLevel="0" collapsed="false">
      <c r="A8200" s="0" t="s">
        <v>14267</v>
      </c>
      <c r="B8200" s="0" t="n">
        <f aca="false">HOUR(C8200)</f>
        <v>2</v>
      </c>
      <c r="C8200" s="1" t="n">
        <v>41379.1027777778</v>
      </c>
      <c r="D8200" s="0" t="s">
        <v>15237</v>
      </c>
    </row>
    <row r="8201" customFormat="false" ht="15" hidden="false" customHeight="false" outlineLevel="0" collapsed="false">
      <c r="A8201" s="0" t="s">
        <v>15238</v>
      </c>
      <c r="B8201" s="0" t="n">
        <f aca="false">HOUR(C8201)</f>
        <v>2</v>
      </c>
      <c r="C8201" s="1" t="n">
        <v>41379.1027777778</v>
      </c>
      <c r="D8201" s="0" t="s">
        <v>15239</v>
      </c>
    </row>
    <row r="8202" customFormat="false" ht="15" hidden="false" customHeight="false" outlineLevel="0" collapsed="false">
      <c r="A8202" s="0" t="s">
        <v>15240</v>
      </c>
      <c r="B8202" s="0" t="n">
        <f aca="false">HOUR(C8202)</f>
        <v>2</v>
      </c>
      <c r="C8202" s="1" t="n">
        <v>41379.1027777778</v>
      </c>
      <c r="D8202" s="0" t="s">
        <v>15241</v>
      </c>
    </row>
    <row r="8203" customFormat="false" ht="15" hidden="false" customHeight="false" outlineLevel="0" collapsed="false">
      <c r="A8203" s="0" t="s">
        <v>15242</v>
      </c>
      <c r="B8203" s="0" t="n">
        <f aca="false">HOUR(C8203)</f>
        <v>2</v>
      </c>
      <c r="C8203" s="1" t="n">
        <v>41379.1027777778</v>
      </c>
      <c r="D8203" s="0" t="s">
        <v>15243</v>
      </c>
    </row>
    <row r="8204" customFormat="false" ht="15" hidden="false" customHeight="false" outlineLevel="0" collapsed="false">
      <c r="A8204" s="0" t="s">
        <v>15244</v>
      </c>
      <c r="B8204" s="0" t="n">
        <f aca="false">HOUR(C8204)</f>
        <v>2</v>
      </c>
      <c r="C8204" s="1" t="n">
        <v>41379.1027777778</v>
      </c>
      <c r="D8204" s="0" t="s">
        <v>15245</v>
      </c>
    </row>
    <row r="8205" customFormat="false" ht="15" hidden="false" customHeight="false" outlineLevel="0" collapsed="false">
      <c r="A8205" s="0" t="s">
        <v>15246</v>
      </c>
      <c r="B8205" s="0" t="n">
        <f aca="false">HOUR(C8205)</f>
        <v>2</v>
      </c>
      <c r="C8205" s="1" t="n">
        <v>41379.1027777778</v>
      </c>
      <c r="D8205" s="0" t="s">
        <v>15247</v>
      </c>
    </row>
    <row r="8206" customFormat="false" ht="15" hidden="false" customHeight="false" outlineLevel="0" collapsed="false">
      <c r="A8206" s="0" t="s">
        <v>1480</v>
      </c>
      <c r="B8206" s="0" t="n">
        <f aca="false">HOUR(C8206)</f>
        <v>2</v>
      </c>
      <c r="C8206" s="1" t="n">
        <v>41379.1027777778</v>
      </c>
      <c r="D8206" s="0" t="s">
        <v>15248</v>
      </c>
    </row>
    <row r="8207" customFormat="false" ht="15" hidden="false" customHeight="false" outlineLevel="0" collapsed="false">
      <c r="A8207" s="0" t="s">
        <v>184</v>
      </c>
      <c r="B8207" s="0" t="n">
        <f aca="false">HOUR(C8207)</f>
        <v>2</v>
      </c>
      <c r="C8207" s="1" t="n">
        <v>41379.1027777778</v>
      </c>
      <c r="D8207" s="0" t="s">
        <v>15249</v>
      </c>
    </row>
    <row r="8208" customFormat="false" ht="15" hidden="false" customHeight="false" outlineLevel="0" collapsed="false">
      <c r="A8208" s="0" t="s">
        <v>15250</v>
      </c>
      <c r="B8208" s="0" t="n">
        <f aca="false">HOUR(C8208)</f>
        <v>2</v>
      </c>
      <c r="C8208" s="1" t="n">
        <v>41379.1027777778</v>
      </c>
      <c r="D8208" s="0" t="s">
        <v>15251</v>
      </c>
    </row>
    <row r="8209" customFormat="false" ht="15" hidden="false" customHeight="false" outlineLevel="0" collapsed="false">
      <c r="A8209" s="0" t="s">
        <v>15252</v>
      </c>
      <c r="B8209" s="0" t="n">
        <f aca="false">HOUR(C8209)</f>
        <v>2</v>
      </c>
      <c r="C8209" s="1" t="n">
        <v>41379.1027777778</v>
      </c>
      <c r="D8209" s="0" t="s">
        <v>15253</v>
      </c>
    </row>
    <row r="8210" customFormat="false" ht="15" hidden="false" customHeight="false" outlineLevel="0" collapsed="false">
      <c r="A8210" s="0" t="s">
        <v>15254</v>
      </c>
      <c r="B8210" s="0" t="n">
        <f aca="false">HOUR(C8210)</f>
        <v>2</v>
      </c>
      <c r="C8210" s="1" t="n">
        <v>41379.1027777778</v>
      </c>
      <c r="D8210" s="0" t="s">
        <v>15255</v>
      </c>
    </row>
    <row r="8211" customFormat="false" ht="15" hidden="false" customHeight="false" outlineLevel="0" collapsed="false">
      <c r="A8211" s="0" t="s">
        <v>15256</v>
      </c>
      <c r="B8211" s="0" t="n">
        <f aca="false">HOUR(C8211)</f>
        <v>2</v>
      </c>
      <c r="C8211" s="1" t="n">
        <v>41379.1027777778</v>
      </c>
      <c r="D8211" s="0" t="s">
        <v>15257</v>
      </c>
    </row>
    <row r="8212" customFormat="false" ht="15" hidden="false" customHeight="false" outlineLevel="0" collapsed="false">
      <c r="A8212" s="0" t="s">
        <v>15258</v>
      </c>
      <c r="B8212" s="0" t="n">
        <f aca="false">HOUR(C8212)</f>
        <v>2</v>
      </c>
      <c r="C8212" s="1" t="n">
        <v>41379.1027777778</v>
      </c>
      <c r="D8212" s="0" t="s">
        <v>15259</v>
      </c>
    </row>
    <row r="8213" customFormat="false" ht="15" hidden="false" customHeight="false" outlineLevel="0" collapsed="false">
      <c r="A8213" s="0" t="s">
        <v>6300</v>
      </c>
      <c r="B8213" s="0" t="n">
        <f aca="false">HOUR(C8213)</f>
        <v>2</v>
      </c>
      <c r="C8213" s="1" t="n">
        <v>41379.1027777778</v>
      </c>
      <c r="D8213" s="0" t="s">
        <v>15260</v>
      </c>
    </row>
    <row r="8214" customFormat="false" ht="15" hidden="false" customHeight="false" outlineLevel="0" collapsed="false">
      <c r="A8214" s="0" t="s">
        <v>15261</v>
      </c>
      <c r="B8214" s="0" t="n">
        <f aca="false">HOUR(C8214)</f>
        <v>2</v>
      </c>
      <c r="C8214" s="1" t="n">
        <v>41379.1027777778</v>
      </c>
      <c r="D8214" s="0" t="s">
        <v>15262</v>
      </c>
    </row>
    <row r="8215" customFormat="false" ht="15" hidden="false" customHeight="false" outlineLevel="0" collapsed="false">
      <c r="A8215" s="0" t="s">
        <v>15263</v>
      </c>
      <c r="B8215" s="0" t="n">
        <f aca="false">HOUR(C8215)</f>
        <v>2</v>
      </c>
      <c r="C8215" s="1" t="n">
        <v>41379.1027777778</v>
      </c>
      <c r="D8215" s="0" t="s">
        <v>15264</v>
      </c>
    </row>
    <row r="8216" customFormat="false" ht="15" hidden="false" customHeight="false" outlineLevel="0" collapsed="false">
      <c r="A8216" s="0" t="s">
        <v>15265</v>
      </c>
      <c r="B8216" s="0" t="n">
        <f aca="false">HOUR(C8216)</f>
        <v>2</v>
      </c>
      <c r="C8216" s="1" t="n">
        <v>41379.1027777778</v>
      </c>
      <c r="D8216" s="0" t="s">
        <v>15266</v>
      </c>
    </row>
    <row r="8217" customFormat="false" ht="15" hidden="false" customHeight="false" outlineLevel="0" collapsed="false">
      <c r="A8217" s="0" t="s">
        <v>60</v>
      </c>
      <c r="B8217" s="0" t="n">
        <f aca="false">HOUR(C8217)</f>
        <v>2</v>
      </c>
      <c r="C8217" s="1" t="n">
        <v>41379.1027777778</v>
      </c>
      <c r="D8217" s="0" t="s">
        <v>15267</v>
      </c>
    </row>
    <row r="8218" customFormat="false" ht="15" hidden="false" customHeight="false" outlineLevel="0" collapsed="false">
      <c r="A8218" s="0" t="s">
        <v>15268</v>
      </c>
      <c r="B8218" s="0" t="n">
        <f aca="false">HOUR(C8218)</f>
        <v>2</v>
      </c>
      <c r="C8218" s="1" t="n">
        <v>41379.1027777778</v>
      </c>
      <c r="D8218" s="0" t="s">
        <v>15269</v>
      </c>
    </row>
    <row r="8219" customFormat="false" ht="15" hidden="false" customHeight="false" outlineLevel="0" collapsed="false">
      <c r="A8219" s="0" t="s">
        <v>15270</v>
      </c>
      <c r="B8219" s="0" t="n">
        <f aca="false">HOUR(C8219)</f>
        <v>2</v>
      </c>
      <c r="C8219" s="1" t="n">
        <v>41379.1027777778</v>
      </c>
      <c r="D8219" s="0" t="s">
        <v>15271</v>
      </c>
    </row>
    <row r="8220" customFormat="false" ht="15" hidden="false" customHeight="false" outlineLevel="0" collapsed="false">
      <c r="A8220" s="0" t="s">
        <v>15272</v>
      </c>
      <c r="B8220" s="0" t="n">
        <f aca="false">HOUR(C8220)</f>
        <v>2</v>
      </c>
      <c r="C8220" s="1" t="n">
        <v>41379.1027777778</v>
      </c>
      <c r="D8220" s="0" t="s">
        <v>15273</v>
      </c>
    </row>
    <row r="8221" customFormat="false" ht="15" hidden="false" customHeight="false" outlineLevel="0" collapsed="false">
      <c r="A8221" s="0" t="s">
        <v>15274</v>
      </c>
      <c r="B8221" s="0" t="n">
        <f aca="false">HOUR(C8221)</f>
        <v>2</v>
      </c>
      <c r="C8221" s="1" t="n">
        <v>41379.1027777778</v>
      </c>
      <c r="D8221" s="0" t="s">
        <v>15275</v>
      </c>
    </row>
    <row r="8222" customFormat="false" ht="15" hidden="false" customHeight="false" outlineLevel="0" collapsed="false">
      <c r="A8222" s="0" t="s">
        <v>15276</v>
      </c>
      <c r="B8222" s="0" t="n">
        <f aca="false">HOUR(C8222)</f>
        <v>2</v>
      </c>
      <c r="C8222" s="1" t="n">
        <v>41379.1027777778</v>
      </c>
      <c r="D8222" s="0" t="s">
        <v>15277</v>
      </c>
    </row>
    <row r="8223" customFormat="false" ht="15" hidden="false" customHeight="false" outlineLevel="0" collapsed="false">
      <c r="A8223" s="0" t="s">
        <v>15278</v>
      </c>
      <c r="B8223" s="0" t="n">
        <f aca="false">HOUR(C8223)</f>
        <v>2</v>
      </c>
      <c r="C8223" s="1" t="n">
        <v>41379.1034722222</v>
      </c>
      <c r="D8223" s="0" t="s">
        <v>15279</v>
      </c>
    </row>
    <row r="8224" customFormat="false" ht="15" hidden="false" customHeight="false" outlineLevel="0" collapsed="false">
      <c r="A8224" s="0" t="s">
        <v>15280</v>
      </c>
      <c r="B8224" s="0" t="n">
        <f aca="false">HOUR(C8224)</f>
        <v>2</v>
      </c>
      <c r="C8224" s="1" t="n">
        <v>41379.1034722222</v>
      </c>
      <c r="D8224" s="0" t="s">
        <v>15281</v>
      </c>
    </row>
    <row r="8225" customFormat="false" ht="15" hidden="false" customHeight="false" outlineLevel="0" collapsed="false">
      <c r="A8225" s="0" t="s">
        <v>15282</v>
      </c>
      <c r="B8225" s="0" t="n">
        <f aca="false">HOUR(C8225)</f>
        <v>2</v>
      </c>
      <c r="C8225" s="1" t="n">
        <v>41379.1034722222</v>
      </c>
      <c r="D8225" s="0" t="s">
        <v>15283</v>
      </c>
    </row>
    <row r="8226" customFormat="false" ht="15" hidden="false" customHeight="false" outlineLevel="0" collapsed="false">
      <c r="A8226" s="0" t="s">
        <v>15284</v>
      </c>
      <c r="B8226" s="0" t="n">
        <f aca="false">HOUR(C8226)</f>
        <v>2</v>
      </c>
      <c r="C8226" s="1" t="n">
        <v>41379.1034722222</v>
      </c>
      <c r="D8226" s="0" t="s">
        <v>15285</v>
      </c>
    </row>
    <row r="8227" customFormat="false" ht="15" hidden="false" customHeight="false" outlineLevel="0" collapsed="false">
      <c r="A8227" s="0" t="s">
        <v>15286</v>
      </c>
      <c r="B8227" s="0" t="n">
        <f aca="false">HOUR(C8227)</f>
        <v>2</v>
      </c>
      <c r="C8227" s="1" t="n">
        <v>41379.1034722222</v>
      </c>
      <c r="D8227" s="0" t="s">
        <v>15287</v>
      </c>
    </row>
    <row r="8228" customFormat="false" ht="15" hidden="false" customHeight="false" outlineLevel="0" collapsed="false">
      <c r="A8228" s="0" t="s">
        <v>15288</v>
      </c>
      <c r="B8228" s="0" t="n">
        <f aca="false">HOUR(C8228)</f>
        <v>2</v>
      </c>
      <c r="C8228" s="1" t="n">
        <v>41379.1034722222</v>
      </c>
      <c r="D8228" s="0" t="s">
        <v>15289</v>
      </c>
    </row>
    <row r="8229" customFormat="false" ht="15" hidden="false" customHeight="false" outlineLevel="0" collapsed="false">
      <c r="A8229" s="0" t="s">
        <v>15290</v>
      </c>
      <c r="B8229" s="0" t="n">
        <f aca="false">HOUR(C8229)</f>
        <v>2</v>
      </c>
      <c r="C8229" s="1" t="n">
        <v>41379.1034722222</v>
      </c>
      <c r="D8229" s="0" t="s">
        <v>15291</v>
      </c>
    </row>
    <row r="8230" customFormat="false" ht="15" hidden="false" customHeight="false" outlineLevel="0" collapsed="false">
      <c r="A8230" s="0" t="s">
        <v>15292</v>
      </c>
      <c r="B8230" s="0" t="n">
        <f aca="false">HOUR(C8230)</f>
        <v>2</v>
      </c>
      <c r="C8230" s="1" t="n">
        <v>41379.1034722222</v>
      </c>
      <c r="D8230" s="0" t="s">
        <v>15293</v>
      </c>
    </row>
    <row r="8231" customFormat="false" ht="15" hidden="false" customHeight="false" outlineLevel="0" collapsed="false">
      <c r="A8231" s="0" t="s">
        <v>15294</v>
      </c>
      <c r="B8231" s="0" t="n">
        <f aca="false">HOUR(C8231)</f>
        <v>2</v>
      </c>
      <c r="C8231" s="1" t="n">
        <v>41379.1034722222</v>
      </c>
      <c r="D8231" s="0" t="s">
        <v>15295</v>
      </c>
    </row>
    <row r="8232" customFormat="false" ht="15" hidden="false" customHeight="false" outlineLevel="0" collapsed="false">
      <c r="A8232" s="0" t="s">
        <v>15296</v>
      </c>
      <c r="B8232" s="0" t="n">
        <f aca="false">HOUR(C8232)</f>
        <v>2</v>
      </c>
      <c r="C8232" s="1" t="n">
        <v>41379.1034722222</v>
      </c>
      <c r="D8232" s="0" t="s">
        <v>15297</v>
      </c>
    </row>
    <row r="8233" customFormat="false" ht="15" hidden="false" customHeight="false" outlineLevel="0" collapsed="false">
      <c r="A8233" s="0" t="s">
        <v>15298</v>
      </c>
      <c r="B8233" s="0" t="n">
        <f aca="false">HOUR(C8233)</f>
        <v>2</v>
      </c>
      <c r="C8233" s="1" t="n">
        <v>41379.1034722222</v>
      </c>
      <c r="D8233" s="0" t="s">
        <v>15299</v>
      </c>
    </row>
    <row r="8234" customFormat="false" ht="15" hidden="false" customHeight="false" outlineLevel="0" collapsed="false">
      <c r="A8234" s="0" t="s">
        <v>15300</v>
      </c>
      <c r="B8234" s="0" t="n">
        <f aca="false">HOUR(C8234)</f>
        <v>2</v>
      </c>
      <c r="C8234" s="1" t="n">
        <v>41379.1034722222</v>
      </c>
      <c r="D8234" s="0" t="s">
        <v>15301</v>
      </c>
    </row>
    <row r="8235" customFormat="false" ht="15" hidden="false" customHeight="false" outlineLevel="0" collapsed="false">
      <c r="A8235" s="0" t="s">
        <v>15302</v>
      </c>
      <c r="B8235" s="0" t="n">
        <f aca="false">HOUR(C8235)</f>
        <v>2</v>
      </c>
      <c r="C8235" s="1" t="n">
        <v>41379.1034722222</v>
      </c>
      <c r="D8235" s="0" t="s">
        <v>15303</v>
      </c>
    </row>
    <row r="8236" customFormat="false" ht="15" hidden="false" customHeight="false" outlineLevel="0" collapsed="false">
      <c r="A8236" s="0" t="s">
        <v>15304</v>
      </c>
      <c r="B8236" s="0" t="n">
        <f aca="false">HOUR(C8236)</f>
        <v>2</v>
      </c>
      <c r="C8236" s="1" t="n">
        <v>41379.1034722222</v>
      </c>
      <c r="D8236" s="0" t="s">
        <v>15305</v>
      </c>
    </row>
    <row r="8237" customFormat="false" ht="15" hidden="false" customHeight="false" outlineLevel="0" collapsed="false">
      <c r="A8237" s="0" t="s">
        <v>15306</v>
      </c>
      <c r="B8237" s="0" t="n">
        <f aca="false">HOUR(C8237)</f>
        <v>2</v>
      </c>
      <c r="C8237" s="1" t="n">
        <v>41379.1034722222</v>
      </c>
      <c r="D8237" s="0" t="s">
        <v>15307</v>
      </c>
    </row>
    <row r="8238" customFormat="false" ht="15" hidden="false" customHeight="false" outlineLevel="0" collapsed="false">
      <c r="A8238" s="0" t="s">
        <v>13977</v>
      </c>
      <c r="B8238" s="0" t="n">
        <f aca="false">HOUR(C8238)</f>
        <v>2</v>
      </c>
      <c r="C8238" s="1" t="n">
        <v>41379.1034722222</v>
      </c>
      <c r="D8238" s="0" t="s">
        <v>15308</v>
      </c>
    </row>
    <row r="8239" customFormat="false" ht="15" hidden="false" customHeight="false" outlineLevel="0" collapsed="false">
      <c r="A8239" s="0" t="s">
        <v>15309</v>
      </c>
      <c r="B8239" s="0" t="n">
        <f aca="false">HOUR(C8239)</f>
        <v>2</v>
      </c>
      <c r="C8239" s="1" t="n">
        <v>41379.1034722222</v>
      </c>
      <c r="D8239" s="0" t="s">
        <v>15310</v>
      </c>
    </row>
    <row r="8240" customFormat="false" ht="15" hidden="false" customHeight="false" outlineLevel="0" collapsed="false">
      <c r="A8240" s="0" t="s">
        <v>15311</v>
      </c>
      <c r="B8240" s="0" t="n">
        <f aca="false">HOUR(C8240)</f>
        <v>2</v>
      </c>
      <c r="C8240" s="1" t="n">
        <v>41379.1034722222</v>
      </c>
      <c r="D8240" s="0" t="s">
        <v>15312</v>
      </c>
    </row>
    <row r="8241" customFormat="false" ht="15" hidden="false" customHeight="false" outlineLevel="0" collapsed="false">
      <c r="A8241" s="0" t="s">
        <v>14704</v>
      </c>
      <c r="B8241" s="0" t="n">
        <f aca="false">HOUR(C8241)</f>
        <v>2</v>
      </c>
      <c r="C8241" s="1" t="n">
        <v>41379.1034722222</v>
      </c>
      <c r="D8241" s="0" t="s">
        <v>15313</v>
      </c>
    </row>
    <row r="8242" customFormat="false" ht="15" hidden="false" customHeight="false" outlineLevel="0" collapsed="false">
      <c r="A8242" s="0" t="s">
        <v>15314</v>
      </c>
      <c r="B8242" s="0" t="n">
        <f aca="false">HOUR(C8242)</f>
        <v>2</v>
      </c>
      <c r="C8242" s="1" t="n">
        <v>41379.1034722222</v>
      </c>
      <c r="D8242" s="0" t="s">
        <v>15315</v>
      </c>
    </row>
    <row r="8243" customFormat="false" ht="15" hidden="false" customHeight="false" outlineLevel="0" collapsed="false">
      <c r="A8243" s="0" t="s">
        <v>1316</v>
      </c>
      <c r="B8243" s="0" t="n">
        <f aca="false">HOUR(C8243)</f>
        <v>2</v>
      </c>
      <c r="C8243" s="1" t="n">
        <v>41379.1034722222</v>
      </c>
      <c r="D8243" s="0" t="s">
        <v>15316</v>
      </c>
    </row>
    <row r="8244" customFormat="false" ht="15" hidden="false" customHeight="false" outlineLevel="0" collapsed="false">
      <c r="A8244" s="0" t="s">
        <v>15317</v>
      </c>
      <c r="B8244" s="0" t="n">
        <f aca="false">HOUR(C8244)</f>
        <v>2</v>
      </c>
      <c r="C8244" s="1" t="n">
        <v>41379.1034722222</v>
      </c>
      <c r="D8244" s="0" t="s">
        <v>13668</v>
      </c>
    </row>
    <row r="8245" customFormat="false" ht="15" hidden="false" customHeight="false" outlineLevel="0" collapsed="false">
      <c r="A8245" s="0" t="s">
        <v>15318</v>
      </c>
      <c r="B8245" s="0" t="n">
        <f aca="false">HOUR(C8245)</f>
        <v>2</v>
      </c>
      <c r="C8245" s="1" t="n">
        <v>41379.1034722222</v>
      </c>
      <c r="D8245" s="0" t="s">
        <v>15319</v>
      </c>
    </row>
    <row r="8246" customFormat="false" ht="15" hidden="false" customHeight="false" outlineLevel="0" collapsed="false">
      <c r="A8246" s="0" t="s">
        <v>15320</v>
      </c>
      <c r="B8246" s="0" t="n">
        <f aca="false">HOUR(C8246)</f>
        <v>2</v>
      </c>
      <c r="C8246" s="1" t="n">
        <v>41379.1034722222</v>
      </c>
      <c r="D8246" s="0" t="s">
        <v>15321</v>
      </c>
    </row>
    <row r="8247" customFormat="false" ht="15" hidden="false" customHeight="false" outlineLevel="0" collapsed="false">
      <c r="A8247" s="0" t="s">
        <v>15322</v>
      </c>
      <c r="B8247" s="0" t="n">
        <f aca="false">HOUR(C8247)</f>
        <v>2</v>
      </c>
      <c r="C8247" s="1" t="n">
        <v>41379.1034722222</v>
      </c>
      <c r="D8247" s="0" t="s">
        <v>15323</v>
      </c>
    </row>
    <row r="8248" customFormat="false" ht="15" hidden="false" customHeight="false" outlineLevel="0" collapsed="false">
      <c r="A8248" s="0" t="s">
        <v>15324</v>
      </c>
      <c r="B8248" s="0" t="n">
        <f aca="false">HOUR(C8248)</f>
        <v>2</v>
      </c>
      <c r="C8248" s="1" t="n">
        <v>41379.1034722222</v>
      </c>
      <c r="D8248" s="0" t="s">
        <v>15325</v>
      </c>
    </row>
    <row r="8249" customFormat="false" ht="15" hidden="false" customHeight="false" outlineLevel="0" collapsed="false">
      <c r="A8249" s="0" t="s">
        <v>15326</v>
      </c>
      <c r="B8249" s="0" t="n">
        <f aca="false">HOUR(C8249)</f>
        <v>2</v>
      </c>
      <c r="C8249" s="1" t="n">
        <v>41379.1034722222</v>
      </c>
      <c r="D8249" s="0" t="s">
        <v>15327</v>
      </c>
    </row>
    <row r="8250" customFormat="false" ht="15" hidden="false" customHeight="false" outlineLevel="0" collapsed="false">
      <c r="A8250" s="0" t="s">
        <v>15328</v>
      </c>
      <c r="B8250" s="0" t="n">
        <f aca="false">HOUR(C8250)</f>
        <v>2</v>
      </c>
      <c r="C8250" s="1" t="n">
        <v>41379.1034722222</v>
      </c>
      <c r="D8250" s="0" t="s">
        <v>15329</v>
      </c>
    </row>
    <row r="8251" customFormat="false" ht="15" hidden="false" customHeight="false" outlineLevel="0" collapsed="false">
      <c r="A8251" s="0" t="s">
        <v>15330</v>
      </c>
      <c r="B8251" s="0" t="n">
        <f aca="false">HOUR(C8251)</f>
        <v>2</v>
      </c>
      <c r="C8251" s="1" t="n">
        <v>41379.1034722222</v>
      </c>
      <c r="D8251" s="0" t="s">
        <v>15331</v>
      </c>
    </row>
    <row r="8252" customFormat="false" ht="15" hidden="false" customHeight="false" outlineLevel="0" collapsed="false">
      <c r="A8252" s="0" t="s">
        <v>15332</v>
      </c>
      <c r="B8252" s="0" t="n">
        <f aca="false">HOUR(C8252)</f>
        <v>2</v>
      </c>
      <c r="C8252" s="1" t="n">
        <v>41379.1034722222</v>
      </c>
      <c r="D8252" s="0" t="s">
        <v>15333</v>
      </c>
    </row>
    <row r="8253" customFormat="false" ht="15" hidden="false" customHeight="false" outlineLevel="0" collapsed="false">
      <c r="A8253" s="0" t="s">
        <v>15334</v>
      </c>
      <c r="B8253" s="0" t="n">
        <f aca="false">HOUR(C8253)</f>
        <v>2</v>
      </c>
      <c r="C8253" s="1" t="n">
        <v>41379.1034722222</v>
      </c>
      <c r="D8253" s="0" t="s">
        <v>15335</v>
      </c>
    </row>
    <row r="8254" customFormat="false" ht="15" hidden="false" customHeight="false" outlineLevel="0" collapsed="false">
      <c r="A8254" s="0" t="s">
        <v>15336</v>
      </c>
      <c r="B8254" s="0" t="n">
        <f aca="false">HOUR(C8254)</f>
        <v>2</v>
      </c>
      <c r="C8254" s="1" t="n">
        <v>41379.1034722222</v>
      </c>
      <c r="D8254" s="0" t="s">
        <v>15337</v>
      </c>
    </row>
    <row r="8255" customFormat="false" ht="15" hidden="false" customHeight="false" outlineLevel="0" collapsed="false">
      <c r="A8255" s="0" t="s">
        <v>15338</v>
      </c>
      <c r="B8255" s="0" t="n">
        <f aca="false">HOUR(C8255)</f>
        <v>2</v>
      </c>
      <c r="C8255" s="1" t="n">
        <v>41379.1034722222</v>
      </c>
      <c r="D8255" s="0" t="s">
        <v>15339</v>
      </c>
    </row>
    <row r="8256" customFormat="false" ht="15" hidden="false" customHeight="false" outlineLevel="0" collapsed="false">
      <c r="A8256" s="0" t="s">
        <v>15340</v>
      </c>
      <c r="B8256" s="0" t="n">
        <f aca="false">HOUR(C8256)</f>
        <v>2</v>
      </c>
      <c r="C8256" s="1" t="n">
        <v>41379.1034722222</v>
      </c>
      <c r="D8256" s="0" t="s">
        <v>15341</v>
      </c>
    </row>
    <row r="8257" customFormat="false" ht="15" hidden="false" customHeight="false" outlineLevel="0" collapsed="false">
      <c r="A8257" s="0" t="s">
        <v>377</v>
      </c>
      <c r="B8257" s="0" t="n">
        <f aca="false">HOUR(C8257)</f>
        <v>2</v>
      </c>
      <c r="C8257" s="1" t="n">
        <v>41379.1034722222</v>
      </c>
      <c r="D8257" s="0" t="s">
        <v>15342</v>
      </c>
    </row>
    <row r="8258" customFormat="false" ht="15" hidden="false" customHeight="false" outlineLevel="0" collapsed="false">
      <c r="A8258" s="0" t="s">
        <v>13686</v>
      </c>
      <c r="B8258" s="0" t="n">
        <f aca="false">HOUR(C8258)</f>
        <v>2</v>
      </c>
      <c r="C8258" s="1" t="n">
        <v>41379.1034722222</v>
      </c>
      <c r="D8258" s="0" t="s">
        <v>15343</v>
      </c>
    </row>
    <row r="8259" customFormat="false" ht="15" hidden="false" customHeight="false" outlineLevel="0" collapsed="false">
      <c r="A8259" s="0" t="s">
        <v>15344</v>
      </c>
      <c r="B8259" s="0" t="n">
        <f aca="false">HOUR(C8259)</f>
        <v>2</v>
      </c>
      <c r="C8259" s="1" t="n">
        <v>41379.1034722222</v>
      </c>
      <c r="D8259" s="0" t="s">
        <v>15345</v>
      </c>
    </row>
    <row r="8260" customFormat="false" ht="15" hidden="false" customHeight="false" outlineLevel="0" collapsed="false">
      <c r="A8260" s="0" t="s">
        <v>15346</v>
      </c>
      <c r="B8260" s="0" t="n">
        <f aca="false">HOUR(C8260)</f>
        <v>2</v>
      </c>
      <c r="C8260" s="1" t="n">
        <v>41379.1034722222</v>
      </c>
      <c r="D8260" s="0" t="s">
        <v>15347</v>
      </c>
    </row>
    <row r="8261" customFormat="false" ht="15" hidden="false" customHeight="false" outlineLevel="0" collapsed="false">
      <c r="A8261" s="0" t="s">
        <v>15348</v>
      </c>
      <c r="B8261" s="0" t="n">
        <f aca="false">HOUR(C8261)</f>
        <v>2</v>
      </c>
      <c r="C8261" s="1" t="n">
        <v>41379.1034722222</v>
      </c>
      <c r="D8261" s="0" t="s">
        <v>15349</v>
      </c>
    </row>
    <row r="8262" customFormat="false" ht="15" hidden="false" customHeight="false" outlineLevel="0" collapsed="false">
      <c r="A8262" s="0" t="s">
        <v>15350</v>
      </c>
      <c r="B8262" s="0" t="n">
        <f aca="false">HOUR(C8262)</f>
        <v>2</v>
      </c>
      <c r="C8262" s="1" t="n">
        <v>41379.1034722222</v>
      </c>
      <c r="D8262" s="0" t="s">
        <v>15351</v>
      </c>
    </row>
    <row r="8263" customFormat="false" ht="15" hidden="false" customHeight="false" outlineLevel="0" collapsed="false">
      <c r="A8263" s="0" t="s">
        <v>15352</v>
      </c>
      <c r="B8263" s="0" t="n">
        <f aca="false">HOUR(C8263)</f>
        <v>2</v>
      </c>
      <c r="C8263" s="1" t="n">
        <v>41379.1034722222</v>
      </c>
      <c r="D8263" s="0" t="s">
        <v>15353</v>
      </c>
    </row>
    <row r="8264" customFormat="false" ht="15" hidden="false" customHeight="false" outlineLevel="0" collapsed="false">
      <c r="A8264" s="0" t="s">
        <v>15354</v>
      </c>
      <c r="B8264" s="0" t="n">
        <f aca="false">HOUR(C8264)</f>
        <v>2</v>
      </c>
      <c r="C8264" s="1" t="n">
        <v>41379.1034722222</v>
      </c>
      <c r="D8264" s="0" t="s">
        <v>15355</v>
      </c>
    </row>
    <row r="8265" customFormat="false" ht="15" hidden="false" customHeight="false" outlineLevel="0" collapsed="false">
      <c r="A8265" s="0" t="s">
        <v>15356</v>
      </c>
      <c r="B8265" s="0" t="n">
        <f aca="false">HOUR(C8265)</f>
        <v>2</v>
      </c>
      <c r="C8265" s="1" t="n">
        <v>41379.1034722222</v>
      </c>
      <c r="D8265" s="0" t="s">
        <v>15357</v>
      </c>
    </row>
    <row r="8266" customFormat="false" ht="15" hidden="false" customHeight="false" outlineLevel="0" collapsed="false">
      <c r="A8266" s="0" t="s">
        <v>15358</v>
      </c>
      <c r="B8266" s="0" t="n">
        <f aca="false">HOUR(C8266)</f>
        <v>2</v>
      </c>
      <c r="C8266" s="1" t="n">
        <v>41379.1034722222</v>
      </c>
      <c r="D8266" s="0" t="s">
        <v>15359</v>
      </c>
    </row>
    <row r="8267" customFormat="false" ht="15" hidden="false" customHeight="false" outlineLevel="0" collapsed="false">
      <c r="A8267" s="0" t="s">
        <v>15360</v>
      </c>
      <c r="B8267" s="0" t="n">
        <f aca="false">HOUR(C8267)</f>
        <v>2</v>
      </c>
      <c r="C8267" s="1" t="n">
        <v>41379.1034722222</v>
      </c>
      <c r="D8267" s="0" t="s">
        <v>15361</v>
      </c>
    </row>
    <row r="8268" customFormat="false" ht="15" hidden="false" customHeight="false" outlineLevel="0" collapsed="false">
      <c r="A8268" s="0" t="s">
        <v>15362</v>
      </c>
      <c r="B8268" s="0" t="n">
        <f aca="false">HOUR(C8268)</f>
        <v>2</v>
      </c>
      <c r="C8268" s="1" t="n">
        <v>41379.1034722222</v>
      </c>
      <c r="D8268" s="0" t="s">
        <v>15363</v>
      </c>
    </row>
    <row r="8269" customFormat="false" ht="15" hidden="false" customHeight="false" outlineLevel="0" collapsed="false">
      <c r="A8269" s="0" t="s">
        <v>15364</v>
      </c>
      <c r="B8269" s="0" t="n">
        <f aca="false">HOUR(C8269)</f>
        <v>2</v>
      </c>
      <c r="C8269" s="1" t="n">
        <v>41379.1034722222</v>
      </c>
      <c r="D8269" s="0" t="s">
        <v>15365</v>
      </c>
    </row>
    <row r="8270" customFormat="false" ht="15" hidden="false" customHeight="false" outlineLevel="0" collapsed="false">
      <c r="A8270" s="0" t="s">
        <v>15366</v>
      </c>
      <c r="B8270" s="0" t="n">
        <f aca="false">HOUR(C8270)</f>
        <v>2</v>
      </c>
      <c r="C8270" s="1" t="n">
        <v>41379.1034722222</v>
      </c>
      <c r="D8270" s="0" t="s">
        <v>15367</v>
      </c>
    </row>
    <row r="8271" customFormat="false" ht="15" hidden="false" customHeight="false" outlineLevel="0" collapsed="false">
      <c r="A8271" s="0" t="s">
        <v>15368</v>
      </c>
      <c r="B8271" s="0" t="n">
        <f aca="false">HOUR(C8271)</f>
        <v>2</v>
      </c>
      <c r="C8271" s="1" t="n">
        <v>41379.1034722222</v>
      </c>
      <c r="D8271" s="0" t="s">
        <v>15369</v>
      </c>
    </row>
    <row r="8272" customFormat="false" ht="15" hidden="false" customHeight="false" outlineLevel="0" collapsed="false">
      <c r="A8272" s="0" t="s">
        <v>15370</v>
      </c>
      <c r="B8272" s="0" t="n">
        <f aca="false">HOUR(C8272)</f>
        <v>2</v>
      </c>
      <c r="C8272" s="1" t="n">
        <v>41379.1034722222</v>
      </c>
      <c r="D8272" s="0" t="s">
        <v>15371</v>
      </c>
    </row>
    <row r="8273" customFormat="false" ht="15" hidden="false" customHeight="false" outlineLevel="0" collapsed="false">
      <c r="A8273" s="0" t="s">
        <v>15372</v>
      </c>
      <c r="B8273" s="0" t="n">
        <f aca="false">HOUR(C8273)</f>
        <v>2</v>
      </c>
      <c r="C8273" s="1" t="n">
        <v>41379.1034722222</v>
      </c>
      <c r="D8273" s="0" t="s">
        <v>15373</v>
      </c>
    </row>
    <row r="8274" customFormat="false" ht="15" hidden="false" customHeight="false" outlineLevel="0" collapsed="false">
      <c r="A8274" s="0" t="s">
        <v>15374</v>
      </c>
      <c r="B8274" s="0" t="n">
        <f aca="false">HOUR(C8274)</f>
        <v>2</v>
      </c>
      <c r="C8274" s="1" t="n">
        <v>41379.1034722222</v>
      </c>
      <c r="D8274" s="0" t="s">
        <v>15375</v>
      </c>
    </row>
    <row r="8275" customFormat="false" ht="15" hidden="false" customHeight="false" outlineLevel="0" collapsed="false">
      <c r="A8275" s="0" t="s">
        <v>15376</v>
      </c>
      <c r="B8275" s="0" t="n">
        <f aca="false">HOUR(C8275)</f>
        <v>2</v>
      </c>
      <c r="C8275" s="1" t="n">
        <v>41379.1034722222</v>
      </c>
      <c r="D8275" s="0" t="s">
        <v>15377</v>
      </c>
    </row>
    <row r="8276" customFormat="false" ht="15" hidden="false" customHeight="false" outlineLevel="0" collapsed="false">
      <c r="A8276" s="0" t="s">
        <v>14928</v>
      </c>
      <c r="B8276" s="0" t="n">
        <f aca="false">HOUR(C8276)</f>
        <v>2</v>
      </c>
      <c r="C8276" s="1" t="n">
        <v>41379.1034722222</v>
      </c>
      <c r="D8276" s="0" t="s">
        <v>15378</v>
      </c>
    </row>
    <row r="8277" customFormat="false" ht="15" hidden="false" customHeight="false" outlineLevel="0" collapsed="false">
      <c r="A8277" s="0" t="s">
        <v>15379</v>
      </c>
      <c r="B8277" s="0" t="n">
        <f aca="false">HOUR(C8277)</f>
        <v>2</v>
      </c>
      <c r="C8277" s="1" t="n">
        <v>41379.1034722222</v>
      </c>
      <c r="D8277" s="0" t="s">
        <v>15380</v>
      </c>
    </row>
    <row r="8278" customFormat="false" ht="15" hidden="false" customHeight="false" outlineLevel="0" collapsed="false">
      <c r="A8278" s="0" t="s">
        <v>12036</v>
      </c>
      <c r="B8278" s="0" t="n">
        <f aca="false">HOUR(C8278)</f>
        <v>2</v>
      </c>
      <c r="C8278" s="1" t="n">
        <v>41379.1034722222</v>
      </c>
      <c r="D8278" s="0" t="s">
        <v>15381</v>
      </c>
    </row>
    <row r="8279" customFormat="false" ht="15" hidden="false" customHeight="false" outlineLevel="0" collapsed="false">
      <c r="A8279" s="0" t="s">
        <v>15382</v>
      </c>
      <c r="B8279" s="0" t="n">
        <f aca="false">HOUR(C8279)</f>
        <v>2</v>
      </c>
      <c r="C8279" s="1" t="n">
        <v>41379.1034722222</v>
      </c>
      <c r="D8279" s="0" t="s">
        <v>15383</v>
      </c>
    </row>
    <row r="8280" customFormat="false" ht="15" hidden="false" customHeight="false" outlineLevel="0" collapsed="false">
      <c r="A8280" s="0" t="s">
        <v>15384</v>
      </c>
      <c r="B8280" s="0" t="n">
        <f aca="false">HOUR(C8280)</f>
        <v>2</v>
      </c>
      <c r="C8280" s="1" t="n">
        <v>41379.1034722222</v>
      </c>
      <c r="D8280" s="0" t="s">
        <v>15385</v>
      </c>
    </row>
    <row r="8281" customFormat="false" ht="15" hidden="false" customHeight="false" outlineLevel="0" collapsed="false">
      <c r="A8281" s="0" t="s">
        <v>15386</v>
      </c>
      <c r="B8281" s="0" t="n">
        <f aca="false">HOUR(C8281)</f>
        <v>2</v>
      </c>
      <c r="C8281" s="1" t="n">
        <v>41379.1034722222</v>
      </c>
      <c r="D8281" s="0" t="s">
        <v>15387</v>
      </c>
    </row>
    <row r="8282" customFormat="false" ht="15" hidden="false" customHeight="false" outlineLevel="0" collapsed="false">
      <c r="A8282" s="0" t="s">
        <v>15388</v>
      </c>
      <c r="B8282" s="0" t="n">
        <f aca="false">HOUR(C8282)</f>
        <v>2</v>
      </c>
      <c r="C8282" s="1" t="n">
        <v>41379.1034722222</v>
      </c>
      <c r="D8282" s="0" t="s">
        <v>15389</v>
      </c>
    </row>
    <row r="8283" customFormat="false" ht="15" hidden="false" customHeight="false" outlineLevel="0" collapsed="false">
      <c r="A8283" s="0" t="s">
        <v>15390</v>
      </c>
      <c r="B8283" s="0" t="n">
        <f aca="false">HOUR(C8283)</f>
        <v>2</v>
      </c>
      <c r="C8283" s="1" t="n">
        <v>41379.1034722222</v>
      </c>
      <c r="D8283" s="0" t="s">
        <v>15391</v>
      </c>
    </row>
    <row r="8284" customFormat="false" ht="15" hidden="false" customHeight="false" outlineLevel="0" collapsed="false">
      <c r="A8284" s="0" t="s">
        <v>15392</v>
      </c>
      <c r="B8284" s="0" t="n">
        <f aca="false">HOUR(C8284)</f>
        <v>2</v>
      </c>
      <c r="C8284" s="1" t="n">
        <v>41379.1034722222</v>
      </c>
      <c r="D8284" s="0" t="s">
        <v>15393</v>
      </c>
    </row>
    <row r="8285" customFormat="false" ht="15" hidden="false" customHeight="false" outlineLevel="0" collapsed="false">
      <c r="A8285" s="0" t="s">
        <v>15394</v>
      </c>
      <c r="B8285" s="0" t="n">
        <f aca="false">HOUR(C8285)</f>
        <v>2</v>
      </c>
      <c r="C8285" s="1" t="n">
        <v>41379.1034722222</v>
      </c>
      <c r="D8285" s="0" t="s">
        <v>15395</v>
      </c>
    </row>
    <row r="8286" customFormat="false" ht="15" hidden="false" customHeight="false" outlineLevel="0" collapsed="false">
      <c r="A8286" s="0" t="s">
        <v>15396</v>
      </c>
      <c r="B8286" s="0" t="n">
        <f aca="false">HOUR(C8286)</f>
        <v>2</v>
      </c>
      <c r="C8286" s="1" t="n">
        <v>41379.1034722222</v>
      </c>
      <c r="D8286" s="0" t="s">
        <v>15397</v>
      </c>
    </row>
    <row r="8287" customFormat="false" ht="15" hidden="false" customHeight="false" outlineLevel="0" collapsed="false">
      <c r="A8287" s="0" t="s">
        <v>14043</v>
      </c>
      <c r="B8287" s="0" t="n">
        <f aca="false">HOUR(C8287)</f>
        <v>2</v>
      </c>
      <c r="C8287" s="1" t="n">
        <v>41379.1034722222</v>
      </c>
      <c r="D8287" s="0" t="s">
        <v>15398</v>
      </c>
    </row>
    <row r="8288" customFormat="false" ht="15" hidden="false" customHeight="false" outlineLevel="0" collapsed="false">
      <c r="A8288" s="0" t="s">
        <v>15399</v>
      </c>
      <c r="B8288" s="0" t="n">
        <f aca="false">HOUR(C8288)</f>
        <v>2</v>
      </c>
      <c r="C8288" s="1" t="n">
        <v>41379.1034722222</v>
      </c>
      <c r="D8288" s="0" t="s">
        <v>15400</v>
      </c>
    </row>
    <row r="8289" customFormat="false" ht="15" hidden="false" customHeight="false" outlineLevel="0" collapsed="false">
      <c r="A8289" s="0" t="s">
        <v>12723</v>
      </c>
      <c r="B8289" s="0" t="n">
        <f aca="false">HOUR(C8289)</f>
        <v>2</v>
      </c>
      <c r="C8289" s="1" t="n">
        <v>41379.1034722222</v>
      </c>
      <c r="D8289" s="0" t="s">
        <v>15401</v>
      </c>
    </row>
    <row r="8290" customFormat="false" ht="15" hidden="false" customHeight="false" outlineLevel="0" collapsed="false">
      <c r="A8290" s="0" t="s">
        <v>15402</v>
      </c>
      <c r="B8290" s="0" t="n">
        <f aca="false">HOUR(C8290)</f>
        <v>2</v>
      </c>
      <c r="C8290" s="1" t="n">
        <v>41379.1034722222</v>
      </c>
      <c r="D8290" s="0" t="s">
        <v>15403</v>
      </c>
    </row>
    <row r="8291" customFormat="false" ht="15" hidden="false" customHeight="false" outlineLevel="0" collapsed="false">
      <c r="A8291" s="0" t="s">
        <v>15404</v>
      </c>
      <c r="B8291" s="0" t="n">
        <f aca="false">HOUR(C8291)</f>
        <v>2</v>
      </c>
      <c r="C8291" s="1" t="n">
        <v>41379.1034722222</v>
      </c>
      <c r="D8291" s="0" t="s">
        <v>15405</v>
      </c>
    </row>
    <row r="8292" customFormat="false" ht="15" hidden="false" customHeight="false" outlineLevel="0" collapsed="false">
      <c r="A8292" s="0" t="s">
        <v>15406</v>
      </c>
      <c r="B8292" s="0" t="n">
        <f aca="false">HOUR(C8292)</f>
        <v>2</v>
      </c>
      <c r="C8292" s="1" t="n">
        <v>41379.1034722222</v>
      </c>
      <c r="D8292" s="0" t="s">
        <v>15407</v>
      </c>
    </row>
    <row r="8293" customFormat="false" ht="15" hidden="false" customHeight="false" outlineLevel="0" collapsed="false">
      <c r="A8293" s="0" t="s">
        <v>15408</v>
      </c>
      <c r="B8293" s="0" t="n">
        <f aca="false">HOUR(C8293)</f>
        <v>2</v>
      </c>
      <c r="C8293" s="1" t="n">
        <v>41379.1034722222</v>
      </c>
      <c r="D8293" s="0" t="s">
        <v>15409</v>
      </c>
    </row>
    <row r="8294" customFormat="false" ht="15" hidden="false" customHeight="false" outlineLevel="0" collapsed="false">
      <c r="A8294" s="0" t="s">
        <v>15410</v>
      </c>
      <c r="B8294" s="0" t="n">
        <f aca="false">HOUR(C8294)</f>
        <v>2</v>
      </c>
      <c r="C8294" s="1" t="n">
        <v>41379.1034722222</v>
      </c>
      <c r="D8294" s="0" t="s">
        <v>15411</v>
      </c>
    </row>
    <row r="8295" customFormat="false" ht="15" hidden="false" customHeight="false" outlineLevel="0" collapsed="false">
      <c r="A8295" s="0" t="s">
        <v>11428</v>
      </c>
      <c r="B8295" s="0" t="n">
        <f aca="false">HOUR(C8295)</f>
        <v>2</v>
      </c>
      <c r="C8295" s="1" t="n">
        <v>41379.1034722222</v>
      </c>
      <c r="D8295" s="0" t="s">
        <v>15412</v>
      </c>
    </row>
    <row r="8296" customFormat="false" ht="15" hidden="false" customHeight="false" outlineLevel="0" collapsed="false">
      <c r="A8296" s="0" t="s">
        <v>15413</v>
      </c>
      <c r="B8296" s="0" t="n">
        <f aca="false">HOUR(C8296)</f>
        <v>2</v>
      </c>
      <c r="C8296" s="1" t="n">
        <v>41379.1034722222</v>
      </c>
      <c r="D8296" s="0" t="s">
        <v>15414</v>
      </c>
    </row>
    <row r="8297" customFormat="false" ht="15" hidden="false" customHeight="false" outlineLevel="0" collapsed="false">
      <c r="A8297" s="0" t="s">
        <v>15415</v>
      </c>
      <c r="B8297" s="0" t="n">
        <f aca="false">HOUR(C8297)</f>
        <v>2</v>
      </c>
      <c r="C8297" s="1" t="n">
        <v>41379.1034722222</v>
      </c>
      <c r="D8297" s="0" t="s">
        <v>15416</v>
      </c>
    </row>
    <row r="8298" customFormat="false" ht="15" hidden="false" customHeight="false" outlineLevel="0" collapsed="false">
      <c r="A8298" s="0" t="s">
        <v>15417</v>
      </c>
      <c r="B8298" s="0" t="n">
        <f aca="false">HOUR(C8298)</f>
        <v>2</v>
      </c>
      <c r="C8298" s="1" t="n">
        <v>41379.1034722222</v>
      </c>
      <c r="D8298" s="0" t="s">
        <v>15418</v>
      </c>
    </row>
    <row r="8299" customFormat="false" ht="15" hidden="false" customHeight="false" outlineLevel="0" collapsed="false">
      <c r="A8299" s="0" t="s">
        <v>15419</v>
      </c>
      <c r="B8299" s="0" t="n">
        <f aca="false">HOUR(C8299)</f>
        <v>2</v>
      </c>
      <c r="C8299" s="1" t="n">
        <v>41379.1041666667</v>
      </c>
      <c r="D8299" s="0" t="s">
        <v>15420</v>
      </c>
    </row>
    <row r="8300" customFormat="false" ht="15" hidden="false" customHeight="false" outlineLevel="0" collapsed="false">
      <c r="A8300" s="0" t="s">
        <v>15419</v>
      </c>
      <c r="B8300" s="0" t="n">
        <f aca="false">HOUR(C8300)</f>
        <v>2</v>
      </c>
      <c r="C8300" s="1" t="n">
        <v>41379.1041666667</v>
      </c>
      <c r="D8300" s="0" t="s">
        <v>15420</v>
      </c>
    </row>
    <row r="8301" customFormat="false" ht="15" hidden="false" customHeight="false" outlineLevel="0" collapsed="false">
      <c r="A8301" s="0" t="s">
        <v>15421</v>
      </c>
      <c r="B8301" s="0" t="n">
        <f aca="false">HOUR(C8301)</f>
        <v>2</v>
      </c>
      <c r="C8301" s="1" t="n">
        <v>41379.1041666667</v>
      </c>
      <c r="D8301" s="0" t="s">
        <v>15422</v>
      </c>
    </row>
    <row r="8302" customFormat="false" ht="15" hidden="false" customHeight="false" outlineLevel="0" collapsed="false">
      <c r="A8302" s="0" t="s">
        <v>15423</v>
      </c>
      <c r="B8302" s="0" t="n">
        <f aca="false">HOUR(C8302)</f>
        <v>2</v>
      </c>
      <c r="C8302" s="1" t="n">
        <v>41379.1041666667</v>
      </c>
      <c r="D8302" s="0" t="s">
        <v>15424</v>
      </c>
    </row>
    <row r="8303" customFormat="false" ht="15" hidden="false" customHeight="false" outlineLevel="0" collapsed="false">
      <c r="A8303" s="0" t="s">
        <v>3553</v>
      </c>
      <c r="B8303" s="0" t="n">
        <f aca="false">HOUR(C8303)</f>
        <v>2</v>
      </c>
      <c r="C8303" s="1" t="n">
        <v>41379.1041666667</v>
      </c>
      <c r="D8303" s="0" t="s">
        <v>15425</v>
      </c>
    </row>
    <row r="8304" customFormat="false" ht="15" hidden="false" customHeight="false" outlineLevel="0" collapsed="false">
      <c r="A8304" s="0" t="s">
        <v>15426</v>
      </c>
      <c r="B8304" s="0" t="n">
        <f aca="false">HOUR(C8304)</f>
        <v>2</v>
      </c>
      <c r="C8304" s="1" t="n">
        <v>41379.1041666667</v>
      </c>
      <c r="D8304" s="0" t="s">
        <v>15427</v>
      </c>
    </row>
    <row r="8305" customFormat="false" ht="15" hidden="false" customHeight="false" outlineLevel="0" collapsed="false">
      <c r="A8305" s="0" t="s">
        <v>4661</v>
      </c>
      <c r="B8305" s="0" t="n">
        <f aca="false">HOUR(C8305)</f>
        <v>2</v>
      </c>
      <c r="C8305" s="1" t="n">
        <v>41379.1041666667</v>
      </c>
      <c r="D8305" s="0" t="s">
        <v>15428</v>
      </c>
    </row>
    <row r="8306" customFormat="false" ht="15" hidden="false" customHeight="false" outlineLevel="0" collapsed="false">
      <c r="A8306" s="0" t="s">
        <v>15429</v>
      </c>
      <c r="B8306" s="0" t="n">
        <f aca="false">HOUR(C8306)</f>
        <v>2</v>
      </c>
      <c r="C8306" s="1" t="n">
        <v>41379.1041666667</v>
      </c>
      <c r="D8306" s="0" t="s">
        <v>15430</v>
      </c>
    </row>
    <row r="8307" customFormat="false" ht="15" hidden="false" customHeight="false" outlineLevel="0" collapsed="false">
      <c r="A8307" s="0" t="s">
        <v>15431</v>
      </c>
      <c r="B8307" s="0" t="n">
        <f aca="false">HOUR(C8307)</f>
        <v>2</v>
      </c>
      <c r="C8307" s="1" t="n">
        <v>41379.1041666667</v>
      </c>
      <c r="D8307" s="0" t="s">
        <v>15432</v>
      </c>
    </row>
    <row r="8308" customFormat="false" ht="15" hidden="false" customHeight="false" outlineLevel="0" collapsed="false">
      <c r="A8308" s="0" t="s">
        <v>15433</v>
      </c>
      <c r="B8308" s="0" t="n">
        <f aca="false">HOUR(C8308)</f>
        <v>2</v>
      </c>
      <c r="C8308" s="1" t="n">
        <v>41379.1041666667</v>
      </c>
      <c r="D8308" s="0" t="s">
        <v>15434</v>
      </c>
    </row>
    <row r="8309" customFormat="false" ht="15" hidden="false" customHeight="false" outlineLevel="0" collapsed="false">
      <c r="A8309" s="0" t="s">
        <v>15435</v>
      </c>
      <c r="B8309" s="0" t="n">
        <f aca="false">HOUR(C8309)</f>
        <v>2</v>
      </c>
      <c r="C8309" s="1" t="n">
        <v>41379.1041666667</v>
      </c>
      <c r="D8309" s="0" t="s">
        <v>15436</v>
      </c>
    </row>
    <row r="8310" customFormat="false" ht="15" hidden="false" customHeight="false" outlineLevel="0" collapsed="false">
      <c r="A8310" s="0" t="s">
        <v>15437</v>
      </c>
      <c r="B8310" s="0" t="n">
        <f aca="false">HOUR(C8310)</f>
        <v>2</v>
      </c>
      <c r="C8310" s="1" t="n">
        <v>41379.1041666667</v>
      </c>
      <c r="D8310" s="0" t="s">
        <v>15438</v>
      </c>
    </row>
    <row r="8311" customFormat="false" ht="15" hidden="false" customHeight="false" outlineLevel="0" collapsed="false">
      <c r="A8311" s="0" t="s">
        <v>15439</v>
      </c>
      <c r="B8311" s="0" t="n">
        <f aca="false">HOUR(C8311)</f>
        <v>2</v>
      </c>
      <c r="C8311" s="1" t="n">
        <v>41379.1041666667</v>
      </c>
      <c r="D8311" s="0" t="s">
        <v>15440</v>
      </c>
    </row>
    <row r="8312" customFormat="false" ht="15" hidden="false" customHeight="false" outlineLevel="0" collapsed="false">
      <c r="A8312" s="0" t="s">
        <v>15441</v>
      </c>
      <c r="B8312" s="0" t="n">
        <f aca="false">HOUR(C8312)</f>
        <v>2</v>
      </c>
      <c r="C8312" s="1" t="n">
        <v>41379.1041666667</v>
      </c>
      <c r="D8312" s="0" t="s">
        <v>15442</v>
      </c>
    </row>
    <row r="8313" customFormat="false" ht="15" hidden="false" customHeight="false" outlineLevel="0" collapsed="false">
      <c r="A8313" s="0" t="s">
        <v>15443</v>
      </c>
      <c r="B8313" s="0" t="n">
        <f aca="false">HOUR(C8313)</f>
        <v>2</v>
      </c>
      <c r="C8313" s="1" t="n">
        <v>41379.1041666667</v>
      </c>
      <c r="D8313" s="0" t="s">
        <v>15444</v>
      </c>
    </row>
    <row r="8314" customFormat="false" ht="15" hidden="false" customHeight="false" outlineLevel="0" collapsed="false">
      <c r="A8314" s="0" t="s">
        <v>15445</v>
      </c>
      <c r="B8314" s="0" t="n">
        <f aca="false">HOUR(C8314)</f>
        <v>2</v>
      </c>
      <c r="C8314" s="1" t="n">
        <v>41379.1041666667</v>
      </c>
      <c r="D8314" s="0" t="s">
        <v>15446</v>
      </c>
    </row>
    <row r="8315" customFormat="false" ht="15" hidden="false" customHeight="false" outlineLevel="0" collapsed="false">
      <c r="A8315" s="0" t="s">
        <v>15447</v>
      </c>
      <c r="B8315" s="0" t="n">
        <f aca="false">HOUR(C8315)</f>
        <v>2</v>
      </c>
      <c r="C8315" s="1" t="n">
        <v>41379.1041666667</v>
      </c>
      <c r="D8315" s="0" t="s">
        <v>15448</v>
      </c>
    </row>
    <row r="8316" customFormat="false" ht="15" hidden="false" customHeight="false" outlineLevel="0" collapsed="false">
      <c r="A8316" s="0" t="s">
        <v>190</v>
      </c>
      <c r="B8316" s="0" t="n">
        <f aca="false">HOUR(C8316)</f>
        <v>2</v>
      </c>
      <c r="C8316" s="1" t="n">
        <v>41379.1041666667</v>
      </c>
      <c r="D8316" s="0" t="s">
        <v>15449</v>
      </c>
    </row>
    <row r="8317" customFormat="false" ht="15" hidden="false" customHeight="false" outlineLevel="0" collapsed="false">
      <c r="A8317" s="0" t="s">
        <v>15450</v>
      </c>
      <c r="B8317" s="0" t="n">
        <f aca="false">HOUR(C8317)</f>
        <v>2</v>
      </c>
      <c r="C8317" s="1" t="n">
        <v>41379.1041666667</v>
      </c>
      <c r="D8317" s="0" t="s">
        <v>15451</v>
      </c>
    </row>
    <row r="8318" customFormat="false" ht="15" hidden="false" customHeight="false" outlineLevel="0" collapsed="false">
      <c r="A8318" s="0" t="s">
        <v>15452</v>
      </c>
      <c r="B8318" s="0" t="n">
        <f aca="false">HOUR(C8318)</f>
        <v>2</v>
      </c>
      <c r="C8318" s="1" t="n">
        <v>41379.1041666667</v>
      </c>
      <c r="D8318" s="0" t="s">
        <v>15453</v>
      </c>
    </row>
    <row r="8319" customFormat="false" ht="15" hidden="false" customHeight="false" outlineLevel="0" collapsed="false">
      <c r="A8319" s="0" t="s">
        <v>15454</v>
      </c>
      <c r="B8319" s="0" t="n">
        <f aca="false">HOUR(C8319)</f>
        <v>2</v>
      </c>
      <c r="C8319" s="1" t="n">
        <v>41379.1041666667</v>
      </c>
      <c r="D8319" s="0" t="s">
        <v>15455</v>
      </c>
    </row>
    <row r="8320" customFormat="false" ht="15" hidden="false" customHeight="false" outlineLevel="0" collapsed="false">
      <c r="A8320" s="0" t="s">
        <v>15456</v>
      </c>
      <c r="B8320" s="0" t="n">
        <f aca="false">HOUR(C8320)</f>
        <v>2</v>
      </c>
      <c r="C8320" s="1" t="n">
        <v>41379.1041666667</v>
      </c>
      <c r="D8320" s="0" t="s">
        <v>15457</v>
      </c>
    </row>
    <row r="8321" customFormat="false" ht="15" hidden="false" customHeight="false" outlineLevel="0" collapsed="false">
      <c r="A8321" s="0" t="s">
        <v>15458</v>
      </c>
      <c r="B8321" s="0" t="n">
        <f aca="false">HOUR(C8321)</f>
        <v>2</v>
      </c>
      <c r="C8321" s="1" t="n">
        <v>41379.1041666667</v>
      </c>
      <c r="D8321" s="0" t="s">
        <v>15459</v>
      </c>
    </row>
    <row r="8322" customFormat="false" ht="15" hidden="false" customHeight="false" outlineLevel="0" collapsed="false">
      <c r="A8322" s="0" t="s">
        <v>15460</v>
      </c>
      <c r="B8322" s="0" t="n">
        <f aca="false">HOUR(C8322)</f>
        <v>2</v>
      </c>
      <c r="C8322" s="1" t="n">
        <v>41379.1041666667</v>
      </c>
      <c r="D8322" s="0" t="s">
        <v>15461</v>
      </c>
    </row>
    <row r="8323" customFormat="false" ht="15" hidden="false" customHeight="false" outlineLevel="0" collapsed="false">
      <c r="A8323" s="0" t="s">
        <v>15462</v>
      </c>
      <c r="B8323" s="0" t="n">
        <f aca="false">HOUR(C8323)</f>
        <v>2</v>
      </c>
      <c r="C8323" s="1" t="n">
        <v>41379.1041666667</v>
      </c>
      <c r="D8323" s="0" t="s">
        <v>15463</v>
      </c>
    </row>
    <row r="8324" customFormat="false" ht="15" hidden="false" customHeight="false" outlineLevel="0" collapsed="false">
      <c r="A8324" s="0" t="s">
        <v>1688</v>
      </c>
      <c r="B8324" s="0" t="n">
        <f aca="false">HOUR(C8324)</f>
        <v>2</v>
      </c>
      <c r="C8324" s="1" t="n">
        <v>41379.1041666667</v>
      </c>
      <c r="D8324" s="0" t="s">
        <v>15464</v>
      </c>
    </row>
    <row r="8325" customFormat="false" ht="15" hidden="false" customHeight="false" outlineLevel="0" collapsed="false">
      <c r="A8325" s="0" t="s">
        <v>12806</v>
      </c>
      <c r="B8325" s="0" t="n">
        <f aca="false">HOUR(C8325)</f>
        <v>2</v>
      </c>
      <c r="C8325" s="1" t="n">
        <v>41379.1041666667</v>
      </c>
      <c r="D8325" s="0" t="s">
        <v>15465</v>
      </c>
    </row>
    <row r="8326" customFormat="false" ht="15" hidden="false" customHeight="false" outlineLevel="0" collapsed="false">
      <c r="A8326" s="0" t="s">
        <v>15466</v>
      </c>
      <c r="B8326" s="0" t="n">
        <f aca="false">HOUR(C8326)</f>
        <v>2</v>
      </c>
      <c r="C8326" s="1" t="n">
        <v>41379.1041666667</v>
      </c>
      <c r="D8326" s="0" t="s">
        <v>15467</v>
      </c>
    </row>
    <row r="8327" customFormat="false" ht="15" hidden="false" customHeight="false" outlineLevel="0" collapsed="false">
      <c r="A8327" s="0" t="s">
        <v>15468</v>
      </c>
      <c r="B8327" s="0" t="n">
        <f aca="false">HOUR(C8327)</f>
        <v>2</v>
      </c>
      <c r="C8327" s="1" t="n">
        <v>41379.1041666667</v>
      </c>
      <c r="D8327" s="0" t="s">
        <v>15469</v>
      </c>
    </row>
    <row r="8328" customFormat="false" ht="15" hidden="false" customHeight="false" outlineLevel="0" collapsed="false">
      <c r="A8328" s="0" t="s">
        <v>15296</v>
      </c>
      <c r="B8328" s="0" t="n">
        <f aca="false">HOUR(C8328)</f>
        <v>2</v>
      </c>
      <c r="C8328" s="1" t="n">
        <v>41379.1041666667</v>
      </c>
      <c r="D8328" s="0" t="s">
        <v>15470</v>
      </c>
    </row>
    <row r="8329" customFormat="false" ht="15" hidden="false" customHeight="false" outlineLevel="0" collapsed="false">
      <c r="A8329" s="0" t="s">
        <v>15471</v>
      </c>
      <c r="B8329" s="0" t="n">
        <f aca="false">HOUR(C8329)</f>
        <v>2</v>
      </c>
      <c r="C8329" s="1" t="n">
        <v>41379.1041666667</v>
      </c>
      <c r="D8329" s="0" t="s">
        <v>15472</v>
      </c>
    </row>
    <row r="8330" customFormat="false" ht="15" hidden="false" customHeight="false" outlineLevel="0" collapsed="false">
      <c r="A8330" s="0" t="s">
        <v>15473</v>
      </c>
      <c r="B8330" s="0" t="n">
        <f aca="false">HOUR(C8330)</f>
        <v>2</v>
      </c>
      <c r="C8330" s="1" t="n">
        <v>41379.1041666667</v>
      </c>
      <c r="D8330" s="0" t="s">
        <v>15474</v>
      </c>
    </row>
    <row r="8331" customFormat="false" ht="15" hidden="false" customHeight="false" outlineLevel="0" collapsed="false">
      <c r="A8331" s="0" t="s">
        <v>15475</v>
      </c>
      <c r="B8331" s="0" t="n">
        <f aca="false">HOUR(C8331)</f>
        <v>2</v>
      </c>
      <c r="C8331" s="1" t="n">
        <v>41379.1041666667</v>
      </c>
      <c r="D8331" s="0" t="s">
        <v>15476</v>
      </c>
    </row>
    <row r="8332" customFormat="false" ht="15" hidden="false" customHeight="false" outlineLevel="0" collapsed="false">
      <c r="A8332" s="0" t="s">
        <v>15477</v>
      </c>
      <c r="B8332" s="0" t="n">
        <f aca="false">HOUR(C8332)</f>
        <v>2</v>
      </c>
      <c r="C8332" s="1" t="n">
        <v>41379.1041666667</v>
      </c>
      <c r="D8332" s="0" t="s">
        <v>15478</v>
      </c>
    </row>
    <row r="8333" customFormat="false" ht="15" hidden="false" customHeight="false" outlineLevel="0" collapsed="false">
      <c r="A8333" s="0" t="s">
        <v>15479</v>
      </c>
      <c r="B8333" s="0" t="n">
        <f aca="false">HOUR(C8333)</f>
        <v>2</v>
      </c>
      <c r="C8333" s="1" t="n">
        <v>41379.1041666667</v>
      </c>
      <c r="D8333" s="0" t="s">
        <v>15480</v>
      </c>
    </row>
    <row r="8334" customFormat="false" ht="15" hidden="false" customHeight="false" outlineLevel="0" collapsed="false">
      <c r="A8334" s="0" t="s">
        <v>15481</v>
      </c>
      <c r="B8334" s="0" t="n">
        <f aca="false">HOUR(C8334)</f>
        <v>2</v>
      </c>
      <c r="C8334" s="1" t="n">
        <v>41379.1041666667</v>
      </c>
      <c r="D8334" s="0" t="s">
        <v>15482</v>
      </c>
    </row>
    <row r="8335" customFormat="false" ht="15" hidden="false" customHeight="false" outlineLevel="0" collapsed="false">
      <c r="A8335" s="0" t="s">
        <v>15483</v>
      </c>
      <c r="B8335" s="0" t="n">
        <f aca="false">HOUR(C8335)</f>
        <v>2</v>
      </c>
      <c r="C8335" s="1" t="n">
        <v>41379.1041666667</v>
      </c>
      <c r="D8335" s="0" t="s">
        <v>15484</v>
      </c>
    </row>
    <row r="8336" customFormat="false" ht="15" hidden="false" customHeight="false" outlineLevel="0" collapsed="false">
      <c r="A8336" s="0" t="s">
        <v>15485</v>
      </c>
      <c r="B8336" s="0" t="n">
        <f aca="false">HOUR(C8336)</f>
        <v>2</v>
      </c>
      <c r="C8336" s="1" t="n">
        <v>41379.1041666667</v>
      </c>
      <c r="D8336" s="0" t="s">
        <v>15486</v>
      </c>
    </row>
    <row r="8337" customFormat="false" ht="15" hidden="false" customHeight="false" outlineLevel="0" collapsed="false">
      <c r="A8337" s="0" t="s">
        <v>15487</v>
      </c>
      <c r="B8337" s="0" t="n">
        <f aca="false">HOUR(C8337)</f>
        <v>2</v>
      </c>
      <c r="C8337" s="1" t="n">
        <v>41379.1041666667</v>
      </c>
      <c r="D8337" s="0" t="s">
        <v>15488</v>
      </c>
    </row>
    <row r="8338" customFormat="false" ht="15" hidden="false" customHeight="false" outlineLevel="0" collapsed="false">
      <c r="A8338" s="0" t="s">
        <v>15489</v>
      </c>
      <c r="B8338" s="0" t="n">
        <f aca="false">HOUR(C8338)</f>
        <v>2</v>
      </c>
      <c r="C8338" s="1" t="n">
        <v>41379.1041666667</v>
      </c>
      <c r="D8338" s="0" t="s">
        <v>15490</v>
      </c>
    </row>
    <row r="8339" customFormat="false" ht="15" hidden="false" customHeight="false" outlineLevel="0" collapsed="false">
      <c r="A8339" s="0" t="s">
        <v>15491</v>
      </c>
      <c r="B8339" s="0" t="n">
        <f aca="false">HOUR(C8339)</f>
        <v>2</v>
      </c>
      <c r="C8339" s="1" t="n">
        <v>41379.1041666667</v>
      </c>
      <c r="D8339" s="0" t="s">
        <v>15492</v>
      </c>
    </row>
    <row r="8340" customFormat="false" ht="15" hidden="false" customHeight="false" outlineLevel="0" collapsed="false">
      <c r="A8340" s="0" t="s">
        <v>15493</v>
      </c>
      <c r="B8340" s="0" t="n">
        <f aca="false">HOUR(C8340)</f>
        <v>2</v>
      </c>
      <c r="C8340" s="1" t="n">
        <v>41379.1041666667</v>
      </c>
      <c r="D8340" s="0" t="s">
        <v>15494</v>
      </c>
    </row>
    <row r="8341" customFormat="false" ht="15" hidden="false" customHeight="false" outlineLevel="0" collapsed="false">
      <c r="A8341" s="0" t="s">
        <v>15495</v>
      </c>
      <c r="B8341" s="0" t="n">
        <f aca="false">HOUR(C8341)</f>
        <v>2</v>
      </c>
      <c r="C8341" s="1" t="n">
        <v>41379.1041666667</v>
      </c>
      <c r="D8341" s="0" t="s">
        <v>15496</v>
      </c>
    </row>
    <row r="8342" customFormat="false" ht="15" hidden="false" customHeight="false" outlineLevel="0" collapsed="false">
      <c r="A8342" s="0" t="s">
        <v>224</v>
      </c>
      <c r="B8342" s="0" t="n">
        <f aca="false">HOUR(C8342)</f>
        <v>2</v>
      </c>
      <c r="C8342" s="1" t="n">
        <v>41379.1041666667</v>
      </c>
      <c r="D8342" s="0" t="s">
        <v>15497</v>
      </c>
    </row>
    <row r="8343" customFormat="false" ht="15" hidden="false" customHeight="false" outlineLevel="0" collapsed="false">
      <c r="A8343" s="0" t="s">
        <v>15498</v>
      </c>
      <c r="B8343" s="0" t="n">
        <f aca="false">HOUR(C8343)</f>
        <v>2</v>
      </c>
      <c r="C8343" s="1" t="n">
        <v>41379.1041666667</v>
      </c>
      <c r="D8343" s="0" t="s">
        <v>15499</v>
      </c>
    </row>
    <row r="8344" customFormat="false" ht="15" hidden="false" customHeight="false" outlineLevel="0" collapsed="false">
      <c r="A8344" s="0" t="s">
        <v>15500</v>
      </c>
      <c r="B8344" s="0" t="n">
        <f aca="false">HOUR(C8344)</f>
        <v>2</v>
      </c>
      <c r="C8344" s="1" t="n">
        <v>41379.1041666667</v>
      </c>
      <c r="D8344" s="0" t="s">
        <v>15501</v>
      </c>
    </row>
    <row r="8345" customFormat="false" ht="15" hidden="false" customHeight="false" outlineLevel="0" collapsed="false">
      <c r="A8345" s="0" t="s">
        <v>15502</v>
      </c>
      <c r="B8345" s="0" t="n">
        <f aca="false">HOUR(C8345)</f>
        <v>2</v>
      </c>
      <c r="C8345" s="1" t="n">
        <v>41379.1041666667</v>
      </c>
      <c r="D8345" s="0" t="s">
        <v>15503</v>
      </c>
    </row>
    <row r="8346" customFormat="false" ht="15" hidden="false" customHeight="false" outlineLevel="0" collapsed="false">
      <c r="A8346" s="0" t="s">
        <v>15504</v>
      </c>
      <c r="B8346" s="0" t="n">
        <f aca="false">HOUR(C8346)</f>
        <v>2</v>
      </c>
      <c r="C8346" s="1" t="n">
        <v>41379.1041666667</v>
      </c>
      <c r="D8346" s="0" t="s">
        <v>15505</v>
      </c>
    </row>
    <row r="8347" customFormat="false" ht="15" hidden="false" customHeight="false" outlineLevel="0" collapsed="false">
      <c r="A8347" s="0" t="s">
        <v>11211</v>
      </c>
      <c r="B8347" s="0" t="n">
        <f aca="false">HOUR(C8347)</f>
        <v>2</v>
      </c>
      <c r="C8347" s="1" t="n">
        <v>41379.1041666667</v>
      </c>
      <c r="D8347" s="0" t="s">
        <v>15506</v>
      </c>
    </row>
    <row r="8348" customFormat="false" ht="15" hidden="false" customHeight="false" outlineLevel="0" collapsed="false">
      <c r="A8348" s="0" t="s">
        <v>15507</v>
      </c>
      <c r="B8348" s="0" t="n">
        <f aca="false">HOUR(C8348)</f>
        <v>2</v>
      </c>
      <c r="C8348" s="1" t="n">
        <v>41379.1041666667</v>
      </c>
      <c r="D8348" s="0" t="s">
        <v>15508</v>
      </c>
    </row>
    <row r="8349" customFormat="false" ht="15" hidden="false" customHeight="false" outlineLevel="0" collapsed="false">
      <c r="A8349" s="0" t="s">
        <v>15509</v>
      </c>
      <c r="B8349" s="0" t="n">
        <f aca="false">HOUR(C8349)</f>
        <v>2</v>
      </c>
      <c r="C8349" s="1" t="n">
        <v>41379.1041666667</v>
      </c>
      <c r="D8349" s="0" t="s">
        <v>15510</v>
      </c>
    </row>
    <row r="8350" customFormat="false" ht="15" hidden="false" customHeight="false" outlineLevel="0" collapsed="false">
      <c r="A8350" s="0" t="s">
        <v>15511</v>
      </c>
      <c r="B8350" s="0" t="n">
        <f aca="false">HOUR(C8350)</f>
        <v>2</v>
      </c>
      <c r="C8350" s="1" t="n">
        <v>41379.1041666667</v>
      </c>
      <c r="D8350" s="0" t="s">
        <v>15512</v>
      </c>
    </row>
    <row r="8351" customFormat="false" ht="15" hidden="false" customHeight="false" outlineLevel="0" collapsed="false">
      <c r="A8351" s="0" t="s">
        <v>10086</v>
      </c>
      <c r="B8351" s="0" t="n">
        <f aca="false">HOUR(C8351)</f>
        <v>2</v>
      </c>
      <c r="C8351" s="1" t="n">
        <v>41379.1041666667</v>
      </c>
      <c r="D8351" s="0" t="s">
        <v>15513</v>
      </c>
    </row>
    <row r="8352" customFormat="false" ht="15" hidden="false" customHeight="false" outlineLevel="0" collapsed="false">
      <c r="A8352" s="0" t="s">
        <v>15514</v>
      </c>
      <c r="B8352" s="0" t="n">
        <f aca="false">HOUR(C8352)</f>
        <v>2</v>
      </c>
      <c r="C8352" s="1" t="n">
        <v>41379.1041666667</v>
      </c>
      <c r="D8352" s="0" t="s">
        <v>15515</v>
      </c>
    </row>
    <row r="8353" customFormat="false" ht="15" hidden="false" customHeight="false" outlineLevel="0" collapsed="false">
      <c r="A8353" s="0" t="s">
        <v>15516</v>
      </c>
      <c r="B8353" s="0" t="n">
        <f aca="false">HOUR(C8353)</f>
        <v>2</v>
      </c>
      <c r="C8353" s="1" t="n">
        <v>41379.1041666667</v>
      </c>
      <c r="D8353" s="0" t="s">
        <v>15517</v>
      </c>
    </row>
    <row r="8354" customFormat="false" ht="15" hidden="false" customHeight="false" outlineLevel="0" collapsed="false">
      <c r="A8354" s="0" t="s">
        <v>15518</v>
      </c>
      <c r="B8354" s="0" t="n">
        <f aca="false">HOUR(C8354)</f>
        <v>2</v>
      </c>
      <c r="C8354" s="1" t="n">
        <v>41379.1041666667</v>
      </c>
      <c r="D8354" s="0" t="s">
        <v>15519</v>
      </c>
    </row>
    <row r="8355" customFormat="false" ht="15" hidden="false" customHeight="false" outlineLevel="0" collapsed="false">
      <c r="A8355" s="0" t="s">
        <v>15520</v>
      </c>
      <c r="B8355" s="0" t="n">
        <f aca="false">HOUR(C8355)</f>
        <v>2</v>
      </c>
      <c r="C8355" s="1" t="n">
        <v>41379.1041666667</v>
      </c>
      <c r="D8355" s="0" t="s">
        <v>15521</v>
      </c>
    </row>
    <row r="8356" customFormat="false" ht="15" hidden="false" customHeight="false" outlineLevel="0" collapsed="false">
      <c r="A8356" s="0" t="s">
        <v>15522</v>
      </c>
      <c r="B8356" s="0" t="n">
        <f aca="false">HOUR(C8356)</f>
        <v>2</v>
      </c>
      <c r="C8356" s="1" t="n">
        <v>41379.1041666667</v>
      </c>
      <c r="D8356" s="0" t="s">
        <v>15523</v>
      </c>
    </row>
    <row r="8357" customFormat="false" ht="15" hidden="false" customHeight="false" outlineLevel="0" collapsed="false">
      <c r="A8357" s="0" t="s">
        <v>15524</v>
      </c>
      <c r="B8357" s="0" t="n">
        <f aca="false">HOUR(C8357)</f>
        <v>2</v>
      </c>
      <c r="C8357" s="1" t="n">
        <v>41379.1041666667</v>
      </c>
      <c r="D8357" s="0" t="s">
        <v>15525</v>
      </c>
    </row>
    <row r="8358" customFormat="false" ht="15" hidden="false" customHeight="false" outlineLevel="0" collapsed="false">
      <c r="A8358" s="0" t="s">
        <v>15526</v>
      </c>
      <c r="B8358" s="0" t="n">
        <f aca="false">HOUR(C8358)</f>
        <v>2</v>
      </c>
      <c r="C8358" s="1" t="n">
        <v>41379.1041666667</v>
      </c>
      <c r="D8358" s="0" t="s">
        <v>15527</v>
      </c>
    </row>
    <row r="8359" customFormat="false" ht="15" hidden="false" customHeight="false" outlineLevel="0" collapsed="false">
      <c r="A8359" s="0" t="s">
        <v>15528</v>
      </c>
      <c r="B8359" s="0" t="n">
        <f aca="false">HOUR(C8359)</f>
        <v>2</v>
      </c>
      <c r="C8359" s="1" t="n">
        <v>41379.1041666667</v>
      </c>
      <c r="D8359" s="0" t="s">
        <v>15529</v>
      </c>
    </row>
    <row r="8360" customFormat="false" ht="15" hidden="false" customHeight="false" outlineLevel="0" collapsed="false">
      <c r="A8360" s="0" t="s">
        <v>6230</v>
      </c>
      <c r="B8360" s="0" t="n">
        <f aca="false">HOUR(C8360)</f>
        <v>2</v>
      </c>
      <c r="C8360" s="1" t="n">
        <v>41379.1041666667</v>
      </c>
      <c r="D8360" s="0" t="s">
        <v>15530</v>
      </c>
    </row>
    <row r="8361" customFormat="false" ht="15" hidden="false" customHeight="false" outlineLevel="0" collapsed="false">
      <c r="A8361" s="0" t="s">
        <v>15531</v>
      </c>
      <c r="B8361" s="0" t="n">
        <f aca="false">HOUR(C8361)</f>
        <v>2</v>
      </c>
      <c r="C8361" s="1" t="n">
        <v>41379.1041666667</v>
      </c>
      <c r="D8361" s="0" t="s">
        <v>15532</v>
      </c>
    </row>
    <row r="8362" customFormat="false" ht="15" hidden="false" customHeight="false" outlineLevel="0" collapsed="false">
      <c r="A8362" s="0" t="s">
        <v>15533</v>
      </c>
      <c r="B8362" s="0" t="n">
        <f aca="false">HOUR(C8362)</f>
        <v>2</v>
      </c>
      <c r="C8362" s="1" t="n">
        <v>41379.1041666667</v>
      </c>
      <c r="D8362" s="0" t="s">
        <v>15534</v>
      </c>
    </row>
    <row r="8363" customFormat="false" ht="15" hidden="false" customHeight="false" outlineLevel="0" collapsed="false">
      <c r="A8363" s="0" t="s">
        <v>323</v>
      </c>
      <c r="B8363" s="0" t="n">
        <f aca="false">HOUR(C8363)</f>
        <v>2</v>
      </c>
      <c r="C8363" s="1" t="n">
        <v>41379.1041666667</v>
      </c>
      <c r="D8363" s="0" t="s">
        <v>15535</v>
      </c>
    </row>
    <row r="8364" customFormat="false" ht="15" hidden="false" customHeight="false" outlineLevel="0" collapsed="false">
      <c r="A8364" s="0" t="s">
        <v>15536</v>
      </c>
      <c r="B8364" s="0" t="n">
        <f aca="false">HOUR(C8364)</f>
        <v>2</v>
      </c>
      <c r="C8364" s="1" t="n">
        <v>41379.1041666667</v>
      </c>
      <c r="D8364" s="0" t="s">
        <v>15537</v>
      </c>
    </row>
    <row r="8365" customFormat="false" ht="15" hidden="false" customHeight="false" outlineLevel="0" collapsed="false">
      <c r="A8365" s="0" t="s">
        <v>15538</v>
      </c>
      <c r="B8365" s="0" t="n">
        <f aca="false">HOUR(C8365)</f>
        <v>2</v>
      </c>
      <c r="C8365" s="1" t="n">
        <v>41379.1041666667</v>
      </c>
      <c r="D8365" s="0" t="s">
        <v>15539</v>
      </c>
    </row>
    <row r="8366" customFormat="false" ht="15" hidden="false" customHeight="false" outlineLevel="0" collapsed="false">
      <c r="A8366" s="0" t="s">
        <v>9690</v>
      </c>
      <c r="B8366" s="0" t="n">
        <f aca="false">HOUR(C8366)</f>
        <v>2</v>
      </c>
      <c r="C8366" s="1" t="n">
        <v>41379.1041666667</v>
      </c>
      <c r="D8366" s="0" t="s">
        <v>15540</v>
      </c>
    </row>
    <row r="8367" customFormat="false" ht="15" hidden="false" customHeight="false" outlineLevel="0" collapsed="false">
      <c r="A8367" s="0" t="s">
        <v>10901</v>
      </c>
      <c r="B8367" s="0" t="n">
        <f aca="false">HOUR(C8367)</f>
        <v>2</v>
      </c>
      <c r="C8367" s="1" t="n">
        <v>41379.1041666667</v>
      </c>
      <c r="D8367" s="0" t="s">
        <v>15541</v>
      </c>
    </row>
    <row r="8368" customFormat="false" ht="15" hidden="false" customHeight="false" outlineLevel="0" collapsed="false">
      <c r="A8368" s="0" t="s">
        <v>15542</v>
      </c>
      <c r="B8368" s="0" t="n">
        <f aca="false">HOUR(C8368)</f>
        <v>2</v>
      </c>
      <c r="C8368" s="1" t="n">
        <v>41379.1041666667</v>
      </c>
      <c r="D8368" s="0" t="s">
        <v>15543</v>
      </c>
    </row>
    <row r="8369" customFormat="false" ht="15" hidden="false" customHeight="false" outlineLevel="0" collapsed="false">
      <c r="A8369" s="0" t="s">
        <v>15544</v>
      </c>
      <c r="B8369" s="0" t="n">
        <f aca="false">HOUR(C8369)</f>
        <v>2</v>
      </c>
      <c r="C8369" s="1" t="n">
        <v>41379.1041666667</v>
      </c>
      <c r="D8369" s="0" t="s">
        <v>15545</v>
      </c>
    </row>
    <row r="8370" customFormat="false" ht="15" hidden="false" customHeight="false" outlineLevel="0" collapsed="false">
      <c r="A8370" s="0" t="s">
        <v>15546</v>
      </c>
      <c r="B8370" s="0" t="n">
        <f aca="false">HOUR(C8370)</f>
        <v>2</v>
      </c>
      <c r="C8370" s="1" t="n">
        <v>41379.1041666667</v>
      </c>
      <c r="D8370" s="0" t="s">
        <v>15547</v>
      </c>
    </row>
    <row r="8371" customFormat="false" ht="15" hidden="false" customHeight="false" outlineLevel="0" collapsed="false">
      <c r="A8371" s="0" t="s">
        <v>15548</v>
      </c>
      <c r="B8371" s="0" t="n">
        <f aca="false">HOUR(C8371)</f>
        <v>2</v>
      </c>
      <c r="C8371" s="1" t="n">
        <v>41379.1041666667</v>
      </c>
      <c r="D8371" s="0" t="s">
        <v>15549</v>
      </c>
    </row>
    <row r="8372" customFormat="false" ht="15" hidden="false" customHeight="false" outlineLevel="0" collapsed="false">
      <c r="A8372" s="0" t="s">
        <v>15550</v>
      </c>
      <c r="B8372" s="0" t="n">
        <f aca="false">HOUR(C8372)</f>
        <v>2</v>
      </c>
      <c r="C8372" s="1" t="n">
        <v>41379.1041666667</v>
      </c>
      <c r="D8372" s="0" t="s">
        <v>15551</v>
      </c>
    </row>
    <row r="8373" customFormat="false" ht="15" hidden="false" customHeight="false" outlineLevel="0" collapsed="false">
      <c r="A8373" s="0" t="s">
        <v>1180</v>
      </c>
      <c r="B8373" s="0" t="n">
        <f aca="false">HOUR(C8373)</f>
        <v>2</v>
      </c>
      <c r="C8373" s="1" t="n">
        <v>41379.1041666667</v>
      </c>
      <c r="D8373" s="0" t="s">
        <v>15552</v>
      </c>
    </row>
    <row r="8374" customFormat="false" ht="15" hidden="false" customHeight="false" outlineLevel="0" collapsed="false">
      <c r="A8374" s="0" t="s">
        <v>15282</v>
      </c>
      <c r="B8374" s="0" t="n">
        <f aca="false">HOUR(C8374)</f>
        <v>2</v>
      </c>
      <c r="C8374" s="1" t="n">
        <v>41379.1041666667</v>
      </c>
      <c r="D8374" s="0" t="s">
        <v>15553</v>
      </c>
    </row>
    <row r="8375" customFormat="false" ht="15" hidden="false" customHeight="false" outlineLevel="0" collapsed="false">
      <c r="A8375" s="0" t="s">
        <v>15554</v>
      </c>
      <c r="B8375" s="0" t="n">
        <f aca="false">HOUR(C8375)</f>
        <v>2</v>
      </c>
      <c r="C8375" s="1" t="n">
        <v>41379.1041666667</v>
      </c>
      <c r="D8375" s="0" t="s">
        <v>15555</v>
      </c>
    </row>
    <row r="8376" customFormat="false" ht="15" hidden="false" customHeight="false" outlineLevel="0" collapsed="false">
      <c r="A8376" s="0" t="s">
        <v>15556</v>
      </c>
      <c r="B8376" s="0" t="n">
        <f aca="false">HOUR(C8376)</f>
        <v>2</v>
      </c>
      <c r="C8376" s="1" t="n">
        <v>41379.1041666667</v>
      </c>
      <c r="D8376" s="0" t="s">
        <v>15557</v>
      </c>
    </row>
    <row r="8377" customFormat="false" ht="15" hidden="false" customHeight="false" outlineLevel="0" collapsed="false">
      <c r="A8377" s="0" t="s">
        <v>15558</v>
      </c>
      <c r="B8377" s="0" t="n">
        <f aca="false">HOUR(C8377)</f>
        <v>2</v>
      </c>
      <c r="C8377" s="1" t="n">
        <v>41379.1041666667</v>
      </c>
      <c r="D8377" s="0" t="s">
        <v>15559</v>
      </c>
    </row>
    <row r="8378" customFormat="false" ht="15" hidden="false" customHeight="false" outlineLevel="0" collapsed="false">
      <c r="A8378" s="0" t="s">
        <v>15560</v>
      </c>
      <c r="B8378" s="0" t="n">
        <f aca="false">HOUR(C8378)</f>
        <v>2</v>
      </c>
      <c r="C8378" s="1" t="n">
        <v>41379.1041666667</v>
      </c>
      <c r="D8378" s="0" t="s">
        <v>15561</v>
      </c>
    </row>
    <row r="8379" customFormat="false" ht="15" hidden="false" customHeight="false" outlineLevel="0" collapsed="false">
      <c r="A8379" s="0" t="s">
        <v>14294</v>
      </c>
      <c r="B8379" s="0" t="n">
        <f aca="false">HOUR(C8379)</f>
        <v>2</v>
      </c>
      <c r="C8379" s="1" t="n">
        <v>41379.1041666667</v>
      </c>
      <c r="D8379" s="0" t="s">
        <v>15562</v>
      </c>
    </row>
    <row r="8380" customFormat="false" ht="15" hidden="false" customHeight="false" outlineLevel="0" collapsed="false">
      <c r="A8380" s="0" t="s">
        <v>15563</v>
      </c>
      <c r="B8380" s="0" t="n">
        <f aca="false">HOUR(C8380)</f>
        <v>2</v>
      </c>
      <c r="C8380" s="1" t="n">
        <v>41379.1041666667</v>
      </c>
      <c r="D8380" s="0" t="s">
        <v>15564</v>
      </c>
    </row>
    <row r="8381" customFormat="false" ht="15" hidden="false" customHeight="false" outlineLevel="0" collapsed="false">
      <c r="A8381" s="0" t="s">
        <v>15565</v>
      </c>
      <c r="B8381" s="0" t="n">
        <f aca="false">HOUR(C8381)</f>
        <v>2</v>
      </c>
      <c r="C8381" s="1" t="n">
        <v>41379.1041666667</v>
      </c>
      <c r="D8381" s="0" t="s">
        <v>15566</v>
      </c>
    </row>
    <row r="8382" customFormat="false" ht="15" hidden="false" customHeight="false" outlineLevel="0" collapsed="false">
      <c r="A8382" s="0" t="s">
        <v>15567</v>
      </c>
      <c r="B8382" s="0" t="n">
        <f aca="false">HOUR(C8382)</f>
        <v>2</v>
      </c>
      <c r="C8382" s="1" t="n">
        <v>41379.1041666667</v>
      </c>
      <c r="D8382" s="0" t="s">
        <v>15568</v>
      </c>
    </row>
    <row r="8383" customFormat="false" ht="15" hidden="false" customHeight="false" outlineLevel="0" collapsed="false">
      <c r="A8383" s="0" t="s">
        <v>15569</v>
      </c>
      <c r="B8383" s="0" t="n">
        <f aca="false">HOUR(C8383)</f>
        <v>2</v>
      </c>
      <c r="C8383" s="1" t="n">
        <v>41379.1041666667</v>
      </c>
      <c r="D8383" s="0" t="s">
        <v>15570</v>
      </c>
    </row>
    <row r="8384" customFormat="false" ht="15" hidden="false" customHeight="false" outlineLevel="0" collapsed="false">
      <c r="A8384" s="0" t="s">
        <v>4047</v>
      </c>
      <c r="B8384" s="0" t="n">
        <f aca="false">HOUR(C8384)</f>
        <v>2</v>
      </c>
      <c r="C8384" s="1" t="n">
        <v>41379.1041666667</v>
      </c>
      <c r="D8384" s="0" t="s">
        <v>15571</v>
      </c>
    </row>
    <row r="8385" customFormat="false" ht="15" hidden="false" customHeight="false" outlineLevel="0" collapsed="false">
      <c r="A8385" s="0" t="s">
        <v>15572</v>
      </c>
      <c r="B8385" s="0" t="n">
        <f aca="false">HOUR(C8385)</f>
        <v>2</v>
      </c>
      <c r="C8385" s="1" t="n">
        <v>41379.1041666667</v>
      </c>
      <c r="D8385" s="0" t="s">
        <v>15573</v>
      </c>
    </row>
    <row r="8386" customFormat="false" ht="15" hidden="false" customHeight="false" outlineLevel="0" collapsed="false">
      <c r="A8386" s="0" t="s">
        <v>15574</v>
      </c>
      <c r="B8386" s="0" t="n">
        <f aca="false">HOUR(C8386)</f>
        <v>2</v>
      </c>
      <c r="C8386" s="1" t="n">
        <v>41379.1041666667</v>
      </c>
      <c r="D8386" s="0" t="s">
        <v>15575</v>
      </c>
    </row>
    <row r="8387" customFormat="false" ht="15" hidden="false" customHeight="false" outlineLevel="0" collapsed="false">
      <c r="A8387" s="0" t="s">
        <v>15576</v>
      </c>
      <c r="B8387" s="0" t="n">
        <f aca="false">HOUR(C8387)</f>
        <v>2</v>
      </c>
      <c r="C8387" s="1" t="n">
        <v>41379.1041666667</v>
      </c>
      <c r="D8387" s="0" t="s">
        <v>15577</v>
      </c>
    </row>
    <row r="8388" customFormat="false" ht="15" hidden="false" customHeight="false" outlineLevel="0" collapsed="false">
      <c r="A8388" s="0" t="s">
        <v>15578</v>
      </c>
      <c r="B8388" s="0" t="n">
        <f aca="false">HOUR(C8388)</f>
        <v>2</v>
      </c>
      <c r="C8388" s="1" t="n">
        <v>41379.1041666667</v>
      </c>
      <c r="D8388" s="0" t="s">
        <v>15579</v>
      </c>
    </row>
    <row r="8389" customFormat="false" ht="15" hidden="false" customHeight="false" outlineLevel="0" collapsed="false">
      <c r="A8389" s="0" t="s">
        <v>15580</v>
      </c>
      <c r="B8389" s="0" t="n">
        <f aca="false">HOUR(C8389)</f>
        <v>2</v>
      </c>
      <c r="C8389" s="1" t="n">
        <v>41379.1041666667</v>
      </c>
      <c r="D8389" s="0" t="s">
        <v>15581</v>
      </c>
    </row>
    <row r="8390" customFormat="false" ht="15" hidden="false" customHeight="false" outlineLevel="0" collapsed="false">
      <c r="A8390" s="0" t="s">
        <v>15582</v>
      </c>
      <c r="B8390" s="0" t="n">
        <f aca="false">HOUR(C8390)</f>
        <v>2</v>
      </c>
      <c r="C8390" s="1" t="n">
        <v>41379.1041666667</v>
      </c>
      <c r="D8390" s="0" t="s">
        <v>15583</v>
      </c>
    </row>
    <row r="8391" customFormat="false" ht="15" hidden="false" customHeight="false" outlineLevel="0" collapsed="false">
      <c r="A8391" s="0" t="s">
        <v>15584</v>
      </c>
      <c r="B8391" s="0" t="n">
        <f aca="false">HOUR(C8391)</f>
        <v>2</v>
      </c>
      <c r="C8391" s="1" t="n">
        <v>41379.1041666667</v>
      </c>
      <c r="D8391" s="0" t="s">
        <v>15585</v>
      </c>
    </row>
    <row r="8392" customFormat="false" ht="15" hidden="false" customHeight="false" outlineLevel="0" collapsed="false">
      <c r="A8392" s="0" t="s">
        <v>15586</v>
      </c>
      <c r="B8392" s="0" t="n">
        <f aca="false">HOUR(C8392)</f>
        <v>2</v>
      </c>
      <c r="C8392" s="1" t="n">
        <v>41379.1041666667</v>
      </c>
      <c r="D8392" s="0" t="s">
        <v>15587</v>
      </c>
    </row>
    <row r="8393" customFormat="false" ht="15" hidden="false" customHeight="false" outlineLevel="0" collapsed="false">
      <c r="A8393" s="0" t="s">
        <v>15588</v>
      </c>
      <c r="B8393" s="0" t="n">
        <f aca="false">HOUR(C8393)</f>
        <v>2</v>
      </c>
      <c r="C8393" s="1" t="n">
        <v>41379.1041666667</v>
      </c>
      <c r="D8393" s="0" t="s">
        <v>15589</v>
      </c>
    </row>
    <row r="8394" customFormat="false" ht="15" hidden="false" customHeight="false" outlineLevel="0" collapsed="false">
      <c r="A8394" s="0" t="s">
        <v>15590</v>
      </c>
      <c r="B8394" s="0" t="n">
        <f aca="false">HOUR(C8394)</f>
        <v>2</v>
      </c>
      <c r="C8394" s="1" t="n">
        <v>41379.1041666667</v>
      </c>
      <c r="D8394" s="0" t="s">
        <v>15591</v>
      </c>
    </row>
    <row r="8395" customFormat="false" ht="15" hidden="false" customHeight="false" outlineLevel="0" collapsed="false">
      <c r="A8395" s="0" t="s">
        <v>15592</v>
      </c>
      <c r="B8395" s="0" t="n">
        <f aca="false">HOUR(C8395)</f>
        <v>2</v>
      </c>
      <c r="C8395" s="1" t="n">
        <v>41379.1041666667</v>
      </c>
      <c r="D8395" s="0" t="s">
        <v>15593</v>
      </c>
    </row>
    <row r="8396" customFormat="false" ht="15" hidden="false" customHeight="false" outlineLevel="0" collapsed="false">
      <c r="A8396" s="0" t="s">
        <v>15594</v>
      </c>
      <c r="B8396" s="0" t="n">
        <f aca="false">HOUR(C8396)</f>
        <v>2</v>
      </c>
      <c r="C8396" s="1" t="n">
        <v>41379.1041666667</v>
      </c>
      <c r="D8396" s="0" t="s">
        <v>15595</v>
      </c>
    </row>
    <row r="8397" customFormat="false" ht="15" hidden="false" customHeight="false" outlineLevel="0" collapsed="false">
      <c r="A8397" s="0" t="s">
        <v>15596</v>
      </c>
      <c r="B8397" s="0" t="n">
        <f aca="false">HOUR(C8397)</f>
        <v>2</v>
      </c>
      <c r="C8397" s="1" t="n">
        <v>41379.1041666667</v>
      </c>
      <c r="D8397" s="0" t="s">
        <v>15597</v>
      </c>
    </row>
    <row r="8398" customFormat="false" ht="15" hidden="false" customHeight="false" outlineLevel="0" collapsed="false">
      <c r="A8398" s="0" t="s">
        <v>15598</v>
      </c>
      <c r="B8398" s="0" t="n">
        <f aca="false">HOUR(C8398)</f>
        <v>2</v>
      </c>
      <c r="C8398" s="1" t="n">
        <v>41379.1041666667</v>
      </c>
      <c r="D8398" s="0" t="s">
        <v>15599</v>
      </c>
    </row>
    <row r="8399" customFormat="false" ht="15" hidden="false" customHeight="false" outlineLevel="0" collapsed="false">
      <c r="A8399" s="0" t="s">
        <v>15600</v>
      </c>
      <c r="B8399" s="0" t="n">
        <f aca="false">HOUR(C8399)</f>
        <v>2</v>
      </c>
      <c r="C8399" s="1" t="n">
        <v>41379.1041666667</v>
      </c>
      <c r="D8399" s="0" t="s">
        <v>15601</v>
      </c>
    </row>
    <row r="8400" customFormat="false" ht="15" hidden="false" customHeight="false" outlineLevel="0" collapsed="false">
      <c r="A8400" s="0" t="s">
        <v>15602</v>
      </c>
      <c r="B8400" s="0" t="n">
        <f aca="false">HOUR(C8400)</f>
        <v>2</v>
      </c>
      <c r="C8400" s="1" t="n">
        <v>41379.1041666667</v>
      </c>
      <c r="D8400" s="0" t="s">
        <v>15603</v>
      </c>
    </row>
    <row r="8401" customFormat="false" ht="15" hidden="false" customHeight="false" outlineLevel="0" collapsed="false">
      <c r="A8401" s="0" t="s">
        <v>15604</v>
      </c>
      <c r="B8401" s="0" t="n">
        <f aca="false">HOUR(C8401)</f>
        <v>2</v>
      </c>
      <c r="C8401" s="1" t="n">
        <v>41379.1041666667</v>
      </c>
      <c r="D8401" s="0" t="s">
        <v>15605</v>
      </c>
    </row>
    <row r="8402" customFormat="false" ht="15" hidden="false" customHeight="false" outlineLevel="0" collapsed="false">
      <c r="A8402" s="0" t="s">
        <v>15606</v>
      </c>
      <c r="B8402" s="0" t="n">
        <f aca="false">HOUR(C8402)</f>
        <v>2</v>
      </c>
      <c r="C8402" s="1" t="n">
        <v>41379.1041666667</v>
      </c>
      <c r="D8402" s="0" t="s">
        <v>15607</v>
      </c>
    </row>
    <row r="8403" customFormat="false" ht="15" hidden="false" customHeight="false" outlineLevel="0" collapsed="false">
      <c r="A8403" s="0" t="s">
        <v>15608</v>
      </c>
      <c r="B8403" s="0" t="n">
        <f aca="false">HOUR(C8403)</f>
        <v>2</v>
      </c>
      <c r="C8403" s="1" t="n">
        <v>41379.1041666667</v>
      </c>
      <c r="D8403" s="0" t="s">
        <v>15609</v>
      </c>
    </row>
    <row r="8404" customFormat="false" ht="15" hidden="false" customHeight="false" outlineLevel="0" collapsed="false">
      <c r="A8404" s="0" t="s">
        <v>15610</v>
      </c>
      <c r="B8404" s="0" t="n">
        <f aca="false">HOUR(C8404)</f>
        <v>2</v>
      </c>
      <c r="C8404" s="1" t="n">
        <v>41379.1041666667</v>
      </c>
      <c r="D8404" s="0" t="s">
        <v>15611</v>
      </c>
    </row>
    <row r="8405" customFormat="false" ht="15" hidden="false" customHeight="false" outlineLevel="0" collapsed="false">
      <c r="A8405" s="0" t="s">
        <v>15612</v>
      </c>
      <c r="B8405" s="0" t="n">
        <f aca="false">HOUR(C8405)</f>
        <v>2</v>
      </c>
      <c r="C8405" s="1" t="n">
        <v>41379.1041666667</v>
      </c>
      <c r="D8405" s="0" t="s">
        <v>15613</v>
      </c>
    </row>
    <row r="8406" customFormat="false" ht="15" hidden="false" customHeight="false" outlineLevel="0" collapsed="false">
      <c r="A8406" s="0" t="s">
        <v>15614</v>
      </c>
      <c r="B8406" s="0" t="n">
        <f aca="false">HOUR(C8406)</f>
        <v>2</v>
      </c>
      <c r="C8406" s="1" t="n">
        <v>41379.1041666667</v>
      </c>
      <c r="D8406" s="0" t="s">
        <v>15615</v>
      </c>
    </row>
    <row r="8407" customFormat="false" ht="15" hidden="false" customHeight="false" outlineLevel="0" collapsed="false">
      <c r="A8407" s="0" t="s">
        <v>15616</v>
      </c>
      <c r="B8407" s="0" t="n">
        <f aca="false">HOUR(C8407)</f>
        <v>2</v>
      </c>
      <c r="C8407" s="1" t="n">
        <v>41379.1041666667</v>
      </c>
      <c r="D8407" s="0" t="s">
        <v>15617</v>
      </c>
    </row>
    <row r="8408" customFormat="false" ht="15" hidden="false" customHeight="false" outlineLevel="0" collapsed="false">
      <c r="A8408" s="0" t="s">
        <v>15618</v>
      </c>
      <c r="B8408" s="0" t="n">
        <f aca="false">HOUR(C8408)</f>
        <v>2</v>
      </c>
      <c r="C8408" s="1" t="n">
        <v>41379.1041666667</v>
      </c>
      <c r="D8408" s="0" t="s">
        <v>15619</v>
      </c>
    </row>
    <row r="8409" customFormat="false" ht="15" hidden="false" customHeight="false" outlineLevel="0" collapsed="false">
      <c r="A8409" s="0" t="s">
        <v>15620</v>
      </c>
      <c r="B8409" s="0" t="n">
        <f aca="false">HOUR(C8409)</f>
        <v>2</v>
      </c>
      <c r="C8409" s="1" t="n">
        <v>41379.1048611111</v>
      </c>
      <c r="D8409" s="0" t="s">
        <v>15621</v>
      </c>
    </row>
    <row r="8410" customFormat="false" ht="15" hidden="false" customHeight="false" outlineLevel="0" collapsed="false">
      <c r="A8410" s="0" t="s">
        <v>15622</v>
      </c>
      <c r="B8410" s="0" t="n">
        <f aca="false">HOUR(C8410)</f>
        <v>2</v>
      </c>
      <c r="C8410" s="1" t="n">
        <v>41379.1048611111</v>
      </c>
      <c r="D8410" s="0" t="s">
        <v>15623</v>
      </c>
    </row>
    <row r="8411" customFormat="false" ht="15" hidden="false" customHeight="false" outlineLevel="0" collapsed="false">
      <c r="A8411" s="0" t="s">
        <v>15624</v>
      </c>
      <c r="B8411" s="0" t="n">
        <f aca="false">HOUR(C8411)</f>
        <v>2</v>
      </c>
      <c r="C8411" s="1" t="n">
        <v>41379.1048611111</v>
      </c>
      <c r="D8411" s="0" t="s">
        <v>15625</v>
      </c>
    </row>
    <row r="8412" customFormat="false" ht="15" hidden="false" customHeight="false" outlineLevel="0" collapsed="false">
      <c r="A8412" s="0" t="s">
        <v>15626</v>
      </c>
      <c r="B8412" s="0" t="n">
        <f aca="false">HOUR(C8412)</f>
        <v>2</v>
      </c>
      <c r="C8412" s="1" t="n">
        <v>41379.1048611111</v>
      </c>
      <c r="D8412" s="0" t="s">
        <v>15627</v>
      </c>
    </row>
    <row r="8413" customFormat="false" ht="15" hidden="false" customHeight="false" outlineLevel="0" collapsed="false">
      <c r="A8413" s="0" t="s">
        <v>15628</v>
      </c>
      <c r="B8413" s="0" t="n">
        <f aca="false">HOUR(C8413)</f>
        <v>2</v>
      </c>
      <c r="C8413" s="1" t="n">
        <v>41379.1048611111</v>
      </c>
      <c r="D8413" s="0" t="s">
        <v>15629</v>
      </c>
    </row>
    <row r="8414" customFormat="false" ht="15" hidden="false" customHeight="false" outlineLevel="0" collapsed="false">
      <c r="A8414" s="0" t="s">
        <v>15630</v>
      </c>
      <c r="B8414" s="0" t="n">
        <f aca="false">HOUR(C8414)</f>
        <v>2</v>
      </c>
      <c r="C8414" s="1" t="n">
        <v>41379.1048611111</v>
      </c>
      <c r="D8414" s="0" t="s">
        <v>15631</v>
      </c>
    </row>
    <row r="8415" customFormat="false" ht="15" hidden="false" customHeight="false" outlineLevel="0" collapsed="false">
      <c r="A8415" s="0" t="s">
        <v>15632</v>
      </c>
      <c r="B8415" s="0" t="n">
        <f aca="false">HOUR(C8415)</f>
        <v>2</v>
      </c>
      <c r="C8415" s="1" t="n">
        <v>41379.1048611111</v>
      </c>
      <c r="D8415" s="0" t="s">
        <v>15633</v>
      </c>
    </row>
    <row r="8416" customFormat="false" ht="15" hidden="false" customHeight="false" outlineLevel="0" collapsed="false">
      <c r="A8416" s="0" t="s">
        <v>11176</v>
      </c>
      <c r="B8416" s="0" t="n">
        <f aca="false">HOUR(C8416)</f>
        <v>2</v>
      </c>
      <c r="C8416" s="1" t="n">
        <v>41379.1048611111</v>
      </c>
      <c r="D8416" s="0" t="s">
        <v>15634</v>
      </c>
    </row>
    <row r="8417" customFormat="false" ht="15" hidden="false" customHeight="false" outlineLevel="0" collapsed="false">
      <c r="A8417" s="0" t="s">
        <v>3364</v>
      </c>
      <c r="B8417" s="0" t="n">
        <f aca="false">HOUR(C8417)</f>
        <v>2</v>
      </c>
      <c r="C8417" s="1" t="n">
        <v>41379.1048611111</v>
      </c>
      <c r="D8417" s="0" t="s">
        <v>15635</v>
      </c>
    </row>
    <row r="8418" customFormat="false" ht="15" hidden="false" customHeight="false" outlineLevel="0" collapsed="false">
      <c r="A8418" s="0" t="s">
        <v>15636</v>
      </c>
      <c r="B8418" s="0" t="n">
        <f aca="false">HOUR(C8418)</f>
        <v>2</v>
      </c>
      <c r="C8418" s="1" t="n">
        <v>41379.1048611111</v>
      </c>
      <c r="D8418" s="0" t="s">
        <v>15637</v>
      </c>
    </row>
    <row r="8419" customFormat="false" ht="15" hidden="false" customHeight="false" outlineLevel="0" collapsed="false">
      <c r="A8419" s="0" t="s">
        <v>15638</v>
      </c>
      <c r="B8419" s="0" t="n">
        <f aca="false">HOUR(C8419)</f>
        <v>2</v>
      </c>
      <c r="C8419" s="1" t="n">
        <v>41379.1048611111</v>
      </c>
      <c r="D8419" s="0" t="s">
        <v>15639</v>
      </c>
    </row>
    <row r="8420" customFormat="false" ht="15" hidden="false" customHeight="false" outlineLevel="0" collapsed="false">
      <c r="A8420" s="0" t="s">
        <v>15640</v>
      </c>
      <c r="B8420" s="0" t="n">
        <f aca="false">HOUR(C8420)</f>
        <v>2</v>
      </c>
      <c r="C8420" s="1" t="n">
        <v>41379.1048611111</v>
      </c>
      <c r="D8420" s="0" t="s">
        <v>15641</v>
      </c>
    </row>
    <row r="8421" customFormat="false" ht="15" hidden="false" customHeight="false" outlineLevel="0" collapsed="false">
      <c r="A8421" s="0" t="s">
        <v>4505</v>
      </c>
      <c r="B8421" s="0" t="n">
        <f aca="false">HOUR(C8421)</f>
        <v>2</v>
      </c>
      <c r="C8421" s="1" t="n">
        <v>41379.1048611111</v>
      </c>
      <c r="D8421" s="0" t="s">
        <v>15642</v>
      </c>
    </row>
    <row r="8422" customFormat="false" ht="15" hidden="false" customHeight="false" outlineLevel="0" collapsed="false">
      <c r="A8422" s="0" t="s">
        <v>15643</v>
      </c>
      <c r="B8422" s="0" t="n">
        <f aca="false">HOUR(C8422)</f>
        <v>2</v>
      </c>
      <c r="C8422" s="1" t="n">
        <v>41379.1048611111</v>
      </c>
      <c r="D8422" s="0" t="s">
        <v>15644</v>
      </c>
    </row>
    <row r="8423" customFormat="false" ht="15" hidden="false" customHeight="false" outlineLevel="0" collapsed="false">
      <c r="A8423" s="0" t="s">
        <v>15645</v>
      </c>
      <c r="B8423" s="0" t="n">
        <f aca="false">HOUR(C8423)</f>
        <v>2</v>
      </c>
      <c r="C8423" s="1" t="n">
        <v>41379.1048611111</v>
      </c>
      <c r="D8423" s="0" t="s">
        <v>15646</v>
      </c>
    </row>
    <row r="8424" customFormat="false" ht="15" hidden="false" customHeight="false" outlineLevel="0" collapsed="false">
      <c r="A8424" s="0" t="s">
        <v>15647</v>
      </c>
      <c r="B8424" s="0" t="n">
        <f aca="false">HOUR(C8424)</f>
        <v>2</v>
      </c>
      <c r="C8424" s="1" t="n">
        <v>41379.1048611111</v>
      </c>
      <c r="D8424" s="0" t="s">
        <v>15648</v>
      </c>
    </row>
    <row r="8425" customFormat="false" ht="15" hidden="false" customHeight="false" outlineLevel="0" collapsed="false">
      <c r="A8425" s="0" t="s">
        <v>15649</v>
      </c>
      <c r="B8425" s="0" t="n">
        <f aca="false">HOUR(C8425)</f>
        <v>2</v>
      </c>
      <c r="C8425" s="1" t="n">
        <v>41379.1048611111</v>
      </c>
      <c r="D8425" s="0" t="s">
        <v>15650</v>
      </c>
    </row>
    <row r="8426" customFormat="false" ht="15" hidden="false" customHeight="false" outlineLevel="0" collapsed="false">
      <c r="A8426" s="0" t="s">
        <v>15651</v>
      </c>
      <c r="B8426" s="0" t="n">
        <f aca="false">HOUR(C8426)</f>
        <v>2</v>
      </c>
      <c r="C8426" s="1" t="n">
        <v>41379.1048611111</v>
      </c>
      <c r="D8426" s="0" t="s">
        <v>15652</v>
      </c>
    </row>
    <row r="8427" customFormat="false" ht="15" hidden="false" customHeight="false" outlineLevel="0" collapsed="false">
      <c r="A8427" s="0" t="s">
        <v>15653</v>
      </c>
      <c r="B8427" s="0" t="n">
        <f aca="false">HOUR(C8427)</f>
        <v>2</v>
      </c>
      <c r="C8427" s="1" t="n">
        <v>41379.1048611111</v>
      </c>
      <c r="D8427" s="0" t="s">
        <v>15654</v>
      </c>
    </row>
    <row r="8428" customFormat="false" ht="15" hidden="false" customHeight="false" outlineLevel="0" collapsed="false">
      <c r="A8428" s="0" t="s">
        <v>15655</v>
      </c>
      <c r="B8428" s="0" t="n">
        <f aca="false">HOUR(C8428)</f>
        <v>2</v>
      </c>
      <c r="C8428" s="1" t="n">
        <v>41379.1048611111</v>
      </c>
      <c r="D8428" s="0" t="s">
        <v>15656</v>
      </c>
    </row>
    <row r="8429" customFormat="false" ht="15" hidden="false" customHeight="false" outlineLevel="0" collapsed="false">
      <c r="A8429" s="0" t="s">
        <v>15657</v>
      </c>
      <c r="B8429" s="0" t="n">
        <f aca="false">HOUR(C8429)</f>
        <v>2</v>
      </c>
      <c r="C8429" s="1" t="n">
        <v>41379.1048611111</v>
      </c>
      <c r="D8429" s="0" t="s">
        <v>15658</v>
      </c>
    </row>
    <row r="8430" customFormat="false" ht="15" hidden="false" customHeight="false" outlineLevel="0" collapsed="false">
      <c r="A8430" s="0" t="s">
        <v>15659</v>
      </c>
      <c r="B8430" s="0" t="n">
        <f aca="false">HOUR(C8430)</f>
        <v>2</v>
      </c>
      <c r="C8430" s="1" t="n">
        <v>41379.1048611111</v>
      </c>
      <c r="D8430" s="0" t="s">
        <v>15660</v>
      </c>
    </row>
    <row r="8431" customFormat="false" ht="15" hidden="false" customHeight="false" outlineLevel="0" collapsed="false">
      <c r="A8431" s="0" t="s">
        <v>15661</v>
      </c>
      <c r="B8431" s="0" t="n">
        <f aca="false">HOUR(C8431)</f>
        <v>2</v>
      </c>
      <c r="C8431" s="1" t="n">
        <v>41379.1048611111</v>
      </c>
      <c r="D8431" s="0" t="s">
        <v>15662</v>
      </c>
    </row>
    <row r="8432" customFormat="false" ht="15" hidden="false" customHeight="false" outlineLevel="0" collapsed="false">
      <c r="A8432" s="0" t="s">
        <v>15663</v>
      </c>
      <c r="B8432" s="0" t="n">
        <f aca="false">HOUR(C8432)</f>
        <v>2</v>
      </c>
      <c r="C8432" s="1" t="n">
        <v>41379.1048611111</v>
      </c>
      <c r="D8432" s="0" t="s">
        <v>15664</v>
      </c>
    </row>
    <row r="8433" customFormat="false" ht="15" hidden="false" customHeight="false" outlineLevel="0" collapsed="false">
      <c r="A8433" s="0" t="s">
        <v>452</v>
      </c>
      <c r="B8433" s="0" t="n">
        <f aca="false">HOUR(C8433)</f>
        <v>2</v>
      </c>
      <c r="C8433" s="1" t="n">
        <v>41379.1048611111</v>
      </c>
      <c r="D8433" s="0" t="s">
        <v>15665</v>
      </c>
    </row>
    <row r="8434" customFormat="false" ht="15" hidden="false" customHeight="false" outlineLevel="0" collapsed="false">
      <c r="A8434" s="0" t="s">
        <v>15666</v>
      </c>
      <c r="B8434" s="0" t="n">
        <f aca="false">HOUR(C8434)</f>
        <v>2</v>
      </c>
      <c r="C8434" s="1" t="n">
        <v>41379.1048611111</v>
      </c>
      <c r="D8434" s="0" t="s">
        <v>15667</v>
      </c>
    </row>
    <row r="8435" customFormat="false" ht="15" hidden="false" customHeight="false" outlineLevel="0" collapsed="false">
      <c r="A8435" s="0" t="s">
        <v>15668</v>
      </c>
      <c r="B8435" s="0" t="n">
        <f aca="false">HOUR(C8435)</f>
        <v>2</v>
      </c>
      <c r="C8435" s="1" t="n">
        <v>41379.1048611111</v>
      </c>
      <c r="D8435" s="0" t="s">
        <v>15669</v>
      </c>
    </row>
    <row r="8436" customFormat="false" ht="15" hidden="false" customHeight="false" outlineLevel="0" collapsed="false">
      <c r="A8436" s="0" t="s">
        <v>15670</v>
      </c>
      <c r="B8436" s="0" t="n">
        <f aca="false">HOUR(C8436)</f>
        <v>2</v>
      </c>
      <c r="C8436" s="1" t="n">
        <v>41379.1048611111</v>
      </c>
      <c r="D8436" s="0" t="s">
        <v>15671</v>
      </c>
    </row>
    <row r="8437" customFormat="false" ht="15" hidden="false" customHeight="false" outlineLevel="0" collapsed="false">
      <c r="A8437" s="0" t="s">
        <v>15672</v>
      </c>
      <c r="B8437" s="0" t="n">
        <f aca="false">HOUR(C8437)</f>
        <v>2</v>
      </c>
      <c r="C8437" s="1" t="n">
        <v>41379.1048611111</v>
      </c>
      <c r="D8437" s="0" t="s">
        <v>15673</v>
      </c>
    </row>
    <row r="8438" customFormat="false" ht="15" hidden="false" customHeight="false" outlineLevel="0" collapsed="false">
      <c r="A8438" s="0" t="s">
        <v>15674</v>
      </c>
      <c r="B8438" s="0" t="n">
        <f aca="false">HOUR(C8438)</f>
        <v>2</v>
      </c>
      <c r="C8438" s="1" t="n">
        <v>41379.1048611111</v>
      </c>
      <c r="D8438" s="0" t="s">
        <v>15675</v>
      </c>
    </row>
    <row r="8439" customFormat="false" ht="15" hidden="false" customHeight="false" outlineLevel="0" collapsed="false">
      <c r="A8439" s="0" t="s">
        <v>15676</v>
      </c>
      <c r="B8439" s="0" t="n">
        <f aca="false">HOUR(C8439)</f>
        <v>2</v>
      </c>
      <c r="C8439" s="1" t="n">
        <v>41379.1048611111</v>
      </c>
      <c r="D8439" s="0" t="s">
        <v>15677</v>
      </c>
    </row>
    <row r="8440" customFormat="false" ht="15" hidden="false" customHeight="false" outlineLevel="0" collapsed="false">
      <c r="A8440" s="0" t="s">
        <v>15678</v>
      </c>
      <c r="B8440" s="0" t="n">
        <f aca="false">HOUR(C8440)</f>
        <v>2</v>
      </c>
      <c r="C8440" s="1" t="n">
        <v>41379.1048611111</v>
      </c>
      <c r="D8440" s="0" t="s">
        <v>15679</v>
      </c>
    </row>
    <row r="8441" customFormat="false" ht="15" hidden="false" customHeight="false" outlineLevel="0" collapsed="false">
      <c r="A8441" s="0" t="s">
        <v>15680</v>
      </c>
      <c r="B8441" s="0" t="n">
        <f aca="false">HOUR(C8441)</f>
        <v>2</v>
      </c>
      <c r="C8441" s="1" t="n">
        <v>41379.1048611111</v>
      </c>
      <c r="D8441" s="0" t="s">
        <v>15681</v>
      </c>
    </row>
    <row r="8442" customFormat="false" ht="15" hidden="false" customHeight="false" outlineLevel="0" collapsed="false">
      <c r="A8442" s="0" t="s">
        <v>15682</v>
      </c>
      <c r="B8442" s="0" t="n">
        <f aca="false">HOUR(C8442)</f>
        <v>2</v>
      </c>
      <c r="C8442" s="1" t="n">
        <v>41379.1048611111</v>
      </c>
      <c r="D8442" s="0" t="s">
        <v>15683</v>
      </c>
    </row>
    <row r="8443" customFormat="false" ht="15" hidden="false" customHeight="false" outlineLevel="0" collapsed="false">
      <c r="A8443" s="0" t="s">
        <v>15684</v>
      </c>
      <c r="B8443" s="0" t="n">
        <f aca="false">HOUR(C8443)</f>
        <v>2</v>
      </c>
      <c r="C8443" s="1" t="n">
        <v>41379.1048611111</v>
      </c>
      <c r="D8443" s="0" t="s">
        <v>15685</v>
      </c>
    </row>
    <row r="8444" customFormat="false" ht="15" hidden="false" customHeight="false" outlineLevel="0" collapsed="false">
      <c r="A8444" s="0" t="s">
        <v>15686</v>
      </c>
      <c r="B8444" s="0" t="n">
        <f aca="false">HOUR(C8444)</f>
        <v>2</v>
      </c>
      <c r="C8444" s="1" t="n">
        <v>41379.1048611111</v>
      </c>
      <c r="D8444" s="0" t="s">
        <v>15687</v>
      </c>
    </row>
    <row r="8445" customFormat="false" ht="15" hidden="false" customHeight="false" outlineLevel="0" collapsed="false">
      <c r="A8445" s="0" t="s">
        <v>15688</v>
      </c>
      <c r="B8445" s="0" t="n">
        <f aca="false">HOUR(C8445)</f>
        <v>2</v>
      </c>
      <c r="C8445" s="1" t="n">
        <v>41379.1048611111</v>
      </c>
      <c r="D8445" s="0" t="s">
        <v>15689</v>
      </c>
    </row>
    <row r="8446" customFormat="false" ht="15" hidden="false" customHeight="false" outlineLevel="0" collapsed="false">
      <c r="A8446" s="0" t="s">
        <v>15688</v>
      </c>
      <c r="B8446" s="0" t="n">
        <f aca="false">HOUR(C8446)</f>
        <v>2</v>
      </c>
      <c r="C8446" s="1" t="n">
        <v>41379.1048611111</v>
      </c>
      <c r="D8446" s="0" t="s">
        <v>15690</v>
      </c>
    </row>
    <row r="8447" customFormat="false" ht="15" hidden="false" customHeight="false" outlineLevel="0" collapsed="false">
      <c r="A8447" s="0" t="s">
        <v>15691</v>
      </c>
      <c r="B8447" s="0" t="n">
        <f aca="false">HOUR(C8447)</f>
        <v>2</v>
      </c>
      <c r="C8447" s="1" t="n">
        <v>41379.1048611111</v>
      </c>
      <c r="D8447" s="0" t="s">
        <v>15692</v>
      </c>
    </row>
    <row r="8448" customFormat="false" ht="15" hidden="false" customHeight="false" outlineLevel="0" collapsed="false">
      <c r="A8448" s="0" t="s">
        <v>15693</v>
      </c>
      <c r="B8448" s="0" t="n">
        <f aca="false">HOUR(C8448)</f>
        <v>2</v>
      </c>
      <c r="C8448" s="1" t="n">
        <v>41379.1048611111</v>
      </c>
      <c r="D8448" s="0" t="s">
        <v>15694</v>
      </c>
    </row>
    <row r="8449" customFormat="false" ht="15" hidden="false" customHeight="false" outlineLevel="0" collapsed="false">
      <c r="A8449" s="0" t="s">
        <v>10705</v>
      </c>
      <c r="B8449" s="0" t="n">
        <f aca="false">HOUR(C8449)</f>
        <v>2</v>
      </c>
      <c r="C8449" s="1" t="n">
        <v>41379.1048611111</v>
      </c>
      <c r="D8449" s="0" t="s">
        <v>15695</v>
      </c>
    </row>
    <row r="8450" customFormat="false" ht="15" hidden="false" customHeight="false" outlineLevel="0" collapsed="false">
      <c r="A8450" s="0" t="s">
        <v>15696</v>
      </c>
      <c r="B8450" s="0" t="n">
        <f aca="false">HOUR(C8450)</f>
        <v>2</v>
      </c>
      <c r="C8450" s="1" t="n">
        <v>41379.1048611111</v>
      </c>
      <c r="D8450" s="0" t="s">
        <v>15697</v>
      </c>
    </row>
    <row r="8451" customFormat="false" ht="15" hidden="false" customHeight="false" outlineLevel="0" collapsed="false">
      <c r="A8451" s="0" t="s">
        <v>15698</v>
      </c>
      <c r="B8451" s="0" t="n">
        <f aca="false">HOUR(C8451)</f>
        <v>2</v>
      </c>
      <c r="C8451" s="1" t="n">
        <v>41379.1048611111</v>
      </c>
      <c r="D8451" s="0" t="s">
        <v>15699</v>
      </c>
    </row>
    <row r="8452" customFormat="false" ht="15" hidden="false" customHeight="false" outlineLevel="0" collapsed="false">
      <c r="A8452" s="0" t="s">
        <v>15700</v>
      </c>
      <c r="B8452" s="0" t="n">
        <f aca="false">HOUR(C8452)</f>
        <v>2</v>
      </c>
      <c r="C8452" s="1" t="n">
        <v>41379.1048611111</v>
      </c>
      <c r="D8452" s="0" t="s">
        <v>15701</v>
      </c>
    </row>
    <row r="8453" customFormat="false" ht="15" hidden="false" customHeight="false" outlineLevel="0" collapsed="false">
      <c r="A8453" s="0" t="s">
        <v>15702</v>
      </c>
      <c r="B8453" s="0" t="n">
        <f aca="false">HOUR(C8453)</f>
        <v>2</v>
      </c>
      <c r="C8453" s="1" t="n">
        <v>41379.1048611111</v>
      </c>
      <c r="D8453" s="0" t="s">
        <v>15703</v>
      </c>
    </row>
    <row r="8454" customFormat="false" ht="15" hidden="false" customHeight="false" outlineLevel="0" collapsed="false">
      <c r="A8454" s="0" t="s">
        <v>15704</v>
      </c>
      <c r="B8454" s="0" t="n">
        <f aca="false">HOUR(C8454)</f>
        <v>2</v>
      </c>
      <c r="C8454" s="1" t="n">
        <v>41379.1048611111</v>
      </c>
      <c r="D8454" s="0" t="s">
        <v>15705</v>
      </c>
    </row>
    <row r="8455" customFormat="false" ht="15" hidden="false" customHeight="false" outlineLevel="0" collapsed="false">
      <c r="A8455" s="0" t="s">
        <v>15706</v>
      </c>
      <c r="B8455" s="0" t="n">
        <f aca="false">HOUR(C8455)</f>
        <v>2</v>
      </c>
      <c r="C8455" s="1" t="n">
        <v>41379.1048611111</v>
      </c>
      <c r="D8455" s="0" t="s">
        <v>15707</v>
      </c>
    </row>
    <row r="8456" customFormat="false" ht="15" hidden="false" customHeight="false" outlineLevel="0" collapsed="false">
      <c r="A8456" s="0" t="s">
        <v>15708</v>
      </c>
      <c r="B8456" s="0" t="n">
        <f aca="false">HOUR(C8456)</f>
        <v>2</v>
      </c>
      <c r="C8456" s="1" t="n">
        <v>41379.1048611111</v>
      </c>
      <c r="D8456" s="0" t="s">
        <v>15709</v>
      </c>
    </row>
    <row r="8457" customFormat="false" ht="15" hidden="false" customHeight="false" outlineLevel="0" collapsed="false">
      <c r="A8457" s="0" t="s">
        <v>15710</v>
      </c>
      <c r="B8457" s="0" t="n">
        <f aca="false">HOUR(C8457)</f>
        <v>2</v>
      </c>
      <c r="C8457" s="1" t="n">
        <v>41379.1048611111</v>
      </c>
      <c r="D8457" s="0" t="s">
        <v>15711</v>
      </c>
    </row>
    <row r="8458" customFormat="false" ht="15" hidden="false" customHeight="false" outlineLevel="0" collapsed="false">
      <c r="A8458" s="0" t="s">
        <v>15712</v>
      </c>
      <c r="B8458" s="0" t="n">
        <f aca="false">HOUR(C8458)</f>
        <v>2</v>
      </c>
      <c r="C8458" s="1" t="n">
        <v>41379.1048611111</v>
      </c>
      <c r="D8458" s="0" t="s">
        <v>15713</v>
      </c>
    </row>
    <row r="8459" customFormat="false" ht="15" hidden="false" customHeight="false" outlineLevel="0" collapsed="false">
      <c r="A8459" s="0" t="s">
        <v>15714</v>
      </c>
      <c r="B8459" s="0" t="n">
        <f aca="false">HOUR(C8459)</f>
        <v>2</v>
      </c>
      <c r="C8459" s="1" t="n">
        <v>41379.1048611111</v>
      </c>
      <c r="D8459" s="0" t="s">
        <v>15715</v>
      </c>
    </row>
    <row r="8460" customFormat="false" ht="15" hidden="false" customHeight="false" outlineLevel="0" collapsed="false">
      <c r="A8460" s="0" t="s">
        <v>15716</v>
      </c>
      <c r="B8460" s="0" t="n">
        <f aca="false">HOUR(C8460)</f>
        <v>2</v>
      </c>
      <c r="C8460" s="1" t="n">
        <v>41379.1048611111</v>
      </c>
      <c r="D8460" s="0" t="s">
        <v>15717</v>
      </c>
    </row>
    <row r="8461" customFormat="false" ht="15" hidden="false" customHeight="false" outlineLevel="0" collapsed="false">
      <c r="A8461" s="0" t="s">
        <v>15718</v>
      </c>
      <c r="B8461" s="0" t="n">
        <f aca="false">HOUR(C8461)</f>
        <v>2</v>
      </c>
      <c r="C8461" s="1" t="n">
        <v>41379.1048611111</v>
      </c>
      <c r="D8461" s="0" t="s">
        <v>15719</v>
      </c>
    </row>
    <row r="8462" customFormat="false" ht="15" hidden="false" customHeight="false" outlineLevel="0" collapsed="false">
      <c r="A8462" s="0" t="s">
        <v>15720</v>
      </c>
      <c r="B8462" s="0" t="n">
        <f aca="false">HOUR(C8462)</f>
        <v>2</v>
      </c>
      <c r="C8462" s="1" t="n">
        <v>41379.1048611111</v>
      </c>
      <c r="D8462" s="0" t="s">
        <v>15721</v>
      </c>
    </row>
    <row r="8463" customFormat="false" ht="15" hidden="false" customHeight="false" outlineLevel="0" collapsed="false">
      <c r="A8463" s="0" t="s">
        <v>15722</v>
      </c>
      <c r="B8463" s="0" t="n">
        <f aca="false">HOUR(C8463)</f>
        <v>2</v>
      </c>
      <c r="C8463" s="1" t="n">
        <v>41379.1048611111</v>
      </c>
      <c r="D8463" s="0" t="s">
        <v>15723</v>
      </c>
    </row>
    <row r="8464" customFormat="false" ht="15" hidden="false" customHeight="false" outlineLevel="0" collapsed="false">
      <c r="A8464" s="0" t="s">
        <v>15724</v>
      </c>
      <c r="B8464" s="0" t="n">
        <f aca="false">HOUR(C8464)</f>
        <v>2</v>
      </c>
      <c r="C8464" s="1" t="n">
        <v>41379.1048611111</v>
      </c>
      <c r="D8464" s="0" t="s">
        <v>15725</v>
      </c>
    </row>
    <row r="8465" customFormat="false" ht="15" hidden="false" customHeight="false" outlineLevel="0" collapsed="false">
      <c r="A8465" s="0" t="s">
        <v>15726</v>
      </c>
      <c r="B8465" s="0" t="n">
        <f aca="false">HOUR(C8465)</f>
        <v>2</v>
      </c>
      <c r="C8465" s="1" t="n">
        <v>41379.1048611111</v>
      </c>
      <c r="D8465" s="0" t="s">
        <v>15727</v>
      </c>
    </row>
    <row r="8466" customFormat="false" ht="15" hidden="false" customHeight="false" outlineLevel="0" collapsed="false">
      <c r="A8466" s="0" t="s">
        <v>15728</v>
      </c>
      <c r="B8466" s="0" t="n">
        <f aca="false">HOUR(C8466)</f>
        <v>2</v>
      </c>
      <c r="C8466" s="1" t="n">
        <v>41379.1048611111</v>
      </c>
      <c r="D8466" s="0" t="s">
        <v>15729</v>
      </c>
    </row>
    <row r="8467" customFormat="false" ht="15" hidden="false" customHeight="false" outlineLevel="0" collapsed="false">
      <c r="A8467" s="0" t="s">
        <v>15730</v>
      </c>
      <c r="B8467" s="0" t="n">
        <f aca="false">HOUR(C8467)</f>
        <v>2</v>
      </c>
      <c r="C8467" s="1" t="n">
        <v>41379.1048611111</v>
      </c>
      <c r="D8467" s="0" t="s">
        <v>15731</v>
      </c>
    </row>
    <row r="8468" customFormat="false" ht="15" hidden="false" customHeight="false" outlineLevel="0" collapsed="false">
      <c r="A8468" s="0" t="s">
        <v>15732</v>
      </c>
      <c r="B8468" s="0" t="n">
        <f aca="false">HOUR(C8468)</f>
        <v>2</v>
      </c>
      <c r="C8468" s="1" t="n">
        <v>41379.1048611111</v>
      </c>
      <c r="D8468" s="0" t="s">
        <v>15733</v>
      </c>
    </row>
    <row r="8469" customFormat="false" ht="15" hidden="false" customHeight="false" outlineLevel="0" collapsed="false">
      <c r="A8469" s="0" t="s">
        <v>15734</v>
      </c>
      <c r="B8469" s="0" t="n">
        <f aca="false">HOUR(C8469)</f>
        <v>2</v>
      </c>
      <c r="C8469" s="1" t="n">
        <v>41379.1048611111</v>
      </c>
      <c r="D8469" s="0" t="s">
        <v>15735</v>
      </c>
    </row>
    <row r="8470" customFormat="false" ht="15" hidden="false" customHeight="false" outlineLevel="0" collapsed="false">
      <c r="A8470" s="0" t="s">
        <v>15736</v>
      </c>
      <c r="B8470" s="0" t="n">
        <f aca="false">HOUR(C8470)</f>
        <v>2</v>
      </c>
      <c r="C8470" s="1" t="n">
        <v>41379.1048611111</v>
      </c>
      <c r="D8470" s="0" t="s">
        <v>15737</v>
      </c>
    </row>
    <row r="8471" customFormat="false" ht="15" hidden="false" customHeight="false" outlineLevel="0" collapsed="false">
      <c r="A8471" s="0" t="s">
        <v>15738</v>
      </c>
      <c r="B8471" s="0" t="n">
        <f aca="false">HOUR(C8471)</f>
        <v>2</v>
      </c>
      <c r="C8471" s="1" t="n">
        <v>41379.1048611111</v>
      </c>
      <c r="D8471" s="0" t="s">
        <v>15739</v>
      </c>
    </row>
    <row r="8472" customFormat="false" ht="15" hidden="false" customHeight="false" outlineLevel="0" collapsed="false">
      <c r="A8472" s="0" t="s">
        <v>10572</v>
      </c>
      <c r="B8472" s="0" t="n">
        <f aca="false">HOUR(C8472)</f>
        <v>2</v>
      </c>
      <c r="C8472" s="1" t="n">
        <v>41379.1048611111</v>
      </c>
      <c r="D8472" s="0" t="s">
        <v>15740</v>
      </c>
    </row>
    <row r="8473" customFormat="false" ht="15" hidden="false" customHeight="false" outlineLevel="0" collapsed="false">
      <c r="A8473" s="0" t="s">
        <v>15741</v>
      </c>
      <c r="B8473" s="0" t="n">
        <f aca="false">HOUR(C8473)</f>
        <v>2</v>
      </c>
      <c r="C8473" s="1" t="n">
        <v>41379.1048611111</v>
      </c>
      <c r="D8473" s="0" t="s">
        <v>15742</v>
      </c>
    </row>
    <row r="8474" customFormat="false" ht="15" hidden="false" customHeight="false" outlineLevel="0" collapsed="false">
      <c r="A8474" s="0" t="s">
        <v>15743</v>
      </c>
      <c r="B8474" s="0" t="n">
        <f aca="false">HOUR(C8474)</f>
        <v>2</v>
      </c>
      <c r="C8474" s="1" t="n">
        <v>41379.1048611111</v>
      </c>
      <c r="D8474" s="0" t="s">
        <v>15744</v>
      </c>
    </row>
    <row r="8475" customFormat="false" ht="15" hidden="false" customHeight="false" outlineLevel="0" collapsed="false">
      <c r="A8475" s="0" t="s">
        <v>2166</v>
      </c>
      <c r="B8475" s="0" t="n">
        <f aca="false">HOUR(C8475)</f>
        <v>2</v>
      </c>
      <c r="C8475" s="1" t="n">
        <v>41379.1048611111</v>
      </c>
      <c r="D8475" s="0" t="s">
        <v>15745</v>
      </c>
    </row>
    <row r="8476" customFormat="false" ht="15" hidden="false" customHeight="false" outlineLevel="0" collapsed="false">
      <c r="A8476" s="0" t="s">
        <v>15746</v>
      </c>
      <c r="B8476" s="0" t="n">
        <f aca="false">HOUR(C8476)</f>
        <v>2</v>
      </c>
      <c r="C8476" s="1" t="n">
        <v>41379.1048611111</v>
      </c>
      <c r="D8476" s="0" t="s">
        <v>15747</v>
      </c>
    </row>
    <row r="8477" customFormat="false" ht="15" hidden="false" customHeight="false" outlineLevel="0" collapsed="false">
      <c r="A8477" s="0" t="s">
        <v>15748</v>
      </c>
      <c r="B8477" s="0" t="n">
        <f aca="false">HOUR(C8477)</f>
        <v>2</v>
      </c>
      <c r="C8477" s="1" t="n">
        <v>41379.1048611111</v>
      </c>
      <c r="D8477" s="0" t="s">
        <v>15749</v>
      </c>
    </row>
    <row r="8478" customFormat="false" ht="15" hidden="false" customHeight="false" outlineLevel="0" collapsed="false">
      <c r="A8478" s="0" t="s">
        <v>15750</v>
      </c>
      <c r="B8478" s="0" t="n">
        <f aca="false">HOUR(C8478)</f>
        <v>2</v>
      </c>
      <c r="C8478" s="1" t="n">
        <v>41379.1048611111</v>
      </c>
      <c r="D8478" s="0" t="s">
        <v>15751</v>
      </c>
    </row>
    <row r="8479" customFormat="false" ht="15" hidden="false" customHeight="false" outlineLevel="0" collapsed="false">
      <c r="A8479" s="0" t="s">
        <v>1868</v>
      </c>
      <c r="B8479" s="0" t="n">
        <f aca="false">HOUR(C8479)</f>
        <v>2</v>
      </c>
      <c r="C8479" s="1" t="n">
        <v>41379.1048611111</v>
      </c>
      <c r="D8479" s="0" t="s">
        <v>15752</v>
      </c>
    </row>
    <row r="8480" customFormat="false" ht="15" hidden="false" customHeight="false" outlineLevel="0" collapsed="false">
      <c r="A8480" s="0" t="s">
        <v>15753</v>
      </c>
      <c r="B8480" s="0" t="n">
        <f aca="false">HOUR(C8480)</f>
        <v>2</v>
      </c>
      <c r="C8480" s="1" t="n">
        <v>41379.1048611111</v>
      </c>
      <c r="D8480" s="0" t="s">
        <v>15754</v>
      </c>
    </row>
    <row r="8481" customFormat="false" ht="15" hidden="false" customHeight="false" outlineLevel="0" collapsed="false">
      <c r="A8481" s="0" t="s">
        <v>15382</v>
      </c>
      <c r="B8481" s="0" t="n">
        <f aca="false">HOUR(C8481)</f>
        <v>2</v>
      </c>
      <c r="C8481" s="1" t="n">
        <v>41379.1048611111</v>
      </c>
      <c r="D8481" s="0" t="s">
        <v>15755</v>
      </c>
    </row>
    <row r="8482" customFormat="false" ht="15" hidden="false" customHeight="false" outlineLevel="0" collapsed="false">
      <c r="A8482" s="0" t="s">
        <v>15756</v>
      </c>
      <c r="B8482" s="0" t="n">
        <f aca="false">HOUR(C8482)</f>
        <v>2</v>
      </c>
      <c r="C8482" s="1" t="n">
        <v>41379.1048611111</v>
      </c>
      <c r="D8482" s="0" t="s">
        <v>15757</v>
      </c>
    </row>
    <row r="8483" customFormat="false" ht="15" hidden="false" customHeight="false" outlineLevel="0" collapsed="false">
      <c r="A8483" s="0" t="s">
        <v>15758</v>
      </c>
      <c r="B8483" s="0" t="n">
        <f aca="false">HOUR(C8483)</f>
        <v>2</v>
      </c>
      <c r="C8483" s="1" t="n">
        <v>41379.1048611111</v>
      </c>
      <c r="D8483" s="0" t="s">
        <v>15759</v>
      </c>
    </row>
    <row r="8484" customFormat="false" ht="15" hidden="false" customHeight="false" outlineLevel="0" collapsed="false">
      <c r="A8484" s="0" t="s">
        <v>15760</v>
      </c>
      <c r="B8484" s="0" t="n">
        <f aca="false">HOUR(C8484)</f>
        <v>2</v>
      </c>
      <c r="C8484" s="1" t="n">
        <v>41379.1048611111</v>
      </c>
      <c r="D8484" s="0" t="s">
        <v>15761</v>
      </c>
    </row>
    <row r="8485" customFormat="false" ht="15" hidden="false" customHeight="false" outlineLevel="0" collapsed="false">
      <c r="A8485" s="0" t="s">
        <v>15762</v>
      </c>
      <c r="B8485" s="0" t="n">
        <f aca="false">HOUR(C8485)</f>
        <v>2</v>
      </c>
      <c r="C8485" s="1" t="n">
        <v>41379.1048611111</v>
      </c>
      <c r="D8485" s="0" t="s">
        <v>15763</v>
      </c>
    </row>
    <row r="8486" customFormat="false" ht="15" hidden="false" customHeight="false" outlineLevel="0" collapsed="false">
      <c r="A8486" s="0" t="s">
        <v>15764</v>
      </c>
      <c r="B8486" s="0" t="n">
        <f aca="false">HOUR(C8486)</f>
        <v>2</v>
      </c>
      <c r="C8486" s="1" t="n">
        <v>41379.1048611111</v>
      </c>
      <c r="D8486" s="0" t="s">
        <v>15765</v>
      </c>
    </row>
    <row r="8487" customFormat="false" ht="15" hidden="false" customHeight="false" outlineLevel="0" collapsed="false">
      <c r="A8487" s="0" t="s">
        <v>15766</v>
      </c>
      <c r="B8487" s="0" t="n">
        <f aca="false">HOUR(C8487)</f>
        <v>2</v>
      </c>
      <c r="C8487" s="1" t="n">
        <v>41379.1048611111</v>
      </c>
      <c r="D8487" s="0" t="s">
        <v>15767</v>
      </c>
    </row>
    <row r="8488" customFormat="false" ht="15" hidden="false" customHeight="false" outlineLevel="0" collapsed="false">
      <c r="A8488" s="0" t="s">
        <v>15768</v>
      </c>
      <c r="B8488" s="0" t="n">
        <f aca="false">HOUR(C8488)</f>
        <v>2</v>
      </c>
      <c r="C8488" s="1" t="n">
        <v>41379.1048611111</v>
      </c>
      <c r="D8488" s="0" t="s">
        <v>15769</v>
      </c>
    </row>
    <row r="8489" customFormat="false" ht="15" hidden="false" customHeight="false" outlineLevel="0" collapsed="false">
      <c r="A8489" s="0" t="s">
        <v>15770</v>
      </c>
      <c r="B8489" s="0" t="n">
        <f aca="false">HOUR(C8489)</f>
        <v>2</v>
      </c>
      <c r="C8489" s="1" t="n">
        <v>41379.1048611111</v>
      </c>
      <c r="D8489" s="0" t="s">
        <v>15771</v>
      </c>
    </row>
    <row r="8490" customFormat="false" ht="15" hidden="false" customHeight="false" outlineLevel="0" collapsed="false">
      <c r="A8490" s="0" t="s">
        <v>15772</v>
      </c>
      <c r="B8490" s="0" t="n">
        <f aca="false">HOUR(C8490)</f>
        <v>2</v>
      </c>
      <c r="C8490" s="1" t="n">
        <v>41379.1055555556</v>
      </c>
      <c r="D8490" s="0" t="s">
        <v>15773</v>
      </c>
    </row>
    <row r="8491" customFormat="false" ht="15" hidden="false" customHeight="false" outlineLevel="0" collapsed="false">
      <c r="A8491" s="0" t="s">
        <v>15774</v>
      </c>
      <c r="B8491" s="0" t="n">
        <f aca="false">HOUR(C8491)</f>
        <v>2</v>
      </c>
      <c r="C8491" s="1" t="n">
        <v>41379.1055555556</v>
      </c>
      <c r="D8491" s="0" t="s">
        <v>15775</v>
      </c>
    </row>
    <row r="8492" customFormat="false" ht="15" hidden="false" customHeight="false" outlineLevel="0" collapsed="false">
      <c r="A8492" s="0" t="s">
        <v>15776</v>
      </c>
      <c r="B8492" s="0" t="n">
        <f aca="false">HOUR(C8492)</f>
        <v>2</v>
      </c>
      <c r="C8492" s="1" t="n">
        <v>41379.1055555556</v>
      </c>
      <c r="D8492" s="0" t="s">
        <v>15777</v>
      </c>
    </row>
    <row r="8493" customFormat="false" ht="15" hidden="false" customHeight="false" outlineLevel="0" collapsed="false">
      <c r="A8493" s="0" t="s">
        <v>15778</v>
      </c>
      <c r="B8493" s="0" t="n">
        <f aca="false">HOUR(C8493)</f>
        <v>2</v>
      </c>
      <c r="C8493" s="1" t="n">
        <v>41379.1055555556</v>
      </c>
      <c r="D8493" s="0" t="s">
        <v>15779</v>
      </c>
    </row>
    <row r="8494" customFormat="false" ht="15" hidden="false" customHeight="false" outlineLevel="0" collapsed="false">
      <c r="A8494" s="0" t="s">
        <v>14988</v>
      </c>
      <c r="B8494" s="0" t="n">
        <f aca="false">HOUR(C8494)</f>
        <v>2</v>
      </c>
      <c r="C8494" s="1" t="n">
        <v>41379.1055555556</v>
      </c>
      <c r="D8494" s="0" t="s">
        <v>15780</v>
      </c>
    </row>
    <row r="8495" customFormat="false" ht="15" hidden="false" customHeight="false" outlineLevel="0" collapsed="false">
      <c r="A8495" s="0" t="s">
        <v>15781</v>
      </c>
      <c r="B8495" s="0" t="n">
        <f aca="false">HOUR(C8495)</f>
        <v>2</v>
      </c>
      <c r="C8495" s="1" t="n">
        <v>41379.1055555556</v>
      </c>
      <c r="D8495" s="0" t="s">
        <v>15782</v>
      </c>
    </row>
    <row r="8496" customFormat="false" ht="15" hidden="false" customHeight="false" outlineLevel="0" collapsed="false">
      <c r="A8496" s="0" t="s">
        <v>15783</v>
      </c>
      <c r="B8496" s="0" t="n">
        <f aca="false">HOUR(C8496)</f>
        <v>2</v>
      </c>
      <c r="C8496" s="1" t="n">
        <v>41379.1055555556</v>
      </c>
      <c r="D8496" s="0" t="s">
        <v>15784</v>
      </c>
    </row>
    <row r="8497" customFormat="false" ht="15" hidden="false" customHeight="false" outlineLevel="0" collapsed="false">
      <c r="A8497" s="0" t="s">
        <v>15785</v>
      </c>
      <c r="B8497" s="0" t="n">
        <f aca="false">HOUR(C8497)</f>
        <v>2</v>
      </c>
      <c r="C8497" s="1" t="n">
        <v>41379.1055555556</v>
      </c>
      <c r="D8497" s="0" t="s">
        <v>15786</v>
      </c>
    </row>
    <row r="8498" customFormat="false" ht="15" hidden="false" customHeight="false" outlineLevel="0" collapsed="false">
      <c r="A8498" s="0" t="s">
        <v>15787</v>
      </c>
      <c r="B8498" s="0" t="n">
        <f aca="false">HOUR(C8498)</f>
        <v>2</v>
      </c>
      <c r="C8498" s="1" t="n">
        <v>41379.1055555556</v>
      </c>
      <c r="D8498" s="0" t="s">
        <v>15788</v>
      </c>
    </row>
    <row r="8499" customFormat="false" ht="15" hidden="false" customHeight="false" outlineLevel="0" collapsed="false">
      <c r="A8499" s="0" t="s">
        <v>15789</v>
      </c>
      <c r="B8499" s="0" t="n">
        <f aca="false">HOUR(C8499)</f>
        <v>2</v>
      </c>
      <c r="C8499" s="1" t="n">
        <v>41379.1055555556</v>
      </c>
      <c r="D8499" s="0" t="s">
        <v>15790</v>
      </c>
    </row>
    <row r="8500" customFormat="false" ht="15" hidden="false" customHeight="false" outlineLevel="0" collapsed="false">
      <c r="A8500" s="0" t="s">
        <v>15718</v>
      </c>
      <c r="B8500" s="0" t="n">
        <f aca="false">HOUR(C8500)</f>
        <v>2</v>
      </c>
      <c r="C8500" s="1" t="n">
        <v>41379.1055555556</v>
      </c>
      <c r="D8500" s="0" t="s">
        <v>15791</v>
      </c>
    </row>
    <row r="8501" customFormat="false" ht="15" hidden="false" customHeight="false" outlineLevel="0" collapsed="false">
      <c r="A8501" s="0" t="s">
        <v>15768</v>
      </c>
      <c r="B8501" s="0" t="n">
        <f aca="false">HOUR(C8501)</f>
        <v>2</v>
      </c>
      <c r="C8501" s="1" t="n">
        <v>41379.1055555556</v>
      </c>
      <c r="D8501" s="0" t="s">
        <v>15792</v>
      </c>
    </row>
    <row r="8502" customFormat="false" ht="15" hidden="false" customHeight="false" outlineLevel="0" collapsed="false">
      <c r="A8502" s="0" t="s">
        <v>15661</v>
      </c>
      <c r="B8502" s="0" t="n">
        <f aca="false">HOUR(C8502)</f>
        <v>2</v>
      </c>
      <c r="C8502" s="1" t="n">
        <v>41379.1055555556</v>
      </c>
      <c r="D8502" s="0" t="s">
        <v>15793</v>
      </c>
    </row>
    <row r="8503" customFormat="false" ht="15" hidden="false" customHeight="false" outlineLevel="0" collapsed="false">
      <c r="A8503" s="0" t="s">
        <v>15794</v>
      </c>
      <c r="B8503" s="0" t="n">
        <f aca="false">HOUR(C8503)</f>
        <v>2</v>
      </c>
      <c r="C8503" s="1" t="n">
        <v>41379.1055555556</v>
      </c>
      <c r="D8503" s="0" t="s">
        <v>15795</v>
      </c>
    </row>
    <row r="8504" customFormat="false" ht="15" hidden="false" customHeight="false" outlineLevel="0" collapsed="false">
      <c r="A8504" s="0" t="s">
        <v>15796</v>
      </c>
      <c r="B8504" s="0" t="n">
        <f aca="false">HOUR(C8504)</f>
        <v>2</v>
      </c>
      <c r="C8504" s="1" t="n">
        <v>41379.1055555556</v>
      </c>
      <c r="D8504" s="0" t="s">
        <v>15797</v>
      </c>
    </row>
    <row r="8505" customFormat="false" ht="15" hidden="false" customHeight="false" outlineLevel="0" collapsed="false">
      <c r="A8505" s="0" t="s">
        <v>15798</v>
      </c>
      <c r="B8505" s="0" t="n">
        <f aca="false">HOUR(C8505)</f>
        <v>2</v>
      </c>
      <c r="C8505" s="1" t="n">
        <v>41379.1055555556</v>
      </c>
      <c r="D8505" s="0" t="s">
        <v>15799</v>
      </c>
    </row>
    <row r="8506" customFormat="false" ht="15" hidden="false" customHeight="false" outlineLevel="0" collapsed="false">
      <c r="A8506" s="0" t="s">
        <v>15800</v>
      </c>
      <c r="B8506" s="0" t="n">
        <f aca="false">HOUR(C8506)</f>
        <v>2</v>
      </c>
      <c r="C8506" s="1" t="n">
        <v>41379.1055555556</v>
      </c>
      <c r="D8506" s="0" t="s">
        <v>15801</v>
      </c>
    </row>
    <row r="8507" customFormat="false" ht="15" hidden="false" customHeight="false" outlineLevel="0" collapsed="false">
      <c r="A8507" s="0" t="s">
        <v>15802</v>
      </c>
      <c r="B8507" s="0" t="n">
        <f aca="false">HOUR(C8507)</f>
        <v>2</v>
      </c>
      <c r="C8507" s="1" t="n">
        <v>41379.1055555556</v>
      </c>
      <c r="D8507" s="0" t="s">
        <v>15803</v>
      </c>
    </row>
    <row r="8508" customFormat="false" ht="15" hidden="false" customHeight="false" outlineLevel="0" collapsed="false">
      <c r="A8508" s="0" t="s">
        <v>15804</v>
      </c>
      <c r="B8508" s="0" t="n">
        <f aca="false">HOUR(C8508)</f>
        <v>2</v>
      </c>
      <c r="C8508" s="1" t="n">
        <v>41379.1055555556</v>
      </c>
      <c r="D8508" s="0" t="s">
        <v>15805</v>
      </c>
    </row>
    <row r="8509" customFormat="false" ht="15" hidden="false" customHeight="false" outlineLevel="0" collapsed="false">
      <c r="A8509" s="0" t="s">
        <v>5167</v>
      </c>
      <c r="B8509" s="0" t="n">
        <f aca="false">HOUR(C8509)</f>
        <v>2</v>
      </c>
      <c r="C8509" s="1" t="n">
        <v>41379.1055555556</v>
      </c>
      <c r="D8509" s="0" t="s">
        <v>15806</v>
      </c>
    </row>
    <row r="8510" customFormat="false" ht="15" hidden="false" customHeight="false" outlineLevel="0" collapsed="false">
      <c r="A8510" s="0" t="s">
        <v>15807</v>
      </c>
      <c r="B8510" s="0" t="n">
        <f aca="false">HOUR(C8510)</f>
        <v>2</v>
      </c>
      <c r="C8510" s="1" t="n">
        <v>41379.1055555556</v>
      </c>
      <c r="D8510" s="0" t="s">
        <v>15808</v>
      </c>
    </row>
    <row r="8511" customFormat="false" ht="15" hidden="false" customHeight="false" outlineLevel="0" collapsed="false">
      <c r="A8511" s="0" t="s">
        <v>11532</v>
      </c>
      <c r="B8511" s="0" t="n">
        <f aca="false">HOUR(C8511)</f>
        <v>2</v>
      </c>
      <c r="C8511" s="1" t="n">
        <v>41379.1055555556</v>
      </c>
      <c r="D8511" s="0" t="s">
        <v>15809</v>
      </c>
    </row>
    <row r="8512" customFormat="false" ht="15" hidden="false" customHeight="false" outlineLevel="0" collapsed="false">
      <c r="A8512" s="0" t="s">
        <v>15810</v>
      </c>
      <c r="B8512" s="0" t="n">
        <f aca="false">HOUR(C8512)</f>
        <v>2</v>
      </c>
      <c r="C8512" s="1" t="n">
        <v>41379.1055555556</v>
      </c>
      <c r="D8512" s="0" t="s">
        <v>15811</v>
      </c>
    </row>
    <row r="8513" customFormat="false" ht="15" hidden="false" customHeight="false" outlineLevel="0" collapsed="false">
      <c r="A8513" s="0" t="s">
        <v>15812</v>
      </c>
      <c r="B8513" s="0" t="n">
        <f aca="false">HOUR(C8513)</f>
        <v>2</v>
      </c>
      <c r="C8513" s="1" t="n">
        <v>41379.1055555556</v>
      </c>
      <c r="D8513" s="0" t="s">
        <v>15813</v>
      </c>
    </row>
    <row r="8514" customFormat="false" ht="15" hidden="false" customHeight="false" outlineLevel="0" collapsed="false">
      <c r="A8514" s="0" t="s">
        <v>15814</v>
      </c>
      <c r="B8514" s="0" t="n">
        <f aca="false">HOUR(C8514)</f>
        <v>2</v>
      </c>
      <c r="C8514" s="1" t="n">
        <v>41379.1055555556</v>
      </c>
      <c r="D8514" s="0" t="s">
        <v>15815</v>
      </c>
    </row>
    <row r="8515" customFormat="false" ht="15" hidden="false" customHeight="false" outlineLevel="0" collapsed="false">
      <c r="A8515" s="0" t="s">
        <v>15816</v>
      </c>
      <c r="B8515" s="0" t="n">
        <f aca="false">HOUR(C8515)</f>
        <v>2</v>
      </c>
      <c r="C8515" s="1" t="n">
        <v>41379.1055555556</v>
      </c>
      <c r="D8515" s="0" t="s">
        <v>15817</v>
      </c>
    </row>
    <row r="8516" customFormat="false" ht="15" hidden="false" customHeight="false" outlineLevel="0" collapsed="false">
      <c r="A8516" s="0" t="s">
        <v>15818</v>
      </c>
      <c r="B8516" s="0" t="n">
        <f aca="false">HOUR(C8516)</f>
        <v>2</v>
      </c>
      <c r="C8516" s="1" t="n">
        <v>41379.1055555556</v>
      </c>
      <c r="D8516" s="0" t="s">
        <v>15819</v>
      </c>
    </row>
    <row r="8517" customFormat="false" ht="15" hidden="false" customHeight="false" outlineLevel="0" collapsed="false">
      <c r="A8517" s="0" t="s">
        <v>15820</v>
      </c>
      <c r="B8517" s="0" t="n">
        <f aca="false">HOUR(C8517)</f>
        <v>2</v>
      </c>
      <c r="C8517" s="1" t="n">
        <v>41379.1055555556</v>
      </c>
      <c r="D8517" s="0" t="s">
        <v>15821</v>
      </c>
    </row>
    <row r="8518" customFormat="false" ht="15" hidden="false" customHeight="false" outlineLevel="0" collapsed="false">
      <c r="A8518" s="0" t="s">
        <v>15822</v>
      </c>
      <c r="B8518" s="0" t="n">
        <f aca="false">HOUR(C8518)</f>
        <v>2</v>
      </c>
      <c r="C8518" s="1" t="n">
        <v>41379.1055555556</v>
      </c>
      <c r="D8518" s="0" t="s">
        <v>15823</v>
      </c>
    </row>
    <row r="8519" customFormat="false" ht="15" hidden="false" customHeight="false" outlineLevel="0" collapsed="false">
      <c r="A8519" s="0" t="s">
        <v>583</v>
      </c>
      <c r="B8519" s="0" t="n">
        <f aca="false">HOUR(C8519)</f>
        <v>2</v>
      </c>
      <c r="C8519" s="1" t="n">
        <v>41379.1055555556</v>
      </c>
      <c r="D8519" s="0" t="s">
        <v>15824</v>
      </c>
    </row>
    <row r="8520" customFormat="false" ht="15" hidden="false" customHeight="false" outlineLevel="0" collapsed="false">
      <c r="A8520" s="0" t="s">
        <v>15825</v>
      </c>
      <c r="B8520" s="0" t="n">
        <f aca="false">HOUR(C8520)</f>
        <v>2</v>
      </c>
      <c r="C8520" s="1" t="n">
        <v>41379.1055555556</v>
      </c>
      <c r="D8520" s="0" t="s">
        <v>15826</v>
      </c>
    </row>
    <row r="8521" customFormat="false" ht="15" hidden="false" customHeight="false" outlineLevel="0" collapsed="false">
      <c r="A8521" s="0" t="s">
        <v>10181</v>
      </c>
      <c r="B8521" s="0" t="n">
        <f aca="false">HOUR(C8521)</f>
        <v>2</v>
      </c>
      <c r="C8521" s="1" t="n">
        <v>41379.1055555556</v>
      </c>
      <c r="D8521" s="0" t="s">
        <v>15827</v>
      </c>
    </row>
    <row r="8522" customFormat="false" ht="15" hidden="false" customHeight="false" outlineLevel="0" collapsed="false">
      <c r="A8522" s="0" t="s">
        <v>15828</v>
      </c>
      <c r="B8522" s="0" t="n">
        <f aca="false">HOUR(C8522)</f>
        <v>2</v>
      </c>
      <c r="C8522" s="1" t="n">
        <v>41379.1055555556</v>
      </c>
      <c r="D8522" s="0" t="s">
        <v>15829</v>
      </c>
    </row>
    <row r="8523" customFormat="false" ht="15" hidden="false" customHeight="false" outlineLevel="0" collapsed="false">
      <c r="A8523" s="0" t="s">
        <v>13641</v>
      </c>
      <c r="B8523" s="0" t="n">
        <f aca="false">HOUR(C8523)</f>
        <v>2</v>
      </c>
      <c r="C8523" s="1" t="n">
        <v>41379.1055555556</v>
      </c>
      <c r="D8523" s="0" t="s">
        <v>15830</v>
      </c>
    </row>
    <row r="8524" customFormat="false" ht="15" hidden="false" customHeight="false" outlineLevel="0" collapsed="false">
      <c r="A8524" s="0" t="s">
        <v>15831</v>
      </c>
      <c r="B8524" s="0" t="n">
        <f aca="false">HOUR(C8524)</f>
        <v>2</v>
      </c>
      <c r="C8524" s="1" t="n">
        <v>41379.1055555556</v>
      </c>
      <c r="D8524" s="0" t="s">
        <v>15832</v>
      </c>
    </row>
    <row r="8525" customFormat="false" ht="15" hidden="false" customHeight="false" outlineLevel="0" collapsed="false">
      <c r="A8525" s="0" t="s">
        <v>15833</v>
      </c>
      <c r="B8525" s="0" t="n">
        <f aca="false">HOUR(C8525)</f>
        <v>2</v>
      </c>
      <c r="C8525" s="1" t="n">
        <v>41379.1055555556</v>
      </c>
      <c r="D8525" s="0" t="s">
        <v>15834</v>
      </c>
    </row>
    <row r="8526" customFormat="false" ht="15" hidden="false" customHeight="false" outlineLevel="0" collapsed="false">
      <c r="A8526" s="0" t="s">
        <v>15835</v>
      </c>
      <c r="B8526" s="0" t="n">
        <f aca="false">HOUR(C8526)</f>
        <v>2</v>
      </c>
      <c r="C8526" s="1" t="n">
        <v>41379.1055555556</v>
      </c>
      <c r="D8526" s="0" t="s">
        <v>15836</v>
      </c>
    </row>
    <row r="8527" customFormat="false" ht="15" hidden="false" customHeight="false" outlineLevel="0" collapsed="false">
      <c r="A8527" s="0" t="s">
        <v>15837</v>
      </c>
      <c r="B8527" s="0" t="n">
        <f aca="false">HOUR(C8527)</f>
        <v>2</v>
      </c>
      <c r="C8527" s="1" t="n">
        <v>41379.1055555556</v>
      </c>
      <c r="D8527" s="0" t="s">
        <v>15838</v>
      </c>
    </row>
    <row r="8528" customFormat="false" ht="15" hidden="false" customHeight="false" outlineLevel="0" collapsed="false">
      <c r="A8528" s="0" t="s">
        <v>15839</v>
      </c>
      <c r="B8528" s="0" t="n">
        <f aca="false">HOUR(C8528)</f>
        <v>2</v>
      </c>
      <c r="C8528" s="1" t="n">
        <v>41379.1055555556</v>
      </c>
      <c r="D8528" s="0" t="s">
        <v>15840</v>
      </c>
    </row>
    <row r="8529" customFormat="false" ht="15" hidden="false" customHeight="false" outlineLevel="0" collapsed="false">
      <c r="A8529" s="0" t="s">
        <v>15841</v>
      </c>
      <c r="B8529" s="0" t="n">
        <f aca="false">HOUR(C8529)</f>
        <v>2</v>
      </c>
      <c r="C8529" s="1" t="n">
        <v>41379.1055555556</v>
      </c>
      <c r="D8529" s="0" t="s">
        <v>15842</v>
      </c>
    </row>
    <row r="8530" customFormat="false" ht="15" hidden="false" customHeight="false" outlineLevel="0" collapsed="false">
      <c r="A8530" s="0" t="s">
        <v>15843</v>
      </c>
      <c r="B8530" s="0" t="n">
        <f aca="false">HOUR(C8530)</f>
        <v>2</v>
      </c>
      <c r="C8530" s="1" t="n">
        <v>41379.1055555556</v>
      </c>
      <c r="D8530" s="0" t="s">
        <v>15844</v>
      </c>
    </row>
    <row r="8531" customFormat="false" ht="15" hidden="false" customHeight="false" outlineLevel="0" collapsed="false">
      <c r="A8531" s="0" t="s">
        <v>7963</v>
      </c>
      <c r="B8531" s="0" t="n">
        <f aca="false">HOUR(C8531)</f>
        <v>2</v>
      </c>
      <c r="C8531" s="1" t="n">
        <v>41379.1055555556</v>
      </c>
      <c r="D8531" s="0" t="s">
        <v>15845</v>
      </c>
    </row>
    <row r="8532" customFormat="false" ht="15" hidden="false" customHeight="false" outlineLevel="0" collapsed="false">
      <c r="A8532" s="0" t="s">
        <v>3942</v>
      </c>
      <c r="B8532" s="0" t="n">
        <f aca="false">HOUR(C8532)</f>
        <v>2</v>
      </c>
      <c r="C8532" s="1" t="n">
        <v>41379.1055555556</v>
      </c>
      <c r="D8532" s="0" t="s">
        <v>15846</v>
      </c>
    </row>
    <row r="8533" customFormat="false" ht="15" hidden="false" customHeight="false" outlineLevel="0" collapsed="false">
      <c r="A8533" s="0" t="s">
        <v>15847</v>
      </c>
      <c r="B8533" s="0" t="n">
        <f aca="false">HOUR(C8533)</f>
        <v>2</v>
      </c>
      <c r="C8533" s="1" t="n">
        <v>41379.1055555556</v>
      </c>
      <c r="D8533" s="0" t="s">
        <v>15848</v>
      </c>
    </row>
    <row r="8534" customFormat="false" ht="15" hidden="false" customHeight="false" outlineLevel="0" collapsed="false">
      <c r="A8534" s="0" t="s">
        <v>6530</v>
      </c>
      <c r="B8534" s="0" t="n">
        <f aca="false">HOUR(C8534)</f>
        <v>2</v>
      </c>
      <c r="C8534" s="1" t="n">
        <v>41379.1055555556</v>
      </c>
      <c r="D8534" s="0" t="s">
        <v>15849</v>
      </c>
    </row>
    <row r="8535" customFormat="false" ht="15" hidden="false" customHeight="false" outlineLevel="0" collapsed="false">
      <c r="A8535" s="0" t="s">
        <v>15850</v>
      </c>
      <c r="B8535" s="0" t="n">
        <f aca="false">HOUR(C8535)</f>
        <v>2</v>
      </c>
      <c r="C8535" s="1" t="n">
        <v>41379.1055555556</v>
      </c>
      <c r="D8535" s="0" t="s">
        <v>15851</v>
      </c>
    </row>
    <row r="8536" customFormat="false" ht="15" hidden="false" customHeight="false" outlineLevel="0" collapsed="false">
      <c r="A8536" s="0" t="s">
        <v>15852</v>
      </c>
      <c r="B8536" s="0" t="n">
        <f aca="false">HOUR(C8536)</f>
        <v>2</v>
      </c>
      <c r="C8536" s="1" t="n">
        <v>41379.1055555556</v>
      </c>
      <c r="D8536" s="0" t="s">
        <v>15853</v>
      </c>
    </row>
    <row r="8537" customFormat="false" ht="15" hidden="false" customHeight="false" outlineLevel="0" collapsed="false">
      <c r="A8537" s="0" t="s">
        <v>13335</v>
      </c>
      <c r="B8537" s="0" t="n">
        <f aca="false">HOUR(C8537)</f>
        <v>2</v>
      </c>
      <c r="C8537" s="1" t="n">
        <v>41379.1055555556</v>
      </c>
      <c r="D8537" s="0" t="s">
        <v>15854</v>
      </c>
    </row>
    <row r="8538" customFormat="false" ht="15" hidden="false" customHeight="false" outlineLevel="0" collapsed="false">
      <c r="A8538" s="0" t="s">
        <v>15855</v>
      </c>
      <c r="B8538" s="0" t="n">
        <f aca="false">HOUR(C8538)</f>
        <v>2</v>
      </c>
      <c r="C8538" s="1" t="n">
        <v>41379.1055555556</v>
      </c>
      <c r="D8538" s="0" t="s">
        <v>15856</v>
      </c>
    </row>
    <row r="8539" customFormat="false" ht="15" hidden="false" customHeight="false" outlineLevel="0" collapsed="false">
      <c r="A8539" s="0" t="s">
        <v>15857</v>
      </c>
      <c r="B8539" s="0" t="n">
        <f aca="false">HOUR(C8539)</f>
        <v>2</v>
      </c>
      <c r="C8539" s="1" t="n">
        <v>41379.1055555556</v>
      </c>
      <c r="D8539" s="0" t="s">
        <v>15858</v>
      </c>
    </row>
    <row r="8540" customFormat="false" ht="15" hidden="false" customHeight="false" outlineLevel="0" collapsed="false">
      <c r="A8540" s="0" t="s">
        <v>15859</v>
      </c>
      <c r="B8540" s="0" t="n">
        <f aca="false">HOUR(C8540)</f>
        <v>2</v>
      </c>
      <c r="C8540" s="1" t="n">
        <v>41379.1055555556</v>
      </c>
      <c r="D8540" s="0" t="s">
        <v>15860</v>
      </c>
    </row>
    <row r="8541" customFormat="false" ht="15" hidden="false" customHeight="false" outlineLevel="0" collapsed="false">
      <c r="A8541" s="0" t="s">
        <v>15861</v>
      </c>
      <c r="B8541" s="0" t="n">
        <f aca="false">HOUR(C8541)</f>
        <v>2</v>
      </c>
      <c r="C8541" s="1" t="n">
        <v>41379.1055555556</v>
      </c>
      <c r="D8541" s="0" t="s">
        <v>15862</v>
      </c>
    </row>
    <row r="8542" customFormat="false" ht="15" hidden="false" customHeight="false" outlineLevel="0" collapsed="false">
      <c r="A8542" s="0" t="s">
        <v>15863</v>
      </c>
      <c r="B8542" s="0" t="n">
        <f aca="false">HOUR(C8542)</f>
        <v>2</v>
      </c>
      <c r="C8542" s="1" t="n">
        <v>41379.1055555556</v>
      </c>
      <c r="D8542" s="0" t="s">
        <v>15864</v>
      </c>
    </row>
    <row r="8543" customFormat="false" ht="15" hidden="false" customHeight="false" outlineLevel="0" collapsed="false">
      <c r="A8543" s="0" t="s">
        <v>15865</v>
      </c>
      <c r="B8543" s="0" t="n">
        <f aca="false">HOUR(C8543)</f>
        <v>2</v>
      </c>
      <c r="C8543" s="1" t="n">
        <v>41379.1055555556</v>
      </c>
      <c r="D8543" s="0" t="s">
        <v>15866</v>
      </c>
    </row>
    <row r="8544" customFormat="false" ht="15" hidden="false" customHeight="false" outlineLevel="0" collapsed="false">
      <c r="A8544" s="0" t="s">
        <v>15867</v>
      </c>
      <c r="B8544" s="0" t="n">
        <f aca="false">HOUR(C8544)</f>
        <v>2</v>
      </c>
      <c r="C8544" s="1" t="n">
        <v>41379.1055555556</v>
      </c>
      <c r="D8544" s="0" t="s">
        <v>13668</v>
      </c>
    </row>
    <row r="8545" customFormat="false" ht="15" hidden="false" customHeight="false" outlineLevel="0" collapsed="false">
      <c r="A8545" s="0" t="s">
        <v>15868</v>
      </c>
      <c r="B8545" s="0" t="n">
        <f aca="false">HOUR(C8545)</f>
        <v>2</v>
      </c>
      <c r="C8545" s="1" t="n">
        <v>41379.1055555556</v>
      </c>
      <c r="D8545" s="0" t="s">
        <v>15869</v>
      </c>
    </row>
    <row r="8546" customFormat="false" ht="15" hidden="false" customHeight="false" outlineLevel="0" collapsed="false">
      <c r="A8546" s="0" t="s">
        <v>15870</v>
      </c>
      <c r="B8546" s="0" t="n">
        <f aca="false">HOUR(C8546)</f>
        <v>2</v>
      </c>
      <c r="C8546" s="1" t="n">
        <v>41379.1055555556</v>
      </c>
      <c r="D8546" s="0" t="s">
        <v>15871</v>
      </c>
    </row>
    <row r="8547" customFormat="false" ht="15" hidden="false" customHeight="false" outlineLevel="0" collapsed="false">
      <c r="A8547" s="0" t="s">
        <v>6211</v>
      </c>
      <c r="B8547" s="0" t="n">
        <f aca="false">HOUR(C8547)</f>
        <v>2</v>
      </c>
      <c r="C8547" s="1" t="n">
        <v>41379.1055555556</v>
      </c>
      <c r="D8547" s="0" t="s">
        <v>15872</v>
      </c>
    </row>
    <row r="8548" customFormat="false" ht="15" hidden="false" customHeight="false" outlineLevel="0" collapsed="false">
      <c r="A8548" s="0" t="s">
        <v>15873</v>
      </c>
      <c r="B8548" s="0" t="n">
        <f aca="false">HOUR(C8548)</f>
        <v>2</v>
      </c>
      <c r="C8548" s="1" t="n">
        <v>41379.1055555556</v>
      </c>
      <c r="D8548" s="0" t="s">
        <v>15874</v>
      </c>
    </row>
    <row r="8549" customFormat="false" ht="15" hidden="false" customHeight="false" outlineLevel="0" collapsed="false">
      <c r="A8549" s="0" t="s">
        <v>15875</v>
      </c>
      <c r="B8549" s="0" t="n">
        <f aca="false">HOUR(C8549)</f>
        <v>2</v>
      </c>
      <c r="C8549" s="1" t="n">
        <v>41379.1055555556</v>
      </c>
      <c r="D8549" s="0" t="s">
        <v>15876</v>
      </c>
    </row>
    <row r="8550" customFormat="false" ht="15" hidden="false" customHeight="false" outlineLevel="0" collapsed="false">
      <c r="A8550" s="0" t="s">
        <v>15877</v>
      </c>
      <c r="B8550" s="0" t="n">
        <f aca="false">HOUR(C8550)</f>
        <v>2</v>
      </c>
      <c r="C8550" s="1" t="n">
        <v>41379.1055555556</v>
      </c>
      <c r="D8550" s="0" t="s">
        <v>15878</v>
      </c>
    </row>
    <row r="8551" customFormat="false" ht="15" hidden="false" customHeight="false" outlineLevel="0" collapsed="false">
      <c r="A8551" s="0" t="s">
        <v>15879</v>
      </c>
      <c r="B8551" s="0" t="n">
        <f aca="false">HOUR(C8551)</f>
        <v>2</v>
      </c>
      <c r="C8551" s="1" t="n">
        <v>41379.1055555556</v>
      </c>
      <c r="D8551" s="0" t="s">
        <v>15880</v>
      </c>
    </row>
    <row r="8552" customFormat="false" ht="15" hidden="false" customHeight="false" outlineLevel="0" collapsed="false">
      <c r="A8552" s="0" t="s">
        <v>15881</v>
      </c>
      <c r="B8552" s="0" t="n">
        <f aca="false">HOUR(C8552)</f>
        <v>2</v>
      </c>
      <c r="C8552" s="1" t="n">
        <v>41379.1055555556</v>
      </c>
      <c r="D8552" s="0" t="s">
        <v>15882</v>
      </c>
    </row>
    <row r="8553" customFormat="false" ht="15" hidden="false" customHeight="false" outlineLevel="0" collapsed="false">
      <c r="A8553" s="0" t="s">
        <v>15883</v>
      </c>
      <c r="B8553" s="0" t="n">
        <f aca="false">HOUR(C8553)</f>
        <v>2</v>
      </c>
      <c r="C8553" s="1" t="n">
        <v>41379.1055555556</v>
      </c>
      <c r="D8553" s="0" t="s">
        <v>15884</v>
      </c>
    </row>
    <row r="8554" customFormat="false" ht="15" hidden="false" customHeight="false" outlineLevel="0" collapsed="false">
      <c r="A8554" s="0" t="s">
        <v>15885</v>
      </c>
      <c r="B8554" s="0" t="n">
        <f aca="false">HOUR(C8554)</f>
        <v>2</v>
      </c>
      <c r="C8554" s="1" t="n">
        <v>41379.1055555556</v>
      </c>
      <c r="D8554" s="0" t="s">
        <v>15886</v>
      </c>
    </row>
    <row r="8555" customFormat="false" ht="15" hidden="false" customHeight="false" outlineLevel="0" collapsed="false">
      <c r="A8555" s="0" t="s">
        <v>15887</v>
      </c>
      <c r="B8555" s="0" t="n">
        <f aca="false">HOUR(C8555)</f>
        <v>2</v>
      </c>
      <c r="C8555" s="1" t="n">
        <v>41379.1055555556</v>
      </c>
      <c r="D8555" s="0" t="s">
        <v>15888</v>
      </c>
    </row>
    <row r="8556" customFormat="false" ht="15" hidden="false" customHeight="false" outlineLevel="0" collapsed="false">
      <c r="A8556" s="0" t="s">
        <v>15889</v>
      </c>
      <c r="B8556" s="0" t="n">
        <f aca="false">HOUR(C8556)</f>
        <v>2</v>
      </c>
      <c r="C8556" s="1" t="n">
        <v>41379.1055555556</v>
      </c>
      <c r="D8556" s="0" t="s">
        <v>15890</v>
      </c>
    </row>
    <row r="8557" customFormat="false" ht="15" hidden="false" customHeight="false" outlineLevel="0" collapsed="false">
      <c r="A8557" s="0" t="s">
        <v>12879</v>
      </c>
      <c r="B8557" s="0" t="n">
        <f aca="false">HOUR(C8557)</f>
        <v>2</v>
      </c>
      <c r="C8557" s="1" t="n">
        <v>41379.1055555556</v>
      </c>
      <c r="D8557" s="0" t="s">
        <v>15891</v>
      </c>
    </row>
    <row r="8558" customFormat="false" ht="15" hidden="false" customHeight="false" outlineLevel="0" collapsed="false">
      <c r="A8558" s="0" t="s">
        <v>15892</v>
      </c>
      <c r="B8558" s="0" t="n">
        <f aca="false">HOUR(C8558)</f>
        <v>2</v>
      </c>
      <c r="C8558" s="1" t="n">
        <v>41379.1055555556</v>
      </c>
      <c r="D8558" s="0" t="s">
        <v>15893</v>
      </c>
    </row>
    <row r="8559" customFormat="false" ht="15" hidden="false" customHeight="false" outlineLevel="0" collapsed="false">
      <c r="A8559" s="0" t="s">
        <v>15894</v>
      </c>
      <c r="B8559" s="0" t="n">
        <f aca="false">HOUR(C8559)</f>
        <v>2</v>
      </c>
      <c r="C8559" s="1" t="n">
        <v>41379.1055555556</v>
      </c>
      <c r="D8559" s="0" t="s">
        <v>15895</v>
      </c>
    </row>
    <row r="8560" customFormat="false" ht="15" hidden="false" customHeight="false" outlineLevel="0" collapsed="false">
      <c r="A8560" s="0" t="s">
        <v>15896</v>
      </c>
      <c r="B8560" s="0" t="n">
        <f aca="false">HOUR(C8560)</f>
        <v>2</v>
      </c>
      <c r="C8560" s="1" t="n">
        <v>41379.1055555556</v>
      </c>
      <c r="D8560" s="0" t="s">
        <v>15897</v>
      </c>
    </row>
    <row r="8561" customFormat="false" ht="15" hidden="false" customHeight="false" outlineLevel="0" collapsed="false">
      <c r="A8561" s="0" t="s">
        <v>15898</v>
      </c>
      <c r="B8561" s="0" t="n">
        <f aca="false">HOUR(C8561)</f>
        <v>2</v>
      </c>
      <c r="C8561" s="1" t="n">
        <v>41379.1055555556</v>
      </c>
      <c r="D8561" s="0" t="s">
        <v>15899</v>
      </c>
    </row>
    <row r="8562" customFormat="false" ht="15" hidden="false" customHeight="false" outlineLevel="0" collapsed="false">
      <c r="A8562" s="0" t="s">
        <v>15900</v>
      </c>
      <c r="B8562" s="0" t="n">
        <f aca="false">HOUR(C8562)</f>
        <v>2</v>
      </c>
      <c r="C8562" s="1" t="n">
        <v>41379.1055555556</v>
      </c>
      <c r="D8562" s="0" t="s">
        <v>15901</v>
      </c>
    </row>
    <row r="8563" customFormat="false" ht="15" hidden="false" customHeight="false" outlineLevel="0" collapsed="false">
      <c r="A8563" s="0" t="s">
        <v>76</v>
      </c>
      <c r="B8563" s="0" t="n">
        <f aca="false">HOUR(C8563)</f>
        <v>2</v>
      </c>
      <c r="C8563" s="1" t="n">
        <v>41379.1055555556</v>
      </c>
      <c r="D8563" s="0" t="s">
        <v>15902</v>
      </c>
    </row>
    <row r="8564" customFormat="false" ht="15" hidden="false" customHeight="false" outlineLevel="0" collapsed="false">
      <c r="A8564" s="0" t="s">
        <v>15796</v>
      </c>
      <c r="B8564" s="0" t="n">
        <f aca="false">HOUR(C8564)</f>
        <v>2</v>
      </c>
      <c r="C8564" s="1" t="n">
        <v>41379.1055555556</v>
      </c>
      <c r="D8564" s="0" t="s">
        <v>15903</v>
      </c>
    </row>
    <row r="8565" customFormat="false" ht="15" hidden="false" customHeight="false" outlineLevel="0" collapsed="false">
      <c r="A8565" s="0" t="s">
        <v>15904</v>
      </c>
      <c r="B8565" s="0" t="n">
        <f aca="false">HOUR(C8565)</f>
        <v>2</v>
      </c>
      <c r="C8565" s="1" t="n">
        <v>41379.1055555556</v>
      </c>
      <c r="D8565" s="0" t="s">
        <v>15905</v>
      </c>
    </row>
    <row r="8566" customFormat="false" ht="15" hidden="false" customHeight="false" outlineLevel="0" collapsed="false">
      <c r="A8566" s="0" t="s">
        <v>15906</v>
      </c>
      <c r="B8566" s="0" t="n">
        <f aca="false">HOUR(C8566)</f>
        <v>2</v>
      </c>
      <c r="C8566" s="1" t="n">
        <v>41379.1055555556</v>
      </c>
      <c r="D8566" s="0" t="s">
        <v>15907</v>
      </c>
    </row>
    <row r="8567" customFormat="false" ht="15" hidden="false" customHeight="false" outlineLevel="0" collapsed="false">
      <c r="A8567" s="0" t="s">
        <v>15908</v>
      </c>
      <c r="B8567" s="0" t="n">
        <f aca="false">HOUR(C8567)</f>
        <v>2</v>
      </c>
      <c r="C8567" s="1" t="n">
        <v>41379.1055555556</v>
      </c>
      <c r="D8567" s="0" t="s">
        <v>15909</v>
      </c>
    </row>
    <row r="8568" customFormat="false" ht="15" hidden="false" customHeight="false" outlineLevel="0" collapsed="false">
      <c r="A8568" s="0" t="s">
        <v>15910</v>
      </c>
      <c r="B8568" s="0" t="n">
        <f aca="false">HOUR(C8568)</f>
        <v>2</v>
      </c>
      <c r="C8568" s="1" t="n">
        <v>41379.1055555556</v>
      </c>
      <c r="D8568" s="0" t="s">
        <v>15911</v>
      </c>
    </row>
    <row r="8569" customFormat="false" ht="15" hidden="false" customHeight="false" outlineLevel="0" collapsed="false">
      <c r="A8569" s="0" t="s">
        <v>15912</v>
      </c>
      <c r="B8569" s="0" t="n">
        <f aca="false">HOUR(C8569)</f>
        <v>2</v>
      </c>
      <c r="C8569" s="1" t="n">
        <v>41379.1055555556</v>
      </c>
      <c r="D8569" s="0" t="s">
        <v>15913</v>
      </c>
    </row>
    <row r="8570" customFormat="false" ht="15" hidden="false" customHeight="false" outlineLevel="0" collapsed="false">
      <c r="A8570" s="0" t="s">
        <v>15914</v>
      </c>
      <c r="B8570" s="0" t="n">
        <f aca="false">HOUR(C8570)</f>
        <v>2</v>
      </c>
      <c r="C8570" s="1" t="n">
        <v>41379.1055555556</v>
      </c>
      <c r="D8570" s="0" t="s">
        <v>15913</v>
      </c>
    </row>
    <row r="8571" customFormat="false" ht="15" hidden="false" customHeight="false" outlineLevel="0" collapsed="false">
      <c r="A8571" s="0" t="s">
        <v>15915</v>
      </c>
      <c r="B8571" s="0" t="n">
        <f aca="false">HOUR(C8571)</f>
        <v>2</v>
      </c>
      <c r="C8571" s="1" t="n">
        <v>41379.1055555556</v>
      </c>
      <c r="D8571" s="0" t="s">
        <v>15916</v>
      </c>
    </row>
    <row r="8572" customFormat="false" ht="15" hidden="false" customHeight="false" outlineLevel="0" collapsed="false">
      <c r="A8572" s="0" t="s">
        <v>15917</v>
      </c>
      <c r="B8572" s="0" t="n">
        <f aca="false">HOUR(C8572)</f>
        <v>2</v>
      </c>
      <c r="C8572" s="1" t="n">
        <v>41379.1055555556</v>
      </c>
      <c r="D8572" s="0" t="s">
        <v>15918</v>
      </c>
    </row>
    <row r="8573" customFormat="false" ht="15" hidden="false" customHeight="false" outlineLevel="0" collapsed="false">
      <c r="A8573" s="0" t="s">
        <v>15919</v>
      </c>
      <c r="B8573" s="0" t="n">
        <f aca="false">HOUR(C8573)</f>
        <v>2</v>
      </c>
      <c r="C8573" s="1" t="n">
        <v>41379.1055555556</v>
      </c>
      <c r="D8573" s="0" t="s">
        <v>15920</v>
      </c>
    </row>
    <row r="8574" customFormat="false" ht="15" hidden="false" customHeight="false" outlineLevel="0" collapsed="false">
      <c r="A8574" s="0" t="s">
        <v>15921</v>
      </c>
      <c r="B8574" s="0" t="n">
        <f aca="false">HOUR(C8574)</f>
        <v>2</v>
      </c>
      <c r="C8574" s="1" t="n">
        <v>41379.1055555556</v>
      </c>
      <c r="D8574" s="0" t="s">
        <v>15922</v>
      </c>
    </row>
    <row r="8575" customFormat="false" ht="15" hidden="false" customHeight="false" outlineLevel="0" collapsed="false">
      <c r="A8575" s="0" t="s">
        <v>15923</v>
      </c>
      <c r="B8575" s="0" t="n">
        <f aca="false">HOUR(C8575)</f>
        <v>2</v>
      </c>
      <c r="C8575" s="1" t="n">
        <v>41379.10625</v>
      </c>
      <c r="D8575" s="0" t="s">
        <v>15924</v>
      </c>
    </row>
    <row r="8576" customFormat="false" ht="15" hidden="false" customHeight="false" outlineLevel="0" collapsed="false">
      <c r="A8576" s="0" t="s">
        <v>15925</v>
      </c>
      <c r="B8576" s="0" t="n">
        <f aca="false">HOUR(C8576)</f>
        <v>2</v>
      </c>
      <c r="C8576" s="1" t="n">
        <v>41379.10625</v>
      </c>
      <c r="D8576" s="0" t="s">
        <v>15926</v>
      </c>
    </row>
    <row r="8577" customFormat="false" ht="15" hidden="false" customHeight="false" outlineLevel="0" collapsed="false">
      <c r="A8577" s="0" t="s">
        <v>984</v>
      </c>
      <c r="B8577" s="0" t="n">
        <f aca="false">HOUR(C8577)</f>
        <v>2</v>
      </c>
      <c r="C8577" s="1" t="n">
        <v>41379.10625</v>
      </c>
      <c r="D8577" s="0" t="s">
        <v>15927</v>
      </c>
    </row>
    <row r="8578" customFormat="false" ht="15" hidden="false" customHeight="false" outlineLevel="0" collapsed="false">
      <c r="A8578" s="0" t="s">
        <v>15928</v>
      </c>
      <c r="B8578" s="0" t="n">
        <f aca="false">HOUR(C8578)</f>
        <v>2</v>
      </c>
      <c r="C8578" s="1" t="n">
        <v>41379.10625</v>
      </c>
      <c r="D8578" s="0" t="s">
        <v>15929</v>
      </c>
    </row>
    <row r="8579" customFormat="false" ht="15" hidden="false" customHeight="false" outlineLevel="0" collapsed="false">
      <c r="A8579" s="0" t="s">
        <v>15930</v>
      </c>
      <c r="B8579" s="0" t="n">
        <f aca="false">HOUR(C8579)</f>
        <v>2</v>
      </c>
      <c r="C8579" s="1" t="n">
        <v>41379.10625</v>
      </c>
      <c r="D8579" s="0" t="s">
        <v>15931</v>
      </c>
    </row>
    <row r="8580" customFormat="false" ht="15" hidden="false" customHeight="false" outlineLevel="0" collapsed="false">
      <c r="A8580" s="0" t="s">
        <v>15932</v>
      </c>
      <c r="B8580" s="0" t="n">
        <f aca="false">HOUR(C8580)</f>
        <v>2</v>
      </c>
      <c r="C8580" s="1" t="n">
        <v>41379.10625</v>
      </c>
      <c r="D8580" s="0" t="s">
        <v>15933</v>
      </c>
    </row>
    <row r="8581" customFormat="false" ht="15" hidden="false" customHeight="false" outlineLevel="0" collapsed="false">
      <c r="A8581" s="0" t="s">
        <v>15934</v>
      </c>
      <c r="B8581" s="0" t="n">
        <f aca="false">HOUR(C8581)</f>
        <v>2</v>
      </c>
      <c r="C8581" s="1" t="n">
        <v>41379.10625</v>
      </c>
      <c r="D8581" s="0" t="s">
        <v>15935</v>
      </c>
    </row>
    <row r="8582" customFormat="false" ht="15" hidden="false" customHeight="false" outlineLevel="0" collapsed="false">
      <c r="A8582" s="0" t="s">
        <v>15936</v>
      </c>
      <c r="B8582" s="0" t="n">
        <f aca="false">HOUR(C8582)</f>
        <v>2</v>
      </c>
      <c r="C8582" s="1" t="n">
        <v>41379.10625</v>
      </c>
      <c r="D8582" s="0" t="s">
        <v>15937</v>
      </c>
    </row>
    <row r="8583" customFormat="false" ht="15" hidden="false" customHeight="false" outlineLevel="0" collapsed="false">
      <c r="A8583" s="0" t="s">
        <v>15938</v>
      </c>
      <c r="B8583" s="0" t="n">
        <f aca="false">HOUR(C8583)</f>
        <v>2</v>
      </c>
      <c r="C8583" s="1" t="n">
        <v>41379.10625</v>
      </c>
      <c r="D8583" s="0" t="s">
        <v>15939</v>
      </c>
    </row>
    <row r="8584" customFormat="false" ht="15" hidden="false" customHeight="false" outlineLevel="0" collapsed="false">
      <c r="A8584" s="0" t="s">
        <v>15940</v>
      </c>
      <c r="B8584" s="0" t="n">
        <f aca="false">HOUR(C8584)</f>
        <v>2</v>
      </c>
      <c r="C8584" s="1" t="n">
        <v>41379.10625</v>
      </c>
      <c r="D8584" s="0" t="s">
        <v>15941</v>
      </c>
    </row>
    <row r="8585" customFormat="false" ht="15" hidden="false" customHeight="false" outlineLevel="0" collapsed="false">
      <c r="A8585" s="0" t="s">
        <v>10619</v>
      </c>
      <c r="B8585" s="0" t="n">
        <f aca="false">HOUR(C8585)</f>
        <v>2</v>
      </c>
      <c r="C8585" s="1" t="n">
        <v>41379.10625</v>
      </c>
      <c r="D8585" s="0" t="s">
        <v>15942</v>
      </c>
    </row>
    <row r="8586" customFormat="false" ht="15" hidden="false" customHeight="false" outlineLevel="0" collapsed="false">
      <c r="A8586" s="0" t="s">
        <v>15943</v>
      </c>
      <c r="B8586" s="0" t="n">
        <f aca="false">HOUR(C8586)</f>
        <v>2</v>
      </c>
      <c r="C8586" s="1" t="n">
        <v>41379.10625</v>
      </c>
      <c r="D8586" s="0" t="s">
        <v>15944</v>
      </c>
    </row>
    <row r="8587" customFormat="false" ht="15" hidden="false" customHeight="false" outlineLevel="0" collapsed="false">
      <c r="A8587" s="0" t="s">
        <v>10570</v>
      </c>
      <c r="B8587" s="0" t="n">
        <f aca="false">HOUR(C8587)</f>
        <v>2</v>
      </c>
      <c r="C8587" s="1" t="n">
        <v>41379.10625</v>
      </c>
      <c r="D8587" s="0" t="s">
        <v>15945</v>
      </c>
    </row>
    <row r="8588" customFormat="false" ht="15" hidden="false" customHeight="false" outlineLevel="0" collapsed="false">
      <c r="A8588" s="0" t="s">
        <v>15946</v>
      </c>
      <c r="B8588" s="0" t="n">
        <f aca="false">HOUR(C8588)</f>
        <v>2</v>
      </c>
      <c r="C8588" s="1" t="n">
        <v>41379.10625</v>
      </c>
      <c r="D8588" s="0" t="s">
        <v>15947</v>
      </c>
    </row>
    <row r="8589" customFormat="false" ht="15" hidden="false" customHeight="false" outlineLevel="0" collapsed="false">
      <c r="A8589" s="0" t="s">
        <v>15948</v>
      </c>
      <c r="B8589" s="0" t="n">
        <f aca="false">HOUR(C8589)</f>
        <v>2</v>
      </c>
      <c r="C8589" s="1" t="n">
        <v>41379.10625</v>
      </c>
      <c r="D8589" s="0" t="s">
        <v>15949</v>
      </c>
    </row>
    <row r="8590" customFormat="false" ht="15" hidden="false" customHeight="false" outlineLevel="0" collapsed="false">
      <c r="A8590" s="0" t="s">
        <v>15950</v>
      </c>
      <c r="B8590" s="0" t="n">
        <f aca="false">HOUR(C8590)</f>
        <v>2</v>
      </c>
      <c r="C8590" s="1" t="n">
        <v>41379.10625</v>
      </c>
      <c r="D8590" s="0" t="s">
        <v>15951</v>
      </c>
    </row>
    <row r="8591" customFormat="false" ht="15" hidden="false" customHeight="false" outlineLevel="0" collapsed="false">
      <c r="A8591" s="0" t="s">
        <v>15952</v>
      </c>
      <c r="B8591" s="0" t="n">
        <f aca="false">HOUR(C8591)</f>
        <v>2</v>
      </c>
      <c r="C8591" s="1" t="n">
        <v>41379.10625</v>
      </c>
      <c r="D8591" s="0" t="s">
        <v>15953</v>
      </c>
    </row>
    <row r="8592" customFormat="false" ht="15" hidden="false" customHeight="false" outlineLevel="0" collapsed="false">
      <c r="A8592" s="0" t="s">
        <v>15954</v>
      </c>
      <c r="B8592" s="0" t="n">
        <f aca="false">HOUR(C8592)</f>
        <v>2</v>
      </c>
      <c r="C8592" s="1" t="n">
        <v>41379.10625</v>
      </c>
      <c r="D8592" s="0" t="s">
        <v>15955</v>
      </c>
    </row>
    <row r="8593" customFormat="false" ht="15" hidden="false" customHeight="false" outlineLevel="0" collapsed="false">
      <c r="A8593" s="0" t="s">
        <v>15956</v>
      </c>
      <c r="B8593" s="0" t="n">
        <f aca="false">HOUR(C8593)</f>
        <v>2</v>
      </c>
      <c r="C8593" s="1" t="n">
        <v>41379.10625</v>
      </c>
      <c r="D8593" s="0" t="s">
        <v>15957</v>
      </c>
    </row>
    <row r="8594" customFormat="false" ht="15" hidden="false" customHeight="false" outlineLevel="0" collapsed="false">
      <c r="A8594" s="0" t="s">
        <v>15958</v>
      </c>
      <c r="B8594" s="0" t="n">
        <f aca="false">HOUR(C8594)</f>
        <v>2</v>
      </c>
      <c r="C8594" s="1" t="n">
        <v>41379.10625</v>
      </c>
      <c r="D8594" s="0" t="s">
        <v>15959</v>
      </c>
    </row>
    <row r="8595" customFormat="false" ht="15" hidden="false" customHeight="false" outlineLevel="0" collapsed="false">
      <c r="A8595" s="0" t="s">
        <v>15960</v>
      </c>
      <c r="B8595" s="0" t="n">
        <f aca="false">HOUR(C8595)</f>
        <v>2</v>
      </c>
      <c r="C8595" s="1" t="n">
        <v>41379.10625</v>
      </c>
      <c r="D8595" s="0" t="s">
        <v>15961</v>
      </c>
    </row>
    <row r="8596" customFormat="false" ht="15" hidden="false" customHeight="false" outlineLevel="0" collapsed="false">
      <c r="A8596" s="0" t="s">
        <v>15962</v>
      </c>
      <c r="B8596" s="0" t="n">
        <f aca="false">HOUR(C8596)</f>
        <v>2</v>
      </c>
      <c r="C8596" s="1" t="n">
        <v>41379.10625</v>
      </c>
      <c r="D8596" s="0" t="s">
        <v>15963</v>
      </c>
    </row>
    <row r="8597" customFormat="false" ht="15" hidden="false" customHeight="false" outlineLevel="0" collapsed="false">
      <c r="A8597" s="0" t="s">
        <v>15964</v>
      </c>
      <c r="B8597" s="0" t="n">
        <f aca="false">HOUR(C8597)</f>
        <v>2</v>
      </c>
      <c r="C8597" s="1" t="n">
        <v>41379.10625</v>
      </c>
      <c r="D8597" s="0" t="s">
        <v>15965</v>
      </c>
    </row>
    <row r="8598" customFormat="false" ht="15" hidden="false" customHeight="false" outlineLevel="0" collapsed="false">
      <c r="A8598" s="0" t="s">
        <v>15966</v>
      </c>
      <c r="B8598" s="0" t="n">
        <f aca="false">HOUR(C8598)</f>
        <v>2</v>
      </c>
      <c r="C8598" s="1" t="n">
        <v>41379.10625</v>
      </c>
      <c r="D8598" s="0" t="s">
        <v>15967</v>
      </c>
    </row>
    <row r="8599" customFormat="false" ht="15" hidden="false" customHeight="false" outlineLevel="0" collapsed="false">
      <c r="A8599" s="0" t="s">
        <v>15968</v>
      </c>
      <c r="B8599" s="0" t="n">
        <f aca="false">HOUR(C8599)</f>
        <v>2</v>
      </c>
      <c r="C8599" s="1" t="n">
        <v>41379.10625</v>
      </c>
      <c r="D8599" s="0" t="s">
        <v>15969</v>
      </c>
    </row>
    <row r="8600" customFormat="false" ht="15" hidden="false" customHeight="false" outlineLevel="0" collapsed="false">
      <c r="A8600" s="0" t="s">
        <v>15970</v>
      </c>
      <c r="B8600" s="0" t="n">
        <f aca="false">HOUR(C8600)</f>
        <v>2</v>
      </c>
      <c r="C8600" s="1" t="n">
        <v>41379.10625</v>
      </c>
      <c r="D8600" s="0" t="s">
        <v>15971</v>
      </c>
    </row>
    <row r="8601" customFormat="false" ht="15" hidden="false" customHeight="false" outlineLevel="0" collapsed="false">
      <c r="A8601" s="0" t="s">
        <v>15972</v>
      </c>
      <c r="B8601" s="0" t="n">
        <f aca="false">HOUR(C8601)</f>
        <v>2</v>
      </c>
      <c r="C8601" s="1" t="n">
        <v>41379.10625</v>
      </c>
      <c r="D8601" s="0" t="s">
        <v>15973</v>
      </c>
    </row>
    <row r="8602" customFormat="false" ht="15" hidden="false" customHeight="false" outlineLevel="0" collapsed="false">
      <c r="A8602" s="0" t="s">
        <v>15974</v>
      </c>
      <c r="B8602" s="0" t="n">
        <f aca="false">HOUR(C8602)</f>
        <v>2</v>
      </c>
      <c r="C8602" s="1" t="n">
        <v>41379.10625</v>
      </c>
      <c r="D8602" s="0" t="s">
        <v>15975</v>
      </c>
    </row>
    <row r="8603" customFormat="false" ht="15" hidden="false" customHeight="false" outlineLevel="0" collapsed="false">
      <c r="A8603" s="0" t="s">
        <v>15976</v>
      </c>
      <c r="B8603" s="0" t="n">
        <f aca="false">HOUR(C8603)</f>
        <v>2</v>
      </c>
      <c r="C8603" s="1" t="n">
        <v>41379.10625</v>
      </c>
      <c r="D8603" s="0" t="s">
        <v>15977</v>
      </c>
    </row>
    <row r="8604" customFormat="false" ht="15" hidden="false" customHeight="false" outlineLevel="0" collapsed="false">
      <c r="A8604" s="0" t="s">
        <v>15978</v>
      </c>
      <c r="B8604" s="0" t="n">
        <f aca="false">HOUR(C8604)</f>
        <v>2</v>
      </c>
      <c r="C8604" s="1" t="n">
        <v>41379.10625</v>
      </c>
      <c r="D8604" s="0" t="s">
        <v>15979</v>
      </c>
    </row>
    <row r="8605" customFormat="false" ht="15" hidden="false" customHeight="false" outlineLevel="0" collapsed="false">
      <c r="A8605" s="0" t="s">
        <v>15980</v>
      </c>
      <c r="B8605" s="0" t="n">
        <f aca="false">HOUR(C8605)</f>
        <v>2</v>
      </c>
      <c r="C8605" s="1" t="n">
        <v>41379.10625</v>
      </c>
      <c r="D8605" s="0" t="s">
        <v>15981</v>
      </c>
    </row>
    <row r="8606" customFormat="false" ht="15" hidden="false" customHeight="false" outlineLevel="0" collapsed="false">
      <c r="A8606" s="0" t="s">
        <v>15982</v>
      </c>
      <c r="B8606" s="0" t="n">
        <f aca="false">HOUR(C8606)</f>
        <v>2</v>
      </c>
      <c r="C8606" s="1" t="n">
        <v>41379.10625</v>
      </c>
      <c r="D8606" s="0" t="s">
        <v>15983</v>
      </c>
    </row>
    <row r="8607" customFormat="false" ht="15" hidden="false" customHeight="false" outlineLevel="0" collapsed="false">
      <c r="A8607" s="0" t="s">
        <v>15984</v>
      </c>
      <c r="B8607" s="0" t="n">
        <f aca="false">HOUR(C8607)</f>
        <v>2</v>
      </c>
      <c r="C8607" s="1" t="n">
        <v>41379.10625</v>
      </c>
      <c r="D8607" s="0" t="s">
        <v>15985</v>
      </c>
    </row>
    <row r="8608" customFormat="false" ht="15" hidden="false" customHeight="false" outlineLevel="0" collapsed="false">
      <c r="A8608" s="0" t="s">
        <v>15986</v>
      </c>
      <c r="B8608" s="0" t="n">
        <f aca="false">HOUR(C8608)</f>
        <v>2</v>
      </c>
      <c r="C8608" s="1" t="n">
        <v>41379.10625</v>
      </c>
      <c r="D8608" s="0" t="s">
        <v>15987</v>
      </c>
    </row>
    <row r="8609" customFormat="false" ht="15" hidden="false" customHeight="false" outlineLevel="0" collapsed="false">
      <c r="A8609" s="0" t="s">
        <v>15988</v>
      </c>
      <c r="B8609" s="0" t="n">
        <f aca="false">HOUR(C8609)</f>
        <v>2</v>
      </c>
      <c r="C8609" s="1" t="n">
        <v>41379.10625</v>
      </c>
      <c r="D8609" s="0" t="s">
        <v>15989</v>
      </c>
    </row>
    <row r="8610" customFormat="false" ht="15" hidden="false" customHeight="false" outlineLevel="0" collapsed="false">
      <c r="A8610" s="0" t="s">
        <v>15990</v>
      </c>
      <c r="B8610" s="0" t="n">
        <f aca="false">HOUR(C8610)</f>
        <v>2</v>
      </c>
      <c r="C8610" s="1" t="n">
        <v>41379.10625</v>
      </c>
      <c r="D8610" s="0" t="s">
        <v>15991</v>
      </c>
    </row>
    <row r="8611" customFormat="false" ht="15" hidden="false" customHeight="false" outlineLevel="0" collapsed="false">
      <c r="A8611" s="0" t="s">
        <v>15992</v>
      </c>
      <c r="B8611" s="0" t="n">
        <f aca="false">HOUR(C8611)</f>
        <v>2</v>
      </c>
      <c r="C8611" s="1" t="n">
        <v>41379.10625</v>
      </c>
      <c r="D8611" s="0" t="s">
        <v>15993</v>
      </c>
    </row>
    <row r="8612" customFormat="false" ht="15" hidden="false" customHeight="false" outlineLevel="0" collapsed="false">
      <c r="A8612" s="0" t="s">
        <v>15994</v>
      </c>
      <c r="B8612" s="0" t="n">
        <f aca="false">HOUR(C8612)</f>
        <v>2</v>
      </c>
      <c r="C8612" s="1" t="n">
        <v>41379.10625</v>
      </c>
      <c r="D8612" s="0" t="s">
        <v>15995</v>
      </c>
    </row>
    <row r="8613" customFormat="false" ht="15" hidden="false" customHeight="false" outlineLevel="0" collapsed="false">
      <c r="A8613" s="0" t="s">
        <v>15996</v>
      </c>
      <c r="B8613" s="0" t="n">
        <f aca="false">HOUR(C8613)</f>
        <v>2</v>
      </c>
      <c r="C8613" s="1" t="n">
        <v>41379.10625</v>
      </c>
      <c r="D8613" s="0" t="s">
        <v>15997</v>
      </c>
    </row>
    <row r="8614" customFormat="false" ht="15" hidden="false" customHeight="false" outlineLevel="0" collapsed="false">
      <c r="A8614" s="0" t="s">
        <v>15998</v>
      </c>
      <c r="B8614" s="0" t="n">
        <f aca="false">HOUR(C8614)</f>
        <v>2</v>
      </c>
      <c r="C8614" s="1" t="n">
        <v>41379.10625</v>
      </c>
      <c r="D8614" s="0" t="s">
        <v>15999</v>
      </c>
    </row>
    <row r="8615" customFormat="false" ht="15" hidden="false" customHeight="false" outlineLevel="0" collapsed="false">
      <c r="A8615" s="0" t="s">
        <v>16000</v>
      </c>
      <c r="B8615" s="0" t="n">
        <f aca="false">HOUR(C8615)</f>
        <v>2</v>
      </c>
      <c r="C8615" s="1" t="n">
        <v>41379.10625</v>
      </c>
      <c r="D8615" s="0" t="s">
        <v>16001</v>
      </c>
    </row>
    <row r="8616" customFormat="false" ht="15" hidden="false" customHeight="false" outlineLevel="0" collapsed="false">
      <c r="A8616" s="0" t="s">
        <v>16002</v>
      </c>
      <c r="B8616" s="0" t="n">
        <f aca="false">HOUR(C8616)</f>
        <v>2</v>
      </c>
      <c r="C8616" s="1" t="n">
        <v>41379.10625</v>
      </c>
      <c r="D8616" s="0" t="s">
        <v>16003</v>
      </c>
    </row>
    <row r="8617" customFormat="false" ht="15" hidden="false" customHeight="false" outlineLevel="0" collapsed="false">
      <c r="A8617" s="0" t="s">
        <v>16004</v>
      </c>
      <c r="B8617" s="0" t="n">
        <f aca="false">HOUR(C8617)</f>
        <v>2</v>
      </c>
      <c r="C8617" s="1" t="n">
        <v>41379.10625</v>
      </c>
      <c r="D8617" s="0" t="s">
        <v>16005</v>
      </c>
    </row>
    <row r="8618" customFormat="false" ht="15" hidden="false" customHeight="false" outlineLevel="0" collapsed="false">
      <c r="A8618" s="0" t="s">
        <v>15423</v>
      </c>
      <c r="B8618" s="0" t="n">
        <f aca="false">HOUR(C8618)</f>
        <v>2</v>
      </c>
      <c r="C8618" s="1" t="n">
        <v>41379.10625</v>
      </c>
      <c r="D8618" s="0" t="s">
        <v>16006</v>
      </c>
    </row>
    <row r="8619" customFormat="false" ht="15" hidden="false" customHeight="false" outlineLevel="0" collapsed="false">
      <c r="A8619" s="0" t="s">
        <v>16007</v>
      </c>
      <c r="B8619" s="0" t="n">
        <f aca="false">HOUR(C8619)</f>
        <v>2</v>
      </c>
      <c r="C8619" s="1" t="n">
        <v>41379.10625</v>
      </c>
      <c r="D8619" s="0" t="s">
        <v>16008</v>
      </c>
    </row>
    <row r="8620" customFormat="false" ht="15" hidden="false" customHeight="false" outlineLevel="0" collapsed="false">
      <c r="A8620" s="0" t="s">
        <v>11037</v>
      </c>
      <c r="B8620" s="0" t="n">
        <f aca="false">HOUR(C8620)</f>
        <v>2</v>
      </c>
      <c r="C8620" s="1" t="n">
        <v>41379.10625</v>
      </c>
      <c r="D8620" s="0" t="s">
        <v>16009</v>
      </c>
    </row>
    <row r="8621" customFormat="false" ht="15" hidden="false" customHeight="false" outlineLevel="0" collapsed="false">
      <c r="A8621" s="0" t="s">
        <v>16010</v>
      </c>
      <c r="B8621" s="0" t="n">
        <f aca="false">HOUR(C8621)</f>
        <v>2</v>
      </c>
      <c r="C8621" s="1" t="n">
        <v>41379.10625</v>
      </c>
      <c r="D8621" s="0" t="s">
        <v>16011</v>
      </c>
    </row>
    <row r="8622" customFormat="false" ht="15" hidden="false" customHeight="false" outlineLevel="0" collapsed="false">
      <c r="A8622" s="0" t="s">
        <v>16012</v>
      </c>
      <c r="B8622" s="0" t="n">
        <f aca="false">HOUR(C8622)</f>
        <v>2</v>
      </c>
      <c r="C8622" s="1" t="n">
        <v>41379.10625</v>
      </c>
      <c r="D8622" s="0" t="s">
        <v>16013</v>
      </c>
    </row>
    <row r="8623" customFormat="false" ht="15" hidden="false" customHeight="false" outlineLevel="0" collapsed="false">
      <c r="A8623" s="0" t="s">
        <v>16014</v>
      </c>
      <c r="B8623" s="0" t="n">
        <f aca="false">HOUR(C8623)</f>
        <v>2</v>
      </c>
      <c r="C8623" s="1" t="n">
        <v>41379.10625</v>
      </c>
      <c r="D8623" s="0" t="s">
        <v>16015</v>
      </c>
    </row>
    <row r="8624" customFormat="false" ht="15" hidden="false" customHeight="false" outlineLevel="0" collapsed="false">
      <c r="A8624" s="0" t="s">
        <v>16016</v>
      </c>
      <c r="B8624" s="0" t="n">
        <f aca="false">HOUR(C8624)</f>
        <v>2</v>
      </c>
      <c r="C8624" s="1" t="n">
        <v>41379.10625</v>
      </c>
      <c r="D8624" s="0" t="s">
        <v>16017</v>
      </c>
    </row>
    <row r="8625" customFormat="false" ht="15" hidden="false" customHeight="false" outlineLevel="0" collapsed="false">
      <c r="A8625" s="0" t="s">
        <v>16018</v>
      </c>
      <c r="B8625" s="0" t="n">
        <f aca="false">HOUR(C8625)</f>
        <v>2</v>
      </c>
      <c r="C8625" s="1" t="n">
        <v>41379.10625</v>
      </c>
      <c r="D8625" s="0" t="s">
        <v>16019</v>
      </c>
    </row>
    <row r="8626" customFormat="false" ht="15" hidden="false" customHeight="false" outlineLevel="0" collapsed="false">
      <c r="A8626" s="0" t="s">
        <v>16020</v>
      </c>
      <c r="B8626" s="0" t="n">
        <f aca="false">HOUR(C8626)</f>
        <v>2</v>
      </c>
      <c r="C8626" s="1" t="n">
        <v>41379.10625</v>
      </c>
      <c r="D8626" s="0" t="s">
        <v>16021</v>
      </c>
    </row>
    <row r="8627" customFormat="false" ht="15" hidden="false" customHeight="false" outlineLevel="0" collapsed="false">
      <c r="A8627" s="0" t="s">
        <v>16022</v>
      </c>
      <c r="B8627" s="0" t="n">
        <f aca="false">HOUR(C8627)</f>
        <v>2</v>
      </c>
      <c r="C8627" s="1" t="n">
        <v>41379.10625</v>
      </c>
      <c r="D8627" s="0" t="s">
        <v>16023</v>
      </c>
    </row>
    <row r="8628" customFormat="false" ht="15" hidden="false" customHeight="false" outlineLevel="0" collapsed="false">
      <c r="A8628" s="0" t="s">
        <v>16024</v>
      </c>
      <c r="B8628" s="0" t="n">
        <f aca="false">HOUR(C8628)</f>
        <v>2</v>
      </c>
      <c r="C8628" s="1" t="n">
        <v>41379.10625</v>
      </c>
      <c r="D8628" s="0" t="s">
        <v>16025</v>
      </c>
    </row>
    <row r="8629" customFormat="false" ht="15" hidden="false" customHeight="false" outlineLevel="0" collapsed="false">
      <c r="A8629" s="0" t="s">
        <v>16026</v>
      </c>
      <c r="B8629" s="0" t="n">
        <f aca="false">HOUR(C8629)</f>
        <v>2</v>
      </c>
      <c r="C8629" s="1" t="n">
        <v>41379.10625</v>
      </c>
      <c r="D8629" s="0" t="s">
        <v>16027</v>
      </c>
    </row>
    <row r="8630" customFormat="false" ht="15" hidden="false" customHeight="false" outlineLevel="0" collapsed="false">
      <c r="A8630" s="0" t="s">
        <v>16026</v>
      </c>
      <c r="B8630" s="0" t="n">
        <f aca="false">HOUR(C8630)</f>
        <v>2</v>
      </c>
      <c r="C8630" s="1" t="n">
        <v>41379.10625</v>
      </c>
      <c r="D8630" s="0" t="s">
        <v>16028</v>
      </c>
    </row>
    <row r="8631" customFormat="false" ht="15" hidden="false" customHeight="false" outlineLevel="0" collapsed="false">
      <c r="A8631" s="0" t="s">
        <v>16026</v>
      </c>
      <c r="B8631" s="0" t="n">
        <f aca="false">HOUR(C8631)</f>
        <v>2</v>
      </c>
      <c r="C8631" s="1" t="n">
        <v>41379.10625</v>
      </c>
      <c r="D8631" s="0" t="s">
        <v>16029</v>
      </c>
    </row>
    <row r="8632" customFormat="false" ht="15" hidden="false" customHeight="false" outlineLevel="0" collapsed="false">
      <c r="A8632" s="0" t="s">
        <v>16026</v>
      </c>
      <c r="B8632" s="0" t="n">
        <f aca="false">HOUR(C8632)</f>
        <v>2</v>
      </c>
      <c r="C8632" s="1" t="n">
        <v>41379.10625</v>
      </c>
      <c r="D8632" s="0" t="s">
        <v>16030</v>
      </c>
    </row>
    <row r="8633" customFormat="false" ht="15" hidden="false" customHeight="false" outlineLevel="0" collapsed="false">
      <c r="A8633" s="0" t="s">
        <v>240</v>
      </c>
      <c r="B8633" s="0" t="n">
        <f aca="false">HOUR(C8633)</f>
        <v>2</v>
      </c>
      <c r="C8633" s="1" t="n">
        <v>41379.10625</v>
      </c>
      <c r="D8633" s="0" t="s">
        <v>16031</v>
      </c>
    </row>
    <row r="8634" customFormat="false" ht="15" hidden="false" customHeight="false" outlineLevel="0" collapsed="false">
      <c r="A8634" s="0" t="s">
        <v>16032</v>
      </c>
      <c r="B8634" s="0" t="n">
        <f aca="false">HOUR(C8634)</f>
        <v>2</v>
      </c>
      <c r="C8634" s="1" t="n">
        <v>41379.10625</v>
      </c>
      <c r="D8634" s="0" t="s">
        <v>16033</v>
      </c>
    </row>
    <row r="8635" customFormat="false" ht="15" hidden="false" customHeight="false" outlineLevel="0" collapsed="false">
      <c r="A8635" s="0" t="s">
        <v>16034</v>
      </c>
      <c r="B8635" s="0" t="n">
        <f aca="false">HOUR(C8635)</f>
        <v>2</v>
      </c>
      <c r="C8635" s="1" t="n">
        <v>41379.10625</v>
      </c>
      <c r="D8635" s="0" t="s">
        <v>16035</v>
      </c>
    </row>
    <row r="8636" customFormat="false" ht="15" hidden="false" customHeight="false" outlineLevel="0" collapsed="false">
      <c r="A8636" s="0" t="s">
        <v>1641</v>
      </c>
      <c r="B8636" s="0" t="n">
        <f aca="false">HOUR(C8636)</f>
        <v>2</v>
      </c>
      <c r="C8636" s="1" t="n">
        <v>41379.10625</v>
      </c>
      <c r="D8636" s="0" t="s">
        <v>16036</v>
      </c>
    </row>
    <row r="8637" customFormat="false" ht="15" hidden="false" customHeight="false" outlineLevel="0" collapsed="false">
      <c r="A8637" s="0" t="s">
        <v>16037</v>
      </c>
      <c r="B8637" s="0" t="n">
        <f aca="false">HOUR(C8637)</f>
        <v>2</v>
      </c>
      <c r="C8637" s="1" t="n">
        <v>41379.10625</v>
      </c>
      <c r="D8637" s="0" t="s">
        <v>16038</v>
      </c>
    </row>
    <row r="8638" customFormat="false" ht="15" hidden="false" customHeight="false" outlineLevel="0" collapsed="false">
      <c r="A8638" s="0" t="s">
        <v>16039</v>
      </c>
      <c r="B8638" s="0" t="n">
        <f aca="false">HOUR(C8638)</f>
        <v>2</v>
      </c>
      <c r="C8638" s="1" t="n">
        <v>41379.10625</v>
      </c>
      <c r="D8638" s="0" t="s">
        <v>16040</v>
      </c>
    </row>
    <row r="8639" customFormat="false" ht="15" hidden="false" customHeight="false" outlineLevel="0" collapsed="false">
      <c r="A8639" s="0" t="s">
        <v>16041</v>
      </c>
      <c r="B8639" s="0" t="n">
        <f aca="false">HOUR(C8639)</f>
        <v>2</v>
      </c>
      <c r="C8639" s="1" t="n">
        <v>41379.10625</v>
      </c>
      <c r="D8639" s="0" t="s">
        <v>16042</v>
      </c>
    </row>
    <row r="8640" customFormat="false" ht="15" hidden="false" customHeight="false" outlineLevel="0" collapsed="false">
      <c r="A8640" s="0" t="s">
        <v>16043</v>
      </c>
      <c r="B8640" s="0" t="n">
        <f aca="false">HOUR(C8640)</f>
        <v>2</v>
      </c>
      <c r="C8640" s="1" t="n">
        <v>41379.10625</v>
      </c>
      <c r="D8640" s="0" t="s">
        <v>16044</v>
      </c>
    </row>
    <row r="8641" customFormat="false" ht="15" hidden="false" customHeight="false" outlineLevel="0" collapsed="false">
      <c r="A8641" s="0" t="s">
        <v>16045</v>
      </c>
      <c r="B8641" s="0" t="n">
        <f aca="false">HOUR(C8641)</f>
        <v>2</v>
      </c>
      <c r="C8641" s="1" t="n">
        <v>41379.10625</v>
      </c>
      <c r="D8641" s="0" t="s">
        <v>16046</v>
      </c>
    </row>
    <row r="8642" customFormat="false" ht="15" hidden="false" customHeight="false" outlineLevel="0" collapsed="false">
      <c r="A8642" s="0" t="s">
        <v>16047</v>
      </c>
      <c r="B8642" s="0" t="n">
        <f aca="false">HOUR(C8642)</f>
        <v>2</v>
      </c>
      <c r="C8642" s="1" t="n">
        <v>41379.10625</v>
      </c>
      <c r="D8642" s="0" t="s">
        <v>16048</v>
      </c>
    </row>
    <row r="8643" customFormat="false" ht="15" hidden="false" customHeight="false" outlineLevel="0" collapsed="false">
      <c r="A8643" s="0" t="s">
        <v>16049</v>
      </c>
      <c r="B8643" s="0" t="n">
        <f aca="false">HOUR(C8643)</f>
        <v>2</v>
      </c>
      <c r="C8643" s="1" t="n">
        <v>41379.10625</v>
      </c>
      <c r="D8643" s="0" t="s">
        <v>16050</v>
      </c>
    </row>
    <row r="8644" customFormat="false" ht="15" hidden="false" customHeight="false" outlineLevel="0" collapsed="false">
      <c r="A8644" s="0" t="s">
        <v>16051</v>
      </c>
      <c r="B8644" s="0" t="n">
        <f aca="false">HOUR(C8644)</f>
        <v>2</v>
      </c>
      <c r="C8644" s="1" t="n">
        <v>41379.10625</v>
      </c>
      <c r="D8644" s="0" t="s">
        <v>16052</v>
      </c>
    </row>
    <row r="8645" customFormat="false" ht="15" hidden="false" customHeight="false" outlineLevel="0" collapsed="false">
      <c r="A8645" s="0" t="s">
        <v>13335</v>
      </c>
      <c r="B8645" s="0" t="n">
        <f aca="false">HOUR(C8645)</f>
        <v>2</v>
      </c>
      <c r="C8645" s="1" t="n">
        <v>41379.10625</v>
      </c>
      <c r="D8645" s="0" t="s">
        <v>16053</v>
      </c>
    </row>
    <row r="8646" customFormat="false" ht="15" hidden="false" customHeight="false" outlineLevel="0" collapsed="false">
      <c r="A8646" s="0" t="s">
        <v>16054</v>
      </c>
      <c r="B8646" s="0" t="n">
        <f aca="false">HOUR(C8646)</f>
        <v>2</v>
      </c>
      <c r="C8646" s="1" t="n">
        <v>41379.10625</v>
      </c>
      <c r="D8646" s="0" t="s">
        <v>16055</v>
      </c>
    </row>
    <row r="8647" customFormat="false" ht="15" hidden="false" customHeight="false" outlineLevel="0" collapsed="false">
      <c r="A8647" s="0" t="s">
        <v>16056</v>
      </c>
      <c r="B8647" s="0" t="n">
        <f aca="false">HOUR(C8647)</f>
        <v>2</v>
      </c>
      <c r="C8647" s="1" t="n">
        <v>41379.10625</v>
      </c>
      <c r="D8647" s="0" t="s">
        <v>16057</v>
      </c>
    </row>
    <row r="8648" customFormat="false" ht="15" hidden="false" customHeight="false" outlineLevel="0" collapsed="false">
      <c r="A8648" s="0" t="s">
        <v>16058</v>
      </c>
      <c r="B8648" s="0" t="n">
        <f aca="false">HOUR(C8648)</f>
        <v>2</v>
      </c>
      <c r="C8648" s="1" t="n">
        <v>41379.10625</v>
      </c>
      <c r="D8648" s="0" t="s">
        <v>16059</v>
      </c>
    </row>
    <row r="8649" customFormat="false" ht="15" hidden="false" customHeight="false" outlineLevel="0" collapsed="false">
      <c r="A8649" s="0" t="s">
        <v>16060</v>
      </c>
      <c r="B8649" s="0" t="n">
        <f aca="false">HOUR(C8649)</f>
        <v>2</v>
      </c>
      <c r="C8649" s="1" t="n">
        <v>41379.10625</v>
      </c>
      <c r="D8649" s="0" t="s">
        <v>16061</v>
      </c>
    </row>
    <row r="8650" customFormat="false" ht="15" hidden="false" customHeight="false" outlineLevel="0" collapsed="false">
      <c r="A8650" s="0" t="s">
        <v>16062</v>
      </c>
      <c r="B8650" s="0" t="n">
        <f aca="false">HOUR(C8650)</f>
        <v>2</v>
      </c>
      <c r="C8650" s="1" t="n">
        <v>41379.10625</v>
      </c>
      <c r="D8650" s="0" t="s">
        <v>16063</v>
      </c>
    </row>
    <row r="8651" customFormat="false" ht="15" hidden="false" customHeight="false" outlineLevel="0" collapsed="false">
      <c r="A8651" s="0" t="s">
        <v>16064</v>
      </c>
      <c r="B8651" s="0" t="n">
        <f aca="false">HOUR(C8651)</f>
        <v>2</v>
      </c>
      <c r="C8651" s="1" t="n">
        <v>41379.10625</v>
      </c>
      <c r="D8651" s="0" t="s">
        <v>16065</v>
      </c>
    </row>
    <row r="8652" customFormat="false" ht="15" hidden="false" customHeight="false" outlineLevel="0" collapsed="false">
      <c r="A8652" s="0" t="s">
        <v>16066</v>
      </c>
      <c r="B8652" s="0" t="n">
        <f aca="false">HOUR(C8652)</f>
        <v>2</v>
      </c>
      <c r="C8652" s="1" t="n">
        <v>41379.10625</v>
      </c>
      <c r="D8652" s="0" t="s">
        <v>16067</v>
      </c>
    </row>
    <row r="8653" customFormat="false" ht="15" hidden="false" customHeight="false" outlineLevel="0" collapsed="false">
      <c r="A8653" s="0" t="s">
        <v>16068</v>
      </c>
      <c r="B8653" s="0" t="n">
        <f aca="false">HOUR(C8653)</f>
        <v>2</v>
      </c>
      <c r="C8653" s="1" t="n">
        <v>41379.10625</v>
      </c>
      <c r="D8653" s="0" t="s">
        <v>16069</v>
      </c>
    </row>
    <row r="8654" customFormat="false" ht="15" hidden="false" customHeight="false" outlineLevel="0" collapsed="false">
      <c r="A8654" s="0" t="s">
        <v>16070</v>
      </c>
      <c r="B8654" s="0" t="n">
        <f aca="false">HOUR(C8654)</f>
        <v>2</v>
      </c>
      <c r="C8654" s="1" t="n">
        <v>41379.10625</v>
      </c>
      <c r="D8654" s="0" t="s">
        <v>16071</v>
      </c>
    </row>
    <row r="8655" customFormat="false" ht="15" hidden="false" customHeight="false" outlineLevel="0" collapsed="false">
      <c r="A8655" s="0" t="s">
        <v>16072</v>
      </c>
      <c r="B8655" s="0" t="n">
        <f aca="false">HOUR(C8655)</f>
        <v>2</v>
      </c>
      <c r="C8655" s="1" t="n">
        <v>41379.10625</v>
      </c>
      <c r="D8655" s="0" t="s">
        <v>16073</v>
      </c>
    </row>
    <row r="8656" customFormat="false" ht="15" hidden="false" customHeight="false" outlineLevel="0" collapsed="false">
      <c r="A8656" s="0" t="s">
        <v>16074</v>
      </c>
      <c r="B8656" s="0" t="n">
        <f aca="false">HOUR(C8656)</f>
        <v>2</v>
      </c>
      <c r="C8656" s="1" t="n">
        <v>41379.10625</v>
      </c>
      <c r="D8656" s="0" t="s">
        <v>16075</v>
      </c>
    </row>
    <row r="8657" customFormat="false" ht="15" hidden="false" customHeight="false" outlineLevel="0" collapsed="false">
      <c r="A8657" s="0" t="s">
        <v>15768</v>
      </c>
      <c r="B8657" s="0" t="n">
        <f aca="false">HOUR(C8657)</f>
        <v>2</v>
      </c>
      <c r="C8657" s="1" t="n">
        <v>41379.10625</v>
      </c>
      <c r="D8657" s="0" t="s">
        <v>16076</v>
      </c>
    </row>
    <row r="8658" customFormat="false" ht="15" hidden="false" customHeight="false" outlineLevel="0" collapsed="false">
      <c r="A8658" s="0" t="s">
        <v>16077</v>
      </c>
      <c r="B8658" s="0" t="n">
        <f aca="false">HOUR(C8658)</f>
        <v>2</v>
      </c>
      <c r="C8658" s="1" t="n">
        <v>41379.10625</v>
      </c>
      <c r="D8658" s="0" t="s">
        <v>16078</v>
      </c>
    </row>
    <row r="8659" customFormat="false" ht="15" hidden="false" customHeight="false" outlineLevel="0" collapsed="false">
      <c r="A8659" s="0" t="s">
        <v>16079</v>
      </c>
      <c r="B8659" s="0" t="n">
        <f aca="false">HOUR(C8659)</f>
        <v>2</v>
      </c>
      <c r="C8659" s="1" t="n">
        <v>41379.10625</v>
      </c>
      <c r="D8659" s="0" t="s">
        <v>16080</v>
      </c>
    </row>
    <row r="8660" customFormat="false" ht="15" hidden="false" customHeight="false" outlineLevel="0" collapsed="false">
      <c r="A8660" s="0" t="s">
        <v>16081</v>
      </c>
      <c r="B8660" s="0" t="n">
        <f aca="false">HOUR(C8660)</f>
        <v>2</v>
      </c>
      <c r="C8660" s="1" t="n">
        <v>41379.10625</v>
      </c>
      <c r="D8660" s="0" t="s">
        <v>16082</v>
      </c>
    </row>
    <row r="8661" customFormat="false" ht="15" hidden="false" customHeight="false" outlineLevel="0" collapsed="false">
      <c r="A8661" s="0" t="s">
        <v>16083</v>
      </c>
      <c r="B8661" s="0" t="n">
        <f aca="false">HOUR(C8661)</f>
        <v>2</v>
      </c>
      <c r="C8661" s="1" t="n">
        <v>41379.10625</v>
      </c>
      <c r="D8661" s="0" t="s">
        <v>16084</v>
      </c>
    </row>
    <row r="8662" customFormat="false" ht="15" hidden="false" customHeight="false" outlineLevel="0" collapsed="false">
      <c r="A8662" s="0" t="s">
        <v>16085</v>
      </c>
      <c r="B8662" s="0" t="n">
        <f aca="false">HOUR(C8662)</f>
        <v>2</v>
      </c>
      <c r="C8662" s="1" t="n">
        <v>41379.10625</v>
      </c>
      <c r="D8662" s="0" t="s">
        <v>16086</v>
      </c>
    </row>
    <row r="8663" customFormat="false" ht="15" hidden="false" customHeight="false" outlineLevel="0" collapsed="false">
      <c r="A8663" s="0" t="s">
        <v>16087</v>
      </c>
      <c r="B8663" s="0" t="n">
        <f aca="false">HOUR(C8663)</f>
        <v>2</v>
      </c>
      <c r="C8663" s="1" t="n">
        <v>41379.10625</v>
      </c>
      <c r="D8663" s="0" t="s">
        <v>16088</v>
      </c>
    </row>
    <row r="8664" customFormat="false" ht="15" hidden="false" customHeight="false" outlineLevel="0" collapsed="false">
      <c r="A8664" s="0" t="s">
        <v>16089</v>
      </c>
      <c r="B8664" s="0" t="n">
        <f aca="false">HOUR(C8664)</f>
        <v>2</v>
      </c>
      <c r="C8664" s="1" t="n">
        <v>41379.10625</v>
      </c>
      <c r="D8664" s="0" t="s">
        <v>16090</v>
      </c>
    </row>
    <row r="8665" customFormat="false" ht="15" hidden="false" customHeight="false" outlineLevel="0" collapsed="false">
      <c r="A8665" s="0" t="s">
        <v>4325</v>
      </c>
      <c r="B8665" s="0" t="n">
        <f aca="false">HOUR(C8665)</f>
        <v>2</v>
      </c>
      <c r="C8665" s="1" t="n">
        <v>41379.1069444445</v>
      </c>
      <c r="D8665" s="0" t="s">
        <v>16091</v>
      </c>
    </row>
    <row r="8666" customFormat="false" ht="15" hidden="false" customHeight="false" outlineLevel="0" collapsed="false">
      <c r="A8666" s="0" t="s">
        <v>11665</v>
      </c>
      <c r="B8666" s="0" t="n">
        <f aca="false">HOUR(C8666)</f>
        <v>2</v>
      </c>
      <c r="C8666" s="1" t="n">
        <v>41379.1069444445</v>
      </c>
      <c r="D8666" s="0" t="s">
        <v>16092</v>
      </c>
    </row>
    <row r="8667" customFormat="false" ht="15" hidden="false" customHeight="false" outlineLevel="0" collapsed="false">
      <c r="A8667" s="0" t="s">
        <v>16093</v>
      </c>
      <c r="B8667" s="0" t="n">
        <f aca="false">HOUR(C8667)</f>
        <v>2</v>
      </c>
      <c r="C8667" s="1" t="n">
        <v>41379.1069444445</v>
      </c>
      <c r="D8667" s="0" t="s">
        <v>16094</v>
      </c>
    </row>
    <row r="8668" customFormat="false" ht="15" hidden="false" customHeight="false" outlineLevel="0" collapsed="false">
      <c r="A8668" s="0" t="s">
        <v>16095</v>
      </c>
      <c r="B8668" s="0" t="n">
        <f aca="false">HOUR(C8668)</f>
        <v>2</v>
      </c>
      <c r="C8668" s="1" t="n">
        <v>41379.1069444445</v>
      </c>
      <c r="D8668" s="0" t="s">
        <v>16096</v>
      </c>
    </row>
    <row r="8669" customFormat="false" ht="15" hidden="false" customHeight="false" outlineLevel="0" collapsed="false">
      <c r="A8669" s="0" t="s">
        <v>16097</v>
      </c>
      <c r="B8669" s="0" t="n">
        <f aca="false">HOUR(C8669)</f>
        <v>2</v>
      </c>
      <c r="C8669" s="1" t="n">
        <v>41379.1069444445</v>
      </c>
      <c r="D8669" s="0" t="s">
        <v>16098</v>
      </c>
    </row>
    <row r="8670" customFormat="false" ht="15" hidden="false" customHeight="false" outlineLevel="0" collapsed="false">
      <c r="A8670" s="0" t="s">
        <v>16099</v>
      </c>
      <c r="B8670" s="0" t="n">
        <f aca="false">HOUR(C8670)</f>
        <v>2</v>
      </c>
      <c r="C8670" s="1" t="n">
        <v>41379.1069444445</v>
      </c>
      <c r="D8670" s="0" t="s">
        <v>16100</v>
      </c>
    </row>
    <row r="8671" customFormat="false" ht="15" hidden="false" customHeight="false" outlineLevel="0" collapsed="false">
      <c r="A8671" s="0" t="s">
        <v>16101</v>
      </c>
      <c r="B8671" s="0" t="n">
        <f aca="false">HOUR(C8671)</f>
        <v>2</v>
      </c>
      <c r="C8671" s="1" t="n">
        <v>41379.1069444445</v>
      </c>
      <c r="D8671" s="0" t="s">
        <v>16102</v>
      </c>
    </row>
    <row r="8672" customFormat="false" ht="15" hidden="false" customHeight="false" outlineLevel="0" collapsed="false">
      <c r="A8672" s="0" t="s">
        <v>16103</v>
      </c>
      <c r="B8672" s="0" t="n">
        <f aca="false">HOUR(C8672)</f>
        <v>2</v>
      </c>
      <c r="C8672" s="1" t="n">
        <v>41379.1069444445</v>
      </c>
      <c r="D8672" s="0" t="s">
        <v>16104</v>
      </c>
    </row>
    <row r="8673" customFormat="false" ht="15" hidden="false" customHeight="false" outlineLevel="0" collapsed="false">
      <c r="A8673" s="0" t="s">
        <v>16105</v>
      </c>
      <c r="B8673" s="0" t="n">
        <f aca="false">HOUR(C8673)</f>
        <v>2</v>
      </c>
      <c r="C8673" s="1" t="n">
        <v>41379.1069444445</v>
      </c>
      <c r="D8673" s="0" t="s">
        <v>16106</v>
      </c>
    </row>
    <row r="8674" customFormat="false" ht="15" hidden="false" customHeight="false" outlineLevel="0" collapsed="false">
      <c r="A8674" s="0" t="s">
        <v>16107</v>
      </c>
      <c r="B8674" s="0" t="n">
        <f aca="false">HOUR(C8674)</f>
        <v>2</v>
      </c>
      <c r="C8674" s="1" t="n">
        <v>41379.1069444445</v>
      </c>
      <c r="D8674" s="0" t="s">
        <v>16108</v>
      </c>
    </row>
    <row r="8675" customFormat="false" ht="15" hidden="false" customHeight="false" outlineLevel="0" collapsed="false">
      <c r="A8675" s="0" t="s">
        <v>16109</v>
      </c>
      <c r="B8675" s="0" t="n">
        <f aca="false">HOUR(C8675)</f>
        <v>2</v>
      </c>
      <c r="C8675" s="1" t="n">
        <v>41379.1069444445</v>
      </c>
      <c r="D8675" s="0" t="s">
        <v>16110</v>
      </c>
    </row>
    <row r="8676" customFormat="false" ht="15" hidden="false" customHeight="false" outlineLevel="0" collapsed="false">
      <c r="A8676" s="0" t="s">
        <v>16111</v>
      </c>
      <c r="B8676" s="0" t="n">
        <f aca="false">HOUR(C8676)</f>
        <v>2</v>
      </c>
      <c r="C8676" s="1" t="n">
        <v>41379.1069444445</v>
      </c>
      <c r="D8676" s="0" t="s">
        <v>16112</v>
      </c>
    </row>
    <row r="8677" customFormat="false" ht="15" hidden="false" customHeight="false" outlineLevel="0" collapsed="false">
      <c r="A8677" s="0" t="s">
        <v>16113</v>
      </c>
      <c r="B8677" s="0" t="n">
        <f aca="false">HOUR(C8677)</f>
        <v>2</v>
      </c>
      <c r="C8677" s="1" t="n">
        <v>41379.1069444445</v>
      </c>
      <c r="D8677" s="0" t="s">
        <v>16114</v>
      </c>
    </row>
    <row r="8678" customFormat="false" ht="15" hidden="false" customHeight="false" outlineLevel="0" collapsed="false">
      <c r="A8678" s="0" t="s">
        <v>16115</v>
      </c>
      <c r="B8678" s="0" t="n">
        <f aca="false">HOUR(C8678)</f>
        <v>2</v>
      </c>
      <c r="C8678" s="1" t="n">
        <v>41379.1069444445</v>
      </c>
      <c r="D8678" s="0" t="s">
        <v>16116</v>
      </c>
    </row>
    <row r="8679" customFormat="false" ht="15" hidden="false" customHeight="false" outlineLevel="0" collapsed="false">
      <c r="A8679" s="0" t="s">
        <v>16117</v>
      </c>
      <c r="B8679" s="0" t="n">
        <f aca="false">HOUR(C8679)</f>
        <v>2</v>
      </c>
      <c r="C8679" s="1" t="n">
        <v>41379.1069444445</v>
      </c>
      <c r="D8679" s="0" t="s">
        <v>16118</v>
      </c>
    </row>
    <row r="8680" customFormat="false" ht="15" hidden="false" customHeight="false" outlineLevel="0" collapsed="false">
      <c r="A8680" s="0" t="s">
        <v>16119</v>
      </c>
      <c r="B8680" s="0" t="n">
        <f aca="false">HOUR(C8680)</f>
        <v>2</v>
      </c>
      <c r="C8680" s="1" t="n">
        <v>41379.1069444445</v>
      </c>
      <c r="D8680" s="0" t="s">
        <v>16120</v>
      </c>
    </row>
    <row r="8681" customFormat="false" ht="15" hidden="false" customHeight="false" outlineLevel="0" collapsed="false">
      <c r="A8681" s="0" t="s">
        <v>16121</v>
      </c>
      <c r="B8681" s="0" t="n">
        <f aca="false">HOUR(C8681)</f>
        <v>2</v>
      </c>
      <c r="C8681" s="1" t="n">
        <v>41379.1069444445</v>
      </c>
      <c r="D8681" s="0" t="s">
        <v>16122</v>
      </c>
    </row>
    <row r="8682" customFormat="false" ht="15" hidden="false" customHeight="false" outlineLevel="0" collapsed="false">
      <c r="A8682" s="0" t="s">
        <v>16123</v>
      </c>
      <c r="B8682" s="0" t="n">
        <f aca="false">HOUR(C8682)</f>
        <v>2</v>
      </c>
      <c r="C8682" s="1" t="n">
        <v>41379.1069444445</v>
      </c>
      <c r="D8682" s="0" t="s">
        <v>16124</v>
      </c>
    </row>
    <row r="8683" customFormat="false" ht="15" hidden="false" customHeight="false" outlineLevel="0" collapsed="false">
      <c r="A8683" s="0" t="s">
        <v>16125</v>
      </c>
      <c r="B8683" s="0" t="n">
        <f aca="false">HOUR(C8683)</f>
        <v>2</v>
      </c>
      <c r="C8683" s="1" t="n">
        <v>41379.1069444445</v>
      </c>
      <c r="D8683" s="0" t="s">
        <v>16126</v>
      </c>
    </row>
    <row r="8684" customFormat="false" ht="15" hidden="false" customHeight="false" outlineLevel="0" collapsed="false">
      <c r="A8684" s="0" t="s">
        <v>16127</v>
      </c>
      <c r="B8684" s="0" t="n">
        <f aca="false">HOUR(C8684)</f>
        <v>2</v>
      </c>
      <c r="C8684" s="1" t="n">
        <v>41379.1069444445</v>
      </c>
      <c r="D8684" s="0" t="s">
        <v>16128</v>
      </c>
    </row>
    <row r="8685" customFormat="false" ht="15" hidden="false" customHeight="false" outlineLevel="0" collapsed="false">
      <c r="A8685" s="0" t="s">
        <v>15450</v>
      </c>
      <c r="B8685" s="0" t="n">
        <f aca="false">HOUR(C8685)</f>
        <v>2</v>
      </c>
      <c r="C8685" s="1" t="n">
        <v>41379.1069444445</v>
      </c>
      <c r="D8685" s="0" t="s">
        <v>16129</v>
      </c>
    </row>
    <row r="8686" customFormat="false" ht="15" hidden="false" customHeight="false" outlineLevel="0" collapsed="false">
      <c r="A8686" s="0" t="s">
        <v>16130</v>
      </c>
      <c r="B8686" s="0" t="n">
        <f aca="false">HOUR(C8686)</f>
        <v>2</v>
      </c>
      <c r="C8686" s="1" t="n">
        <v>41379.1069444445</v>
      </c>
      <c r="D8686" s="0" t="s">
        <v>16131</v>
      </c>
    </row>
    <row r="8687" customFormat="false" ht="15" hidden="false" customHeight="false" outlineLevel="0" collapsed="false">
      <c r="A8687" s="0" t="s">
        <v>16132</v>
      </c>
      <c r="B8687" s="0" t="n">
        <f aca="false">HOUR(C8687)</f>
        <v>2</v>
      </c>
      <c r="C8687" s="1" t="n">
        <v>41379.1069444445</v>
      </c>
      <c r="D8687" s="0" t="s">
        <v>16133</v>
      </c>
    </row>
    <row r="8688" customFormat="false" ht="15" hidden="false" customHeight="false" outlineLevel="0" collapsed="false">
      <c r="A8688" s="0" t="s">
        <v>15796</v>
      </c>
      <c r="B8688" s="0" t="n">
        <f aca="false">HOUR(C8688)</f>
        <v>2</v>
      </c>
      <c r="C8688" s="1" t="n">
        <v>41379.1069444445</v>
      </c>
      <c r="D8688" s="0" t="s">
        <v>16134</v>
      </c>
    </row>
    <row r="8689" customFormat="false" ht="15" hidden="false" customHeight="false" outlineLevel="0" collapsed="false">
      <c r="A8689" s="0" t="s">
        <v>16135</v>
      </c>
      <c r="B8689" s="0" t="n">
        <f aca="false">HOUR(C8689)</f>
        <v>2</v>
      </c>
      <c r="C8689" s="1" t="n">
        <v>41379.1069444445</v>
      </c>
      <c r="D8689" s="0" t="s">
        <v>16136</v>
      </c>
    </row>
    <row r="8690" customFormat="false" ht="15" hidden="false" customHeight="false" outlineLevel="0" collapsed="false">
      <c r="A8690" s="0" t="s">
        <v>16137</v>
      </c>
      <c r="B8690" s="0" t="n">
        <f aca="false">HOUR(C8690)</f>
        <v>2</v>
      </c>
      <c r="C8690" s="1" t="n">
        <v>41379.1069444445</v>
      </c>
      <c r="D8690" s="0" t="s">
        <v>16138</v>
      </c>
    </row>
    <row r="8691" customFormat="false" ht="15" hidden="false" customHeight="false" outlineLevel="0" collapsed="false">
      <c r="A8691" s="0" t="s">
        <v>16139</v>
      </c>
      <c r="B8691" s="0" t="n">
        <f aca="false">HOUR(C8691)</f>
        <v>2</v>
      </c>
      <c r="C8691" s="1" t="n">
        <v>41379.1069444445</v>
      </c>
      <c r="D8691" s="0" t="s">
        <v>16140</v>
      </c>
    </row>
    <row r="8692" customFormat="false" ht="15" hidden="false" customHeight="false" outlineLevel="0" collapsed="false">
      <c r="A8692" s="0" t="s">
        <v>16141</v>
      </c>
      <c r="B8692" s="0" t="n">
        <f aca="false">HOUR(C8692)</f>
        <v>2</v>
      </c>
      <c r="C8692" s="1" t="n">
        <v>41379.1069444445</v>
      </c>
      <c r="D8692" s="0" t="s">
        <v>16142</v>
      </c>
    </row>
    <row r="8693" customFormat="false" ht="15" hidden="false" customHeight="false" outlineLevel="0" collapsed="false">
      <c r="A8693" s="0" t="s">
        <v>16143</v>
      </c>
      <c r="B8693" s="0" t="n">
        <f aca="false">HOUR(C8693)</f>
        <v>2</v>
      </c>
      <c r="C8693" s="1" t="n">
        <v>41379.1069444445</v>
      </c>
      <c r="D8693" s="0" t="s">
        <v>16144</v>
      </c>
    </row>
    <row r="8694" customFormat="false" ht="15" hidden="false" customHeight="false" outlineLevel="0" collapsed="false">
      <c r="A8694" s="0" t="s">
        <v>16145</v>
      </c>
      <c r="B8694" s="0" t="n">
        <f aca="false">HOUR(C8694)</f>
        <v>2</v>
      </c>
      <c r="C8694" s="1" t="n">
        <v>41379.1069444445</v>
      </c>
      <c r="D8694" s="0" t="s">
        <v>16146</v>
      </c>
    </row>
    <row r="8695" customFormat="false" ht="15" hidden="false" customHeight="false" outlineLevel="0" collapsed="false">
      <c r="A8695" s="0" t="s">
        <v>16147</v>
      </c>
      <c r="B8695" s="0" t="n">
        <f aca="false">HOUR(C8695)</f>
        <v>2</v>
      </c>
      <c r="C8695" s="1" t="n">
        <v>41379.1069444445</v>
      </c>
      <c r="D8695" s="0" t="s">
        <v>16148</v>
      </c>
    </row>
    <row r="8696" customFormat="false" ht="15" hidden="false" customHeight="false" outlineLevel="0" collapsed="false">
      <c r="A8696" s="0" t="s">
        <v>16149</v>
      </c>
      <c r="B8696" s="0" t="n">
        <f aca="false">HOUR(C8696)</f>
        <v>2</v>
      </c>
      <c r="C8696" s="1" t="n">
        <v>41379.1069444445</v>
      </c>
      <c r="D8696" s="0" t="s">
        <v>16150</v>
      </c>
    </row>
    <row r="8697" customFormat="false" ht="15" hidden="false" customHeight="false" outlineLevel="0" collapsed="false">
      <c r="A8697" s="0" t="s">
        <v>16151</v>
      </c>
      <c r="B8697" s="0" t="n">
        <f aca="false">HOUR(C8697)</f>
        <v>2</v>
      </c>
      <c r="C8697" s="1" t="n">
        <v>41379.1069444445</v>
      </c>
      <c r="D8697" s="0" t="s">
        <v>16152</v>
      </c>
    </row>
    <row r="8698" customFormat="false" ht="15" hidden="false" customHeight="false" outlineLevel="0" collapsed="false">
      <c r="A8698" s="0" t="s">
        <v>16153</v>
      </c>
      <c r="B8698" s="0" t="n">
        <f aca="false">HOUR(C8698)</f>
        <v>2</v>
      </c>
      <c r="C8698" s="1" t="n">
        <v>41379.1069444445</v>
      </c>
      <c r="D8698" s="0" t="s">
        <v>16154</v>
      </c>
    </row>
    <row r="8699" customFormat="false" ht="15" hidden="false" customHeight="false" outlineLevel="0" collapsed="false">
      <c r="A8699" s="0" t="s">
        <v>16155</v>
      </c>
      <c r="B8699" s="0" t="n">
        <f aca="false">HOUR(C8699)</f>
        <v>2</v>
      </c>
      <c r="C8699" s="1" t="n">
        <v>41379.1069444445</v>
      </c>
      <c r="D8699" s="0" t="s">
        <v>16156</v>
      </c>
    </row>
    <row r="8700" customFormat="false" ht="15" hidden="false" customHeight="false" outlineLevel="0" collapsed="false">
      <c r="A8700" s="0" t="s">
        <v>16157</v>
      </c>
      <c r="B8700" s="0" t="n">
        <f aca="false">HOUR(C8700)</f>
        <v>2</v>
      </c>
      <c r="C8700" s="1" t="n">
        <v>41379.1069444445</v>
      </c>
      <c r="D8700" s="0" t="s">
        <v>16158</v>
      </c>
    </row>
    <row r="8701" customFormat="false" ht="15" hidden="false" customHeight="false" outlineLevel="0" collapsed="false">
      <c r="A8701" s="0" t="s">
        <v>16159</v>
      </c>
      <c r="B8701" s="0" t="n">
        <f aca="false">HOUR(C8701)</f>
        <v>2</v>
      </c>
      <c r="C8701" s="1" t="n">
        <v>41379.1069444445</v>
      </c>
      <c r="D8701" s="0" t="s">
        <v>16160</v>
      </c>
    </row>
    <row r="8702" customFormat="false" ht="15" hidden="false" customHeight="false" outlineLevel="0" collapsed="false">
      <c r="A8702" s="0" t="s">
        <v>16161</v>
      </c>
      <c r="B8702" s="0" t="n">
        <f aca="false">HOUR(C8702)</f>
        <v>2</v>
      </c>
      <c r="C8702" s="1" t="n">
        <v>41379.1069444445</v>
      </c>
      <c r="D8702" s="0" t="s">
        <v>16162</v>
      </c>
    </row>
    <row r="8703" customFormat="false" ht="15" hidden="false" customHeight="false" outlineLevel="0" collapsed="false">
      <c r="A8703" s="0" t="s">
        <v>16163</v>
      </c>
      <c r="B8703" s="0" t="n">
        <f aca="false">HOUR(C8703)</f>
        <v>2</v>
      </c>
      <c r="C8703" s="1" t="n">
        <v>41379.1069444445</v>
      </c>
      <c r="D8703" s="0" t="s">
        <v>16164</v>
      </c>
    </row>
    <row r="8704" customFormat="false" ht="15" hidden="false" customHeight="false" outlineLevel="0" collapsed="false">
      <c r="A8704" s="0" t="s">
        <v>16165</v>
      </c>
      <c r="B8704" s="0" t="n">
        <f aca="false">HOUR(C8704)</f>
        <v>2</v>
      </c>
      <c r="C8704" s="1" t="n">
        <v>41379.1069444445</v>
      </c>
      <c r="D8704" s="0" t="s">
        <v>16164</v>
      </c>
    </row>
    <row r="8705" customFormat="false" ht="15" hidden="false" customHeight="false" outlineLevel="0" collapsed="false">
      <c r="A8705" s="0" t="s">
        <v>7425</v>
      </c>
      <c r="B8705" s="0" t="n">
        <f aca="false">HOUR(C8705)</f>
        <v>2</v>
      </c>
      <c r="C8705" s="1" t="n">
        <v>41379.1069444445</v>
      </c>
      <c r="D8705" s="0" t="s">
        <v>16166</v>
      </c>
    </row>
    <row r="8706" customFormat="false" ht="15" hidden="false" customHeight="false" outlineLevel="0" collapsed="false">
      <c r="A8706" s="0" t="s">
        <v>16167</v>
      </c>
      <c r="B8706" s="0" t="n">
        <f aca="false">HOUR(C8706)</f>
        <v>2</v>
      </c>
      <c r="C8706" s="1" t="n">
        <v>41379.1069444445</v>
      </c>
      <c r="D8706" s="0" t="s">
        <v>13668</v>
      </c>
    </row>
    <row r="8707" customFormat="false" ht="15" hidden="false" customHeight="false" outlineLevel="0" collapsed="false">
      <c r="A8707" s="0" t="s">
        <v>16168</v>
      </c>
      <c r="B8707" s="0" t="n">
        <f aca="false">HOUR(C8707)</f>
        <v>2</v>
      </c>
      <c r="C8707" s="1" t="n">
        <v>41379.1069444445</v>
      </c>
      <c r="D8707" s="0" t="s">
        <v>16169</v>
      </c>
    </row>
    <row r="8708" customFormat="false" ht="15" hidden="false" customHeight="false" outlineLevel="0" collapsed="false">
      <c r="A8708" s="0" t="s">
        <v>16170</v>
      </c>
      <c r="B8708" s="0" t="n">
        <f aca="false">HOUR(C8708)</f>
        <v>2</v>
      </c>
      <c r="C8708" s="1" t="n">
        <v>41379.1069444445</v>
      </c>
      <c r="D8708" s="0" t="s">
        <v>16171</v>
      </c>
    </row>
    <row r="8709" customFormat="false" ht="15" hidden="false" customHeight="false" outlineLevel="0" collapsed="false">
      <c r="A8709" s="0" t="s">
        <v>16172</v>
      </c>
      <c r="B8709" s="0" t="n">
        <f aca="false">HOUR(C8709)</f>
        <v>2</v>
      </c>
      <c r="C8709" s="1" t="n">
        <v>41379.1069444445</v>
      </c>
      <c r="D8709" s="0" t="s">
        <v>16173</v>
      </c>
    </row>
    <row r="8710" customFormat="false" ht="15" hidden="false" customHeight="false" outlineLevel="0" collapsed="false">
      <c r="A8710" s="0" t="s">
        <v>16174</v>
      </c>
      <c r="B8710" s="0" t="n">
        <f aca="false">HOUR(C8710)</f>
        <v>2</v>
      </c>
      <c r="C8710" s="1" t="n">
        <v>41379.1069444445</v>
      </c>
      <c r="D8710" s="0" t="s">
        <v>16175</v>
      </c>
    </row>
    <row r="8711" customFormat="false" ht="15" hidden="false" customHeight="false" outlineLevel="0" collapsed="false">
      <c r="A8711" s="0" t="s">
        <v>16176</v>
      </c>
      <c r="B8711" s="0" t="n">
        <f aca="false">HOUR(C8711)</f>
        <v>2</v>
      </c>
      <c r="C8711" s="1" t="n">
        <v>41379.1069444445</v>
      </c>
      <c r="D8711" s="0" t="s">
        <v>16177</v>
      </c>
    </row>
    <row r="8712" customFormat="false" ht="15" hidden="false" customHeight="false" outlineLevel="0" collapsed="false">
      <c r="A8712" s="0" t="s">
        <v>16178</v>
      </c>
      <c r="B8712" s="0" t="n">
        <f aca="false">HOUR(C8712)</f>
        <v>2</v>
      </c>
      <c r="C8712" s="1" t="n">
        <v>41379.1069444445</v>
      </c>
      <c r="D8712" s="0" t="s">
        <v>16179</v>
      </c>
    </row>
    <row r="8713" customFormat="false" ht="15" hidden="false" customHeight="false" outlineLevel="0" collapsed="false">
      <c r="A8713" s="0" t="s">
        <v>16180</v>
      </c>
      <c r="B8713" s="0" t="n">
        <f aca="false">HOUR(C8713)</f>
        <v>2</v>
      </c>
      <c r="C8713" s="1" t="n">
        <v>41379.1069444445</v>
      </c>
      <c r="D8713" s="0" t="s">
        <v>16181</v>
      </c>
    </row>
    <row r="8714" customFormat="false" ht="15" hidden="false" customHeight="false" outlineLevel="0" collapsed="false">
      <c r="A8714" s="0" t="s">
        <v>16182</v>
      </c>
      <c r="B8714" s="0" t="n">
        <f aca="false">HOUR(C8714)</f>
        <v>2</v>
      </c>
      <c r="C8714" s="1" t="n">
        <v>41379.1069444445</v>
      </c>
      <c r="D8714" s="0" t="s">
        <v>16183</v>
      </c>
    </row>
    <row r="8715" customFormat="false" ht="15" hidden="false" customHeight="false" outlineLevel="0" collapsed="false">
      <c r="A8715" s="0" t="s">
        <v>16184</v>
      </c>
      <c r="B8715" s="0" t="n">
        <f aca="false">HOUR(C8715)</f>
        <v>2</v>
      </c>
      <c r="C8715" s="1" t="n">
        <v>41379.1069444445</v>
      </c>
      <c r="D8715" s="0" t="s">
        <v>16185</v>
      </c>
    </row>
    <row r="8716" customFormat="false" ht="15" hidden="false" customHeight="false" outlineLevel="0" collapsed="false">
      <c r="A8716" s="0" t="s">
        <v>15796</v>
      </c>
      <c r="B8716" s="0" t="n">
        <f aca="false">HOUR(C8716)</f>
        <v>2</v>
      </c>
      <c r="C8716" s="1" t="n">
        <v>41379.1069444445</v>
      </c>
      <c r="D8716" s="0" t="s">
        <v>16186</v>
      </c>
    </row>
    <row r="8717" customFormat="false" ht="15" hidden="false" customHeight="false" outlineLevel="0" collapsed="false">
      <c r="A8717" s="0" t="s">
        <v>16187</v>
      </c>
      <c r="B8717" s="0" t="n">
        <f aca="false">HOUR(C8717)</f>
        <v>2</v>
      </c>
      <c r="C8717" s="1" t="n">
        <v>41379.1069444445</v>
      </c>
      <c r="D8717" s="0" t="s">
        <v>16188</v>
      </c>
    </row>
    <row r="8718" customFormat="false" ht="15" hidden="false" customHeight="false" outlineLevel="0" collapsed="false">
      <c r="A8718" s="0" t="s">
        <v>16189</v>
      </c>
      <c r="B8718" s="0" t="n">
        <f aca="false">HOUR(C8718)</f>
        <v>2</v>
      </c>
      <c r="C8718" s="1" t="n">
        <v>41379.1069444445</v>
      </c>
      <c r="D8718" s="0" t="s">
        <v>16190</v>
      </c>
    </row>
    <row r="8719" customFormat="false" ht="15" hidden="false" customHeight="false" outlineLevel="0" collapsed="false">
      <c r="A8719" s="0" t="s">
        <v>16191</v>
      </c>
      <c r="B8719" s="0" t="n">
        <f aca="false">HOUR(C8719)</f>
        <v>2</v>
      </c>
      <c r="C8719" s="1" t="n">
        <v>41379.1069444445</v>
      </c>
      <c r="D8719" s="0" t="s">
        <v>16192</v>
      </c>
    </row>
    <row r="8720" customFormat="false" ht="15" hidden="false" customHeight="false" outlineLevel="0" collapsed="false">
      <c r="A8720" s="0" t="s">
        <v>16193</v>
      </c>
      <c r="B8720" s="0" t="n">
        <f aca="false">HOUR(C8720)</f>
        <v>2</v>
      </c>
      <c r="C8720" s="1" t="n">
        <v>41379.1069444445</v>
      </c>
      <c r="D8720" s="0" t="s">
        <v>16194</v>
      </c>
    </row>
    <row r="8721" customFormat="false" ht="15" hidden="false" customHeight="false" outlineLevel="0" collapsed="false">
      <c r="A8721" s="0" t="s">
        <v>16195</v>
      </c>
      <c r="B8721" s="0" t="n">
        <f aca="false">HOUR(C8721)</f>
        <v>2</v>
      </c>
      <c r="C8721" s="1" t="n">
        <v>41379.1069444445</v>
      </c>
      <c r="D8721" s="0" t="s">
        <v>16196</v>
      </c>
    </row>
    <row r="8722" customFormat="false" ht="15" hidden="false" customHeight="false" outlineLevel="0" collapsed="false">
      <c r="A8722" s="0" t="s">
        <v>16197</v>
      </c>
      <c r="B8722" s="0" t="n">
        <f aca="false">HOUR(C8722)</f>
        <v>2</v>
      </c>
      <c r="C8722" s="1" t="n">
        <v>41379.1069444445</v>
      </c>
      <c r="D8722" s="0" t="s">
        <v>16198</v>
      </c>
    </row>
    <row r="8723" customFormat="false" ht="15" hidden="false" customHeight="false" outlineLevel="0" collapsed="false">
      <c r="A8723" s="0" t="s">
        <v>5044</v>
      </c>
      <c r="B8723" s="0" t="n">
        <f aca="false">HOUR(C8723)</f>
        <v>2</v>
      </c>
      <c r="C8723" s="1" t="n">
        <v>41379.1069444445</v>
      </c>
      <c r="D8723" s="0" t="s">
        <v>16199</v>
      </c>
    </row>
    <row r="8724" customFormat="false" ht="15" hidden="false" customHeight="false" outlineLevel="0" collapsed="false">
      <c r="A8724" s="0" t="s">
        <v>16200</v>
      </c>
      <c r="B8724" s="0" t="n">
        <f aca="false">HOUR(C8724)</f>
        <v>2</v>
      </c>
      <c r="C8724" s="1" t="n">
        <v>41379.1069444445</v>
      </c>
      <c r="D8724" s="0" t="s">
        <v>16201</v>
      </c>
    </row>
    <row r="8725" customFormat="false" ht="15" hidden="false" customHeight="false" outlineLevel="0" collapsed="false">
      <c r="A8725" s="0" t="s">
        <v>16202</v>
      </c>
      <c r="B8725" s="0" t="n">
        <f aca="false">HOUR(C8725)</f>
        <v>2</v>
      </c>
      <c r="C8725" s="1" t="n">
        <v>41379.1069444445</v>
      </c>
      <c r="D8725" s="0" t="s">
        <v>16203</v>
      </c>
    </row>
    <row r="8726" customFormat="false" ht="15" hidden="false" customHeight="false" outlineLevel="0" collapsed="false">
      <c r="A8726" s="0" t="s">
        <v>16204</v>
      </c>
      <c r="B8726" s="0" t="n">
        <f aca="false">HOUR(C8726)</f>
        <v>2</v>
      </c>
      <c r="C8726" s="1" t="n">
        <v>41379.1069444445</v>
      </c>
      <c r="D8726" s="0" t="s">
        <v>16205</v>
      </c>
    </row>
    <row r="8727" customFormat="false" ht="15" hidden="false" customHeight="false" outlineLevel="0" collapsed="false">
      <c r="A8727" s="0" t="s">
        <v>16206</v>
      </c>
      <c r="B8727" s="0" t="n">
        <f aca="false">HOUR(C8727)</f>
        <v>2</v>
      </c>
      <c r="C8727" s="1" t="n">
        <v>41379.1069444445</v>
      </c>
      <c r="D8727" s="0" t="s">
        <v>16207</v>
      </c>
    </row>
    <row r="8728" customFormat="false" ht="15" hidden="false" customHeight="false" outlineLevel="0" collapsed="false">
      <c r="A8728" s="0" t="s">
        <v>5393</v>
      </c>
      <c r="B8728" s="0" t="n">
        <f aca="false">HOUR(C8728)</f>
        <v>2</v>
      </c>
      <c r="C8728" s="1" t="n">
        <v>41379.1069444445</v>
      </c>
      <c r="D8728" s="0" t="s">
        <v>16208</v>
      </c>
    </row>
    <row r="8729" customFormat="false" ht="15" hidden="false" customHeight="false" outlineLevel="0" collapsed="false">
      <c r="A8729" s="0" t="s">
        <v>16209</v>
      </c>
      <c r="B8729" s="0" t="n">
        <f aca="false">HOUR(C8729)</f>
        <v>2</v>
      </c>
      <c r="C8729" s="1" t="n">
        <v>41379.1069444445</v>
      </c>
      <c r="D8729" s="0" t="s">
        <v>16210</v>
      </c>
    </row>
    <row r="8730" customFormat="false" ht="15" hidden="false" customHeight="false" outlineLevel="0" collapsed="false">
      <c r="A8730" s="0" t="s">
        <v>16211</v>
      </c>
      <c r="B8730" s="0" t="n">
        <f aca="false">HOUR(C8730)</f>
        <v>2</v>
      </c>
      <c r="C8730" s="1" t="n">
        <v>41379.1069444445</v>
      </c>
      <c r="D8730" s="0" t="s">
        <v>16212</v>
      </c>
    </row>
    <row r="8731" customFormat="false" ht="15" hidden="false" customHeight="false" outlineLevel="0" collapsed="false">
      <c r="A8731" s="0" t="s">
        <v>16213</v>
      </c>
      <c r="B8731" s="0" t="n">
        <f aca="false">HOUR(C8731)</f>
        <v>2</v>
      </c>
      <c r="C8731" s="1" t="n">
        <v>41379.1069444445</v>
      </c>
      <c r="D8731" s="0" t="s">
        <v>16214</v>
      </c>
    </row>
    <row r="8732" customFormat="false" ht="15" hidden="false" customHeight="false" outlineLevel="0" collapsed="false">
      <c r="A8732" s="0" t="s">
        <v>16215</v>
      </c>
      <c r="B8732" s="0" t="n">
        <f aca="false">HOUR(C8732)</f>
        <v>2</v>
      </c>
      <c r="C8732" s="1" t="n">
        <v>41379.1069444445</v>
      </c>
      <c r="D8732" s="0" t="s">
        <v>16216</v>
      </c>
    </row>
    <row r="8733" customFormat="false" ht="15" hidden="false" customHeight="false" outlineLevel="0" collapsed="false">
      <c r="A8733" s="0" t="s">
        <v>16217</v>
      </c>
      <c r="B8733" s="0" t="n">
        <f aca="false">HOUR(C8733)</f>
        <v>2</v>
      </c>
      <c r="C8733" s="1" t="n">
        <v>41379.1069444445</v>
      </c>
      <c r="D8733" s="0" t="s">
        <v>16218</v>
      </c>
    </row>
    <row r="8734" customFormat="false" ht="15" hidden="false" customHeight="false" outlineLevel="0" collapsed="false">
      <c r="A8734" s="0" t="s">
        <v>16219</v>
      </c>
      <c r="B8734" s="0" t="n">
        <f aca="false">HOUR(C8734)</f>
        <v>2</v>
      </c>
      <c r="C8734" s="1" t="n">
        <v>41379.1069444445</v>
      </c>
      <c r="D8734" s="0" t="s">
        <v>16220</v>
      </c>
    </row>
    <row r="8735" customFormat="false" ht="15" hidden="false" customHeight="false" outlineLevel="0" collapsed="false">
      <c r="A8735" s="0" t="s">
        <v>16221</v>
      </c>
      <c r="B8735" s="0" t="n">
        <f aca="false">HOUR(C8735)</f>
        <v>2</v>
      </c>
      <c r="C8735" s="1" t="n">
        <v>41379.1069444445</v>
      </c>
      <c r="D8735" s="0" t="s">
        <v>16222</v>
      </c>
    </row>
    <row r="8736" customFormat="false" ht="15" hidden="false" customHeight="false" outlineLevel="0" collapsed="false">
      <c r="A8736" s="0" t="s">
        <v>16223</v>
      </c>
      <c r="B8736" s="0" t="n">
        <f aca="false">HOUR(C8736)</f>
        <v>2</v>
      </c>
      <c r="C8736" s="1" t="n">
        <v>41379.1069444445</v>
      </c>
      <c r="D8736" s="0" t="s">
        <v>16224</v>
      </c>
    </row>
    <row r="8737" customFormat="false" ht="15" hidden="false" customHeight="false" outlineLevel="0" collapsed="false">
      <c r="A8737" s="0" t="s">
        <v>16225</v>
      </c>
      <c r="B8737" s="0" t="n">
        <f aca="false">HOUR(C8737)</f>
        <v>2</v>
      </c>
      <c r="C8737" s="1" t="n">
        <v>41379.1069444445</v>
      </c>
      <c r="D8737" s="0" t="s">
        <v>16226</v>
      </c>
    </row>
    <row r="8738" customFormat="false" ht="15" hidden="false" customHeight="false" outlineLevel="0" collapsed="false">
      <c r="A8738" s="0" t="s">
        <v>16227</v>
      </c>
      <c r="B8738" s="0" t="n">
        <f aca="false">HOUR(C8738)</f>
        <v>2</v>
      </c>
      <c r="C8738" s="1" t="n">
        <v>41379.1069444445</v>
      </c>
      <c r="D8738" s="0" t="s">
        <v>16228</v>
      </c>
    </row>
    <row r="8739" customFormat="false" ht="15" hidden="false" customHeight="false" outlineLevel="0" collapsed="false">
      <c r="A8739" s="0" t="s">
        <v>16229</v>
      </c>
      <c r="B8739" s="0" t="n">
        <f aca="false">HOUR(C8739)</f>
        <v>2</v>
      </c>
      <c r="C8739" s="1" t="n">
        <v>41379.1069444445</v>
      </c>
      <c r="D8739" s="0" t="s">
        <v>16230</v>
      </c>
    </row>
    <row r="8740" customFormat="false" ht="15" hidden="false" customHeight="false" outlineLevel="0" collapsed="false">
      <c r="A8740" s="0" t="s">
        <v>16231</v>
      </c>
      <c r="B8740" s="0" t="n">
        <f aca="false">HOUR(C8740)</f>
        <v>2</v>
      </c>
      <c r="C8740" s="1" t="n">
        <v>41379.1069444445</v>
      </c>
      <c r="D8740" s="0" t="s">
        <v>16232</v>
      </c>
    </row>
    <row r="8741" customFormat="false" ht="15" hidden="false" customHeight="false" outlineLevel="0" collapsed="false">
      <c r="A8741" s="0" t="s">
        <v>16233</v>
      </c>
      <c r="B8741" s="0" t="n">
        <f aca="false">HOUR(C8741)</f>
        <v>2</v>
      </c>
      <c r="C8741" s="1" t="n">
        <v>41379.1069444445</v>
      </c>
      <c r="D8741" s="0" t="s">
        <v>16234</v>
      </c>
    </row>
    <row r="8742" customFormat="false" ht="15" hidden="false" customHeight="false" outlineLevel="0" collapsed="false">
      <c r="A8742" s="0" t="s">
        <v>16235</v>
      </c>
      <c r="B8742" s="0" t="n">
        <f aca="false">HOUR(C8742)</f>
        <v>2</v>
      </c>
      <c r="C8742" s="1" t="n">
        <v>41379.1069444445</v>
      </c>
      <c r="D8742" s="0" t="s">
        <v>16236</v>
      </c>
    </row>
    <row r="8743" customFormat="false" ht="15" hidden="false" customHeight="false" outlineLevel="0" collapsed="false">
      <c r="A8743" s="0" t="s">
        <v>16237</v>
      </c>
      <c r="B8743" s="0" t="n">
        <f aca="false">HOUR(C8743)</f>
        <v>2</v>
      </c>
      <c r="C8743" s="1" t="n">
        <v>41379.1069444445</v>
      </c>
      <c r="D8743" s="0" t="s">
        <v>16238</v>
      </c>
    </row>
    <row r="8744" customFormat="false" ht="15" hidden="false" customHeight="false" outlineLevel="0" collapsed="false">
      <c r="A8744" s="0" t="s">
        <v>4448</v>
      </c>
      <c r="B8744" s="0" t="n">
        <f aca="false">HOUR(C8744)</f>
        <v>2</v>
      </c>
      <c r="C8744" s="1" t="n">
        <v>41379.1069444445</v>
      </c>
      <c r="D8744" s="0" t="s">
        <v>16239</v>
      </c>
    </row>
    <row r="8745" customFormat="false" ht="15" hidden="false" customHeight="false" outlineLevel="0" collapsed="false">
      <c r="A8745" s="0" t="s">
        <v>16240</v>
      </c>
      <c r="B8745" s="0" t="n">
        <f aca="false">HOUR(C8745)</f>
        <v>2</v>
      </c>
      <c r="C8745" s="1" t="n">
        <v>41379.1069444445</v>
      </c>
      <c r="D8745" s="0" t="s">
        <v>16241</v>
      </c>
    </row>
    <row r="8746" customFormat="false" ht="15" hidden="false" customHeight="false" outlineLevel="0" collapsed="false">
      <c r="A8746" s="0" t="s">
        <v>16242</v>
      </c>
      <c r="B8746" s="0" t="n">
        <f aca="false">HOUR(C8746)</f>
        <v>2</v>
      </c>
      <c r="C8746" s="1" t="n">
        <v>41379.1069444445</v>
      </c>
      <c r="D8746" s="0" t="s">
        <v>16243</v>
      </c>
    </row>
    <row r="8747" customFormat="false" ht="15" hidden="false" customHeight="false" outlineLevel="0" collapsed="false">
      <c r="A8747" s="0" t="s">
        <v>16244</v>
      </c>
      <c r="B8747" s="0" t="n">
        <f aca="false">HOUR(C8747)</f>
        <v>2</v>
      </c>
      <c r="C8747" s="1" t="n">
        <v>41379.1069444445</v>
      </c>
      <c r="D8747" s="0" t="s">
        <v>16245</v>
      </c>
    </row>
    <row r="8748" customFormat="false" ht="15" hidden="false" customHeight="false" outlineLevel="0" collapsed="false">
      <c r="A8748" s="0" t="s">
        <v>16246</v>
      </c>
      <c r="B8748" s="0" t="n">
        <f aca="false">HOUR(C8748)</f>
        <v>2</v>
      </c>
      <c r="C8748" s="1" t="n">
        <v>41379.1069444445</v>
      </c>
      <c r="D8748" s="0" t="s">
        <v>16247</v>
      </c>
    </row>
    <row r="8749" customFormat="false" ht="15" hidden="false" customHeight="false" outlineLevel="0" collapsed="false">
      <c r="A8749" s="0" t="s">
        <v>15796</v>
      </c>
      <c r="B8749" s="0" t="n">
        <f aca="false">HOUR(C8749)</f>
        <v>2</v>
      </c>
      <c r="C8749" s="1" t="n">
        <v>41379.1069444445</v>
      </c>
      <c r="D8749" s="0" t="s">
        <v>16248</v>
      </c>
    </row>
    <row r="8750" customFormat="false" ht="15" hidden="false" customHeight="false" outlineLevel="0" collapsed="false">
      <c r="A8750" s="0" t="s">
        <v>5576</v>
      </c>
      <c r="B8750" s="0" t="n">
        <f aca="false">HOUR(C8750)</f>
        <v>2</v>
      </c>
      <c r="C8750" s="1" t="n">
        <v>41379.1069444445</v>
      </c>
      <c r="D8750" s="0" t="s">
        <v>16249</v>
      </c>
    </row>
    <row r="8751" customFormat="false" ht="15" hidden="false" customHeight="false" outlineLevel="0" collapsed="false">
      <c r="A8751" s="0" t="s">
        <v>16250</v>
      </c>
      <c r="B8751" s="0" t="n">
        <f aca="false">HOUR(C8751)</f>
        <v>2</v>
      </c>
      <c r="C8751" s="1" t="n">
        <v>41379.1069444445</v>
      </c>
      <c r="D8751" s="0" t="s">
        <v>16251</v>
      </c>
    </row>
    <row r="8752" customFormat="false" ht="15" hidden="false" customHeight="false" outlineLevel="0" collapsed="false">
      <c r="A8752" s="0" t="s">
        <v>16252</v>
      </c>
      <c r="B8752" s="0" t="n">
        <f aca="false">HOUR(C8752)</f>
        <v>2</v>
      </c>
      <c r="C8752" s="1" t="n">
        <v>41379.1069444445</v>
      </c>
      <c r="D8752" s="0" t="s">
        <v>16253</v>
      </c>
    </row>
    <row r="8753" customFormat="false" ht="15" hidden="false" customHeight="false" outlineLevel="0" collapsed="false">
      <c r="A8753" s="0" t="s">
        <v>16254</v>
      </c>
      <c r="B8753" s="0" t="n">
        <f aca="false">HOUR(C8753)</f>
        <v>2</v>
      </c>
      <c r="C8753" s="1" t="n">
        <v>41379.1069444445</v>
      </c>
      <c r="D8753" s="0" t="s">
        <v>16255</v>
      </c>
    </row>
    <row r="8754" customFormat="false" ht="15" hidden="false" customHeight="false" outlineLevel="0" collapsed="false">
      <c r="A8754" s="0" t="s">
        <v>16256</v>
      </c>
      <c r="B8754" s="0" t="n">
        <f aca="false">HOUR(C8754)</f>
        <v>2</v>
      </c>
      <c r="C8754" s="1" t="n">
        <v>41379.1069444445</v>
      </c>
      <c r="D8754" s="0" t="s">
        <v>16257</v>
      </c>
    </row>
    <row r="8755" customFormat="false" ht="15" hidden="false" customHeight="false" outlineLevel="0" collapsed="false">
      <c r="A8755" s="0" t="s">
        <v>224</v>
      </c>
      <c r="B8755" s="0" t="n">
        <f aca="false">HOUR(C8755)</f>
        <v>2</v>
      </c>
      <c r="C8755" s="1" t="n">
        <v>41379.1069444445</v>
      </c>
      <c r="D8755" s="0" t="s">
        <v>16258</v>
      </c>
    </row>
    <row r="8756" customFormat="false" ht="15" hidden="false" customHeight="false" outlineLevel="0" collapsed="false">
      <c r="A8756" s="0" t="s">
        <v>16259</v>
      </c>
      <c r="B8756" s="0" t="n">
        <f aca="false">HOUR(C8756)</f>
        <v>2</v>
      </c>
      <c r="C8756" s="1" t="n">
        <v>41379.1069444445</v>
      </c>
      <c r="D8756" s="0" t="s">
        <v>16260</v>
      </c>
    </row>
    <row r="8757" customFormat="false" ht="15" hidden="false" customHeight="false" outlineLevel="0" collapsed="false">
      <c r="A8757" s="0" t="s">
        <v>16261</v>
      </c>
      <c r="B8757" s="0" t="n">
        <f aca="false">HOUR(C8757)</f>
        <v>2</v>
      </c>
      <c r="C8757" s="1" t="n">
        <v>41379.1069444445</v>
      </c>
      <c r="D8757" s="0" t="s">
        <v>16262</v>
      </c>
    </row>
    <row r="8758" customFormat="false" ht="15" hidden="false" customHeight="false" outlineLevel="0" collapsed="false">
      <c r="A8758" s="0" t="s">
        <v>16263</v>
      </c>
      <c r="B8758" s="0" t="n">
        <f aca="false">HOUR(C8758)</f>
        <v>2</v>
      </c>
      <c r="C8758" s="1" t="n">
        <v>41379.1069444445</v>
      </c>
      <c r="D8758" s="0" t="s">
        <v>16264</v>
      </c>
    </row>
    <row r="8759" customFormat="false" ht="15" hidden="false" customHeight="false" outlineLevel="0" collapsed="false">
      <c r="A8759" s="0" t="s">
        <v>16265</v>
      </c>
      <c r="B8759" s="0" t="n">
        <f aca="false">HOUR(C8759)</f>
        <v>2</v>
      </c>
      <c r="C8759" s="1" t="n">
        <v>41379.1069444445</v>
      </c>
      <c r="D8759" s="0" t="s">
        <v>16266</v>
      </c>
    </row>
    <row r="8760" customFormat="false" ht="15" hidden="false" customHeight="false" outlineLevel="0" collapsed="false">
      <c r="A8760" s="0" t="s">
        <v>10343</v>
      </c>
      <c r="B8760" s="0" t="n">
        <f aca="false">HOUR(C8760)</f>
        <v>2</v>
      </c>
      <c r="C8760" s="1" t="n">
        <v>41379.1069444445</v>
      </c>
      <c r="D8760" s="0" t="s">
        <v>16267</v>
      </c>
    </row>
    <row r="8761" customFormat="false" ht="15" hidden="false" customHeight="false" outlineLevel="0" collapsed="false">
      <c r="A8761" s="0" t="s">
        <v>16215</v>
      </c>
      <c r="B8761" s="0" t="n">
        <f aca="false">HOUR(C8761)</f>
        <v>2</v>
      </c>
      <c r="C8761" s="1" t="n">
        <v>41379.1069444445</v>
      </c>
      <c r="D8761" s="0" t="s">
        <v>16268</v>
      </c>
    </row>
    <row r="8762" customFormat="false" ht="15" hidden="false" customHeight="false" outlineLevel="0" collapsed="false">
      <c r="A8762" s="0" t="s">
        <v>16269</v>
      </c>
      <c r="B8762" s="0" t="n">
        <f aca="false">HOUR(C8762)</f>
        <v>2</v>
      </c>
      <c r="C8762" s="1" t="n">
        <v>41379.1069444445</v>
      </c>
      <c r="D8762" s="0" t="s">
        <v>16270</v>
      </c>
    </row>
    <row r="8763" customFormat="false" ht="15" hidden="false" customHeight="false" outlineLevel="0" collapsed="false">
      <c r="A8763" s="0" t="s">
        <v>16271</v>
      </c>
      <c r="B8763" s="0" t="n">
        <f aca="false">HOUR(C8763)</f>
        <v>2</v>
      </c>
      <c r="C8763" s="1" t="n">
        <v>41379.1069444445</v>
      </c>
      <c r="D8763" s="0" t="s">
        <v>16272</v>
      </c>
    </row>
    <row r="8764" customFormat="false" ht="15" hidden="false" customHeight="false" outlineLevel="0" collapsed="false">
      <c r="A8764" s="0" t="s">
        <v>16271</v>
      </c>
      <c r="B8764" s="0" t="n">
        <f aca="false">HOUR(C8764)</f>
        <v>2</v>
      </c>
      <c r="C8764" s="1" t="n">
        <v>41379.1069444445</v>
      </c>
      <c r="D8764" s="0" t="s">
        <v>16273</v>
      </c>
    </row>
    <row r="8765" customFormat="false" ht="15" hidden="false" customHeight="false" outlineLevel="0" collapsed="false">
      <c r="A8765" s="0" t="s">
        <v>16274</v>
      </c>
      <c r="B8765" s="0" t="n">
        <f aca="false">HOUR(C8765)</f>
        <v>2</v>
      </c>
      <c r="C8765" s="1" t="n">
        <v>41379.1069444445</v>
      </c>
      <c r="D8765" s="0" t="s">
        <v>16275</v>
      </c>
    </row>
    <row r="8766" customFormat="false" ht="15" hidden="false" customHeight="false" outlineLevel="0" collapsed="false">
      <c r="A8766" s="0" t="s">
        <v>2918</v>
      </c>
      <c r="B8766" s="0" t="n">
        <f aca="false">HOUR(C8766)</f>
        <v>2</v>
      </c>
      <c r="C8766" s="1" t="n">
        <v>41379.1069444445</v>
      </c>
      <c r="D8766" s="0" t="s">
        <v>16276</v>
      </c>
    </row>
    <row r="8767" customFormat="false" ht="15" hidden="false" customHeight="false" outlineLevel="0" collapsed="false">
      <c r="A8767" s="0" t="s">
        <v>16277</v>
      </c>
      <c r="B8767" s="0" t="n">
        <f aca="false">HOUR(C8767)</f>
        <v>2</v>
      </c>
      <c r="C8767" s="1" t="n">
        <v>41379.1069444445</v>
      </c>
      <c r="D8767" s="0" t="s">
        <v>16278</v>
      </c>
    </row>
    <row r="8768" customFormat="false" ht="15" hidden="false" customHeight="false" outlineLevel="0" collapsed="false">
      <c r="A8768" s="0" t="s">
        <v>16279</v>
      </c>
      <c r="B8768" s="0" t="n">
        <f aca="false">HOUR(C8768)</f>
        <v>2</v>
      </c>
      <c r="C8768" s="1" t="n">
        <v>41379.1069444445</v>
      </c>
      <c r="D8768" s="0" t="s">
        <v>16280</v>
      </c>
    </row>
    <row r="8769" customFormat="false" ht="15" hidden="false" customHeight="false" outlineLevel="0" collapsed="false">
      <c r="A8769" s="0" t="s">
        <v>16281</v>
      </c>
      <c r="B8769" s="0" t="n">
        <f aca="false">HOUR(C8769)</f>
        <v>2</v>
      </c>
      <c r="C8769" s="1" t="n">
        <v>41379.1069444445</v>
      </c>
      <c r="D8769" s="0" t="s">
        <v>16282</v>
      </c>
    </row>
    <row r="8770" customFormat="false" ht="15" hidden="false" customHeight="false" outlineLevel="0" collapsed="false">
      <c r="A8770" s="0" t="s">
        <v>16283</v>
      </c>
      <c r="B8770" s="0" t="n">
        <f aca="false">HOUR(C8770)</f>
        <v>2</v>
      </c>
      <c r="C8770" s="1" t="n">
        <v>41379.1076388889</v>
      </c>
      <c r="D8770" s="0" t="s">
        <v>13668</v>
      </c>
    </row>
    <row r="8771" customFormat="false" ht="15" hidden="false" customHeight="false" outlineLevel="0" collapsed="false">
      <c r="A8771" s="0" t="s">
        <v>16284</v>
      </c>
      <c r="B8771" s="0" t="n">
        <f aca="false">HOUR(C8771)</f>
        <v>2</v>
      </c>
      <c r="C8771" s="1" t="n">
        <v>41379.1076388889</v>
      </c>
      <c r="D8771" s="0" t="s">
        <v>16285</v>
      </c>
    </row>
    <row r="8772" customFormat="false" ht="15" hidden="false" customHeight="false" outlineLevel="0" collapsed="false">
      <c r="A8772" s="0" t="s">
        <v>16286</v>
      </c>
      <c r="B8772" s="0" t="n">
        <f aca="false">HOUR(C8772)</f>
        <v>2</v>
      </c>
      <c r="C8772" s="1" t="n">
        <v>41379.1076388889</v>
      </c>
      <c r="D8772" s="0" t="s">
        <v>16287</v>
      </c>
    </row>
    <row r="8773" customFormat="false" ht="15" hidden="false" customHeight="false" outlineLevel="0" collapsed="false">
      <c r="A8773" s="0" t="s">
        <v>1537</v>
      </c>
      <c r="B8773" s="0" t="n">
        <f aca="false">HOUR(C8773)</f>
        <v>2</v>
      </c>
      <c r="C8773" s="1" t="n">
        <v>41379.1076388889</v>
      </c>
      <c r="D8773" s="0" t="s">
        <v>16288</v>
      </c>
    </row>
    <row r="8774" customFormat="false" ht="15" hidden="false" customHeight="false" outlineLevel="0" collapsed="false">
      <c r="A8774" s="0" t="s">
        <v>16289</v>
      </c>
      <c r="B8774" s="0" t="n">
        <f aca="false">HOUR(C8774)</f>
        <v>2</v>
      </c>
      <c r="C8774" s="1" t="n">
        <v>41379.1076388889</v>
      </c>
      <c r="D8774" s="0" t="s">
        <v>16290</v>
      </c>
    </row>
    <row r="8775" customFormat="false" ht="15" hidden="false" customHeight="false" outlineLevel="0" collapsed="false">
      <c r="A8775" s="0" t="s">
        <v>16291</v>
      </c>
      <c r="B8775" s="0" t="n">
        <f aca="false">HOUR(C8775)</f>
        <v>2</v>
      </c>
      <c r="C8775" s="1" t="n">
        <v>41379.1076388889</v>
      </c>
      <c r="D8775" s="0" t="s">
        <v>16292</v>
      </c>
    </row>
    <row r="8776" customFormat="false" ht="15" hidden="false" customHeight="false" outlineLevel="0" collapsed="false">
      <c r="A8776" s="0" t="s">
        <v>16293</v>
      </c>
      <c r="B8776" s="0" t="n">
        <f aca="false">HOUR(C8776)</f>
        <v>2</v>
      </c>
      <c r="C8776" s="1" t="n">
        <v>41379.1076388889</v>
      </c>
      <c r="D8776" s="0" t="s">
        <v>16294</v>
      </c>
    </row>
    <row r="8777" customFormat="false" ht="15" hidden="false" customHeight="false" outlineLevel="0" collapsed="false">
      <c r="A8777" s="0" t="s">
        <v>16295</v>
      </c>
      <c r="B8777" s="0" t="n">
        <f aca="false">HOUR(C8777)</f>
        <v>2</v>
      </c>
      <c r="C8777" s="1" t="n">
        <v>41379.1076388889</v>
      </c>
      <c r="D8777" s="0" t="s">
        <v>16296</v>
      </c>
    </row>
    <row r="8778" customFormat="false" ht="15" hidden="false" customHeight="false" outlineLevel="0" collapsed="false">
      <c r="A8778" s="0" t="s">
        <v>14267</v>
      </c>
      <c r="B8778" s="0" t="n">
        <f aca="false">HOUR(C8778)</f>
        <v>2</v>
      </c>
      <c r="C8778" s="1" t="n">
        <v>41379.1076388889</v>
      </c>
      <c r="D8778" s="0" t="s">
        <v>16297</v>
      </c>
    </row>
    <row r="8779" customFormat="false" ht="15" hidden="false" customHeight="false" outlineLevel="0" collapsed="false">
      <c r="A8779" s="0" t="s">
        <v>15796</v>
      </c>
      <c r="B8779" s="0" t="n">
        <f aca="false">HOUR(C8779)</f>
        <v>2</v>
      </c>
      <c r="C8779" s="1" t="n">
        <v>41379.1076388889</v>
      </c>
      <c r="D8779" s="0" t="s">
        <v>16298</v>
      </c>
    </row>
    <row r="8780" customFormat="false" ht="15" hidden="false" customHeight="false" outlineLevel="0" collapsed="false">
      <c r="A8780" s="0" t="s">
        <v>16299</v>
      </c>
      <c r="B8780" s="0" t="n">
        <f aca="false">HOUR(C8780)</f>
        <v>2</v>
      </c>
      <c r="C8780" s="1" t="n">
        <v>41379.1076388889</v>
      </c>
      <c r="D8780" s="0" t="s">
        <v>16300</v>
      </c>
    </row>
    <row r="8781" customFormat="false" ht="15" hidden="false" customHeight="false" outlineLevel="0" collapsed="false">
      <c r="A8781" s="0" t="s">
        <v>16301</v>
      </c>
      <c r="B8781" s="0" t="n">
        <f aca="false">HOUR(C8781)</f>
        <v>2</v>
      </c>
      <c r="C8781" s="1" t="n">
        <v>41379.1076388889</v>
      </c>
      <c r="D8781" s="0" t="s">
        <v>16302</v>
      </c>
    </row>
    <row r="8782" customFormat="false" ht="15" hidden="false" customHeight="false" outlineLevel="0" collapsed="false">
      <c r="A8782" s="0" t="s">
        <v>6366</v>
      </c>
      <c r="B8782" s="0" t="n">
        <f aca="false">HOUR(C8782)</f>
        <v>2</v>
      </c>
      <c r="C8782" s="1" t="n">
        <v>41379.1076388889</v>
      </c>
      <c r="D8782" s="0" t="s">
        <v>16303</v>
      </c>
    </row>
    <row r="8783" customFormat="false" ht="15" hidden="false" customHeight="false" outlineLevel="0" collapsed="false">
      <c r="A8783" s="0" t="s">
        <v>190</v>
      </c>
      <c r="B8783" s="0" t="n">
        <f aca="false">HOUR(C8783)</f>
        <v>2</v>
      </c>
      <c r="C8783" s="1" t="n">
        <v>41379.1076388889</v>
      </c>
      <c r="D8783" s="0" t="s">
        <v>16304</v>
      </c>
    </row>
    <row r="8784" customFormat="false" ht="15" hidden="false" customHeight="false" outlineLevel="0" collapsed="false">
      <c r="A8784" s="0" t="s">
        <v>15475</v>
      </c>
      <c r="B8784" s="0" t="n">
        <f aca="false">HOUR(C8784)</f>
        <v>2</v>
      </c>
      <c r="C8784" s="1" t="n">
        <v>41379.1076388889</v>
      </c>
      <c r="D8784" s="0" t="s">
        <v>16305</v>
      </c>
    </row>
    <row r="8785" customFormat="false" ht="15" hidden="false" customHeight="false" outlineLevel="0" collapsed="false">
      <c r="A8785" s="0" t="s">
        <v>16306</v>
      </c>
      <c r="B8785" s="0" t="n">
        <f aca="false">HOUR(C8785)</f>
        <v>2</v>
      </c>
      <c r="C8785" s="1" t="n">
        <v>41379.1076388889</v>
      </c>
      <c r="D8785" s="0" t="s">
        <v>16307</v>
      </c>
    </row>
    <row r="8786" customFormat="false" ht="15" hidden="false" customHeight="false" outlineLevel="0" collapsed="false">
      <c r="A8786" s="0" t="s">
        <v>16308</v>
      </c>
      <c r="B8786" s="0" t="n">
        <f aca="false">HOUR(C8786)</f>
        <v>2</v>
      </c>
      <c r="C8786" s="1" t="n">
        <v>41379.1076388889</v>
      </c>
      <c r="D8786" s="0" t="s">
        <v>16309</v>
      </c>
    </row>
    <row r="8787" customFormat="false" ht="15" hidden="false" customHeight="false" outlineLevel="0" collapsed="false">
      <c r="A8787" s="0" t="s">
        <v>16310</v>
      </c>
      <c r="B8787" s="0" t="n">
        <f aca="false">HOUR(C8787)</f>
        <v>2</v>
      </c>
      <c r="C8787" s="1" t="n">
        <v>41379.1076388889</v>
      </c>
      <c r="D8787" s="0" t="s">
        <v>16311</v>
      </c>
    </row>
    <row r="8788" customFormat="false" ht="15" hidden="false" customHeight="false" outlineLevel="0" collapsed="false">
      <c r="A8788" s="0" t="s">
        <v>16312</v>
      </c>
      <c r="B8788" s="0" t="n">
        <f aca="false">HOUR(C8788)</f>
        <v>2</v>
      </c>
      <c r="C8788" s="1" t="n">
        <v>41379.1076388889</v>
      </c>
      <c r="D8788" s="0" t="s">
        <v>16313</v>
      </c>
    </row>
    <row r="8789" customFormat="false" ht="15" hidden="false" customHeight="false" outlineLevel="0" collapsed="false">
      <c r="A8789" s="0" t="s">
        <v>16314</v>
      </c>
      <c r="B8789" s="0" t="n">
        <f aca="false">HOUR(C8789)</f>
        <v>2</v>
      </c>
      <c r="C8789" s="1" t="n">
        <v>41379.1076388889</v>
      </c>
      <c r="D8789" s="0" t="s">
        <v>16315</v>
      </c>
    </row>
    <row r="8790" customFormat="false" ht="15" hidden="false" customHeight="false" outlineLevel="0" collapsed="false">
      <c r="A8790" s="0" t="s">
        <v>16316</v>
      </c>
      <c r="B8790" s="0" t="n">
        <f aca="false">HOUR(C8790)</f>
        <v>2</v>
      </c>
      <c r="C8790" s="1" t="n">
        <v>41379.1076388889</v>
      </c>
      <c r="D8790" s="0" t="s">
        <v>16317</v>
      </c>
    </row>
    <row r="8791" customFormat="false" ht="15" hidden="false" customHeight="false" outlineLevel="0" collapsed="false">
      <c r="A8791" s="0" t="s">
        <v>16318</v>
      </c>
      <c r="B8791" s="0" t="n">
        <f aca="false">HOUR(C8791)</f>
        <v>2</v>
      </c>
      <c r="C8791" s="1" t="n">
        <v>41379.1076388889</v>
      </c>
      <c r="D8791" s="0" t="s">
        <v>16319</v>
      </c>
    </row>
    <row r="8792" customFormat="false" ht="15" hidden="false" customHeight="false" outlineLevel="0" collapsed="false">
      <c r="A8792" s="0" t="s">
        <v>15423</v>
      </c>
      <c r="B8792" s="0" t="n">
        <f aca="false">HOUR(C8792)</f>
        <v>2</v>
      </c>
      <c r="C8792" s="1" t="n">
        <v>41379.1076388889</v>
      </c>
      <c r="D8792" s="0" t="s">
        <v>16320</v>
      </c>
    </row>
    <row r="8793" customFormat="false" ht="15" hidden="false" customHeight="false" outlineLevel="0" collapsed="false">
      <c r="A8793" s="0" t="s">
        <v>1414</v>
      </c>
      <c r="B8793" s="0" t="n">
        <f aca="false">HOUR(C8793)</f>
        <v>2</v>
      </c>
      <c r="C8793" s="1" t="n">
        <v>41379.1076388889</v>
      </c>
      <c r="D8793" s="0" t="s">
        <v>16321</v>
      </c>
    </row>
    <row r="8794" customFormat="false" ht="15" hidden="false" customHeight="false" outlineLevel="0" collapsed="false">
      <c r="A8794" s="0" t="s">
        <v>16322</v>
      </c>
      <c r="B8794" s="0" t="n">
        <f aca="false">HOUR(C8794)</f>
        <v>2</v>
      </c>
      <c r="C8794" s="1" t="n">
        <v>41379.1076388889</v>
      </c>
      <c r="D8794" s="0" t="s">
        <v>16323</v>
      </c>
    </row>
    <row r="8795" customFormat="false" ht="15" hidden="false" customHeight="false" outlineLevel="0" collapsed="false">
      <c r="A8795" s="0" t="s">
        <v>16324</v>
      </c>
      <c r="B8795" s="0" t="n">
        <f aca="false">HOUR(C8795)</f>
        <v>2</v>
      </c>
      <c r="C8795" s="1" t="n">
        <v>41379.1076388889</v>
      </c>
      <c r="D8795" s="0" t="s">
        <v>16325</v>
      </c>
    </row>
    <row r="8796" customFormat="false" ht="15" hidden="false" customHeight="false" outlineLevel="0" collapsed="false">
      <c r="A8796" s="0" t="s">
        <v>16326</v>
      </c>
      <c r="B8796" s="0" t="n">
        <f aca="false">HOUR(C8796)</f>
        <v>2</v>
      </c>
      <c r="C8796" s="1" t="n">
        <v>41379.1076388889</v>
      </c>
      <c r="D8796" s="0" t="s">
        <v>16327</v>
      </c>
    </row>
    <row r="8797" customFormat="false" ht="15" hidden="false" customHeight="false" outlineLevel="0" collapsed="false">
      <c r="A8797" s="0" t="s">
        <v>16328</v>
      </c>
      <c r="B8797" s="0" t="n">
        <f aca="false">HOUR(C8797)</f>
        <v>2</v>
      </c>
      <c r="C8797" s="1" t="n">
        <v>41379.1076388889</v>
      </c>
      <c r="D8797" s="0" t="s">
        <v>16329</v>
      </c>
    </row>
    <row r="8798" customFormat="false" ht="15" hidden="false" customHeight="false" outlineLevel="0" collapsed="false">
      <c r="A8798" s="0" t="s">
        <v>16330</v>
      </c>
      <c r="B8798" s="0" t="n">
        <f aca="false">HOUR(C8798)</f>
        <v>2</v>
      </c>
      <c r="C8798" s="1" t="n">
        <v>41379.1076388889</v>
      </c>
      <c r="D8798" s="0" t="s">
        <v>16331</v>
      </c>
    </row>
    <row r="8799" customFormat="false" ht="15" hidden="false" customHeight="false" outlineLevel="0" collapsed="false">
      <c r="A8799" s="0" t="s">
        <v>16332</v>
      </c>
      <c r="B8799" s="0" t="n">
        <f aca="false">HOUR(C8799)</f>
        <v>2</v>
      </c>
      <c r="C8799" s="1" t="n">
        <v>41379.1076388889</v>
      </c>
      <c r="D8799" s="0" t="s">
        <v>16333</v>
      </c>
    </row>
    <row r="8800" customFormat="false" ht="15" hidden="false" customHeight="false" outlineLevel="0" collapsed="false">
      <c r="A8800" s="0" t="s">
        <v>16334</v>
      </c>
      <c r="B8800" s="0" t="n">
        <f aca="false">HOUR(C8800)</f>
        <v>2</v>
      </c>
      <c r="C8800" s="1" t="n">
        <v>41379.1076388889</v>
      </c>
      <c r="D8800" s="0" t="s">
        <v>16335</v>
      </c>
    </row>
    <row r="8801" customFormat="false" ht="15" hidden="false" customHeight="false" outlineLevel="0" collapsed="false">
      <c r="A8801" s="0" t="s">
        <v>16336</v>
      </c>
      <c r="B8801" s="0" t="n">
        <f aca="false">HOUR(C8801)</f>
        <v>2</v>
      </c>
      <c r="C8801" s="1" t="n">
        <v>41379.1076388889</v>
      </c>
      <c r="D8801" s="0" t="s">
        <v>16337</v>
      </c>
    </row>
    <row r="8802" customFormat="false" ht="15" hidden="false" customHeight="false" outlineLevel="0" collapsed="false">
      <c r="A8802" s="0" t="s">
        <v>16338</v>
      </c>
      <c r="B8802" s="0" t="n">
        <f aca="false">HOUR(C8802)</f>
        <v>2</v>
      </c>
      <c r="C8802" s="1" t="n">
        <v>41379.1076388889</v>
      </c>
      <c r="D8802" s="0" t="s">
        <v>16339</v>
      </c>
    </row>
    <row r="8803" customFormat="false" ht="15" hidden="false" customHeight="false" outlineLevel="0" collapsed="false">
      <c r="A8803" s="0" t="s">
        <v>16340</v>
      </c>
      <c r="B8803" s="0" t="n">
        <f aca="false">HOUR(C8803)</f>
        <v>2</v>
      </c>
      <c r="C8803" s="1" t="n">
        <v>41379.1076388889</v>
      </c>
      <c r="D8803" s="0" t="s">
        <v>16341</v>
      </c>
    </row>
    <row r="8804" customFormat="false" ht="15" hidden="false" customHeight="false" outlineLevel="0" collapsed="false">
      <c r="A8804" s="0" t="s">
        <v>16342</v>
      </c>
      <c r="B8804" s="0" t="n">
        <f aca="false">HOUR(C8804)</f>
        <v>2</v>
      </c>
      <c r="C8804" s="1" t="n">
        <v>41379.1076388889</v>
      </c>
      <c r="D8804" s="0" t="s">
        <v>16343</v>
      </c>
    </row>
    <row r="8805" customFormat="false" ht="15" hidden="false" customHeight="false" outlineLevel="0" collapsed="false">
      <c r="A8805" s="0" t="s">
        <v>16344</v>
      </c>
      <c r="B8805" s="0" t="n">
        <f aca="false">HOUR(C8805)</f>
        <v>2</v>
      </c>
      <c r="C8805" s="1" t="n">
        <v>41379.1076388889</v>
      </c>
      <c r="D8805" s="0" t="s">
        <v>16345</v>
      </c>
    </row>
    <row r="8806" customFormat="false" ht="15" hidden="false" customHeight="false" outlineLevel="0" collapsed="false">
      <c r="A8806" s="0" t="s">
        <v>663</v>
      </c>
      <c r="B8806" s="0" t="n">
        <f aca="false">HOUR(C8806)</f>
        <v>2</v>
      </c>
      <c r="C8806" s="1" t="n">
        <v>41379.1076388889</v>
      </c>
      <c r="D8806" s="0" t="s">
        <v>16346</v>
      </c>
    </row>
    <row r="8807" customFormat="false" ht="15" hidden="false" customHeight="false" outlineLevel="0" collapsed="false">
      <c r="A8807" s="0" t="s">
        <v>16347</v>
      </c>
      <c r="B8807" s="0" t="n">
        <f aca="false">HOUR(C8807)</f>
        <v>2</v>
      </c>
      <c r="C8807" s="1" t="n">
        <v>41379.1076388889</v>
      </c>
      <c r="D8807" s="0" t="s">
        <v>16348</v>
      </c>
    </row>
    <row r="8808" customFormat="false" ht="15" hidden="false" customHeight="false" outlineLevel="0" collapsed="false">
      <c r="A8808" s="0" t="s">
        <v>16349</v>
      </c>
      <c r="B8808" s="0" t="n">
        <f aca="false">HOUR(C8808)</f>
        <v>2</v>
      </c>
      <c r="C8808" s="1" t="n">
        <v>41379.1076388889</v>
      </c>
      <c r="D8808" s="0" t="s">
        <v>16350</v>
      </c>
    </row>
    <row r="8809" customFormat="false" ht="15" hidden="false" customHeight="false" outlineLevel="0" collapsed="false">
      <c r="A8809" s="0" t="s">
        <v>6684</v>
      </c>
      <c r="B8809" s="0" t="n">
        <f aca="false">HOUR(C8809)</f>
        <v>2</v>
      </c>
      <c r="C8809" s="1" t="n">
        <v>41379.1076388889</v>
      </c>
      <c r="D8809" s="0" t="s">
        <v>16351</v>
      </c>
    </row>
    <row r="8810" customFormat="false" ht="15" hidden="false" customHeight="false" outlineLevel="0" collapsed="false">
      <c r="A8810" s="0" t="s">
        <v>16352</v>
      </c>
      <c r="B8810" s="0" t="n">
        <f aca="false">HOUR(C8810)</f>
        <v>2</v>
      </c>
      <c r="C8810" s="1" t="n">
        <v>41379.1076388889</v>
      </c>
      <c r="D8810" s="0" t="s">
        <v>16353</v>
      </c>
    </row>
    <row r="8811" customFormat="false" ht="15" hidden="false" customHeight="false" outlineLevel="0" collapsed="false">
      <c r="A8811" s="0" t="s">
        <v>260</v>
      </c>
      <c r="B8811" s="0" t="n">
        <f aca="false">HOUR(C8811)</f>
        <v>2</v>
      </c>
      <c r="C8811" s="1" t="n">
        <v>41379.1076388889</v>
      </c>
      <c r="D8811" s="0" t="s">
        <v>16354</v>
      </c>
    </row>
    <row r="8812" customFormat="false" ht="15" hidden="false" customHeight="false" outlineLevel="0" collapsed="false">
      <c r="A8812" s="0" t="s">
        <v>16355</v>
      </c>
      <c r="B8812" s="0" t="n">
        <f aca="false">HOUR(C8812)</f>
        <v>2</v>
      </c>
      <c r="C8812" s="1" t="n">
        <v>41379.1076388889</v>
      </c>
      <c r="D8812" s="0" t="s">
        <v>16356</v>
      </c>
    </row>
    <row r="8813" customFormat="false" ht="15" hidden="false" customHeight="false" outlineLevel="0" collapsed="false">
      <c r="A8813" s="0" t="s">
        <v>16357</v>
      </c>
      <c r="B8813" s="0" t="n">
        <f aca="false">HOUR(C8813)</f>
        <v>2</v>
      </c>
      <c r="C8813" s="1" t="n">
        <v>41379.1076388889</v>
      </c>
      <c r="D8813" s="0" t="s">
        <v>16358</v>
      </c>
    </row>
    <row r="8814" customFormat="false" ht="15" hidden="false" customHeight="false" outlineLevel="0" collapsed="false">
      <c r="A8814" s="0" t="s">
        <v>16359</v>
      </c>
      <c r="B8814" s="0" t="n">
        <f aca="false">HOUR(C8814)</f>
        <v>2</v>
      </c>
      <c r="C8814" s="1" t="n">
        <v>41379.1076388889</v>
      </c>
      <c r="D8814" s="0" t="s">
        <v>16360</v>
      </c>
    </row>
    <row r="8815" customFormat="false" ht="15" hidden="false" customHeight="false" outlineLevel="0" collapsed="false">
      <c r="A8815" s="0" t="s">
        <v>16361</v>
      </c>
      <c r="B8815" s="0" t="n">
        <f aca="false">HOUR(C8815)</f>
        <v>2</v>
      </c>
      <c r="C8815" s="1" t="n">
        <v>41379.1076388889</v>
      </c>
      <c r="D8815" s="0" t="s">
        <v>16362</v>
      </c>
    </row>
    <row r="8816" customFormat="false" ht="15" hidden="false" customHeight="false" outlineLevel="0" collapsed="false">
      <c r="A8816" s="0" t="s">
        <v>16363</v>
      </c>
      <c r="B8816" s="0" t="n">
        <f aca="false">HOUR(C8816)</f>
        <v>2</v>
      </c>
      <c r="C8816" s="1" t="n">
        <v>41379.1076388889</v>
      </c>
      <c r="D8816" s="0" t="s">
        <v>13668</v>
      </c>
    </row>
    <row r="8817" customFormat="false" ht="15" hidden="false" customHeight="false" outlineLevel="0" collapsed="false">
      <c r="A8817" s="0" t="s">
        <v>16364</v>
      </c>
      <c r="B8817" s="0" t="n">
        <f aca="false">HOUR(C8817)</f>
        <v>2</v>
      </c>
      <c r="C8817" s="1" t="n">
        <v>41379.1076388889</v>
      </c>
      <c r="D8817" s="0" t="s">
        <v>16365</v>
      </c>
    </row>
    <row r="8818" customFormat="false" ht="15" hidden="false" customHeight="false" outlineLevel="0" collapsed="false">
      <c r="A8818" s="0" t="s">
        <v>913</v>
      </c>
      <c r="B8818" s="0" t="n">
        <f aca="false">HOUR(C8818)</f>
        <v>2</v>
      </c>
      <c r="C8818" s="1" t="n">
        <v>41379.1076388889</v>
      </c>
      <c r="D8818" s="0" t="s">
        <v>16366</v>
      </c>
    </row>
    <row r="8819" customFormat="false" ht="15" hidden="false" customHeight="false" outlineLevel="0" collapsed="false">
      <c r="A8819" s="0" t="s">
        <v>15966</v>
      </c>
      <c r="B8819" s="0" t="n">
        <f aca="false">HOUR(C8819)</f>
        <v>2</v>
      </c>
      <c r="C8819" s="1" t="n">
        <v>41379.1076388889</v>
      </c>
      <c r="D8819" s="0" t="s">
        <v>16367</v>
      </c>
    </row>
    <row r="8820" customFormat="false" ht="15" hidden="false" customHeight="false" outlineLevel="0" collapsed="false">
      <c r="A8820" s="0" t="s">
        <v>8341</v>
      </c>
      <c r="B8820" s="0" t="n">
        <f aca="false">HOUR(C8820)</f>
        <v>2</v>
      </c>
      <c r="C8820" s="1" t="n">
        <v>41379.1076388889</v>
      </c>
      <c r="D8820" s="0" t="s">
        <v>16368</v>
      </c>
    </row>
    <row r="8821" customFormat="false" ht="15" hidden="false" customHeight="false" outlineLevel="0" collapsed="false">
      <c r="A8821" s="0" t="s">
        <v>4266</v>
      </c>
      <c r="B8821" s="0" t="n">
        <f aca="false">HOUR(C8821)</f>
        <v>2</v>
      </c>
      <c r="C8821" s="1" t="n">
        <v>41379.1076388889</v>
      </c>
      <c r="D8821" s="0" t="s">
        <v>16369</v>
      </c>
    </row>
    <row r="8822" customFormat="false" ht="15" hidden="false" customHeight="false" outlineLevel="0" collapsed="false">
      <c r="A8822" s="0" t="s">
        <v>15839</v>
      </c>
      <c r="B8822" s="0" t="n">
        <f aca="false">HOUR(C8822)</f>
        <v>2</v>
      </c>
      <c r="C8822" s="1" t="n">
        <v>41379.1076388889</v>
      </c>
      <c r="D8822" s="0" t="s">
        <v>16370</v>
      </c>
    </row>
    <row r="8823" customFormat="false" ht="15" hidden="false" customHeight="false" outlineLevel="0" collapsed="false">
      <c r="A8823" s="0" t="s">
        <v>16371</v>
      </c>
      <c r="B8823" s="0" t="n">
        <f aca="false">HOUR(C8823)</f>
        <v>2</v>
      </c>
      <c r="C8823" s="1" t="n">
        <v>41379.1076388889</v>
      </c>
      <c r="D8823" s="0" t="s">
        <v>16372</v>
      </c>
    </row>
    <row r="8824" customFormat="false" ht="15" hidden="false" customHeight="false" outlineLevel="0" collapsed="false">
      <c r="A8824" s="0" t="s">
        <v>15622</v>
      </c>
      <c r="B8824" s="0" t="n">
        <f aca="false">HOUR(C8824)</f>
        <v>2</v>
      </c>
      <c r="C8824" s="1" t="n">
        <v>41379.1076388889</v>
      </c>
      <c r="D8824" s="0" t="s">
        <v>16373</v>
      </c>
    </row>
    <row r="8825" customFormat="false" ht="15" hidden="false" customHeight="false" outlineLevel="0" collapsed="false">
      <c r="A8825" s="0" t="s">
        <v>16374</v>
      </c>
      <c r="B8825" s="0" t="n">
        <f aca="false">HOUR(C8825)</f>
        <v>2</v>
      </c>
      <c r="C8825" s="1" t="n">
        <v>41379.1076388889</v>
      </c>
      <c r="D8825" s="0" t="s">
        <v>16375</v>
      </c>
    </row>
    <row r="8826" customFormat="false" ht="15" hidden="false" customHeight="false" outlineLevel="0" collapsed="false">
      <c r="A8826" s="0" t="s">
        <v>16376</v>
      </c>
      <c r="B8826" s="0" t="n">
        <f aca="false">HOUR(C8826)</f>
        <v>2</v>
      </c>
      <c r="C8826" s="1" t="n">
        <v>41379.1076388889</v>
      </c>
      <c r="D8826" s="0" t="s">
        <v>16377</v>
      </c>
    </row>
    <row r="8827" customFormat="false" ht="15" hidden="false" customHeight="false" outlineLevel="0" collapsed="false">
      <c r="A8827" s="0" t="s">
        <v>13335</v>
      </c>
      <c r="B8827" s="0" t="n">
        <f aca="false">HOUR(C8827)</f>
        <v>2</v>
      </c>
      <c r="C8827" s="1" t="n">
        <v>41379.1076388889</v>
      </c>
      <c r="D8827" s="0" t="s">
        <v>16378</v>
      </c>
    </row>
    <row r="8828" customFormat="false" ht="15" hidden="false" customHeight="false" outlineLevel="0" collapsed="false">
      <c r="A8828" s="0" t="s">
        <v>16379</v>
      </c>
      <c r="B8828" s="0" t="n">
        <f aca="false">HOUR(C8828)</f>
        <v>2</v>
      </c>
      <c r="C8828" s="1" t="n">
        <v>41379.1076388889</v>
      </c>
      <c r="D8828" s="0" t="s">
        <v>16380</v>
      </c>
    </row>
    <row r="8829" customFormat="false" ht="15" hidden="false" customHeight="false" outlineLevel="0" collapsed="false">
      <c r="A8829" s="0" t="s">
        <v>16381</v>
      </c>
      <c r="B8829" s="0" t="n">
        <f aca="false">HOUR(C8829)</f>
        <v>2</v>
      </c>
      <c r="C8829" s="1" t="n">
        <v>41379.1076388889</v>
      </c>
      <c r="D8829" s="0" t="s">
        <v>16382</v>
      </c>
    </row>
    <row r="8830" customFormat="false" ht="15" hidden="false" customHeight="false" outlineLevel="0" collapsed="false">
      <c r="A8830" s="0" t="s">
        <v>16383</v>
      </c>
      <c r="B8830" s="0" t="n">
        <f aca="false">HOUR(C8830)</f>
        <v>2</v>
      </c>
      <c r="C8830" s="1" t="n">
        <v>41379.1076388889</v>
      </c>
      <c r="D8830" s="0" t="s">
        <v>16384</v>
      </c>
    </row>
    <row r="8831" customFormat="false" ht="15" hidden="false" customHeight="false" outlineLevel="0" collapsed="false">
      <c r="A8831" s="0" t="s">
        <v>16385</v>
      </c>
      <c r="B8831" s="0" t="n">
        <f aca="false">HOUR(C8831)</f>
        <v>2</v>
      </c>
      <c r="C8831" s="1" t="n">
        <v>41379.1076388889</v>
      </c>
      <c r="D8831" s="0" t="s">
        <v>16386</v>
      </c>
    </row>
    <row r="8832" customFormat="false" ht="15" hidden="false" customHeight="false" outlineLevel="0" collapsed="false">
      <c r="A8832" s="0" t="s">
        <v>16387</v>
      </c>
      <c r="B8832" s="0" t="n">
        <f aca="false">HOUR(C8832)</f>
        <v>2</v>
      </c>
      <c r="C8832" s="1" t="n">
        <v>41379.1076388889</v>
      </c>
      <c r="D8832" s="0" t="s">
        <v>16388</v>
      </c>
    </row>
    <row r="8833" customFormat="false" ht="15" hidden="false" customHeight="false" outlineLevel="0" collapsed="false">
      <c r="A8833" s="0" t="s">
        <v>16389</v>
      </c>
      <c r="B8833" s="0" t="n">
        <f aca="false">HOUR(C8833)</f>
        <v>2</v>
      </c>
      <c r="C8833" s="1" t="n">
        <v>41379.1076388889</v>
      </c>
      <c r="D8833" s="0" t="s">
        <v>16390</v>
      </c>
    </row>
    <row r="8834" customFormat="false" ht="15" hidden="false" customHeight="false" outlineLevel="0" collapsed="false">
      <c r="A8834" s="0" t="s">
        <v>16391</v>
      </c>
      <c r="B8834" s="0" t="n">
        <f aca="false">HOUR(C8834)</f>
        <v>2</v>
      </c>
      <c r="C8834" s="1" t="n">
        <v>41379.1076388889</v>
      </c>
      <c r="D8834" s="0" t="s">
        <v>16392</v>
      </c>
    </row>
    <row r="8835" customFormat="false" ht="15" hidden="false" customHeight="false" outlineLevel="0" collapsed="false">
      <c r="A8835" s="0" t="s">
        <v>16393</v>
      </c>
      <c r="B8835" s="0" t="n">
        <f aca="false">HOUR(C8835)</f>
        <v>2</v>
      </c>
      <c r="C8835" s="1" t="n">
        <v>41379.1076388889</v>
      </c>
      <c r="D8835" s="0" t="s">
        <v>16394</v>
      </c>
    </row>
    <row r="8836" customFormat="false" ht="15" hidden="false" customHeight="false" outlineLevel="0" collapsed="false">
      <c r="A8836" s="0" t="s">
        <v>16395</v>
      </c>
      <c r="B8836" s="0" t="n">
        <f aca="false">HOUR(C8836)</f>
        <v>2</v>
      </c>
      <c r="C8836" s="1" t="n">
        <v>41379.1076388889</v>
      </c>
      <c r="D8836" s="0" t="s">
        <v>16396</v>
      </c>
    </row>
    <row r="8837" customFormat="false" ht="15" hidden="false" customHeight="false" outlineLevel="0" collapsed="false">
      <c r="A8837" s="0" t="s">
        <v>16328</v>
      </c>
      <c r="B8837" s="0" t="n">
        <f aca="false">HOUR(C8837)</f>
        <v>2</v>
      </c>
      <c r="C8837" s="1" t="n">
        <v>41379.1076388889</v>
      </c>
      <c r="D8837" s="0" t="s">
        <v>16397</v>
      </c>
    </row>
    <row r="8838" customFormat="false" ht="15" hidden="false" customHeight="false" outlineLevel="0" collapsed="false">
      <c r="A8838" s="0" t="s">
        <v>5500</v>
      </c>
      <c r="B8838" s="0" t="n">
        <f aca="false">HOUR(C8838)</f>
        <v>2</v>
      </c>
      <c r="C8838" s="1" t="n">
        <v>41379.1076388889</v>
      </c>
      <c r="D8838" s="0" t="s">
        <v>16398</v>
      </c>
    </row>
    <row r="8839" customFormat="false" ht="15" hidden="false" customHeight="false" outlineLevel="0" collapsed="false">
      <c r="A8839" s="0" t="s">
        <v>16399</v>
      </c>
      <c r="B8839" s="0" t="n">
        <f aca="false">HOUR(C8839)</f>
        <v>2</v>
      </c>
      <c r="C8839" s="1" t="n">
        <v>41379.1076388889</v>
      </c>
      <c r="D8839" s="0" t="s">
        <v>16400</v>
      </c>
    </row>
    <row r="8840" customFormat="false" ht="15" hidden="false" customHeight="false" outlineLevel="0" collapsed="false">
      <c r="A8840" s="0" t="s">
        <v>16401</v>
      </c>
      <c r="B8840" s="0" t="n">
        <f aca="false">HOUR(C8840)</f>
        <v>2</v>
      </c>
      <c r="C8840" s="1" t="n">
        <v>41379.1076388889</v>
      </c>
      <c r="D8840" s="0" t="s">
        <v>16402</v>
      </c>
    </row>
    <row r="8841" customFormat="false" ht="15" hidden="false" customHeight="false" outlineLevel="0" collapsed="false">
      <c r="A8841" s="0" t="s">
        <v>16403</v>
      </c>
      <c r="B8841" s="0" t="n">
        <f aca="false">HOUR(C8841)</f>
        <v>2</v>
      </c>
      <c r="C8841" s="1" t="n">
        <v>41379.1076388889</v>
      </c>
      <c r="D8841" s="0" t="s">
        <v>16404</v>
      </c>
    </row>
    <row r="8842" customFormat="false" ht="15" hidden="false" customHeight="false" outlineLevel="0" collapsed="false">
      <c r="A8842" s="0" t="s">
        <v>16405</v>
      </c>
      <c r="B8842" s="0" t="n">
        <f aca="false">HOUR(C8842)</f>
        <v>2</v>
      </c>
      <c r="C8842" s="1" t="n">
        <v>41379.1076388889</v>
      </c>
      <c r="D8842" s="0" t="s">
        <v>16406</v>
      </c>
    </row>
    <row r="8843" customFormat="false" ht="15" hidden="false" customHeight="false" outlineLevel="0" collapsed="false">
      <c r="A8843" s="0" t="s">
        <v>1530</v>
      </c>
      <c r="B8843" s="0" t="n">
        <f aca="false">HOUR(C8843)</f>
        <v>2</v>
      </c>
      <c r="C8843" s="1" t="n">
        <v>41379.1076388889</v>
      </c>
      <c r="D8843" s="0" t="s">
        <v>16407</v>
      </c>
    </row>
    <row r="8844" customFormat="false" ht="15" hidden="false" customHeight="false" outlineLevel="0" collapsed="false">
      <c r="A8844" s="0" t="s">
        <v>16408</v>
      </c>
      <c r="B8844" s="0" t="n">
        <f aca="false">HOUR(C8844)</f>
        <v>2</v>
      </c>
      <c r="C8844" s="1" t="n">
        <v>41379.1076388889</v>
      </c>
      <c r="D8844" s="0" t="s">
        <v>16409</v>
      </c>
    </row>
    <row r="8845" customFormat="false" ht="15" hidden="false" customHeight="false" outlineLevel="0" collapsed="false">
      <c r="A8845" s="0" t="s">
        <v>16410</v>
      </c>
      <c r="B8845" s="0" t="n">
        <f aca="false">HOUR(C8845)</f>
        <v>2</v>
      </c>
      <c r="C8845" s="1" t="n">
        <v>41379.1076388889</v>
      </c>
      <c r="D8845" s="0" t="s">
        <v>16411</v>
      </c>
    </row>
    <row r="8846" customFormat="false" ht="15" hidden="false" customHeight="false" outlineLevel="0" collapsed="false">
      <c r="A8846" s="0" t="s">
        <v>11229</v>
      </c>
      <c r="B8846" s="0" t="n">
        <f aca="false">HOUR(C8846)</f>
        <v>2</v>
      </c>
      <c r="C8846" s="1" t="n">
        <v>41379.1076388889</v>
      </c>
      <c r="D8846" s="0" t="s">
        <v>16412</v>
      </c>
    </row>
    <row r="8847" customFormat="false" ht="15" hidden="false" customHeight="false" outlineLevel="0" collapsed="false">
      <c r="A8847" s="0" t="s">
        <v>16413</v>
      </c>
      <c r="B8847" s="0" t="n">
        <f aca="false">HOUR(C8847)</f>
        <v>2</v>
      </c>
      <c r="C8847" s="1" t="n">
        <v>41379.1076388889</v>
      </c>
      <c r="D8847" s="0" t="s">
        <v>16414</v>
      </c>
    </row>
    <row r="8848" customFormat="false" ht="15" hidden="false" customHeight="false" outlineLevel="0" collapsed="false">
      <c r="A8848" s="0" t="s">
        <v>16415</v>
      </c>
      <c r="B8848" s="0" t="n">
        <f aca="false">HOUR(C8848)</f>
        <v>2</v>
      </c>
      <c r="C8848" s="1" t="n">
        <v>41379.1076388889</v>
      </c>
      <c r="D8848" s="0" t="s">
        <v>16416</v>
      </c>
    </row>
    <row r="8849" customFormat="false" ht="15" hidden="false" customHeight="false" outlineLevel="0" collapsed="false">
      <c r="A8849" s="2" t="s">
        <v>16417</v>
      </c>
      <c r="B8849" s="0" t="n">
        <f aca="false">HOUR(C8849)</f>
        <v>2</v>
      </c>
      <c r="C8849" s="1" t="n">
        <v>41379.1076388889</v>
      </c>
      <c r="D8849" s="0" t="s">
        <v>16418</v>
      </c>
    </row>
    <row r="8850" customFormat="false" ht="15" hidden="false" customHeight="false" outlineLevel="0" collapsed="false">
      <c r="A8850" s="0" t="s">
        <v>16419</v>
      </c>
      <c r="B8850" s="0" t="n">
        <f aca="false">HOUR(C8850)</f>
        <v>2</v>
      </c>
      <c r="C8850" s="1" t="n">
        <v>41379.1076388889</v>
      </c>
      <c r="D8850" s="0" t="s">
        <v>16420</v>
      </c>
    </row>
    <row r="8851" customFormat="false" ht="15" hidden="false" customHeight="false" outlineLevel="0" collapsed="false">
      <c r="A8851" s="0" t="s">
        <v>16421</v>
      </c>
      <c r="B8851" s="0" t="n">
        <f aca="false">HOUR(C8851)</f>
        <v>2</v>
      </c>
      <c r="C8851" s="1" t="n">
        <v>41379.1076388889</v>
      </c>
      <c r="D8851" s="0" t="s">
        <v>13668</v>
      </c>
    </row>
    <row r="8852" customFormat="false" ht="15" hidden="false" customHeight="false" outlineLevel="0" collapsed="false">
      <c r="A8852" s="0" t="s">
        <v>16422</v>
      </c>
      <c r="B8852" s="0" t="n">
        <f aca="false">HOUR(C8852)</f>
        <v>2</v>
      </c>
      <c r="C8852" s="1" t="n">
        <v>41379.1076388889</v>
      </c>
      <c r="D8852" s="0" t="s">
        <v>16423</v>
      </c>
    </row>
    <row r="8853" customFormat="false" ht="15" hidden="false" customHeight="false" outlineLevel="0" collapsed="false">
      <c r="A8853" s="0" t="s">
        <v>16424</v>
      </c>
      <c r="B8853" s="0" t="n">
        <f aca="false">HOUR(C8853)</f>
        <v>2</v>
      </c>
      <c r="C8853" s="1" t="n">
        <v>41379.1076388889</v>
      </c>
      <c r="D8853" s="0" t="s">
        <v>16425</v>
      </c>
    </row>
    <row r="8854" customFormat="false" ht="15" hidden="false" customHeight="false" outlineLevel="0" collapsed="false">
      <c r="A8854" s="0" t="s">
        <v>16426</v>
      </c>
      <c r="B8854" s="0" t="n">
        <f aca="false">HOUR(C8854)</f>
        <v>2</v>
      </c>
      <c r="C8854" s="1" t="n">
        <v>41379.1076388889</v>
      </c>
      <c r="D8854" s="0" t="s">
        <v>16427</v>
      </c>
    </row>
    <row r="8855" customFormat="false" ht="15" hidden="false" customHeight="false" outlineLevel="0" collapsed="false">
      <c r="A8855" s="0" t="s">
        <v>16428</v>
      </c>
      <c r="B8855" s="0" t="n">
        <f aca="false">HOUR(C8855)</f>
        <v>2</v>
      </c>
      <c r="C8855" s="1" t="n">
        <v>41379.1076388889</v>
      </c>
      <c r="D8855" s="0" t="s">
        <v>16429</v>
      </c>
    </row>
    <row r="8856" customFormat="false" ht="15" hidden="false" customHeight="false" outlineLevel="0" collapsed="false">
      <c r="A8856" s="0" t="s">
        <v>13335</v>
      </c>
      <c r="B8856" s="0" t="n">
        <f aca="false">HOUR(C8856)</f>
        <v>2</v>
      </c>
      <c r="C8856" s="1" t="n">
        <v>41379.1076388889</v>
      </c>
      <c r="D8856" s="0" t="s">
        <v>16430</v>
      </c>
    </row>
    <row r="8857" customFormat="false" ht="15" hidden="false" customHeight="false" outlineLevel="0" collapsed="false">
      <c r="A8857" s="0" t="s">
        <v>16431</v>
      </c>
      <c r="B8857" s="0" t="n">
        <f aca="false">HOUR(C8857)</f>
        <v>2</v>
      </c>
      <c r="C8857" s="1" t="n">
        <v>41379.1076388889</v>
      </c>
      <c r="D8857" s="0" t="s">
        <v>16432</v>
      </c>
    </row>
    <row r="8858" customFormat="false" ht="15" hidden="false" customHeight="false" outlineLevel="0" collapsed="false">
      <c r="A8858" s="0" t="s">
        <v>452</v>
      </c>
      <c r="B8858" s="0" t="n">
        <f aca="false">HOUR(C8858)</f>
        <v>2</v>
      </c>
      <c r="C8858" s="1" t="n">
        <v>41379.1076388889</v>
      </c>
      <c r="D8858" s="0" t="s">
        <v>16433</v>
      </c>
    </row>
    <row r="8859" customFormat="false" ht="15" hidden="false" customHeight="false" outlineLevel="0" collapsed="false">
      <c r="A8859" s="0" t="s">
        <v>15423</v>
      </c>
      <c r="B8859" s="0" t="n">
        <f aca="false">HOUR(C8859)</f>
        <v>2</v>
      </c>
      <c r="C8859" s="1" t="n">
        <v>41379.1076388889</v>
      </c>
      <c r="D8859" s="0" t="s">
        <v>16434</v>
      </c>
    </row>
    <row r="8860" customFormat="false" ht="15" hidden="false" customHeight="false" outlineLevel="0" collapsed="false">
      <c r="A8860" s="0" t="s">
        <v>16435</v>
      </c>
      <c r="B8860" s="0" t="n">
        <f aca="false">HOUR(C8860)</f>
        <v>2</v>
      </c>
      <c r="C8860" s="1" t="n">
        <v>41379.1076388889</v>
      </c>
      <c r="D8860" s="0" t="s">
        <v>16436</v>
      </c>
    </row>
    <row r="8861" customFormat="false" ht="15" hidden="false" customHeight="false" outlineLevel="0" collapsed="false">
      <c r="A8861" s="0" t="s">
        <v>16437</v>
      </c>
      <c r="B8861" s="0" t="n">
        <f aca="false">HOUR(C8861)</f>
        <v>2</v>
      </c>
      <c r="C8861" s="1" t="n">
        <v>41379.1076388889</v>
      </c>
      <c r="D8861" s="0" t="s">
        <v>16438</v>
      </c>
    </row>
    <row r="8862" customFormat="false" ht="15" hidden="false" customHeight="false" outlineLevel="0" collapsed="false">
      <c r="A8862" s="0" t="s">
        <v>16439</v>
      </c>
      <c r="B8862" s="0" t="n">
        <f aca="false">HOUR(C8862)</f>
        <v>2</v>
      </c>
      <c r="C8862" s="1" t="n">
        <v>41379.1076388889</v>
      </c>
      <c r="D8862" s="0" t="s">
        <v>16440</v>
      </c>
    </row>
    <row r="8863" customFormat="false" ht="15" hidden="false" customHeight="false" outlineLevel="0" collapsed="false">
      <c r="A8863" s="0" t="s">
        <v>16441</v>
      </c>
      <c r="B8863" s="0" t="n">
        <f aca="false">HOUR(C8863)</f>
        <v>2</v>
      </c>
      <c r="C8863" s="1" t="n">
        <v>41379.1076388889</v>
      </c>
      <c r="D8863" s="0" t="s">
        <v>16442</v>
      </c>
    </row>
    <row r="8864" customFormat="false" ht="15" hidden="false" customHeight="false" outlineLevel="0" collapsed="false">
      <c r="A8864" s="0" t="s">
        <v>16443</v>
      </c>
      <c r="B8864" s="0" t="n">
        <f aca="false">HOUR(C8864)</f>
        <v>2</v>
      </c>
      <c r="C8864" s="1" t="n">
        <v>41379.1076388889</v>
      </c>
      <c r="D8864" s="0" t="s">
        <v>16444</v>
      </c>
    </row>
    <row r="8865" customFormat="false" ht="15" hidden="false" customHeight="false" outlineLevel="0" collapsed="false">
      <c r="A8865" s="0" t="s">
        <v>16445</v>
      </c>
      <c r="B8865" s="0" t="n">
        <f aca="false">HOUR(C8865)</f>
        <v>2</v>
      </c>
      <c r="C8865" s="1" t="n">
        <v>41379.1076388889</v>
      </c>
      <c r="D8865" s="0" t="s">
        <v>16446</v>
      </c>
    </row>
    <row r="8866" customFormat="false" ht="15" hidden="false" customHeight="false" outlineLevel="0" collapsed="false">
      <c r="A8866" s="0" t="s">
        <v>16447</v>
      </c>
      <c r="B8866" s="0" t="n">
        <f aca="false">HOUR(C8866)</f>
        <v>2</v>
      </c>
      <c r="C8866" s="1" t="n">
        <v>41379.1076388889</v>
      </c>
      <c r="D8866" s="0" t="s">
        <v>16448</v>
      </c>
    </row>
    <row r="8867" customFormat="false" ht="15" hidden="false" customHeight="false" outlineLevel="0" collapsed="false">
      <c r="A8867" s="0" t="s">
        <v>16449</v>
      </c>
      <c r="B8867" s="0" t="n">
        <f aca="false">HOUR(C8867)</f>
        <v>2</v>
      </c>
      <c r="C8867" s="1" t="n">
        <v>41379.1076388889</v>
      </c>
      <c r="D8867" s="0" t="s">
        <v>16450</v>
      </c>
    </row>
    <row r="8868" customFormat="false" ht="15" hidden="false" customHeight="false" outlineLevel="0" collapsed="false">
      <c r="A8868" s="0" t="s">
        <v>16451</v>
      </c>
      <c r="B8868" s="0" t="n">
        <f aca="false">HOUR(C8868)</f>
        <v>2</v>
      </c>
      <c r="C8868" s="1" t="n">
        <v>41379.1076388889</v>
      </c>
      <c r="D8868" s="0" t="s">
        <v>16452</v>
      </c>
    </row>
    <row r="8869" customFormat="false" ht="15" hidden="false" customHeight="false" outlineLevel="0" collapsed="false">
      <c r="A8869" s="0" t="s">
        <v>14075</v>
      </c>
      <c r="B8869" s="0" t="n">
        <f aca="false">HOUR(C8869)</f>
        <v>2</v>
      </c>
      <c r="C8869" s="1" t="n">
        <v>41379.1076388889</v>
      </c>
      <c r="D8869" s="0" t="s">
        <v>16453</v>
      </c>
    </row>
    <row r="8870" customFormat="false" ht="15" hidden="false" customHeight="false" outlineLevel="0" collapsed="false">
      <c r="A8870" s="0" t="s">
        <v>16454</v>
      </c>
      <c r="B8870" s="0" t="n">
        <f aca="false">HOUR(C8870)</f>
        <v>2</v>
      </c>
      <c r="C8870" s="1" t="n">
        <v>41379.1076388889</v>
      </c>
      <c r="D8870" s="0" t="s">
        <v>16455</v>
      </c>
    </row>
    <row r="8871" customFormat="false" ht="15" hidden="false" customHeight="false" outlineLevel="0" collapsed="false">
      <c r="A8871" s="0" t="s">
        <v>16456</v>
      </c>
      <c r="B8871" s="0" t="n">
        <f aca="false">HOUR(C8871)</f>
        <v>2</v>
      </c>
      <c r="C8871" s="1" t="n">
        <v>41379.1076388889</v>
      </c>
      <c r="D8871" s="0" t="s">
        <v>16457</v>
      </c>
    </row>
    <row r="8872" customFormat="false" ht="15" hidden="false" customHeight="false" outlineLevel="0" collapsed="false">
      <c r="A8872" s="0" t="s">
        <v>16458</v>
      </c>
      <c r="B8872" s="0" t="n">
        <f aca="false">HOUR(C8872)</f>
        <v>2</v>
      </c>
      <c r="C8872" s="1" t="n">
        <v>41379.1076388889</v>
      </c>
      <c r="D8872" s="0" t="s">
        <v>16459</v>
      </c>
    </row>
    <row r="8873" customFormat="false" ht="15" hidden="false" customHeight="false" outlineLevel="0" collapsed="false">
      <c r="A8873" s="0" t="s">
        <v>16460</v>
      </c>
      <c r="B8873" s="0" t="n">
        <f aca="false">HOUR(C8873)</f>
        <v>2</v>
      </c>
      <c r="C8873" s="1" t="n">
        <v>41379.1076388889</v>
      </c>
      <c r="D8873" s="0" t="s">
        <v>16461</v>
      </c>
    </row>
    <row r="8874" customFormat="false" ht="15" hidden="false" customHeight="false" outlineLevel="0" collapsed="false">
      <c r="A8874" s="0" t="s">
        <v>16462</v>
      </c>
      <c r="B8874" s="0" t="n">
        <f aca="false">HOUR(C8874)</f>
        <v>2</v>
      </c>
      <c r="C8874" s="1" t="n">
        <v>41379.1076388889</v>
      </c>
      <c r="D8874" s="0" t="s">
        <v>16463</v>
      </c>
    </row>
    <row r="8875" customFormat="false" ht="15" hidden="false" customHeight="false" outlineLevel="0" collapsed="false">
      <c r="A8875" s="0" t="s">
        <v>10572</v>
      </c>
      <c r="B8875" s="0" t="n">
        <f aca="false">HOUR(C8875)</f>
        <v>2</v>
      </c>
      <c r="C8875" s="1" t="n">
        <v>41379.1076388889</v>
      </c>
      <c r="D8875" s="0" t="s">
        <v>16464</v>
      </c>
    </row>
    <row r="8876" customFormat="false" ht="15" hidden="false" customHeight="false" outlineLevel="0" collapsed="false">
      <c r="A8876" s="0" t="s">
        <v>16465</v>
      </c>
      <c r="B8876" s="0" t="n">
        <f aca="false">HOUR(C8876)</f>
        <v>2</v>
      </c>
      <c r="C8876" s="1" t="n">
        <v>41379.1083333333</v>
      </c>
      <c r="D8876" s="0" t="s">
        <v>16466</v>
      </c>
    </row>
    <row r="8877" customFormat="false" ht="15" hidden="false" customHeight="false" outlineLevel="0" collapsed="false">
      <c r="A8877" s="0" t="s">
        <v>16467</v>
      </c>
      <c r="B8877" s="0" t="n">
        <f aca="false">HOUR(C8877)</f>
        <v>2</v>
      </c>
      <c r="C8877" s="1" t="n">
        <v>41379.1083333333</v>
      </c>
      <c r="D8877" s="0" t="s">
        <v>16468</v>
      </c>
    </row>
    <row r="8878" customFormat="false" ht="15" hidden="false" customHeight="false" outlineLevel="0" collapsed="false">
      <c r="A8878" s="0" t="s">
        <v>16469</v>
      </c>
      <c r="B8878" s="0" t="n">
        <f aca="false">HOUR(C8878)</f>
        <v>2</v>
      </c>
      <c r="C8878" s="1" t="n">
        <v>41379.1083333333</v>
      </c>
      <c r="D8878" s="0" t="s">
        <v>16470</v>
      </c>
    </row>
    <row r="8879" customFormat="false" ht="15" hidden="false" customHeight="false" outlineLevel="0" collapsed="false">
      <c r="A8879" s="0" t="s">
        <v>16471</v>
      </c>
      <c r="B8879" s="0" t="n">
        <f aca="false">HOUR(C8879)</f>
        <v>2</v>
      </c>
      <c r="C8879" s="1" t="n">
        <v>41379.1083333333</v>
      </c>
      <c r="D8879" s="0" t="s">
        <v>16472</v>
      </c>
    </row>
    <row r="8880" customFormat="false" ht="15" hidden="false" customHeight="false" outlineLevel="0" collapsed="false">
      <c r="A8880" s="0" t="s">
        <v>16473</v>
      </c>
      <c r="B8880" s="0" t="n">
        <f aca="false">HOUR(C8880)</f>
        <v>2</v>
      </c>
      <c r="C8880" s="1" t="n">
        <v>41379.1083333333</v>
      </c>
      <c r="D8880" s="0" t="s">
        <v>16474</v>
      </c>
    </row>
    <row r="8881" customFormat="false" ht="15" hidden="false" customHeight="false" outlineLevel="0" collapsed="false">
      <c r="A8881" s="0" t="s">
        <v>16475</v>
      </c>
      <c r="B8881" s="0" t="n">
        <f aca="false">HOUR(C8881)</f>
        <v>2</v>
      </c>
      <c r="C8881" s="1" t="n">
        <v>41379.1083333333</v>
      </c>
      <c r="D8881" s="0" t="s">
        <v>16476</v>
      </c>
    </row>
    <row r="8882" customFormat="false" ht="15" hidden="false" customHeight="false" outlineLevel="0" collapsed="false">
      <c r="A8882" s="0" t="s">
        <v>16477</v>
      </c>
      <c r="B8882" s="0" t="n">
        <f aca="false">HOUR(C8882)</f>
        <v>2</v>
      </c>
      <c r="C8882" s="1" t="n">
        <v>41379.1083333333</v>
      </c>
      <c r="D8882" s="0" t="s">
        <v>16478</v>
      </c>
    </row>
    <row r="8883" customFormat="false" ht="15" hidden="false" customHeight="false" outlineLevel="0" collapsed="false">
      <c r="A8883" s="0" t="s">
        <v>6684</v>
      </c>
      <c r="B8883" s="0" t="n">
        <f aca="false">HOUR(C8883)</f>
        <v>2</v>
      </c>
      <c r="C8883" s="1" t="n">
        <v>41379.1083333333</v>
      </c>
      <c r="D8883" s="0" t="s">
        <v>16479</v>
      </c>
    </row>
    <row r="8884" customFormat="false" ht="15" hidden="false" customHeight="false" outlineLevel="0" collapsed="false">
      <c r="A8884" s="0" t="s">
        <v>16480</v>
      </c>
      <c r="B8884" s="0" t="n">
        <f aca="false">HOUR(C8884)</f>
        <v>2</v>
      </c>
      <c r="C8884" s="1" t="n">
        <v>41379.1083333333</v>
      </c>
      <c r="D8884" s="0" t="s">
        <v>16481</v>
      </c>
    </row>
    <row r="8885" customFormat="false" ht="15" hidden="false" customHeight="false" outlineLevel="0" collapsed="false">
      <c r="A8885" s="0" t="s">
        <v>16482</v>
      </c>
      <c r="B8885" s="0" t="n">
        <f aca="false">HOUR(C8885)</f>
        <v>2</v>
      </c>
      <c r="C8885" s="1" t="n">
        <v>41379.1083333333</v>
      </c>
      <c r="D8885" s="0" t="s">
        <v>16483</v>
      </c>
    </row>
    <row r="8886" customFormat="false" ht="15" hidden="false" customHeight="false" outlineLevel="0" collapsed="false">
      <c r="A8886" s="0" t="s">
        <v>16484</v>
      </c>
      <c r="B8886" s="0" t="n">
        <f aca="false">HOUR(C8886)</f>
        <v>2</v>
      </c>
      <c r="C8886" s="1" t="n">
        <v>41379.1083333333</v>
      </c>
      <c r="D8886" s="0" t="s">
        <v>16485</v>
      </c>
    </row>
    <row r="8887" customFormat="false" ht="15" hidden="false" customHeight="false" outlineLevel="0" collapsed="false">
      <c r="A8887" s="0" t="s">
        <v>16486</v>
      </c>
      <c r="B8887" s="0" t="n">
        <f aca="false">HOUR(C8887)</f>
        <v>2</v>
      </c>
      <c r="C8887" s="1" t="n">
        <v>41379.1083333333</v>
      </c>
      <c r="D8887" s="0" t="s">
        <v>16487</v>
      </c>
    </row>
    <row r="8888" customFormat="false" ht="15" hidden="false" customHeight="false" outlineLevel="0" collapsed="false">
      <c r="A8888" s="0" t="s">
        <v>16488</v>
      </c>
      <c r="B8888" s="0" t="n">
        <f aca="false">HOUR(C8888)</f>
        <v>2</v>
      </c>
      <c r="C8888" s="1" t="n">
        <v>41379.1083333333</v>
      </c>
      <c r="D8888" s="0" t="s">
        <v>16489</v>
      </c>
    </row>
    <row r="8889" customFormat="false" ht="15" hidden="false" customHeight="false" outlineLevel="0" collapsed="false">
      <c r="A8889" s="0" t="s">
        <v>16490</v>
      </c>
      <c r="B8889" s="0" t="n">
        <f aca="false">HOUR(C8889)</f>
        <v>2</v>
      </c>
      <c r="C8889" s="1" t="n">
        <v>41379.1083333333</v>
      </c>
      <c r="D8889" s="0" t="s">
        <v>16491</v>
      </c>
    </row>
    <row r="8890" customFormat="false" ht="15" hidden="false" customHeight="false" outlineLevel="0" collapsed="false">
      <c r="A8890" s="0" t="s">
        <v>16492</v>
      </c>
      <c r="B8890" s="0" t="n">
        <f aca="false">HOUR(C8890)</f>
        <v>2</v>
      </c>
      <c r="C8890" s="1" t="n">
        <v>41379.1083333333</v>
      </c>
      <c r="D8890" s="0" t="s">
        <v>16493</v>
      </c>
    </row>
    <row r="8891" customFormat="false" ht="15" hidden="false" customHeight="false" outlineLevel="0" collapsed="false">
      <c r="A8891" s="0" t="s">
        <v>16494</v>
      </c>
      <c r="B8891" s="0" t="n">
        <f aca="false">HOUR(C8891)</f>
        <v>2</v>
      </c>
      <c r="C8891" s="1" t="n">
        <v>41379.1083333333</v>
      </c>
      <c r="D8891" s="0" t="s">
        <v>16495</v>
      </c>
    </row>
    <row r="8892" customFormat="false" ht="15" hidden="false" customHeight="false" outlineLevel="0" collapsed="false">
      <c r="A8892" s="0" t="s">
        <v>16496</v>
      </c>
      <c r="B8892" s="0" t="n">
        <f aca="false">HOUR(C8892)</f>
        <v>2</v>
      </c>
      <c r="C8892" s="1" t="n">
        <v>41379.1083333333</v>
      </c>
      <c r="D8892" s="0" t="s">
        <v>16497</v>
      </c>
    </row>
    <row r="8893" customFormat="false" ht="15" hidden="false" customHeight="false" outlineLevel="0" collapsed="false">
      <c r="A8893" s="0" t="s">
        <v>16498</v>
      </c>
      <c r="B8893" s="0" t="n">
        <f aca="false">HOUR(C8893)</f>
        <v>2</v>
      </c>
      <c r="C8893" s="1" t="n">
        <v>41379.1083333333</v>
      </c>
      <c r="D8893" s="0" t="s">
        <v>16499</v>
      </c>
    </row>
    <row r="8894" customFormat="false" ht="15" hidden="false" customHeight="false" outlineLevel="0" collapsed="false">
      <c r="A8894" s="0" t="s">
        <v>16500</v>
      </c>
      <c r="B8894" s="0" t="n">
        <f aca="false">HOUR(C8894)</f>
        <v>2</v>
      </c>
      <c r="C8894" s="1" t="n">
        <v>41379.1083333333</v>
      </c>
      <c r="D8894" s="0" t="s">
        <v>16501</v>
      </c>
    </row>
    <row r="8895" customFormat="false" ht="15" hidden="false" customHeight="false" outlineLevel="0" collapsed="false">
      <c r="A8895" s="0" t="s">
        <v>16502</v>
      </c>
      <c r="B8895" s="0" t="n">
        <f aca="false">HOUR(C8895)</f>
        <v>2</v>
      </c>
      <c r="C8895" s="1" t="n">
        <v>41379.1083333333</v>
      </c>
      <c r="D8895" s="0" t="s">
        <v>16503</v>
      </c>
    </row>
    <row r="8896" customFormat="false" ht="15" hidden="false" customHeight="false" outlineLevel="0" collapsed="false">
      <c r="A8896" s="0" t="s">
        <v>16504</v>
      </c>
      <c r="B8896" s="0" t="n">
        <f aca="false">HOUR(C8896)</f>
        <v>2</v>
      </c>
      <c r="C8896" s="1" t="n">
        <v>41379.1083333333</v>
      </c>
      <c r="D8896" s="0" t="s">
        <v>16505</v>
      </c>
    </row>
    <row r="8897" customFormat="false" ht="15" hidden="false" customHeight="false" outlineLevel="0" collapsed="false">
      <c r="A8897" s="0" t="s">
        <v>16506</v>
      </c>
      <c r="B8897" s="0" t="n">
        <f aca="false">HOUR(C8897)</f>
        <v>2</v>
      </c>
      <c r="C8897" s="1" t="n">
        <v>41379.1083333333</v>
      </c>
      <c r="D8897" s="0" t="s">
        <v>16507</v>
      </c>
    </row>
    <row r="8898" customFormat="false" ht="15" hidden="false" customHeight="false" outlineLevel="0" collapsed="false">
      <c r="A8898" s="0" t="s">
        <v>2061</v>
      </c>
      <c r="B8898" s="0" t="n">
        <f aca="false">HOUR(C8898)</f>
        <v>2</v>
      </c>
      <c r="C8898" s="1" t="n">
        <v>41379.1083333333</v>
      </c>
      <c r="D8898" s="0" t="s">
        <v>16001</v>
      </c>
    </row>
    <row r="8899" customFormat="false" ht="15" hidden="false" customHeight="false" outlineLevel="0" collapsed="false">
      <c r="A8899" s="0" t="s">
        <v>16508</v>
      </c>
      <c r="B8899" s="0" t="n">
        <f aca="false">HOUR(C8899)</f>
        <v>2</v>
      </c>
      <c r="C8899" s="1" t="n">
        <v>41379.1083333333</v>
      </c>
      <c r="D8899" s="0" t="s">
        <v>16509</v>
      </c>
    </row>
    <row r="8900" customFormat="false" ht="15" hidden="false" customHeight="false" outlineLevel="0" collapsed="false">
      <c r="A8900" s="0" t="s">
        <v>16510</v>
      </c>
      <c r="B8900" s="0" t="n">
        <f aca="false">HOUR(C8900)</f>
        <v>2</v>
      </c>
      <c r="C8900" s="1" t="n">
        <v>41379.1083333333</v>
      </c>
      <c r="D8900" s="0" t="s">
        <v>16511</v>
      </c>
    </row>
    <row r="8901" customFormat="false" ht="15" hidden="false" customHeight="false" outlineLevel="0" collapsed="false">
      <c r="A8901" s="0" t="s">
        <v>16512</v>
      </c>
      <c r="B8901" s="0" t="n">
        <f aca="false">HOUR(C8901)</f>
        <v>2</v>
      </c>
      <c r="C8901" s="1" t="n">
        <v>41379.1083333333</v>
      </c>
      <c r="D8901" s="0" t="s">
        <v>16513</v>
      </c>
    </row>
    <row r="8902" customFormat="false" ht="15" hidden="false" customHeight="false" outlineLevel="0" collapsed="false">
      <c r="A8902" s="0" t="s">
        <v>11391</v>
      </c>
      <c r="B8902" s="0" t="n">
        <f aca="false">HOUR(C8902)</f>
        <v>2</v>
      </c>
      <c r="C8902" s="1" t="n">
        <v>41379.1083333333</v>
      </c>
      <c r="D8902" s="0" t="s">
        <v>16514</v>
      </c>
    </row>
    <row r="8903" customFormat="false" ht="15" hidden="false" customHeight="false" outlineLevel="0" collapsed="false">
      <c r="A8903" s="0" t="s">
        <v>16515</v>
      </c>
      <c r="B8903" s="0" t="n">
        <f aca="false">HOUR(C8903)</f>
        <v>2</v>
      </c>
      <c r="C8903" s="1" t="n">
        <v>41379.1083333333</v>
      </c>
      <c r="D8903" s="0" t="s">
        <v>16516</v>
      </c>
    </row>
    <row r="8904" customFormat="false" ht="15" hidden="false" customHeight="false" outlineLevel="0" collapsed="false">
      <c r="A8904" s="0" t="s">
        <v>15796</v>
      </c>
      <c r="B8904" s="0" t="n">
        <f aca="false">HOUR(C8904)</f>
        <v>2</v>
      </c>
      <c r="C8904" s="1" t="n">
        <v>41379.1083333333</v>
      </c>
      <c r="D8904" s="0" t="s">
        <v>16517</v>
      </c>
    </row>
    <row r="8905" customFormat="false" ht="15" hidden="false" customHeight="false" outlineLevel="0" collapsed="false">
      <c r="A8905" s="0" t="s">
        <v>16518</v>
      </c>
      <c r="B8905" s="0" t="n">
        <f aca="false">HOUR(C8905)</f>
        <v>2</v>
      </c>
      <c r="C8905" s="1" t="n">
        <v>41379.1083333333</v>
      </c>
      <c r="D8905" s="0" t="s">
        <v>16519</v>
      </c>
    </row>
    <row r="8906" customFormat="false" ht="15" hidden="false" customHeight="false" outlineLevel="0" collapsed="false">
      <c r="A8906" s="0" t="s">
        <v>16520</v>
      </c>
      <c r="B8906" s="0" t="n">
        <f aca="false">HOUR(C8906)</f>
        <v>2</v>
      </c>
      <c r="C8906" s="1" t="n">
        <v>41379.1083333333</v>
      </c>
      <c r="D8906" s="0" t="s">
        <v>16521</v>
      </c>
    </row>
    <row r="8907" customFormat="false" ht="15" hidden="false" customHeight="false" outlineLevel="0" collapsed="false">
      <c r="A8907" s="0" t="s">
        <v>16522</v>
      </c>
      <c r="B8907" s="0" t="n">
        <f aca="false">HOUR(C8907)</f>
        <v>2</v>
      </c>
      <c r="C8907" s="1" t="n">
        <v>41379.1083333333</v>
      </c>
      <c r="D8907" s="0" t="s">
        <v>16523</v>
      </c>
    </row>
    <row r="8908" customFormat="false" ht="15" hidden="false" customHeight="false" outlineLevel="0" collapsed="false">
      <c r="A8908" s="0" t="s">
        <v>16524</v>
      </c>
      <c r="B8908" s="0" t="n">
        <f aca="false">HOUR(C8908)</f>
        <v>2</v>
      </c>
      <c r="C8908" s="1" t="n">
        <v>41379.1083333333</v>
      </c>
      <c r="D8908" s="0" t="s">
        <v>16525</v>
      </c>
    </row>
    <row r="8909" customFormat="false" ht="15" hidden="false" customHeight="false" outlineLevel="0" collapsed="false">
      <c r="A8909" s="0" t="s">
        <v>16526</v>
      </c>
      <c r="B8909" s="0" t="n">
        <f aca="false">HOUR(C8909)</f>
        <v>2</v>
      </c>
      <c r="C8909" s="1" t="n">
        <v>41379.1083333333</v>
      </c>
      <c r="D8909" s="0" t="s">
        <v>16527</v>
      </c>
    </row>
    <row r="8910" customFormat="false" ht="15" hidden="false" customHeight="false" outlineLevel="0" collapsed="false">
      <c r="A8910" s="0" t="s">
        <v>16528</v>
      </c>
      <c r="B8910" s="0" t="n">
        <f aca="false">HOUR(C8910)</f>
        <v>2</v>
      </c>
      <c r="C8910" s="1" t="n">
        <v>41379.1083333333</v>
      </c>
      <c r="D8910" s="0" t="s">
        <v>16529</v>
      </c>
    </row>
    <row r="8911" customFormat="false" ht="15" hidden="false" customHeight="false" outlineLevel="0" collapsed="false">
      <c r="A8911" s="0" t="s">
        <v>16530</v>
      </c>
      <c r="B8911" s="0" t="n">
        <f aca="false">HOUR(C8911)</f>
        <v>2</v>
      </c>
      <c r="C8911" s="1" t="n">
        <v>41379.1083333333</v>
      </c>
      <c r="D8911" s="0" t="s">
        <v>16531</v>
      </c>
    </row>
    <row r="8912" customFormat="false" ht="15" hidden="false" customHeight="false" outlineLevel="0" collapsed="false">
      <c r="A8912" s="0" t="s">
        <v>16532</v>
      </c>
      <c r="B8912" s="0" t="n">
        <f aca="false">HOUR(C8912)</f>
        <v>2</v>
      </c>
      <c r="C8912" s="1" t="n">
        <v>41379.1083333333</v>
      </c>
      <c r="D8912" s="0" t="s">
        <v>16533</v>
      </c>
    </row>
    <row r="8913" customFormat="false" ht="15" hidden="false" customHeight="false" outlineLevel="0" collapsed="false">
      <c r="A8913" s="0" t="s">
        <v>16534</v>
      </c>
      <c r="B8913" s="0" t="n">
        <f aca="false">HOUR(C8913)</f>
        <v>2</v>
      </c>
      <c r="C8913" s="1" t="n">
        <v>41379.1083333333</v>
      </c>
      <c r="D8913" s="0" t="s">
        <v>16535</v>
      </c>
    </row>
    <row r="8914" customFormat="false" ht="15" hidden="false" customHeight="false" outlineLevel="0" collapsed="false">
      <c r="A8914" s="0" t="s">
        <v>14235</v>
      </c>
      <c r="B8914" s="0" t="n">
        <f aca="false">HOUR(C8914)</f>
        <v>2</v>
      </c>
      <c r="C8914" s="1" t="n">
        <v>41379.1083333333</v>
      </c>
      <c r="D8914" s="0" t="s">
        <v>16536</v>
      </c>
    </row>
    <row r="8915" customFormat="false" ht="15" hidden="false" customHeight="false" outlineLevel="0" collapsed="false">
      <c r="A8915" s="0" t="s">
        <v>16537</v>
      </c>
      <c r="B8915" s="0" t="n">
        <f aca="false">HOUR(C8915)</f>
        <v>2</v>
      </c>
      <c r="C8915" s="1" t="n">
        <v>41379.1083333333</v>
      </c>
      <c r="D8915" s="0" t="s">
        <v>16538</v>
      </c>
    </row>
    <row r="8916" customFormat="false" ht="15" hidden="false" customHeight="false" outlineLevel="0" collapsed="false">
      <c r="A8916" s="0" t="s">
        <v>16539</v>
      </c>
      <c r="B8916" s="0" t="n">
        <f aca="false">HOUR(C8916)</f>
        <v>2</v>
      </c>
      <c r="C8916" s="1" t="n">
        <v>41379.1083333333</v>
      </c>
      <c r="D8916" s="0" t="s">
        <v>16540</v>
      </c>
    </row>
    <row r="8917" customFormat="false" ht="15" hidden="false" customHeight="false" outlineLevel="0" collapsed="false">
      <c r="A8917" s="0" t="s">
        <v>11056</v>
      </c>
      <c r="B8917" s="0" t="n">
        <f aca="false">HOUR(C8917)</f>
        <v>2</v>
      </c>
      <c r="C8917" s="1" t="n">
        <v>41379.1083333333</v>
      </c>
      <c r="D8917" s="0" t="s">
        <v>16541</v>
      </c>
    </row>
    <row r="8918" customFormat="false" ht="15" hidden="false" customHeight="false" outlineLevel="0" collapsed="false">
      <c r="A8918" s="0" t="s">
        <v>16542</v>
      </c>
      <c r="B8918" s="0" t="n">
        <f aca="false">HOUR(C8918)</f>
        <v>2</v>
      </c>
      <c r="C8918" s="1" t="n">
        <v>41379.1083333333</v>
      </c>
      <c r="D8918" s="0" t="s">
        <v>16543</v>
      </c>
    </row>
    <row r="8919" customFormat="false" ht="15" hidden="false" customHeight="false" outlineLevel="0" collapsed="false">
      <c r="A8919" s="0" t="s">
        <v>16544</v>
      </c>
      <c r="B8919" s="0" t="n">
        <f aca="false">HOUR(C8919)</f>
        <v>2</v>
      </c>
      <c r="C8919" s="1" t="n">
        <v>41379.1083333333</v>
      </c>
      <c r="D8919" s="0" t="s">
        <v>16545</v>
      </c>
    </row>
    <row r="8920" customFormat="false" ht="15" hidden="false" customHeight="false" outlineLevel="0" collapsed="false">
      <c r="A8920" s="0" t="s">
        <v>2831</v>
      </c>
      <c r="B8920" s="0" t="n">
        <f aca="false">HOUR(C8920)</f>
        <v>2</v>
      </c>
      <c r="C8920" s="1" t="n">
        <v>41379.1083333333</v>
      </c>
      <c r="D8920" s="0" t="s">
        <v>16546</v>
      </c>
    </row>
    <row r="8921" customFormat="false" ht="15" hidden="false" customHeight="false" outlineLevel="0" collapsed="false">
      <c r="A8921" s="0" t="s">
        <v>16547</v>
      </c>
      <c r="B8921" s="0" t="n">
        <f aca="false">HOUR(C8921)</f>
        <v>2</v>
      </c>
      <c r="C8921" s="1" t="n">
        <v>41379.1083333333</v>
      </c>
      <c r="D8921" s="0" t="s">
        <v>13668</v>
      </c>
    </row>
    <row r="8922" customFormat="false" ht="15" hidden="false" customHeight="false" outlineLevel="0" collapsed="false">
      <c r="A8922" s="0" t="s">
        <v>16548</v>
      </c>
      <c r="B8922" s="0" t="n">
        <f aca="false">HOUR(C8922)</f>
        <v>2</v>
      </c>
      <c r="C8922" s="1" t="n">
        <v>41379.1083333333</v>
      </c>
      <c r="D8922" s="0" t="s">
        <v>16549</v>
      </c>
    </row>
    <row r="8923" customFormat="false" ht="15" hidden="false" customHeight="false" outlineLevel="0" collapsed="false">
      <c r="A8923" s="0" t="s">
        <v>16550</v>
      </c>
      <c r="B8923" s="0" t="n">
        <f aca="false">HOUR(C8923)</f>
        <v>2</v>
      </c>
      <c r="C8923" s="1" t="n">
        <v>41379.1083333333</v>
      </c>
      <c r="D8923" s="0" t="s">
        <v>16551</v>
      </c>
    </row>
    <row r="8924" customFormat="false" ht="15" hidden="false" customHeight="false" outlineLevel="0" collapsed="false">
      <c r="A8924" s="0" t="s">
        <v>16552</v>
      </c>
      <c r="B8924" s="0" t="n">
        <f aca="false">HOUR(C8924)</f>
        <v>2</v>
      </c>
      <c r="C8924" s="1" t="n">
        <v>41379.1083333333</v>
      </c>
      <c r="D8924" s="0" t="s">
        <v>16553</v>
      </c>
    </row>
    <row r="8925" customFormat="false" ht="15" hidden="false" customHeight="false" outlineLevel="0" collapsed="false">
      <c r="A8925" s="0" t="s">
        <v>16554</v>
      </c>
      <c r="B8925" s="0" t="n">
        <f aca="false">HOUR(C8925)</f>
        <v>2</v>
      </c>
      <c r="C8925" s="1" t="n">
        <v>41379.1083333333</v>
      </c>
      <c r="D8925" s="0" t="s">
        <v>16555</v>
      </c>
    </row>
    <row r="8926" customFormat="false" ht="15" hidden="false" customHeight="false" outlineLevel="0" collapsed="false">
      <c r="A8926" s="0" t="s">
        <v>16556</v>
      </c>
      <c r="B8926" s="0" t="n">
        <f aca="false">HOUR(C8926)</f>
        <v>2</v>
      </c>
      <c r="C8926" s="1" t="n">
        <v>41379.1083333333</v>
      </c>
      <c r="D8926" s="0" t="s">
        <v>16557</v>
      </c>
    </row>
    <row r="8927" customFormat="false" ht="15" hidden="false" customHeight="false" outlineLevel="0" collapsed="false">
      <c r="A8927" s="0" t="s">
        <v>16558</v>
      </c>
      <c r="B8927" s="0" t="n">
        <f aca="false">HOUR(C8927)</f>
        <v>2</v>
      </c>
      <c r="C8927" s="1" t="n">
        <v>41379.1083333333</v>
      </c>
      <c r="D8927" s="0" t="s">
        <v>16559</v>
      </c>
    </row>
    <row r="8928" customFormat="false" ht="15" hidden="false" customHeight="false" outlineLevel="0" collapsed="false">
      <c r="A8928" s="0" t="s">
        <v>16560</v>
      </c>
      <c r="B8928" s="0" t="n">
        <f aca="false">HOUR(C8928)</f>
        <v>2</v>
      </c>
      <c r="C8928" s="1" t="n">
        <v>41379.1083333333</v>
      </c>
      <c r="D8928" s="0" t="s">
        <v>16561</v>
      </c>
    </row>
    <row r="8929" customFormat="false" ht="15" hidden="false" customHeight="false" outlineLevel="0" collapsed="false">
      <c r="A8929" s="0" t="s">
        <v>16562</v>
      </c>
      <c r="B8929" s="0" t="n">
        <f aca="false">HOUR(C8929)</f>
        <v>2</v>
      </c>
      <c r="C8929" s="1" t="n">
        <v>41379.1083333333</v>
      </c>
      <c r="D8929" s="0" t="s">
        <v>16563</v>
      </c>
    </row>
    <row r="8930" customFormat="false" ht="15" hidden="false" customHeight="false" outlineLevel="0" collapsed="false">
      <c r="A8930" s="0" t="s">
        <v>16564</v>
      </c>
      <c r="B8930" s="0" t="n">
        <f aca="false">HOUR(C8930)</f>
        <v>2</v>
      </c>
      <c r="C8930" s="1" t="n">
        <v>41379.1083333333</v>
      </c>
      <c r="D8930" s="0" t="s">
        <v>16565</v>
      </c>
    </row>
    <row r="8931" customFormat="false" ht="15" hidden="false" customHeight="false" outlineLevel="0" collapsed="false">
      <c r="A8931" s="0" t="s">
        <v>14546</v>
      </c>
      <c r="B8931" s="0" t="n">
        <f aca="false">HOUR(C8931)</f>
        <v>2</v>
      </c>
      <c r="C8931" s="1" t="n">
        <v>41379.1083333333</v>
      </c>
      <c r="D8931" s="0" t="s">
        <v>16566</v>
      </c>
    </row>
    <row r="8932" customFormat="false" ht="15" hidden="false" customHeight="false" outlineLevel="0" collapsed="false">
      <c r="A8932" s="0" t="s">
        <v>16567</v>
      </c>
      <c r="B8932" s="0" t="n">
        <f aca="false">HOUR(C8932)</f>
        <v>2</v>
      </c>
      <c r="C8932" s="1" t="n">
        <v>41379.1083333333</v>
      </c>
      <c r="D8932" s="0" t="s">
        <v>16568</v>
      </c>
    </row>
    <row r="8933" customFormat="false" ht="15" hidden="false" customHeight="false" outlineLevel="0" collapsed="false">
      <c r="A8933" s="0" t="s">
        <v>16569</v>
      </c>
      <c r="B8933" s="0" t="n">
        <f aca="false">HOUR(C8933)</f>
        <v>2</v>
      </c>
      <c r="C8933" s="1" t="n">
        <v>41379.1083333333</v>
      </c>
      <c r="D8933" s="0" t="s">
        <v>16570</v>
      </c>
    </row>
    <row r="8934" customFormat="false" ht="15" hidden="false" customHeight="false" outlineLevel="0" collapsed="false">
      <c r="A8934" s="0" t="s">
        <v>7336</v>
      </c>
      <c r="B8934" s="0" t="n">
        <f aca="false">HOUR(C8934)</f>
        <v>2</v>
      </c>
      <c r="C8934" s="1" t="n">
        <v>41379.1083333333</v>
      </c>
      <c r="D8934" s="0" t="s">
        <v>16571</v>
      </c>
    </row>
    <row r="8935" customFormat="false" ht="15" hidden="false" customHeight="false" outlineLevel="0" collapsed="false">
      <c r="A8935" s="0" t="s">
        <v>16572</v>
      </c>
      <c r="B8935" s="0" t="n">
        <f aca="false">HOUR(C8935)</f>
        <v>2</v>
      </c>
      <c r="C8935" s="1" t="n">
        <v>41379.1083333333</v>
      </c>
      <c r="D8935" s="0" t="s">
        <v>13668</v>
      </c>
    </row>
    <row r="8936" customFormat="false" ht="15" hidden="false" customHeight="false" outlineLevel="0" collapsed="false">
      <c r="A8936" s="0" t="s">
        <v>108</v>
      </c>
      <c r="B8936" s="0" t="n">
        <f aca="false">HOUR(C8936)</f>
        <v>2</v>
      </c>
      <c r="C8936" s="1" t="n">
        <v>41379.1083333333</v>
      </c>
      <c r="D8936" s="0" t="s">
        <v>16573</v>
      </c>
    </row>
    <row r="8937" customFormat="false" ht="15" hidden="false" customHeight="false" outlineLevel="0" collapsed="false">
      <c r="A8937" s="0" t="s">
        <v>16574</v>
      </c>
      <c r="B8937" s="0" t="n">
        <f aca="false">HOUR(C8937)</f>
        <v>2</v>
      </c>
      <c r="C8937" s="1" t="n">
        <v>41379.1083333333</v>
      </c>
      <c r="D8937" s="0" t="s">
        <v>16575</v>
      </c>
    </row>
    <row r="8938" customFormat="false" ht="15" hidden="false" customHeight="false" outlineLevel="0" collapsed="false">
      <c r="A8938" s="0" t="s">
        <v>16576</v>
      </c>
      <c r="B8938" s="0" t="n">
        <f aca="false">HOUR(C8938)</f>
        <v>2</v>
      </c>
      <c r="C8938" s="1" t="n">
        <v>41379.1083333333</v>
      </c>
      <c r="D8938" s="0" t="s">
        <v>16577</v>
      </c>
    </row>
    <row r="8939" customFormat="false" ht="15" hidden="false" customHeight="false" outlineLevel="0" collapsed="false">
      <c r="A8939" s="0" t="s">
        <v>16578</v>
      </c>
      <c r="B8939" s="0" t="n">
        <f aca="false">HOUR(C8939)</f>
        <v>2</v>
      </c>
      <c r="C8939" s="1" t="n">
        <v>41379.1083333333</v>
      </c>
      <c r="D8939" s="0" t="s">
        <v>16579</v>
      </c>
    </row>
    <row r="8940" customFormat="false" ht="15" hidden="false" customHeight="false" outlineLevel="0" collapsed="false">
      <c r="A8940" s="0" t="s">
        <v>16580</v>
      </c>
      <c r="B8940" s="0" t="n">
        <f aca="false">HOUR(C8940)</f>
        <v>2</v>
      </c>
      <c r="C8940" s="1" t="n">
        <v>41379.1083333333</v>
      </c>
      <c r="D8940" s="0" t="s">
        <v>16581</v>
      </c>
    </row>
    <row r="8941" customFormat="false" ht="15" hidden="false" customHeight="false" outlineLevel="0" collapsed="false">
      <c r="A8941" s="0" t="s">
        <v>16125</v>
      </c>
      <c r="B8941" s="0" t="n">
        <f aca="false">HOUR(C8941)</f>
        <v>2</v>
      </c>
      <c r="C8941" s="1" t="n">
        <v>41379.1083333333</v>
      </c>
      <c r="D8941" s="0" t="s">
        <v>16582</v>
      </c>
    </row>
    <row r="8942" customFormat="false" ht="15" hidden="false" customHeight="false" outlineLevel="0" collapsed="false">
      <c r="A8942" s="0" t="s">
        <v>16583</v>
      </c>
      <c r="B8942" s="0" t="n">
        <f aca="false">HOUR(C8942)</f>
        <v>2</v>
      </c>
      <c r="C8942" s="1" t="n">
        <v>41379.1083333333</v>
      </c>
      <c r="D8942" s="0" t="s">
        <v>16584</v>
      </c>
    </row>
    <row r="8943" customFormat="false" ht="15" hidden="false" customHeight="false" outlineLevel="0" collapsed="false">
      <c r="A8943" s="0" t="s">
        <v>9754</v>
      </c>
      <c r="B8943" s="0" t="n">
        <f aca="false">HOUR(C8943)</f>
        <v>2</v>
      </c>
      <c r="C8943" s="1" t="n">
        <v>41379.1083333333</v>
      </c>
      <c r="D8943" s="0" t="s">
        <v>16585</v>
      </c>
    </row>
    <row r="8944" customFormat="false" ht="15" hidden="false" customHeight="false" outlineLevel="0" collapsed="false">
      <c r="A8944" s="0" t="s">
        <v>16586</v>
      </c>
      <c r="B8944" s="0" t="n">
        <f aca="false">HOUR(C8944)</f>
        <v>2</v>
      </c>
      <c r="C8944" s="1" t="n">
        <v>41379.1083333333</v>
      </c>
      <c r="D8944" s="0" t="s">
        <v>16587</v>
      </c>
    </row>
    <row r="8945" customFormat="false" ht="15" hidden="false" customHeight="false" outlineLevel="0" collapsed="false">
      <c r="A8945" s="0" t="s">
        <v>6594</v>
      </c>
      <c r="B8945" s="0" t="n">
        <f aca="false">HOUR(C8945)</f>
        <v>2</v>
      </c>
      <c r="C8945" s="1" t="n">
        <v>41379.1083333333</v>
      </c>
      <c r="D8945" s="0" t="s">
        <v>16588</v>
      </c>
    </row>
    <row r="8946" customFormat="false" ht="15" hidden="false" customHeight="false" outlineLevel="0" collapsed="false">
      <c r="A8946" s="0" t="s">
        <v>16589</v>
      </c>
      <c r="B8946" s="0" t="n">
        <f aca="false">HOUR(C8946)</f>
        <v>2</v>
      </c>
      <c r="C8946" s="1" t="n">
        <v>41379.1083333333</v>
      </c>
      <c r="D8946" s="0" t="s">
        <v>16590</v>
      </c>
    </row>
    <row r="8947" customFormat="false" ht="15" hidden="false" customHeight="false" outlineLevel="0" collapsed="false">
      <c r="A8947" s="2" t="s">
        <v>16591</v>
      </c>
      <c r="B8947" s="0" t="n">
        <f aca="false">HOUR(C8947)</f>
        <v>2</v>
      </c>
      <c r="C8947" s="1" t="n">
        <v>41379.1083333333</v>
      </c>
      <c r="D8947" s="0" t="s">
        <v>16592</v>
      </c>
    </row>
    <row r="8948" customFormat="false" ht="15" hidden="false" customHeight="false" outlineLevel="0" collapsed="false">
      <c r="A8948" s="0" t="s">
        <v>16593</v>
      </c>
      <c r="B8948" s="0" t="n">
        <f aca="false">HOUR(C8948)</f>
        <v>2</v>
      </c>
      <c r="C8948" s="1" t="n">
        <v>41379.1083333333</v>
      </c>
      <c r="D8948" s="0" t="s">
        <v>16594</v>
      </c>
    </row>
    <row r="8949" customFormat="false" ht="15" hidden="false" customHeight="false" outlineLevel="0" collapsed="false">
      <c r="A8949" s="0" t="s">
        <v>16595</v>
      </c>
      <c r="B8949" s="0" t="n">
        <f aca="false">HOUR(C8949)</f>
        <v>2</v>
      </c>
      <c r="C8949" s="1" t="n">
        <v>41379.1083333333</v>
      </c>
      <c r="D8949" s="0" t="s">
        <v>16596</v>
      </c>
    </row>
    <row r="8950" customFormat="false" ht="15" hidden="false" customHeight="false" outlineLevel="0" collapsed="false">
      <c r="A8950" s="0" t="s">
        <v>16597</v>
      </c>
      <c r="B8950" s="0" t="n">
        <f aca="false">HOUR(C8950)</f>
        <v>2</v>
      </c>
      <c r="C8950" s="1" t="n">
        <v>41379.1083333333</v>
      </c>
      <c r="D8950" s="0" t="s">
        <v>16598</v>
      </c>
    </row>
    <row r="8951" customFormat="false" ht="15" hidden="false" customHeight="false" outlineLevel="0" collapsed="false">
      <c r="A8951" s="0" t="s">
        <v>16599</v>
      </c>
      <c r="B8951" s="0" t="n">
        <f aca="false">HOUR(C8951)</f>
        <v>2</v>
      </c>
      <c r="C8951" s="1" t="n">
        <v>41379.1083333333</v>
      </c>
      <c r="D8951" s="0" t="s">
        <v>16600</v>
      </c>
    </row>
    <row r="8952" customFormat="false" ht="15" hidden="false" customHeight="false" outlineLevel="0" collapsed="false">
      <c r="A8952" s="0" t="s">
        <v>16601</v>
      </c>
      <c r="B8952" s="0" t="n">
        <f aca="false">HOUR(C8952)</f>
        <v>2</v>
      </c>
      <c r="C8952" s="1" t="n">
        <v>41379.1083333333</v>
      </c>
      <c r="D8952" s="0" t="s">
        <v>16602</v>
      </c>
    </row>
    <row r="8953" customFormat="false" ht="15" hidden="false" customHeight="false" outlineLevel="0" collapsed="false">
      <c r="A8953" s="0" t="s">
        <v>16603</v>
      </c>
      <c r="B8953" s="0" t="n">
        <f aca="false">HOUR(C8953)</f>
        <v>2</v>
      </c>
      <c r="C8953" s="1" t="n">
        <v>41379.1083333333</v>
      </c>
      <c r="D8953" s="0" t="s">
        <v>16604</v>
      </c>
    </row>
    <row r="8954" customFormat="false" ht="15" hidden="false" customHeight="false" outlineLevel="0" collapsed="false">
      <c r="A8954" s="0" t="s">
        <v>16605</v>
      </c>
      <c r="B8954" s="0" t="n">
        <f aca="false">HOUR(C8954)</f>
        <v>2</v>
      </c>
      <c r="C8954" s="1" t="n">
        <v>41379.1083333333</v>
      </c>
      <c r="D8954" s="0" t="s">
        <v>16606</v>
      </c>
    </row>
    <row r="8955" customFormat="false" ht="15" hidden="false" customHeight="false" outlineLevel="0" collapsed="false">
      <c r="A8955" s="0" t="s">
        <v>16607</v>
      </c>
      <c r="B8955" s="0" t="n">
        <f aca="false">HOUR(C8955)</f>
        <v>2</v>
      </c>
      <c r="C8955" s="1" t="n">
        <v>41379.1083333333</v>
      </c>
      <c r="D8955" s="0" t="s">
        <v>16608</v>
      </c>
    </row>
    <row r="8956" customFormat="false" ht="15" hidden="false" customHeight="false" outlineLevel="0" collapsed="false">
      <c r="A8956" s="0" t="s">
        <v>16609</v>
      </c>
      <c r="B8956" s="0" t="n">
        <f aca="false">HOUR(C8956)</f>
        <v>2</v>
      </c>
      <c r="C8956" s="1" t="n">
        <v>41379.1083333333</v>
      </c>
      <c r="D8956" s="0" t="s">
        <v>16610</v>
      </c>
    </row>
    <row r="8957" customFormat="false" ht="15" hidden="false" customHeight="false" outlineLevel="0" collapsed="false">
      <c r="A8957" s="0" t="s">
        <v>16611</v>
      </c>
      <c r="B8957" s="0" t="n">
        <f aca="false">HOUR(C8957)</f>
        <v>2</v>
      </c>
      <c r="C8957" s="1" t="n">
        <v>41379.1083333333</v>
      </c>
      <c r="D8957" s="0" t="s">
        <v>16612</v>
      </c>
    </row>
    <row r="8958" customFormat="false" ht="15" hidden="false" customHeight="false" outlineLevel="0" collapsed="false">
      <c r="A8958" s="0" t="s">
        <v>16613</v>
      </c>
      <c r="B8958" s="0" t="n">
        <f aca="false">HOUR(C8958)</f>
        <v>2</v>
      </c>
      <c r="C8958" s="1" t="n">
        <v>41379.1083333333</v>
      </c>
      <c r="D8958" s="0" t="s">
        <v>16614</v>
      </c>
    </row>
    <row r="8959" customFormat="false" ht="15" hidden="false" customHeight="false" outlineLevel="0" collapsed="false">
      <c r="A8959" s="0" t="s">
        <v>5576</v>
      </c>
      <c r="B8959" s="0" t="n">
        <f aca="false">HOUR(C8959)</f>
        <v>2</v>
      </c>
      <c r="C8959" s="1" t="n">
        <v>41379.1083333333</v>
      </c>
      <c r="D8959" s="0" t="s">
        <v>16615</v>
      </c>
    </row>
    <row r="8960" customFormat="false" ht="15" hidden="false" customHeight="false" outlineLevel="0" collapsed="false">
      <c r="A8960" s="0" t="s">
        <v>16616</v>
      </c>
      <c r="B8960" s="0" t="n">
        <f aca="false">HOUR(C8960)</f>
        <v>2</v>
      </c>
      <c r="C8960" s="1" t="n">
        <v>41379.1083333333</v>
      </c>
      <c r="D8960" s="0" t="s">
        <v>16617</v>
      </c>
    </row>
    <row r="8961" customFormat="false" ht="15" hidden="false" customHeight="false" outlineLevel="0" collapsed="false">
      <c r="A8961" s="0" t="s">
        <v>16618</v>
      </c>
      <c r="B8961" s="0" t="n">
        <f aca="false">HOUR(C8961)</f>
        <v>2</v>
      </c>
      <c r="C8961" s="1" t="n">
        <v>41379.1083333333</v>
      </c>
      <c r="D8961" s="0" t="s">
        <v>16619</v>
      </c>
    </row>
    <row r="8962" customFormat="false" ht="15" hidden="false" customHeight="false" outlineLevel="0" collapsed="false">
      <c r="A8962" s="0" t="s">
        <v>16620</v>
      </c>
      <c r="B8962" s="0" t="n">
        <f aca="false">HOUR(C8962)</f>
        <v>2</v>
      </c>
      <c r="C8962" s="1" t="n">
        <v>41379.1083333333</v>
      </c>
      <c r="D8962" s="0" t="s">
        <v>16621</v>
      </c>
    </row>
    <row r="8963" customFormat="false" ht="15" hidden="false" customHeight="false" outlineLevel="0" collapsed="false">
      <c r="A8963" s="0" t="s">
        <v>16622</v>
      </c>
      <c r="B8963" s="0" t="n">
        <f aca="false">HOUR(C8963)</f>
        <v>2</v>
      </c>
      <c r="C8963" s="1" t="n">
        <v>41379.1083333333</v>
      </c>
      <c r="D8963" s="0" t="s">
        <v>16623</v>
      </c>
    </row>
    <row r="8964" customFormat="false" ht="15" hidden="false" customHeight="false" outlineLevel="0" collapsed="false">
      <c r="A8964" s="0" t="s">
        <v>16624</v>
      </c>
      <c r="B8964" s="0" t="n">
        <f aca="false">HOUR(C8964)</f>
        <v>2</v>
      </c>
      <c r="C8964" s="1" t="n">
        <v>41379.1083333333</v>
      </c>
      <c r="D8964" s="0" t="s">
        <v>16625</v>
      </c>
    </row>
    <row r="8965" customFormat="false" ht="15" hidden="false" customHeight="false" outlineLevel="0" collapsed="false">
      <c r="A8965" s="0" t="s">
        <v>6015</v>
      </c>
      <c r="B8965" s="0" t="n">
        <f aca="false">HOUR(C8965)</f>
        <v>2</v>
      </c>
      <c r="C8965" s="1" t="n">
        <v>41379.1083333333</v>
      </c>
      <c r="D8965" s="0" t="s">
        <v>16626</v>
      </c>
    </row>
    <row r="8966" customFormat="false" ht="15" hidden="false" customHeight="false" outlineLevel="0" collapsed="false">
      <c r="A8966" s="0" t="s">
        <v>16441</v>
      </c>
      <c r="B8966" s="0" t="n">
        <f aca="false">HOUR(C8966)</f>
        <v>2</v>
      </c>
      <c r="C8966" s="1" t="n">
        <v>41379.1083333333</v>
      </c>
      <c r="D8966" s="0" t="s">
        <v>16627</v>
      </c>
    </row>
    <row r="8967" customFormat="false" ht="15" hidden="false" customHeight="false" outlineLevel="0" collapsed="false">
      <c r="A8967" s="0" t="s">
        <v>16628</v>
      </c>
      <c r="B8967" s="0" t="n">
        <f aca="false">HOUR(C8967)</f>
        <v>2</v>
      </c>
      <c r="C8967" s="1" t="n">
        <v>41379.1083333333</v>
      </c>
      <c r="D8967" s="0" t="s">
        <v>16629</v>
      </c>
    </row>
    <row r="8968" customFormat="false" ht="15" hidden="false" customHeight="false" outlineLevel="0" collapsed="false">
      <c r="A8968" s="0" t="s">
        <v>16630</v>
      </c>
      <c r="B8968" s="0" t="n">
        <f aca="false">HOUR(C8968)</f>
        <v>2</v>
      </c>
      <c r="C8968" s="1" t="n">
        <v>41379.1083333333</v>
      </c>
      <c r="D8968" s="0" t="s">
        <v>16631</v>
      </c>
    </row>
    <row r="8969" customFormat="false" ht="15" hidden="false" customHeight="false" outlineLevel="0" collapsed="false">
      <c r="A8969" s="0" t="s">
        <v>16632</v>
      </c>
      <c r="B8969" s="0" t="n">
        <f aca="false">HOUR(C8969)</f>
        <v>2</v>
      </c>
      <c r="C8969" s="1" t="n">
        <v>41379.1083333333</v>
      </c>
      <c r="D8969" s="0" t="s">
        <v>16633</v>
      </c>
    </row>
    <row r="8970" customFormat="false" ht="15" hidden="false" customHeight="false" outlineLevel="0" collapsed="false">
      <c r="A8970" s="0" t="s">
        <v>583</v>
      </c>
      <c r="B8970" s="0" t="n">
        <f aca="false">HOUR(C8970)</f>
        <v>2</v>
      </c>
      <c r="C8970" s="1" t="n">
        <v>41379.1083333333</v>
      </c>
      <c r="D8970" s="0" t="s">
        <v>16634</v>
      </c>
    </row>
    <row r="8971" customFormat="false" ht="15" hidden="false" customHeight="false" outlineLevel="0" collapsed="false">
      <c r="A8971" s="0" t="s">
        <v>452</v>
      </c>
      <c r="B8971" s="0" t="n">
        <f aca="false">HOUR(C8971)</f>
        <v>2</v>
      </c>
      <c r="C8971" s="1" t="n">
        <v>41379.1083333333</v>
      </c>
      <c r="D8971" s="0" t="s">
        <v>16635</v>
      </c>
    </row>
    <row r="8972" customFormat="false" ht="15" hidden="false" customHeight="false" outlineLevel="0" collapsed="false">
      <c r="A8972" s="0" t="s">
        <v>16636</v>
      </c>
      <c r="B8972" s="0" t="n">
        <f aca="false">HOUR(C8972)</f>
        <v>2</v>
      </c>
      <c r="C8972" s="1" t="n">
        <v>41379.1083333333</v>
      </c>
      <c r="D8972" s="0" t="s">
        <v>16637</v>
      </c>
    </row>
    <row r="8973" customFormat="false" ht="15" hidden="false" customHeight="false" outlineLevel="0" collapsed="false">
      <c r="A8973" s="0" t="s">
        <v>16638</v>
      </c>
      <c r="B8973" s="0" t="n">
        <f aca="false">HOUR(C8973)</f>
        <v>2</v>
      </c>
      <c r="C8973" s="1" t="n">
        <v>41379.1083333333</v>
      </c>
      <c r="D8973" s="0" t="s">
        <v>16639</v>
      </c>
    </row>
    <row r="8974" customFormat="false" ht="15" hidden="false" customHeight="false" outlineLevel="0" collapsed="false">
      <c r="A8974" s="0" t="s">
        <v>16640</v>
      </c>
      <c r="B8974" s="0" t="n">
        <f aca="false">HOUR(C8974)</f>
        <v>2</v>
      </c>
      <c r="C8974" s="1" t="n">
        <v>41379.1083333333</v>
      </c>
      <c r="D8974" s="0" t="s">
        <v>16641</v>
      </c>
    </row>
    <row r="8975" customFormat="false" ht="15" hidden="false" customHeight="false" outlineLevel="0" collapsed="false">
      <c r="A8975" s="0" t="s">
        <v>16642</v>
      </c>
      <c r="B8975" s="0" t="n">
        <f aca="false">HOUR(C8975)</f>
        <v>2</v>
      </c>
      <c r="C8975" s="1" t="n">
        <v>41379.1083333333</v>
      </c>
      <c r="D8975" s="0" t="s">
        <v>16643</v>
      </c>
    </row>
    <row r="8976" customFormat="false" ht="15" hidden="false" customHeight="false" outlineLevel="0" collapsed="false">
      <c r="A8976" s="0" t="s">
        <v>16644</v>
      </c>
      <c r="B8976" s="0" t="n">
        <f aca="false">HOUR(C8976)</f>
        <v>2</v>
      </c>
      <c r="C8976" s="1" t="n">
        <v>41379.1083333333</v>
      </c>
      <c r="D8976" s="0" t="s">
        <v>16645</v>
      </c>
    </row>
    <row r="8977" customFormat="false" ht="15" hidden="false" customHeight="false" outlineLevel="0" collapsed="false">
      <c r="A8977" s="0" t="s">
        <v>16646</v>
      </c>
      <c r="B8977" s="0" t="n">
        <f aca="false">HOUR(C8977)</f>
        <v>2</v>
      </c>
      <c r="C8977" s="1" t="n">
        <v>41379.1083333333</v>
      </c>
      <c r="D8977" s="0" t="s">
        <v>16647</v>
      </c>
    </row>
    <row r="8978" customFormat="false" ht="15" hidden="false" customHeight="false" outlineLevel="0" collapsed="false">
      <c r="A8978" s="0" t="s">
        <v>16648</v>
      </c>
      <c r="B8978" s="0" t="n">
        <f aca="false">HOUR(C8978)</f>
        <v>2</v>
      </c>
      <c r="C8978" s="1" t="n">
        <v>41379.1083333333</v>
      </c>
      <c r="D8978" s="0" t="s">
        <v>16649</v>
      </c>
    </row>
    <row r="8979" customFormat="false" ht="15" hidden="false" customHeight="false" outlineLevel="0" collapsed="false">
      <c r="A8979" s="0" t="s">
        <v>16650</v>
      </c>
      <c r="B8979" s="0" t="n">
        <f aca="false">HOUR(C8979)</f>
        <v>2</v>
      </c>
      <c r="C8979" s="1" t="n">
        <v>41379.1083333333</v>
      </c>
      <c r="D8979" s="0" t="s">
        <v>16651</v>
      </c>
    </row>
    <row r="8980" customFormat="false" ht="15" hidden="false" customHeight="false" outlineLevel="0" collapsed="false">
      <c r="A8980" s="0" t="s">
        <v>16652</v>
      </c>
      <c r="B8980" s="0" t="n">
        <f aca="false">HOUR(C8980)</f>
        <v>2</v>
      </c>
      <c r="C8980" s="1" t="n">
        <v>41379.1083333333</v>
      </c>
      <c r="D8980" s="0" t="s">
        <v>16653</v>
      </c>
    </row>
    <row r="8981" customFormat="false" ht="15" hidden="false" customHeight="false" outlineLevel="0" collapsed="false">
      <c r="A8981" s="0" t="s">
        <v>16654</v>
      </c>
      <c r="B8981" s="0" t="n">
        <f aca="false">HOUR(C8981)</f>
        <v>2</v>
      </c>
      <c r="C8981" s="1" t="n">
        <v>41379.1083333333</v>
      </c>
      <c r="D8981" s="0" t="s">
        <v>16655</v>
      </c>
    </row>
    <row r="8982" customFormat="false" ht="15" hidden="false" customHeight="false" outlineLevel="0" collapsed="false">
      <c r="A8982" s="0" t="s">
        <v>16656</v>
      </c>
      <c r="B8982" s="0" t="n">
        <f aca="false">HOUR(C8982)</f>
        <v>2</v>
      </c>
      <c r="C8982" s="1" t="n">
        <v>41379.1083333333</v>
      </c>
      <c r="D8982" s="0" t="s">
        <v>16657</v>
      </c>
    </row>
    <row r="8983" customFormat="false" ht="15" hidden="false" customHeight="false" outlineLevel="0" collapsed="false">
      <c r="A8983" s="0" t="s">
        <v>15423</v>
      </c>
      <c r="B8983" s="0" t="n">
        <f aca="false">HOUR(C8983)</f>
        <v>2</v>
      </c>
      <c r="C8983" s="1" t="n">
        <v>41379.1083333333</v>
      </c>
      <c r="D8983" s="0" t="s">
        <v>16658</v>
      </c>
    </row>
    <row r="8984" customFormat="false" ht="15" hidden="false" customHeight="false" outlineLevel="0" collapsed="false">
      <c r="A8984" s="0" t="s">
        <v>9717</v>
      </c>
      <c r="B8984" s="0" t="n">
        <f aca="false">HOUR(C8984)</f>
        <v>2</v>
      </c>
      <c r="C8984" s="1" t="n">
        <v>41379.1083333333</v>
      </c>
      <c r="D8984" s="0" t="s">
        <v>16659</v>
      </c>
    </row>
    <row r="8985" customFormat="false" ht="15" hidden="false" customHeight="false" outlineLevel="0" collapsed="false">
      <c r="A8985" s="0" t="s">
        <v>7425</v>
      </c>
      <c r="B8985" s="0" t="n">
        <f aca="false">HOUR(C8985)</f>
        <v>2</v>
      </c>
      <c r="C8985" s="1" t="n">
        <v>41379.1083333333</v>
      </c>
      <c r="D8985" s="0" t="s">
        <v>16660</v>
      </c>
    </row>
    <row r="8986" customFormat="false" ht="15" hidden="false" customHeight="false" outlineLevel="0" collapsed="false">
      <c r="A8986" s="0" t="s">
        <v>16661</v>
      </c>
      <c r="B8986" s="0" t="n">
        <f aca="false">HOUR(C8986)</f>
        <v>2</v>
      </c>
      <c r="C8986" s="1" t="n">
        <v>41379.1083333333</v>
      </c>
      <c r="D8986" s="0" t="s">
        <v>16662</v>
      </c>
    </row>
    <row r="8987" customFormat="false" ht="15" hidden="false" customHeight="false" outlineLevel="0" collapsed="false">
      <c r="A8987" s="0" t="s">
        <v>16663</v>
      </c>
      <c r="B8987" s="0" t="n">
        <f aca="false">HOUR(C8987)</f>
        <v>2</v>
      </c>
      <c r="C8987" s="1" t="n">
        <v>41379.1090277778</v>
      </c>
      <c r="D8987" s="0" t="s">
        <v>16664</v>
      </c>
    </row>
    <row r="8988" customFormat="false" ht="15" hidden="false" customHeight="false" outlineLevel="0" collapsed="false">
      <c r="A8988" s="0" t="s">
        <v>16665</v>
      </c>
      <c r="B8988" s="0" t="n">
        <f aca="false">HOUR(C8988)</f>
        <v>2</v>
      </c>
      <c r="C8988" s="1" t="n">
        <v>41379.1090277778</v>
      </c>
      <c r="D8988" s="0" t="s">
        <v>16666</v>
      </c>
    </row>
    <row r="8989" customFormat="false" ht="15" hidden="false" customHeight="false" outlineLevel="0" collapsed="false">
      <c r="A8989" s="0" t="s">
        <v>16667</v>
      </c>
      <c r="B8989" s="0" t="n">
        <f aca="false">HOUR(C8989)</f>
        <v>2</v>
      </c>
      <c r="C8989" s="1" t="n">
        <v>41379.1090277778</v>
      </c>
      <c r="D8989" s="0" t="s">
        <v>16668</v>
      </c>
    </row>
    <row r="8990" customFormat="false" ht="15" hidden="false" customHeight="false" outlineLevel="0" collapsed="false">
      <c r="A8990" s="0" t="s">
        <v>16669</v>
      </c>
      <c r="B8990" s="0" t="n">
        <f aca="false">HOUR(C8990)</f>
        <v>2</v>
      </c>
      <c r="C8990" s="1" t="n">
        <v>41379.1090277778</v>
      </c>
      <c r="D8990" s="0" t="s">
        <v>16670</v>
      </c>
    </row>
    <row r="8991" customFormat="false" ht="15" hidden="false" customHeight="false" outlineLevel="0" collapsed="false">
      <c r="A8991" s="0" t="s">
        <v>16671</v>
      </c>
      <c r="B8991" s="0" t="n">
        <f aca="false">HOUR(C8991)</f>
        <v>2</v>
      </c>
      <c r="C8991" s="1" t="n">
        <v>41379.1090277778</v>
      </c>
      <c r="D8991" s="0" t="s">
        <v>16672</v>
      </c>
    </row>
    <row r="8992" customFormat="false" ht="15" hidden="false" customHeight="false" outlineLevel="0" collapsed="false">
      <c r="A8992" s="0" t="s">
        <v>16673</v>
      </c>
      <c r="B8992" s="0" t="n">
        <f aca="false">HOUR(C8992)</f>
        <v>2</v>
      </c>
      <c r="C8992" s="1" t="n">
        <v>41379.1090277778</v>
      </c>
      <c r="D8992" s="0" t="s">
        <v>16674</v>
      </c>
    </row>
    <row r="8993" customFormat="false" ht="15" hidden="false" customHeight="false" outlineLevel="0" collapsed="false">
      <c r="A8993" s="0" t="s">
        <v>7726</v>
      </c>
      <c r="B8993" s="0" t="n">
        <f aca="false">HOUR(C8993)</f>
        <v>2</v>
      </c>
      <c r="C8993" s="1" t="n">
        <v>41379.1090277778</v>
      </c>
      <c r="D8993" s="0" t="s">
        <v>16675</v>
      </c>
    </row>
    <row r="8994" customFormat="false" ht="15" hidden="false" customHeight="false" outlineLevel="0" collapsed="false">
      <c r="A8994" s="0" t="s">
        <v>16676</v>
      </c>
      <c r="B8994" s="0" t="n">
        <f aca="false">HOUR(C8994)</f>
        <v>2</v>
      </c>
      <c r="C8994" s="1" t="n">
        <v>41379.1090277778</v>
      </c>
      <c r="D8994" s="0" t="s">
        <v>16677</v>
      </c>
    </row>
    <row r="8995" customFormat="false" ht="15" hidden="false" customHeight="false" outlineLevel="0" collapsed="false">
      <c r="A8995" s="0" t="s">
        <v>8902</v>
      </c>
      <c r="B8995" s="0" t="n">
        <f aca="false">HOUR(C8995)</f>
        <v>2</v>
      </c>
      <c r="C8995" s="1" t="n">
        <v>41379.1090277778</v>
      </c>
      <c r="D8995" s="0" t="s">
        <v>16678</v>
      </c>
    </row>
    <row r="8996" customFormat="false" ht="15" hidden="false" customHeight="false" outlineLevel="0" collapsed="false">
      <c r="A8996" s="0" t="s">
        <v>16679</v>
      </c>
      <c r="B8996" s="0" t="n">
        <f aca="false">HOUR(C8996)</f>
        <v>2</v>
      </c>
      <c r="C8996" s="1" t="n">
        <v>41379.1090277778</v>
      </c>
      <c r="D8996" s="0" t="s">
        <v>16680</v>
      </c>
    </row>
    <row r="8997" customFormat="false" ht="15" hidden="false" customHeight="false" outlineLevel="0" collapsed="false">
      <c r="A8997" s="0" t="s">
        <v>16681</v>
      </c>
      <c r="B8997" s="0" t="n">
        <f aca="false">HOUR(C8997)</f>
        <v>2</v>
      </c>
      <c r="C8997" s="1" t="n">
        <v>41379.1090277778</v>
      </c>
      <c r="D8997" s="0" t="s">
        <v>16682</v>
      </c>
    </row>
    <row r="8998" customFormat="false" ht="15" hidden="false" customHeight="false" outlineLevel="0" collapsed="false">
      <c r="A8998" s="0" t="s">
        <v>16683</v>
      </c>
      <c r="B8998" s="0" t="n">
        <f aca="false">HOUR(C8998)</f>
        <v>2</v>
      </c>
      <c r="C8998" s="1" t="n">
        <v>41379.1090277778</v>
      </c>
      <c r="D8998" s="0" t="s">
        <v>16684</v>
      </c>
    </row>
    <row r="8999" customFormat="false" ht="15" hidden="false" customHeight="false" outlineLevel="0" collapsed="false">
      <c r="A8999" s="0" t="s">
        <v>16685</v>
      </c>
      <c r="B8999" s="0" t="n">
        <f aca="false">HOUR(C8999)</f>
        <v>2</v>
      </c>
      <c r="C8999" s="1" t="n">
        <v>41379.1090277778</v>
      </c>
      <c r="D8999" s="0" t="s">
        <v>16686</v>
      </c>
    </row>
    <row r="9000" customFormat="false" ht="15" hidden="false" customHeight="false" outlineLevel="0" collapsed="false">
      <c r="A9000" s="0" t="s">
        <v>16687</v>
      </c>
      <c r="B9000" s="0" t="n">
        <f aca="false">HOUR(C9000)</f>
        <v>2</v>
      </c>
      <c r="C9000" s="1" t="n">
        <v>41379.1090277778</v>
      </c>
      <c r="D9000" s="0" t="s">
        <v>16688</v>
      </c>
    </row>
    <row r="9001" customFormat="false" ht="15" hidden="false" customHeight="false" outlineLevel="0" collapsed="false">
      <c r="A9001" s="0" t="s">
        <v>6518</v>
      </c>
      <c r="B9001" s="0" t="n">
        <f aca="false">HOUR(C9001)</f>
        <v>2</v>
      </c>
      <c r="C9001" s="1" t="n">
        <v>41379.1090277778</v>
      </c>
      <c r="D9001" s="0" t="s">
        <v>16689</v>
      </c>
    </row>
    <row r="9002" customFormat="false" ht="15" hidden="false" customHeight="false" outlineLevel="0" collapsed="false">
      <c r="A9002" s="0" t="s">
        <v>5964</v>
      </c>
      <c r="B9002" s="0" t="n">
        <f aca="false">HOUR(C9002)</f>
        <v>2</v>
      </c>
      <c r="C9002" s="1" t="n">
        <v>41379.1090277778</v>
      </c>
      <c r="D9002" s="0" t="s">
        <v>16690</v>
      </c>
    </row>
    <row r="9003" customFormat="false" ht="15" hidden="false" customHeight="false" outlineLevel="0" collapsed="false">
      <c r="A9003" s="0" t="s">
        <v>16691</v>
      </c>
      <c r="B9003" s="0" t="n">
        <f aca="false">HOUR(C9003)</f>
        <v>2</v>
      </c>
      <c r="C9003" s="1" t="n">
        <v>41379.1090277778</v>
      </c>
      <c r="D9003" s="0" t="s">
        <v>16692</v>
      </c>
    </row>
    <row r="9004" customFormat="false" ht="15" hidden="false" customHeight="false" outlineLevel="0" collapsed="false">
      <c r="A9004" s="0" t="s">
        <v>816</v>
      </c>
      <c r="B9004" s="0" t="n">
        <f aca="false">HOUR(C9004)</f>
        <v>2</v>
      </c>
      <c r="C9004" s="1" t="n">
        <v>41379.1090277778</v>
      </c>
      <c r="D9004" s="0" t="s">
        <v>16693</v>
      </c>
    </row>
    <row r="9005" customFormat="false" ht="15" hidden="false" customHeight="false" outlineLevel="0" collapsed="false">
      <c r="A9005" s="0" t="s">
        <v>11391</v>
      </c>
      <c r="B9005" s="0" t="n">
        <f aca="false">HOUR(C9005)</f>
        <v>2</v>
      </c>
      <c r="C9005" s="1" t="n">
        <v>41379.1090277778</v>
      </c>
      <c r="D9005" s="0" t="s">
        <v>16694</v>
      </c>
    </row>
    <row r="9006" customFormat="false" ht="15" hidden="false" customHeight="false" outlineLevel="0" collapsed="false">
      <c r="A9006" s="0" t="s">
        <v>16695</v>
      </c>
      <c r="B9006" s="0" t="n">
        <f aca="false">HOUR(C9006)</f>
        <v>2</v>
      </c>
      <c r="C9006" s="1" t="n">
        <v>41379.1090277778</v>
      </c>
      <c r="D9006" s="0" t="s">
        <v>16696</v>
      </c>
    </row>
    <row r="9007" customFormat="false" ht="15" hidden="false" customHeight="false" outlineLevel="0" collapsed="false">
      <c r="A9007" s="0" t="s">
        <v>16697</v>
      </c>
      <c r="B9007" s="0" t="n">
        <f aca="false">HOUR(C9007)</f>
        <v>2</v>
      </c>
      <c r="C9007" s="1" t="n">
        <v>41379.1090277778</v>
      </c>
      <c r="D9007" s="0" t="s">
        <v>16698</v>
      </c>
    </row>
    <row r="9008" customFormat="false" ht="15" hidden="false" customHeight="false" outlineLevel="0" collapsed="false">
      <c r="A9008" s="0" t="s">
        <v>16699</v>
      </c>
      <c r="B9008" s="0" t="n">
        <f aca="false">HOUR(C9008)</f>
        <v>2</v>
      </c>
      <c r="C9008" s="1" t="n">
        <v>41379.1090277778</v>
      </c>
      <c r="D9008" s="0" t="s">
        <v>16700</v>
      </c>
    </row>
    <row r="9009" customFormat="false" ht="15" hidden="false" customHeight="false" outlineLevel="0" collapsed="false">
      <c r="A9009" s="0" t="s">
        <v>16701</v>
      </c>
      <c r="B9009" s="0" t="n">
        <f aca="false">HOUR(C9009)</f>
        <v>2</v>
      </c>
      <c r="C9009" s="1" t="n">
        <v>41379.1090277778</v>
      </c>
      <c r="D9009" s="0" t="s">
        <v>16702</v>
      </c>
    </row>
    <row r="9010" customFormat="false" ht="15" hidden="false" customHeight="false" outlineLevel="0" collapsed="false">
      <c r="A9010" s="0" t="s">
        <v>6891</v>
      </c>
      <c r="B9010" s="0" t="n">
        <f aca="false">HOUR(C9010)</f>
        <v>2</v>
      </c>
      <c r="C9010" s="1" t="n">
        <v>41379.1090277778</v>
      </c>
      <c r="D9010" s="0" t="s">
        <v>16703</v>
      </c>
    </row>
    <row r="9011" customFormat="false" ht="15" hidden="false" customHeight="false" outlineLevel="0" collapsed="false">
      <c r="A9011" s="0" t="s">
        <v>16704</v>
      </c>
      <c r="B9011" s="0" t="n">
        <f aca="false">HOUR(C9011)</f>
        <v>2</v>
      </c>
      <c r="C9011" s="1" t="n">
        <v>41379.1090277778</v>
      </c>
      <c r="D9011" s="0" t="s">
        <v>16705</v>
      </c>
    </row>
    <row r="9012" customFormat="false" ht="15" hidden="false" customHeight="false" outlineLevel="0" collapsed="false">
      <c r="A9012" s="0" t="s">
        <v>16706</v>
      </c>
      <c r="B9012" s="0" t="n">
        <f aca="false">HOUR(C9012)</f>
        <v>2</v>
      </c>
      <c r="C9012" s="1" t="n">
        <v>41379.1090277778</v>
      </c>
      <c r="D9012" s="0" t="s">
        <v>16707</v>
      </c>
    </row>
    <row r="9013" customFormat="false" ht="15" hidden="false" customHeight="false" outlineLevel="0" collapsed="false">
      <c r="A9013" s="0" t="s">
        <v>16708</v>
      </c>
      <c r="B9013" s="0" t="n">
        <f aca="false">HOUR(C9013)</f>
        <v>2</v>
      </c>
      <c r="C9013" s="1" t="n">
        <v>41379.1090277778</v>
      </c>
      <c r="D9013" s="0" t="s">
        <v>16709</v>
      </c>
    </row>
    <row r="9014" customFormat="false" ht="15" hidden="false" customHeight="false" outlineLevel="0" collapsed="false">
      <c r="A9014" s="0" t="s">
        <v>16710</v>
      </c>
      <c r="B9014" s="0" t="n">
        <f aca="false">HOUR(C9014)</f>
        <v>2</v>
      </c>
      <c r="C9014" s="1" t="n">
        <v>41379.1090277778</v>
      </c>
      <c r="D9014" s="0" t="s">
        <v>16711</v>
      </c>
    </row>
    <row r="9015" customFormat="false" ht="15" hidden="false" customHeight="false" outlineLevel="0" collapsed="false">
      <c r="A9015" s="0" t="s">
        <v>16712</v>
      </c>
      <c r="B9015" s="0" t="n">
        <f aca="false">HOUR(C9015)</f>
        <v>2</v>
      </c>
      <c r="C9015" s="1" t="n">
        <v>41379.1090277778</v>
      </c>
      <c r="D9015" s="0" t="s">
        <v>16713</v>
      </c>
    </row>
    <row r="9016" customFormat="false" ht="15" hidden="false" customHeight="false" outlineLevel="0" collapsed="false">
      <c r="A9016" s="0" t="s">
        <v>16714</v>
      </c>
      <c r="B9016" s="0" t="n">
        <f aca="false">HOUR(C9016)</f>
        <v>2</v>
      </c>
      <c r="C9016" s="1" t="n">
        <v>41379.1090277778</v>
      </c>
      <c r="D9016" s="0" t="s">
        <v>16715</v>
      </c>
    </row>
    <row r="9017" customFormat="false" ht="15" hidden="false" customHeight="false" outlineLevel="0" collapsed="false">
      <c r="A9017" s="0" t="s">
        <v>16716</v>
      </c>
      <c r="B9017" s="0" t="n">
        <f aca="false">HOUR(C9017)</f>
        <v>2</v>
      </c>
      <c r="C9017" s="1" t="n">
        <v>41379.1090277778</v>
      </c>
      <c r="D9017" s="0" t="s">
        <v>16717</v>
      </c>
    </row>
    <row r="9018" customFormat="false" ht="15" hidden="false" customHeight="false" outlineLevel="0" collapsed="false">
      <c r="A9018" s="0" t="s">
        <v>16718</v>
      </c>
      <c r="B9018" s="0" t="n">
        <f aca="false">HOUR(C9018)</f>
        <v>2</v>
      </c>
      <c r="C9018" s="1" t="n">
        <v>41379.1090277778</v>
      </c>
      <c r="D9018" s="0" t="s">
        <v>16719</v>
      </c>
    </row>
    <row r="9019" customFormat="false" ht="15" hidden="false" customHeight="false" outlineLevel="0" collapsed="false">
      <c r="A9019" s="0" t="s">
        <v>16720</v>
      </c>
      <c r="B9019" s="0" t="n">
        <f aca="false">HOUR(C9019)</f>
        <v>2</v>
      </c>
      <c r="C9019" s="1" t="n">
        <v>41379.1090277778</v>
      </c>
      <c r="D9019" s="0" t="s">
        <v>16721</v>
      </c>
    </row>
    <row r="9020" customFormat="false" ht="15" hidden="false" customHeight="false" outlineLevel="0" collapsed="false">
      <c r="A9020" s="0" t="s">
        <v>16722</v>
      </c>
      <c r="B9020" s="0" t="n">
        <f aca="false">HOUR(C9020)</f>
        <v>2</v>
      </c>
      <c r="C9020" s="1" t="n">
        <v>41379.1090277778</v>
      </c>
      <c r="D9020" s="0" t="s">
        <v>16723</v>
      </c>
    </row>
    <row r="9021" customFormat="false" ht="15" hidden="false" customHeight="false" outlineLevel="0" collapsed="false">
      <c r="A9021" s="0" t="s">
        <v>16724</v>
      </c>
      <c r="B9021" s="0" t="n">
        <f aca="false">HOUR(C9021)</f>
        <v>2</v>
      </c>
      <c r="C9021" s="1" t="n">
        <v>41379.1090277778</v>
      </c>
      <c r="D9021" s="0" t="s">
        <v>16725</v>
      </c>
    </row>
    <row r="9022" customFormat="false" ht="15" hidden="false" customHeight="false" outlineLevel="0" collapsed="false">
      <c r="A9022" s="0" t="s">
        <v>16726</v>
      </c>
      <c r="B9022" s="0" t="n">
        <f aca="false">HOUR(C9022)</f>
        <v>2</v>
      </c>
      <c r="C9022" s="1" t="n">
        <v>41379.1090277778</v>
      </c>
      <c r="D9022" s="0" t="s">
        <v>16727</v>
      </c>
    </row>
    <row r="9023" customFormat="false" ht="15" hidden="false" customHeight="false" outlineLevel="0" collapsed="false">
      <c r="A9023" s="0" t="s">
        <v>7648</v>
      </c>
      <c r="B9023" s="0" t="n">
        <f aca="false">HOUR(C9023)</f>
        <v>2</v>
      </c>
      <c r="C9023" s="1" t="n">
        <v>41379.1090277778</v>
      </c>
      <c r="D9023" s="0" t="s">
        <v>16728</v>
      </c>
    </row>
    <row r="9024" customFormat="false" ht="15" hidden="false" customHeight="false" outlineLevel="0" collapsed="false">
      <c r="A9024" s="0" t="s">
        <v>16729</v>
      </c>
      <c r="B9024" s="0" t="n">
        <f aca="false">HOUR(C9024)</f>
        <v>2</v>
      </c>
      <c r="C9024" s="1" t="n">
        <v>41379.1090277778</v>
      </c>
      <c r="D9024" s="0" t="s">
        <v>16730</v>
      </c>
    </row>
    <row r="9025" customFormat="false" ht="15" hidden="false" customHeight="false" outlineLevel="0" collapsed="false">
      <c r="A9025" s="0" t="s">
        <v>16731</v>
      </c>
      <c r="B9025" s="0" t="n">
        <f aca="false">HOUR(C9025)</f>
        <v>2</v>
      </c>
      <c r="C9025" s="1" t="n">
        <v>41379.1090277778</v>
      </c>
      <c r="D9025" s="0" t="s">
        <v>16732</v>
      </c>
    </row>
    <row r="9026" customFormat="false" ht="15" hidden="false" customHeight="false" outlineLevel="0" collapsed="false">
      <c r="A9026" s="0" t="s">
        <v>12551</v>
      </c>
      <c r="B9026" s="0" t="n">
        <f aca="false">HOUR(C9026)</f>
        <v>2</v>
      </c>
      <c r="C9026" s="1" t="n">
        <v>41379.1090277778</v>
      </c>
      <c r="D9026" s="0" t="s">
        <v>16733</v>
      </c>
    </row>
    <row r="9027" customFormat="false" ht="15" hidden="false" customHeight="false" outlineLevel="0" collapsed="false">
      <c r="A9027" s="0" t="s">
        <v>16734</v>
      </c>
      <c r="B9027" s="0" t="n">
        <f aca="false">HOUR(C9027)</f>
        <v>2</v>
      </c>
      <c r="C9027" s="1" t="n">
        <v>41379.1090277778</v>
      </c>
      <c r="D9027" s="0" t="s">
        <v>16735</v>
      </c>
    </row>
    <row r="9028" customFormat="false" ht="15" hidden="false" customHeight="false" outlineLevel="0" collapsed="false">
      <c r="A9028" s="0" t="s">
        <v>74</v>
      </c>
      <c r="B9028" s="0" t="n">
        <f aca="false">HOUR(C9028)</f>
        <v>2</v>
      </c>
      <c r="C9028" s="1" t="n">
        <v>41379.1090277778</v>
      </c>
      <c r="D9028" s="0" t="s">
        <v>75</v>
      </c>
    </row>
    <row r="9029" customFormat="false" ht="15" hidden="false" customHeight="false" outlineLevel="0" collapsed="false">
      <c r="A9029" s="0" t="s">
        <v>16736</v>
      </c>
      <c r="B9029" s="0" t="n">
        <f aca="false">HOUR(C9029)</f>
        <v>2</v>
      </c>
      <c r="C9029" s="1" t="n">
        <v>41379.1090277778</v>
      </c>
      <c r="D9029" s="0" t="s">
        <v>16737</v>
      </c>
    </row>
    <row r="9030" customFormat="false" ht="15" hidden="false" customHeight="false" outlineLevel="0" collapsed="false">
      <c r="A9030" s="0" t="s">
        <v>10572</v>
      </c>
      <c r="B9030" s="0" t="n">
        <f aca="false">HOUR(C9030)</f>
        <v>2</v>
      </c>
      <c r="C9030" s="1" t="n">
        <v>41379.1090277778</v>
      </c>
      <c r="D9030" s="0" t="s">
        <v>16738</v>
      </c>
    </row>
    <row r="9031" customFormat="false" ht="15" hidden="false" customHeight="false" outlineLevel="0" collapsed="false">
      <c r="A9031" s="0" t="s">
        <v>718</v>
      </c>
      <c r="B9031" s="0" t="n">
        <f aca="false">HOUR(C9031)</f>
        <v>2</v>
      </c>
      <c r="C9031" s="1" t="n">
        <v>41379.1090277778</v>
      </c>
      <c r="D9031" s="0" t="s">
        <v>16739</v>
      </c>
    </row>
    <row r="9032" customFormat="false" ht="15" hidden="false" customHeight="false" outlineLevel="0" collapsed="false">
      <c r="A9032" s="0" t="s">
        <v>16740</v>
      </c>
      <c r="B9032" s="0" t="n">
        <f aca="false">HOUR(C9032)</f>
        <v>2</v>
      </c>
      <c r="C9032" s="1" t="n">
        <v>41379.1090277778</v>
      </c>
      <c r="D9032" s="0" t="s">
        <v>16741</v>
      </c>
    </row>
    <row r="9033" customFormat="false" ht="15" hidden="false" customHeight="false" outlineLevel="0" collapsed="false">
      <c r="A9033" s="0" t="s">
        <v>16742</v>
      </c>
      <c r="B9033" s="0" t="n">
        <f aca="false">HOUR(C9033)</f>
        <v>2</v>
      </c>
      <c r="C9033" s="1" t="n">
        <v>41379.1090277778</v>
      </c>
      <c r="D9033" s="0" t="s">
        <v>16743</v>
      </c>
    </row>
    <row r="9034" customFormat="false" ht="15" hidden="false" customHeight="false" outlineLevel="0" collapsed="false">
      <c r="A9034" s="0" t="s">
        <v>16744</v>
      </c>
      <c r="B9034" s="0" t="n">
        <f aca="false">HOUR(C9034)</f>
        <v>2</v>
      </c>
      <c r="C9034" s="1" t="n">
        <v>41379.1090277778</v>
      </c>
      <c r="D9034" s="0" t="s">
        <v>16745</v>
      </c>
    </row>
    <row r="9035" customFormat="false" ht="15" hidden="false" customHeight="false" outlineLevel="0" collapsed="false">
      <c r="A9035" s="0" t="s">
        <v>2831</v>
      </c>
      <c r="B9035" s="0" t="n">
        <f aca="false">HOUR(C9035)</f>
        <v>2</v>
      </c>
      <c r="C9035" s="1" t="n">
        <v>41379.1090277778</v>
      </c>
      <c r="D9035" s="0" t="s">
        <v>16746</v>
      </c>
    </row>
    <row r="9036" customFormat="false" ht="15" hidden="false" customHeight="false" outlineLevel="0" collapsed="false">
      <c r="A9036" s="0" t="s">
        <v>16747</v>
      </c>
      <c r="B9036" s="0" t="n">
        <f aca="false">HOUR(C9036)</f>
        <v>2</v>
      </c>
      <c r="C9036" s="1" t="n">
        <v>41379.1090277778</v>
      </c>
      <c r="D9036" s="0" t="s">
        <v>16748</v>
      </c>
    </row>
    <row r="9037" customFormat="false" ht="15" hidden="false" customHeight="false" outlineLevel="0" collapsed="false">
      <c r="A9037" s="0" t="s">
        <v>16749</v>
      </c>
      <c r="B9037" s="0" t="n">
        <f aca="false">HOUR(C9037)</f>
        <v>2</v>
      </c>
      <c r="C9037" s="1" t="n">
        <v>41379.1090277778</v>
      </c>
      <c r="D9037" s="0" t="s">
        <v>16750</v>
      </c>
    </row>
    <row r="9038" customFormat="false" ht="15" hidden="false" customHeight="false" outlineLevel="0" collapsed="false">
      <c r="A9038" s="0" t="s">
        <v>16751</v>
      </c>
      <c r="B9038" s="0" t="n">
        <f aca="false">HOUR(C9038)</f>
        <v>2</v>
      </c>
      <c r="C9038" s="1" t="n">
        <v>41379.1090277778</v>
      </c>
      <c r="D9038" s="0" t="s">
        <v>16752</v>
      </c>
    </row>
    <row r="9039" customFormat="false" ht="15" hidden="false" customHeight="false" outlineLevel="0" collapsed="false">
      <c r="A9039" s="0" t="s">
        <v>16753</v>
      </c>
      <c r="B9039" s="0" t="n">
        <f aca="false">HOUR(C9039)</f>
        <v>2</v>
      </c>
      <c r="C9039" s="1" t="n">
        <v>41379.1090277778</v>
      </c>
      <c r="D9039" s="0" t="s">
        <v>16754</v>
      </c>
    </row>
    <row r="9040" customFormat="false" ht="15" hidden="false" customHeight="false" outlineLevel="0" collapsed="false">
      <c r="A9040" s="0" t="s">
        <v>16755</v>
      </c>
      <c r="B9040" s="0" t="n">
        <f aca="false">HOUR(C9040)</f>
        <v>2</v>
      </c>
      <c r="C9040" s="1" t="n">
        <v>41379.1090277778</v>
      </c>
      <c r="D9040" s="0" t="s">
        <v>16756</v>
      </c>
    </row>
    <row r="9041" customFormat="false" ht="15" hidden="false" customHeight="false" outlineLevel="0" collapsed="false">
      <c r="A9041" s="0" t="s">
        <v>16757</v>
      </c>
      <c r="B9041" s="0" t="n">
        <f aca="false">HOUR(C9041)</f>
        <v>2</v>
      </c>
      <c r="C9041" s="1" t="n">
        <v>41379.1090277778</v>
      </c>
      <c r="D9041" s="0" t="s">
        <v>16758</v>
      </c>
    </row>
    <row r="9042" customFormat="false" ht="15" hidden="false" customHeight="false" outlineLevel="0" collapsed="false">
      <c r="A9042" s="0" t="s">
        <v>16759</v>
      </c>
      <c r="B9042" s="0" t="n">
        <f aca="false">HOUR(C9042)</f>
        <v>2</v>
      </c>
      <c r="C9042" s="1" t="n">
        <v>41379.1090277778</v>
      </c>
      <c r="D9042" s="0" t="s">
        <v>16760</v>
      </c>
    </row>
    <row r="9043" customFormat="false" ht="15" hidden="false" customHeight="false" outlineLevel="0" collapsed="false">
      <c r="A9043" s="0" t="s">
        <v>13447</v>
      </c>
      <c r="B9043" s="0" t="n">
        <f aca="false">HOUR(C9043)</f>
        <v>2</v>
      </c>
      <c r="C9043" s="1" t="n">
        <v>41379.1090277778</v>
      </c>
      <c r="D9043" s="0" t="s">
        <v>16761</v>
      </c>
    </row>
    <row r="9044" customFormat="false" ht="15" hidden="false" customHeight="false" outlineLevel="0" collapsed="false">
      <c r="A9044" s="0" t="s">
        <v>16762</v>
      </c>
      <c r="B9044" s="0" t="n">
        <f aca="false">HOUR(C9044)</f>
        <v>2</v>
      </c>
      <c r="C9044" s="1" t="n">
        <v>41379.1090277778</v>
      </c>
      <c r="D9044" s="0" t="s">
        <v>16763</v>
      </c>
    </row>
    <row r="9045" customFormat="false" ht="15" hidden="false" customHeight="false" outlineLevel="0" collapsed="false">
      <c r="A9045" s="0" t="s">
        <v>16764</v>
      </c>
      <c r="B9045" s="0" t="n">
        <f aca="false">HOUR(C9045)</f>
        <v>2</v>
      </c>
      <c r="C9045" s="1" t="n">
        <v>41379.1090277778</v>
      </c>
      <c r="D9045" s="0" t="s">
        <v>16765</v>
      </c>
    </row>
    <row r="9046" customFormat="false" ht="15" hidden="false" customHeight="false" outlineLevel="0" collapsed="false">
      <c r="A9046" s="0" t="s">
        <v>16766</v>
      </c>
      <c r="B9046" s="0" t="n">
        <f aca="false">HOUR(C9046)</f>
        <v>2</v>
      </c>
      <c r="C9046" s="1" t="n">
        <v>41379.1090277778</v>
      </c>
      <c r="D9046" s="0" t="s">
        <v>16767</v>
      </c>
    </row>
    <row r="9047" customFormat="false" ht="15" hidden="false" customHeight="false" outlineLevel="0" collapsed="false">
      <c r="A9047" s="0" t="s">
        <v>16768</v>
      </c>
      <c r="B9047" s="0" t="n">
        <f aca="false">HOUR(C9047)</f>
        <v>2</v>
      </c>
      <c r="C9047" s="1" t="n">
        <v>41379.1090277778</v>
      </c>
      <c r="D9047" s="0" t="s">
        <v>16769</v>
      </c>
    </row>
    <row r="9048" customFormat="false" ht="15" hidden="false" customHeight="false" outlineLevel="0" collapsed="false">
      <c r="A9048" s="0" t="s">
        <v>16770</v>
      </c>
      <c r="B9048" s="0" t="n">
        <f aca="false">HOUR(C9048)</f>
        <v>2</v>
      </c>
      <c r="C9048" s="1" t="n">
        <v>41379.1090277778</v>
      </c>
      <c r="D9048" s="0" t="s">
        <v>16771</v>
      </c>
    </row>
    <row r="9049" customFormat="false" ht="15" hidden="false" customHeight="false" outlineLevel="0" collapsed="false">
      <c r="A9049" s="0" t="s">
        <v>16772</v>
      </c>
      <c r="B9049" s="0" t="n">
        <f aca="false">HOUR(C9049)</f>
        <v>2</v>
      </c>
      <c r="C9049" s="1" t="n">
        <v>41379.1090277778</v>
      </c>
      <c r="D9049" s="0" t="s">
        <v>16773</v>
      </c>
    </row>
    <row r="9050" customFormat="false" ht="15" hidden="false" customHeight="false" outlineLevel="0" collapsed="false">
      <c r="A9050" s="0" t="s">
        <v>16774</v>
      </c>
      <c r="B9050" s="0" t="n">
        <f aca="false">HOUR(C9050)</f>
        <v>2</v>
      </c>
      <c r="C9050" s="1" t="n">
        <v>41379.1090277778</v>
      </c>
      <c r="D9050" s="0" t="s">
        <v>16775</v>
      </c>
    </row>
    <row r="9051" customFormat="false" ht="15" hidden="false" customHeight="false" outlineLevel="0" collapsed="false">
      <c r="A9051" s="0" t="s">
        <v>10909</v>
      </c>
      <c r="B9051" s="0" t="n">
        <f aca="false">HOUR(C9051)</f>
        <v>2</v>
      </c>
      <c r="C9051" s="1" t="n">
        <v>41379.1090277778</v>
      </c>
      <c r="D9051" s="0" t="s">
        <v>16776</v>
      </c>
    </row>
    <row r="9052" customFormat="false" ht="15" hidden="false" customHeight="false" outlineLevel="0" collapsed="false">
      <c r="A9052" s="0" t="s">
        <v>3955</v>
      </c>
      <c r="B9052" s="0" t="n">
        <f aca="false">HOUR(C9052)</f>
        <v>2</v>
      </c>
      <c r="C9052" s="1" t="n">
        <v>41379.1090277778</v>
      </c>
      <c r="D9052" s="0" t="s">
        <v>16777</v>
      </c>
    </row>
    <row r="9053" customFormat="false" ht="15" hidden="false" customHeight="false" outlineLevel="0" collapsed="false">
      <c r="A9053" s="0" t="s">
        <v>16778</v>
      </c>
      <c r="B9053" s="0" t="n">
        <f aca="false">HOUR(C9053)</f>
        <v>2</v>
      </c>
      <c r="C9053" s="1" t="n">
        <v>41379.1090277778</v>
      </c>
      <c r="D9053" s="0" t="s">
        <v>16779</v>
      </c>
    </row>
    <row r="9054" customFormat="false" ht="15" hidden="false" customHeight="false" outlineLevel="0" collapsed="false">
      <c r="A9054" s="0" t="s">
        <v>16780</v>
      </c>
      <c r="B9054" s="0" t="n">
        <f aca="false">HOUR(C9054)</f>
        <v>2</v>
      </c>
      <c r="C9054" s="1" t="n">
        <v>41379.1090277778</v>
      </c>
      <c r="D9054" s="0" t="s">
        <v>16781</v>
      </c>
    </row>
    <row r="9055" customFormat="false" ht="15" hidden="false" customHeight="false" outlineLevel="0" collapsed="false">
      <c r="A9055" s="0" t="s">
        <v>772</v>
      </c>
      <c r="B9055" s="0" t="n">
        <f aca="false">HOUR(C9055)</f>
        <v>2</v>
      </c>
      <c r="C9055" s="1" t="n">
        <v>41379.1090277778</v>
      </c>
      <c r="D9055" s="0" t="s">
        <v>16782</v>
      </c>
    </row>
    <row r="9056" customFormat="false" ht="15" hidden="false" customHeight="false" outlineLevel="0" collapsed="false">
      <c r="A9056" s="0" t="s">
        <v>16783</v>
      </c>
      <c r="B9056" s="0" t="n">
        <f aca="false">HOUR(C9056)</f>
        <v>2</v>
      </c>
      <c r="C9056" s="1" t="n">
        <v>41379.1090277778</v>
      </c>
      <c r="D9056" s="0" t="s">
        <v>13668</v>
      </c>
    </row>
    <row r="9057" customFormat="false" ht="15" hidden="false" customHeight="false" outlineLevel="0" collapsed="false">
      <c r="A9057" s="0" t="s">
        <v>16630</v>
      </c>
      <c r="B9057" s="0" t="n">
        <f aca="false">HOUR(C9057)</f>
        <v>2</v>
      </c>
      <c r="C9057" s="1" t="n">
        <v>41379.1090277778</v>
      </c>
      <c r="D9057" s="0" t="s">
        <v>16784</v>
      </c>
    </row>
    <row r="9058" customFormat="false" ht="15" hidden="false" customHeight="false" outlineLevel="0" collapsed="false">
      <c r="A9058" s="0" t="s">
        <v>16785</v>
      </c>
      <c r="B9058" s="0" t="n">
        <f aca="false">HOUR(C9058)</f>
        <v>2</v>
      </c>
      <c r="C9058" s="1" t="n">
        <v>41379.1090277778</v>
      </c>
      <c r="D9058" s="0" t="s">
        <v>16786</v>
      </c>
    </row>
    <row r="9059" customFormat="false" ht="15" hidden="false" customHeight="false" outlineLevel="0" collapsed="false">
      <c r="A9059" s="0" t="s">
        <v>16787</v>
      </c>
      <c r="B9059" s="0" t="n">
        <f aca="false">HOUR(C9059)</f>
        <v>2</v>
      </c>
      <c r="C9059" s="1" t="n">
        <v>41379.1090277778</v>
      </c>
      <c r="D9059" s="0" t="s">
        <v>16788</v>
      </c>
    </row>
    <row r="9060" customFormat="false" ht="15" hidden="false" customHeight="false" outlineLevel="0" collapsed="false">
      <c r="A9060" s="0" t="s">
        <v>16789</v>
      </c>
      <c r="B9060" s="0" t="n">
        <f aca="false">HOUR(C9060)</f>
        <v>2</v>
      </c>
      <c r="C9060" s="1" t="n">
        <v>41379.1090277778</v>
      </c>
      <c r="D9060" s="0" t="s">
        <v>16790</v>
      </c>
    </row>
    <row r="9061" customFormat="false" ht="15" hidden="false" customHeight="false" outlineLevel="0" collapsed="false">
      <c r="A9061" s="0" t="s">
        <v>16791</v>
      </c>
      <c r="B9061" s="0" t="n">
        <f aca="false">HOUR(C9061)</f>
        <v>2</v>
      </c>
      <c r="C9061" s="1" t="n">
        <v>41379.1090277778</v>
      </c>
      <c r="D9061" s="0" t="s">
        <v>16792</v>
      </c>
    </row>
    <row r="9062" customFormat="false" ht="15" hidden="false" customHeight="false" outlineLevel="0" collapsed="false">
      <c r="A9062" s="0" t="s">
        <v>2257</v>
      </c>
      <c r="B9062" s="0" t="n">
        <f aca="false">HOUR(C9062)</f>
        <v>2</v>
      </c>
      <c r="C9062" s="1" t="n">
        <v>41379.1090277778</v>
      </c>
      <c r="D9062" s="0" t="s">
        <v>16793</v>
      </c>
    </row>
    <row r="9063" customFormat="false" ht="15" hidden="false" customHeight="false" outlineLevel="0" collapsed="false">
      <c r="A9063" s="0" t="s">
        <v>16794</v>
      </c>
      <c r="B9063" s="0" t="n">
        <f aca="false">HOUR(C9063)</f>
        <v>2</v>
      </c>
      <c r="C9063" s="1" t="n">
        <v>41379.1090277778</v>
      </c>
      <c r="D9063" s="0" t="s">
        <v>16795</v>
      </c>
    </row>
    <row r="9064" customFormat="false" ht="15" hidden="false" customHeight="false" outlineLevel="0" collapsed="false">
      <c r="A9064" s="0" t="s">
        <v>16796</v>
      </c>
      <c r="B9064" s="0" t="n">
        <f aca="false">HOUR(C9064)</f>
        <v>2</v>
      </c>
      <c r="C9064" s="1" t="n">
        <v>41379.1090277778</v>
      </c>
      <c r="D9064" s="0" t="s">
        <v>16797</v>
      </c>
    </row>
    <row r="9065" customFormat="false" ht="15" hidden="false" customHeight="false" outlineLevel="0" collapsed="false">
      <c r="A9065" s="0" t="s">
        <v>16798</v>
      </c>
      <c r="B9065" s="0" t="n">
        <f aca="false">HOUR(C9065)</f>
        <v>2</v>
      </c>
      <c r="C9065" s="1" t="n">
        <v>41379.1090277778</v>
      </c>
      <c r="D9065" s="0" t="s">
        <v>16799</v>
      </c>
    </row>
    <row r="9066" customFormat="false" ht="15" hidden="false" customHeight="false" outlineLevel="0" collapsed="false">
      <c r="A9066" s="0" t="s">
        <v>16800</v>
      </c>
      <c r="B9066" s="0" t="n">
        <f aca="false">HOUR(C9066)</f>
        <v>2</v>
      </c>
      <c r="C9066" s="1" t="n">
        <v>41379.1090277778</v>
      </c>
      <c r="D9066" s="0" t="s">
        <v>16801</v>
      </c>
    </row>
    <row r="9067" customFormat="false" ht="15" hidden="false" customHeight="false" outlineLevel="0" collapsed="false">
      <c r="A9067" s="0" t="s">
        <v>16802</v>
      </c>
      <c r="B9067" s="0" t="n">
        <f aca="false">HOUR(C9067)</f>
        <v>2</v>
      </c>
      <c r="C9067" s="1" t="n">
        <v>41379.1090277778</v>
      </c>
      <c r="D9067" s="0" t="s">
        <v>16803</v>
      </c>
    </row>
    <row r="9068" customFormat="false" ht="15" hidden="false" customHeight="false" outlineLevel="0" collapsed="false">
      <c r="A9068" s="0" t="s">
        <v>16804</v>
      </c>
      <c r="B9068" s="0" t="n">
        <f aca="false">HOUR(C9068)</f>
        <v>2</v>
      </c>
      <c r="C9068" s="1" t="n">
        <v>41379.1090277778</v>
      </c>
      <c r="D9068" s="0" t="s">
        <v>16805</v>
      </c>
    </row>
    <row r="9069" customFormat="false" ht="15" hidden="false" customHeight="false" outlineLevel="0" collapsed="false">
      <c r="A9069" s="0" t="s">
        <v>16806</v>
      </c>
      <c r="B9069" s="0" t="n">
        <f aca="false">HOUR(C9069)</f>
        <v>2</v>
      </c>
      <c r="C9069" s="1" t="n">
        <v>41379.1090277778</v>
      </c>
      <c r="D9069" s="0" t="s">
        <v>16807</v>
      </c>
    </row>
    <row r="9070" customFormat="false" ht="15" hidden="false" customHeight="false" outlineLevel="0" collapsed="false">
      <c r="A9070" s="0" t="s">
        <v>16808</v>
      </c>
      <c r="B9070" s="0" t="n">
        <f aca="false">HOUR(C9070)</f>
        <v>2</v>
      </c>
      <c r="C9070" s="1" t="n">
        <v>41379.1090277778</v>
      </c>
      <c r="D9070" s="0" t="s">
        <v>16809</v>
      </c>
    </row>
    <row r="9071" customFormat="false" ht="15" hidden="false" customHeight="false" outlineLevel="0" collapsed="false">
      <c r="A9071" s="0" t="s">
        <v>16810</v>
      </c>
      <c r="B9071" s="0" t="n">
        <f aca="false">HOUR(C9071)</f>
        <v>2</v>
      </c>
      <c r="C9071" s="1" t="n">
        <v>41379.1090277778</v>
      </c>
      <c r="D9071" s="0" t="s">
        <v>16811</v>
      </c>
    </row>
    <row r="9072" customFormat="false" ht="15" hidden="false" customHeight="false" outlineLevel="0" collapsed="false">
      <c r="A9072" s="0" t="s">
        <v>16812</v>
      </c>
      <c r="B9072" s="0" t="n">
        <f aca="false">HOUR(C9072)</f>
        <v>2</v>
      </c>
      <c r="C9072" s="1" t="n">
        <v>41379.1090277778</v>
      </c>
      <c r="D9072" s="0" t="s">
        <v>16813</v>
      </c>
    </row>
    <row r="9073" customFormat="false" ht="15" hidden="false" customHeight="false" outlineLevel="0" collapsed="false">
      <c r="A9073" s="0" t="s">
        <v>16814</v>
      </c>
      <c r="B9073" s="0" t="n">
        <f aca="false">HOUR(C9073)</f>
        <v>2</v>
      </c>
      <c r="C9073" s="1" t="n">
        <v>41379.1090277778</v>
      </c>
      <c r="D9073" s="0" t="s">
        <v>16815</v>
      </c>
    </row>
    <row r="9074" customFormat="false" ht="15" hidden="false" customHeight="false" outlineLevel="0" collapsed="false">
      <c r="A9074" s="0" t="s">
        <v>16816</v>
      </c>
      <c r="B9074" s="0" t="n">
        <f aca="false">HOUR(C9074)</f>
        <v>2</v>
      </c>
      <c r="C9074" s="1" t="n">
        <v>41379.1090277778</v>
      </c>
      <c r="D9074" s="0" t="s">
        <v>16817</v>
      </c>
    </row>
    <row r="9075" customFormat="false" ht="15" hidden="false" customHeight="false" outlineLevel="0" collapsed="false">
      <c r="A9075" s="0" t="s">
        <v>16818</v>
      </c>
      <c r="B9075" s="0" t="n">
        <f aca="false">HOUR(C9075)</f>
        <v>2</v>
      </c>
      <c r="C9075" s="1" t="n">
        <v>41379.1090277778</v>
      </c>
      <c r="D9075" s="0" t="s">
        <v>16819</v>
      </c>
    </row>
    <row r="9076" customFormat="false" ht="15" hidden="false" customHeight="false" outlineLevel="0" collapsed="false">
      <c r="A9076" s="0" t="s">
        <v>16820</v>
      </c>
      <c r="B9076" s="0" t="n">
        <f aca="false">HOUR(C9076)</f>
        <v>2</v>
      </c>
      <c r="C9076" s="1" t="n">
        <v>41379.1090277778</v>
      </c>
      <c r="D9076" s="0" t="s">
        <v>16821</v>
      </c>
    </row>
    <row r="9077" customFormat="false" ht="15" hidden="false" customHeight="false" outlineLevel="0" collapsed="false">
      <c r="A9077" s="0" t="s">
        <v>16822</v>
      </c>
      <c r="B9077" s="0" t="n">
        <f aca="false">HOUR(C9077)</f>
        <v>2</v>
      </c>
      <c r="C9077" s="1" t="n">
        <v>41379.1090277778</v>
      </c>
      <c r="D9077" s="0" t="s">
        <v>16823</v>
      </c>
    </row>
    <row r="9078" customFormat="false" ht="15" hidden="false" customHeight="false" outlineLevel="0" collapsed="false">
      <c r="A9078" s="0" t="s">
        <v>16824</v>
      </c>
      <c r="B9078" s="0" t="n">
        <f aca="false">HOUR(C9078)</f>
        <v>2</v>
      </c>
      <c r="C9078" s="1" t="n">
        <v>41379.1090277778</v>
      </c>
      <c r="D9078" s="0" t="s">
        <v>16825</v>
      </c>
    </row>
    <row r="9079" customFormat="false" ht="15" hidden="false" customHeight="false" outlineLevel="0" collapsed="false">
      <c r="A9079" s="0" t="s">
        <v>16826</v>
      </c>
      <c r="B9079" s="0" t="n">
        <f aca="false">HOUR(C9079)</f>
        <v>2</v>
      </c>
      <c r="C9079" s="1" t="n">
        <v>41379.1090277778</v>
      </c>
      <c r="D9079" s="0" t="s">
        <v>16827</v>
      </c>
    </row>
    <row r="9080" customFormat="false" ht="15" hidden="false" customHeight="false" outlineLevel="0" collapsed="false">
      <c r="A9080" s="0" t="s">
        <v>16828</v>
      </c>
      <c r="B9080" s="0" t="n">
        <f aca="false">HOUR(C9080)</f>
        <v>2</v>
      </c>
      <c r="C9080" s="1" t="n">
        <v>41379.1090277778</v>
      </c>
      <c r="D9080" s="0" t="s">
        <v>16829</v>
      </c>
    </row>
    <row r="9081" customFormat="false" ht="15" hidden="false" customHeight="false" outlineLevel="0" collapsed="false">
      <c r="A9081" s="0" t="s">
        <v>936</v>
      </c>
      <c r="B9081" s="0" t="n">
        <f aca="false">HOUR(C9081)</f>
        <v>2</v>
      </c>
      <c r="C9081" s="1" t="n">
        <v>41379.1090277778</v>
      </c>
      <c r="D9081" s="0" t="s">
        <v>16830</v>
      </c>
    </row>
    <row r="9082" customFormat="false" ht="15" hidden="false" customHeight="false" outlineLevel="0" collapsed="false">
      <c r="A9082" s="0" t="s">
        <v>16831</v>
      </c>
      <c r="B9082" s="0" t="n">
        <f aca="false">HOUR(C9082)</f>
        <v>2</v>
      </c>
      <c r="C9082" s="1" t="n">
        <v>41379.1090277778</v>
      </c>
      <c r="D9082" s="0" t="s">
        <v>16832</v>
      </c>
    </row>
    <row r="9083" customFormat="false" ht="15" hidden="false" customHeight="false" outlineLevel="0" collapsed="false">
      <c r="A9083" s="0" t="s">
        <v>16833</v>
      </c>
      <c r="B9083" s="0" t="n">
        <f aca="false">HOUR(C9083)</f>
        <v>2</v>
      </c>
      <c r="C9083" s="1" t="n">
        <v>41379.1090277778</v>
      </c>
      <c r="D9083" s="0" t="s">
        <v>16834</v>
      </c>
    </row>
    <row r="9084" customFormat="false" ht="15" hidden="false" customHeight="false" outlineLevel="0" collapsed="false">
      <c r="A9084" s="0" t="s">
        <v>16835</v>
      </c>
      <c r="B9084" s="0" t="n">
        <f aca="false">HOUR(C9084)</f>
        <v>2</v>
      </c>
      <c r="C9084" s="1" t="n">
        <v>41379.1090277778</v>
      </c>
      <c r="D9084" s="0" t="s">
        <v>16836</v>
      </c>
    </row>
    <row r="9085" customFormat="false" ht="15" hidden="false" customHeight="false" outlineLevel="0" collapsed="false">
      <c r="A9085" s="0" t="s">
        <v>1398</v>
      </c>
      <c r="B9085" s="0" t="n">
        <f aca="false">HOUR(C9085)</f>
        <v>2</v>
      </c>
      <c r="C9085" s="1" t="n">
        <v>41379.1090277778</v>
      </c>
      <c r="D9085" s="0" t="s">
        <v>16837</v>
      </c>
    </row>
    <row r="9086" customFormat="false" ht="15" hidden="false" customHeight="false" outlineLevel="0" collapsed="false">
      <c r="A9086" s="0" t="s">
        <v>16838</v>
      </c>
      <c r="B9086" s="0" t="n">
        <f aca="false">HOUR(C9086)</f>
        <v>2</v>
      </c>
      <c r="C9086" s="1" t="n">
        <v>41379.1090277778</v>
      </c>
      <c r="D9086" s="0" t="s">
        <v>16839</v>
      </c>
    </row>
    <row r="9087" customFormat="false" ht="15" hidden="false" customHeight="false" outlineLevel="0" collapsed="false">
      <c r="A9087" s="0" t="s">
        <v>7234</v>
      </c>
      <c r="B9087" s="0" t="n">
        <f aca="false">HOUR(C9087)</f>
        <v>2</v>
      </c>
      <c r="C9087" s="1" t="n">
        <v>41379.1090277778</v>
      </c>
      <c r="D9087" s="0" t="s">
        <v>16840</v>
      </c>
    </row>
    <row r="9088" customFormat="false" ht="15" hidden="false" customHeight="false" outlineLevel="0" collapsed="false">
      <c r="A9088" s="0" t="s">
        <v>3972</v>
      </c>
      <c r="B9088" s="0" t="n">
        <f aca="false">HOUR(C9088)</f>
        <v>2</v>
      </c>
      <c r="C9088" s="1" t="n">
        <v>41379.1090277778</v>
      </c>
      <c r="D9088" s="0" t="s">
        <v>16841</v>
      </c>
    </row>
    <row r="9089" customFormat="false" ht="15" hidden="false" customHeight="false" outlineLevel="0" collapsed="false">
      <c r="A9089" s="0" t="s">
        <v>16842</v>
      </c>
      <c r="B9089" s="0" t="n">
        <f aca="false">HOUR(C9089)</f>
        <v>2</v>
      </c>
      <c r="C9089" s="1" t="n">
        <v>41379.1090277778</v>
      </c>
      <c r="D9089" s="0" t="s">
        <v>16843</v>
      </c>
    </row>
    <row r="9090" customFormat="false" ht="15" hidden="false" customHeight="false" outlineLevel="0" collapsed="false">
      <c r="A9090" s="0" t="s">
        <v>3955</v>
      </c>
      <c r="B9090" s="0" t="n">
        <f aca="false">HOUR(C9090)</f>
        <v>2</v>
      </c>
      <c r="C9090" s="1" t="n">
        <v>41379.1090277778</v>
      </c>
      <c r="D9090" s="0" t="s">
        <v>16844</v>
      </c>
    </row>
    <row r="9091" customFormat="false" ht="15" hidden="false" customHeight="false" outlineLevel="0" collapsed="false">
      <c r="A9091" s="0" t="s">
        <v>16845</v>
      </c>
      <c r="B9091" s="0" t="n">
        <f aca="false">HOUR(C9091)</f>
        <v>2</v>
      </c>
      <c r="C9091" s="1" t="n">
        <v>41379.1090277778</v>
      </c>
      <c r="D9091" s="0" t="s">
        <v>16846</v>
      </c>
    </row>
    <row r="9092" customFormat="false" ht="15" hidden="false" customHeight="false" outlineLevel="0" collapsed="false">
      <c r="A9092" s="0" t="s">
        <v>15205</v>
      </c>
      <c r="B9092" s="0" t="n">
        <f aca="false">HOUR(C9092)</f>
        <v>2</v>
      </c>
      <c r="C9092" s="1" t="n">
        <v>41379.1090277778</v>
      </c>
      <c r="D9092" s="0" t="s">
        <v>16847</v>
      </c>
    </row>
    <row r="9093" customFormat="false" ht="15" hidden="false" customHeight="false" outlineLevel="0" collapsed="false">
      <c r="A9093" s="0" t="s">
        <v>16848</v>
      </c>
      <c r="B9093" s="0" t="n">
        <f aca="false">HOUR(C9093)</f>
        <v>2</v>
      </c>
      <c r="C9093" s="1" t="n">
        <v>41379.1090277778</v>
      </c>
      <c r="D9093" s="0" t="s">
        <v>16849</v>
      </c>
    </row>
    <row r="9094" customFormat="false" ht="15" hidden="false" customHeight="false" outlineLevel="0" collapsed="false">
      <c r="A9094" s="0" t="s">
        <v>16850</v>
      </c>
      <c r="B9094" s="0" t="n">
        <f aca="false">HOUR(C9094)</f>
        <v>2</v>
      </c>
      <c r="C9094" s="1" t="n">
        <v>41379.1090277778</v>
      </c>
      <c r="D9094" s="0" t="s">
        <v>16851</v>
      </c>
    </row>
    <row r="9095" customFormat="false" ht="15" hidden="false" customHeight="false" outlineLevel="0" collapsed="false">
      <c r="A9095" s="0" t="s">
        <v>16852</v>
      </c>
      <c r="B9095" s="0" t="n">
        <f aca="false">HOUR(C9095)</f>
        <v>2</v>
      </c>
      <c r="C9095" s="1" t="n">
        <v>41379.1090277778</v>
      </c>
      <c r="D9095" s="0" t="s">
        <v>13668</v>
      </c>
    </row>
    <row r="9096" customFormat="false" ht="15" hidden="false" customHeight="false" outlineLevel="0" collapsed="false">
      <c r="A9096" s="0" t="s">
        <v>16853</v>
      </c>
      <c r="B9096" s="0" t="n">
        <f aca="false">HOUR(C9096)</f>
        <v>2</v>
      </c>
      <c r="C9096" s="1" t="n">
        <v>41379.1090277778</v>
      </c>
      <c r="D9096" s="0" t="s">
        <v>16854</v>
      </c>
    </row>
    <row r="9097" customFormat="false" ht="15" hidden="false" customHeight="false" outlineLevel="0" collapsed="false">
      <c r="A9097" s="0" t="s">
        <v>16855</v>
      </c>
      <c r="B9097" s="0" t="n">
        <f aca="false">HOUR(C9097)</f>
        <v>2</v>
      </c>
      <c r="C9097" s="1" t="n">
        <v>41379.1097222222</v>
      </c>
      <c r="D9097" s="0" t="s">
        <v>16856</v>
      </c>
    </row>
    <row r="9098" customFormat="false" ht="15" hidden="false" customHeight="false" outlineLevel="0" collapsed="false">
      <c r="A9098" s="0" t="s">
        <v>16857</v>
      </c>
      <c r="B9098" s="0" t="n">
        <f aca="false">HOUR(C9098)</f>
        <v>2</v>
      </c>
      <c r="C9098" s="1" t="n">
        <v>41379.1097222222</v>
      </c>
      <c r="D9098" s="0" t="s">
        <v>16858</v>
      </c>
    </row>
    <row r="9099" customFormat="false" ht="15" hidden="false" customHeight="false" outlineLevel="0" collapsed="false">
      <c r="A9099" s="0" t="s">
        <v>16859</v>
      </c>
      <c r="B9099" s="0" t="n">
        <f aca="false">HOUR(C9099)</f>
        <v>2</v>
      </c>
      <c r="C9099" s="1" t="n">
        <v>41379.1097222222</v>
      </c>
      <c r="D9099" s="0" t="s">
        <v>16860</v>
      </c>
    </row>
    <row r="9100" customFormat="false" ht="15" hidden="false" customHeight="false" outlineLevel="0" collapsed="false">
      <c r="A9100" s="0" t="s">
        <v>16861</v>
      </c>
      <c r="B9100" s="0" t="n">
        <f aca="false">HOUR(C9100)</f>
        <v>2</v>
      </c>
      <c r="C9100" s="1" t="n">
        <v>41379.1097222222</v>
      </c>
      <c r="D9100" s="0" t="s">
        <v>16862</v>
      </c>
    </row>
    <row r="9101" customFormat="false" ht="15" hidden="false" customHeight="false" outlineLevel="0" collapsed="false">
      <c r="A9101" s="0" t="s">
        <v>16863</v>
      </c>
      <c r="B9101" s="0" t="n">
        <f aca="false">HOUR(C9101)</f>
        <v>2</v>
      </c>
      <c r="C9101" s="1" t="n">
        <v>41379.1097222222</v>
      </c>
      <c r="D9101" s="0" t="s">
        <v>16864</v>
      </c>
    </row>
    <row r="9102" customFormat="false" ht="15" hidden="false" customHeight="false" outlineLevel="0" collapsed="false">
      <c r="A9102" s="0" t="s">
        <v>16865</v>
      </c>
      <c r="B9102" s="0" t="n">
        <f aca="false">HOUR(C9102)</f>
        <v>2</v>
      </c>
      <c r="C9102" s="1" t="n">
        <v>41379.1097222222</v>
      </c>
      <c r="D9102" s="0" t="s">
        <v>16866</v>
      </c>
    </row>
    <row r="9103" customFormat="false" ht="15" hidden="false" customHeight="false" outlineLevel="0" collapsed="false">
      <c r="A9103" s="0" t="s">
        <v>16867</v>
      </c>
      <c r="B9103" s="0" t="n">
        <f aca="false">HOUR(C9103)</f>
        <v>2</v>
      </c>
      <c r="C9103" s="1" t="n">
        <v>41379.1097222222</v>
      </c>
      <c r="D9103" s="0" t="s">
        <v>16868</v>
      </c>
    </row>
    <row r="9104" customFormat="false" ht="15" hidden="false" customHeight="false" outlineLevel="0" collapsed="false">
      <c r="A9104" s="0" t="s">
        <v>16630</v>
      </c>
      <c r="B9104" s="0" t="n">
        <f aca="false">HOUR(C9104)</f>
        <v>2</v>
      </c>
      <c r="C9104" s="1" t="n">
        <v>41379.1097222222</v>
      </c>
      <c r="D9104" s="0" t="s">
        <v>16869</v>
      </c>
    </row>
    <row r="9105" customFormat="false" ht="15" hidden="false" customHeight="false" outlineLevel="0" collapsed="false">
      <c r="A9105" s="0" t="s">
        <v>15423</v>
      </c>
      <c r="B9105" s="0" t="n">
        <f aca="false">HOUR(C9105)</f>
        <v>2</v>
      </c>
      <c r="C9105" s="1" t="n">
        <v>41379.1097222222</v>
      </c>
      <c r="D9105" s="0" t="s">
        <v>16870</v>
      </c>
    </row>
    <row r="9106" customFormat="false" ht="15" hidden="false" customHeight="false" outlineLevel="0" collapsed="false">
      <c r="A9106" s="0" t="s">
        <v>16871</v>
      </c>
      <c r="B9106" s="0" t="n">
        <f aca="false">HOUR(C9106)</f>
        <v>2</v>
      </c>
      <c r="C9106" s="1" t="n">
        <v>41379.1097222222</v>
      </c>
      <c r="D9106" s="0" t="s">
        <v>16872</v>
      </c>
    </row>
    <row r="9107" customFormat="false" ht="15" hidden="false" customHeight="false" outlineLevel="0" collapsed="false">
      <c r="A9107" s="0" t="s">
        <v>16873</v>
      </c>
      <c r="B9107" s="0" t="n">
        <f aca="false">HOUR(C9107)</f>
        <v>2</v>
      </c>
      <c r="C9107" s="1" t="n">
        <v>41379.1097222222</v>
      </c>
      <c r="D9107" s="0" t="s">
        <v>16874</v>
      </c>
    </row>
    <row r="9108" customFormat="false" ht="15" hidden="false" customHeight="false" outlineLevel="0" collapsed="false">
      <c r="A9108" s="0" t="s">
        <v>16875</v>
      </c>
      <c r="B9108" s="0" t="n">
        <f aca="false">HOUR(C9108)</f>
        <v>2</v>
      </c>
      <c r="C9108" s="1" t="n">
        <v>41379.1097222222</v>
      </c>
      <c r="D9108" s="0" t="s">
        <v>16876</v>
      </c>
    </row>
    <row r="9109" customFormat="false" ht="15" hidden="false" customHeight="false" outlineLevel="0" collapsed="false">
      <c r="A9109" s="0" t="s">
        <v>16877</v>
      </c>
      <c r="B9109" s="0" t="n">
        <f aca="false">HOUR(C9109)</f>
        <v>2</v>
      </c>
      <c r="C9109" s="1" t="n">
        <v>41379.1097222222</v>
      </c>
      <c r="D9109" s="0" t="s">
        <v>16878</v>
      </c>
    </row>
    <row r="9110" customFormat="false" ht="15" hidden="false" customHeight="false" outlineLevel="0" collapsed="false">
      <c r="A9110" s="0" t="s">
        <v>16879</v>
      </c>
      <c r="B9110" s="0" t="n">
        <f aca="false">HOUR(C9110)</f>
        <v>2</v>
      </c>
      <c r="C9110" s="1" t="n">
        <v>41379.1097222222</v>
      </c>
      <c r="D9110" s="0" t="s">
        <v>16880</v>
      </c>
    </row>
    <row r="9111" customFormat="false" ht="15" hidden="false" customHeight="false" outlineLevel="0" collapsed="false">
      <c r="A9111" s="0" t="s">
        <v>16881</v>
      </c>
      <c r="B9111" s="0" t="n">
        <f aca="false">HOUR(C9111)</f>
        <v>2</v>
      </c>
      <c r="C9111" s="1" t="n">
        <v>41379.1097222222</v>
      </c>
      <c r="D9111" s="0" t="s">
        <v>16882</v>
      </c>
    </row>
    <row r="9112" customFormat="false" ht="15" hidden="false" customHeight="false" outlineLevel="0" collapsed="false">
      <c r="A9112" s="0" t="s">
        <v>16883</v>
      </c>
      <c r="B9112" s="0" t="n">
        <f aca="false">HOUR(C9112)</f>
        <v>2</v>
      </c>
      <c r="C9112" s="1" t="n">
        <v>41379.1097222222</v>
      </c>
      <c r="D9112" s="0" t="s">
        <v>16884</v>
      </c>
    </row>
    <row r="9113" customFormat="false" ht="15" hidden="false" customHeight="false" outlineLevel="0" collapsed="false">
      <c r="A9113" s="0" t="s">
        <v>16885</v>
      </c>
      <c r="B9113" s="0" t="n">
        <f aca="false">HOUR(C9113)</f>
        <v>2</v>
      </c>
      <c r="C9113" s="1" t="n">
        <v>41379.1097222222</v>
      </c>
      <c r="D9113" s="0" t="s">
        <v>16886</v>
      </c>
    </row>
    <row r="9114" customFormat="false" ht="15" hidden="false" customHeight="false" outlineLevel="0" collapsed="false">
      <c r="A9114" s="0" t="s">
        <v>3955</v>
      </c>
      <c r="B9114" s="0" t="n">
        <f aca="false">HOUR(C9114)</f>
        <v>2</v>
      </c>
      <c r="C9114" s="1" t="n">
        <v>41379.1097222222</v>
      </c>
      <c r="D9114" s="0" t="s">
        <v>16887</v>
      </c>
    </row>
    <row r="9115" customFormat="false" ht="15" hidden="false" customHeight="false" outlineLevel="0" collapsed="false">
      <c r="A9115" s="0" t="s">
        <v>16888</v>
      </c>
      <c r="B9115" s="0" t="n">
        <f aca="false">HOUR(C9115)</f>
        <v>2</v>
      </c>
      <c r="C9115" s="1" t="n">
        <v>41379.1097222222</v>
      </c>
      <c r="D9115" s="0" t="s">
        <v>16889</v>
      </c>
    </row>
    <row r="9116" customFormat="false" ht="15" hidden="false" customHeight="false" outlineLevel="0" collapsed="false">
      <c r="A9116" s="0" t="s">
        <v>16471</v>
      </c>
      <c r="B9116" s="0" t="n">
        <f aca="false">HOUR(C9116)</f>
        <v>2</v>
      </c>
      <c r="C9116" s="1" t="n">
        <v>41379.1097222222</v>
      </c>
      <c r="D9116" s="0" t="s">
        <v>16890</v>
      </c>
    </row>
    <row r="9117" customFormat="false" ht="15" hidden="false" customHeight="false" outlineLevel="0" collapsed="false">
      <c r="A9117" s="0" t="s">
        <v>16891</v>
      </c>
      <c r="B9117" s="0" t="n">
        <f aca="false">HOUR(C9117)</f>
        <v>2</v>
      </c>
      <c r="C9117" s="1" t="n">
        <v>41379.1097222222</v>
      </c>
      <c r="D9117" s="0" t="s">
        <v>16892</v>
      </c>
    </row>
    <row r="9118" customFormat="false" ht="15" hidden="false" customHeight="false" outlineLevel="0" collapsed="false">
      <c r="A9118" s="0" t="s">
        <v>16180</v>
      </c>
      <c r="B9118" s="0" t="n">
        <f aca="false">HOUR(C9118)</f>
        <v>2</v>
      </c>
      <c r="C9118" s="1" t="n">
        <v>41379.1097222222</v>
      </c>
      <c r="D9118" s="0" t="s">
        <v>16893</v>
      </c>
    </row>
    <row r="9119" customFormat="false" ht="15" hidden="false" customHeight="false" outlineLevel="0" collapsed="false">
      <c r="A9119" s="0" t="s">
        <v>16894</v>
      </c>
      <c r="B9119" s="0" t="n">
        <f aca="false">HOUR(C9119)</f>
        <v>2</v>
      </c>
      <c r="C9119" s="1" t="n">
        <v>41379.1097222222</v>
      </c>
      <c r="D9119" s="0" t="s">
        <v>16895</v>
      </c>
    </row>
    <row r="9120" customFormat="false" ht="15" hidden="false" customHeight="false" outlineLevel="0" collapsed="false">
      <c r="A9120" s="0" t="s">
        <v>16896</v>
      </c>
      <c r="B9120" s="0" t="n">
        <f aca="false">HOUR(C9120)</f>
        <v>2</v>
      </c>
      <c r="C9120" s="1" t="n">
        <v>41379.1097222222</v>
      </c>
      <c r="D9120" s="0" t="s">
        <v>16897</v>
      </c>
    </row>
    <row r="9121" customFormat="false" ht="15" hidden="false" customHeight="false" outlineLevel="0" collapsed="false">
      <c r="A9121" s="0" t="s">
        <v>16898</v>
      </c>
      <c r="B9121" s="0" t="n">
        <f aca="false">HOUR(C9121)</f>
        <v>2</v>
      </c>
      <c r="C9121" s="1" t="n">
        <v>41379.1097222222</v>
      </c>
      <c r="D9121" s="0" t="s">
        <v>16899</v>
      </c>
    </row>
    <row r="9122" customFormat="false" ht="15" hidden="false" customHeight="false" outlineLevel="0" collapsed="false">
      <c r="A9122" s="0" t="s">
        <v>16900</v>
      </c>
      <c r="B9122" s="0" t="n">
        <f aca="false">HOUR(C9122)</f>
        <v>2</v>
      </c>
      <c r="C9122" s="1" t="n">
        <v>41379.1097222222</v>
      </c>
      <c r="D9122" s="0" t="s">
        <v>16901</v>
      </c>
    </row>
    <row r="9123" customFormat="false" ht="15" hidden="false" customHeight="false" outlineLevel="0" collapsed="false">
      <c r="A9123" s="0" t="s">
        <v>16902</v>
      </c>
      <c r="B9123" s="0" t="n">
        <f aca="false">HOUR(C9123)</f>
        <v>2</v>
      </c>
      <c r="C9123" s="1" t="n">
        <v>41379.1097222222</v>
      </c>
      <c r="D9123" s="0" t="s">
        <v>16903</v>
      </c>
    </row>
    <row r="9124" customFormat="false" ht="15" hidden="false" customHeight="false" outlineLevel="0" collapsed="false">
      <c r="A9124" s="0" t="s">
        <v>16904</v>
      </c>
      <c r="B9124" s="0" t="n">
        <f aca="false">HOUR(C9124)</f>
        <v>2</v>
      </c>
      <c r="C9124" s="1" t="n">
        <v>41379.1097222222</v>
      </c>
      <c r="D9124" s="0" t="s">
        <v>16905</v>
      </c>
    </row>
    <row r="9125" customFormat="false" ht="15" hidden="false" customHeight="false" outlineLevel="0" collapsed="false">
      <c r="A9125" s="0" t="s">
        <v>16906</v>
      </c>
      <c r="B9125" s="0" t="n">
        <f aca="false">HOUR(C9125)</f>
        <v>2</v>
      </c>
      <c r="C9125" s="1" t="n">
        <v>41379.1097222222</v>
      </c>
      <c r="D9125" s="0" t="s">
        <v>16907</v>
      </c>
    </row>
    <row r="9126" customFormat="false" ht="15" hidden="false" customHeight="false" outlineLevel="0" collapsed="false">
      <c r="A9126" s="0" t="s">
        <v>16908</v>
      </c>
      <c r="B9126" s="0" t="n">
        <f aca="false">HOUR(C9126)</f>
        <v>2</v>
      </c>
      <c r="C9126" s="1" t="n">
        <v>41379.1097222222</v>
      </c>
      <c r="D9126" s="0" t="s">
        <v>16909</v>
      </c>
    </row>
    <row r="9127" customFormat="false" ht="15" hidden="false" customHeight="false" outlineLevel="0" collapsed="false">
      <c r="A9127" s="0" t="s">
        <v>16037</v>
      </c>
      <c r="B9127" s="0" t="n">
        <f aca="false">HOUR(C9127)</f>
        <v>2</v>
      </c>
      <c r="C9127" s="1" t="n">
        <v>41379.1097222222</v>
      </c>
      <c r="D9127" s="0" t="s">
        <v>16910</v>
      </c>
    </row>
    <row r="9128" customFormat="false" ht="15" hidden="false" customHeight="false" outlineLevel="0" collapsed="false">
      <c r="B9128" s="0" t="n">
        <f aca="false">HOUR(C9128)</f>
        <v>2</v>
      </c>
      <c r="C9128" s="1" t="n">
        <v>41379.1097222222</v>
      </c>
      <c r="D9128" s="0" t="s">
        <v>16911</v>
      </c>
    </row>
    <row r="9129" customFormat="false" ht="15" hidden="false" customHeight="false" outlineLevel="0" collapsed="false">
      <c r="A9129" s="0" t="s">
        <v>16912</v>
      </c>
      <c r="B9129" s="0" t="n">
        <f aca="false">HOUR(C9129)</f>
        <v>2</v>
      </c>
      <c r="C9129" s="1" t="n">
        <v>41379.1097222222</v>
      </c>
      <c r="D9129" s="0" t="s">
        <v>16913</v>
      </c>
    </row>
    <row r="9130" customFormat="false" ht="15" hidden="false" customHeight="false" outlineLevel="0" collapsed="false">
      <c r="A9130" s="0" t="s">
        <v>16914</v>
      </c>
      <c r="B9130" s="0" t="n">
        <f aca="false">HOUR(C9130)</f>
        <v>2</v>
      </c>
      <c r="C9130" s="1" t="n">
        <v>41379.1097222222</v>
      </c>
      <c r="D9130" s="0" t="s">
        <v>16915</v>
      </c>
    </row>
    <row r="9131" customFormat="false" ht="15" hidden="false" customHeight="false" outlineLevel="0" collapsed="false">
      <c r="A9131" s="0" t="s">
        <v>16916</v>
      </c>
      <c r="B9131" s="0" t="n">
        <f aca="false">HOUR(C9131)</f>
        <v>2</v>
      </c>
      <c r="C9131" s="1" t="n">
        <v>41379.1097222222</v>
      </c>
      <c r="D9131" s="0" t="s">
        <v>16917</v>
      </c>
    </row>
    <row r="9132" customFormat="false" ht="15" hidden="false" customHeight="false" outlineLevel="0" collapsed="false">
      <c r="A9132" s="0" t="s">
        <v>16918</v>
      </c>
      <c r="B9132" s="0" t="n">
        <f aca="false">HOUR(C9132)</f>
        <v>2</v>
      </c>
      <c r="C9132" s="1" t="n">
        <v>41379.1097222222</v>
      </c>
      <c r="D9132" s="0" t="s">
        <v>16919</v>
      </c>
    </row>
    <row r="9133" customFormat="false" ht="15" hidden="false" customHeight="false" outlineLevel="0" collapsed="false">
      <c r="A9133" s="0" t="s">
        <v>16920</v>
      </c>
      <c r="B9133" s="0" t="n">
        <f aca="false">HOUR(C9133)</f>
        <v>2</v>
      </c>
      <c r="C9133" s="1" t="n">
        <v>41379.1097222222</v>
      </c>
      <c r="D9133" s="0" t="s">
        <v>16921</v>
      </c>
    </row>
    <row r="9134" customFormat="false" ht="15" hidden="false" customHeight="false" outlineLevel="0" collapsed="false">
      <c r="A9134" s="0" t="s">
        <v>16922</v>
      </c>
      <c r="B9134" s="0" t="n">
        <f aca="false">HOUR(C9134)</f>
        <v>2</v>
      </c>
      <c r="C9134" s="1" t="n">
        <v>41379.1097222222</v>
      </c>
      <c r="D9134" s="0" t="s">
        <v>16923</v>
      </c>
    </row>
    <row r="9135" customFormat="false" ht="15" hidden="false" customHeight="false" outlineLevel="0" collapsed="false">
      <c r="A9135" s="0" t="s">
        <v>16924</v>
      </c>
      <c r="B9135" s="0" t="n">
        <f aca="false">HOUR(C9135)</f>
        <v>2</v>
      </c>
      <c r="C9135" s="1" t="n">
        <v>41379.1097222222</v>
      </c>
      <c r="D9135" s="0" t="s">
        <v>16925</v>
      </c>
    </row>
    <row r="9136" customFormat="false" ht="15" hidden="false" customHeight="false" outlineLevel="0" collapsed="false">
      <c r="A9136" s="0" t="s">
        <v>16926</v>
      </c>
      <c r="B9136" s="0" t="n">
        <f aca="false">HOUR(C9136)</f>
        <v>2</v>
      </c>
      <c r="C9136" s="1" t="n">
        <v>41379.1097222222</v>
      </c>
      <c r="D9136" s="0" t="s">
        <v>16927</v>
      </c>
    </row>
    <row r="9137" customFormat="false" ht="15" hidden="false" customHeight="false" outlineLevel="0" collapsed="false">
      <c r="A9137" s="0" t="s">
        <v>16928</v>
      </c>
      <c r="B9137" s="0" t="n">
        <f aca="false">HOUR(C9137)</f>
        <v>2</v>
      </c>
      <c r="C9137" s="1" t="n">
        <v>41379.1097222222</v>
      </c>
      <c r="D9137" s="0" t="s">
        <v>16929</v>
      </c>
    </row>
    <row r="9138" customFormat="false" ht="15" hidden="false" customHeight="false" outlineLevel="0" collapsed="false">
      <c r="A9138" s="2" t="s">
        <v>16591</v>
      </c>
      <c r="B9138" s="0" t="n">
        <f aca="false">HOUR(C9138)</f>
        <v>2</v>
      </c>
      <c r="C9138" s="1" t="n">
        <v>41379.1097222222</v>
      </c>
      <c r="D9138" s="0" t="s">
        <v>16930</v>
      </c>
    </row>
    <row r="9139" customFormat="false" ht="15" hidden="false" customHeight="false" outlineLevel="0" collapsed="false">
      <c r="A9139" s="0" t="s">
        <v>16883</v>
      </c>
      <c r="B9139" s="0" t="n">
        <f aca="false">HOUR(C9139)</f>
        <v>2</v>
      </c>
      <c r="C9139" s="1" t="n">
        <v>41379.1097222222</v>
      </c>
      <c r="D9139" s="0" t="s">
        <v>16931</v>
      </c>
    </row>
    <row r="9140" customFormat="false" ht="15" hidden="false" customHeight="false" outlineLevel="0" collapsed="false">
      <c r="A9140" s="0" t="s">
        <v>16932</v>
      </c>
      <c r="B9140" s="0" t="n">
        <f aca="false">HOUR(C9140)</f>
        <v>2</v>
      </c>
      <c r="C9140" s="1" t="n">
        <v>41379.1097222222</v>
      </c>
      <c r="D9140" s="0" t="s">
        <v>16933</v>
      </c>
    </row>
    <row r="9141" customFormat="false" ht="15" hidden="false" customHeight="false" outlineLevel="0" collapsed="false">
      <c r="A9141" s="0" t="s">
        <v>16934</v>
      </c>
      <c r="B9141" s="0" t="n">
        <f aca="false">HOUR(C9141)</f>
        <v>2</v>
      </c>
      <c r="C9141" s="1" t="n">
        <v>41379.1097222222</v>
      </c>
      <c r="D9141" s="0" t="s">
        <v>16935</v>
      </c>
    </row>
    <row r="9142" customFormat="false" ht="15" hidden="false" customHeight="false" outlineLevel="0" collapsed="false">
      <c r="A9142" s="0" t="s">
        <v>16936</v>
      </c>
      <c r="B9142" s="0" t="n">
        <f aca="false">HOUR(C9142)</f>
        <v>2</v>
      </c>
      <c r="C9142" s="1" t="n">
        <v>41379.1097222222</v>
      </c>
      <c r="D9142" s="0" t="s">
        <v>16937</v>
      </c>
    </row>
    <row r="9143" customFormat="false" ht="15" hidden="false" customHeight="false" outlineLevel="0" collapsed="false">
      <c r="A9143" s="0" t="s">
        <v>16938</v>
      </c>
      <c r="B9143" s="0" t="n">
        <f aca="false">HOUR(C9143)</f>
        <v>2</v>
      </c>
      <c r="C9143" s="1" t="n">
        <v>41379.1097222222</v>
      </c>
      <c r="D9143" s="0" t="s">
        <v>16939</v>
      </c>
    </row>
    <row r="9144" customFormat="false" ht="15" hidden="false" customHeight="false" outlineLevel="0" collapsed="false">
      <c r="A9144" s="0" t="s">
        <v>16940</v>
      </c>
      <c r="B9144" s="0" t="n">
        <f aca="false">HOUR(C9144)</f>
        <v>2</v>
      </c>
      <c r="C9144" s="1" t="n">
        <v>41379.1097222222</v>
      </c>
      <c r="D9144" s="0" t="s">
        <v>16941</v>
      </c>
    </row>
    <row r="9145" customFormat="false" ht="15" hidden="false" customHeight="false" outlineLevel="0" collapsed="false">
      <c r="A9145" s="0" t="s">
        <v>16603</v>
      </c>
      <c r="B9145" s="0" t="n">
        <f aca="false">HOUR(C9145)</f>
        <v>2</v>
      </c>
      <c r="C9145" s="1" t="n">
        <v>41379.1097222222</v>
      </c>
      <c r="D9145" s="0" t="s">
        <v>16942</v>
      </c>
    </row>
    <row r="9146" customFormat="false" ht="15" hidden="false" customHeight="false" outlineLevel="0" collapsed="false">
      <c r="A9146" s="0" t="s">
        <v>16943</v>
      </c>
      <c r="B9146" s="0" t="n">
        <f aca="false">HOUR(C9146)</f>
        <v>2</v>
      </c>
      <c r="C9146" s="1" t="n">
        <v>41379.1097222222</v>
      </c>
      <c r="D9146" s="0" t="s">
        <v>16944</v>
      </c>
    </row>
    <row r="9147" customFormat="false" ht="15" hidden="false" customHeight="false" outlineLevel="0" collapsed="false">
      <c r="A9147" s="0" t="s">
        <v>16945</v>
      </c>
      <c r="B9147" s="0" t="n">
        <f aca="false">HOUR(C9147)</f>
        <v>2</v>
      </c>
      <c r="C9147" s="1" t="n">
        <v>41379.1097222222</v>
      </c>
      <c r="D9147" s="0" t="s">
        <v>16946</v>
      </c>
    </row>
    <row r="9148" customFormat="false" ht="15" hidden="false" customHeight="false" outlineLevel="0" collapsed="false">
      <c r="A9148" s="0" t="s">
        <v>16947</v>
      </c>
      <c r="B9148" s="0" t="n">
        <f aca="false">HOUR(C9148)</f>
        <v>2</v>
      </c>
      <c r="C9148" s="1" t="n">
        <v>41379.1097222222</v>
      </c>
      <c r="D9148" s="0" t="s">
        <v>16948</v>
      </c>
    </row>
    <row r="9149" customFormat="false" ht="15" hidden="false" customHeight="false" outlineLevel="0" collapsed="false">
      <c r="A9149" s="0" t="s">
        <v>16949</v>
      </c>
      <c r="B9149" s="0" t="n">
        <f aca="false">HOUR(C9149)</f>
        <v>2</v>
      </c>
      <c r="C9149" s="1" t="n">
        <v>41379.1097222222</v>
      </c>
      <c r="D9149" s="0" t="s">
        <v>13668</v>
      </c>
    </row>
    <row r="9150" customFormat="false" ht="15" hidden="false" customHeight="false" outlineLevel="0" collapsed="false">
      <c r="A9150" s="0" t="s">
        <v>16950</v>
      </c>
      <c r="B9150" s="0" t="n">
        <f aca="false">HOUR(C9150)</f>
        <v>2</v>
      </c>
      <c r="C9150" s="1" t="n">
        <v>41379.1097222222</v>
      </c>
      <c r="D9150" s="0" t="s">
        <v>16951</v>
      </c>
    </row>
    <row r="9151" customFormat="false" ht="15" hidden="false" customHeight="false" outlineLevel="0" collapsed="false">
      <c r="A9151" s="0" t="s">
        <v>16952</v>
      </c>
      <c r="B9151" s="0" t="n">
        <f aca="false">HOUR(C9151)</f>
        <v>2</v>
      </c>
      <c r="C9151" s="1" t="n">
        <v>41379.1097222222</v>
      </c>
      <c r="D9151" s="0" t="s">
        <v>16953</v>
      </c>
    </row>
    <row r="9152" customFormat="false" ht="15" hidden="false" customHeight="false" outlineLevel="0" collapsed="false">
      <c r="A9152" s="0" t="s">
        <v>16954</v>
      </c>
      <c r="B9152" s="0" t="n">
        <f aca="false">HOUR(C9152)</f>
        <v>2</v>
      </c>
      <c r="C9152" s="1" t="n">
        <v>41379.1097222222</v>
      </c>
      <c r="D9152" s="0" t="s">
        <v>16955</v>
      </c>
    </row>
    <row r="9153" customFormat="false" ht="15" hidden="false" customHeight="false" outlineLevel="0" collapsed="false">
      <c r="A9153" s="0" t="s">
        <v>16956</v>
      </c>
      <c r="B9153" s="0" t="n">
        <f aca="false">HOUR(C9153)</f>
        <v>2</v>
      </c>
      <c r="C9153" s="1" t="n">
        <v>41379.1097222222</v>
      </c>
      <c r="D9153" s="0" t="s">
        <v>16957</v>
      </c>
    </row>
    <row r="9154" customFormat="false" ht="15" hidden="false" customHeight="false" outlineLevel="0" collapsed="false">
      <c r="A9154" s="0" t="s">
        <v>16958</v>
      </c>
      <c r="B9154" s="0" t="n">
        <f aca="false">HOUR(C9154)</f>
        <v>2</v>
      </c>
      <c r="C9154" s="1" t="n">
        <v>41379.1097222222</v>
      </c>
      <c r="D9154" s="0" t="s">
        <v>16959</v>
      </c>
    </row>
    <row r="9155" customFormat="false" ht="15" hidden="false" customHeight="false" outlineLevel="0" collapsed="false">
      <c r="A9155" s="0" t="s">
        <v>16960</v>
      </c>
      <c r="B9155" s="0" t="n">
        <f aca="false">HOUR(C9155)</f>
        <v>2</v>
      </c>
      <c r="C9155" s="1" t="n">
        <v>41379.1097222222</v>
      </c>
      <c r="D9155" s="0" t="s">
        <v>16961</v>
      </c>
    </row>
    <row r="9156" customFormat="false" ht="15" hidden="false" customHeight="false" outlineLevel="0" collapsed="false">
      <c r="A9156" s="0" t="e">
        <f aca="false">{nan}</f>
        <v>#N/A</v>
      </c>
      <c r="B9156" s="0" t="n">
        <f aca="false">HOUR(C9156)</f>
        <v>2</v>
      </c>
      <c r="C9156" s="1" t="n">
        <v>41379.1097222222</v>
      </c>
      <c r="D9156" s="0" t="s">
        <v>16962</v>
      </c>
    </row>
    <row r="9157" customFormat="false" ht="15" hidden="false" customHeight="false" outlineLevel="0" collapsed="false">
      <c r="A9157" s="0" t="s">
        <v>16963</v>
      </c>
      <c r="B9157" s="0" t="n">
        <f aca="false">HOUR(C9157)</f>
        <v>2</v>
      </c>
      <c r="C9157" s="1" t="n">
        <v>41379.1097222222</v>
      </c>
      <c r="D9157" s="0" t="s">
        <v>16964</v>
      </c>
    </row>
    <row r="9158" customFormat="false" ht="15" hidden="false" customHeight="false" outlineLevel="0" collapsed="false">
      <c r="A9158" s="0" t="s">
        <v>16965</v>
      </c>
      <c r="B9158" s="0" t="n">
        <f aca="false">HOUR(C9158)</f>
        <v>2</v>
      </c>
      <c r="C9158" s="1" t="n">
        <v>41379.1097222222</v>
      </c>
      <c r="D9158" s="0" t="s">
        <v>16966</v>
      </c>
    </row>
    <row r="9159" customFormat="false" ht="15" hidden="false" customHeight="false" outlineLevel="0" collapsed="false">
      <c r="A9159" s="0" t="s">
        <v>16967</v>
      </c>
      <c r="B9159" s="0" t="n">
        <f aca="false">HOUR(C9159)</f>
        <v>2</v>
      </c>
      <c r="C9159" s="1" t="n">
        <v>41379.1097222222</v>
      </c>
      <c r="D9159" s="0" t="s">
        <v>16968</v>
      </c>
    </row>
    <row r="9160" customFormat="false" ht="15" hidden="false" customHeight="false" outlineLevel="0" collapsed="false">
      <c r="A9160" s="0" t="s">
        <v>16969</v>
      </c>
      <c r="B9160" s="0" t="n">
        <f aca="false">HOUR(C9160)</f>
        <v>2</v>
      </c>
      <c r="C9160" s="1" t="n">
        <v>41379.1097222222</v>
      </c>
      <c r="D9160" s="0" t="s">
        <v>16970</v>
      </c>
    </row>
    <row r="9161" customFormat="false" ht="15" hidden="false" customHeight="false" outlineLevel="0" collapsed="false">
      <c r="A9161" s="0" t="s">
        <v>16971</v>
      </c>
      <c r="B9161" s="0" t="n">
        <f aca="false">HOUR(C9161)</f>
        <v>2</v>
      </c>
      <c r="C9161" s="1" t="n">
        <v>41379.1097222222</v>
      </c>
      <c r="D9161" s="0" t="s">
        <v>16972</v>
      </c>
    </row>
    <row r="9162" customFormat="false" ht="15" hidden="false" customHeight="false" outlineLevel="0" collapsed="false">
      <c r="A9162" s="0" t="s">
        <v>16973</v>
      </c>
      <c r="B9162" s="0" t="n">
        <f aca="false">HOUR(C9162)</f>
        <v>2</v>
      </c>
      <c r="C9162" s="1" t="n">
        <v>41379.1097222222</v>
      </c>
      <c r="D9162" s="0" t="s">
        <v>16974</v>
      </c>
    </row>
    <row r="9163" customFormat="false" ht="15" hidden="false" customHeight="false" outlineLevel="0" collapsed="false">
      <c r="A9163" s="0" t="s">
        <v>16975</v>
      </c>
      <c r="B9163" s="0" t="n">
        <f aca="false">HOUR(C9163)</f>
        <v>2</v>
      </c>
      <c r="C9163" s="1" t="n">
        <v>41379.1097222222</v>
      </c>
      <c r="D9163" s="0" t="s">
        <v>16976</v>
      </c>
    </row>
    <row r="9164" customFormat="false" ht="15" hidden="false" customHeight="false" outlineLevel="0" collapsed="false">
      <c r="A9164" s="0" t="s">
        <v>16977</v>
      </c>
      <c r="B9164" s="0" t="n">
        <f aca="false">HOUR(C9164)</f>
        <v>2</v>
      </c>
      <c r="C9164" s="1" t="n">
        <v>41379.1097222222</v>
      </c>
      <c r="D9164" s="0" t="s">
        <v>16978</v>
      </c>
    </row>
    <row r="9165" customFormat="false" ht="15" hidden="false" customHeight="false" outlineLevel="0" collapsed="false">
      <c r="A9165" s="0" t="s">
        <v>16979</v>
      </c>
      <c r="B9165" s="0" t="n">
        <f aca="false">HOUR(C9165)</f>
        <v>2</v>
      </c>
      <c r="C9165" s="1" t="n">
        <v>41379.1097222222</v>
      </c>
      <c r="D9165" s="0" t="s">
        <v>16980</v>
      </c>
    </row>
    <row r="9166" customFormat="false" ht="15" hidden="false" customHeight="false" outlineLevel="0" collapsed="false">
      <c r="A9166" s="0" t="s">
        <v>16981</v>
      </c>
      <c r="B9166" s="0" t="n">
        <f aca="false">HOUR(C9166)</f>
        <v>2</v>
      </c>
      <c r="C9166" s="1" t="n">
        <v>41379.1097222222</v>
      </c>
      <c r="D9166" s="0" t="s">
        <v>16982</v>
      </c>
    </row>
    <row r="9167" customFormat="false" ht="15" hidden="false" customHeight="false" outlineLevel="0" collapsed="false">
      <c r="A9167" s="0" t="s">
        <v>16983</v>
      </c>
      <c r="B9167" s="0" t="n">
        <f aca="false">HOUR(C9167)</f>
        <v>2</v>
      </c>
      <c r="C9167" s="1" t="n">
        <v>41379.1097222222</v>
      </c>
      <c r="D9167" s="0" t="s">
        <v>16984</v>
      </c>
    </row>
    <row r="9168" customFormat="false" ht="15" hidden="false" customHeight="false" outlineLevel="0" collapsed="false">
      <c r="A9168" s="0" t="s">
        <v>16985</v>
      </c>
      <c r="B9168" s="0" t="n">
        <f aca="false">HOUR(C9168)</f>
        <v>2</v>
      </c>
      <c r="C9168" s="1" t="n">
        <v>41379.1097222222</v>
      </c>
      <c r="D9168" s="0" t="s">
        <v>16986</v>
      </c>
    </row>
    <row r="9169" customFormat="false" ht="15" hidden="false" customHeight="false" outlineLevel="0" collapsed="false">
      <c r="A9169" s="0" t="s">
        <v>16987</v>
      </c>
      <c r="B9169" s="0" t="n">
        <f aca="false">HOUR(C9169)</f>
        <v>2</v>
      </c>
      <c r="C9169" s="1" t="n">
        <v>41379.1097222222</v>
      </c>
      <c r="D9169" s="0" t="s">
        <v>16988</v>
      </c>
    </row>
    <row r="9170" customFormat="false" ht="15" hidden="false" customHeight="false" outlineLevel="0" collapsed="false">
      <c r="A9170" s="0" t="s">
        <v>16989</v>
      </c>
      <c r="B9170" s="0" t="n">
        <f aca="false">HOUR(C9170)</f>
        <v>2</v>
      </c>
      <c r="C9170" s="1" t="n">
        <v>41379.1097222222</v>
      </c>
      <c r="D9170" s="0" t="s">
        <v>16990</v>
      </c>
    </row>
    <row r="9171" customFormat="false" ht="15" hidden="false" customHeight="false" outlineLevel="0" collapsed="false">
      <c r="A9171" s="0" t="s">
        <v>16991</v>
      </c>
      <c r="B9171" s="0" t="n">
        <f aca="false">HOUR(C9171)</f>
        <v>2</v>
      </c>
      <c r="C9171" s="1" t="n">
        <v>41379.1097222222</v>
      </c>
      <c r="D9171" s="0" t="s">
        <v>16992</v>
      </c>
    </row>
    <row r="9172" customFormat="false" ht="15" hidden="false" customHeight="false" outlineLevel="0" collapsed="false">
      <c r="A9172" s="0" t="s">
        <v>16993</v>
      </c>
      <c r="B9172" s="0" t="n">
        <f aca="false">HOUR(C9172)</f>
        <v>2</v>
      </c>
      <c r="C9172" s="1" t="n">
        <v>41379.1097222222</v>
      </c>
      <c r="D9172" s="0" t="s">
        <v>16994</v>
      </c>
    </row>
    <row r="9173" customFormat="false" ht="15" hidden="false" customHeight="false" outlineLevel="0" collapsed="false">
      <c r="A9173" s="0" t="s">
        <v>16995</v>
      </c>
      <c r="B9173" s="0" t="n">
        <f aca="false">HOUR(C9173)</f>
        <v>2</v>
      </c>
      <c r="C9173" s="1" t="n">
        <v>41379.1097222222</v>
      </c>
      <c r="D9173" s="0" t="s">
        <v>16996</v>
      </c>
    </row>
    <row r="9174" customFormat="false" ht="15" hidden="false" customHeight="false" outlineLevel="0" collapsed="false">
      <c r="A9174" s="0" t="s">
        <v>16997</v>
      </c>
      <c r="B9174" s="0" t="n">
        <f aca="false">HOUR(C9174)</f>
        <v>2</v>
      </c>
      <c r="C9174" s="1" t="n">
        <v>41379.1097222222</v>
      </c>
      <c r="D9174" s="0" t="s">
        <v>16998</v>
      </c>
    </row>
    <row r="9175" customFormat="false" ht="15" hidden="false" customHeight="false" outlineLevel="0" collapsed="false">
      <c r="A9175" s="0" t="s">
        <v>16999</v>
      </c>
      <c r="B9175" s="0" t="n">
        <f aca="false">HOUR(C9175)</f>
        <v>2</v>
      </c>
      <c r="C9175" s="1" t="n">
        <v>41379.1097222222</v>
      </c>
      <c r="D9175" s="0" t="s">
        <v>17000</v>
      </c>
    </row>
    <row r="9176" customFormat="false" ht="15" hidden="false" customHeight="false" outlineLevel="0" collapsed="false">
      <c r="A9176" s="0" t="s">
        <v>17001</v>
      </c>
      <c r="B9176" s="0" t="n">
        <f aca="false">HOUR(C9176)</f>
        <v>2</v>
      </c>
      <c r="C9176" s="1" t="n">
        <v>41379.1097222222</v>
      </c>
      <c r="D9176" s="0" t="s">
        <v>17002</v>
      </c>
    </row>
    <row r="9177" customFormat="false" ht="15" hidden="false" customHeight="false" outlineLevel="0" collapsed="false">
      <c r="A9177" s="0" t="s">
        <v>17003</v>
      </c>
      <c r="B9177" s="0" t="n">
        <f aca="false">HOUR(C9177)</f>
        <v>2</v>
      </c>
      <c r="C9177" s="1" t="n">
        <v>41379.1097222222</v>
      </c>
      <c r="D9177" s="0" t="s">
        <v>17004</v>
      </c>
    </row>
    <row r="9178" customFormat="false" ht="15" hidden="false" customHeight="false" outlineLevel="0" collapsed="false">
      <c r="A9178" s="0" t="s">
        <v>17005</v>
      </c>
      <c r="B9178" s="0" t="n">
        <f aca="false">HOUR(C9178)</f>
        <v>2</v>
      </c>
      <c r="C9178" s="1" t="n">
        <v>41379.1104166667</v>
      </c>
      <c r="D9178" s="0" t="s">
        <v>17006</v>
      </c>
    </row>
    <row r="9179" customFormat="false" ht="15" hidden="false" customHeight="false" outlineLevel="0" collapsed="false">
      <c r="A9179" s="0" t="s">
        <v>17007</v>
      </c>
      <c r="B9179" s="0" t="n">
        <f aca="false">HOUR(C9179)</f>
        <v>2</v>
      </c>
      <c r="C9179" s="1" t="n">
        <v>41379.1104166667</v>
      </c>
      <c r="D9179" s="0" t="s">
        <v>17008</v>
      </c>
    </row>
    <row r="9180" customFormat="false" ht="15" hidden="false" customHeight="false" outlineLevel="0" collapsed="false">
      <c r="A9180" s="0" t="s">
        <v>6116</v>
      </c>
      <c r="B9180" s="0" t="n">
        <f aca="false">HOUR(C9180)</f>
        <v>2</v>
      </c>
      <c r="C9180" s="1" t="n">
        <v>41379.1104166667</v>
      </c>
      <c r="D9180" s="0" t="s">
        <v>17009</v>
      </c>
    </row>
    <row r="9181" customFormat="false" ht="15" hidden="false" customHeight="false" outlineLevel="0" collapsed="false">
      <c r="A9181" s="0" t="s">
        <v>17010</v>
      </c>
      <c r="B9181" s="0" t="n">
        <f aca="false">HOUR(C9181)</f>
        <v>2</v>
      </c>
      <c r="C9181" s="1" t="n">
        <v>41379.1104166667</v>
      </c>
      <c r="D9181" s="0" t="s">
        <v>17011</v>
      </c>
    </row>
    <row r="9182" customFormat="false" ht="15" hidden="false" customHeight="false" outlineLevel="0" collapsed="false">
      <c r="A9182" s="0" t="s">
        <v>17012</v>
      </c>
      <c r="B9182" s="0" t="n">
        <f aca="false">HOUR(C9182)</f>
        <v>2</v>
      </c>
      <c r="C9182" s="1" t="n">
        <v>41379.1104166667</v>
      </c>
      <c r="D9182" s="0" t="s">
        <v>17013</v>
      </c>
    </row>
    <row r="9183" customFormat="false" ht="15" hidden="false" customHeight="false" outlineLevel="0" collapsed="false">
      <c r="A9183" s="0" t="s">
        <v>17014</v>
      </c>
      <c r="B9183" s="0" t="n">
        <f aca="false">HOUR(C9183)</f>
        <v>2</v>
      </c>
      <c r="C9183" s="1" t="n">
        <v>41379.1104166667</v>
      </c>
      <c r="D9183" s="0" t="s">
        <v>17015</v>
      </c>
    </row>
    <row r="9184" customFormat="false" ht="15" hidden="false" customHeight="false" outlineLevel="0" collapsed="false">
      <c r="A9184" s="0" t="s">
        <v>2562</v>
      </c>
      <c r="B9184" s="0" t="n">
        <f aca="false">HOUR(C9184)</f>
        <v>2</v>
      </c>
      <c r="C9184" s="1" t="n">
        <v>41379.1104166667</v>
      </c>
      <c r="D9184" s="0" t="s">
        <v>17016</v>
      </c>
    </row>
    <row r="9185" customFormat="false" ht="15" hidden="false" customHeight="false" outlineLevel="0" collapsed="false">
      <c r="A9185" s="0" t="s">
        <v>17017</v>
      </c>
      <c r="B9185" s="0" t="n">
        <f aca="false">HOUR(C9185)</f>
        <v>2</v>
      </c>
      <c r="C9185" s="1" t="n">
        <v>41379.1104166667</v>
      </c>
      <c r="D9185" s="0" t="s">
        <v>17018</v>
      </c>
    </row>
    <row r="9186" customFormat="false" ht="15" hidden="false" customHeight="false" outlineLevel="0" collapsed="false">
      <c r="A9186" s="0" t="s">
        <v>17019</v>
      </c>
      <c r="B9186" s="0" t="n">
        <f aca="false">HOUR(C9186)</f>
        <v>2</v>
      </c>
      <c r="C9186" s="1" t="n">
        <v>41379.1104166667</v>
      </c>
      <c r="D9186" s="0" t="s">
        <v>17020</v>
      </c>
    </row>
    <row r="9187" customFormat="false" ht="15" hidden="false" customHeight="false" outlineLevel="0" collapsed="false">
      <c r="A9187" s="0" t="s">
        <v>15718</v>
      </c>
      <c r="B9187" s="0" t="n">
        <f aca="false">HOUR(C9187)</f>
        <v>2</v>
      </c>
      <c r="C9187" s="1" t="n">
        <v>41379.1104166667</v>
      </c>
      <c r="D9187" s="0" t="s">
        <v>17021</v>
      </c>
    </row>
    <row r="9188" customFormat="false" ht="15" hidden="false" customHeight="false" outlineLevel="0" collapsed="false">
      <c r="A9188" s="0" t="s">
        <v>17022</v>
      </c>
      <c r="B9188" s="0" t="n">
        <f aca="false">HOUR(C9188)</f>
        <v>2</v>
      </c>
      <c r="C9188" s="1" t="n">
        <v>41379.1104166667</v>
      </c>
      <c r="D9188" s="0" t="s">
        <v>17023</v>
      </c>
    </row>
    <row r="9189" customFormat="false" ht="15" hidden="false" customHeight="false" outlineLevel="0" collapsed="false">
      <c r="A9189" s="0" t="s">
        <v>17024</v>
      </c>
      <c r="B9189" s="0" t="n">
        <f aca="false">HOUR(C9189)</f>
        <v>2</v>
      </c>
      <c r="C9189" s="1" t="n">
        <v>41379.1104166667</v>
      </c>
      <c r="D9189" s="0" t="s">
        <v>17025</v>
      </c>
    </row>
    <row r="9190" customFormat="false" ht="15" hidden="false" customHeight="false" outlineLevel="0" collapsed="false">
      <c r="A9190" s="0" t="s">
        <v>17026</v>
      </c>
      <c r="B9190" s="0" t="n">
        <f aca="false">HOUR(C9190)</f>
        <v>2</v>
      </c>
      <c r="C9190" s="1" t="n">
        <v>41379.1104166667</v>
      </c>
      <c r="D9190" s="0" t="s">
        <v>17027</v>
      </c>
    </row>
    <row r="9191" customFormat="false" ht="15" hidden="false" customHeight="false" outlineLevel="0" collapsed="false">
      <c r="A9191" s="0" t="s">
        <v>17028</v>
      </c>
      <c r="B9191" s="0" t="n">
        <f aca="false">HOUR(C9191)</f>
        <v>2</v>
      </c>
      <c r="C9191" s="1" t="n">
        <v>41379.1104166667</v>
      </c>
      <c r="D9191" s="0" t="s">
        <v>17029</v>
      </c>
    </row>
    <row r="9192" customFormat="false" ht="15" hidden="false" customHeight="false" outlineLevel="0" collapsed="false">
      <c r="A9192" s="0" t="s">
        <v>17030</v>
      </c>
      <c r="B9192" s="0" t="n">
        <f aca="false">HOUR(C9192)</f>
        <v>2</v>
      </c>
      <c r="C9192" s="1" t="n">
        <v>41379.1104166667</v>
      </c>
      <c r="D9192" s="0" t="s">
        <v>17031</v>
      </c>
    </row>
    <row r="9193" customFormat="false" ht="15" hidden="false" customHeight="false" outlineLevel="0" collapsed="false">
      <c r="A9193" s="0" t="s">
        <v>15972</v>
      </c>
      <c r="B9193" s="0" t="n">
        <f aca="false">HOUR(C9193)</f>
        <v>2</v>
      </c>
      <c r="C9193" s="1" t="n">
        <v>41379.1104166667</v>
      </c>
      <c r="D9193" s="0" t="s">
        <v>17032</v>
      </c>
    </row>
    <row r="9194" customFormat="false" ht="15" hidden="false" customHeight="false" outlineLevel="0" collapsed="false">
      <c r="A9194" s="0" t="s">
        <v>17033</v>
      </c>
      <c r="B9194" s="0" t="n">
        <f aca="false">HOUR(C9194)</f>
        <v>2</v>
      </c>
      <c r="C9194" s="1" t="n">
        <v>41379.1104166667</v>
      </c>
      <c r="D9194" s="0" t="s">
        <v>17034</v>
      </c>
    </row>
    <row r="9195" customFormat="false" ht="15" hidden="false" customHeight="false" outlineLevel="0" collapsed="false">
      <c r="A9195" s="0" t="s">
        <v>17035</v>
      </c>
      <c r="B9195" s="0" t="n">
        <f aca="false">HOUR(C9195)</f>
        <v>2</v>
      </c>
      <c r="C9195" s="1" t="n">
        <v>41379.1104166667</v>
      </c>
      <c r="D9195" s="0" t="s">
        <v>17036</v>
      </c>
    </row>
    <row r="9196" customFormat="false" ht="15" hidden="false" customHeight="false" outlineLevel="0" collapsed="false">
      <c r="A9196" s="0" t="s">
        <v>9047</v>
      </c>
      <c r="B9196" s="0" t="n">
        <f aca="false">HOUR(C9196)</f>
        <v>2</v>
      </c>
      <c r="C9196" s="1" t="n">
        <v>41379.1104166667</v>
      </c>
      <c r="D9196" s="0" t="s">
        <v>17037</v>
      </c>
    </row>
    <row r="9197" customFormat="false" ht="15" hidden="false" customHeight="false" outlineLevel="0" collapsed="false">
      <c r="A9197" s="0" t="s">
        <v>17038</v>
      </c>
      <c r="B9197" s="0" t="n">
        <f aca="false">HOUR(C9197)</f>
        <v>2</v>
      </c>
      <c r="C9197" s="1" t="n">
        <v>41379.1104166667</v>
      </c>
      <c r="D9197" s="0" t="s">
        <v>17039</v>
      </c>
    </row>
    <row r="9198" customFormat="false" ht="15" hidden="false" customHeight="false" outlineLevel="0" collapsed="false">
      <c r="A9198" s="0" t="s">
        <v>452</v>
      </c>
      <c r="B9198" s="0" t="n">
        <f aca="false">HOUR(C9198)</f>
        <v>2</v>
      </c>
      <c r="C9198" s="1" t="n">
        <v>41379.1104166667</v>
      </c>
      <c r="D9198" s="0" t="s">
        <v>17040</v>
      </c>
    </row>
    <row r="9199" customFormat="false" ht="15" hidden="false" customHeight="false" outlineLevel="0" collapsed="false">
      <c r="A9199" s="0" t="s">
        <v>17041</v>
      </c>
      <c r="B9199" s="0" t="n">
        <f aca="false">HOUR(C9199)</f>
        <v>2</v>
      </c>
      <c r="C9199" s="1" t="n">
        <v>41379.1104166667</v>
      </c>
      <c r="D9199" s="0" t="s">
        <v>17042</v>
      </c>
    </row>
    <row r="9200" customFormat="false" ht="15" hidden="false" customHeight="false" outlineLevel="0" collapsed="false">
      <c r="A9200" s="0" t="s">
        <v>17043</v>
      </c>
      <c r="B9200" s="0" t="n">
        <f aca="false">HOUR(C9200)</f>
        <v>2</v>
      </c>
      <c r="C9200" s="1" t="n">
        <v>41379.1104166667</v>
      </c>
      <c r="D9200" s="0" t="s">
        <v>17044</v>
      </c>
    </row>
    <row r="9201" customFormat="false" ht="15" hidden="false" customHeight="false" outlineLevel="0" collapsed="false">
      <c r="A9201" s="0" t="s">
        <v>17045</v>
      </c>
      <c r="B9201" s="0" t="n">
        <f aca="false">HOUR(C9201)</f>
        <v>2</v>
      </c>
      <c r="C9201" s="1" t="n">
        <v>41379.1104166667</v>
      </c>
      <c r="D9201" s="0" t="s">
        <v>17046</v>
      </c>
    </row>
    <row r="9202" customFormat="false" ht="15" hidden="false" customHeight="false" outlineLevel="0" collapsed="false">
      <c r="A9202" s="0" t="s">
        <v>17047</v>
      </c>
      <c r="B9202" s="0" t="n">
        <f aca="false">HOUR(C9202)</f>
        <v>2</v>
      </c>
      <c r="C9202" s="1" t="n">
        <v>41379.1104166667</v>
      </c>
      <c r="D9202" s="0" t="s">
        <v>17048</v>
      </c>
    </row>
    <row r="9203" customFormat="false" ht="15" hidden="false" customHeight="false" outlineLevel="0" collapsed="false">
      <c r="A9203" s="0" t="s">
        <v>17049</v>
      </c>
      <c r="B9203" s="0" t="n">
        <f aca="false">HOUR(C9203)</f>
        <v>2</v>
      </c>
      <c r="C9203" s="1" t="n">
        <v>41379.1104166667</v>
      </c>
      <c r="D9203" s="0" t="s">
        <v>17050</v>
      </c>
    </row>
    <row r="9204" customFormat="false" ht="15" hidden="false" customHeight="false" outlineLevel="0" collapsed="false">
      <c r="A9204" s="0" t="s">
        <v>17051</v>
      </c>
      <c r="B9204" s="0" t="n">
        <f aca="false">HOUR(C9204)</f>
        <v>2</v>
      </c>
      <c r="C9204" s="1" t="n">
        <v>41379.1104166667</v>
      </c>
      <c r="D9204" s="0" t="s">
        <v>17052</v>
      </c>
    </row>
    <row r="9205" customFormat="false" ht="15" hidden="false" customHeight="false" outlineLevel="0" collapsed="false">
      <c r="A9205" s="0" t="s">
        <v>17053</v>
      </c>
      <c r="B9205" s="0" t="n">
        <f aca="false">HOUR(C9205)</f>
        <v>2</v>
      </c>
      <c r="C9205" s="1" t="n">
        <v>41379.1104166667</v>
      </c>
      <c r="D9205" s="0" t="s">
        <v>17054</v>
      </c>
    </row>
    <row r="9206" customFormat="false" ht="15" hidden="false" customHeight="false" outlineLevel="0" collapsed="false">
      <c r="A9206" s="0" t="s">
        <v>17055</v>
      </c>
      <c r="B9206" s="0" t="n">
        <f aca="false">HOUR(C9206)</f>
        <v>2</v>
      </c>
      <c r="C9206" s="1" t="n">
        <v>41379.1104166667</v>
      </c>
      <c r="D9206" s="0" t="s">
        <v>17056</v>
      </c>
    </row>
    <row r="9207" customFormat="false" ht="15" hidden="false" customHeight="false" outlineLevel="0" collapsed="false">
      <c r="A9207" s="0" t="s">
        <v>17057</v>
      </c>
      <c r="B9207" s="0" t="n">
        <f aca="false">HOUR(C9207)</f>
        <v>2</v>
      </c>
      <c r="C9207" s="1" t="n">
        <v>41379.1104166667</v>
      </c>
      <c r="D9207" s="0" t="s">
        <v>17058</v>
      </c>
    </row>
    <row r="9208" customFormat="false" ht="15" hidden="false" customHeight="false" outlineLevel="0" collapsed="false">
      <c r="A9208" s="0" t="s">
        <v>17059</v>
      </c>
      <c r="B9208" s="0" t="n">
        <f aca="false">HOUR(C9208)</f>
        <v>2</v>
      </c>
      <c r="C9208" s="1" t="n">
        <v>41379.1104166667</v>
      </c>
      <c r="D9208" s="0" t="s">
        <v>17060</v>
      </c>
    </row>
    <row r="9209" customFormat="false" ht="15" hidden="false" customHeight="false" outlineLevel="0" collapsed="false">
      <c r="A9209" s="0" t="s">
        <v>17061</v>
      </c>
      <c r="B9209" s="0" t="n">
        <f aca="false">HOUR(C9209)</f>
        <v>2</v>
      </c>
      <c r="C9209" s="1" t="n">
        <v>41379.1104166667</v>
      </c>
      <c r="D9209" s="0" t="s">
        <v>17062</v>
      </c>
    </row>
    <row r="9210" customFormat="false" ht="15" hidden="false" customHeight="false" outlineLevel="0" collapsed="false">
      <c r="A9210" s="0" t="s">
        <v>17063</v>
      </c>
      <c r="B9210" s="0" t="n">
        <f aca="false">HOUR(C9210)</f>
        <v>2</v>
      </c>
      <c r="C9210" s="1" t="n">
        <v>41379.1104166667</v>
      </c>
      <c r="D9210" s="0" t="s">
        <v>17064</v>
      </c>
    </row>
    <row r="9211" customFormat="false" ht="15" hidden="false" customHeight="false" outlineLevel="0" collapsed="false">
      <c r="A9211" s="0" t="s">
        <v>17065</v>
      </c>
      <c r="B9211" s="0" t="n">
        <f aca="false">HOUR(C9211)</f>
        <v>2</v>
      </c>
      <c r="C9211" s="1" t="n">
        <v>41379.1104166667</v>
      </c>
      <c r="D9211" s="0" t="s">
        <v>17066</v>
      </c>
    </row>
    <row r="9212" customFormat="false" ht="15" hidden="false" customHeight="false" outlineLevel="0" collapsed="false">
      <c r="A9212" s="0" t="s">
        <v>17067</v>
      </c>
      <c r="B9212" s="0" t="n">
        <f aca="false">HOUR(C9212)</f>
        <v>2</v>
      </c>
      <c r="C9212" s="1" t="n">
        <v>41379.1104166667</v>
      </c>
      <c r="D9212" s="0" t="s">
        <v>17068</v>
      </c>
    </row>
    <row r="9213" customFormat="false" ht="15" hidden="false" customHeight="false" outlineLevel="0" collapsed="false">
      <c r="A9213" s="0" t="s">
        <v>16209</v>
      </c>
      <c r="B9213" s="0" t="n">
        <f aca="false">HOUR(C9213)</f>
        <v>2</v>
      </c>
      <c r="C9213" s="1" t="n">
        <v>41379.1104166667</v>
      </c>
      <c r="D9213" s="0" t="s">
        <v>17069</v>
      </c>
    </row>
    <row r="9214" customFormat="false" ht="15" hidden="false" customHeight="false" outlineLevel="0" collapsed="false">
      <c r="A9214" s="0" t="s">
        <v>17070</v>
      </c>
      <c r="B9214" s="0" t="n">
        <f aca="false">HOUR(C9214)</f>
        <v>2</v>
      </c>
      <c r="C9214" s="1" t="n">
        <v>41379.1104166667</v>
      </c>
      <c r="D9214" s="0" t="s">
        <v>17071</v>
      </c>
    </row>
    <row r="9215" customFormat="false" ht="15" hidden="false" customHeight="false" outlineLevel="0" collapsed="false">
      <c r="A9215" s="0" t="s">
        <v>17072</v>
      </c>
      <c r="B9215" s="0" t="n">
        <f aca="false">HOUR(C9215)</f>
        <v>2</v>
      </c>
      <c r="C9215" s="1" t="n">
        <v>41379.1104166667</v>
      </c>
      <c r="D9215" s="0" t="s">
        <v>17073</v>
      </c>
    </row>
    <row r="9216" customFormat="false" ht="15" hidden="false" customHeight="false" outlineLevel="0" collapsed="false">
      <c r="A9216" s="0" t="s">
        <v>17074</v>
      </c>
      <c r="B9216" s="0" t="n">
        <f aca="false">HOUR(C9216)</f>
        <v>2</v>
      </c>
      <c r="C9216" s="1" t="n">
        <v>41379.1104166667</v>
      </c>
      <c r="D9216" s="0" t="s">
        <v>17075</v>
      </c>
    </row>
    <row r="9217" customFormat="false" ht="15" hidden="false" customHeight="false" outlineLevel="0" collapsed="false">
      <c r="A9217" s="0" t="s">
        <v>17076</v>
      </c>
      <c r="B9217" s="0" t="n">
        <f aca="false">HOUR(C9217)</f>
        <v>2</v>
      </c>
      <c r="C9217" s="1" t="n">
        <v>41379.1104166667</v>
      </c>
      <c r="D9217" s="0" t="s">
        <v>17077</v>
      </c>
    </row>
    <row r="9218" customFormat="false" ht="15" hidden="false" customHeight="false" outlineLevel="0" collapsed="false">
      <c r="A9218" s="0" t="s">
        <v>17078</v>
      </c>
      <c r="B9218" s="0" t="n">
        <f aca="false">HOUR(C9218)</f>
        <v>2</v>
      </c>
      <c r="C9218" s="1" t="n">
        <v>41379.1104166667</v>
      </c>
      <c r="D9218" s="0" t="s">
        <v>17079</v>
      </c>
    </row>
    <row r="9219" customFormat="false" ht="15" hidden="false" customHeight="false" outlineLevel="0" collapsed="false">
      <c r="A9219" s="0" t="s">
        <v>17080</v>
      </c>
      <c r="B9219" s="0" t="n">
        <f aca="false">HOUR(C9219)</f>
        <v>2</v>
      </c>
      <c r="C9219" s="1" t="n">
        <v>41379.1104166667</v>
      </c>
      <c r="D9219" s="0" t="s">
        <v>17081</v>
      </c>
    </row>
    <row r="9220" customFormat="false" ht="15" hidden="false" customHeight="false" outlineLevel="0" collapsed="false">
      <c r="A9220" s="0" t="s">
        <v>17082</v>
      </c>
      <c r="B9220" s="0" t="n">
        <f aca="false">HOUR(C9220)</f>
        <v>2</v>
      </c>
      <c r="C9220" s="1" t="n">
        <v>41379.1104166667</v>
      </c>
      <c r="D9220" s="0" t="s">
        <v>17083</v>
      </c>
    </row>
    <row r="9221" customFormat="false" ht="15" hidden="false" customHeight="false" outlineLevel="0" collapsed="false">
      <c r="A9221" s="0" t="s">
        <v>17084</v>
      </c>
      <c r="B9221" s="0" t="n">
        <f aca="false">HOUR(C9221)</f>
        <v>2</v>
      </c>
      <c r="C9221" s="1" t="n">
        <v>41379.1104166667</v>
      </c>
      <c r="D9221" s="0" t="s">
        <v>17085</v>
      </c>
    </row>
    <row r="9222" customFormat="false" ht="15" hidden="false" customHeight="false" outlineLevel="0" collapsed="false">
      <c r="A9222" s="0" t="s">
        <v>17086</v>
      </c>
      <c r="B9222" s="0" t="n">
        <f aca="false">HOUR(C9222)</f>
        <v>2</v>
      </c>
      <c r="C9222" s="1" t="n">
        <v>41379.1104166667</v>
      </c>
      <c r="D9222" s="0" t="s">
        <v>17087</v>
      </c>
    </row>
    <row r="9223" customFormat="false" ht="15" hidden="false" customHeight="false" outlineLevel="0" collapsed="false">
      <c r="A9223" s="0" t="s">
        <v>17088</v>
      </c>
      <c r="B9223" s="0" t="n">
        <f aca="false">HOUR(C9223)</f>
        <v>2</v>
      </c>
      <c r="C9223" s="1" t="n">
        <v>41379.1104166667</v>
      </c>
      <c r="D9223" s="0" t="s">
        <v>17089</v>
      </c>
    </row>
    <row r="9224" customFormat="false" ht="15" hidden="false" customHeight="false" outlineLevel="0" collapsed="false">
      <c r="A9224" s="0" t="s">
        <v>17090</v>
      </c>
      <c r="B9224" s="0" t="n">
        <f aca="false">HOUR(C9224)</f>
        <v>2</v>
      </c>
      <c r="C9224" s="1" t="n">
        <v>41379.1104166667</v>
      </c>
      <c r="D9224" s="0" t="s">
        <v>17091</v>
      </c>
    </row>
    <row r="9225" customFormat="false" ht="15" hidden="false" customHeight="false" outlineLevel="0" collapsed="false">
      <c r="A9225" s="0" t="s">
        <v>17092</v>
      </c>
      <c r="B9225" s="0" t="n">
        <f aca="false">HOUR(C9225)</f>
        <v>2</v>
      </c>
      <c r="C9225" s="1" t="n">
        <v>41379.1104166667</v>
      </c>
      <c r="D9225" s="0" t="s">
        <v>17093</v>
      </c>
    </row>
    <row r="9226" customFormat="false" ht="15" hidden="false" customHeight="false" outlineLevel="0" collapsed="false">
      <c r="A9226" s="0" t="s">
        <v>17094</v>
      </c>
      <c r="B9226" s="0" t="n">
        <f aca="false">HOUR(C9226)</f>
        <v>2</v>
      </c>
      <c r="C9226" s="1" t="n">
        <v>41379.1104166667</v>
      </c>
      <c r="D9226" s="0" t="s">
        <v>17095</v>
      </c>
    </row>
    <row r="9227" customFormat="false" ht="15" hidden="false" customHeight="false" outlineLevel="0" collapsed="false">
      <c r="A9227" s="0" t="s">
        <v>17096</v>
      </c>
      <c r="B9227" s="0" t="n">
        <f aca="false">HOUR(C9227)</f>
        <v>2</v>
      </c>
      <c r="C9227" s="1" t="n">
        <v>41379.1104166667</v>
      </c>
      <c r="D9227" s="0" t="s">
        <v>17097</v>
      </c>
    </row>
    <row r="9228" customFormat="false" ht="15" hidden="false" customHeight="false" outlineLevel="0" collapsed="false">
      <c r="A9228" s="0" t="s">
        <v>17098</v>
      </c>
      <c r="B9228" s="0" t="n">
        <f aca="false">HOUR(C9228)</f>
        <v>2</v>
      </c>
      <c r="C9228" s="1" t="n">
        <v>41379.1104166667</v>
      </c>
      <c r="D9228" s="0" t="s">
        <v>17099</v>
      </c>
    </row>
    <row r="9229" customFormat="false" ht="15" hidden="false" customHeight="false" outlineLevel="0" collapsed="false">
      <c r="A9229" s="0" t="s">
        <v>15638</v>
      </c>
      <c r="B9229" s="0" t="n">
        <f aca="false">HOUR(C9229)</f>
        <v>2</v>
      </c>
      <c r="C9229" s="1" t="n">
        <v>41379.1104166667</v>
      </c>
      <c r="D9229" s="0" t="s">
        <v>17100</v>
      </c>
    </row>
    <row r="9230" customFormat="false" ht="15" hidden="false" customHeight="false" outlineLevel="0" collapsed="false">
      <c r="A9230" s="0" t="s">
        <v>17101</v>
      </c>
      <c r="B9230" s="0" t="n">
        <f aca="false">HOUR(C9230)</f>
        <v>2</v>
      </c>
      <c r="C9230" s="1" t="n">
        <v>41379.1104166667</v>
      </c>
      <c r="D9230" s="0" t="s">
        <v>17102</v>
      </c>
    </row>
    <row r="9231" customFormat="false" ht="15" hidden="false" customHeight="false" outlineLevel="0" collapsed="false">
      <c r="A9231" s="0" t="s">
        <v>3518</v>
      </c>
      <c r="B9231" s="0" t="n">
        <f aca="false">HOUR(C9231)</f>
        <v>2</v>
      </c>
      <c r="C9231" s="1" t="n">
        <v>41379.1104166667</v>
      </c>
      <c r="D9231" s="0" t="s">
        <v>17103</v>
      </c>
    </row>
    <row r="9232" customFormat="false" ht="15" hidden="false" customHeight="false" outlineLevel="0" collapsed="false">
      <c r="A9232" s="0" t="s">
        <v>17104</v>
      </c>
      <c r="B9232" s="0" t="n">
        <f aca="false">HOUR(C9232)</f>
        <v>2</v>
      </c>
      <c r="C9232" s="1" t="n">
        <v>41379.1104166667</v>
      </c>
      <c r="D9232" s="0" t="s">
        <v>17105</v>
      </c>
    </row>
    <row r="9233" customFormat="false" ht="15" hidden="false" customHeight="false" outlineLevel="0" collapsed="false">
      <c r="A9233" s="0" t="s">
        <v>1005</v>
      </c>
      <c r="B9233" s="0" t="n">
        <f aca="false">HOUR(C9233)</f>
        <v>2</v>
      </c>
      <c r="C9233" s="1" t="n">
        <v>41379.1104166667</v>
      </c>
      <c r="D9233" s="0" t="s">
        <v>17106</v>
      </c>
    </row>
    <row r="9234" customFormat="false" ht="15" hidden="false" customHeight="false" outlineLevel="0" collapsed="false">
      <c r="A9234" s="0" t="s">
        <v>1005</v>
      </c>
      <c r="B9234" s="0" t="n">
        <f aca="false">HOUR(C9234)</f>
        <v>2</v>
      </c>
      <c r="C9234" s="1" t="n">
        <v>41379.1104166667</v>
      </c>
      <c r="D9234" s="0" t="s">
        <v>17107</v>
      </c>
    </row>
    <row r="9235" customFormat="false" ht="15" hidden="false" customHeight="false" outlineLevel="0" collapsed="false">
      <c r="A9235" s="0" t="s">
        <v>1005</v>
      </c>
      <c r="B9235" s="0" t="n">
        <f aca="false">HOUR(C9235)</f>
        <v>2</v>
      </c>
      <c r="C9235" s="1" t="n">
        <v>41379.1104166667</v>
      </c>
      <c r="D9235" s="0" t="s">
        <v>17108</v>
      </c>
    </row>
    <row r="9236" customFormat="false" ht="15" hidden="false" customHeight="false" outlineLevel="0" collapsed="false">
      <c r="A9236" s="0" t="s">
        <v>1005</v>
      </c>
      <c r="B9236" s="0" t="n">
        <f aca="false">HOUR(C9236)</f>
        <v>2</v>
      </c>
      <c r="C9236" s="1" t="n">
        <v>41379.1104166667</v>
      </c>
      <c r="D9236" s="0" t="s">
        <v>17109</v>
      </c>
    </row>
    <row r="9237" customFormat="false" ht="15" hidden="false" customHeight="false" outlineLevel="0" collapsed="false">
      <c r="A9237" s="0" t="s">
        <v>1005</v>
      </c>
      <c r="B9237" s="0" t="n">
        <f aca="false">HOUR(C9237)</f>
        <v>2</v>
      </c>
      <c r="C9237" s="1" t="n">
        <v>41379.1104166667</v>
      </c>
      <c r="D9237" s="0" t="s">
        <v>17110</v>
      </c>
    </row>
    <row r="9238" customFormat="false" ht="15" hidden="false" customHeight="false" outlineLevel="0" collapsed="false">
      <c r="A9238" s="0" t="s">
        <v>6379</v>
      </c>
      <c r="B9238" s="0" t="n">
        <f aca="false">HOUR(C9238)</f>
        <v>2</v>
      </c>
      <c r="C9238" s="1" t="n">
        <v>41379.1104166667</v>
      </c>
      <c r="D9238" s="0" t="s">
        <v>17111</v>
      </c>
    </row>
    <row r="9239" customFormat="false" ht="15" hidden="false" customHeight="false" outlineLevel="0" collapsed="false">
      <c r="A9239" s="0" t="s">
        <v>17112</v>
      </c>
      <c r="B9239" s="0" t="n">
        <f aca="false">HOUR(C9239)</f>
        <v>2</v>
      </c>
      <c r="C9239" s="1" t="n">
        <v>41379.1104166667</v>
      </c>
      <c r="D9239" s="0" t="s">
        <v>17113</v>
      </c>
    </row>
    <row r="9240" customFormat="false" ht="15" hidden="false" customHeight="false" outlineLevel="0" collapsed="false">
      <c r="A9240" s="0" t="s">
        <v>16395</v>
      </c>
      <c r="B9240" s="0" t="n">
        <f aca="false">HOUR(C9240)</f>
        <v>2</v>
      </c>
      <c r="C9240" s="1" t="n">
        <v>41379.1104166667</v>
      </c>
      <c r="D9240" s="0" t="s">
        <v>17114</v>
      </c>
    </row>
    <row r="9241" customFormat="false" ht="15" hidden="false" customHeight="false" outlineLevel="0" collapsed="false">
      <c r="A9241" s="0" t="s">
        <v>17115</v>
      </c>
      <c r="B9241" s="0" t="n">
        <f aca="false">HOUR(C9241)</f>
        <v>2</v>
      </c>
      <c r="C9241" s="1" t="n">
        <v>41379.1104166667</v>
      </c>
      <c r="D9241" s="0" t="s">
        <v>17116</v>
      </c>
    </row>
    <row r="9242" customFormat="false" ht="15" hidden="false" customHeight="false" outlineLevel="0" collapsed="false">
      <c r="A9242" s="0" t="s">
        <v>17117</v>
      </c>
      <c r="B9242" s="0" t="n">
        <f aca="false">HOUR(C9242)</f>
        <v>2</v>
      </c>
      <c r="C9242" s="1" t="n">
        <v>41379.1104166667</v>
      </c>
      <c r="D9242" s="0" t="s">
        <v>17118</v>
      </c>
    </row>
    <row r="9243" customFormat="false" ht="15" hidden="false" customHeight="false" outlineLevel="0" collapsed="false">
      <c r="A9243" s="0" t="s">
        <v>17119</v>
      </c>
      <c r="B9243" s="0" t="n">
        <f aca="false">HOUR(C9243)</f>
        <v>2</v>
      </c>
      <c r="C9243" s="1" t="n">
        <v>41379.1104166667</v>
      </c>
      <c r="D9243" s="0" t="s">
        <v>17120</v>
      </c>
    </row>
    <row r="9244" customFormat="false" ht="15" hidden="false" customHeight="false" outlineLevel="0" collapsed="false">
      <c r="A9244" s="0" t="s">
        <v>17005</v>
      </c>
      <c r="B9244" s="0" t="n">
        <f aca="false">HOUR(C9244)</f>
        <v>2</v>
      </c>
      <c r="C9244" s="1" t="n">
        <v>41379.1104166667</v>
      </c>
      <c r="D9244" s="0" t="s">
        <v>17121</v>
      </c>
    </row>
    <row r="9245" customFormat="false" ht="15" hidden="false" customHeight="false" outlineLevel="0" collapsed="false">
      <c r="A9245" s="0" t="n">
        <v>42</v>
      </c>
      <c r="B9245" s="0" t="n">
        <f aca="false">HOUR(C9245)</f>
        <v>2</v>
      </c>
      <c r="C9245" s="1" t="n">
        <v>41379.1104166667</v>
      </c>
      <c r="D9245" s="0" t="s">
        <v>17122</v>
      </c>
    </row>
    <row r="9246" customFormat="false" ht="15" hidden="false" customHeight="false" outlineLevel="0" collapsed="false">
      <c r="A9246" s="0" t="s">
        <v>17123</v>
      </c>
      <c r="B9246" s="0" t="n">
        <f aca="false">HOUR(C9246)</f>
        <v>2</v>
      </c>
      <c r="C9246" s="1" t="n">
        <v>41379.1104166667</v>
      </c>
      <c r="D9246" s="0" t="s">
        <v>17124</v>
      </c>
    </row>
    <row r="9247" customFormat="false" ht="15" hidden="false" customHeight="false" outlineLevel="0" collapsed="false">
      <c r="A9247" s="0" t="s">
        <v>17125</v>
      </c>
      <c r="B9247" s="0" t="n">
        <f aca="false">HOUR(C9247)</f>
        <v>2</v>
      </c>
      <c r="C9247" s="1" t="n">
        <v>41379.1104166667</v>
      </c>
      <c r="D9247" s="0" t="s">
        <v>17126</v>
      </c>
    </row>
    <row r="9248" customFormat="false" ht="15" hidden="false" customHeight="false" outlineLevel="0" collapsed="false">
      <c r="A9248" s="0" t="s">
        <v>14491</v>
      </c>
      <c r="B9248" s="0" t="n">
        <f aca="false">HOUR(C9248)</f>
        <v>2</v>
      </c>
      <c r="C9248" s="1" t="n">
        <v>41379.1104166667</v>
      </c>
      <c r="D9248" s="0" t="s">
        <v>17127</v>
      </c>
    </row>
    <row r="9249" customFormat="false" ht="15" hidden="false" customHeight="false" outlineLevel="0" collapsed="false">
      <c r="A9249" s="0" t="s">
        <v>674</v>
      </c>
      <c r="B9249" s="0" t="n">
        <f aca="false">HOUR(C9249)</f>
        <v>2</v>
      </c>
      <c r="C9249" s="1" t="n">
        <v>41379.1104166667</v>
      </c>
      <c r="D9249" s="0" t="s">
        <v>17128</v>
      </c>
    </row>
    <row r="9250" customFormat="false" ht="15" hidden="false" customHeight="false" outlineLevel="0" collapsed="false">
      <c r="A9250" s="0" t="s">
        <v>17129</v>
      </c>
      <c r="B9250" s="0" t="n">
        <f aca="false">HOUR(C9250)</f>
        <v>2</v>
      </c>
      <c r="C9250" s="1" t="n">
        <v>41379.1104166667</v>
      </c>
      <c r="D9250" s="0" t="s">
        <v>17130</v>
      </c>
    </row>
    <row r="9251" customFormat="false" ht="15" hidden="false" customHeight="false" outlineLevel="0" collapsed="false">
      <c r="A9251" s="0" t="s">
        <v>17131</v>
      </c>
      <c r="B9251" s="0" t="n">
        <f aca="false">HOUR(C9251)</f>
        <v>2</v>
      </c>
      <c r="C9251" s="1" t="n">
        <v>41379.1104166667</v>
      </c>
      <c r="D9251" s="0" t="s">
        <v>17132</v>
      </c>
    </row>
    <row r="9252" customFormat="false" ht="15" hidden="false" customHeight="false" outlineLevel="0" collapsed="false">
      <c r="A9252" s="0" t="s">
        <v>17133</v>
      </c>
      <c r="B9252" s="0" t="n">
        <f aca="false">HOUR(C9252)</f>
        <v>2</v>
      </c>
      <c r="C9252" s="1" t="n">
        <v>41379.1104166667</v>
      </c>
      <c r="D9252" s="0" t="s">
        <v>17134</v>
      </c>
    </row>
    <row r="9253" customFormat="false" ht="15" hidden="false" customHeight="false" outlineLevel="0" collapsed="false">
      <c r="A9253" s="0" t="s">
        <v>17135</v>
      </c>
      <c r="B9253" s="0" t="n">
        <f aca="false">HOUR(C9253)</f>
        <v>2</v>
      </c>
      <c r="C9253" s="1" t="n">
        <v>41379.1104166667</v>
      </c>
      <c r="D9253" s="0" t="s">
        <v>17136</v>
      </c>
    </row>
    <row r="9254" customFormat="false" ht="15" hidden="false" customHeight="false" outlineLevel="0" collapsed="false">
      <c r="A9254" s="0" t="s">
        <v>17137</v>
      </c>
      <c r="B9254" s="0" t="n">
        <f aca="false">HOUR(C9254)</f>
        <v>2</v>
      </c>
      <c r="C9254" s="1" t="n">
        <v>41379.1104166667</v>
      </c>
      <c r="D9254" s="0" t="s">
        <v>17138</v>
      </c>
    </row>
    <row r="9255" customFormat="false" ht="15" hidden="false" customHeight="false" outlineLevel="0" collapsed="false">
      <c r="A9255" s="0" t="s">
        <v>293</v>
      </c>
      <c r="B9255" s="0" t="n">
        <f aca="false">HOUR(C9255)</f>
        <v>2</v>
      </c>
      <c r="C9255" s="1" t="n">
        <v>41379.1104166667</v>
      </c>
      <c r="D9255" s="0" t="s">
        <v>17139</v>
      </c>
    </row>
    <row r="9256" customFormat="false" ht="15" hidden="false" customHeight="false" outlineLevel="0" collapsed="false">
      <c r="A9256" s="0" t="s">
        <v>17140</v>
      </c>
      <c r="B9256" s="0" t="n">
        <f aca="false">HOUR(C9256)</f>
        <v>2</v>
      </c>
      <c r="C9256" s="1" t="n">
        <v>41379.1104166667</v>
      </c>
      <c r="D9256" s="0" t="s">
        <v>17141</v>
      </c>
    </row>
    <row r="9257" customFormat="false" ht="15" hidden="false" customHeight="false" outlineLevel="0" collapsed="false">
      <c r="A9257" s="0" t="s">
        <v>17142</v>
      </c>
      <c r="B9257" s="0" t="n">
        <f aca="false">HOUR(C9257)</f>
        <v>2</v>
      </c>
      <c r="C9257" s="1" t="n">
        <v>41379.1104166667</v>
      </c>
      <c r="D9257" s="0" t="s">
        <v>17143</v>
      </c>
    </row>
    <row r="9258" customFormat="false" ht="15" hidden="false" customHeight="false" outlineLevel="0" collapsed="false">
      <c r="A9258" s="0" t="s">
        <v>17144</v>
      </c>
      <c r="B9258" s="0" t="n">
        <f aca="false">HOUR(C9258)</f>
        <v>2</v>
      </c>
      <c r="C9258" s="1" t="n">
        <v>41379.1104166667</v>
      </c>
      <c r="D9258" s="0" t="s">
        <v>17145</v>
      </c>
    </row>
    <row r="9259" customFormat="false" ht="15" hidden="false" customHeight="false" outlineLevel="0" collapsed="false">
      <c r="A9259" s="0" t="s">
        <v>17146</v>
      </c>
      <c r="B9259" s="0" t="n">
        <f aca="false">HOUR(C9259)</f>
        <v>2</v>
      </c>
      <c r="C9259" s="1" t="n">
        <v>41379.1104166667</v>
      </c>
      <c r="D9259" s="0" t="s">
        <v>17147</v>
      </c>
    </row>
    <row r="9260" customFormat="false" ht="15" hidden="false" customHeight="false" outlineLevel="0" collapsed="false">
      <c r="A9260" s="0" t="s">
        <v>16395</v>
      </c>
      <c r="B9260" s="0" t="n">
        <f aca="false">HOUR(C9260)</f>
        <v>2</v>
      </c>
      <c r="C9260" s="1" t="n">
        <v>41379.1104166667</v>
      </c>
      <c r="D9260" s="0" t="s">
        <v>17148</v>
      </c>
    </row>
    <row r="9261" customFormat="false" ht="15" hidden="false" customHeight="false" outlineLevel="0" collapsed="false">
      <c r="A9261" s="0" t="s">
        <v>17149</v>
      </c>
      <c r="B9261" s="0" t="n">
        <f aca="false">HOUR(C9261)</f>
        <v>2</v>
      </c>
      <c r="C9261" s="1" t="n">
        <v>41379.1104166667</v>
      </c>
      <c r="D9261" s="0" t="s">
        <v>17150</v>
      </c>
    </row>
    <row r="9262" customFormat="false" ht="15" hidden="false" customHeight="false" outlineLevel="0" collapsed="false">
      <c r="A9262" s="0" t="s">
        <v>17151</v>
      </c>
      <c r="B9262" s="0" t="n">
        <f aca="false">HOUR(C9262)</f>
        <v>2</v>
      </c>
      <c r="C9262" s="1" t="n">
        <v>41379.1104166667</v>
      </c>
      <c r="D9262" s="0" t="s">
        <v>17152</v>
      </c>
    </row>
    <row r="9263" customFormat="false" ht="15" hidden="false" customHeight="false" outlineLevel="0" collapsed="false">
      <c r="A9263" s="0" t="s">
        <v>17153</v>
      </c>
      <c r="B9263" s="0" t="n">
        <f aca="false">HOUR(C9263)</f>
        <v>2</v>
      </c>
      <c r="C9263" s="1" t="n">
        <v>41379.1104166667</v>
      </c>
      <c r="D9263" s="0" t="s">
        <v>17154</v>
      </c>
    </row>
    <row r="9264" customFormat="false" ht="15" hidden="false" customHeight="false" outlineLevel="0" collapsed="false">
      <c r="A9264" s="0" t="s">
        <v>17155</v>
      </c>
      <c r="B9264" s="0" t="n">
        <f aca="false">HOUR(C9264)</f>
        <v>2</v>
      </c>
      <c r="C9264" s="1" t="n">
        <v>41379.1104166667</v>
      </c>
      <c r="D9264" s="0" t="s">
        <v>17156</v>
      </c>
    </row>
    <row r="9265" customFormat="false" ht="15" hidden="false" customHeight="false" outlineLevel="0" collapsed="false">
      <c r="A9265" s="0" t="s">
        <v>17157</v>
      </c>
      <c r="B9265" s="0" t="n">
        <f aca="false">HOUR(C9265)</f>
        <v>2</v>
      </c>
      <c r="C9265" s="1" t="n">
        <v>41379.1104166667</v>
      </c>
      <c r="D9265" s="0" t="s">
        <v>17158</v>
      </c>
    </row>
    <row r="9266" customFormat="false" ht="15" hidden="false" customHeight="false" outlineLevel="0" collapsed="false">
      <c r="A9266" s="0" t="s">
        <v>5945</v>
      </c>
      <c r="B9266" s="0" t="n">
        <f aca="false">HOUR(C9266)</f>
        <v>2</v>
      </c>
      <c r="C9266" s="1" t="n">
        <v>41379.1111111111</v>
      </c>
      <c r="D9266" s="0" t="s">
        <v>17159</v>
      </c>
    </row>
    <row r="9267" customFormat="false" ht="15" hidden="false" customHeight="false" outlineLevel="0" collapsed="false">
      <c r="A9267" s="0" t="s">
        <v>17160</v>
      </c>
      <c r="B9267" s="0" t="n">
        <f aca="false">HOUR(C9267)</f>
        <v>2</v>
      </c>
      <c r="C9267" s="1" t="n">
        <v>41379.1111111111</v>
      </c>
      <c r="D9267" s="0" t="s">
        <v>17161</v>
      </c>
    </row>
    <row r="9268" customFormat="false" ht="15" hidden="false" customHeight="false" outlineLevel="0" collapsed="false">
      <c r="A9268" s="0" t="s">
        <v>17162</v>
      </c>
      <c r="B9268" s="0" t="n">
        <f aca="false">HOUR(C9268)</f>
        <v>2</v>
      </c>
      <c r="C9268" s="1" t="n">
        <v>41379.1111111111</v>
      </c>
      <c r="D9268" s="0" t="s">
        <v>17163</v>
      </c>
    </row>
    <row r="9269" customFormat="false" ht="15" hidden="false" customHeight="false" outlineLevel="0" collapsed="false">
      <c r="A9269" s="0" t="s">
        <v>17164</v>
      </c>
      <c r="B9269" s="0" t="n">
        <f aca="false">HOUR(C9269)</f>
        <v>2</v>
      </c>
      <c r="C9269" s="1" t="n">
        <v>41379.1111111111</v>
      </c>
      <c r="D9269" s="0" t="s">
        <v>17165</v>
      </c>
    </row>
    <row r="9270" customFormat="false" ht="15" hidden="false" customHeight="false" outlineLevel="0" collapsed="false">
      <c r="A9270" s="0" t="s">
        <v>17166</v>
      </c>
      <c r="B9270" s="0" t="n">
        <f aca="false">HOUR(C9270)</f>
        <v>2</v>
      </c>
      <c r="C9270" s="1" t="n">
        <v>41379.1111111111</v>
      </c>
      <c r="D9270" s="0" t="s">
        <v>17167</v>
      </c>
    </row>
    <row r="9271" customFormat="false" ht="15" hidden="false" customHeight="false" outlineLevel="0" collapsed="false">
      <c r="A9271" s="0" t="s">
        <v>5956</v>
      </c>
      <c r="B9271" s="0" t="n">
        <f aca="false">HOUR(C9271)</f>
        <v>2</v>
      </c>
      <c r="C9271" s="1" t="n">
        <v>41379.1111111111</v>
      </c>
      <c r="D9271" s="0" t="s">
        <v>17168</v>
      </c>
    </row>
    <row r="9272" customFormat="false" ht="15" hidden="false" customHeight="false" outlineLevel="0" collapsed="false">
      <c r="A9272" s="0" t="s">
        <v>17169</v>
      </c>
      <c r="B9272" s="0" t="n">
        <f aca="false">HOUR(C9272)</f>
        <v>2</v>
      </c>
      <c r="C9272" s="1" t="n">
        <v>41379.1111111111</v>
      </c>
      <c r="D9272" s="0" t="s">
        <v>17170</v>
      </c>
    </row>
    <row r="9273" customFormat="false" ht="15" hidden="false" customHeight="false" outlineLevel="0" collapsed="false">
      <c r="A9273" s="0" t="s">
        <v>17171</v>
      </c>
      <c r="B9273" s="0" t="n">
        <f aca="false">HOUR(C9273)</f>
        <v>2</v>
      </c>
      <c r="C9273" s="1" t="n">
        <v>41379.1111111111</v>
      </c>
      <c r="D9273" s="0" t="s">
        <v>17172</v>
      </c>
    </row>
    <row r="9274" customFormat="false" ht="15" hidden="false" customHeight="false" outlineLevel="0" collapsed="false">
      <c r="A9274" s="0" t="s">
        <v>5958</v>
      </c>
      <c r="B9274" s="0" t="n">
        <f aca="false">HOUR(C9274)</f>
        <v>2</v>
      </c>
      <c r="C9274" s="1" t="n">
        <v>41379.1111111111</v>
      </c>
      <c r="D9274" s="0" t="s">
        <v>17173</v>
      </c>
    </row>
    <row r="9275" customFormat="false" ht="15" hidden="false" customHeight="false" outlineLevel="0" collapsed="false">
      <c r="A9275" s="0" t="s">
        <v>12879</v>
      </c>
      <c r="B9275" s="0" t="n">
        <f aca="false">HOUR(C9275)</f>
        <v>2</v>
      </c>
      <c r="C9275" s="1" t="n">
        <v>41379.1111111111</v>
      </c>
      <c r="D9275" s="0" t="s">
        <v>17174</v>
      </c>
    </row>
    <row r="9276" customFormat="false" ht="15" hidden="false" customHeight="false" outlineLevel="0" collapsed="false">
      <c r="A9276" s="0" t="s">
        <v>5957</v>
      </c>
      <c r="B9276" s="0" t="n">
        <f aca="false">HOUR(C9276)</f>
        <v>2</v>
      </c>
      <c r="C9276" s="1" t="n">
        <v>41379.1111111111</v>
      </c>
      <c r="D9276" s="0" t="s">
        <v>17175</v>
      </c>
    </row>
    <row r="9277" customFormat="false" ht="15" hidden="false" customHeight="false" outlineLevel="0" collapsed="false">
      <c r="A9277" s="0" t="s">
        <v>5959</v>
      </c>
      <c r="B9277" s="0" t="n">
        <f aca="false">HOUR(C9277)</f>
        <v>2</v>
      </c>
      <c r="C9277" s="1" t="n">
        <v>41379.1111111111</v>
      </c>
      <c r="D9277" s="0" t="s">
        <v>17176</v>
      </c>
    </row>
    <row r="9278" customFormat="false" ht="15" hidden="false" customHeight="false" outlineLevel="0" collapsed="false">
      <c r="A9278" s="0" t="s">
        <v>17169</v>
      </c>
      <c r="B9278" s="0" t="n">
        <f aca="false">HOUR(C9278)</f>
        <v>2</v>
      </c>
      <c r="C9278" s="1" t="n">
        <v>41379.1111111111</v>
      </c>
      <c r="D9278" s="0" t="s">
        <v>17177</v>
      </c>
    </row>
    <row r="9279" customFormat="false" ht="15" hidden="false" customHeight="false" outlineLevel="0" collapsed="false">
      <c r="A9279" s="0" t="s">
        <v>17178</v>
      </c>
      <c r="B9279" s="0" t="n">
        <f aca="false">HOUR(C9279)</f>
        <v>2</v>
      </c>
      <c r="C9279" s="1" t="n">
        <v>41379.1111111111</v>
      </c>
      <c r="D9279" s="0" t="s">
        <v>17179</v>
      </c>
    </row>
    <row r="9280" customFormat="false" ht="15" hidden="false" customHeight="false" outlineLevel="0" collapsed="false">
      <c r="A9280" s="0" t="s">
        <v>16349</v>
      </c>
      <c r="B9280" s="0" t="n">
        <f aca="false">HOUR(C9280)</f>
        <v>2</v>
      </c>
      <c r="C9280" s="1" t="n">
        <v>41379.1111111111</v>
      </c>
      <c r="D9280" s="0" t="s">
        <v>17180</v>
      </c>
    </row>
    <row r="9281" customFormat="false" ht="15" hidden="false" customHeight="false" outlineLevel="0" collapsed="false">
      <c r="A9281" s="0" t="s">
        <v>6542</v>
      </c>
      <c r="B9281" s="0" t="n">
        <f aca="false">HOUR(C9281)</f>
        <v>2</v>
      </c>
      <c r="C9281" s="1" t="n">
        <v>41379.1111111111</v>
      </c>
      <c r="D9281" s="0" t="s">
        <v>17181</v>
      </c>
    </row>
    <row r="9282" customFormat="false" ht="15" hidden="false" customHeight="false" outlineLevel="0" collapsed="false">
      <c r="A9282" s="0" t="s">
        <v>17182</v>
      </c>
      <c r="B9282" s="0" t="n">
        <f aca="false">HOUR(C9282)</f>
        <v>2</v>
      </c>
      <c r="C9282" s="1" t="n">
        <v>41379.1111111111</v>
      </c>
      <c r="D9282" s="0" t="s">
        <v>17183</v>
      </c>
    </row>
    <row r="9283" customFormat="false" ht="15" hidden="false" customHeight="false" outlineLevel="0" collapsed="false">
      <c r="A9283" s="0" t="s">
        <v>17184</v>
      </c>
      <c r="B9283" s="0" t="n">
        <f aca="false">HOUR(C9283)</f>
        <v>2</v>
      </c>
      <c r="C9283" s="1" t="n">
        <v>41379.1111111111</v>
      </c>
      <c r="D9283" s="0" t="s">
        <v>17185</v>
      </c>
    </row>
    <row r="9284" customFormat="false" ht="15" hidden="false" customHeight="false" outlineLevel="0" collapsed="false">
      <c r="A9284" s="0" t="s">
        <v>17186</v>
      </c>
      <c r="B9284" s="0" t="n">
        <f aca="false">HOUR(C9284)</f>
        <v>2</v>
      </c>
      <c r="C9284" s="1" t="n">
        <v>41379.1111111111</v>
      </c>
      <c r="D9284" s="0" t="s">
        <v>17187</v>
      </c>
    </row>
    <row r="9285" customFormat="false" ht="15" hidden="false" customHeight="false" outlineLevel="0" collapsed="false">
      <c r="A9285" s="0" t="s">
        <v>17188</v>
      </c>
      <c r="B9285" s="0" t="n">
        <f aca="false">HOUR(C9285)</f>
        <v>2</v>
      </c>
      <c r="C9285" s="1" t="n">
        <v>41379.1111111111</v>
      </c>
      <c r="D9285" s="0" t="s">
        <v>17189</v>
      </c>
    </row>
    <row r="9286" customFormat="false" ht="15" hidden="false" customHeight="false" outlineLevel="0" collapsed="false">
      <c r="A9286" s="0" t="s">
        <v>17190</v>
      </c>
      <c r="B9286" s="0" t="n">
        <f aca="false">HOUR(C9286)</f>
        <v>2</v>
      </c>
      <c r="C9286" s="1" t="n">
        <v>41379.1111111111</v>
      </c>
      <c r="D9286" s="0" t="s">
        <v>17191</v>
      </c>
    </row>
    <row r="9287" customFormat="false" ht="15" hidden="false" customHeight="false" outlineLevel="0" collapsed="false">
      <c r="A9287" s="0" t="s">
        <v>17192</v>
      </c>
      <c r="B9287" s="0" t="n">
        <f aca="false">HOUR(C9287)</f>
        <v>2</v>
      </c>
      <c r="C9287" s="1" t="n">
        <v>41379.1111111111</v>
      </c>
      <c r="D9287" s="0" t="s">
        <v>17193</v>
      </c>
    </row>
    <row r="9288" customFormat="false" ht="15" hidden="false" customHeight="false" outlineLevel="0" collapsed="false">
      <c r="A9288" s="0" t="s">
        <v>17194</v>
      </c>
      <c r="B9288" s="0" t="n">
        <f aca="false">HOUR(C9288)</f>
        <v>2</v>
      </c>
      <c r="C9288" s="1" t="n">
        <v>41379.1111111111</v>
      </c>
      <c r="D9288" s="0" t="s">
        <v>17195</v>
      </c>
    </row>
    <row r="9289" customFormat="false" ht="15" hidden="false" customHeight="false" outlineLevel="0" collapsed="false">
      <c r="A9289" s="0" t="s">
        <v>17196</v>
      </c>
      <c r="B9289" s="0" t="n">
        <f aca="false">HOUR(C9289)</f>
        <v>2</v>
      </c>
      <c r="C9289" s="1" t="n">
        <v>41379.1111111111</v>
      </c>
      <c r="D9289" s="0" t="s">
        <v>17197</v>
      </c>
    </row>
    <row r="9290" customFormat="false" ht="15" hidden="false" customHeight="false" outlineLevel="0" collapsed="false">
      <c r="A9290" s="0" t="s">
        <v>17198</v>
      </c>
      <c r="B9290" s="0" t="n">
        <f aca="false">HOUR(C9290)</f>
        <v>2</v>
      </c>
      <c r="C9290" s="1" t="n">
        <v>41379.1111111111</v>
      </c>
      <c r="D9290" s="0" t="s">
        <v>17199</v>
      </c>
    </row>
    <row r="9291" customFormat="false" ht="15" hidden="false" customHeight="false" outlineLevel="0" collapsed="false">
      <c r="A9291" s="0" t="s">
        <v>17200</v>
      </c>
      <c r="B9291" s="0" t="n">
        <f aca="false">HOUR(C9291)</f>
        <v>2</v>
      </c>
      <c r="C9291" s="1" t="n">
        <v>41379.1111111111</v>
      </c>
      <c r="D9291" s="0" t="s">
        <v>17201</v>
      </c>
    </row>
    <row r="9292" customFormat="false" ht="15" hidden="false" customHeight="false" outlineLevel="0" collapsed="false">
      <c r="A9292" s="0" t="s">
        <v>17202</v>
      </c>
      <c r="B9292" s="0" t="n">
        <f aca="false">HOUR(C9292)</f>
        <v>2</v>
      </c>
      <c r="C9292" s="1" t="n">
        <v>41379.1111111111</v>
      </c>
      <c r="D9292" s="0" t="s">
        <v>17203</v>
      </c>
    </row>
    <row r="9293" customFormat="false" ht="15" hidden="false" customHeight="false" outlineLevel="0" collapsed="false">
      <c r="A9293" s="0" t="s">
        <v>17204</v>
      </c>
      <c r="B9293" s="0" t="n">
        <f aca="false">HOUR(C9293)</f>
        <v>2</v>
      </c>
      <c r="C9293" s="1" t="n">
        <v>41379.1111111111</v>
      </c>
      <c r="D9293" s="0" t="s">
        <v>17205</v>
      </c>
    </row>
    <row r="9294" customFormat="false" ht="15" hidden="false" customHeight="false" outlineLevel="0" collapsed="false">
      <c r="A9294" s="0" t="s">
        <v>17206</v>
      </c>
      <c r="B9294" s="0" t="n">
        <f aca="false">HOUR(C9294)</f>
        <v>2</v>
      </c>
      <c r="C9294" s="1" t="n">
        <v>41379.1111111111</v>
      </c>
      <c r="D9294" s="0" t="s">
        <v>17207</v>
      </c>
    </row>
    <row r="9295" customFormat="false" ht="15" hidden="false" customHeight="false" outlineLevel="0" collapsed="false">
      <c r="A9295" s="0" t="s">
        <v>16410</v>
      </c>
      <c r="B9295" s="0" t="n">
        <f aca="false">HOUR(C9295)</f>
        <v>2</v>
      </c>
      <c r="C9295" s="1" t="n">
        <v>41379.1111111111</v>
      </c>
      <c r="D9295" s="0" t="s">
        <v>17208</v>
      </c>
    </row>
    <row r="9296" customFormat="false" ht="15" hidden="false" customHeight="false" outlineLevel="0" collapsed="false">
      <c r="A9296" s="2" t="s">
        <v>17209</v>
      </c>
      <c r="B9296" s="0" t="n">
        <f aca="false">HOUR(C9296)</f>
        <v>2</v>
      </c>
      <c r="C9296" s="1" t="n">
        <v>41379.1111111111</v>
      </c>
      <c r="D9296" s="0" t="s">
        <v>17210</v>
      </c>
    </row>
    <row r="9297" customFormat="false" ht="15" hidden="false" customHeight="false" outlineLevel="0" collapsed="false">
      <c r="A9297" s="0" t="s">
        <v>17211</v>
      </c>
      <c r="B9297" s="0" t="n">
        <f aca="false">HOUR(C9297)</f>
        <v>2</v>
      </c>
      <c r="C9297" s="1" t="n">
        <v>41379.1111111111</v>
      </c>
      <c r="D9297" s="0" t="s">
        <v>17212</v>
      </c>
    </row>
    <row r="9298" customFormat="false" ht="15" hidden="false" customHeight="false" outlineLevel="0" collapsed="false">
      <c r="A9298" s="0" t="s">
        <v>17213</v>
      </c>
      <c r="B9298" s="0" t="n">
        <f aca="false">HOUR(C9298)</f>
        <v>2</v>
      </c>
      <c r="C9298" s="1" t="n">
        <v>41379.1111111111</v>
      </c>
      <c r="D9298" s="0" t="s">
        <v>13668</v>
      </c>
    </row>
    <row r="9299" customFormat="false" ht="15" hidden="false" customHeight="false" outlineLevel="0" collapsed="false">
      <c r="A9299" s="0" t="s">
        <v>17214</v>
      </c>
      <c r="B9299" s="0" t="n">
        <f aca="false">HOUR(C9299)</f>
        <v>2</v>
      </c>
      <c r="C9299" s="1" t="n">
        <v>41379.1111111111</v>
      </c>
      <c r="D9299" s="0" t="s">
        <v>17215</v>
      </c>
    </row>
    <row r="9300" customFormat="false" ht="15" hidden="false" customHeight="false" outlineLevel="0" collapsed="false">
      <c r="A9300" s="0" t="s">
        <v>17216</v>
      </c>
      <c r="B9300" s="0" t="n">
        <f aca="false">HOUR(C9300)</f>
        <v>2</v>
      </c>
      <c r="C9300" s="1" t="n">
        <v>41379.1111111111</v>
      </c>
      <c r="D9300" s="0" t="s">
        <v>17217</v>
      </c>
    </row>
    <row r="9301" customFormat="false" ht="15" hidden="false" customHeight="false" outlineLevel="0" collapsed="false">
      <c r="A9301" s="0" t="s">
        <v>74</v>
      </c>
      <c r="B9301" s="0" t="n">
        <f aca="false">HOUR(C9301)</f>
        <v>2</v>
      </c>
      <c r="C9301" s="1" t="n">
        <v>41379.1111111111</v>
      </c>
      <c r="D9301" s="0" t="s">
        <v>75</v>
      </c>
    </row>
    <row r="9302" customFormat="false" ht="15" hidden="false" customHeight="false" outlineLevel="0" collapsed="false">
      <c r="A9302" s="0" t="s">
        <v>17218</v>
      </c>
      <c r="B9302" s="0" t="n">
        <f aca="false">HOUR(C9302)</f>
        <v>2</v>
      </c>
      <c r="C9302" s="1" t="n">
        <v>41379.1111111111</v>
      </c>
      <c r="D9302" s="0" t="s">
        <v>17219</v>
      </c>
    </row>
    <row r="9303" customFormat="false" ht="15" hidden="false" customHeight="false" outlineLevel="0" collapsed="false">
      <c r="A9303" s="0" t="s">
        <v>17220</v>
      </c>
      <c r="B9303" s="0" t="n">
        <f aca="false">HOUR(C9303)</f>
        <v>2</v>
      </c>
      <c r="C9303" s="1" t="n">
        <v>41379.1111111111</v>
      </c>
      <c r="D9303" s="0" t="s">
        <v>17221</v>
      </c>
    </row>
    <row r="9304" customFormat="false" ht="15" hidden="false" customHeight="false" outlineLevel="0" collapsed="false">
      <c r="A9304" s="0" t="s">
        <v>17222</v>
      </c>
      <c r="B9304" s="0" t="n">
        <f aca="false">HOUR(C9304)</f>
        <v>2</v>
      </c>
      <c r="C9304" s="1" t="n">
        <v>41379.1111111111</v>
      </c>
      <c r="D9304" s="0" t="s">
        <v>17223</v>
      </c>
    </row>
    <row r="9305" customFormat="false" ht="15" hidden="false" customHeight="false" outlineLevel="0" collapsed="false">
      <c r="A9305" s="0" t="s">
        <v>17224</v>
      </c>
      <c r="B9305" s="0" t="n">
        <f aca="false">HOUR(C9305)</f>
        <v>2</v>
      </c>
      <c r="C9305" s="1" t="n">
        <v>41379.1111111111</v>
      </c>
      <c r="D9305" s="0" t="s">
        <v>17225</v>
      </c>
    </row>
    <row r="9306" customFormat="false" ht="15" hidden="false" customHeight="false" outlineLevel="0" collapsed="false">
      <c r="A9306" s="0" t="s">
        <v>17226</v>
      </c>
      <c r="B9306" s="0" t="n">
        <f aca="false">HOUR(C9306)</f>
        <v>2</v>
      </c>
      <c r="C9306" s="1" t="n">
        <v>41379.1111111111</v>
      </c>
      <c r="D9306" s="0" t="s">
        <v>17227</v>
      </c>
    </row>
    <row r="9307" customFormat="false" ht="15" hidden="false" customHeight="false" outlineLevel="0" collapsed="false">
      <c r="A9307" s="0" t="s">
        <v>17228</v>
      </c>
      <c r="B9307" s="0" t="n">
        <f aca="false">HOUR(C9307)</f>
        <v>2</v>
      </c>
      <c r="C9307" s="1" t="n">
        <v>41379.1111111111</v>
      </c>
      <c r="D9307" s="0" t="s">
        <v>17229</v>
      </c>
    </row>
    <row r="9308" customFormat="false" ht="15" hidden="false" customHeight="false" outlineLevel="0" collapsed="false">
      <c r="A9308" s="0" t="s">
        <v>17230</v>
      </c>
      <c r="B9308" s="0" t="n">
        <f aca="false">HOUR(C9308)</f>
        <v>2</v>
      </c>
      <c r="C9308" s="1" t="n">
        <v>41379.1111111111</v>
      </c>
      <c r="D9308" s="0" t="s">
        <v>17231</v>
      </c>
    </row>
    <row r="9309" customFormat="false" ht="15" hidden="false" customHeight="false" outlineLevel="0" collapsed="false">
      <c r="A9309" s="0" t="s">
        <v>11374</v>
      </c>
      <c r="B9309" s="0" t="n">
        <f aca="false">HOUR(C9309)</f>
        <v>2</v>
      </c>
      <c r="C9309" s="1" t="n">
        <v>41379.1111111111</v>
      </c>
      <c r="D9309" s="0" t="s">
        <v>17232</v>
      </c>
    </row>
    <row r="9310" customFormat="false" ht="15" hidden="false" customHeight="false" outlineLevel="0" collapsed="false">
      <c r="A9310" s="0" t="s">
        <v>17233</v>
      </c>
      <c r="B9310" s="0" t="n">
        <f aca="false">HOUR(C9310)</f>
        <v>2</v>
      </c>
      <c r="C9310" s="1" t="n">
        <v>41379.1111111111</v>
      </c>
      <c r="D9310" s="0" t="s">
        <v>17234</v>
      </c>
    </row>
    <row r="9311" customFormat="false" ht="15" hidden="false" customHeight="false" outlineLevel="0" collapsed="false">
      <c r="A9311" s="0" t="s">
        <v>17235</v>
      </c>
      <c r="B9311" s="0" t="n">
        <f aca="false">HOUR(C9311)</f>
        <v>2</v>
      </c>
      <c r="C9311" s="1" t="n">
        <v>41379.1111111111</v>
      </c>
      <c r="D9311" s="0" t="s">
        <v>17236</v>
      </c>
    </row>
    <row r="9312" customFormat="false" ht="15" hidden="false" customHeight="false" outlineLevel="0" collapsed="false">
      <c r="A9312" s="0" t="s">
        <v>17237</v>
      </c>
      <c r="B9312" s="0" t="n">
        <f aca="false">HOUR(C9312)</f>
        <v>2</v>
      </c>
      <c r="C9312" s="1" t="n">
        <v>41379.1111111111</v>
      </c>
      <c r="D9312" s="0" t="s">
        <v>17238</v>
      </c>
    </row>
    <row r="9313" customFormat="false" ht="15" hidden="false" customHeight="false" outlineLevel="0" collapsed="false">
      <c r="A9313" s="0" t="s">
        <v>12879</v>
      </c>
      <c r="B9313" s="0" t="n">
        <f aca="false">HOUR(C9313)</f>
        <v>2</v>
      </c>
      <c r="C9313" s="1" t="n">
        <v>41379.1111111111</v>
      </c>
      <c r="D9313" s="0" t="s">
        <v>17239</v>
      </c>
    </row>
    <row r="9314" customFormat="false" ht="15" hidden="false" customHeight="false" outlineLevel="0" collapsed="false">
      <c r="A9314" s="0" t="s">
        <v>17240</v>
      </c>
      <c r="B9314" s="0" t="n">
        <f aca="false">HOUR(C9314)</f>
        <v>2</v>
      </c>
      <c r="C9314" s="1" t="n">
        <v>41379.1111111111</v>
      </c>
      <c r="D9314" s="0" t="s">
        <v>17241</v>
      </c>
    </row>
    <row r="9315" customFormat="false" ht="15" hidden="false" customHeight="false" outlineLevel="0" collapsed="false">
      <c r="A9315" s="0" t="s">
        <v>17242</v>
      </c>
      <c r="B9315" s="0" t="n">
        <f aca="false">HOUR(C9315)</f>
        <v>2</v>
      </c>
      <c r="C9315" s="1" t="n">
        <v>41379.1111111111</v>
      </c>
      <c r="D9315" s="0" t="s">
        <v>17243</v>
      </c>
    </row>
    <row r="9316" customFormat="false" ht="15" hidden="false" customHeight="false" outlineLevel="0" collapsed="false">
      <c r="A9316" s="0" t="s">
        <v>17244</v>
      </c>
      <c r="B9316" s="0" t="n">
        <f aca="false">HOUR(C9316)</f>
        <v>2</v>
      </c>
      <c r="C9316" s="1" t="n">
        <v>41379.1111111111</v>
      </c>
      <c r="D9316" s="0" t="s">
        <v>17245</v>
      </c>
    </row>
    <row r="9317" customFormat="false" ht="15" hidden="false" customHeight="false" outlineLevel="0" collapsed="false">
      <c r="A9317" s="0" t="s">
        <v>17246</v>
      </c>
      <c r="B9317" s="0" t="n">
        <f aca="false">HOUR(C9317)</f>
        <v>2</v>
      </c>
      <c r="C9317" s="1" t="n">
        <v>41379.1111111111</v>
      </c>
      <c r="D9317" s="0" t="s">
        <v>17247</v>
      </c>
    </row>
    <row r="9318" customFormat="false" ht="15" hidden="false" customHeight="false" outlineLevel="0" collapsed="false">
      <c r="A9318" s="0" t="s">
        <v>17248</v>
      </c>
      <c r="B9318" s="0" t="n">
        <f aca="false">HOUR(C9318)</f>
        <v>2</v>
      </c>
      <c r="C9318" s="1" t="n">
        <v>41379.1111111111</v>
      </c>
      <c r="D9318" s="0" t="s">
        <v>17249</v>
      </c>
    </row>
    <row r="9319" customFormat="false" ht="15" hidden="false" customHeight="false" outlineLevel="0" collapsed="false">
      <c r="A9319" s="0" t="s">
        <v>452</v>
      </c>
      <c r="B9319" s="0" t="n">
        <f aca="false">HOUR(C9319)</f>
        <v>2</v>
      </c>
      <c r="C9319" s="1" t="n">
        <v>41379.1111111111</v>
      </c>
      <c r="D9319" s="0" t="s">
        <v>17250</v>
      </c>
    </row>
    <row r="9320" customFormat="false" ht="15" hidden="false" customHeight="false" outlineLevel="0" collapsed="false">
      <c r="A9320" s="0" t="s">
        <v>13335</v>
      </c>
      <c r="B9320" s="0" t="n">
        <f aca="false">HOUR(C9320)</f>
        <v>2</v>
      </c>
      <c r="C9320" s="1" t="n">
        <v>41379.1111111111</v>
      </c>
      <c r="D9320" s="0" t="s">
        <v>17251</v>
      </c>
    </row>
    <row r="9321" customFormat="false" ht="15" hidden="false" customHeight="false" outlineLevel="0" collapsed="false">
      <c r="A9321" s="0" t="s">
        <v>16958</v>
      </c>
      <c r="B9321" s="0" t="n">
        <f aca="false">HOUR(C9321)</f>
        <v>2</v>
      </c>
      <c r="C9321" s="1" t="n">
        <v>41379.1111111111</v>
      </c>
      <c r="D9321" s="0" t="s">
        <v>17252</v>
      </c>
    </row>
    <row r="9322" customFormat="false" ht="15" hidden="false" customHeight="false" outlineLevel="0" collapsed="false">
      <c r="A9322" s="0" t="s">
        <v>17253</v>
      </c>
      <c r="B9322" s="0" t="n">
        <f aca="false">HOUR(C9322)</f>
        <v>2</v>
      </c>
      <c r="C9322" s="1" t="n">
        <v>41379.1111111111</v>
      </c>
      <c r="D9322" s="0" t="s">
        <v>17254</v>
      </c>
    </row>
    <row r="9323" customFormat="false" ht="15" hidden="false" customHeight="false" outlineLevel="0" collapsed="false">
      <c r="A9323" s="0" t="s">
        <v>17255</v>
      </c>
      <c r="B9323" s="0" t="n">
        <f aca="false">HOUR(C9323)</f>
        <v>2</v>
      </c>
      <c r="C9323" s="1" t="n">
        <v>41379.1111111111</v>
      </c>
      <c r="D9323" s="0" t="s">
        <v>17256</v>
      </c>
    </row>
    <row r="9324" customFormat="false" ht="15" hidden="false" customHeight="false" outlineLevel="0" collapsed="false">
      <c r="A9324" s="0" t="s">
        <v>17257</v>
      </c>
      <c r="B9324" s="0" t="n">
        <f aca="false">HOUR(C9324)</f>
        <v>2</v>
      </c>
      <c r="C9324" s="1" t="n">
        <v>41379.1111111111</v>
      </c>
      <c r="D9324" s="0" t="s">
        <v>17258</v>
      </c>
    </row>
    <row r="9325" customFormat="false" ht="15" hidden="false" customHeight="false" outlineLevel="0" collapsed="false">
      <c r="A9325" s="0" t="s">
        <v>17259</v>
      </c>
      <c r="B9325" s="0" t="n">
        <f aca="false">HOUR(C9325)</f>
        <v>2</v>
      </c>
      <c r="C9325" s="1" t="n">
        <v>41379.1111111111</v>
      </c>
      <c r="D9325" s="0" t="s">
        <v>17260</v>
      </c>
    </row>
    <row r="9326" customFormat="false" ht="15" hidden="false" customHeight="false" outlineLevel="0" collapsed="false">
      <c r="A9326" s="0" t="s">
        <v>17261</v>
      </c>
      <c r="B9326" s="0" t="n">
        <f aca="false">HOUR(C9326)</f>
        <v>2</v>
      </c>
      <c r="C9326" s="1" t="n">
        <v>41379.1111111111</v>
      </c>
      <c r="D9326" s="0" t="s">
        <v>17262</v>
      </c>
    </row>
    <row r="9327" customFormat="false" ht="15" hidden="false" customHeight="false" outlineLevel="0" collapsed="false">
      <c r="A9327" s="0" t="s">
        <v>17263</v>
      </c>
      <c r="B9327" s="0" t="n">
        <f aca="false">HOUR(C9327)</f>
        <v>2</v>
      </c>
      <c r="C9327" s="1" t="n">
        <v>41379.1111111111</v>
      </c>
      <c r="D9327" s="0" t="s">
        <v>17264</v>
      </c>
    </row>
    <row r="9328" customFormat="false" ht="15" hidden="false" customHeight="false" outlineLevel="0" collapsed="false">
      <c r="A9328" s="0" t="s">
        <v>17265</v>
      </c>
      <c r="B9328" s="0" t="n">
        <f aca="false">HOUR(C9328)</f>
        <v>2</v>
      </c>
      <c r="C9328" s="1" t="n">
        <v>41379.1111111111</v>
      </c>
      <c r="D9328" s="0" t="s">
        <v>17266</v>
      </c>
    </row>
    <row r="9329" customFormat="false" ht="15" hidden="false" customHeight="false" outlineLevel="0" collapsed="false">
      <c r="A9329" s="0" t="s">
        <v>17267</v>
      </c>
      <c r="B9329" s="0" t="n">
        <f aca="false">HOUR(C9329)</f>
        <v>2</v>
      </c>
      <c r="C9329" s="1" t="n">
        <v>41379.1111111111</v>
      </c>
      <c r="D9329" s="0" t="s">
        <v>17268</v>
      </c>
    </row>
    <row r="9330" customFormat="false" ht="15" hidden="false" customHeight="false" outlineLevel="0" collapsed="false">
      <c r="A9330" s="0" t="s">
        <v>15423</v>
      </c>
      <c r="B9330" s="0" t="n">
        <f aca="false">HOUR(C9330)</f>
        <v>2</v>
      </c>
      <c r="C9330" s="1" t="n">
        <v>41379.1111111111</v>
      </c>
      <c r="D9330" s="0" t="s">
        <v>17269</v>
      </c>
    </row>
    <row r="9331" customFormat="false" ht="15" hidden="false" customHeight="false" outlineLevel="0" collapsed="false">
      <c r="A9331" s="0" t="s">
        <v>17270</v>
      </c>
      <c r="B9331" s="0" t="n">
        <f aca="false">HOUR(C9331)</f>
        <v>2</v>
      </c>
      <c r="C9331" s="1" t="n">
        <v>41379.1111111111</v>
      </c>
      <c r="D9331" s="0" t="s">
        <v>17271</v>
      </c>
    </row>
    <row r="9332" customFormat="false" ht="15" hidden="false" customHeight="false" outlineLevel="0" collapsed="false">
      <c r="A9332" s="0" t="s">
        <v>6726</v>
      </c>
      <c r="B9332" s="0" t="n">
        <f aca="false">HOUR(C9332)</f>
        <v>2</v>
      </c>
      <c r="C9332" s="1" t="n">
        <v>41379.1111111111</v>
      </c>
      <c r="D9332" s="0" t="s">
        <v>17272</v>
      </c>
    </row>
    <row r="9333" customFormat="false" ht="15" hidden="false" customHeight="false" outlineLevel="0" collapsed="false">
      <c r="A9333" s="0" t="s">
        <v>17273</v>
      </c>
      <c r="B9333" s="0" t="n">
        <f aca="false">HOUR(C9333)</f>
        <v>2</v>
      </c>
      <c r="C9333" s="1" t="n">
        <v>41379.1111111111</v>
      </c>
      <c r="D9333" s="0" t="s">
        <v>17274</v>
      </c>
    </row>
    <row r="9334" customFormat="false" ht="15" hidden="false" customHeight="false" outlineLevel="0" collapsed="false">
      <c r="A9334" s="0" t="s">
        <v>17275</v>
      </c>
      <c r="B9334" s="0" t="n">
        <f aca="false">HOUR(C9334)</f>
        <v>2</v>
      </c>
      <c r="C9334" s="1" t="n">
        <v>41379.1111111111</v>
      </c>
      <c r="D9334" s="0" t="s">
        <v>17276</v>
      </c>
    </row>
    <row r="9335" customFormat="false" ht="15" hidden="false" customHeight="false" outlineLevel="0" collapsed="false">
      <c r="A9335" s="0" t="s">
        <v>17277</v>
      </c>
      <c r="B9335" s="0" t="n">
        <f aca="false">HOUR(C9335)</f>
        <v>2</v>
      </c>
      <c r="C9335" s="1" t="n">
        <v>41379.1111111111</v>
      </c>
      <c r="D9335" s="0" t="s">
        <v>17278</v>
      </c>
    </row>
    <row r="9336" customFormat="false" ht="15" hidden="false" customHeight="false" outlineLevel="0" collapsed="false">
      <c r="A9336" s="0" t="s">
        <v>17273</v>
      </c>
      <c r="B9336" s="0" t="n">
        <f aca="false">HOUR(C9336)</f>
        <v>2</v>
      </c>
      <c r="C9336" s="1" t="n">
        <v>41379.1111111111</v>
      </c>
      <c r="D9336" s="0" t="s">
        <v>17279</v>
      </c>
    </row>
    <row r="9337" customFormat="false" ht="15" hidden="false" customHeight="false" outlineLevel="0" collapsed="false">
      <c r="A9337" s="0" t="s">
        <v>17273</v>
      </c>
      <c r="B9337" s="0" t="n">
        <f aca="false">HOUR(C9337)</f>
        <v>2</v>
      </c>
      <c r="C9337" s="1" t="n">
        <v>41379.1111111111</v>
      </c>
      <c r="D9337" s="0" t="s">
        <v>17280</v>
      </c>
    </row>
    <row r="9338" customFormat="false" ht="15" hidden="false" customHeight="false" outlineLevel="0" collapsed="false">
      <c r="A9338" s="0" t="s">
        <v>3955</v>
      </c>
      <c r="B9338" s="0" t="n">
        <f aca="false">HOUR(C9338)</f>
        <v>2</v>
      </c>
      <c r="C9338" s="1" t="n">
        <v>41379.1111111111</v>
      </c>
      <c r="D9338" s="0" t="s">
        <v>17281</v>
      </c>
    </row>
    <row r="9339" customFormat="false" ht="15" hidden="false" customHeight="false" outlineLevel="0" collapsed="false">
      <c r="A9339" s="0" t="s">
        <v>5614</v>
      </c>
      <c r="B9339" s="0" t="n">
        <f aca="false">HOUR(C9339)</f>
        <v>2</v>
      </c>
      <c r="C9339" s="1" t="n">
        <v>41379.1111111111</v>
      </c>
      <c r="D9339" s="0" t="s">
        <v>17282</v>
      </c>
    </row>
    <row r="9340" customFormat="false" ht="15" hidden="false" customHeight="false" outlineLevel="0" collapsed="false">
      <c r="A9340" s="0" t="s">
        <v>17283</v>
      </c>
      <c r="B9340" s="0" t="n">
        <f aca="false">HOUR(C9340)</f>
        <v>2</v>
      </c>
      <c r="C9340" s="1" t="n">
        <v>41379.1111111111</v>
      </c>
      <c r="D9340" s="0" t="s">
        <v>17284</v>
      </c>
    </row>
    <row r="9341" customFormat="false" ht="15" hidden="false" customHeight="false" outlineLevel="0" collapsed="false">
      <c r="A9341" s="0" t="s">
        <v>17285</v>
      </c>
      <c r="B9341" s="0" t="n">
        <f aca="false">HOUR(C9341)</f>
        <v>2</v>
      </c>
      <c r="C9341" s="1" t="n">
        <v>41379.1111111111</v>
      </c>
      <c r="D9341" s="0" t="s">
        <v>17286</v>
      </c>
    </row>
    <row r="9342" customFormat="false" ht="15" hidden="false" customHeight="false" outlineLevel="0" collapsed="false">
      <c r="A9342" s="0" t="s">
        <v>17287</v>
      </c>
      <c r="B9342" s="0" t="n">
        <f aca="false">HOUR(C9342)</f>
        <v>2</v>
      </c>
      <c r="C9342" s="1" t="n">
        <v>41379.1111111111</v>
      </c>
      <c r="D9342" s="0" t="s">
        <v>17288</v>
      </c>
    </row>
    <row r="9343" customFormat="false" ht="15" hidden="false" customHeight="false" outlineLevel="0" collapsed="false">
      <c r="A9343" s="0" t="s">
        <v>17289</v>
      </c>
      <c r="B9343" s="0" t="n">
        <f aca="false">HOUR(C9343)</f>
        <v>2</v>
      </c>
      <c r="C9343" s="1" t="n">
        <v>41379.1111111111</v>
      </c>
      <c r="D9343" s="0" t="s">
        <v>17290</v>
      </c>
    </row>
    <row r="9344" customFormat="false" ht="15" hidden="false" customHeight="false" outlineLevel="0" collapsed="false">
      <c r="A9344" s="0" t="s">
        <v>17291</v>
      </c>
      <c r="B9344" s="0" t="n">
        <f aca="false">HOUR(C9344)</f>
        <v>2</v>
      </c>
      <c r="C9344" s="1" t="n">
        <v>41379.1111111111</v>
      </c>
      <c r="D9344" s="0" t="s">
        <v>17292</v>
      </c>
    </row>
    <row r="9345" customFormat="false" ht="15" hidden="false" customHeight="false" outlineLevel="0" collapsed="false">
      <c r="A9345" s="0" t="s">
        <v>17293</v>
      </c>
      <c r="B9345" s="0" t="n">
        <f aca="false">HOUR(C9345)</f>
        <v>2</v>
      </c>
      <c r="C9345" s="1" t="n">
        <v>41379.1111111111</v>
      </c>
      <c r="D9345" s="0" t="s">
        <v>17294</v>
      </c>
    </row>
    <row r="9346" customFormat="false" ht="15" hidden="false" customHeight="false" outlineLevel="0" collapsed="false">
      <c r="A9346" s="0" t="s">
        <v>17295</v>
      </c>
      <c r="B9346" s="0" t="n">
        <f aca="false">HOUR(C9346)</f>
        <v>2</v>
      </c>
      <c r="C9346" s="1" t="n">
        <v>41379.1111111111</v>
      </c>
      <c r="D9346" s="0" t="s">
        <v>17296</v>
      </c>
    </row>
    <row r="9347" customFormat="false" ht="15" hidden="false" customHeight="false" outlineLevel="0" collapsed="false">
      <c r="A9347" s="0" t="s">
        <v>17297</v>
      </c>
      <c r="B9347" s="0" t="n">
        <f aca="false">HOUR(C9347)</f>
        <v>2</v>
      </c>
      <c r="C9347" s="1" t="n">
        <v>41379.1111111111</v>
      </c>
      <c r="D9347" s="0" t="s">
        <v>17298</v>
      </c>
    </row>
    <row r="9348" customFormat="false" ht="15" hidden="false" customHeight="false" outlineLevel="0" collapsed="false">
      <c r="A9348" s="0" t="s">
        <v>17299</v>
      </c>
      <c r="B9348" s="0" t="n">
        <f aca="false">HOUR(C9348)</f>
        <v>2</v>
      </c>
      <c r="C9348" s="1" t="n">
        <v>41379.1111111111</v>
      </c>
      <c r="D9348" s="0" t="s">
        <v>17300</v>
      </c>
    </row>
    <row r="9349" customFormat="false" ht="15" hidden="false" customHeight="false" outlineLevel="0" collapsed="false">
      <c r="A9349" s="0" t="s">
        <v>17301</v>
      </c>
      <c r="B9349" s="0" t="n">
        <f aca="false">HOUR(C9349)</f>
        <v>2</v>
      </c>
      <c r="C9349" s="1" t="n">
        <v>41379.1111111111</v>
      </c>
      <c r="D9349" s="0" t="s">
        <v>17302</v>
      </c>
    </row>
    <row r="9350" customFormat="false" ht="15" hidden="false" customHeight="false" outlineLevel="0" collapsed="false">
      <c r="A9350" s="0" t="s">
        <v>17303</v>
      </c>
      <c r="B9350" s="0" t="n">
        <f aca="false">HOUR(C9350)</f>
        <v>2</v>
      </c>
      <c r="C9350" s="1" t="n">
        <v>41379.1111111111</v>
      </c>
      <c r="D9350" s="0" t="s">
        <v>17304</v>
      </c>
    </row>
    <row r="9351" customFormat="false" ht="15" hidden="false" customHeight="false" outlineLevel="0" collapsed="false">
      <c r="A9351" s="0" t="s">
        <v>17303</v>
      </c>
      <c r="B9351" s="0" t="n">
        <f aca="false">HOUR(C9351)</f>
        <v>2</v>
      </c>
      <c r="C9351" s="1" t="n">
        <v>41379.1111111111</v>
      </c>
      <c r="D9351" s="0" t="s">
        <v>17305</v>
      </c>
    </row>
    <row r="9352" customFormat="false" ht="15" hidden="false" customHeight="false" outlineLevel="0" collapsed="false">
      <c r="A9352" s="0" t="s">
        <v>17303</v>
      </c>
      <c r="B9352" s="0" t="n">
        <f aca="false">HOUR(C9352)</f>
        <v>2</v>
      </c>
      <c r="C9352" s="1" t="n">
        <v>41379.1111111111</v>
      </c>
      <c r="D9352" s="0" t="s">
        <v>17306</v>
      </c>
    </row>
    <row r="9353" customFormat="false" ht="15" hidden="false" customHeight="false" outlineLevel="0" collapsed="false">
      <c r="A9353" s="0" t="s">
        <v>17303</v>
      </c>
      <c r="B9353" s="0" t="n">
        <f aca="false">HOUR(C9353)</f>
        <v>2</v>
      </c>
      <c r="C9353" s="1" t="n">
        <v>41379.1111111111</v>
      </c>
      <c r="D9353" s="0" t="s">
        <v>17307</v>
      </c>
    </row>
    <row r="9354" customFormat="false" ht="15" hidden="false" customHeight="false" outlineLevel="0" collapsed="false">
      <c r="A9354" s="0" t="s">
        <v>17303</v>
      </c>
      <c r="B9354" s="0" t="n">
        <f aca="false">HOUR(C9354)</f>
        <v>2</v>
      </c>
      <c r="C9354" s="1" t="n">
        <v>41379.1111111111</v>
      </c>
      <c r="D9354" s="0" t="s">
        <v>17308</v>
      </c>
    </row>
    <row r="9355" customFormat="false" ht="15" hidden="false" customHeight="false" outlineLevel="0" collapsed="false">
      <c r="A9355" s="0" t="s">
        <v>17309</v>
      </c>
      <c r="B9355" s="0" t="n">
        <f aca="false">HOUR(C9355)</f>
        <v>2</v>
      </c>
      <c r="C9355" s="1" t="n">
        <v>41379.1111111111</v>
      </c>
      <c r="D9355" s="0" t="s">
        <v>17310</v>
      </c>
    </row>
    <row r="9356" customFormat="false" ht="15" hidden="false" customHeight="false" outlineLevel="0" collapsed="false">
      <c r="A9356" s="0" t="s">
        <v>16824</v>
      </c>
      <c r="B9356" s="0" t="n">
        <f aca="false">HOUR(C9356)</f>
        <v>2</v>
      </c>
      <c r="C9356" s="1" t="n">
        <v>41379.1111111111</v>
      </c>
      <c r="D9356" s="0" t="s">
        <v>17311</v>
      </c>
    </row>
    <row r="9357" customFormat="false" ht="15" hidden="false" customHeight="false" outlineLevel="0" collapsed="false">
      <c r="A9357" s="0" t="s">
        <v>17312</v>
      </c>
      <c r="B9357" s="0" t="n">
        <f aca="false">HOUR(C9357)</f>
        <v>2</v>
      </c>
      <c r="C9357" s="1" t="n">
        <v>41379.1111111111</v>
      </c>
      <c r="D9357" s="0" t="s">
        <v>17313</v>
      </c>
    </row>
    <row r="9358" customFormat="false" ht="15" hidden="false" customHeight="false" outlineLevel="0" collapsed="false">
      <c r="A9358" s="0" t="s">
        <v>17314</v>
      </c>
      <c r="B9358" s="0" t="n">
        <f aca="false">HOUR(C9358)</f>
        <v>2</v>
      </c>
      <c r="C9358" s="1" t="n">
        <v>41379.1111111111</v>
      </c>
      <c r="D9358" s="0" t="s">
        <v>17315</v>
      </c>
    </row>
    <row r="9359" customFormat="false" ht="15" hidden="false" customHeight="false" outlineLevel="0" collapsed="false">
      <c r="A9359" s="0" t="s">
        <v>2077</v>
      </c>
      <c r="B9359" s="0" t="n">
        <f aca="false">HOUR(C9359)</f>
        <v>2</v>
      </c>
      <c r="C9359" s="1" t="n">
        <v>41379.1111111111</v>
      </c>
      <c r="D9359" s="0" t="s">
        <v>17316</v>
      </c>
    </row>
    <row r="9360" customFormat="false" ht="15" hidden="false" customHeight="false" outlineLevel="0" collapsed="false">
      <c r="A9360" s="0" t="s">
        <v>17317</v>
      </c>
      <c r="B9360" s="0" t="n">
        <f aca="false">HOUR(C9360)</f>
        <v>2</v>
      </c>
      <c r="C9360" s="1" t="n">
        <v>41379.1111111111</v>
      </c>
      <c r="D9360" s="0" t="s">
        <v>17318</v>
      </c>
    </row>
    <row r="9361" customFormat="false" ht="15" hidden="false" customHeight="false" outlineLevel="0" collapsed="false">
      <c r="A9361" s="0" t="s">
        <v>16729</v>
      </c>
      <c r="B9361" s="0" t="n">
        <f aca="false">HOUR(C9361)</f>
        <v>2</v>
      </c>
      <c r="C9361" s="1" t="n">
        <v>41379.1111111111</v>
      </c>
      <c r="D9361" s="0" t="s">
        <v>17319</v>
      </c>
    </row>
    <row r="9362" customFormat="false" ht="15" hidden="false" customHeight="false" outlineLevel="0" collapsed="false">
      <c r="A9362" s="0" t="s">
        <v>15132</v>
      </c>
      <c r="B9362" s="0" t="n">
        <f aca="false">HOUR(C9362)</f>
        <v>2</v>
      </c>
      <c r="C9362" s="1" t="n">
        <v>41379.1111111111</v>
      </c>
      <c r="D9362" s="0" t="s">
        <v>17320</v>
      </c>
    </row>
    <row r="9363" customFormat="false" ht="15" hidden="false" customHeight="false" outlineLevel="0" collapsed="false">
      <c r="A9363" s="0" t="s">
        <v>17321</v>
      </c>
      <c r="B9363" s="0" t="n">
        <f aca="false">HOUR(C9363)</f>
        <v>2</v>
      </c>
      <c r="C9363" s="1" t="n">
        <v>41379.1111111111</v>
      </c>
      <c r="D9363" s="0" t="s">
        <v>17322</v>
      </c>
    </row>
    <row r="9364" customFormat="false" ht="15" hidden="false" customHeight="false" outlineLevel="0" collapsed="false">
      <c r="A9364" s="0" t="s">
        <v>17323</v>
      </c>
      <c r="B9364" s="0" t="n">
        <f aca="false">HOUR(C9364)</f>
        <v>2</v>
      </c>
      <c r="C9364" s="1" t="n">
        <v>41379.1111111111</v>
      </c>
      <c r="D9364" s="0" t="s">
        <v>17324</v>
      </c>
    </row>
    <row r="9365" customFormat="false" ht="15" hidden="false" customHeight="false" outlineLevel="0" collapsed="false">
      <c r="A9365" s="0" t="s">
        <v>13778</v>
      </c>
      <c r="B9365" s="0" t="n">
        <f aca="false">HOUR(C9365)</f>
        <v>2</v>
      </c>
      <c r="C9365" s="1" t="n">
        <v>41379.1111111111</v>
      </c>
      <c r="D9365" s="0" t="s">
        <v>17325</v>
      </c>
    </row>
    <row r="9366" customFormat="false" ht="15" hidden="false" customHeight="false" outlineLevel="0" collapsed="false">
      <c r="A9366" s="0" t="s">
        <v>17326</v>
      </c>
      <c r="B9366" s="0" t="n">
        <f aca="false">HOUR(C9366)</f>
        <v>2</v>
      </c>
      <c r="C9366" s="1" t="n">
        <v>41379.1118055556</v>
      </c>
      <c r="D9366" s="0" t="s">
        <v>17327</v>
      </c>
    </row>
    <row r="9367" customFormat="false" ht="15" hidden="false" customHeight="false" outlineLevel="0" collapsed="false">
      <c r="A9367" s="0" t="s">
        <v>17328</v>
      </c>
      <c r="B9367" s="0" t="n">
        <f aca="false">HOUR(C9367)</f>
        <v>2</v>
      </c>
      <c r="C9367" s="1" t="n">
        <v>41379.1118055556</v>
      </c>
      <c r="D9367" s="0" t="s">
        <v>17329</v>
      </c>
    </row>
    <row r="9368" customFormat="false" ht="15" hidden="false" customHeight="false" outlineLevel="0" collapsed="false">
      <c r="A9368" s="0" t="s">
        <v>17330</v>
      </c>
      <c r="B9368" s="0" t="n">
        <f aca="false">HOUR(C9368)</f>
        <v>2</v>
      </c>
      <c r="C9368" s="1" t="n">
        <v>41379.1118055556</v>
      </c>
      <c r="D9368" s="0" t="s">
        <v>17331</v>
      </c>
    </row>
    <row r="9369" customFormat="false" ht="15" hidden="false" customHeight="false" outlineLevel="0" collapsed="false">
      <c r="A9369" s="0" t="s">
        <v>17332</v>
      </c>
      <c r="B9369" s="0" t="n">
        <f aca="false">HOUR(C9369)</f>
        <v>2</v>
      </c>
      <c r="C9369" s="1" t="n">
        <v>41379.1118055556</v>
      </c>
      <c r="D9369" s="0" t="s">
        <v>17333</v>
      </c>
    </row>
    <row r="9370" customFormat="false" ht="15" hidden="false" customHeight="false" outlineLevel="0" collapsed="false">
      <c r="A9370" s="0" t="s">
        <v>17334</v>
      </c>
      <c r="B9370" s="0" t="n">
        <f aca="false">HOUR(C9370)</f>
        <v>2</v>
      </c>
      <c r="C9370" s="1" t="n">
        <v>41379.1118055556</v>
      </c>
      <c r="D9370" s="0" t="s">
        <v>17335</v>
      </c>
    </row>
    <row r="9371" customFormat="false" ht="15" hidden="false" customHeight="false" outlineLevel="0" collapsed="false">
      <c r="A9371" s="0" t="s">
        <v>224</v>
      </c>
      <c r="B9371" s="0" t="n">
        <f aca="false">HOUR(C9371)</f>
        <v>2</v>
      </c>
      <c r="C9371" s="1" t="n">
        <v>41379.1118055556</v>
      </c>
      <c r="D9371" s="0" t="s">
        <v>17336</v>
      </c>
    </row>
    <row r="9372" customFormat="false" ht="15" hidden="false" customHeight="false" outlineLevel="0" collapsed="false">
      <c r="A9372" s="0" t="s">
        <v>17337</v>
      </c>
      <c r="B9372" s="0" t="n">
        <f aca="false">HOUR(C9372)</f>
        <v>2</v>
      </c>
      <c r="C9372" s="1" t="n">
        <v>41379.1118055556</v>
      </c>
      <c r="D9372" s="0" t="s">
        <v>17338</v>
      </c>
    </row>
    <row r="9373" customFormat="false" ht="15" hidden="false" customHeight="false" outlineLevel="0" collapsed="false">
      <c r="A9373" s="0" t="s">
        <v>17339</v>
      </c>
      <c r="B9373" s="0" t="n">
        <f aca="false">HOUR(C9373)</f>
        <v>2</v>
      </c>
      <c r="C9373" s="1" t="n">
        <v>41379.1118055556</v>
      </c>
      <c r="D9373" s="0" t="s">
        <v>17340</v>
      </c>
    </row>
    <row r="9374" customFormat="false" ht="15" hidden="false" customHeight="false" outlineLevel="0" collapsed="false">
      <c r="A9374" s="0" t="s">
        <v>17341</v>
      </c>
      <c r="B9374" s="0" t="n">
        <f aca="false">HOUR(C9374)</f>
        <v>2</v>
      </c>
      <c r="C9374" s="1" t="n">
        <v>41379.1118055556</v>
      </c>
      <c r="D9374" s="0" t="s">
        <v>17342</v>
      </c>
    </row>
    <row r="9375" customFormat="false" ht="15" hidden="false" customHeight="false" outlineLevel="0" collapsed="false">
      <c r="A9375" s="0" t="s">
        <v>224</v>
      </c>
      <c r="B9375" s="0" t="n">
        <f aca="false">HOUR(C9375)</f>
        <v>2</v>
      </c>
      <c r="C9375" s="1" t="n">
        <v>41379.1118055556</v>
      </c>
      <c r="D9375" s="0" t="s">
        <v>17336</v>
      </c>
    </row>
    <row r="9376" customFormat="false" ht="15" hidden="false" customHeight="false" outlineLevel="0" collapsed="false">
      <c r="A9376" s="0" t="s">
        <v>15240</v>
      </c>
      <c r="B9376" s="0" t="n">
        <f aca="false">HOUR(C9376)</f>
        <v>2</v>
      </c>
      <c r="C9376" s="1" t="n">
        <v>41379.1118055556</v>
      </c>
      <c r="D9376" s="0" t="s">
        <v>17343</v>
      </c>
    </row>
    <row r="9377" customFormat="false" ht="15" hidden="false" customHeight="false" outlineLevel="0" collapsed="false">
      <c r="A9377" s="0" t="s">
        <v>17344</v>
      </c>
      <c r="B9377" s="0" t="n">
        <f aca="false">HOUR(C9377)</f>
        <v>2</v>
      </c>
      <c r="C9377" s="1" t="n">
        <v>41379.1118055556</v>
      </c>
      <c r="D9377" s="0" t="s">
        <v>17345</v>
      </c>
    </row>
    <row r="9378" customFormat="false" ht="15" hidden="false" customHeight="false" outlineLevel="0" collapsed="false">
      <c r="A9378" s="0" t="s">
        <v>17346</v>
      </c>
      <c r="B9378" s="0" t="n">
        <f aca="false">HOUR(C9378)</f>
        <v>2</v>
      </c>
      <c r="C9378" s="1" t="n">
        <v>41379.1118055556</v>
      </c>
      <c r="D9378" s="0" t="s">
        <v>17347</v>
      </c>
    </row>
    <row r="9379" customFormat="false" ht="15" hidden="false" customHeight="false" outlineLevel="0" collapsed="false">
      <c r="A9379" s="0" t="s">
        <v>12879</v>
      </c>
      <c r="B9379" s="0" t="n">
        <f aca="false">HOUR(C9379)</f>
        <v>2</v>
      </c>
      <c r="C9379" s="1" t="n">
        <v>41379.1118055556</v>
      </c>
      <c r="D9379" s="0" t="s">
        <v>17348</v>
      </c>
    </row>
    <row r="9380" customFormat="false" ht="15" hidden="false" customHeight="false" outlineLevel="0" collapsed="false">
      <c r="A9380" s="0" t="s">
        <v>17349</v>
      </c>
      <c r="B9380" s="0" t="n">
        <f aca="false">HOUR(C9380)</f>
        <v>2</v>
      </c>
      <c r="C9380" s="1" t="n">
        <v>41379.1118055556</v>
      </c>
      <c r="D9380" s="0" t="s">
        <v>17350</v>
      </c>
    </row>
    <row r="9381" customFormat="false" ht="15" hidden="false" customHeight="false" outlineLevel="0" collapsed="false">
      <c r="A9381" s="0" t="s">
        <v>17351</v>
      </c>
      <c r="B9381" s="0" t="n">
        <f aca="false">HOUR(C9381)</f>
        <v>2</v>
      </c>
      <c r="C9381" s="1" t="n">
        <v>41379.1118055556</v>
      </c>
      <c r="D9381" s="0" t="s">
        <v>17352</v>
      </c>
    </row>
    <row r="9382" customFormat="false" ht="15" hidden="false" customHeight="false" outlineLevel="0" collapsed="false">
      <c r="A9382" s="0" t="s">
        <v>4704</v>
      </c>
      <c r="B9382" s="0" t="n">
        <f aca="false">HOUR(C9382)</f>
        <v>2</v>
      </c>
      <c r="C9382" s="1" t="n">
        <v>41379.1118055556</v>
      </c>
      <c r="D9382" s="0" t="s">
        <v>17353</v>
      </c>
    </row>
    <row r="9383" customFormat="false" ht="15" hidden="false" customHeight="false" outlineLevel="0" collapsed="false">
      <c r="A9383" s="0" t="s">
        <v>17354</v>
      </c>
      <c r="B9383" s="0" t="n">
        <f aca="false">HOUR(C9383)</f>
        <v>2</v>
      </c>
      <c r="C9383" s="1" t="n">
        <v>41379.1118055556</v>
      </c>
      <c r="D9383" s="0" t="s">
        <v>17355</v>
      </c>
    </row>
    <row r="9384" customFormat="false" ht="15" hidden="false" customHeight="false" outlineLevel="0" collapsed="false">
      <c r="A9384" s="0" t="s">
        <v>17356</v>
      </c>
      <c r="B9384" s="0" t="n">
        <f aca="false">HOUR(C9384)</f>
        <v>2</v>
      </c>
      <c r="C9384" s="1" t="n">
        <v>41379.1118055556</v>
      </c>
      <c r="D9384" s="0" t="s">
        <v>17357</v>
      </c>
    </row>
    <row r="9385" customFormat="false" ht="15" hidden="false" customHeight="false" outlineLevel="0" collapsed="false">
      <c r="A9385" s="0" t="s">
        <v>17358</v>
      </c>
      <c r="B9385" s="0" t="n">
        <f aca="false">HOUR(C9385)</f>
        <v>2</v>
      </c>
      <c r="C9385" s="1" t="n">
        <v>41379.1118055556</v>
      </c>
      <c r="D9385" s="0" t="s">
        <v>17359</v>
      </c>
    </row>
    <row r="9386" customFormat="false" ht="15" hidden="false" customHeight="false" outlineLevel="0" collapsed="false">
      <c r="A9386" s="0" t="s">
        <v>17360</v>
      </c>
      <c r="B9386" s="0" t="n">
        <f aca="false">HOUR(C9386)</f>
        <v>2</v>
      </c>
      <c r="C9386" s="1" t="n">
        <v>41379.1118055556</v>
      </c>
      <c r="D9386" s="0" t="s">
        <v>17361</v>
      </c>
    </row>
    <row r="9387" customFormat="false" ht="15" hidden="false" customHeight="false" outlineLevel="0" collapsed="false">
      <c r="A9387" s="0" t="s">
        <v>17362</v>
      </c>
      <c r="B9387" s="0" t="n">
        <f aca="false">HOUR(C9387)</f>
        <v>2</v>
      </c>
      <c r="C9387" s="1" t="n">
        <v>41379.1118055556</v>
      </c>
      <c r="D9387" s="0" t="s">
        <v>17363</v>
      </c>
    </row>
    <row r="9388" customFormat="false" ht="15" hidden="false" customHeight="false" outlineLevel="0" collapsed="false">
      <c r="A9388" s="0" t="s">
        <v>6320</v>
      </c>
      <c r="B9388" s="0" t="n">
        <f aca="false">HOUR(C9388)</f>
        <v>2</v>
      </c>
      <c r="C9388" s="1" t="n">
        <v>41379.1118055556</v>
      </c>
      <c r="D9388" s="0" t="s">
        <v>17364</v>
      </c>
    </row>
    <row r="9389" customFormat="false" ht="15" hidden="false" customHeight="false" outlineLevel="0" collapsed="false">
      <c r="A9389" s="0" t="s">
        <v>17365</v>
      </c>
      <c r="B9389" s="0" t="n">
        <f aca="false">HOUR(C9389)</f>
        <v>2</v>
      </c>
      <c r="C9389" s="1" t="n">
        <v>41379.1118055556</v>
      </c>
      <c r="D9389" s="0" t="s">
        <v>17366</v>
      </c>
    </row>
    <row r="9390" customFormat="false" ht="15" hidden="false" customHeight="false" outlineLevel="0" collapsed="false">
      <c r="A9390" s="0" t="s">
        <v>17367</v>
      </c>
      <c r="B9390" s="0" t="n">
        <f aca="false">HOUR(C9390)</f>
        <v>2</v>
      </c>
      <c r="C9390" s="1" t="n">
        <v>41379.1118055556</v>
      </c>
      <c r="D9390" s="0" t="s">
        <v>17368</v>
      </c>
    </row>
    <row r="9391" customFormat="false" ht="15" hidden="false" customHeight="false" outlineLevel="0" collapsed="false">
      <c r="A9391" s="0" t="s">
        <v>5699</v>
      </c>
      <c r="B9391" s="0" t="n">
        <f aca="false">HOUR(C9391)</f>
        <v>2</v>
      </c>
      <c r="C9391" s="1" t="n">
        <v>41379.1118055556</v>
      </c>
      <c r="D9391" s="0" t="s">
        <v>17369</v>
      </c>
    </row>
    <row r="9392" customFormat="false" ht="15" hidden="false" customHeight="false" outlineLevel="0" collapsed="false">
      <c r="A9392" s="0" t="s">
        <v>17370</v>
      </c>
      <c r="B9392" s="0" t="n">
        <f aca="false">HOUR(C9392)</f>
        <v>2</v>
      </c>
      <c r="C9392" s="1" t="n">
        <v>41379.1118055556</v>
      </c>
      <c r="D9392" s="0" t="s">
        <v>17371</v>
      </c>
    </row>
    <row r="9393" customFormat="false" ht="15" hidden="false" customHeight="false" outlineLevel="0" collapsed="false">
      <c r="A9393" s="0" t="s">
        <v>17372</v>
      </c>
      <c r="B9393" s="0" t="n">
        <f aca="false">HOUR(C9393)</f>
        <v>2</v>
      </c>
      <c r="C9393" s="1" t="n">
        <v>41379.1118055556</v>
      </c>
      <c r="D9393" s="0" t="s">
        <v>17373</v>
      </c>
    </row>
    <row r="9394" customFormat="false" ht="15" hidden="false" customHeight="false" outlineLevel="0" collapsed="false">
      <c r="A9394" s="0" t="s">
        <v>17374</v>
      </c>
      <c r="B9394" s="0" t="n">
        <f aca="false">HOUR(C9394)</f>
        <v>2</v>
      </c>
      <c r="C9394" s="1" t="n">
        <v>41379.1118055556</v>
      </c>
      <c r="D9394" s="0" t="s">
        <v>17375</v>
      </c>
    </row>
    <row r="9395" customFormat="false" ht="15" hidden="false" customHeight="false" outlineLevel="0" collapsed="false">
      <c r="A9395" s="0" t="s">
        <v>2562</v>
      </c>
      <c r="B9395" s="0" t="n">
        <f aca="false">HOUR(C9395)</f>
        <v>2</v>
      </c>
      <c r="C9395" s="1" t="n">
        <v>41379.1118055556</v>
      </c>
      <c r="D9395" s="0" t="s">
        <v>17016</v>
      </c>
    </row>
    <row r="9396" customFormat="false" ht="15" hidden="false" customHeight="false" outlineLevel="0" collapsed="false">
      <c r="A9396" s="0" t="s">
        <v>17376</v>
      </c>
      <c r="B9396" s="0" t="n">
        <f aca="false">HOUR(C9396)</f>
        <v>2</v>
      </c>
      <c r="C9396" s="1" t="n">
        <v>41379.1118055556</v>
      </c>
      <c r="D9396" s="0" t="s">
        <v>17377</v>
      </c>
    </row>
    <row r="9397" customFormat="false" ht="15" hidden="false" customHeight="false" outlineLevel="0" collapsed="false">
      <c r="A9397" s="0" t="s">
        <v>17378</v>
      </c>
      <c r="B9397" s="0" t="n">
        <f aca="false">HOUR(C9397)</f>
        <v>2</v>
      </c>
      <c r="C9397" s="1" t="n">
        <v>41379.1118055556</v>
      </c>
      <c r="D9397" s="0" t="s">
        <v>17379</v>
      </c>
    </row>
    <row r="9398" customFormat="false" ht="15" hidden="false" customHeight="false" outlineLevel="0" collapsed="false">
      <c r="A9398" s="0" t="s">
        <v>16547</v>
      </c>
      <c r="B9398" s="0" t="n">
        <f aca="false">HOUR(C9398)</f>
        <v>2</v>
      </c>
      <c r="C9398" s="1" t="n">
        <v>41379.1118055556</v>
      </c>
      <c r="D9398" s="0" t="s">
        <v>16980</v>
      </c>
    </row>
    <row r="9399" customFormat="false" ht="15" hidden="false" customHeight="false" outlineLevel="0" collapsed="false">
      <c r="A9399" s="0" t="s">
        <v>17380</v>
      </c>
      <c r="B9399" s="0" t="n">
        <f aca="false">HOUR(C9399)</f>
        <v>2</v>
      </c>
      <c r="C9399" s="1" t="n">
        <v>41379.1118055556</v>
      </c>
      <c r="D9399" s="0" t="s">
        <v>17381</v>
      </c>
    </row>
    <row r="9400" customFormat="false" ht="15" hidden="false" customHeight="false" outlineLevel="0" collapsed="false">
      <c r="A9400" s="0" t="s">
        <v>12879</v>
      </c>
      <c r="B9400" s="0" t="n">
        <f aca="false">HOUR(C9400)</f>
        <v>2</v>
      </c>
      <c r="C9400" s="1" t="n">
        <v>41379.1118055556</v>
      </c>
      <c r="D9400" s="0" t="s">
        <v>17382</v>
      </c>
    </row>
    <row r="9401" customFormat="false" ht="15" hidden="false" customHeight="false" outlineLevel="0" collapsed="false">
      <c r="A9401" s="0" t="s">
        <v>17383</v>
      </c>
      <c r="B9401" s="0" t="n">
        <f aca="false">HOUR(C9401)</f>
        <v>2</v>
      </c>
      <c r="C9401" s="1" t="n">
        <v>41379.1118055556</v>
      </c>
      <c r="D9401" s="0" t="s">
        <v>17384</v>
      </c>
    </row>
    <row r="9402" customFormat="false" ht="15" hidden="false" customHeight="false" outlineLevel="0" collapsed="false">
      <c r="A9402" s="0" t="s">
        <v>17385</v>
      </c>
      <c r="B9402" s="0" t="n">
        <f aca="false">HOUR(C9402)</f>
        <v>2</v>
      </c>
      <c r="C9402" s="1" t="n">
        <v>41379.1118055556</v>
      </c>
      <c r="D9402" s="0" t="s">
        <v>17386</v>
      </c>
    </row>
    <row r="9403" customFormat="false" ht="15" hidden="false" customHeight="false" outlineLevel="0" collapsed="false">
      <c r="A9403" s="0" t="s">
        <v>17387</v>
      </c>
      <c r="B9403" s="0" t="n">
        <f aca="false">HOUR(C9403)</f>
        <v>2</v>
      </c>
      <c r="C9403" s="1" t="n">
        <v>41379.1118055556</v>
      </c>
      <c r="D9403" s="0" t="s">
        <v>17388</v>
      </c>
    </row>
    <row r="9404" customFormat="false" ht="15" hidden="false" customHeight="false" outlineLevel="0" collapsed="false">
      <c r="A9404" s="0" t="s">
        <v>17389</v>
      </c>
      <c r="B9404" s="0" t="n">
        <f aca="false">HOUR(C9404)</f>
        <v>2</v>
      </c>
      <c r="C9404" s="1" t="n">
        <v>41379.1118055556</v>
      </c>
      <c r="D9404" s="0" t="s">
        <v>17390</v>
      </c>
    </row>
    <row r="9405" customFormat="false" ht="15" hidden="false" customHeight="false" outlineLevel="0" collapsed="false">
      <c r="A9405" s="0" t="s">
        <v>17391</v>
      </c>
      <c r="B9405" s="0" t="n">
        <f aca="false">HOUR(C9405)</f>
        <v>2</v>
      </c>
      <c r="C9405" s="1" t="n">
        <v>41379.1118055556</v>
      </c>
      <c r="D9405" s="0" t="s">
        <v>17392</v>
      </c>
    </row>
    <row r="9406" customFormat="false" ht="15" hidden="false" customHeight="false" outlineLevel="0" collapsed="false">
      <c r="A9406" s="0" t="s">
        <v>17393</v>
      </c>
      <c r="B9406" s="0" t="n">
        <f aca="false">HOUR(C9406)</f>
        <v>2</v>
      </c>
      <c r="C9406" s="1" t="n">
        <v>41379.1118055556</v>
      </c>
      <c r="D9406" s="0" t="s">
        <v>17394</v>
      </c>
    </row>
    <row r="9407" customFormat="false" ht="15" hidden="false" customHeight="false" outlineLevel="0" collapsed="false">
      <c r="A9407" s="0" t="s">
        <v>17395</v>
      </c>
      <c r="B9407" s="0" t="n">
        <f aca="false">HOUR(C9407)</f>
        <v>2</v>
      </c>
      <c r="C9407" s="1" t="n">
        <v>41379.1118055556</v>
      </c>
      <c r="D9407" s="0" t="s">
        <v>17396</v>
      </c>
    </row>
    <row r="9408" customFormat="false" ht="15" hidden="false" customHeight="false" outlineLevel="0" collapsed="false">
      <c r="A9408" s="0" t="s">
        <v>17397</v>
      </c>
      <c r="B9408" s="0" t="n">
        <f aca="false">HOUR(C9408)</f>
        <v>2</v>
      </c>
      <c r="C9408" s="1" t="n">
        <v>41379.1118055556</v>
      </c>
      <c r="D9408" s="0" t="s">
        <v>17398</v>
      </c>
    </row>
    <row r="9409" customFormat="false" ht="15" hidden="false" customHeight="false" outlineLevel="0" collapsed="false">
      <c r="A9409" s="0" t="s">
        <v>17399</v>
      </c>
      <c r="B9409" s="0" t="n">
        <f aca="false">HOUR(C9409)</f>
        <v>2</v>
      </c>
      <c r="C9409" s="1" t="n">
        <v>41379.1118055556</v>
      </c>
      <c r="D9409" s="0" t="s">
        <v>17400</v>
      </c>
    </row>
    <row r="9410" customFormat="false" ht="15" hidden="false" customHeight="false" outlineLevel="0" collapsed="false">
      <c r="A9410" s="0" t="s">
        <v>17401</v>
      </c>
      <c r="B9410" s="0" t="n">
        <f aca="false">HOUR(C9410)</f>
        <v>2</v>
      </c>
      <c r="C9410" s="1" t="n">
        <v>41379.1118055556</v>
      </c>
      <c r="D9410" s="0" t="s">
        <v>17402</v>
      </c>
    </row>
    <row r="9411" customFormat="false" ht="15" hidden="false" customHeight="false" outlineLevel="0" collapsed="false">
      <c r="A9411" s="0" t="s">
        <v>17403</v>
      </c>
      <c r="B9411" s="0" t="n">
        <f aca="false">HOUR(C9411)</f>
        <v>2</v>
      </c>
      <c r="C9411" s="1" t="n">
        <v>41379.1118055556</v>
      </c>
      <c r="D9411" s="0" t="s">
        <v>17404</v>
      </c>
    </row>
    <row r="9412" customFormat="false" ht="15" hidden="false" customHeight="false" outlineLevel="0" collapsed="false">
      <c r="A9412" s="0" t="s">
        <v>17405</v>
      </c>
      <c r="B9412" s="0" t="n">
        <f aca="false">HOUR(C9412)</f>
        <v>2</v>
      </c>
      <c r="C9412" s="1" t="n">
        <v>41379.1118055556</v>
      </c>
      <c r="D9412" s="0" t="s">
        <v>17406</v>
      </c>
    </row>
    <row r="9413" customFormat="false" ht="15" hidden="false" customHeight="false" outlineLevel="0" collapsed="false">
      <c r="A9413" s="0" t="s">
        <v>17407</v>
      </c>
      <c r="B9413" s="0" t="n">
        <f aca="false">HOUR(C9413)</f>
        <v>2</v>
      </c>
      <c r="C9413" s="1" t="n">
        <v>41379.1118055556</v>
      </c>
      <c r="D9413" s="0" t="s">
        <v>17408</v>
      </c>
    </row>
    <row r="9414" customFormat="false" ht="15" hidden="false" customHeight="false" outlineLevel="0" collapsed="false">
      <c r="A9414" s="0" t="s">
        <v>17409</v>
      </c>
      <c r="B9414" s="0" t="n">
        <f aca="false">HOUR(C9414)</f>
        <v>2</v>
      </c>
      <c r="C9414" s="1" t="n">
        <v>41379.1118055556</v>
      </c>
      <c r="D9414" s="0" t="s">
        <v>17410</v>
      </c>
    </row>
    <row r="9415" customFormat="false" ht="15" hidden="false" customHeight="false" outlineLevel="0" collapsed="false">
      <c r="A9415" s="0" t="s">
        <v>36</v>
      </c>
      <c r="B9415" s="0" t="n">
        <f aca="false">HOUR(C9415)</f>
        <v>2</v>
      </c>
      <c r="C9415" s="1" t="n">
        <v>41379.1118055556</v>
      </c>
      <c r="D9415" s="0" t="s">
        <v>17411</v>
      </c>
    </row>
    <row r="9416" customFormat="false" ht="15" hidden="false" customHeight="false" outlineLevel="0" collapsed="false">
      <c r="A9416" s="0" t="s">
        <v>17412</v>
      </c>
      <c r="B9416" s="0" t="n">
        <f aca="false">HOUR(C9416)</f>
        <v>2</v>
      </c>
      <c r="C9416" s="1" t="n">
        <v>41379.1118055556</v>
      </c>
      <c r="D9416" s="0" t="s">
        <v>17413</v>
      </c>
    </row>
    <row r="9417" customFormat="false" ht="15" hidden="false" customHeight="false" outlineLevel="0" collapsed="false">
      <c r="A9417" s="0" t="s">
        <v>17414</v>
      </c>
      <c r="B9417" s="0" t="n">
        <f aca="false">HOUR(C9417)</f>
        <v>2</v>
      </c>
      <c r="C9417" s="1" t="n">
        <v>41379.1118055556</v>
      </c>
      <c r="D9417" s="0" t="s">
        <v>17415</v>
      </c>
    </row>
    <row r="9418" customFormat="false" ht="15" hidden="false" customHeight="false" outlineLevel="0" collapsed="false">
      <c r="A9418" s="0" t="s">
        <v>17416</v>
      </c>
      <c r="B9418" s="0" t="n">
        <f aca="false">HOUR(C9418)</f>
        <v>2</v>
      </c>
      <c r="C9418" s="1" t="n">
        <v>41379.1118055556</v>
      </c>
      <c r="D9418" s="0" t="s">
        <v>17417</v>
      </c>
    </row>
    <row r="9419" customFormat="false" ht="15" hidden="false" customHeight="false" outlineLevel="0" collapsed="false">
      <c r="A9419" s="0" t="s">
        <v>4047</v>
      </c>
      <c r="B9419" s="0" t="n">
        <f aca="false">HOUR(C9419)</f>
        <v>2</v>
      </c>
      <c r="C9419" s="1" t="n">
        <v>41379.1118055556</v>
      </c>
      <c r="D9419" s="0" t="s">
        <v>17418</v>
      </c>
    </row>
    <row r="9420" customFormat="false" ht="15" hidden="false" customHeight="false" outlineLevel="0" collapsed="false">
      <c r="A9420" s="0" t="s">
        <v>6624</v>
      </c>
      <c r="B9420" s="0" t="n">
        <f aca="false">HOUR(C9420)</f>
        <v>2</v>
      </c>
      <c r="C9420" s="1" t="n">
        <v>41379.1118055556</v>
      </c>
      <c r="D9420" s="0" t="s">
        <v>17419</v>
      </c>
    </row>
    <row r="9421" customFormat="false" ht="15" hidden="false" customHeight="false" outlineLevel="0" collapsed="false">
      <c r="A9421" s="0" t="s">
        <v>6626</v>
      </c>
      <c r="B9421" s="0" t="n">
        <f aca="false">HOUR(C9421)</f>
        <v>2</v>
      </c>
      <c r="C9421" s="1" t="n">
        <v>41379.1118055556</v>
      </c>
      <c r="D9421" s="0" t="s">
        <v>17420</v>
      </c>
    </row>
    <row r="9422" customFormat="false" ht="15" hidden="false" customHeight="false" outlineLevel="0" collapsed="false">
      <c r="A9422" s="0" t="s">
        <v>6628</v>
      </c>
      <c r="B9422" s="0" t="n">
        <f aca="false">HOUR(C9422)</f>
        <v>2</v>
      </c>
      <c r="C9422" s="1" t="n">
        <v>41379.1118055556</v>
      </c>
      <c r="D9422" s="0" t="s">
        <v>17421</v>
      </c>
    </row>
    <row r="9423" customFormat="false" ht="15" hidden="false" customHeight="false" outlineLevel="0" collapsed="false">
      <c r="A9423" s="0" t="s">
        <v>4047</v>
      </c>
      <c r="B9423" s="0" t="n">
        <f aca="false">HOUR(C9423)</f>
        <v>2</v>
      </c>
      <c r="C9423" s="1" t="n">
        <v>41379.1118055556</v>
      </c>
      <c r="D9423" s="0" t="s">
        <v>17418</v>
      </c>
    </row>
    <row r="9424" customFormat="false" ht="15" hidden="false" customHeight="false" outlineLevel="0" collapsed="false">
      <c r="A9424" s="0" t="s">
        <v>17422</v>
      </c>
      <c r="B9424" s="0" t="n">
        <f aca="false">HOUR(C9424)</f>
        <v>2</v>
      </c>
      <c r="C9424" s="1" t="n">
        <v>41379.1118055556</v>
      </c>
      <c r="D9424" s="0" t="s">
        <v>17423</v>
      </c>
    </row>
    <row r="9425" customFormat="false" ht="15" hidden="false" customHeight="false" outlineLevel="0" collapsed="false">
      <c r="A9425" s="0" t="s">
        <v>10245</v>
      </c>
      <c r="B9425" s="0" t="n">
        <f aca="false">HOUR(C9425)</f>
        <v>2</v>
      </c>
      <c r="C9425" s="1" t="n">
        <v>41379.1118055556</v>
      </c>
      <c r="D9425" s="0" t="s">
        <v>17424</v>
      </c>
    </row>
    <row r="9426" customFormat="false" ht="15" hidden="false" customHeight="false" outlineLevel="0" collapsed="false">
      <c r="A9426" s="0" t="s">
        <v>17425</v>
      </c>
      <c r="B9426" s="0" t="n">
        <f aca="false">HOUR(C9426)</f>
        <v>2</v>
      </c>
      <c r="C9426" s="1" t="n">
        <v>41379.1118055556</v>
      </c>
      <c r="D9426" s="0" t="s">
        <v>17426</v>
      </c>
    </row>
    <row r="9427" customFormat="false" ht="15" hidden="false" customHeight="false" outlineLevel="0" collapsed="false">
      <c r="A9427" s="0" t="s">
        <v>17427</v>
      </c>
      <c r="B9427" s="0" t="n">
        <f aca="false">HOUR(C9427)</f>
        <v>2</v>
      </c>
      <c r="C9427" s="1" t="n">
        <v>41379.1118055556</v>
      </c>
      <c r="D9427" s="0" t="s">
        <v>17428</v>
      </c>
    </row>
    <row r="9428" customFormat="false" ht="15" hidden="false" customHeight="false" outlineLevel="0" collapsed="false">
      <c r="A9428" s="0" t="s">
        <v>17429</v>
      </c>
      <c r="B9428" s="0" t="n">
        <f aca="false">HOUR(C9428)</f>
        <v>2</v>
      </c>
      <c r="C9428" s="1" t="n">
        <v>41379.1118055556</v>
      </c>
      <c r="D9428" s="0" t="s">
        <v>17430</v>
      </c>
    </row>
    <row r="9429" customFormat="false" ht="15" hidden="false" customHeight="false" outlineLevel="0" collapsed="false">
      <c r="A9429" s="0" t="s">
        <v>17431</v>
      </c>
      <c r="B9429" s="0" t="n">
        <f aca="false">HOUR(C9429)</f>
        <v>2</v>
      </c>
      <c r="C9429" s="1" t="n">
        <v>41379.1118055556</v>
      </c>
      <c r="D9429" s="0" t="s">
        <v>17432</v>
      </c>
    </row>
    <row r="9430" customFormat="false" ht="15" hidden="false" customHeight="false" outlineLevel="0" collapsed="false">
      <c r="A9430" s="0" t="s">
        <v>17433</v>
      </c>
      <c r="B9430" s="0" t="n">
        <f aca="false">HOUR(C9430)</f>
        <v>2</v>
      </c>
      <c r="C9430" s="1" t="n">
        <v>41379.1118055556</v>
      </c>
      <c r="D9430" s="0" t="s">
        <v>17434</v>
      </c>
    </row>
    <row r="9431" customFormat="false" ht="15" hidden="false" customHeight="false" outlineLevel="0" collapsed="false">
      <c r="A9431" s="0" t="s">
        <v>17435</v>
      </c>
      <c r="B9431" s="0" t="n">
        <f aca="false">HOUR(C9431)</f>
        <v>2</v>
      </c>
      <c r="C9431" s="1" t="n">
        <v>41379.1118055556</v>
      </c>
      <c r="D9431" s="0" t="s">
        <v>17436</v>
      </c>
    </row>
    <row r="9432" customFormat="false" ht="15" hidden="false" customHeight="false" outlineLevel="0" collapsed="false">
      <c r="A9432" s="0" t="s">
        <v>17437</v>
      </c>
      <c r="B9432" s="0" t="n">
        <f aca="false">HOUR(C9432)</f>
        <v>2</v>
      </c>
      <c r="C9432" s="1" t="n">
        <v>41379.1118055556</v>
      </c>
      <c r="D9432" s="0" t="s">
        <v>17438</v>
      </c>
    </row>
    <row r="9433" customFormat="false" ht="15" hidden="false" customHeight="false" outlineLevel="0" collapsed="false">
      <c r="A9433" s="0" t="s">
        <v>17439</v>
      </c>
      <c r="B9433" s="0" t="n">
        <f aca="false">HOUR(C9433)</f>
        <v>2</v>
      </c>
      <c r="C9433" s="1" t="n">
        <v>41379.1118055556</v>
      </c>
      <c r="D9433" s="0" t="s">
        <v>17440</v>
      </c>
    </row>
    <row r="9434" customFormat="false" ht="15" hidden="false" customHeight="false" outlineLevel="0" collapsed="false">
      <c r="A9434" s="0" t="s">
        <v>17441</v>
      </c>
      <c r="B9434" s="0" t="n">
        <f aca="false">HOUR(C9434)</f>
        <v>2</v>
      </c>
      <c r="C9434" s="1" t="n">
        <v>41379.1118055556</v>
      </c>
      <c r="D9434" s="0" t="s">
        <v>17442</v>
      </c>
    </row>
    <row r="9435" customFormat="false" ht="15" hidden="false" customHeight="false" outlineLevel="0" collapsed="false">
      <c r="A9435" s="0" t="s">
        <v>17443</v>
      </c>
      <c r="B9435" s="0" t="n">
        <f aca="false">HOUR(C9435)</f>
        <v>2</v>
      </c>
      <c r="C9435" s="1" t="n">
        <v>41379.1118055556</v>
      </c>
      <c r="D9435" s="0" t="s">
        <v>17444</v>
      </c>
    </row>
    <row r="9436" customFormat="false" ht="15" hidden="false" customHeight="false" outlineLevel="0" collapsed="false">
      <c r="A9436" s="0" t="s">
        <v>2041</v>
      </c>
      <c r="B9436" s="0" t="n">
        <f aca="false">HOUR(C9436)</f>
        <v>2</v>
      </c>
      <c r="C9436" s="1" t="n">
        <v>41379.1118055556</v>
      </c>
      <c r="D9436" s="0" t="s">
        <v>17445</v>
      </c>
    </row>
    <row r="9437" customFormat="false" ht="15" hidden="false" customHeight="false" outlineLevel="0" collapsed="false">
      <c r="A9437" s="0" t="s">
        <v>17446</v>
      </c>
      <c r="B9437" s="0" t="n">
        <f aca="false">HOUR(C9437)</f>
        <v>2</v>
      </c>
      <c r="C9437" s="1" t="n">
        <v>41379.1118055556</v>
      </c>
      <c r="D9437" s="0" t="s">
        <v>17447</v>
      </c>
    </row>
    <row r="9438" customFormat="false" ht="15" hidden="false" customHeight="false" outlineLevel="0" collapsed="false">
      <c r="A9438" s="0" t="s">
        <v>14215</v>
      </c>
      <c r="B9438" s="0" t="n">
        <f aca="false">HOUR(C9438)</f>
        <v>2</v>
      </c>
      <c r="C9438" s="1" t="n">
        <v>41379.1118055556</v>
      </c>
      <c r="D9438" s="0" t="s">
        <v>17448</v>
      </c>
    </row>
    <row r="9439" customFormat="false" ht="15" hidden="false" customHeight="false" outlineLevel="0" collapsed="false">
      <c r="A9439" s="0" t="s">
        <v>17449</v>
      </c>
      <c r="B9439" s="0" t="n">
        <f aca="false">HOUR(C9439)</f>
        <v>2</v>
      </c>
      <c r="C9439" s="1" t="n">
        <v>41379.1118055556</v>
      </c>
      <c r="D9439" s="0" t="s">
        <v>17450</v>
      </c>
    </row>
    <row r="9440" customFormat="false" ht="15" hidden="false" customHeight="false" outlineLevel="0" collapsed="false">
      <c r="A9440" s="0" t="s">
        <v>17451</v>
      </c>
      <c r="B9440" s="0" t="n">
        <f aca="false">HOUR(C9440)</f>
        <v>2</v>
      </c>
      <c r="C9440" s="1" t="n">
        <v>41379.1118055556</v>
      </c>
      <c r="D9440" s="0" t="s">
        <v>17452</v>
      </c>
    </row>
    <row r="9441" customFormat="false" ht="15" hidden="false" customHeight="false" outlineLevel="0" collapsed="false">
      <c r="A9441" s="0" t="s">
        <v>17453</v>
      </c>
      <c r="B9441" s="0" t="n">
        <f aca="false">HOUR(C9441)</f>
        <v>2</v>
      </c>
      <c r="C9441" s="1" t="n">
        <v>41379.1118055556</v>
      </c>
      <c r="D9441" s="0" t="s">
        <v>17454</v>
      </c>
    </row>
    <row r="9442" customFormat="false" ht="15" hidden="false" customHeight="false" outlineLevel="0" collapsed="false">
      <c r="A9442" s="0" t="s">
        <v>17455</v>
      </c>
      <c r="B9442" s="0" t="n">
        <f aca="false">HOUR(C9442)</f>
        <v>2</v>
      </c>
      <c r="C9442" s="1" t="n">
        <v>41379.1118055556</v>
      </c>
      <c r="D9442" s="0" t="s">
        <v>17456</v>
      </c>
    </row>
    <row r="9443" customFormat="false" ht="15" hidden="false" customHeight="false" outlineLevel="0" collapsed="false">
      <c r="A9443" s="0" t="s">
        <v>17457</v>
      </c>
      <c r="B9443" s="0" t="n">
        <f aca="false">HOUR(C9443)</f>
        <v>2</v>
      </c>
      <c r="C9443" s="1" t="n">
        <v>41379.1118055556</v>
      </c>
      <c r="D9443" s="0" t="s">
        <v>17458</v>
      </c>
    </row>
    <row r="9444" customFormat="false" ht="15" hidden="false" customHeight="false" outlineLevel="0" collapsed="false">
      <c r="A9444" s="0" t="s">
        <v>17459</v>
      </c>
      <c r="B9444" s="0" t="n">
        <f aca="false">HOUR(C9444)</f>
        <v>2</v>
      </c>
      <c r="C9444" s="1" t="n">
        <v>41379.1118055556</v>
      </c>
      <c r="D9444" s="0" t="s">
        <v>17460</v>
      </c>
    </row>
    <row r="9445" customFormat="false" ht="15" hidden="false" customHeight="false" outlineLevel="0" collapsed="false">
      <c r="A9445" s="0" t="s">
        <v>17461</v>
      </c>
      <c r="B9445" s="0" t="n">
        <f aca="false">HOUR(C9445)</f>
        <v>2</v>
      </c>
      <c r="C9445" s="1" t="n">
        <v>41379.1118055556</v>
      </c>
      <c r="D9445" s="0" t="s">
        <v>17462</v>
      </c>
    </row>
    <row r="9446" customFormat="false" ht="15" hidden="false" customHeight="false" outlineLevel="0" collapsed="false">
      <c r="A9446" s="0" t="s">
        <v>17463</v>
      </c>
      <c r="B9446" s="0" t="n">
        <f aca="false">HOUR(C9446)</f>
        <v>2</v>
      </c>
      <c r="C9446" s="1" t="n">
        <v>41379.1118055556</v>
      </c>
      <c r="D9446" s="0" t="s">
        <v>17464</v>
      </c>
    </row>
    <row r="9447" customFormat="false" ht="15" hidden="false" customHeight="false" outlineLevel="0" collapsed="false">
      <c r="A9447" s="0" t="s">
        <v>2708</v>
      </c>
      <c r="B9447" s="0" t="n">
        <f aca="false">HOUR(C9447)</f>
        <v>2</v>
      </c>
      <c r="C9447" s="1" t="n">
        <v>41379.1118055556</v>
      </c>
      <c r="D9447" s="0" t="s">
        <v>17465</v>
      </c>
    </row>
    <row r="9448" customFormat="false" ht="15" hidden="false" customHeight="false" outlineLevel="0" collapsed="false">
      <c r="A9448" s="0" t="s">
        <v>17466</v>
      </c>
      <c r="B9448" s="0" t="n">
        <f aca="false">HOUR(C9448)</f>
        <v>2</v>
      </c>
      <c r="C9448" s="1" t="n">
        <v>41379.1118055556</v>
      </c>
      <c r="D9448" s="0" t="s">
        <v>17467</v>
      </c>
    </row>
    <row r="9449" customFormat="false" ht="15" hidden="false" customHeight="false" outlineLevel="0" collapsed="false">
      <c r="A9449" s="0" t="s">
        <v>12879</v>
      </c>
      <c r="B9449" s="0" t="n">
        <f aca="false">HOUR(C9449)</f>
        <v>2</v>
      </c>
      <c r="C9449" s="1" t="n">
        <v>41379.1118055556</v>
      </c>
      <c r="D9449" s="0" t="s">
        <v>17468</v>
      </c>
    </row>
    <row r="9450" customFormat="false" ht="15" hidden="false" customHeight="false" outlineLevel="0" collapsed="false">
      <c r="A9450" s="0" t="s">
        <v>17469</v>
      </c>
      <c r="B9450" s="0" t="n">
        <f aca="false">HOUR(C9450)</f>
        <v>2</v>
      </c>
      <c r="C9450" s="1" t="n">
        <v>41379.1118055556</v>
      </c>
      <c r="D9450" s="0" t="s">
        <v>17470</v>
      </c>
    </row>
    <row r="9451" customFormat="false" ht="15" hidden="false" customHeight="false" outlineLevel="0" collapsed="false">
      <c r="A9451" s="0" t="s">
        <v>17471</v>
      </c>
      <c r="B9451" s="0" t="n">
        <f aca="false">HOUR(C9451)</f>
        <v>2</v>
      </c>
      <c r="C9451" s="1" t="n">
        <v>41379.1118055556</v>
      </c>
      <c r="D9451" s="0" t="s">
        <v>17472</v>
      </c>
    </row>
    <row r="9452" customFormat="false" ht="15" hidden="false" customHeight="false" outlineLevel="0" collapsed="false">
      <c r="A9452" s="0" t="s">
        <v>17473</v>
      </c>
      <c r="B9452" s="0" t="n">
        <f aca="false">HOUR(C9452)</f>
        <v>2</v>
      </c>
      <c r="C9452" s="1" t="n">
        <v>41379.1118055556</v>
      </c>
      <c r="D9452" s="0" t="s">
        <v>17474</v>
      </c>
    </row>
    <row r="9453" customFormat="false" ht="15" hidden="false" customHeight="false" outlineLevel="0" collapsed="false">
      <c r="A9453" s="0" t="s">
        <v>36</v>
      </c>
      <c r="B9453" s="0" t="n">
        <f aca="false">HOUR(C9453)</f>
        <v>2</v>
      </c>
      <c r="C9453" s="1" t="n">
        <v>41379.1118055556</v>
      </c>
      <c r="D9453" s="0" t="s">
        <v>17475</v>
      </c>
    </row>
    <row r="9454" customFormat="false" ht="15" hidden="false" customHeight="false" outlineLevel="0" collapsed="false">
      <c r="A9454" s="0" t="s">
        <v>17476</v>
      </c>
      <c r="B9454" s="0" t="n">
        <f aca="false">HOUR(C9454)</f>
        <v>2</v>
      </c>
      <c r="C9454" s="1" t="n">
        <v>41379.1118055556</v>
      </c>
      <c r="D9454" s="0" t="s">
        <v>17477</v>
      </c>
    </row>
    <row r="9455" customFormat="false" ht="15" hidden="false" customHeight="false" outlineLevel="0" collapsed="false">
      <c r="A9455" s="0" t="s">
        <v>17478</v>
      </c>
      <c r="B9455" s="0" t="n">
        <f aca="false">HOUR(C9455)</f>
        <v>2</v>
      </c>
      <c r="C9455" s="1" t="n">
        <v>41379.1118055556</v>
      </c>
      <c r="D9455" s="0" t="s">
        <v>17479</v>
      </c>
    </row>
    <row r="9456" customFormat="false" ht="15" hidden="false" customHeight="false" outlineLevel="0" collapsed="false">
      <c r="A9456" s="0" t="s">
        <v>17480</v>
      </c>
      <c r="B9456" s="0" t="n">
        <f aca="false">HOUR(C9456)</f>
        <v>2</v>
      </c>
      <c r="C9456" s="1" t="n">
        <v>41379.1118055556</v>
      </c>
      <c r="D9456" s="0" t="s">
        <v>17481</v>
      </c>
    </row>
    <row r="9457" customFormat="false" ht="15" hidden="false" customHeight="false" outlineLevel="0" collapsed="false">
      <c r="A9457" s="0" t="s">
        <v>17482</v>
      </c>
      <c r="B9457" s="0" t="n">
        <f aca="false">HOUR(C9457)</f>
        <v>2</v>
      </c>
      <c r="C9457" s="1" t="n">
        <v>41379.1118055556</v>
      </c>
      <c r="D9457" s="0" t="s">
        <v>17483</v>
      </c>
    </row>
    <row r="9458" customFormat="false" ht="15" hidden="false" customHeight="false" outlineLevel="0" collapsed="false">
      <c r="A9458" s="0" t="s">
        <v>17484</v>
      </c>
      <c r="B9458" s="0" t="n">
        <f aca="false">HOUR(C9458)</f>
        <v>2</v>
      </c>
      <c r="C9458" s="1" t="n">
        <v>41379.1118055556</v>
      </c>
      <c r="D9458" s="0" t="s">
        <v>17485</v>
      </c>
    </row>
    <row r="9459" customFormat="false" ht="15" hidden="false" customHeight="false" outlineLevel="0" collapsed="false">
      <c r="A9459" s="0" t="s">
        <v>17486</v>
      </c>
      <c r="B9459" s="0" t="n">
        <f aca="false">HOUR(C9459)</f>
        <v>2</v>
      </c>
      <c r="C9459" s="1" t="n">
        <v>41379.1118055556</v>
      </c>
      <c r="D9459" s="0" t="s">
        <v>17487</v>
      </c>
    </row>
    <row r="9460" customFormat="false" ht="15" hidden="false" customHeight="false" outlineLevel="0" collapsed="false">
      <c r="A9460" s="0" t="s">
        <v>17488</v>
      </c>
      <c r="B9460" s="0" t="n">
        <f aca="false">HOUR(C9460)</f>
        <v>2</v>
      </c>
      <c r="C9460" s="1" t="n">
        <v>41379.1118055556</v>
      </c>
      <c r="D9460" s="0" t="s">
        <v>17489</v>
      </c>
    </row>
    <row r="9461" customFormat="false" ht="15" hidden="false" customHeight="false" outlineLevel="0" collapsed="false">
      <c r="A9461" s="0" t="s">
        <v>17476</v>
      </c>
      <c r="B9461" s="0" t="n">
        <f aca="false">HOUR(C9461)</f>
        <v>2</v>
      </c>
      <c r="C9461" s="1" t="n">
        <v>41379.1118055556</v>
      </c>
      <c r="D9461" s="0" t="s">
        <v>17490</v>
      </c>
    </row>
    <row r="9462" customFormat="false" ht="15" hidden="false" customHeight="false" outlineLevel="0" collapsed="false">
      <c r="A9462" s="0" t="s">
        <v>17491</v>
      </c>
      <c r="B9462" s="0" t="n">
        <f aca="false">HOUR(C9462)</f>
        <v>2</v>
      </c>
      <c r="C9462" s="1" t="n">
        <v>41379.1118055556</v>
      </c>
      <c r="D9462" s="0" t="s">
        <v>17492</v>
      </c>
    </row>
    <row r="9463" customFormat="false" ht="15" hidden="false" customHeight="false" outlineLevel="0" collapsed="false">
      <c r="A9463" s="0" t="s">
        <v>17493</v>
      </c>
      <c r="B9463" s="0" t="n">
        <f aca="false">HOUR(C9463)</f>
        <v>2</v>
      </c>
      <c r="C9463" s="1" t="n">
        <v>41379.1118055556</v>
      </c>
      <c r="D9463" s="0" t="s">
        <v>17494</v>
      </c>
    </row>
    <row r="9464" customFormat="false" ht="15" hidden="false" customHeight="false" outlineLevel="0" collapsed="false">
      <c r="A9464" s="0" t="s">
        <v>14380</v>
      </c>
      <c r="B9464" s="0" t="n">
        <f aca="false">HOUR(C9464)</f>
        <v>2</v>
      </c>
      <c r="C9464" s="1" t="n">
        <v>41379.1118055556</v>
      </c>
      <c r="D9464" s="0" t="s">
        <v>17495</v>
      </c>
    </row>
    <row r="9465" customFormat="false" ht="15" hidden="false" customHeight="false" outlineLevel="0" collapsed="false">
      <c r="A9465" s="0" t="s">
        <v>17496</v>
      </c>
      <c r="B9465" s="0" t="n">
        <f aca="false">HOUR(C9465)</f>
        <v>2</v>
      </c>
      <c r="C9465" s="1" t="n">
        <v>41379.1125</v>
      </c>
      <c r="D9465" s="0" t="s">
        <v>17497</v>
      </c>
    </row>
    <row r="9466" customFormat="false" ht="15" hidden="false" customHeight="false" outlineLevel="0" collapsed="false">
      <c r="A9466" s="0" t="s">
        <v>9423</v>
      </c>
      <c r="B9466" s="0" t="n">
        <f aca="false">HOUR(C9466)</f>
        <v>2</v>
      </c>
      <c r="C9466" s="1" t="n">
        <v>41379.1125</v>
      </c>
      <c r="D9466" s="0" t="s">
        <v>17498</v>
      </c>
    </row>
    <row r="9467" customFormat="false" ht="15" hidden="false" customHeight="false" outlineLevel="0" collapsed="false">
      <c r="A9467" s="0" t="s">
        <v>17499</v>
      </c>
      <c r="B9467" s="0" t="n">
        <f aca="false">HOUR(C9467)</f>
        <v>2</v>
      </c>
      <c r="C9467" s="1" t="n">
        <v>41379.1125</v>
      </c>
      <c r="D9467" s="0" t="s">
        <v>17500</v>
      </c>
    </row>
    <row r="9468" customFormat="false" ht="15" hidden="false" customHeight="false" outlineLevel="0" collapsed="false">
      <c r="A9468" s="0" t="s">
        <v>17501</v>
      </c>
      <c r="B9468" s="0" t="n">
        <f aca="false">HOUR(C9468)</f>
        <v>2</v>
      </c>
      <c r="C9468" s="1" t="n">
        <v>41379.1125</v>
      </c>
      <c r="D9468" s="0" t="s">
        <v>17502</v>
      </c>
    </row>
    <row r="9469" customFormat="false" ht="15" hidden="false" customHeight="false" outlineLevel="0" collapsed="false">
      <c r="A9469" s="0" t="s">
        <v>17503</v>
      </c>
      <c r="B9469" s="0" t="n">
        <f aca="false">HOUR(C9469)</f>
        <v>2</v>
      </c>
      <c r="C9469" s="1" t="n">
        <v>41379.1125</v>
      </c>
      <c r="D9469" s="0" t="s">
        <v>17504</v>
      </c>
    </row>
    <row r="9470" customFormat="false" ht="15" hidden="false" customHeight="false" outlineLevel="0" collapsed="false">
      <c r="A9470" s="0" t="s">
        <v>7219</v>
      </c>
      <c r="B9470" s="0" t="n">
        <f aca="false">HOUR(C9470)</f>
        <v>2</v>
      </c>
      <c r="C9470" s="1" t="n">
        <v>41379.1125</v>
      </c>
      <c r="D9470" s="0" t="s">
        <v>17505</v>
      </c>
    </row>
    <row r="9471" customFormat="false" ht="15" hidden="false" customHeight="false" outlineLevel="0" collapsed="false">
      <c r="A9471" s="0" t="s">
        <v>17506</v>
      </c>
      <c r="B9471" s="0" t="n">
        <f aca="false">HOUR(C9471)</f>
        <v>2</v>
      </c>
      <c r="C9471" s="1" t="n">
        <v>41379.1125</v>
      </c>
      <c r="D9471" s="0" t="s">
        <v>17507</v>
      </c>
    </row>
    <row r="9472" customFormat="false" ht="15" hidden="false" customHeight="false" outlineLevel="0" collapsed="false">
      <c r="A9472" s="0" t="s">
        <v>17508</v>
      </c>
      <c r="B9472" s="0" t="n">
        <f aca="false">HOUR(C9472)</f>
        <v>2</v>
      </c>
      <c r="C9472" s="1" t="n">
        <v>41379.1125</v>
      </c>
      <c r="D9472" s="0" t="s">
        <v>17509</v>
      </c>
    </row>
    <row r="9473" customFormat="false" ht="15" hidden="false" customHeight="false" outlineLevel="0" collapsed="false">
      <c r="A9473" s="0" t="s">
        <v>17510</v>
      </c>
      <c r="B9473" s="0" t="n">
        <f aca="false">HOUR(C9473)</f>
        <v>2</v>
      </c>
      <c r="C9473" s="1" t="n">
        <v>41379.1125</v>
      </c>
      <c r="D9473" s="0" t="s">
        <v>17511</v>
      </c>
    </row>
    <row r="9474" customFormat="false" ht="15" hidden="false" customHeight="false" outlineLevel="0" collapsed="false">
      <c r="A9474" s="0" t="s">
        <v>17222</v>
      </c>
      <c r="B9474" s="0" t="n">
        <f aca="false">HOUR(C9474)</f>
        <v>2</v>
      </c>
      <c r="C9474" s="1" t="n">
        <v>41379.1125</v>
      </c>
      <c r="D9474" s="0" t="s">
        <v>17512</v>
      </c>
    </row>
    <row r="9475" customFormat="false" ht="15" hidden="false" customHeight="false" outlineLevel="0" collapsed="false">
      <c r="A9475" s="0" t="s">
        <v>13778</v>
      </c>
      <c r="B9475" s="0" t="n">
        <f aca="false">HOUR(C9475)</f>
        <v>2</v>
      </c>
      <c r="C9475" s="1" t="n">
        <v>41379.1125</v>
      </c>
      <c r="D9475" s="0" t="s">
        <v>17513</v>
      </c>
    </row>
    <row r="9476" customFormat="false" ht="15" hidden="false" customHeight="false" outlineLevel="0" collapsed="false">
      <c r="A9476" s="0" t="s">
        <v>17514</v>
      </c>
      <c r="B9476" s="0" t="n">
        <f aca="false">HOUR(C9476)</f>
        <v>2</v>
      </c>
      <c r="C9476" s="1" t="n">
        <v>41379.1125</v>
      </c>
      <c r="D9476" s="0" t="s">
        <v>17515</v>
      </c>
    </row>
    <row r="9477" customFormat="false" ht="15" hidden="false" customHeight="false" outlineLevel="0" collapsed="false">
      <c r="A9477" s="0" t="s">
        <v>17516</v>
      </c>
      <c r="B9477" s="0" t="n">
        <f aca="false">HOUR(C9477)</f>
        <v>2</v>
      </c>
      <c r="C9477" s="1" t="n">
        <v>41379.1125</v>
      </c>
      <c r="D9477" s="0" t="s">
        <v>17517</v>
      </c>
    </row>
    <row r="9478" customFormat="false" ht="15" hidden="false" customHeight="false" outlineLevel="0" collapsed="false">
      <c r="A9478" s="0" t="s">
        <v>17518</v>
      </c>
      <c r="B9478" s="0" t="n">
        <f aca="false">HOUR(C9478)</f>
        <v>2</v>
      </c>
      <c r="C9478" s="1" t="n">
        <v>41379.1125</v>
      </c>
      <c r="D9478" s="0" t="s">
        <v>17519</v>
      </c>
    </row>
    <row r="9479" customFormat="false" ht="15" hidden="false" customHeight="false" outlineLevel="0" collapsed="false">
      <c r="A9479" s="0" t="s">
        <v>17520</v>
      </c>
      <c r="B9479" s="0" t="n">
        <f aca="false">HOUR(C9479)</f>
        <v>2</v>
      </c>
      <c r="C9479" s="1" t="n">
        <v>41379.1125</v>
      </c>
      <c r="D9479" s="0" t="s">
        <v>17521</v>
      </c>
    </row>
    <row r="9480" customFormat="false" ht="15" hidden="false" customHeight="false" outlineLevel="0" collapsed="false">
      <c r="A9480" s="0" t="s">
        <v>17522</v>
      </c>
      <c r="B9480" s="0" t="n">
        <f aca="false">HOUR(C9480)</f>
        <v>2</v>
      </c>
      <c r="C9480" s="1" t="n">
        <v>41379.1125</v>
      </c>
      <c r="D9480" s="0" t="s">
        <v>17523</v>
      </c>
    </row>
    <row r="9481" customFormat="false" ht="15" hidden="false" customHeight="false" outlineLevel="0" collapsed="false">
      <c r="A9481" s="0" t="s">
        <v>17524</v>
      </c>
      <c r="B9481" s="0" t="n">
        <f aca="false">HOUR(C9481)</f>
        <v>2</v>
      </c>
      <c r="C9481" s="1" t="n">
        <v>41379.1125</v>
      </c>
      <c r="D9481" s="0" t="s">
        <v>17525</v>
      </c>
    </row>
    <row r="9482" customFormat="false" ht="15" hidden="false" customHeight="false" outlineLevel="0" collapsed="false">
      <c r="A9482" s="0" t="s">
        <v>17526</v>
      </c>
      <c r="B9482" s="0" t="n">
        <f aca="false">HOUR(C9482)</f>
        <v>2</v>
      </c>
      <c r="C9482" s="1" t="n">
        <v>41379.1125</v>
      </c>
      <c r="D9482" s="0" t="s">
        <v>17527</v>
      </c>
    </row>
    <row r="9483" customFormat="false" ht="15" hidden="false" customHeight="false" outlineLevel="0" collapsed="false">
      <c r="A9483" s="0" t="s">
        <v>17528</v>
      </c>
      <c r="B9483" s="0" t="n">
        <f aca="false">HOUR(C9483)</f>
        <v>2</v>
      </c>
      <c r="C9483" s="1" t="n">
        <v>41379.1125</v>
      </c>
      <c r="D9483" s="0" t="s">
        <v>17529</v>
      </c>
    </row>
    <row r="9484" customFormat="false" ht="15" hidden="false" customHeight="false" outlineLevel="0" collapsed="false">
      <c r="A9484" s="0" t="s">
        <v>17530</v>
      </c>
      <c r="B9484" s="0" t="n">
        <f aca="false">HOUR(C9484)</f>
        <v>2</v>
      </c>
      <c r="C9484" s="1" t="n">
        <v>41379.1125</v>
      </c>
      <c r="D9484" s="0" t="s">
        <v>17531</v>
      </c>
    </row>
    <row r="9485" customFormat="false" ht="15" hidden="false" customHeight="false" outlineLevel="0" collapsed="false">
      <c r="A9485" s="0" t="s">
        <v>17532</v>
      </c>
      <c r="B9485" s="0" t="n">
        <f aca="false">HOUR(C9485)</f>
        <v>2</v>
      </c>
      <c r="C9485" s="1" t="n">
        <v>41379.1125</v>
      </c>
      <c r="D9485" s="0" t="s">
        <v>17533</v>
      </c>
    </row>
    <row r="9486" customFormat="false" ht="15" hidden="false" customHeight="false" outlineLevel="0" collapsed="false">
      <c r="A9486" s="0" t="s">
        <v>17534</v>
      </c>
      <c r="B9486" s="0" t="n">
        <f aca="false">HOUR(C9486)</f>
        <v>2</v>
      </c>
      <c r="C9486" s="1" t="n">
        <v>41379.1125</v>
      </c>
      <c r="D9486" s="0" t="s">
        <v>17535</v>
      </c>
    </row>
    <row r="9487" customFormat="false" ht="15" hidden="false" customHeight="false" outlineLevel="0" collapsed="false">
      <c r="A9487" s="0" t="s">
        <v>17536</v>
      </c>
      <c r="B9487" s="0" t="n">
        <f aca="false">HOUR(C9487)</f>
        <v>2</v>
      </c>
      <c r="C9487" s="1" t="n">
        <v>41379.1125</v>
      </c>
      <c r="D9487" s="0" t="s">
        <v>17537</v>
      </c>
    </row>
    <row r="9488" customFormat="false" ht="15" hidden="false" customHeight="false" outlineLevel="0" collapsed="false">
      <c r="A9488" s="0" t="s">
        <v>17538</v>
      </c>
      <c r="B9488" s="0" t="n">
        <f aca="false">HOUR(C9488)</f>
        <v>2</v>
      </c>
      <c r="C9488" s="1" t="n">
        <v>41379.1125</v>
      </c>
      <c r="D9488" s="0" t="s">
        <v>17539</v>
      </c>
    </row>
    <row r="9489" customFormat="false" ht="15" hidden="false" customHeight="false" outlineLevel="0" collapsed="false">
      <c r="A9489" s="0" t="s">
        <v>17540</v>
      </c>
      <c r="B9489" s="0" t="n">
        <f aca="false">HOUR(C9489)</f>
        <v>2</v>
      </c>
      <c r="C9489" s="1" t="n">
        <v>41379.1125</v>
      </c>
      <c r="D9489" s="0" t="s">
        <v>17541</v>
      </c>
    </row>
    <row r="9490" customFormat="false" ht="15" hidden="false" customHeight="false" outlineLevel="0" collapsed="false">
      <c r="A9490" s="0" t="s">
        <v>12879</v>
      </c>
      <c r="B9490" s="0" t="n">
        <f aca="false">HOUR(C9490)</f>
        <v>2</v>
      </c>
      <c r="C9490" s="1" t="n">
        <v>41379.1125</v>
      </c>
      <c r="D9490" s="0" t="s">
        <v>17542</v>
      </c>
    </row>
    <row r="9491" customFormat="false" ht="15" hidden="false" customHeight="false" outlineLevel="0" collapsed="false">
      <c r="A9491" s="0" t="s">
        <v>74</v>
      </c>
      <c r="B9491" s="0" t="n">
        <f aca="false">HOUR(C9491)</f>
        <v>2</v>
      </c>
      <c r="C9491" s="1" t="n">
        <v>41379.1125</v>
      </c>
      <c r="D9491" s="0" t="s">
        <v>75</v>
      </c>
    </row>
    <row r="9492" customFormat="false" ht="15" hidden="false" customHeight="false" outlineLevel="0" collapsed="false">
      <c r="A9492" s="0" t="s">
        <v>17543</v>
      </c>
      <c r="B9492" s="0" t="n">
        <f aca="false">HOUR(C9492)</f>
        <v>2</v>
      </c>
      <c r="C9492" s="1" t="n">
        <v>41379.1125</v>
      </c>
      <c r="D9492" s="0" t="s">
        <v>17544</v>
      </c>
    </row>
    <row r="9493" customFormat="false" ht="15" hidden="false" customHeight="false" outlineLevel="0" collapsed="false">
      <c r="A9493" s="0" t="s">
        <v>17545</v>
      </c>
      <c r="B9493" s="0" t="n">
        <f aca="false">HOUR(C9493)</f>
        <v>2</v>
      </c>
      <c r="C9493" s="1" t="n">
        <v>41379.1125</v>
      </c>
      <c r="D9493" s="0" t="s">
        <v>17546</v>
      </c>
    </row>
    <row r="9494" customFormat="false" ht="15" hidden="false" customHeight="false" outlineLevel="0" collapsed="false">
      <c r="A9494" s="0" t="s">
        <v>17547</v>
      </c>
      <c r="B9494" s="0" t="n">
        <f aca="false">HOUR(C9494)</f>
        <v>2</v>
      </c>
      <c r="C9494" s="1" t="n">
        <v>41379.1125</v>
      </c>
      <c r="D9494" s="0" t="s">
        <v>17548</v>
      </c>
    </row>
    <row r="9495" customFormat="false" ht="15" hidden="false" customHeight="false" outlineLevel="0" collapsed="false">
      <c r="A9495" s="0" t="s">
        <v>17549</v>
      </c>
      <c r="B9495" s="0" t="n">
        <f aca="false">HOUR(C9495)</f>
        <v>2</v>
      </c>
      <c r="C9495" s="1" t="n">
        <v>41379.1125</v>
      </c>
      <c r="D9495" s="0" t="s">
        <v>17550</v>
      </c>
    </row>
    <row r="9496" customFormat="false" ht="15" hidden="false" customHeight="false" outlineLevel="0" collapsed="false">
      <c r="A9496" s="0" t="s">
        <v>17551</v>
      </c>
      <c r="B9496" s="0" t="n">
        <f aca="false">HOUR(C9496)</f>
        <v>2</v>
      </c>
      <c r="C9496" s="1" t="n">
        <v>41379.1125</v>
      </c>
      <c r="D9496" s="0" t="s">
        <v>17552</v>
      </c>
    </row>
    <row r="9497" customFormat="false" ht="15" hidden="false" customHeight="false" outlineLevel="0" collapsed="false">
      <c r="A9497" s="0" t="s">
        <v>17553</v>
      </c>
      <c r="B9497" s="0" t="n">
        <f aca="false">HOUR(C9497)</f>
        <v>2</v>
      </c>
      <c r="C9497" s="1" t="n">
        <v>41379.1125</v>
      </c>
      <c r="D9497" s="0" t="s">
        <v>17554</v>
      </c>
    </row>
    <row r="9498" customFormat="false" ht="15" hidden="false" customHeight="false" outlineLevel="0" collapsed="false">
      <c r="A9498" s="0" t="s">
        <v>17555</v>
      </c>
      <c r="B9498" s="0" t="n">
        <f aca="false">HOUR(C9498)</f>
        <v>2</v>
      </c>
      <c r="C9498" s="1" t="n">
        <v>41379.1125</v>
      </c>
      <c r="D9498" s="0" t="s">
        <v>17556</v>
      </c>
    </row>
    <row r="9499" customFormat="false" ht="15" hidden="false" customHeight="false" outlineLevel="0" collapsed="false">
      <c r="A9499" s="0" t="s">
        <v>17557</v>
      </c>
      <c r="B9499" s="0" t="n">
        <f aca="false">HOUR(C9499)</f>
        <v>2</v>
      </c>
      <c r="C9499" s="1" t="n">
        <v>41379.1125</v>
      </c>
      <c r="D9499" s="0" t="s">
        <v>17558</v>
      </c>
    </row>
    <row r="9500" customFormat="false" ht="15" hidden="false" customHeight="false" outlineLevel="0" collapsed="false">
      <c r="A9500" s="0" t="s">
        <v>17559</v>
      </c>
      <c r="B9500" s="0" t="n">
        <f aca="false">HOUR(C9500)</f>
        <v>2</v>
      </c>
      <c r="C9500" s="1" t="n">
        <v>41379.1125</v>
      </c>
      <c r="D9500" s="0" t="s">
        <v>17560</v>
      </c>
    </row>
    <row r="9501" customFormat="false" ht="15" hidden="false" customHeight="false" outlineLevel="0" collapsed="false">
      <c r="A9501" s="0" t="s">
        <v>17561</v>
      </c>
      <c r="B9501" s="0" t="n">
        <f aca="false">HOUR(C9501)</f>
        <v>2</v>
      </c>
      <c r="C9501" s="1" t="n">
        <v>41379.1125</v>
      </c>
      <c r="D9501" s="0" t="s">
        <v>17562</v>
      </c>
    </row>
    <row r="9502" customFormat="false" ht="15" hidden="false" customHeight="false" outlineLevel="0" collapsed="false">
      <c r="A9502" s="0" t="s">
        <v>17563</v>
      </c>
      <c r="B9502" s="0" t="n">
        <f aca="false">HOUR(C9502)</f>
        <v>2</v>
      </c>
      <c r="C9502" s="1" t="n">
        <v>41379.1125</v>
      </c>
      <c r="D9502" s="0" t="s">
        <v>17564</v>
      </c>
    </row>
    <row r="9503" customFormat="false" ht="15" hidden="false" customHeight="false" outlineLevel="0" collapsed="false">
      <c r="A9503" s="0" t="s">
        <v>4916</v>
      </c>
      <c r="B9503" s="0" t="n">
        <f aca="false">HOUR(C9503)</f>
        <v>2</v>
      </c>
      <c r="C9503" s="1" t="n">
        <v>41379.1125</v>
      </c>
      <c r="D9503" s="0" t="s">
        <v>17565</v>
      </c>
    </row>
    <row r="9504" customFormat="false" ht="15" hidden="false" customHeight="false" outlineLevel="0" collapsed="false">
      <c r="A9504" s="0" t="s">
        <v>4916</v>
      </c>
      <c r="B9504" s="0" t="n">
        <f aca="false">HOUR(C9504)</f>
        <v>2</v>
      </c>
      <c r="C9504" s="1" t="n">
        <v>41379.1125</v>
      </c>
      <c r="D9504" s="0" t="s">
        <v>17565</v>
      </c>
    </row>
    <row r="9505" customFormat="false" ht="15" hidden="false" customHeight="false" outlineLevel="0" collapsed="false">
      <c r="A9505" s="0" t="s">
        <v>17566</v>
      </c>
      <c r="B9505" s="0" t="n">
        <f aca="false">HOUR(C9505)</f>
        <v>2</v>
      </c>
      <c r="C9505" s="1" t="n">
        <v>41379.1125</v>
      </c>
      <c r="D9505" s="0" t="s">
        <v>17567</v>
      </c>
    </row>
    <row r="9506" customFormat="false" ht="15" hidden="false" customHeight="false" outlineLevel="0" collapsed="false">
      <c r="A9506" s="0" t="s">
        <v>17568</v>
      </c>
      <c r="B9506" s="0" t="n">
        <f aca="false">HOUR(C9506)</f>
        <v>2</v>
      </c>
      <c r="C9506" s="1" t="n">
        <v>41379.1125</v>
      </c>
      <c r="D9506" s="0" t="s">
        <v>17569</v>
      </c>
    </row>
    <row r="9507" customFormat="false" ht="15" hidden="false" customHeight="false" outlineLevel="0" collapsed="false">
      <c r="A9507" s="0" t="s">
        <v>16074</v>
      </c>
      <c r="B9507" s="0" t="n">
        <f aca="false">HOUR(C9507)</f>
        <v>2</v>
      </c>
      <c r="C9507" s="1" t="n">
        <v>41379.1125</v>
      </c>
      <c r="D9507" s="0" t="s">
        <v>17570</v>
      </c>
    </row>
    <row r="9508" customFormat="false" ht="15" hidden="false" customHeight="false" outlineLevel="0" collapsed="false">
      <c r="A9508" s="0" t="s">
        <v>5659</v>
      </c>
      <c r="B9508" s="0" t="n">
        <f aca="false">HOUR(C9508)</f>
        <v>2</v>
      </c>
      <c r="C9508" s="1" t="n">
        <v>41379.1125</v>
      </c>
      <c r="D9508" s="0" t="s">
        <v>17571</v>
      </c>
    </row>
    <row r="9509" customFormat="false" ht="15" hidden="false" customHeight="false" outlineLevel="0" collapsed="false">
      <c r="A9509" s="0" t="s">
        <v>17572</v>
      </c>
      <c r="B9509" s="0" t="n">
        <f aca="false">HOUR(C9509)</f>
        <v>2</v>
      </c>
      <c r="C9509" s="1" t="n">
        <v>41379.1125</v>
      </c>
      <c r="D9509" s="0" t="s">
        <v>17573</v>
      </c>
    </row>
    <row r="9510" customFormat="false" ht="15" hidden="false" customHeight="false" outlineLevel="0" collapsed="false">
      <c r="A9510" s="0" t="s">
        <v>4337</v>
      </c>
      <c r="B9510" s="0" t="n">
        <f aca="false">HOUR(C9510)</f>
        <v>2</v>
      </c>
      <c r="C9510" s="1" t="n">
        <v>41379.1125</v>
      </c>
      <c r="D9510" s="0" t="s">
        <v>17574</v>
      </c>
    </row>
    <row r="9511" customFormat="false" ht="15" hidden="false" customHeight="false" outlineLevel="0" collapsed="false">
      <c r="A9511" s="0" t="s">
        <v>5557</v>
      </c>
      <c r="B9511" s="0" t="n">
        <f aca="false">HOUR(C9511)</f>
        <v>2</v>
      </c>
      <c r="C9511" s="1" t="n">
        <v>41379.1125</v>
      </c>
      <c r="D9511" s="0" t="s">
        <v>17575</v>
      </c>
    </row>
    <row r="9512" customFormat="false" ht="15" hidden="false" customHeight="false" outlineLevel="0" collapsed="false">
      <c r="A9512" s="0" t="s">
        <v>14974</v>
      </c>
      <c r="B9512" s="0" t="n">
        <f aca="false">HOUR(C9512)</f>
        <v>2</v>
      </c>
      <c r="C9512" s="1" t="n">
        <v>41379.1125</v>
      </c>
      <c r="D9512" s="0" t="s">
        <v>17576</v>
      </c>
    </row>
    <row r="9513" customFormat="false" ht="15" hidden="false" customHeight="false" outlineLevel="0" collapsed="false">
      <c r="A9513" s="0" t="s">
        <v>5841</v>
      </c>
      <c r="B9513" s="0" t="n">
        <f aca="false">HOUR(C9513)</f>
        <v>2</v>
      </c>
      <c r="C9513" s="1" t="n">
        <v>41379.1125</v>
      </c>
      <c r="D9513" s="0" t="s">
        <v>17577</v>
      </c>
    </row>
    <row r="9514" customFormat="false" ht="15" hidden="false" customHeight="false" outlineLevel="0" collapsed="false">
      <c r="A9514" s="0" t="s">
        <v>17578</v>
      </c>
      <c r="B9514" s="0" t="n">
        <f aca="false">HOUR(C9514)</f>
        <v>2</v>
      </c>
      <c r="C9514" s="1" t="n">
        <v>41379.1125</v>
      </c>
      <c r="D9514" s="0" t="s">
        <v>17579</v>
      </c>
    </row>
    <row r="9515" customFormat="false" ht="15" hidden="false" customHeight="false" outlineLevel="0" collapsed="false">
      <c r="A9515" s="0" t="s">
        <v>17580</v>
      </c>
      <c r="B9515" s="0" t="n">
        <f aca="false">HOUR(C9515)</f>
        <v>2</v>
      </c>
      <c r="C9515" s="1" t="n">
        <v>41379.1125</v>
      </c>
      <c r="D9515" s="0" t="s">
        <v>17581</v>
      </c>
    </row>
    <row r="9516" customFormat="false" ht="15" hidden="false" customHeight="false" outlineLevel="0" collapsed="false">
      <c r="A9516" s="0" t="s">
        <v>17582</v>
      </c>
      <c r="B9516" s="0" t="n">
        <f aca="false">HOUR(C9516)</f>
        <v>2</v>
      </c>
      <c r="C9516" s="1" t="n">
        <v>41379.1125</v>
      </c>
      <c r="D9516" s="0" t="s">
        <v>17583</v>
      </c>
    </row>
    <row r="9517" customFormat="false" ht="15" hidden="false" customHeight="false" outlineLevel="0" collapsed="false">
      <c r="A9517" s="0" t="s">
        <v>12290</v>
      </c>
      <c r="B9517" s="0" t="n">
        <f aca="false">HOUR(C9517)</f>
        <v>2</v>
      </c>
      <c r="C9517" s="1" t="n">
        <v>41379.1125</v>
      </c>
      <c r="D9517" s="0" t="s">
        <v>17584</v>
      </c>
    </row>
    <row r="9518" customFormat="false" ht="15" hidden="false" customHeight="false" outlineLevel="0" collapsed="false">
      <c r="A9518" s="0" t="s">
        <v>17585</v>
      </c>
      <c r="B9518" s="0" t="n">
        <f aca="false">HOUR(C9518)</f>
        <v>2</v>
      </c>
      <c r="C9518" s="1" t="n">
        <v>41379.1125</v>
      </c>
      <c r="D9518" s="0" t="s">
        <v>17586</v>
      </c>
    </row>
    <row r="9519" customFormat="false" ht="15" hidden="false" customHeight="false" outlineLevel="0" collapsed="false">
      <c r="A9519" s="0" t="s">
        <v>8016</v>
      </c>
      <c r="B9519" s="0" t="n">
        <f aca="false">HOUR(C9519)</f>
        <v>2</v>
      </c>
      <c r="C9519" s="1" t="n">
        <v>41379.1125</v>
      </c>
      <c r="D9519" s="0" t="s">
        <v>17587</v>
      </c>
    </row>
    <row r="9520" customFormat="false" ht="15" hidden="false" customHeight="false" outlineLevel="0" collapsed="false">
      <c r="A9520" s="0" t="s">
        <v>17588</v>
      </c>
      <c r="B9520" s="0" t="n">
        <f aca="false">HOUR(C9520)</f>
        <v>2</v>
      </c>
      <c r="C9520" s="1" t="n">
        <v>41379.1125</v>
      </c>
      <c r="D9520" s="0" t="s">
        <v>17589</v>
      </c>
    </row>
    <row r="9521" customFormat="false" ht="15" hidden="false" customHeight="false" outlineLevel="0" collapsed="false">
      <c r="A9521" s="2" t="s">
        <v>17590</v>
      </c>
      <c r="B9521" s="0" t="n">
        <f aca="false">HOUR(C9521)</f>
        <v>2</v>
      </c>
      <c r="C9521" s="1" t="n">
        <v>41379.1125</v>
      </c>
      <c r="D9521" s="0" t="s">
        <v>17591</v>
      </c>
    </row>
    <row r="9522" customFormat="false" ht="15" hidden="false" customHeight="false" outlineLevel="0" collapsed="false">
      <c r="A9522" s="0" t="s">
        <v>17592</v>
      </c>
      <c r="B9522" s="0" t="n">
        <f aca="false">HOUR(C9522)</f>
        <v>2</v>
      </c>
      <c r="C9522" s="1" t="n">
        <v>41379.1125</v>
      </c>
      <c r="D9522" s="0" t="s">
        <v>17593</v>
      </c>
    </row>
    <row r="9523" customFormat="false" ht="15" hidden="false" customHeight="false" outlineLevel="0" collapsed="false">
      <c r="A9523" s="0" t="s">
        <v>17594</v>
      </c>
      <c r="B9523" s="0" t="n">
        <f aca="false">HOUR(C9523)</f>
        <v>2</v>
      </c>
      <c r="C9523" s="1" t="n">
        <v>41379.1125</v>
      </c>
      <c r="D9523" s="0" t="s">
        <v>17595</v>
      </c>
    </row>
    <row r="9524" customFormat="false" ht="15" hidden="false" customHeight="false" outlineLevel="0" collapsed="false">
      <c r="A9524" s="0" t="s">
        <v>17596</v>
      </c>
      <c r="B9524" s="0" t="n">
        <f aca="false">HOUR(C9524)</f>
        <v>2</v>
      </c>
      <c r="C9524" s="1" t="n">
        <v>41379.1125</v>
      </c>
      <c r="D9524" s="0" t="s">
        <v>13668</v>
      </c>
    </row>
    <row r="9525" customFormat="false" ht="15" hidden="false" customHeight="false" outlineLevel="0" collapsed="false">
      <c r="A9525" s="0" t="s">
        <v>17597</v>
      </c>
      <c r="B9525" s="0" t="n">
        <f aca="false">HOUR(C9525)</f>
        <v>2</v>
      </c>
      <c r="C9525" s="1" t="n">
        <v>41379.1125</v>
      </c>
      <c r="D9525" s="0" t="s">
        <v>17598</v>
      </c>
    </row>
    <row r="9526" customFormat="false" ht="15" hidden="false" customHeight="false" outlineLevel="0" collapsed="false">
      <c r="A9526" s="0" t="s">
        <v>17599</v>
      </c>
      <c r="B9526" s="0" t="n">
        <f aca="false">HOUR(C9526)</f>
        <v>2</v>
      </c>
      <c r="C9526" s="1" t="n">
        <v>41379.1125</v>
      </c>
      <c r="D9526" s="0" t="s">
        <v>17600</v>
      </c>
    </row>
    <row r="9527" customFormat="false" ht="15" hidden="false" customHeight="false" outlineLevel="0" collapsed="false">
      <c r="A9527" s="0" t="s">
        <v>17437</v>
      </c>
      <c r="B9527" s="0" t="n">
        <f aca="false">HOUR(C9527)</f>
        <v>2</v>
      </c>
      <c r="C9527" s="1" t="n">
        <v>41379.1125</v>
      </c>
      <c r="D9527" s="0" t="s">
        <v>17601</v>
      </c>
    </row>
    <row r="9528" customFormat="false" ht="15" hidden="false" customHeight="false" outlineLevel="0" collapsed="false">
      <c r="A9528" s="0" t="s">
        <v>15938</v>
      </c>
      <c r="B9528" s="0" t="n">
        <f aca="false">HOUR(C9528)</f>
        <v>2</v>
      </c>
      <c r="C9528" s="1" t="n">
        <v>41379.1125</v>
      </c>
      <c r="D9528" s="0" t="s">
        <v>17602</v>
      </c>
    </row>
    <row r="9529" customFormat="false" ht="15" hidden="false" customHeight="false" outlineLevel="0" collapsed="false">
      <c r="A9529" s="0" t="s">
        <v>15810</v>
      </c>
      <c r="B9529" s="0" t="n">
        <f aca="false">HOUR(C9529)</f>
        <v>2</v>
      </c>
      <c r="C9529" s="1" t="n">
        <v>41379.1125</v>
      </c>
      <c r="D9529" s="0" t="s">
        <v>17603</v>
      </c>
    </row>
    <row r="9530" customFormat="false" ht="15" hidden="false" customHeight="false" outlineLevel="0" collapsed="false">
      <c r="A9530" s="0" t="s">
        <v>17604</v>
      </c>
      <c r="B9530" s="0" t="n">
        <f aca="false">HOUR(C9530)</f>
        <v>2</v>
      </c>
      <c r="C9530" s="1" t="n">
        <v>41379.1125</v>
      </c>
      <c r="D9530" s="0" t="s">
        <v>17605</v>
      </c>
    </row>
    <row r="9531" customFormat="false" ht="15" hidden="false" customHeight="false" outlineLevel="0" collapsed="false">
      <c r="A9531" s="0" t="s">
        <v>17606</v>
      </c>
      <c r="B9531" s="0" t="n">
        <f aca="false">HOUR(C9531)</f>
        <v>2</v>
      </c>
      <c r="C9531" s="1" t="n">
        <v>41379.1125</v>
      </c>
      <c r="D9531" s="0" t="s">
        <v>17607</v>
      </c>
    </row>
    <row r="9532" customFormat="false" ht="15" hidden="false" customHeight="false" outlineLevel="0" collapsed="false">
      <c r="A9532" s="0" t="s">
        <v>17608</v>
      </c>
      <c r="B9532" s="0" t="n">
        <f aca="false">HOUR(C9532)</f>
        <v>2</v>
      </c>
      <c r="C9532" s="1" t="n">
        <v>41379.1125</v>
      </c>
      <c r="D9532" s="0" t="s">
        <v>17609</v>
      </c>
    </row>
    <row r="9533" customFormat="false" ht="15" hidden="false" customHeight="false" outlineLevel="0" collapsed="false">
      <c r="A9533" s="0" t="s">
        <v>12323</v>
      </c>
      <c r="B9533" s="0" t="n">
        <f aca="false">HOUR(C9533)</f>
        <v>2</v>
      </c>
      <c r="C9533" s="1" t="n">
        <v>41379.1125</v>
      </c>
      <c r="D9533" s="0" t="s">
        <v>17610</v>
      </c>
    </row>
    <row r="9534" customFormat="false" ht="15" hidden="false" customHeight="false" outlineLevel="0" collapsed="false">
      <c r="A9534" s="0" t="s">
        <v>17611</v>
      </c>
      <c r="B9534" s="0" t="n">
        <f aca="false">HOUR(C9534)</f>
        <v>2</v>
      </c>
      <c r="C9534" s="1" t="n">
        <v>41379.1125</v>
      </c>
      <c r="D9534" s="0" t="s">
        <v>17612</v>
      </c>
    </row>
    <row r="9535" customFormat="false" ht="15" hidden="false" customHeight="false" outlineLevel="0" collapsed="false">
      <c r="A9535" s="0" t="s">
        <v>17613</v>
      </c>
      <c r="B9535" s="0" t="n">
        <f aca="false">HOUR(C9535)</f>
        <v>2</v>
      </c>
      <c r="C9535" s="1" t="n">
        <v>41379.1125</v>
      </c>
      <c r="D9535" s="0" t="s">
        <v>17614</v>
      </c>
    </row>
    <row r="9536" customFormat="false" ht="15" hidden="false" customHeight="false" outlineLevel="0" collapsed="false">
      <c r="A9536" s="0" t="s">
        <v>12660</v>
      </c>
      <c r="B9536" s="0" t="n">
        <f aca="false">HOUR(C9536)</f>
        <v>2</v>
      </c>
      <c r="C9536" s="1" t="n">
        <v>41379.1125</v>
      </c>
      <c r="D9536" s="0" t="s">
        <v>17615</v>
      </c>
    </row>
    <row r="9537" customFormat="false" ht="15" hidden="false" customHeight="false" outlineLevel="0" collapsed="false">
      <c r="A9537" s="0" t="s">
        <v>17616</v>
      </c>
      <c r="B9537" s="0" t="n">
        <f aca="false">HOUR(C9537)</f>
        <v>2</v>
      </c>
      <c r="C9537" s="1" t="n">
        <v>41379.1125</v>
      </c>
      <c r="D9537" s="0" t="s">
        <v>17617</v>
      </c>
    </row>
    <row r="9538" customFormat="false" ht="15" hidden="false" customHeight="false" outlineLevel="0" collapsed="false">
      <c r="A9538" s="0" t="s">
        <v>17618</v>
      </c>
      <c r="B9538" s="0" t="n">
        <f aca="false">HOUR(C9538)</f>
        <v>2</v>
      </c>
      <c r="C9538" s="1" t="n">
        <v>41379.1125</v>
      </c>
      <c r="D9538" s="0" t="s">
        <v>17619</v>
      </c>
    </row>
    <row r="9539" customFormat="false" ht="15" hidden="false" customHeight="false" outlineLevel="0" collapsed="false">
      <c r="A9539" s="0" t="s">
        <v>17620</v>
      </c>
      <c r="B9539" s="0" t="n">
        <f aca="false">HOUR(C9539)</f>
        <v>2</v>
      </c>
      <c r="C9539" s="1" t="n">
        <v>41379.1125</v>
      </c>
      <c r="D9539" s="0" t="s">
        <v>17621</v>
      </c>
    </row>
    <row r="9540" customFormat="false" ht="15" hidden="false" customHeight="false" outlineLevel="0" collapsed="false">
      <c r="A9540" s="0" t="s">
        <v>17622</v>
      </c>
      <c r="B9540" s="0" t="n">
        <f aca="false">HOUR(C9540)</f>
        <v>2</v>
      </c>
      <c r="C9540" s="1" t="n">
        <v>41379.1125</v>
      </c>
      <c r="D9540" s="0" t="s">
        <v>17623</v>
      </c>
    </row>
    <row r="9541" customFormat="false" ht="15" hidden="false" customHeight="false" outlineLevel="0" collapsed="false">
      <c r="A9541" s="0" t="s">
        <v>17624</v>
      </c>
      <c r="B9541" s="0" t="n">
        <f aca="false">HOUR(C9541)</f>
        <v>2</v>
      </c>
      <c r="C9541" s="1" t="n">
        <v>41379.1125</v>
      </c>
      <c r="D9541" s="0" t="s">
        <v>17625</v>
      </c>
    </row>
    <row r="9542" customFormat="false" ht="15" hidden="false" customHeight="false" outlineLevel="0" collapsed="false">
      <c r="A9542" s="0" t="s">
        <v>17624</v>
      </c>
      <c r="B9542" s="0" t="n">
        <f aca="false">HOUR(C9542)</f>
        <v>2</v>
      </c>
      <c r="C9542" s="1" t="n">
        <v>41379.1125</v>
      </c>
      <c r="D9542" s="0" t="s">
        <v>17626</v>
      </c>
    </row>
    <row r="9543" customFormat="false" ht="15" hidden="false" customHeight="false" outlineLevel="0" collapsed="false">
      <c r="A9543" s="0" t="s">
        <v>17624</v>
      </c>
      <c r="B9543" s="0" t="n">
        <f aca="false">HOUR(C9543)</f>
        <v>2</v>
      </c>
      <c r="C9543" s="1" t="n">
        <v>41379.1125</v>
      </c>
      <c r="D9543" s="0" t="s">
        <v>17627</v>
      </c>
    </row>
    <row r="9544" customFormat="false" ht="15" hidden="false" customHeight="false" outlineLevel="0" collapsed="false">
      <c r="A9544" s="0" t="s">
        <v>17624</v>
      </c>
      <c r="B9544" s="0" t="n">
        <f aca="false">HOUR(C9544)</f>
        <v>2</v>
      </c>
      <c r="C9544" s="1" t="n">
        <v>41379.1125</v>
      </c>
      <c r="D9544" s="0" t="s">
        <v>17628</v>
      </c>
    </row>
    <row r="9545" customFormat="false" ht="15" hidden="false" customHeight="false" outlineLevel="0" collapsed="false">
      <c r="A9545" s="0" t="s">
        <v>17629</v>
      </c>
      <c r="B9545" s="0" t="n">
        <f aca="false">HOUR(C9545)</f>
        <v>2</v>
      </c>
      <c r="C9545" s="1" t="n">
        <v>41379.1125</v>
      </c>
      <c r="D9545" s="0" t="s">
        <v>17630</v>
      </c>
    </row>
    <row r="9546" customFormat="false" ht="15" hidden="false" customHeight="false" outlineLevel="0" collapsed="false">
      <c r="A9546" s="0" t="s">
        <v>17631</v>
      </c>
      <c r="B9546" s="0" t="n">
        <f aca="false">HOUR(C9546)</f>
        <v>2</v>
      </c>
      <c r="C9546" s="1" t="n">
        <v>41379.1125</v>
      </c>
      <c r="D9546" s="0" t="s">
        <v>17632</v>
      </c>
    </row>
    <row r="9547" customFormat="false" ht="15" hidden="false" customHeight="false" outlineLevel="0" collapsed="false">
      <c r="A9547" s="0" t="s">
        <v>17633</v>
      </c>
      <c r="B9547" s="0" t="n">
        <f aca="false">HOUR(C9547)</f>
        <v>2</v>
      </c>
      <c r="C9547" s="1" t="n">
        <v>41379.1125</v>
      </c>
      <c r="D9547" s="0" t="s">
        <v>17634</v>
      </c>
    </row>
    <row r="9548" customFormat="false" ht="15" hidden="false" customHeight="false" outlineLevel="0" collapsed="false">
      <c r="A9548" s="0" t="s">
        <v>309</v>
      </c>
      <c r="B9548" s="0" t="n">
        <f aca="false">HOUR(C9548)</f>
        <v>2</v>
      </c>
      <c r="C9548" s="1" t="n">
        <v>41379.1125</v>
      </c>
      <c r="D9548" s="0" t="s">
        <v>17635</v>
      </c>
    </row>
    <row r="9549" customFormat="false" ht="15" hidden="false" customHeight="false" outlineLevel="0" collapsed="false">
      <c r="A9549" s="0" t="s">
        <v>309</v>
      </c>
      <c r="B9549" s="0" t="n">
        <f aca="false">HOUR(C9549)</f>
        <v>2</v>
      </c>
      <c r="C9549" s="1" t="n">
        <v>41379.1125</v>
      </c>
      <c r="D9549" s="0" t="s">
        <v>17635</v>
      </c>
    </row>
    <row r="9550" customFormat="false" ht="15" hidden="false" customHeight="false" outlineLevel="0" collapsed="false">
      <c r="A9550" s="0" t="s">
        <v>17636</v>
      </c>
      <c r="B9550" s="0" t="n">
        <f aca="false">HOUR(C9550)</f>
        <v>2</v>
      </c>
      <c r="C9550" s="1" t="n">
        <v>41379.1125</v>
      </c>
      <c r="D9550" s="0" t="s">
        <v>17637</v>
      </c>
    </row>
    <row r="9551" customFormat="false" ht="15" hidden="false" customHeight="false" outlineLevel="0" collapsed="false">
      <c r="A9551" s="0" t="s">
        <v>17638</v>
      </c>
      <c r="B9551" s="0" t="n">
        <f aca="false">HOUR(C9551)</f>
        <v>2</v>
      </c>
      <c r="C9551" s="1" t="n">
        <v>41379.1125</v>
      </c>
      <c r="D9551" s="0" t="s">
        <v>17639</v>
      </c>
    </row>
    <row r="9552" customFormat="false" ht="15" hidden="false" customHeight="false" outlineLevel="0" collapsed="false">
      <c r="A9552" s="0" t="s">
        <v>17640</v>
      </c>
      <c r="B9552" s="0" t="n">
        <f aca="false">HOUR(C9552)</f>
        <v>2</v>
      </c>
      <c r="C9552" s="1" t="n">
        <v>41379.1131944444</v>
      </c>
      <c r="D9552" s="0" t="s">
        <v>17641</v>
      </c>
    </row>
    <row r="9553" customFormat="false" ht="15" hidden="false" customHeight="false" outlineLevel="0" collapsed="false">
      <c r="A9553" s="0" t="s">
        <v>17642</v>
      </c>
      <c r="B9553" s="0" t="n">
        <f aca="false">HOUR(C9553)</f>
        <v>2</v>
      </c>
      <c r="C9553" s="1" t="n">
        <v>41379.1131944444</v>
      </c>
      <c r="D9553" s="0" t="s">
        <v>17643</v>
      </c>
    </row>
    <row r="9554" customFormat="false" ht="15" hidden="false" customHeight="false" outlineLevel="0" collapsed="false">
      <c r="A9554" s="0" t="s">
        <v>17644</v>
      </c>
      <c r="B9554" s="0" t="n">
        <f aca="false">HOUR(C9554)</f>
        <v>2</v>
      </c>
      <c r="C9554" s="1" t="n">
        <v>41379.1131944444</v>
      </c>
      <c r="D9554" s="0" t="s">
        <v>17645</v>
      </c>
    </row>
    <row r="9555" customFormat="false" ht="15" hidden="false" customHeight="false" outlineLevel="0" collapsed="false">
      <c r="A9555" s="0" t="s">
        <v>17646</v>
      </c>
      <c r="B9555" s="0" t="n">
        <f aca="false">HOUR(C9555)</f>
        <v>2</v>
      </c>
      <c r="C9555" s="1" t="n">
        <v>41379.1131944444</v>
      </c>
      <c r="D9555" s="0" t="s">
        <v>17647</v>
      </c>
    </row>
    <row r="9556" customFormat="false" ht="15" hidden="false" customHeight="false" outlineLevel="0" collapsed="false">
      <c r="A9556" s="0" t="s">
        <v>12879</v>
      </c>
      <c r="B9556" s="0" t="n">
        <f aca="false">HOUR(C9556)</f>
        <v>2</v>
      </c>
      <c r="C9556" s="1" t="n">
        <v>41379.1131944444</v>
      </c>
      <c r="D9556" s="0" t="s">
        <v>17648</v>
      </c>
    </row>
    <row r="9557" customFormat="false" ht="15" hidden="false" customHeight="false" outlineLevel="0" collapsed="false">
      <c r="A9557" s="0" t="s">
        <v>17649</v>
      </c>
      <c r="B9557" s="0" t="n">
        <f aca="false">HOUR(C9557)</f>
        <v>2</v>
      </c>
      <c r="C9557" s="1" t="n">
        <v>41379.1131944444</v>
      </c>
      <c r="D9557" s="0" t="s">
        <v>17650</v>
      </c>
    </row>
    <row r="9558" customFormat="false" ht="15" hidden="false" customHeight="false" outlineLevel="0" collapsed="false">
      <c r="A9558" s="0" t="s">
        <v>17651</v>
      </c>
      <c r="B9558" s="0" t="n">
        <f aca="false">HOUR(C9558)</f>
        <v>2</v>
      </c>
      <c r="C9558" s="1" t="n">
        <v>41379.1131944444</v>
      </c>
      <c r="D9558" s="0" t="s">
        <v>17652</v>
      </c>
    </row>
    <row r="9559" customFormat="false" ht="15" hidden="false" customHeight="false" outlineLevel="0" collapsed="false">
      <c r="A9559" s="0" t="s">
        <v>17651</v>
      </c>
      <c r="B9559" s="0" t="n">
        <f aca="false">HOUR(C9559)</f>
        <v>2</v>
      </c>
      <c r="C9559" s="1" t="n">
        <v>41379.1131944444</v>
      </c>
      <c r="D9559" s="0" t="s">
        <v>17652</v>
      </c>
    </row>
    <row r="9560" customFormat="false" ht="15" hidden="false" customHeight="false" outlineLevel="0" collapsed="false">
      <c r="A9560" s="0" t="s">
        <v>17653</v>
      </c>
      <c r="B9560" s="0" t="n">
        <f aca="false">HOUR(C9560)</f>
        <v>2</v>
      </c>
      <c r="C9560" s="1" t="n">
        <v>41379.1131944444</v>
      </c>
      <c r="D9560" s="0" t="s">
        <v>17654</v>
      </c>
    </row>
    <row r="9561" customFormat="false" ht="15" hidden="false" customHeight="false" outlineLevel="0" collapsed="false">
      <c r="A9561" s="0" t="s">
        <v>17655</v>
      </c>
      <c r="B9561" s="0" t="n">
        <f aca="false">HOUR(C9561)</f>
        <v>2</v>
      </c>
      <c r="C9561" s="1" t="n">
        <v>41379.1131944444</v>
      </c>
      <c r="D9561" s="0" t="s">
        <v>17656</v>
      </c>
    </row>
    <row r="9562" customFormat="false" ht="15" hidden="false" customHeight="false" outlineLevel="0" collapsed="false">
      <c r="A9562" s="0" t="s">
        <v>17657</v>
      </c>
      <c r="B9562" s="0" t="n">
        <f aca="false">HOUR(C9562)</f>
        <v>2</v>
      </c>
      <c r="C9562" s="1" t="n">
        <v>41379.1131944444</v>
      </c>
      <c r="D9562" s="0" t="s">
        <v>17658</v>
      </c>
    </row>
    <row r="9563" customFormat="false" ht="15" hidden="false" customHeight="false" outlineLevel="0" collapsed="false">
      <c r="A9563" s="0" t="s">
        <v>17659</v>
      </c>
      <c r="B9563" s="0" t="n">
        <f aca="false">HOUR(C9563)</f>
        <v>2</v>
      </c>
      <c r="C9563" s="1" t="n">
        <v>41379.1131944444</v>
      </c>
      <c r="D9563" s="0" t="s">
        <v>17660</v>
      </c>
    </row>
    <row r="9564" customFormat="false" ht="15" hidden="false" customHeight="false" outlineLevel="0" collapsed="false">
      <c r="A9564" s="0" t="s">
        <v>17661</v>
      </c>
      <c r="B9564" s="0" t="n">
        <f aca="false">HOUR(C9564)</f>
        <v>2</v>
      </c>
      <c r="C9564" s="1" t="n">
        <v>41379.1131944444</v>
      </c>
      <c r="D9564" s="0" t="s">
        <v>17662</v>
      </c>
    </row>
    <row r="9565" customFormat="false" ht="15" hidden="false" customHeight="false" outlineLevel="0" collapsed="false">
      <c r="A9565" s="0" t="s">
        <v>17663</v>
      </c>
      <c r="B9565" s="0" t="n">
        <f aca="false">HOUR(C9565)</f>
        <v>2</v>
      </c>
      <c r="C9565" s="1" t="n">
        <v>41379.1131944444</v>
      </c>
      <c r="D9565" s="0" t="s">
        <v>17664</v>
      </c>
    </row>
    <row r="9566" customFormat="false" ht="15" hidden="false" customHeight="false" outlineLevel="0" collapsed="false">
      <c r="A9566" s="0" t="s">
        <v>17665</v>
      </c>
      <c r="B9566" s="0" t="n">
        <f aca="false">HOUR(C9566)</f>
        <v>2</v>
      </c>
      <c r="C9566" s="1" t="n">
        <v>41379.1131944444</v>
      </c>
      <c r="D9566" s="0" t="s">
        <v>17666</v>
      </c>
    </row>
    <row r="9567" customFormat="false" ht="15" hidden="false" customHeight="false" outlineLevel="0" collapsed="false">
      <c r="A9567" s="0" t="s">
        <v>17667</v>
      </c>
      <c r="B9567" s="0" t="n">
        <f aca="false">HOUR(C9567)</f>
        <v>2</v>
      </c>
      <c r="C9567" s="1" t="n">
        <v>41379.1131944444</v>
      </c>
      <c r="D9567" s="0" t="s">
        <v>17668</v>
      </c>
    </row>
    <row r="9568" customFormat="false" ht="15" hidden="false" customHeight="false" outlineLevel="0" collapsed="false">
      <c r="A9568" s="0" t="s">
        <v>17669</v>
      </c>
      <c r="B9568" s="0" t="n">
        <f aca="false">HOUR(C9568)</f>
        <v>2</v>
      </c>
      <c r="C9568" s="1" t="n">
        <v>41379.1131944444</v>
      </c>
      <c r="D9568" s="0" t="s">
        <v>17670</v>
      </c>
    </row>
    <row r="9569" customFormat="false" ht="15" hidden="false" customHeight="false" outlineLevel="0" collapsed="false">
      <c r="A9569" s="0" t="s">
        <v>17671</v>
      </c>
      <c r="B9569" s="0" t="n">
        <f aca="false">HOUR(C9569)</f>
        <v>2</v>
      </c>
      <c r="C9569" s="1" t="n">
        <v>41379.1131944444</v>
      </c>
      <c r="D9569" s="0" t="s">
        <v>17672</v>
      </c>
    </row>
    <row r="9570" customFormat="false" ht="15" hidden="false" customHeight="false" outlineLevel="0" collapsed="false">
      <c r="A9570" s="0" t="s">
        <v>17673</v>
      </c>
      <c r="B9570" s="0" t="n">
        <f aca="false">HOUR(C9570)</f>
        <v>2</v>
      </c>
      <c r="C9570" s="1" t="n">
        <v>41379.1131944444</v>
      </c>
      <c r="D9570" s="0" t="s">
        <v>17674</v>
      </c>
    </row>
    <row r="9571" customFormat="false" ht="15" hidden="false" customHeight="false" outlineLevel="0" collapsed="false">
      <c r="A9571" s="0" t="s">
        <v>17675</v>
      </c>
      <c r="B9571" s="0" t="n">
        <f aca="false">HOUR(C9571)</f>
        <v>2</v>
      </c>
      <c r="C9571" s="1" t="n">
        <v>41379.1131944444</v>
      </c>
      <c r="D9571" s="0" t="s">
        <v>17676</v>
      </c>
    </row>
    <row r="9572" customFormat="false" ht="15" hidden="false" customHeight="false" outlineLevel="0" collapsed="false">
      <c r="A9572" s="0" t="s">
        <v>17677</v>
      </c>
      <c r="B9572" s="0" t="n">
        <f aca="false">HOUR(C9572)</f>
        <v>2</v>
      </c>
      <c r="C9572" s="1" t="n">
        <v>41379.1131944444</v>
      </c>
      <c r="D9572" s="0" t="s">
        <v>17678</v>
      </c>
    </row>
    <row r="9573" customFormat="false" ht="15" hidden="false" customHeight="false" outlineLevel="0" collapsed="false">
      <c r="A9573" s="0" t="s">
        <v>17679</v>
      </c>
      <c r="B9573" s="0" t="n">
        <f aca="false">HOUR(C9573)</f>
        <v>2</v>
      </c>
      <c r="C9573" s="1" t="n">
        <v>41379.1131944444</v>
      </c>
      <c r="D9573" s="0" t="s">
        <v>17680</v>
      </c>
    </row>
    <row r="9574" customFormat="false" ht="15" hidden="false" customHeight="false" outlineLevel="0" collapsed="false">
      <c r="A9574" s="0" t="s">
        <v>17681</v>
      </c>
      <c r="B9574" s="0" t="n">
        <f aca="false">HOUR(C9574)</f>
        <v>2</v>
      </c>
      <c r="C9574" s="1" t="n">
        <v>41379.1131944444</v>
      </c>
      <c r="D9574" s="0" t="s">
        <v>17682</v>
      </c>
    </row>
    <row r="9575" customFormat="false" ht="15" hidden="false" customHeight="false" outlineLevel="0" collapsed="false">
      <c r="A9575" s="0" t="s">
        <v>2301</v>
      </c>
      <c r="B9575" s="0" t="n">
        <f aca="false">HOUR(C9575)</f>
        <v>2</v>
      </c>
      <c r="C9575" s="1" t="n">
        <v>41379.1131944444</v>
      </c>
      <c r="D9575" s="0" t="s">
        <v>17683</v>
      </c>
    </row>
    <row r="9576" customFormat="false" ht="15" hidden="false" customHeight="false" outlineLevel="0" collapsed="false">
      <c r="A9576" s="0" t="s">
        <v>17684</v>
      </c>
      <c r="B9576" s="0" t="n">
        <f aca="false">HOUR(C9576)</f>
        <v>2</v>
      </c>
      <c r="C9576" s="1" t="n">
        <v>41379.1131944444</v>
      </c>
      <c r="D9576" s="0" t="s">
        <v>17685</v>
      </c>
    </row>
    <row r="9577" customFormat="false" ht="15" hidden="false" customHeight="false" outlineLevel="0" collapsed="false">
      <c r="A9577" s="0" t="s">
        <v>17686</v>
      </c>
      <c r="B9577" s="0" t="n">
        <f aca="false">HOUR(C9577)</f>
        <v>2</v>
      </c>
      <c r="C9577" s="1" t="n">
        <v>41379.1131944444</v>
      </c>
      <c r="D9577" s="0" t="s">
        <v>17687</v>
      </c>
    </row>
    <row r="9578" customFormat="false" ht="15" hidden="false" customHeight="false" outlineLevel="0" collapsed="false">
      <c r="A9578" s="0" t="s">
        <v>17688</v>
      </c>
      <c r="B9578" s="0" t="n">
        <f aca="false">HOUR(C9578)</f>
        <v>2</v>
      </c>
      <c r="C9578" s="1" t="n">
        <v>41379.1131944444</v>
      </c>
      <c r="D9578" s="0" t="s">
        <v>17689</v>
      </c>
    </row>
    <row r="9579" customFormat="false" ht="15" hidden="false" customHeight="false" outlineLevel="0" collapsed="false">
      <c r="A9579" s="0" t="s">
        <v>17690</v>
      </c>
      <c r="B9579" s="0" t="n">
        <f aca="false">HOUR(C9579)</f>
        <v>2</v>
      </c>
      <c r="C9579" s="1" t="n">
        <v>41379.1131944444</v>
      </c>
      <c r="D9579" s="0" t="s">
        <v>17691</v>
      </c>
    </row>
    <row r="9580" customFormat="false" ht="15" hidden="false" customHeight="false" outlineLevel="0" collapsed="false">
      <c r="A9580" s="0" t="s">
        <v>1067</v>
      </c>
      <c r="B9580" s="0" t="n">
        <f aca="false">HOUR(C9580)</f>
        <v>2</v>
      </c>
      <c r="C9580" s="1" t="n">
        <v>41379.1131944444</v>
      </c>
      <c r="D9580" s="0" t="s">
        <v>17692</v>
      </c>
    </row>
    <row r="9581" customFormat="false" ht="15" hidden="false" customHeight="false" outlineLevel="0" collapsed="false">
      <c r="A9581" s="0" t="s">
        <v>17693</v>
      </c>
      <c r="B9581" s="0" t="n">
        <f aca="false">HOUR(C9581)</f>
        <v>2</v>
      </c>
      <c r="C9581" s="1" t="n">
        <v>41379.1131944444</v>
      </c>
      <c r="D9581" s="0" t="s">
        <v>17694</v>
      </c>
    </row>
    <row r="9582" customFormat="false" ht="15" hidden="false" customHeight="false" outlineLevel="0" collapsed="false">
      <c r="A9582" s="0" t="s">
        <v>17695</v>
      </c>
      <c r="B9582" s="0" t="n">
        <f aca="false">HOUR(C9582)</f>
        <v>2</v>
      </c>
      <c r="C9582" s="1" t="n">
        <v>41379.1131944444</v>
      </c>
      <c r="D9582" s="0" t="s">
        <v>17696</v>
      </c>
    </row>
    <row r="9583" customFormat="false" ht="15" hidden="false" customHeight="false" outlineLevel="0" collapsed="false">
      <c r="A9583" s="0" t="s">
        <v>17697</v>
      </c>
      <c r="B9583" s="0" t="n">
        <f aca="false">HOUR(C9583)</f>
        <v>2</v>
      </c>
      <c r="C9583" s="1" t="n">
        <v>41379.1131944444</v>
      </c>
      <c r="D9583" s="0" t="s">
        <v>17698</v>
      </c>
    </row>
    <row r="9584" customFormat="false" ht="15" hidden="false" customHeight="false" outlineLevel="0" collapsed="false">
      <c r="A9584" s="0" t="s">
        <v>936</v>
      </c>
      <c r="B9584" s="0" t="n">
        <f aca="false">HOUR(C9584)</f>
        <v>2</v>
      </c>
      <c r="C9584" s="1" t="n">
        <v>41379.1131944444</v>
      </c>
      <c r="D9584" s="0" t="s">
        <v>17699</v>
      </c>
    </row>
    <row r="9585" customFormat="false" ht="15" hidden="false" customHeight="false" outlineLevel="0" collapsed="false">
      <c r="A9585" s="0" t="s">
        <v>14635</v>
      </c>
      <c r="B9585" s="0" t="n">
        <f aca="false">HOUR(C9585)</f>
        <v>2</v>
      </c>
      <c r="C9585" s="1" t="n">
        <v>41379.1131944444</v>
      </c>
      <c r="D9585" s="0" t="s">
        <v>17700</v>
      </c>
    </row>
    <row r="9586" customFormat="false" ht="15" hidden="false" customHeight="false" outlineLevel="0" collapsed="false">
      <c r="A9586" s="0" t="s">
        <v>17701</v>
      </c>
      <c r="B9586" s="0" t="n">
        <f aca="false">HOUR(C9586)</f>
        <v>2</v>
      </c>
      <c r="C9586" s="1" t="n">
        <v>41379.1131944444</v>
      </c>
      <c r="D9586" s="0" t="s">
        <v>17702</v>
      </c>
    </row>
    <row r="9587" customFormat="false" ht="15" hidden="false" customHeight="false" outlineLevel="0" collapsed="false">
      <c r="A9587" s="0" t="s">
        <v>15820</v>
      </c>
      <c r="B9587" s="0" t="n">
        <f aca="false">HOUR(C9587)</f>
        <v>2</v>
      </c>
      <c r="C9587" s="1" t="n">
        <v>41379.1131944444</v>
      </c>
      <c r="D9587" s="0" t="s">
        <v>17703</v>
      </c>
    </row>
    <row r="9588" customFormat="false" ht="15" hidden="false" customHeight="false" outlineLevel="0" collapsed="false">
      <c r="A9588" s="0" t="s">
        <v>452</v>
      </c>
      <c r="B9588" s="0" t="n">
        <f aca="false">HOUR(C9588)</f>
        <v>2</v>
      </c>
      <c r="C9588" s="1" t="n">
        <v>41379.1131944444</v>
      </c>
      <c r="D9588" s="0" t="s">
        <v>17704</v>
      </c>
    </row>
    <row r="9589" customFormat="false" ht="15" hidden="false" customHeight="false" outlineLevel="0" collapsed="false">
      <c r="A9589" s="0" t="s">
        <v>17705</v>
      </c>
      <c r="B9589" s="0" t="n">
        <f aca="false">HOUR(C9589)</f>
        <v>2</v>
      </c>
      <c r="C9589" s="1" t="n">
        <v>41379.1131944444</v>
      </c>
      <c r="D9589" s="0" t="s">
        <v>17706</v>
      </c>
    </row>
    <row r="9590" customFormat="false" ht="15" hidden="false" customHeight="false" outlineLevel="0" collapsed="false">
      <c r="A9590" s="0" t="s">
        <v>17707</v>
      </c>
      <c r="B9590" s="0" t="n">
        <f aca="false">HOUR(C9590)</f>
        <v>2</v>
      </c>
      <c r="C9590" s="1" t="n">
        <v>41379.1131944444</v>
      </c>
      <c r="D9590" s="0" t="s">
        <v>17708</v>
      </c>
    </row>
    <row r="9591" customFormat="false" ht="15" hidden="false" customHeight="false" outlineLevel="0" collapsed="false">
      <c r="A9591" s="0" t="s">
        <v>17709</v>
      </c>
      <c r="B9591" s="0" t="n">
        <f aca="false">HOUR(C9591)</f>
        <v>2</v>
      </c>
      <c r="C9591" s="1" t="n">
        <v>41379.1131944444</v>
      </c>
      <c r="D9591" s="0" t="s">
        <v>17710</v>
      </c>
    </row>
    <row r="9592" customFormat="false" ht="15" hidden="false" customHeight="false" outlineLevel="0" collapsed="false">
      <c r="A9592" s="0" t="s">
        <v>17711</v>
      </c>
      <c r="B9592" s="0" t="n">
        <f aca="false">HOUR(C9592)</f>
        <v>2</v>
      </c>
      <c r="C9592" s="1" t="n">
        <v>41379.1131944444</v>
      </c>
      <c r="D9592" s="0" t="s">
        <v>17712</v>
      </c>
    </row>
    <row r="9593" customFormat="false" ht="15" hidden="false" customHeight="false" outlineLevel="0" collapsed="false">
      <c r="A9593" s="0" t="s">
        <v>17713</v>
      </c>
      <c r="B9593" s="0" t="n">
        <f aca="false">HOUR(C9593)</f>
        <v>2</v>
      </c>
      <c r="C9593" s="1" t="n">
        <v>41379.1131944444</v>
      </c>
      <c r="D9593" s="0" t="s">
        <v>17714</v>
      </c>
    </row>
    <row r="9594" customFormat="false" ht="15" hidden="false" customHeight="false" outlineLevel="0" collapsed="false">
      <c r="A9594" s="0" t="s">
        <v>17715</v>
      </c>
      <c r="B9594" s="0" t="n">
        <f aca="false">HOUR(C9594)</f>
        <v>2</v>
      </c>
      <c r="C9594" s="1" t="n">
        <v>41379.1131944444</v>
      </c>
      <c r="D9594" s="0" t="s">
        <v>17716</v>
      </c>
    </row>
    <row r="9595" customFormat="false" ht="15" hidden="false" customHeight="false" outlineLevel="0" collapsed="false">
      <c r="A9595" s="0" t="s">
        <v>17717</v>
      </c>
      <c r="B9595" s="0" t="n">
        <f aca="false">HOUR(C9595)</f>
        <v>2</v>
      </c>
      <c r="C9595" s="1" t="n">
        <v>41379.1131944444</v>
      </c>
      <c r="D9595" s="0" t="s">
        <v>17718</v>
      </c>
    </row>
    <row r="9596" customFormat="false" ht="15" hidden="false" customHeight="false" outlineLevel="0" collapsed="false">
      <c r="A9596" s="0" t="s">
        <v>17719</v>
      </c>
      <c r="B9596" s="0" t="n">
        <f aca="false">HOUR(C9596)</f>
        <v>2</v>
      </c>
      <c r="C9596" s="1" t="n">
        <v>41379.1131944444</v>
      </c>
      <c r="D9596" s="0" t="s">
        <v>17720</v>
      </c>
    </row>
    <row r="9597" customFormat="false" ht="15" hidden="false" customHeight="false" outlineLevel="0" collapsed="false">
      <c r="A9597" s="0" t="s">
        <v>17721</v>
      </c>
      <c r="B9597" s="0" t="n">
        <f aca="false">HOUR(C9597)</f>
        <v>2</v>
      </c>
      <c r="C9597" s="1" t="n">
        <v>41379.1131944444</v>
      </c>
      <c r="D9597" s="0" t="s">
        <v>17722</v>
      </c>
    </row>
    <row r="9598" customFormat="false" ht="15" hidden="false" customHeight="false" outlineLevel="0" collapsed="false">
      <c r="A9598" s="0" t="s">
        <v>12879</v>
      </c>
      <c r="B9598" s="0" t="n">
        <f aca="false">HOUR(C9598)</f>
        <v>2</v>
      </c>
      <c r="C9598" s="1" t="n">
        <v>41379.1131944444</v>
      </c>
      <c r="D9598" s="0" t="s">
        <v>17723</v>
      </c>
    </row>
    <row r="9599" customFormat="false" ht="15" hidden="false" customHeight="false" outlineLevel="0" collapsed="false">
      <c r="A9599" s="0" t="s">
        <v>17724</v>
      </c>
      <c r="B9599" s="0" t="n">
        <f aca="false">HOUR(C9599)</f>
        <v>2</v>
      </c>
      <c r="C9599" s="1" t="n">
        <v>41379.1131944444</v>
      </c>
      <c r="D9599" s="0" t="s">
        <v>17725</v>
      </c>
    </row>
    <row r="9600" customFormat="false" ht="15" hidden="false" customHeight="false" outlineLevel="0" collapsed="false">
      <c r="A9600" s="0" t="s">
        <v>148</v>
      </c>
      <c r="B9600" s="0" t="n">
        <f aca="false">HOUR(C9600)</f>
        <v>2</v>
      </c>
      <c r="C9600" s="1" t="n">
        <v>41379.1131944444</v>
      </c>
      <c r="D9600" s="0" t="s">
        <v>17726</v>
      </c>
    </row>
    <row r="9601" customFormat="false" ht="15" hidden="false" customHeight="false" outlineLevel="0" collapsed="false">
      <c r="A9601" s="0" t="s">
        <v>17727</v>
      </c>
      <c r="B9601" s="0" t="n">
        <f aca="false">HOUR(C9601)</f>
        <v>2</v>
      </c>
      <c r="C9601" s="1" t="n">
        <v>41379.1131944444</v>
      </c>
      <c r="D9601" s="0" t="s">
        <v>17728</v>
      </c>
    </row>
    <row r="9602" customFormat="false" ht="15" hidden="false" customHeight="false" outlineLevel="0" collapsed="false">
      <c r="A9602" s="0" t="s">
        <v>17729</v>
      </c>
      <c r="B9602" s="0" t="n">
        <f aca="false">HOUR(C9602)</f>
        <v>2</v>
      </c>
      <c r="C9602" s="1" t="n">
        <v>41379.1131944444</v>
      </c>
      <c r="D9602" s="0" t="s">
        <v>17730</v>
      </c>
    </row>
    <row r="9603" customFormat="false" ht="15" hidden="false" customHeight="false" outlineLevel="0" collapsed="false">
      <c r="A9603" s="0" t="s">
        <v>17731</v>
      </c>
      <c r="B9603" s="0" t="n">
        <f aca="false">HOUR(C9603)</f>
        <v>2</v>
      </c>
      <c r="C9603" s="1" t="n">
        <v>41379.1131944444</v>
      </c>
      <c r="D9603" s="0" t="s">
        <v>17732</v>
      </c>
    </row>
    <row r="9604" customFormat="false" ht="15" hidden="false" customHeight="false" outlineLevel="0" collapsed="false">
      <c r="A9604" s="0" t="s">
        <v>17733</v>
      </c>
      <c r="B9604" s="0" t="n">
        <f aca="false">HOUR(C9604)</f>
        <v>2</v>
      </c>
      <c r="C9604" s="1" t="n">
        <v>41379.1131944444</v>
      </c>
      <c r="D9604" s="0" t="s">
        <v>17734</v>
      </c>
    </row>
    <row r="9605" customFormat="false" ht="15" hidden="false" customHeight="false" outlineLevel="0" collapsed="false">
      <c r="A9605" s="0" t="s">
        <v>17735</v>
      </c>
      <c r="B9605" s="0" t="n">
        <f aca="false">HOUR(C9605)</f>
        <v>2</v>
      </c>
      <c r="C9605" s="1" t="n">
        <v>41379.1131944444</v>
      </c>
      <c r="D9605" s="0" t="s">
        <v>17736</v>
      </c>
    </row>
    <row r="9606" customFormat="false" ht="15" hidden="false" customHeight="false" outlineLevel="0" collapsed="false">
      <c r="A9606" s="0" t="s">
        <v>7204</v>
      </c>
      <c r="B9606" s="0" t="n">
        <f aca="false">HOUR(C9606)</f>
        <v>2</v>
      </c>
      <c r="C9606" s="1" t="n">
        <v>41379.1131944444</v>
      </c>
      <c r="D9606" s="0" t="s">
        <v>17737</v>
      </c>
    </row>
    <row r="9607" customFormat="false" ht="15" hidden="false" customHeight="false" outlineLevel="0" collapsed="false">
      <c r="A9607" s="0" t="s">
        <v>17738</v>
      </c>
      <c r="B9607" s="0" t="n">
        <f aca="false">HOUR(C9607)</f>
        <v>2</v>
      </c>
      <c r="C9607" s="1" t="n">
        <v>41379.1131944444</v>
      </c>
      <c r="D9607" s="0" t="s">
        <v>17739</v>
      </c>
    </row>
    <row r="9608" customFormat="false" ht="15" hidden="false" customHeight="false" outlineLevel="0" collapsed="false">
      <c r="A9608" s="0" t="s">
        <v>17740</v>
      </c>
      <c r="B9608" s="0" t="n">
        <f aca="false">HOUR(C9608)</f>
        <v>2</v>
      </c>
      <c r="C9608" s="1" t="n">
        <v>41379.1131944444</v>
      </c>
      <c r="D9608" s="0" t="s">
        <v>17741</v>
      </c>
    </row>
    <row r="9609" customFormat="false" ht="15" hidden="false" customHeight="false" outlineLevel="0" collapsed="false">
      <c r="A9609" s="0" t="s">
        <v>1067</v>
      </c>
      <c r="B9609" s="0" t="n">
        <f aca="false">HOUR(C9609)</f>
        <v>2</v>
      </c>
      <c r="C9609" s="1" t="n">
        <v>41379.1131944444</v>
      </c>
      <c r="D9609" s="0" t="s">
        <v>17742</v>
      </c>
    </row>
    <row r="9610" customFormat="false" ht="15" hidden="false" customHeight="false" outlineLevel="0" collapsed="false">
      <c r="A9610" s="0" t="s">
        <v>17743</v>
      </c>
      <c r="B9610" s="0" t="n">
        <f aca="false">HOUR(C9610)</f>
        <v>2</v>
      </c>
      <c r="C9610" s="1" t="n">
        <v>41379.1131944444</v>
      </c>
      <c r="D9610" s="0" t="s">
        <v>17744</v>
      </c>
    </row>
    <row r="9611" customFormat="false" ht="15" hidden="false" customHeight="false" outlineLevel="0" collapsed="false">
      <c r="A9611" s="0" t="s">
        <v>17745</v>
      </c>
      <c r="B9611" s="0" t="n">
        <f aca="false">HOUR(C9611)</f>
        <v>2</v>
      </c>
      <c r="C9611" s="1" t="n">
        <v>41379.1131944444</v>
      </c>
      <c r="D9611" s="0" t="s">
        <v>17746</v>
      </c>
    </row>
    <row r="9612" customFormat="false" ht="15" hidden="false" customHeight="false" outlineLevel="0" collapsed="false">
      <c r="A9612" s="0" t="s">
        <v>17747</v>
      </c>
      <c r="B9612" s="0" t="n">
        <f aca="false">HOUR(C9612)</f>
        <v>2</v>
      </c>
      <c r="C9612" s="1" t="n">
        <v>41379.1131944444</v>
      </c>
      <c r="D9612" s="0" t="s">
        <v>17748</v>
      </c>
    </row>
    <row r="9613" customFormat="false" ht="15" hidden="false" customHeight="false" outlineLevel="0" collapsed="false">
      <c r="A9613" s="0" t="s">
        <v>17749</v>
      </c>
      <c r="B9613" s="0" t="n">
        <f aca="false">HOUR(C9613)</f>
        <v>2</v>
      </c>
      <c r="C9613" s="1" t="n">
        <v>41379.1131944444</v>
      </c>
      <c r="D9613" s="0" t="s">
        <v>17750</v>
      </c>
    </row>
    <row r="9614" customFormat="false" ht="15" hidden="false" customHeight="false" outlineLevel="0" collapsed="false">
      <c r="A9614" s="0" t="s">
        <v>17751</v>
      </c>
      <c r="B9614" s="0" t="n">
        <f aca="false">HOUR(C9614)</f>
        <v>2</v>
      </c>
      <c r="C9614" s="1" t="n">
        <v>41379.1131944444</v>
      </c>
      <c r="D9614" s="0" t="s">
        <v>17752</v>
      </c>
    </row>
    <row r="9615" customFormat="false" ht="15" hidden="false" customHeight="false" outlineLevel="0" collapsed="false">
      <c r="A9615" s="0" t="s">
        <v>17753</v>
      </c>
      <c r="B9615" s="0" t="n">
        <f aca="false">HOUR(C9615)</f>
        <v>2</v>
      </c>
      <c r="C9615" s="1" t="n">
        <v>41379.1131944444</v>
      </c>
      <c r="D9615" s="0" t="s">
        <v>17754</v>
      </c>
    </row>
    <row r="9616" customFormat="false" ht="15" hidden="false" customHeight="false" outlineLevel="0" collapsed="false">
      <c r="A9616" s="0" t="s">
        <v>17755</v>
      </c>
      <c r="B9616" s="0" t="n">
        <f aca="false">HOUR(C9616)</f>
        <v>2</v>
      </c>
      <c r="C9616" s="1" t="n">
        <v>41379.1131944444</v>
      </c>
      <c r="D9616" s="0" t="s">
        <v>17756</v>
      </c>
    </row>
    <row r="9617" customFormat="false" ht="15" hidden="false" customHeight="false" outlineLevel="0" collapsed="false">
      <c r="A9617" s="0" t="s">
        <v>17757</v>
      </c>
      <c r="B9617" s="0" t="n">
        <f aca="false">HOUR(C9617)</f>
        <v>2</v>
      </c>
      <c r="C9617" s="1" t="n">
        <v>41379.1131944444</v>
      </c>
      <c r="D9617" s="0" t="s">
        <v>13668</v>
      </c>
    </row>
    <row r="9618" customFormat="false" ht="15" hidden="false" customHeight="false" outlineLevel="0" collapsed="false">
      <c r="A9618" s="0" t="s">
        <v>17758</v>
      </c>
      <c r="B9618" s="0" t="n">
        <f aca="false">HOUR(C9618)</f>
        <v>2</v>
      </c>
      <c r="C9618" s="1" t="n">
        <v>41379.1131944444</v>
      </c>
      <c r="D9618" s="0" t="s">
        <v>17759</v>
      </c>
    </row>
    <row r="9619" customFormat="false" ht="15" hidden="false" customHeight="false" outlineLevel="0" collapsed="false">
      <c r="A9619" s="0" t="s">
        <v>17760</v>
      </c>
      <c r="B9619" s="0" t="n">
        <f aca="false">HOUR(C9619)</f>
        <v>2</v>
      </c>
      <c r="C9619" s="1" t="n">
        <v>41379.1131944444</v>
      </c>
      <c r="D9619" s="0" t="s">
        <v>17761</v>
      </c>
    </row>
    <row r="9620" customFormat="false" ht="15" hidden="false" customHeight="false" outlineLevel="0" collapsed="false">
      <c r="A9620" s="0" t="s">
        <v>17762</v>
      </c>
      <c r="B9620" s="0" t="n">
        <f aca="false">HOUR(C9620)</f>
        <v>2</v>
      </c>
      <c r="C9620" s="1" t="n">
        <v>41379.1131944444</v>
      </c>
      <c r="D9620" s="0" t="s">
        <v>17763</v>
      </c>
    </row>
    <row r="9621" customFormat="false" ht="15" hidden="false" customHeight="false" outlineLevel="0" collapsed="false">
      <c r="A9621" s="0" t="s">
        <v>17764</v>
      </c>
      <c r="B9621" s="0" t="n">
        <f aca="false">HOUR(C9621)</f>
        <v>2</v>
      </c>
      <c r="C9621" s="1" t="n">
        <v>41379.1131944444</v>
      </c>
      <c r="D9621" s="0" t="s">
        <v>17765</v>
      </c>
    </row>
    <row r="9622" customFormat="false" ht="15" hidden="false" customHeight="false" outlineLevel="0" collapsed="false">
      <c r="A9622" s="0" t="s">
        <v>17766</v>
      </c>
      <c r="B9622" s="0" t="n">
        <f aca="false">HOUR(C9622)</f>
        <v>2</v>
      </c>
      <c r="C9622" s="1" t="n">
        <v>41379.1131944444</v>
      </c>
      <c r="D9622" s="0" t="s">
        <v>17767</v>
      </c>
    </row>
    <row r="9623" customFormat="false" ht="15" hidden="false" customHeight="false" outlineLevel="0" collapsed="false">
      <c r="A9623" s="0" t="s">
        <v>17768</v>
      </c>
      <c r="B9623" s="0" t="n">
        <f aca="false">HOUR(C9623)</f>
        <v>2</v>
      </c>
      <c r="C9623" s="1" t="n">
        <v>41379.1131944444</v>
      </c>
      <c r="D9623" s="0" t="s">
        <v>17769</v>
      </c>
    </row>
    <row r="9624" customFormat="false" ht="15" hidden="false" customHeight="false" outlineLevel="0" collapsed="false">
      <c r="A9624" s="0" t="s">
        <v>17770</v>
      </c>
      <c r="B9624" s="0" t="n">
        <f aca="false">HOUR(C9624)</f>
        <v>2</v>
      </c>
      <c r="C9624" s="1" t="n">
        <v>41379.1131944444</v>
      </c>
      <c r="D9624" s="0" t="s">
        <v>17771</v>
      </c>
    </row>
    <row r="9625" customFormat="false" ht="15" hidden="false" customHeight="false" outlineLevel="0" collapsed="false">
      <c r="A9625" s="0" t="s">
        <v>17772</v>
      </c>
      <c r="B9625" s="0" t="n">
        <f aca="false">HOUR(C9625)</f>
        <v>2</v>
      </c>
      <c r="C9625" s="1" t="n">
        <v>41379.1131944444</v>
      </c>
      <c r="D9625" s="0" t="s">
        <v>17773</v>
      </c>
    </row>
    <row r="9626" customFormat="false" ht="15" hidden="false" customHeight="false" outlineLevel="0" collapsed="false">
      <c r="A9626" s="0" t="s">
        <v>17774</v>
      </c>
      <c r="B9626" s="0" t="n">
        <f aca="false">HOUR(C9626)</f>
        <v>2</v>
      </c>
      <c r="C9626" s="1" t="n">
        <v>41379.1131944444</v>
      </c>
      <c r="D9626" s="0" t="s">
        <v>17775</v>
      </c>
    </row>
    <row r="9627" customFormat="false" ht="15" hidden="false" customHeight="false" outlineLevel="0" collapsed="false">
      <c r="A9627" s="0" t="s">
        <v>17776</v>
      </c>
      <c r="B9627" s="0" t="n">
        <f aca="false">HOUR(C9627)</f>
        <v>2</v>
      </c>
      <c r="C9627" s="1" t="n">
        <v>41379.1131944444</v>
      </c>
      <c r="D9627" s="0" t="s">
        <v>17777</v>
      </c>
    </row>
    <row r="9628" customFormat="false" ht="15" hidden="false" customHeight="false" outlineLevel="0" collapsed="false">
      <c r="A9628" s="0" t="s">
        <v>5841</v>
      </c>
      <c r="B9628" s="0" t="n">
        <f aca="false">HOUR(C9628)</f>
        <v>2</v>
      </c>
      <c r="C9628" s="1" t="n">
        <v>41379.1131944444</v>
      </c>
      <c r="D9628" s="0" t="s">
        <v>17778</v>
      </c>
    </row>
    <row r="9629" customFormat="false" ht="15" hidden="false" customHeight="false" outlineLevel="0" collapsed="false">
      <c r="A9629" s="0" t="s">
        <v>17779</v>
      </c>
      <c r="B9629" s="0" t="n">
        <f aca="false">HOUR(C9629)</f>
        <v>2</v>
      </c>
      <c r="C9629" s="1" t="n">
        <v>41379.1131944444</v>
      </c>
      <c r="D9629" s="0" t="s">
        <v>17780</v>
      </c>
    </row>
    <row r="9630" customFormat="false" ht="15" hidden="false" customHeight="false" outlineLevel="0" collapsed="false">
      <c r="A9630" s="0" t="s">
        <v>17781</v>
      </c>
      <c r="B9630" s="0" t="n">
        <f aca="false">HOUR(C9630)</f>
        <v>2</v>
      </c>
      <c r="C9630" s="1" t="n">
        <v>41379.1131944444</v>
      </c>
      <c r="D9630" s="0" t="s">
        <v>17782</v>
      </c>
    </row>
    <row r="9631" customFormat="false" ht="15" hidden="false" customHeight="false" outlineLevel="0" collapsed="false">
      <c r="A9631" s="0" t="s">
        <v>6435</v>
      </c>
      <c r="B9631" s="0" t="n">
        <f aca="false">HOUR(C9631)</f>
        <v>2</v>
      </c>
      <c r="C9631" s="1" t="n">
        <v>41379.1131944444</v>
      </c>
      <c r="D9631" s="0" t="s">
        <v>17783</v>
      </c>
    </row>
    <row r="9632" customFormat="false" ht="15" hidden="false" customHeight="false" outlineLevel="0" collapsed="false">
      <c r="A9632" s="0" t="s">
        <v>17784</v>
      </c>
      <c r="B9632" s="0" t="n">
        <f aca="false">HOUR(C9632)</f>
        <v>2</v>
      </c>
      <c r="C9632" s="1" t="n">
        <v>41379.1131944444</v>
      </c>
      <c r="D9632" s="0" t="s">
        <v>17785</v>
      </c>
    </row>
    <row r="9633" customFormat="false" ht="15" hidden="false" customHeight="false" outlineLevel="0" collapsed="false">
      <c r="A9633" s="0" t="s">
        <v>17786</v>
      </c>
      <c r="B9633" s="0" t="n">
        <f aca="false">HOUR(C9633)</f>
        <v>2</v>
      </c>
      <c r="C9633" s="1" t="n">
        <v>41379.1138888889</v>
      </c>
      <c r="D9633" s="0" t="s">
        <v>17787</v>
      </c>
    </row>
    <row r="9634" customFormat="false" ht="15" hidden="false" customHeight="false" outlineLevel="0" collapsed="false">
      <c r="A9634" s="0" t="s">
        <v>17788</v>
      </c>
      <c r="B9634" s="0" t="n">
        <f aca="false">HOUR(C9634)</f>
        <v>2</v>
      </c>
      <c r="C9634" s="1" t="n">
        <v>41379.1138888889</v>
      </c>
      <c r="D9634" s="0" t="s">
        <v>17789</v>
      </c>
    </row>
    <row r="9635" customFormat="false" ht="15" hidden="false" customHeight="false" outlineLevel="0" collapsed="false">
      <c r="A9635" s="0" t="s">
        <v>17790</v>
      </c>
      <c r="B9635" s="0" t="n">
        <f aca="false">HOUR(C9635)</f>
        <v>2</v>
      </c>
      <c r="C9635" s="1" t="n">
        <v>41379.1138888889</v>
      </c>
      <c r="D9635" s="0" t="s">
        <v>17791</v>
      </c>
    </row>
    <row r="9636" customFormat="false" ht="15" hidden="false" customHeight="false" outlineLevel="0" collapsed="false">
      <c r="A9636" s="0" t="s">
        <v>17792</v>
      </c>
      <c r="B9636" s="0" t="n">
        <f aca="false">HOUR(C9636)</f>
        <v>2</v>
      </c>
      <c r="C9636" s="1" t="n">
        <v>41379.1138888889</v>
      </c>
      <c r="D9636" s="0" t="s">
        <v>17793</v>
      </c>
    </row>
    <row r="9637" customFormat="false" ht="15" hidden="false" customHeight="false" outlineLevel="0" collapsed="false">
      <c r="A9637" s="0" t="s">
        <v>17794</v>
      </c>
      <c r="B9637" s="0" t="n">
        <f aca="false">HOUR(C9637)</f>
        <v>2</v>
      </c>
      <c r="C9637" s="1" t="n">
        <v>41379.1138888889</v>
      </c>
      <c r="D9637" s="0" t="s">
        <v>17795</v>
      </c>
    </row>
    <row r="9638" customFormat="false" ht="15" hidden="false" customHeight="false" outlineLevel="0" collapsed="false">
      <c r="A9638" s="0" t="s">
        <v>17796</v>
      </c>
      <c r="B9638" s="0" t="n">
        <f aca="false">HOUR(C9638)</f>
        <v>2</v>
      </c>
      <c r="C9638" s="1" t="n">
        <v>41379.1138888889</v>
      </c>
      <c r="D9638" s="0" t="s">
        <v>17797</v>
      </c>
    </row>
    <row r="9639" customFormat="false" ht="15" hidden="false" customHeight="false" outlineLevel="0" collapsed="false">
      <c r="A9639" s="0" t="s">
        <v>17798</v>
      </c>
      <c r="B9639" s="0" t="n">
        <f aca="false">HOUR(C9639)</f>
        <v>2</v>
      </c>
      <c r="C9639" s="1" t="n">
        <v>41379.1138888889</v>
      </c>
      <c r="D9639" s="0" t="s">
        <v>17799</v>
      </c>
    </row>
    <row r="9640" customFormat="false" ht="15" hidden="false" customHeight="false" outlineLevel="0" collapsed="false">
      <c r="A9640" s="0" t="s">
        <v>17800</v>
      </c>
      <c r="B9640" s="0" t="n">
        <f aca="false">HOUR(C9640)</f>
        <v>2</v>
      </c>
      <c r="C9640" s="1" t="n">
        <v>41379.1138888889</v>
      </c>
      <c r="D9640" s="0" t="s">
        <v>17801</v>
      </c>
    </row>
    <row r="9641" customFormat="false" ht="15" hidden="false" customHeight="false" outlineLevel="0" collapsed="false">
      <c r="A9641" s="0" t="s">
        <v>17802</v>
      </c>
      <c r="B9641" s="0" t="n">
        <f aca="false">HOUR(C9641)</f>
        <v>2</v>
      </c>
      <c r="C9641" s="1" t="n">
        <v>41379.1138888889</v>
      </c>
      <c r="D9641" s="0" t="s">
        <v>17803</v>
      </c>
    </row>
    <row r="9642" customFormat="false" ht="15" hidden="false" customHeight="false" outlineLevel="0" collapsed="false">
      <c r="A9642" s="0" t="s">
        <v>17804</v>
      </c>
      <c r="B9642" s="0" t="n">
        <f aca="false">HOUR(C9642)</f>
        <v>2</v>
      </c>
      <c r="C9642" s="1" t="n">
        <v>41379.1138888889</v>
      </c>
      <c r="D9642" s="0" t="s">
        <v>17805</v>
      </c>
    </row>
    <row r="9643" customFormat="false" ht="15" hidden="false" customHeight="false" outlineLevel="0" collapsed="false">
      <c r="A9643" s="0" t="s">
        <v>6787</v>
      </c>
      <c r="B9643" s="0" t="n">
        <f aca="false">HOUR(C9643)</f>
        <v>2</v>
      </c>
      <c r="C9643" s="1" t="n">
        <v>41379.1138888889</v>
      </c>
      <c r="D9643" s="0" t="s">
        <v>17806</v>
      </c>
    </row>
    <row r="9644" customFormat="false" ht="15" hidden="false" customHeight="false" outlineLevel="0" collapsed="false">
      <c r="A9644" s="0" t="s">
        <v>2049</v>
      </c>
      <c r="B9644" s="0" t="n">
        <f aca="false">HOUR(C9644)</f>
        <v>2</v>
      </c>
      <c r="C9644" s="1" t="n">
        <v>41379.1138888889</v>
      </c>
      <c r="D9644" s="0" t="s">
        <v>17807</v>
      </c>
    </row>
    <row r="9645" customFormat="false" ht="15" hidden="false" customHeight="false" outlineLevel="0" collapsed="false">
      <c r="A9645" s="0" t="s">
        <v>17808</v>
      </c>
      <c r="B9645" s="0" t="n">
        <f aca="false">HOUR(C9645)</f>
        <v>2</v>
      </c>
      <c r="C9645" s="1" t="n">
        <v>41379.1138888889</v>
      </c>
      <c r="D9645" s="0" t="s">
        <v>17809</v>
      </c>
    </row>
    <row r="9646" customFormat="false" ht="15" hidden="false" customHeight="false" outlineLevel="0" collapsed="false">
      <c r="A9646" s="0" t="s">
        <v>17810</v>
      </c>
      <c r="B9646" s="0" t="n">
        <f aca="false">HOUR(C9646)</f>
        <v>2</v>
      </c>
      <c r="C9646" s="1" t="n">
        <v>41379.1138888889</v>
      </c>
      <c r="D9646" s="0" t="s">
        <v>17811</v>
      </c>
    </row>
    <row r="9647" customFormat="false" ht="15" hidden="false" customHeight="false" outlineLevel="0" collapsed="false">
      <c r="A9647" s="0" t="s">
        <v>9930</v>
      </c>
      <c r="B9647" s="0" t="n">
        <f aca="false">HOUR(C9647)</f>
        <v>2</v>
      </c>
      <c r="C9647" s="1" t="n">
        <v>41379.1138888889</v>
      </c>
      <c r="D9647" s="0" t="s">
        <v>17812</v>
      </c>
    </row>
    <row r="9648" customFormat="false" ht="15" hidden="false" customHeight="false" outlineLevel="0" collapsed="false">
      <c r="A9648" s="0" t="s">
        <v>17813</v>
      </c>
      <c r="B9648" s="0" t="n">
        <f aca="false">HOUR(C9648)</f>
        <v>2</v>
      </c>
      <c r="C9648" s="1" t="n">
        <v>41379.1138888889</v>
      </c>
      <c r="D9648" s="0" t="s">
        <v>17814</v>
      </c>
    </row>
    <row r="9649" customFormat="false" ht="15" hidden="false" customHeight="false" outlineLevel="0" collapsed="false">
      <c r="A9649" s="0" t="s">
        <v>17815</v>
      </c>
      <c r="B9649" s="0" t="n">
        <f aca="false">HOUR(C9649)</f>
        <v>2</v>
      </c>
      <c r="C9649" s="1" t="n">
        <v>41379.1138888889</v>
      </c>
      <c r="D9649" s="0" t="s">
        <v>17816</v>
      </c>
    </row>
    <row r="9650" customFormat="false" ht="15" hidden="false" customHeight="false" outlineLevel="0" collapsed="false">
      <c r="A9650" s="0" t="s">
        <v>17817</v>
      </c>
      <c r="B9650" s="0" t="n">
        <f aca="false">HOUR(C9650)</f>
        <v>2</v>
      </c>
      <c r="C9650" s="1" t="n">
        <v>41379.1138888889</v>
      </c>
      <c r="D9650" s="0" t="s">
        <v>17818</v>
      </c>
    </row>
    <row r="9651" customFormat="false" ht="15" hidden="false" customHeight="false" outlineLevel="0" collapsed="false">
      <c r="A9651" s="0" t="s">
        <v>17819</v>
      </c>
      <c r="B9651" s="0" t="n">
        <f aca="false">HOUR(C9651)</f>
        <v>2</v>
      </c>
      <c r="C9651" s="1" t="n">
        <v>41379.1138888889</v>
      </c>
      <c r="D9651" s="0" t="s">
        <v>17820</v>
      </c>
    </row>
    <row r="9652" customFormat="false" ht="15" hidden="false" customHeight="false" outlineLevel="0" collapsed="false">
      <c r="A9652" s="0" t="s">
        <v>17821</v>
      </c>
      <c r="B9652" s="0" t="n">
        <f aca="false">HOUR(C9652)</f>
        <v>2</v>
      </c>
      <c r="C9652" s="1" t="n">
        <v>41379.1138888889</v>
      </c>
      <c r="D9652" s="0" t="s">
        <v>17822</v>
      </c>
    </row>
    <row r="9653" customFormat="false" ht="15" hidden="false" customHeight="false" outlineLevel="0" collapsed="false">
      <c r="A9653" s="0" t="s">
        <v>17823</v>
      </c>
      <c r="B9653" s="0" t="n">
        <f aca="false">HOUR(C9653)</f>
        <v>2</v>
      </c>
      <c r="C9653" s="1" t="n">
        <v>41379.1138888889</v>
      </c>
      <c r="D9653" s="0" t="s">
        <v>17824</v>
      </c>
    </row>
    <row r="9654" customFormat="false" ht="15" hidden="false" customHeight="false" outlineLevel="0" collapsed="false">
      <c r="A9654" s="0" t="s">
        <v>17825</v>
      </c>
      <c r="B9654" s="0" t="n">
        <f aca="false">HOUR(C9654)</f>
        <v>2</v>
      </c>
      <c r="C9654" s="1" t="n">
        <v>41379.1138888889</v>
      </c>
      <c r="D9654" s="0" t="s">
        <v>17826</v>
      </c>
    </row>
    <row r="9655" customFormat="false" ht="15" hidden="false" customHeight="false" outlineLevel="0" collapsed="false">
      <c r="A9655" s="0" t="s">
        <v>17827</v>
      </c>
      <c r="B9655" s="0" t="n">
        <f aca="false">HOUR(C9655)</f>
        <v>2</v>
      </c>
      <c r="C9655" s="1" t="n">
        <v>41379.1138888889</v>
      </c>
      <c r="D9655" s="0" t="s">
        <v>17828</v>
      </c>
    </row>
    <row r="9656" customFormat="false" ht="15" hidden="false" customHeight="false" outlineLevel="0" collapsed="false">
      <c r="A9656" s="0" t="s">
        <v>17829</v>
      </c>
      <c r="B9656" s="0" t="n">
        <f aca="false">HOUR(C9656)</f>
        <v>2</v>
      </c>
      <c r="C9656" s="1" t="n">
        <v>41379.1138888889</v>
      </c>
      <c r="D9656" s="0" t="s">
        <v>17830</v>
      </c>
    </row>
    <row r="9657" customFormat="false" ht="15" hidden="false" customHeight="false" outlineLevel="0" collapsed="false">
      <c r="A9657" s="0" t="s">
        <v>17831</v>
      </c>
      <c r="B9657" s="0" t="n">
        <f aca="false">HOUR(C9657)</f>
        <v>2</v>
      </c>
      <c r="C9657" s="1" t="n">
        <v>41379.1138888889</v>
      </c>
      <c r="D9657" s="0" t="s">
        <v>17832</v>
      </c>
    </row>
    <row r="9658" customFormat="false" ht="15" hidden="false" customHeight="false" outlineLevel="0" collapsed="false">
      <c r="A9658" s="0" t="s">
        <v>17833</v>
      </c>
      <c r="B9658" s="0" t="n">
        <f aca="false">HOUR(C9658)</f>
        <v>2</v>
      </c>
      <c r="C9658" s="1" t="n">
        <v>41379.1138888889</v>
      </c>
      <c r="D9658" s="0" t="s">
        <v>17834</v>
      </c>
    </row>
    <row r="9659" customFormat="false" ht="15" hidden="false" customHeight="false" outlineLevel="0" collapsed="false">
      <c r="A9659" s="0" t="s">
        <v>17835</v>
      </c>
      <c r="B9659" s="0" t="n">
        <f aca="false">HOUR(C9659)</f>
        <v>2</v>
      </c>
      <c r="C9659" s="1" t="n">
        <v>41379.1138888889</v>
      </c>
      <c r="D9659" s="0" t="s">
        <v>17836</v>
      </c>
    </row>
    <row r="9660" customFormat="false" ht="15" hidden="false" customHeight="false" outlineLevel="0" collapsed="false">
      <c r="A9660" s="0" t="s">
        <v>17837</v>
      </c>
      <c r="B9660" s="0" t="n">
        <f aca="false">HOUR(C9660)</f>
        <v>2</v>
      </c>
      <c r="C9660" s="1" t="n">
        <v>41379.1138888889</v>
      </c>
      <c r="D9660" s="0" t="s">
        <v>17838</v>
      </c>
    </row>
    <row r="9661" customFormat="false" ht="15" hidden="false" customHeight="false" outlineLevel="0" collapsed="false">
      <c r="A9661" s="0" t="s">
        <v>17839</v>
      </c>
      <c r="B9661" s="0" t="n">
        <f aca="false">HOUR(C9661)</f>
        <v>2</v>
      </c>
      <c r="C9661" s="1" t="n">
        <v>41379.1138888889</v>
      </c>
      <c r="D9661" s="0" t="s">
        <v>17840</v>
      </c>
    </row>
    <row r="9662" customFormat="false" ht="15" hidden="false" customHeight="false" outlineLevel="0" collapsed="false">
      <c r="A9662" s="0" t="s">
        <v>14491</v>
      </c>
      <c r="B9662" s="0" t="n">
        <f aca="false">HOUR(C9662)</f>
        <v>2</v>
      </c>
      <c r="C9662" s="1" t="n">
        <v>41379.1138888889</v>
      </c>
      <c r="D9662" s="0" t="s">
        <v>17841</v>
      </c>
    </row>
    <row r="9663" customFormat="false" ht="15" hidden="false" customHeight="false" outlineLevel="0" collapsed="false">
      <c r="A9663" s="0" t="s">
        <v>17842</v>
      </c>
      <c r="B9663" s="0" t="n">
        <f aca="false">HOUR(C9663)</f>
        <v>2</v>
      </c>
      <c r="C9663" s="1" t="n">
        <v>41379.1138888889</v>
      </c>
      <c r="D9663" s="0" t="s">
        <v>17843</v>
      </c>
    </row>
    <row r="9664" customFormat="false" ht="15" hidden="false" customHeight="false" outlineLevel="0" collapsed="false">
      <c r="A9664" s="0" t="s">
        <v>17844</v>
      </c>
      <c r="B9664" s="0" t="n">
        <f aca="false">HOUR(C9664)</f>
        <v>2</v>
      </c>
      <c r="C9664" s="1" t="n">
        <v>41379.1138888889</v>
      </c>
      <c r="D9664" s="0" t="s">
        <v>17845</v>
      </c>
    </row>
    <row r="9665" customFormat="false" ht="15" hidden="false" customHeight="false" outlineLevel="0" collapsed="false">
      <c r="A9665" s="0" t="s">
        <v>17846</v>
      </c>
      <c r="B9665" s="0" t="n">
        <f aca="false">HOUR(C9665)</f>
        <v>2</v>
      </c>
      <c r="C9665" s="1" t="n">
        <v>41379.1138888889</v>
      </c>
      <c r="D9665" s="0" t="s">
        <v>17847</v>
      </c>
    </row>
    <row r="9666" customFormat="false" ht="15" hidden="false" customHeight="false" outlineLevel="0" collapsed="false">
      <c r="A9666" s="0" t="s">
        <v>17848</v>
      </c>
      <c r="B9666" s="0" t="n">
        <f aca="false">HOUR(C9666)</f>
        <v>2</v>
      </c>
      <c r="C9666" s="1" t="n">
        <v>41379.1138888889</v>
      </c>
      <c r="D9666" s="0" t="s">
        <v>17849</v>
      </c>
    </row>
    <row r="9667" customFormat="false" ht="15" hidden="false" customHeight="false" outlineLevel="0" collapsed="false">
      <c r="A9667" s="0" t="s">
        <v>3143</v>
      </c>
      <c r="B9667" s="0" t="n">
        <f aca="false">HOUR(C9667)</f>
        <v>2</v>
      </c>
      <c r="C9667" s="1" t="n">
        <v>41379.1138888889</v>
      </c>
      <c r="D9667" s="0" t="s">
        <v>17850</v>
      </c>
    </row>
    <row r="9668" customFormat="false" ht="15" hidden="false" customHeight="false" outlineLevel="0" collapsed="false">
      <c r="A9668" s="0" t="s">
        <v>17851</v>
      </c>
      <c r="B9668" s="0" t="n">
        <f aca="false">HOUR(C9668)</f>
        <v>2</v>
      </c>
      <c r="C9668" s="1" t="n">
        <v>41379.1138888889</v>
      </c>
      <c r="D9668" s="0" t="s">
        <v>17852</v>
      </c>
    </row>
    <row r="9669" customFormat="false" ht="15" hidden="false" customHeight="false" outlineLevel="0" collapsed="false">
      <c r="A9669" s="0" t="s">
        <v>17853</v>
      </c>
      <c r="B9669" s="0" t="n">
        <f aca="false">HOUR(C9669)</f>
        <v>2</v>
      </c>
      <c r="C9669" s="1" t="n">
        <v>41379.1138888889</v>
      </c>
      <c r="D9669" s="0" t="s">
        <v>17854</v>
      </c>
    </row>
    <row r="9670" customFormat="false" ht="15" hidden="false" customHeight="false" outlineLevel="0" collapsed="false">
      <c r="A9670" s="0" t="s">
        <v>17855</v>
      </c>
      <c r="B9670" s="0" t="n">
        <f aca="false">HOUR(C9670)</f>
        <v>2</v>
      </c>
      <c r="C9670" s="1" t="n">
        <v>41379.1138888889</v>
      </c>
      <c r="D9670" s="0" t="s">
        <v>17856</v>
      </c>
    </row>
    <row r="9671" customFormat="false" ht="15" hidden="false" customHeight="false" outlineLevel="0" collapsed="false">
      <c r="A9671" s="0" t="s">
        <v>17857</v>
      </c>
      <c r="B9671" s="0" t="n">
        <f aca="false">HOUR(C9671)</f>
        <v>2</v>
      </c>
      <c r="C9671" s="1" t="n">
        <v>41379.1138888889</v>
      </c>
      <c r="D9671" s="0" t="s">
        <v>17858</v>
      </c>
    </row>
    <row r="9672" customFormat="false" ht="15" hidden="false" customHeight="false" outlineLevel="0" collapsed="false">
      <c r="A9672" s="0" t="s">
        <v>17859</v>
      </c>
      <c r="B9672" s="0" t="n">
        <f aca="false">HOUR(C9672)</f>
        <v>2</v>
      </c>
      <c r="C9672" s="1" t="n">
        <v>41379.1138888889</v>
      </c>
      <c r="D9672" s="0" t="s">
        <v>17860</v>
      </c>
    </row>
    <row r="9673" customFormat="false" ht="15" hidden="false" customHeight="false" outlineLevel="0" collapsed="false">
      <c r="A9673" s="0" t="s">
        <v>17861</v>
      </c>
      <c r="B9673" s="0" t="n">
        <f aca="false">HOUR(C9673)</f>
        <v>2</v>
      </c>
      <c r="C9673" s="1" t="n">
        <v>41379.1138888889</v>
      </c>
      <c r="D9673" s="0" t="s">
        <v>17862</v>
      </c>
    </row>
    <row r="9674" customFormat="false" ht="15" hidden="false" customHeight="false" outlineLevel="0" collapsed="false">
      <c r="A9674" s="0" t="s">
        <v>5799</v>
      </c>
      <c r="B9674" s="0" t="n">
        <f aca="false">HOUR(C9674)</f>
        <v>2</v>
      </c>
      <c r="C9674" s="1" t="n">
        <v>41379.1138888889</v>
      </c>
      <c r="D9674" s="0" t="s">
        <v>17863</v>
      </c>
    </row>
    <row r="9675" customFormat="false" ht="15" hidden="false" customHeight="false" outlineLevel="0" collapsed="false">
      <c r="A9675" s="0" t="s">
        <v>17864</v>
      </c>
      <c r="B9675" s="0" t="n">
        <f aca="false">HOUR(C9675)</f>
        <v>2</v>
      </c>
      <c r="C9675" s="1" t="n">
        <v>41379.1138888889</v>
      </c>
      <c r="D9675" s="0" t="s">
        <v>17865</v>
      </c>
    </row>
    <row r="9676" customFormat="false" ht="15" hidden="false" customHeight="false" outlineLevel="0" collapsed="false">
      <c r="A9676" s="0" t="s">
        <v>17866</v>
      </c>
      <c r="B9676" s="0" t="n">
        <f aca="false">HOUR(C9676)</f>
        <v>2</v>
      </c>
      <c r="C9676" s="1" t="n">
        <v>41379.1138888889</v>
      </c>
      <c r="D9676" s="0" t="s">
        <v>17867</v>
      </c>
    </row>
    <row r="9677" customFormat="false" ht="15" hidden="false" customHeight="false" outlineLevel="0" collapsed="false">
      <c r="A9677" s="0" t="s">
        <v>17868</v>
      </c>
      <c r="B9677" s="0" t="n">
        <f aca="false">HOUR(C9677)</f>
        <v>2</v>
      </c>
      <c r="C9677" s="1" t="n">
        <v>41379.1138888889</v>
      </c>
      <c r="D9677" s="0" t="s">
        <v>17869</v>
      </c>
    </row>
    <row r="9678" customFormat="false" ht="15" hidden="false" customHeight="false" outlineLevel="0" collapsed="false">
      <c r="A9678" s="0" t="s">
        <v>16922</v>
      </c>
      <c r="B9678" s="0" t="n">
        <f aca="false">HOUR(C9678)</f>
        <v>2</v>
      </c>
      <c r="C9678" s="1" t="n">
        <v>41379.1138888889</v>
      </c>
      <c r="D9678" s="0" t="s">
        <v>17870</v>
      </c>
    </row>
    <row r="9679" customFormat="false" ht="15" hidden="false" customHeight="false" outlineLevel="0" collapsed="false">
      <c r="A9679" s="0" t="s">
        <v>17871</v>
      </c>
      <c r="B9679" s="0" t="n">
        <f aca="false">HOUR(C9679)</f>
        <v>2</v>
      </c>
      <c r="C9679" s="1" t="n">
        <v>41379.1138888889</v>
      </c>
      <c r="D9679" s="0" t="s">
        <v>17872</v>
      </c>
    </row>
    <row r="9680" customFormat="false" ht="15" hidden="false" customHeight="false" outlineLevel="0" collapsed="false">
      <c r="A9680" s="0" t="s">
        <v>17873</v>
      </c>
      <c r="B9680" s="0" t="n">
        <f aca="false">HOUR(C9680)</f>
        <v>2</v>
      </c>
      <c r="C9680" s="1" t="n">
        <v>41379.1138888889</v>
      </c>
      <c r="D9680" s="0" t="s">
        <v>17874</v>
      </c>
    </row>
    <row r="9681" customFormat="false" ht="15" hidden="false" customHeight="false" outlineLevel="0" collapsed="false">
      <c r="A9681" s="0" t="s">
        <v>17875</v>
      </c>
      <c r="B9681" s="0" t="n">
        <f aca="false">HOUR(C9681)</f>
        <v>2</v>
      </c>
      <c r="C9681" s="1" t="n">
        <v>41379.1138888889</v>
      </c>
      <c r="D9681" s="0" t="s">
        <v>17876</v>
      </c>
    </row>
    <row r="9682" customFormat="false" ht="15" hidden="false" customHeight="false" outlineLevel="0" collapsed="false">
      <c r="A9682" s="0" t="s">
        <v>17877</v>
      </c>
      <c r="B9682" s="0" t="n">
        <f aca="false">HOUR(C9682)</f>
        <v>2</v>
      </c>
      <c r="C9682" s="1" t="n">
        <v>41379.1138888889</v>
      </c>
      <c r="D9682" s="0" t="s">
        <v>17878</v>
      </c>
    </row>
    <row r="9683" customFormat="false" ht="15" hidden="false" customHeight="false" outlineLevel="0" collapsed="false">
      <c r="A9683" s="0" t="s">
        <v>17879</v>
      </c>
      <c r="B9683" s="0" t="n">
        <f aca="false">HOUR(C9683)</f>
        <v>2</v>
      </c>
      <c r="C9683" s="1" t="n">
        <v>41379.1138888889</v>
      </c>
      <c r="D9683" s="0" t="s">
        <v>17880</v>
      </c>
    </row>
    <row r="9684" customFormat="false" ht="15" hidden="false" customHeight="false" outlineLevel="0" collapsed="false">
      <c r="A9684" s="0" t="s">
        <v>17881</v>
      </c>
      <c r="B9684" s="0" t="n">
        <f aca="false">HOUR(C9684)</f>
        <v>2</v>
      </c>
      <c r="C9684" s="1" t="n">
        <v>41379.1138888889</v>
      </c>
      <c r="D9684" s="0" t="s">
        <v>17882</v>
      </c>
    </row>
    <row r="9685" customFormat="false" ht="15" hidden="false" customHeight="false" outlineLevel="0" collapsed="false">
      <c r="A9685" s="0" t="s">
        <v>17883</v>
      </c>
      <c r="B9685" s="0" t="n">
        <f aca="false">HOUR(C9685)</f>
        <v>2</v>
      </c>
      <c r="C9685" s="1" t="n">
        <v>41379.1138888889</v>
      </c>
      <c r="D9685" s="0" t="s">
        <v>17884</v>
      </c>
    </row>
    <row r="9686" customFormat="false" ht="15" hidden="false" customHeight="false" outlineLevel="0" collapsed="false">
      <c r="A9686" s="0" t="s">
        <v>5212</v>
      </c>
      <c r="B9686" s="0" t="n">
        <f aca="false">HOUR(C9686)</f>
        <v>2</v>
      </c>
      <c r="C9686" s="1" t="n">
        <v>41379.1138888889</v>
      </c>
      <c r="D9686" s="0" t="s">
        <v>17885</v>
      </c>
    </row>
    <row r="9687" customFormat="false" ht="15" hidden="false" customHeight="false" outlineLevel="0" collapsed="false">
      <c r="A9687" s="0" t="s">
        <v>17886</v>
      </c>
      <c r="B9687" s="0" t="n">
        <f aca="false">HOUR(C9687)</f>
        <v>2</v>
      </c>
      <c r="C9687" s="1" t="n">
        <v>41379.1138888889</v>
      </c>
      <c r="D9687" s="0" t="s">
        <v>17887</v>
      </c>
    </row>
    <row r="9688" customFormat="false" ht="15" hidden="false" customHeight="false" outlineLevel="0" collapsed="false">
      <c r="A9688" s="0" t="s">
        <v>5302</v>
      </c>
      <c r="B9688" s="0" t="n">
        <f aca="false">HOUR(C9688)</f>
        <v>2</v>
      </c>
      <c r="C9688" s="1" t="n">
        <v>41379.1138888889</v>
      </c>
      <c r="D9688" s="0" t="s">
        <v>17888</v>
      </c>
    </row>
    <row r="9689" customFormat="false" ht="15" hidden="false" customHeight="false" outlineLevel="0" collapsed="false">
      <c r="A9689" s="0" t="s">
        <v>17889</v>
      </c>
      <c r="B9689" s="0" t="n">
        <f aca="false">HOUR(C9689)</f>
        <v>2</v>
      </c>
      <c r="C9689" s="1" t="n">
        <v>41379.1138888889</v>
      </c>
      <c r="D9689" s="0" t="s">
        <v>17890</v>
      </c>
    </row>
    <row r="9690" customFormat="false" ht="15" hidden="false" customHeight="false" outlineLevel="0" collapsed="false">
      <c r="A9690" s="0" t="s">
        <v>17891</v>
      </c>
      <c r="B9690" s="0" t="n">
        <f aca="false">HOUR(C9690)</f>
        <v>2</v>
      </c>
      <c r="C9690" s="1" t="n">
        <v>41379.1138888889</v>
      </c>
      <c r="D9690" s="0" t="s">
        <v>17892</v>
      </c>
    </row>
    <row r="9691" customFormat="false" ht="15" hidden="false" customHeight="false" outlineLevel="0" collapsed="false">
      <c r="A9691" s="0" t="s">
        <v>17893</v>
      </c>
      <c r="B9691" s="0" t="n">
        <f aca="false">HOUR(C9691)</f>
        <v>2</v>
      </c>
      <c r="C9691" s="1" t="n">
        <v>41379.1138888889</v>
      </c>
      <c r="D9691" s="0" t="s">
        <v>17894</v>
      </c>
    </row>
    <row r="9692" customFormat="false" ht="15" hidden="false" customHeight="false" outlineLevel="0" collapsed="false">
      <c r="A9692" s="0" t="s">
        <v>17895</v>
      </c>
      <c r="B9692" s="0" t="n">
        <f aca="false">HOUR(C9692)</f>
        <v>2</v>
      </c>
      <c r="C9692" s="1" t="n">
        <v>41379.1138888889</v>
      </c>
      <c r="D9692" s="0" t="s">
        <v>17896</v>
      </c>
    </row>
    <row r="9693" customFormat="false" ht="15" hidden="false" customHeight="false" outlineLevel="0" collapsed="false">
      <c r="A9693" s="0" t="s">
        <v>17897</v>
      </c>
      <c r="B9693" s="0" t="n">
        <f aca="false">HOUR(C9693)</f>
        <v>2</v>
      </c>
      <c r="C9693" s="1" t="n">
        <v>41379.1138888889</v>
      </c>
      <c r="D9693" s="0" t="s">
        <v>17898</v>
      </c>
    </row>
    <row r="9694" customFormat="false" ht="15" hidden="false" customHeight="false" outlineLevel="0" collapsed="false">
      <c r="A9694" s="0" t="s">
        <v>17899</v>
      </c>
      <c r="B9694" s="0" t="n">
        <f aca="false">HOUR(C9694)</f>
        <v>2</v>
      </c>
      <c r="C9694" s="1" t="n">
        <v>41379.1138888889</v>
      </c>
      <c r="D9694" s="0" t="s">
        <v>17900</v>
      </c>
    </row>
    <row r="9695" customFormat="false" ht="15" hidden="false" customHeight="false" outlineLevel="0" collapsed="false">
      <c r="A9695" s="0" t="s">
        <v>17901</v>
      </c>
      <c r="B9695" s="0" t="n">
        <f aca="false">HOUR(C9695)</f>
        <v>2</v>
      </c>
      <c r="C9695" s="1" t="n">
        <v>41379.1138888889</v>
      </c>
      <c r="D9695" s="0" t="s">
        <v>17902</v>
      </c>
    </row>
    <row r="9696" customFormat="false" ht="15" hidden="false" customHeight="false" outlineLevel="0" collapsed="false">
      <c r="A9696" s="0" t="s">
        <v>17903</v>
      </c>
      <c r="B9696" s="0" t="n">
        <f aca="false">HOUR(C9696)</f>
        <v>2</v>
      </c>
      <c r="C9696" s="1" t="n">
        <v>41379.1138888889</v>
      </c>
      <c r="D9696" s="0" t="s">
        <v>17904</v>
      </c>
    </row>
    <row r="9697" customFormat="false" ht="15" hidden="false" customHeight="false" outlineLevel="0" collapsed="false">
      <c r="A9697" s="0" t="s">
        <v>17905</v>
      </c>
      <c r="B9697" s="0" t="n">
        <f aca="false">HOUR(C9697)</f>
        <v>2</v>
      </c>
      <c r="C9697" s="1" t="n">
        <v>41379.1138888889</v>
      </c>
      <c r="D9697" s="0" t="s">
        <v>17906</v>
      </c>
    </row>
    <row r="9698" customFormat="false" ht="15" hidden="false" customHeight="false" outlineLevel="0" collapsed="false">
      <c r="A9698" s="0" t="s">
        <v>17907</v>
      </c>
      <c r="B9698" s="0" t="n">
        <f aca="false">HOUR(C9698)</f>
        <v>2</v>
      </c>
      <c r="C9698" s="1" t="n">
        <v>41379.1138888889</v>
      </c>
      <c r="D9698" s="0" t="s">
        <v>17908</v>
      </c>
    </row>
    <row r="9699" customFormat="false" ht="15" hidden="false" customHeight="false" outlineLevel="0" collapsed="false">
      <c r="A9699" s="0" t="s">
        <v>17909</v>
      </c>
      <c r="B9699" s="0" t="n">
        <f aca="false">HOUR(C9699)</f>
        <v>2</v>
      </c>
      <c r="C9699" s="1" t="n">
        <v>41379.1138888889</v>
      </c>
      <c r="D9699" s="0" t="s">
        <v>17910</v>
      </c>
    </row>
    <row r="9700" customFormat="false" ht="15" hidden="false" customHeight="false" outlineLevel="0" collapsed="false">
      <c r="A9700" s="0" t="s">
        <v>4245</v>
      </c>
      <c r="B9700" s="0" t="n">
        <f aca="false">HOUR(C9700)</f>
        <v>2</v>
      </c>
      <c r="C9700" s="1" t="n">
        <v>41379.1138888889</v>
      </c>
      <c r="D9700" s="0" t="s">
        <v>17911</v>
      </c>
    </row>
    <row r="9701" customFormat="false" ht="15" hidden="false" customHeight="false" outlineLevel="0" collapsed="false">
      <c r="A9701" s="0" t="s">
        <v>17912</v>
      </c>
      <c r="B9701" s="0" t="n">
        <f aca="false">HOUR(C9701)</f>
        <v>2</v>
      </c>
      <c r="C9701" s="1" t="n">
        <v>41379.1138888889</v>
      </c>
      <c r="D9701" s="0" t="s">
        <v>17913</v>
      </c>
    </row>
    <row r="9702" customFormat="false" ht="15" hidden="false" customHeight="false" outlineLevel="0" collapsed="false">
      <c r="A9702" s="0" t="s">
        <v>17914</v>
      </c>
      <c r="B9702" s="0" t="n">
        <f aca="false">HOUR(C9702)</f>
        <v>2</v>
      </c>
      <c r="C9702" s="1" t="n">
        <v>41379.1138888889</v>
      </c>
      <c r="D9702" s="0" t="s">
        <v>17915</v>
      </c>
    </row>
    <row r="9703" customFormat="false" ht="15" hidden="false" customHeight="false" outlineLevel="0" collapsed="false">
      <c r="A9703" s="0" t="s">
        <v>17914</v>
      </c>
      <c r="B9703" s="0" t="n">
        <f aca="false">HOUR(C9703)</f>
        <v>2</v>
      </c>
      <c r="C9703" s="1" t="n">
        <v>41379.1138888889</v>
      </c>
      <c r="D9703" s="0" t="s">
        <v>17915</v>
      </c>
    </row>
    <row r="9704" customFormat="false" ht="15" hidden="false" customHeight="false" outlineLevel="0" collapsed="false">
      <c r="A9704" s="0" t="s">
        <v>17916</v>
      </c>
      <c r="B9704" s="0" t="n">
        <f aca="false">HOUR(C9704)</f>
        <v>2</v>
      </c>
      <c r="C9704" s="1" t="n">
        <v>41379.1138888889</v>
      </c>
      <c r="D9704" s="0" t="s">
        <v>17917</v>
      </c>
    </row>
    <row r="9705" customFormat="false" ht="15" hidden="false" customHeight="false" outlineLevel="0" collapsed="false">
      <c r="A9705" s="0" t="s">
        <v>17918</v>
      </c>
      <c r="B9705" s="0" t="n">
        <f aca="false">HOUR(C9705)</f>
        <v>2</v>
      </c>
      <c r="C9705" s="1" t="n">
        <v>41379.1138888889</v>
      </c>
      <c r="D9705" s="0" t="s">
        <v>17919</v>
      </c>
    </row>
    <row r="9706" customFormat="false" ht="15" hidden="false" customHeight="false" outlineLevel="0" collapsed="false">
      <c r="A9706" s="0" t="s">
        <v>17920</v>
      </c>
      <c r="B9706" s="0" t="n">
        <f aca="false">HOUR(C9706)</f>
        <v>2</v>
      </c>
      <c r="C9706" s="1" t="n">
        <v>41379.1138888889</v>
      </c>
      <c r="D9706" s="0" t="s">
        <v>13668</v>
      </c>
    </row>
    <row r="9707" customFormat="false" ht="15" hidden="false" customHeight="false" outlineLevel="0" collapsed="false">
      <c r="A9707" s="0" t="s">
        <v>16395</v>
      </c>
      <c r="B9707" s="0" t="n">
        <f aca="false">HOUR(C9707)</f>
        <v>2</v>
      </c>
      <c r="C9707" s="1" t="n">
        <v>41379.1138888889</v>
      </c>
      <c r="D9707" s="0" t="s">
        <v>17921</v>
      </c>
    </row>
    <row r="9708" customFormat="false" ht="15" hidden="false" customHeight="false" outlineLevel="0" collapsed="false">
      <c r="A9708" s="0" t="s">
        <v>17922</v>
      </c>
      <c r="B9708" s="0" t="n">
        <f aca="false">HOUR(C9708)</f>
        <v>2</v>
      </c>
      <c r="C9708" s="1" t="n">
        <v>41379.1138888889</v>
      </c>
      <c r="D9708" s="0" t="s">
        <v>17923</v>
      </c>
    </row>
    <row r="9709" customFormat="false" ht="15" hidden="false" customHeight="false" outlineLevel="0" collapsed="false">
      <c r="A9709" s="0" t="s">
        <v>17924</v>
      </c>
      <c r="B9709" s="0" t="n">
        <f aca="false">HOUR(C9709)</f>
        <v>2</v>
      </c>
      <c r="C9709" s="1" t="n">
        <v>41379.1138888889</v>
      </c>
      <c r="D9709" s="0" t="s">
        <v>17925</v>
      </c>
    </row>
    <row r="9710" customFormat="false" ht="15" hidden="false" customHeight="false" outlineLevel="0" collapsed="false">
      <c r="A9710" s="0" t="s">
        <v>11499</v>
      </c>
      <c r="B9710" s="0" t="n">
        <f aca="false">HOUR(C9710)</f>
        <v>2</v>
      </c>
      <c r="C9710" s="1" t="n">
        <v>41379.1138888889</v>
      </c>
      <c r="D9710" s="0" t="s">
        <v>17926</v>
      </c>
    </row>
    <row r="9711" customFormat="false" ht="15" hidden="false" customHeight="false" outlineLevel="0" collapsed="false">
      <c r="A9711" s="0" t="s">
        <v>17927</v>
      </c>
      <c r="B9711" s="0" t="n">
        <f aca="false">HOUR(C9711)</f>
        <v>2</v>
      </c>
      <c r="C9711" s="1" t="n">
        <v>41379.1138888889</v>
      </c>
      <c r="D9711" s="0" t="s">
        <v>17928</v>
      </c>
    </row>
    <row r="9712" customFormat="false" ht="15" hidden="false" customHeight="false" outlineLevel="0" collapsed="false">
      <c r="A9712" s="0" t="s">
        <v>17929</v>
      </c>
      <c r="B9712" s="0" t="n">
        <f aca="false">HOUR(C9712)</f>
        <v>2</v>
      </c>
      <c r="C9712" s="1" t="n">
        <v>41379.1138888889</v>
      </c>
      <c r="D9712" s="0" t="s">
        <v>17930</v>
      </c>
    </row>
    <row r="9713" customFormat="false" ht="15" hidden="false" customHeight="false" outlineLevel="0" collapsed="false">
      <c r="A9713" s="0" t="s">
        <v>17931</v>
      </c>
      <c r="B9713" s="0" t="n">
        <f aca="false">HOUR(C9713)</f>
        <v>2</v>
      </c>
      <c r="C9713" s="1" t="n">
        <v>41379.1138888889</v>
      </c>
      <c r="D9713" s="0" t="s">
        <v>17932</v>
      </c>
    </row>
    <row r="9714" customFormat="false" ht="15" hidden="false" customHeight="false" outlineLevel="0" collapsed="false">
      <c r="A9714" s="0" t="s">
        <v>17933</v>
      </c>
      <c r="B9714" s="0" t="n">
        <f aca="false">HOUR(C9714)</f>
        <v>2</v>
      </c>
      <c r="C9714" s="1" t="n">
        <v>41379.1138888889</v>
      </c>
      <c r="D9714" s="0" t="s">
        <v>17934</v>
      </c>
    </row>
    <row r="9715" customFormat="false" ht="15" hidden="false" customHeight="false" outlineLevel="0" collapsed="false">
      <c r="A9715" s="0" t="s">
        <v>17935</v>
      </c>
      <c r="B9715" s="0" t="n">
        <f aca="false">HOUR(C9715)</f>
        <v>2</v>
      </c>
      <c r="C9715" s="1" t="n">
        <v>41379.1138888889</v>
      </c>
      <c r="D9715" s="0" t="s">
        <v>17936</v>
      </c>
    </row>
    <row r="9716" customFormat="false" ht="15" hidden="false" customHeight="false" outlineLevel="0" collapsed="false">
      <c r="A9716" s="0" t="s">
        <v>17937</v>
      </c>
      <c r="B9716" s="0" t="n">
        <f aca="false">HOUR(C9716)</f>
        <v>2</v>
      </c>
      <c r="C9716" s="1" t="n">
        <v>41379.1138888889</v>
      </c>
      <c r="D9716" s="0" t="s">
        <v>17938</v>
      </c>
    </row>
    <row r="9717" customFormat="false" ht="15" hidden="false" customHeight="false" outlineLevel="0" collapsed="false">
      <c r="A9717" s="0" t="s">
        <v>17939</v>
      </c>
      <c r="B9717" s="0" t="n">
        <f aca="false">HOUR(C9717)</f>
        <v>2</v>
      </c>
      <c r="C9717" s="1" t="n">
        <v>41379.1138888889</v>
      </c>
      <c r="D9717" s="0" t="s">
        <v>17940</v>
      </c>
    </row>
    <row r="9718" customFormat="false" ht="15" hidden="false" customHeight="false" outlineLevel="0" collapsed="false">
      <c r="A9718" s="0" t="s">
        <v>452</v>
      </c>
      <c r="B9718" s="0" t="n">
        <f aca="false">HOUR(C9718)</f>
        <v>2</v>
      </c>
      <c r="C9718" s="1" t="n">
        <v>41379.1138888889</v>
      </c>
      <c r="D9718" s="0" t="s">
        <v>17941</v>
      </c>
    </row>
    <row r="9719" customFormat="false" ht="15" hidden="false" customHeight="false" outlineLevel="0" collapsed="false">
      <c r="A9719" s="0" t="s">
        <v>17275</v>
      </c>
      <c r="B9719" s="0" t="n">
        <f aca="false">HOUR(C9719)</f>
        <v>2</v>
      </c>
      <c r="C9719" s="1" t="n">
        <v>41379.1138888889</v>
      </c>
      <c r="D9719" s="0" t="s">
        <v>17942</v>
      </c>
    </row>
    <row r="9720" customFormat="false" ht="15" hidden="false" customHeight="false" outlineLevel="0" collapsed="false">
      <c r="A9720" s="0" t="s">
        <v>17943</v>
      </c>
      <c r="B9720" s="0" t="n">
        <f aca="false">HOUR(C9720)</f>
        <v>2</v>
      </c>
      <c r="C9720" s="1" t="n">
        <v>41379.1138888889</v>
      </c>
      <c r="D9720" s="0" t="s">
        <v>17944</v>
      </c>
    </row>
    <row r="9721" customFormat="false" ht="15" hidden="false" customHeight="false" outlineLevel="0" collapsed="false">
      <c r="A9721" s="0" t="s">
        <v>17945</v>
      </c>
      <c r="B9721" s="0" t="n">
        <f aca="false">HOUR(C9721)</f>
        <v>2</v>
      </c>
      <c r="C9721" s="1" t="n">
        <v>41379.1138888889</v>
      </c>
      <c r="D9721" s="0" t="s">
        <v>17946</v>
      </c>
    </row>
    <row r="9722" customFormat="false" ht="15" hidden="false" customHeight="false" outlineLevel="0" collapsed="false">
      <c r="A9722" s="0" t="s">
        <v>17947</v>
      </c>
      <c r="B9722" s="0" t="n">
        <f aca="false">HOUR(C9722)</f>
        <v>2</v>
      </c>
      <c r="C9722" s="1" t="n">
        <v>41379.1138888889</v>
      </c>
      <c r="D9722" s="0" t="s">
        <v>17948</v>
      </c>
    </row>
    <row r="9723" customFormat="false" ht="15" hidden="false" customHeight="false" outlineLevel="0" collapsed="false">
      <c r="A9723" s="0" t="s">
        <v>17949</v>
      </c>
      <c r="B9723" s="0" t="n">
        <f aca="false">HOUR(C9723)</f>
        <v>2</v>
      </c>
      <c r="C9723" s="1" t="n">
        <v>41379.1138888889</v>
      </c>
      <c r="D9723" s="0" t="s">
        <v>17950</v>
      </c>
    </row>
    <row r="9724" customFormat="false" ht="15" hidden="false" customHeight="false" outlineLevel="0" collapsed="false">
      <c r="A9724" s="0" t="s">
        <v>5167</v>
      </c>
      <c r="B9724" s="0" t="n">
        <f aca="false">HOUR(C9724)</f>
        <v>2</v>
      </c>
      <c r="C9724" s="1" t="n">
        <v>41379.1138888889</v>
      </c>
      <c r="D9724" s="0" t="s">
        <v>17951</v>
      </c>
    </row>
    <row r="9725" customFormat="false" ht="15" hidden="false" customHeight="false" outlineLevel="0" collapsed="false">
      <c r="A9725" s="0" t="s">
        <v>17952</v>
      </c>
      <c r="B9725" s="0" t="n">
        <f aca="false">HOUR(C9725)</f>
        <v>2</v>
      </c>
      <c r="C9725" s="1" t="n">
        <v>41379.1138888889</v>
      </c>
      <c r="D9725" s="0" t="s">
        <v>17953</v>
      </c>
    </row>
    <row r="9726" customFormat="false" ht="15" hidden="false" customHeight="false" outlineLevel="0" collapsed="false">
      <c r="A9726" s="0" t="s">
        <v>938</v>
      </c>
      <c r="B9726" s="0" t="n">
        <f aca="false">HOUR(C9726)</f>
        <v>2</v>
      </c>
      <c r="C9726" s="1" t="n">
        <v>41379.1138888889</v>
      </c>
      <c r="D9726" s="0" t="s">
        <v>17954</v>
      </c>
    </row>
    <row r="9727" customFormat="false" ht="15" hidden="false" customHeight="false" outlineLevel="0" collapsed="false">
      <c r="A9727" s="0" t="s">
        <v>17955</v>
      </c>
      <c r="B9727" s="0" t="n">
        <f aca="false">HOUR(C9727)</f>
        <v>2</v>
      </c>
      <c r="C9727" s="1" t="n">
        <v>41379.1138888889</v>
      </c>
      <c r="D9727" s="0" t="s">
        <v>17956</v>
      </c>
    </row>
    <row r="9728" customFormat="false" ht="15" hidden="false" customHeight="false" outlineLevel="0" collapsed="false">
      <c r="A9728" s="0" t="s">
        <v>17957</v>
      </c>
      <c r="B9728" s="0" t="n">
        <f aca="false">HOUR(C9728)</f>
        <v>2</v>
      </c>
      <c r="C9728" s="1" t="n">
        <v>41379.1138888889</v>
      </c>
      <c r="D9728" s="0" t="s">
        <v>17958</v>
      </c>
    </row>
    <row r="9729" customFormat="false" ht="15" hidden="false" customHeight="false" outlineLevel="0" collapsed="false">
      <c r="A9729" s="0" t="s">
        <v>17959</v>
      </c>
      <c r="B9729" s="0" t="n">
        <f aca="false">HOUR(C9729)</f>
        <v>2</v>
      </c>
      <c r="C9729" s="1" t="n">
        <v>41379.1138888889</v>
      </c>
      <c r="D9729" s="0" t="s">
        <v>17960</v>
      </c>
    </row>
    <row r="9730" customFormat="false" ht="15" hidden="false" customHeight="false" outlineLevel="0" collapsed="false">
      <c r="A9730" s="0" t="s">
        <v>17961</v>
      </c>
      <c r="B9730" s="0" t="n">
        <f aca="false">HOUR(C9730)</f>
        <v>2</v>
      </c>
      <c r="C9730" s="1" t="n">
        <v>41379.1138888889</v>
      </c>
      <c r="D9730" s="0" t="s">
        <v>17962</v>
      </c>
    </row>
    <row r="9731" customFormat="false" ht="15" hidden="false" customHeight="false" outlineLevel="0" collapsed="false">
      <c r="A9731" s="0" t="s">
        <v>17963</v>
      </c>
      <c r="B9731" s="0" t="n">
        <f aca="false">HOUR(C9731)</f>
        <v>2</v>
      </c>
      <c r="C9731" s="1" t="n">
        <v>41379.1138888889</v>
      </c>
      <c r="D9731" s="0" t="s">
        <v>17964</v>
      </c>
    </row>
    <row r="9732" customFormat="false" ht="15" hidden="false" customHeight="false" outlineLevel="0" collapsed="false">
      <c r="A9732" s="0" t="s">
        <v>17965</v>
      </c>
      <c r="B9732" s="0" t="n">
        <f aca="false">HOUR(C9732)</f>
        <v>2</v>
      </c>
      <c r="C9732" s="1" t="n">
        <v>41379.1138888889</v>
      </c>
      <c r="D9732" s="0" t="s">
        <v>17966</v>
      </c>
    </row>
    <row r="9733" customFormat="false" ht="15" hidden="false" customHeight="false" outlineLevel="0" collapsed="false">
      <c r="A9733" s="0" t="s">
        <v>17967</v>
      </c>
      <c r="B9733" s="0" t="n">
        <f aca="false">HOUR(C9733)</f>
        <v>2</v>
      </c>
      <c r="C9733" s="1" t="n">
        <v>41379.1138888889</v>
      </c>
      <c r="D9733" s="0" t="s">
        <v>17968</v>
      </c>
    </row>
    <row r="9734" customFormat="false" ht="15" hidden="false" customHeight="false" outlineLevel="0" collapsed="false">
      <c r="A9734" s="0" t="s">
        <v>17969</v>
      </c>
      <c r="B9734" s="0" t="n">
        <f aca="false">HOUR(C9734)</f>
        <v>2</v>
      </c>
      <c r="C9734" s="1" t="n">
        <v>41379.1138888889</v>
      </c>
      <c r="D9734" s="0" t="s">
        <v>17970</v>
      </c>
    </row>
    <row r="9735" customFormat="false" ht="15" hidden="false" customHeight="false" outlineLevel="0" collapsed="false">
      <c r="A9735" s="0" t="s">
        <v>17971</v>
      </c>
      <c r="B9735" s="0" t="n">
        <f aca="false">HOUR(C9735)</f>
        <v>2</v>
      </c>
      <c r="C9735" s="1" t="n">
        <v>41379.1138888889</v>
      </c>
      <c r="D9735" s="0" t="s">
        <v>17972</v>
      </c>
    </row>
    <row r="9736" customFormat="false" ht="15" hidden="false" customHeight="false" outlineLevel="0" collapsed="false">
      <c r="A9736" s="0" t="s">
        <v>17973</v>
      </c>
      <c r="B9736" s="0" t="n">
        <f aca="false">HOUR(C9736)</f>
        <v>2</v>
      </c>
      <c r="C9736" s="1" t="n">
        <v>41379.1138888889</v>
      </c>
      <c r="D9736" s="0" t="s">
        <v>17974</v>
      </c>
    </row>
    <row r="9737" customFormat="false" ht="15" hidden="false" customHeight="false" outlineLevel="0" collapsed="false">
      <c r="A9737" s="0" t="s">
        <v>17975</v>
      </c>
      <c r="B9737" s="0" t="n">
        <f aca="false">HOUR(C9737)</f>
        <v>2</v>
      </c>
      <c r="C9737" s="1" t="n">
        <v>41379.1138888889</v>
      </c>
      <c r="D9737" s="0" t="s">
        <v>17976</v>
      </c>
    </row>
    <row r="9738" customFormat="false" ht="15" hidden="false" customHeight="false" outlineLevel="0" collapsed="false">
      <c r="A9738" s="0" t="s">
        <v>17977</v>
      </c>
      <c r="B9738" s="0" t="n">
        <f aca="false">HOUR(C9738)</f>
        <v>2</v>
      </c>
      <c r="C9738" s="1" t="n">
        <v>41379.1138888889</v>
      </c>
      <c r="D9738" s="0" t="s">
        <v>17978</v>
      </c>
    </row>
    <row r="9739" customFormat="false" ht="15" hidden="false" customHeight="false" outlineLevel="0" collapsed="false">
      <c r="A9739" s="0" t="s">
        <v>14276</v>
      </c>
      <c r="B9739" s="0" t="n">
        <f aca="false">HOUR(C9739)</f>
        <v>2</v>
      </c>
      <c r="C9739" s="1" t="n">
        <v>41379.1138888889</v>
      </c>
      <c r="D9739" s="0" t="s">
        <v>17979</v>
      </c>
    </row>
    <row r="9740" customFormat="false" ht="15" hidden="false" customHeight="false" outlineLevel="0" collapsed="false">
      <c r="A9740" s="0" t="s">
        <v>17980</v>
      </c>
      <c r="B9740" s="0" t="n">
        <f aca="false">HOUR(C9740)</f>
        <v>2</v>
      </c>
      <c r="C9740" s="1" t="n">
        <v>41379.1138888889</v>
      </c>
      <c r="D9740" s="0" t="s">
        <v>17981</v>
      </c>
    </row>
    <row r="9741" customFormat="false" ht="15" hidden="false" customHeight="false" outlineLevel="0" collapsed="false">
      <c r="A9741" s="0" t="s">
        <v>17982</v>
      </c>
      <c r="B9741" s="0" t="n">
        <f aca="false">HOUR(C9741)</f>
        <v>2</v>
      </c>
      <c r="C9741" s="1" t="n">
        <v>41379.1145833333</v>
      </c>
      <c r="D9741" s="0" t="s">
        <v>17983</v>
      </c>
    </row>
    <row r="9742" customFormat="false" ht="15" hidden="false" customHeight="false" outlineLevel="0" collapsed="false">
      <c r="A9742" s="0" t="s">
        <v>17984</v>
      </c>
      <c r="B9742" s="0" t="n">
        <f aca="false">HOUR(C9742)</f>
        <v>2</v>
      </c>
      <c r="C9742" s="1" t="n">
        <v>41379.1145833333</v>
      </c>
      <c r="D9742" s="0" t="s">
        <v>17985</v>
      </c>
    </row>
    <row r="9743" customFormat="false" ht="15" hidden="false" customHeight="false" outlineLevel="0" collapsed="false">
      <c r="A9743" s="0" t="s">
        <v>17986</v>
      </c>
      <c r="B9743" s="0" t="n">
        <f aca="false">HOUR(C9743)</f>
        <v>2</v>
      </c>
      <c r="C9743" s="1" t="n">
        <v>41379.1145833333</v>
      </c>
      <c r="D9743" s="0" t="s">
        <v>17987</v>
      </c>
    </row>
    <row r="9744" customFormat="false" ht="15" hidden="false" customHeight="false" outlineLevel="0" collapsed="false">
      <c r="A9744" s="0" t="s">
        <v>17988</v>
      </c>
      <c r="B9744" s="0" t="n">
        <f aca="false">HOUR(C9744)</f>
        <v>2</v>
      </c>
      <c r="C9744" s="1" t="n">
        <v>41379.1145833333</v>
      </c>
      <c r="D9744" s="0" t="s">
        <v>17989</v>
      </c>
    </row>
    <row r="9745" customFormat="false" ht="15" hidden="false" customHeight="false" outlineLevel="0" collapsed="false">
      <c r="A9745" s="0" t="s">
        <v>17990</v>
      </c>
      <c r="B9745" s="0" t="n">
        <f aca="false">HOUR(C9745)</f>
        <v>2</v>
      </c>
      <c r="C9745" s="1" t="n">
        <v>41379.1145833333</v>
      </c>
      <c r="D9745" s="0" t="s">
        <v>17991</v>
      </c>
    </row>
    <row r="9746" customFormat="false" ht="15" hidden="false" customHeight="false" outlineLevel="0" collapsed="false">
      <c r="A9746" s="0" t="s">
        <v>17992</v>
      </c>
      <c r="B9746" s="0" t="n">
        <f aca="false">HOUR(C9746)</f>
        <v>2</v>
      </c>
      <c r="C9746" s="1" t="n">
        <v>41379.1145833333</v>
      </c>
      <c r="D9746" s="0" t="s">
        <v>17993</v>
      </c>
    </row>
    <row r="9747" customFormat="false" ht="15" hidden="false" customHeight="false" outlineLevel="0" collapsed="false">
      <c r="A9747" s="0" t="s">
        <v>17994</v>
      </c>
      <c r="B9747" s="0" t="n">
        <f aca="false">HOUR(C9747)</f>
        <v>2</v>
      </c>
      <c r="C9747" s="1" t="n">
        <v>41379.1145833333</v>
      </c>
      <c r="D9747" s="0" t="s">
        <v>17995</v>
      </c>
    </row>
    <row r="9748" customFormat="false" ht="15" hidden="false" customHeight="false" outlineLevel="0" collapsed="false">
      <c r="A9748" s="0" t="s">
        <v>2831</v>
      </c>
      <c r="B9748" s="0" t="n">
        <f aca="false">HOUR(C9748)</f>
        <v>2</v>
      </c>
      <c r="C9748" s="1" t="n">
        <v>41379.1145833333</v>
      </c>
      <c r="D9748" s="0" t="s">
        <v>17996</v>
      </c>
    </row>
    <row r="9749" customFormat="false" ht="15" hidden="false" customHeight="false" outlineLevel="0" collapsed="false">
      <c r="A9749" s="0" t="s">
        <v>7204</v>
      </c>
      <c r="B9749" s="0" t="n">
        <f aca="false">HOUR(C9749)</f>
        <v>2</v>
      </c>
      <c r="C9749" s="1" t="n">
        <v>41379.1145833333</v>
      </c>
      <c r="D9749" s="0" t="s">
        <v>17997</v>
      </c>
    </row>
    <row r="9750" customFormat="false" ht="15" hidden="false" customHeight="false" outlineLevel="0" collapsed="false">
      <c r="A9750" s="0" t="s">
        <v>17998</v>
      </c>
      <c r="B9750" s="0" t="n">
        <f aca="false">HOUR(C9750)</f>
        <v>2</v>
      </c>
      <c r="C9750" s="1" t="n">
        <v>41379.1145833333</v>
      </c>
      <c r="D9750" s="0" t="s">
        <v>17999</v>
      </c>
    </row>
    <row r="9751" customFormat="false" ht="15" hidden="false" customHeight="false" outlineLevel="0" collapsed="false">
      <c r="A9751" s="0" t="s">
        <v>18000</v>
      </c>
      <c r="B9751" s="0" t="n">
        <f aca="false">HOUR(C9751)</f>
        <v>2</v>
      </c>
      <c r="C9751" s="1" t="n">
        <v>41379.1145833333</v>
      </c>
      <c r="D9751" s="0" t="s">
        <v>18001</v>
      </c>
    </row>
    <row r="9752" customFormat="false" ht="15" hidden="false" customHeight="false" outlineLevel="0" collapsed="false">
      <c r="A9752" s="0" t="s">
        <v>18002</v>
      </c>
      <c r="B9752" s="0" t="n">
        <f aca="false">HOUR(C9752)</f>
        <v>2</v>
      </c>
      <c r="C9752" s="1" t="n">
        <v>41379.1145833333</v>
      </c>
      <c r="D9752" s="0" t="s">
        <v>18003</v>
      </c>
    </row>
    <row r="9753" customFormat="false" ht="15" hidden="false" customHeight="false" outlineLevel="0" collapsed="false">
      <c r="A9753" s="0" t="s">
        <v>18004</v>
      </c>
      <c r="B9753" s="0" t="n">
        <f aca="false">HOUR(C9753)</f>
        <v>2</v>
      </c>
      <c r="C9753" s="1" t="n">
        <v>41379.1145833333</v>
      </c>
      <c r="D9753" s="0" t="s">
        <v>18005</v>
      </c>
    </row>
    <row r="9754" customFormat="false" ht="15" hidden="false" customHeight="false" outlineLevel="0" collapsed="false">
      <c r="A9754" s="0" t="s">
        <v>18006</v>
      </c>
      <c r="B9754" s="0" t="n">
        <f aca="false">HOUR(C9754)</f>
        <v>2</v>
      </c>
      <c r="C9754" s="1" t="n">
        <v>41379.1145833333</v>
      </c>
      <c r="D9754" s="0" t="s">
        <v>18007</v>
      </c>
    </row>
    <row r="9755" customFormat="false" ht="15" hidden="false" customHeight="false" outlineLevel="0" collapsed="false">
      <c r="A9755" s="0" t="s">
        <v>18008</v>
      </c>
      <c r="B9755" s="0" t="n">
        <f aca="false">HOUR(C9755)</f>
        <v>2</v>
      </c>
      <c r="C9755" s="1" t="n">
        <v>41379.1145833333</v>
      </c>
      <c r="D9755" s="0" t="s">
        <v>18009</v>
      </c>
    </row>
    <row r="9756" customFormat="false" ht="15" hidden="false" customHeight="false" outlineLevel="0" collapsed="false">
      <c r="A9756" s="0" t="s">
        <v>18010</v>
      </c>
      <c r="B9756" s="0" t="n">
        <f aca="false">HOUR(C9756)</f>
        <v>2</v>
      </c>
      <c r="C9756" s="1" t="n">
        <v>41379.1145833333</v>
      </c>
      <c r="D9756" s="0" t="s">
        <v>18011</v>
      </c>
    </row>
    <row r="9757" customFormat="false" ht="15" hidden="false" customHeight="false" outlineLevel="0" collapsed="false">
      <c r="A9757" s="0" t="s">
        <v>18012</v>
      </c>
      <c r="B9757" s="0" t="n">
        <f aca="false">HOUR(C9757)</f>
        <v>2</v>
      </c>
      <c r="C9757" s="1" t="n">
        <v>41379.1145833333</v>
      </c>
      <c r="D9757" s="0" t="s">
        <v>18013</v>
      </c>
    </row>
    <row r="9758" customFormat="false" ht="15" hidden="false" customHeight="false" outlineLevel="0" collapsed="false">
      <c r="A9758" s="0" t="s">
        <v>18014</v>
      </c>
      <c r="B9758" s="0" t="n">
        <f aca="false">HOUR(C9758)</f>
        <v>2</v>
      </c>
      <c r="C9758" s="1" t="n">
        <v>41379.1145833333</v>
      </c>
      <c r="D9758" s="0" t="s">
        <v>18015</v>
      </c>
    </row>
    <row r="9759" customFormat="false" ht="15" hidden="false" customHeight="false" outlineLevel="0" collapsed="false">
      <c r="A9759" s="0" t="s">
        <v>18016</v>
      </c>
      <c r="B9759" s="0" t="n">
        <f aca="false">HOUR(C9759)</f>
        <v>2</v>
      </c>
      <c r="C9759" s="1" t="n">
        <v>41379.1145833333</v>
      </c>
      <c r="D9759" s="0" t="s">
        <v>18017</v>
      </c>
    </row>
    <row r="9760" customFormat="false" ht="15" hidden="false" customHeight="false" outlineLevel="0" collapsed="false">
      <c r="A9760" s="0" t="s">
        <v>18018</v>
      </c>
      <c r="B9760" s="0" t="n">
        <f aca="false">HOUR(C9760)</f>
        <v>2</v>
      </c>
      <c r="C9760" s="1" t="n">
        <v>41379.1145833333</v>
      </c>
      <c r="D9760" s="0" t="s">
        <v>18019</v>
      </c>
    </row>
    <row r="9761" customFormat="false" ht="15" hidden="false" customHeight="false" outlineLevel="0" collapsed="false">
      <c r="A9761" s="0" t="s">
        <v>18020</v>
      </c>
      <c r="B9761" s="0" t="n">
        <f aca="false">HOUR(C9761)</f>
        <v>2</v>
      </c>
      <c r="C9761" s="1" t="n">
        <v>41379.1145833333</v>
      </c>
      <c r="D9761" s="0" t="s">
        <v>18021</v>
      </c>
    </row>
    <row r="9762" customFormat="false" ht="15" hidden="false" customHeight="false" outlineLevel="0" collapsed="false">
      <c r="A9762" s="0" t="s">
        <v>18022</v>
      </c>
      <c r="B9762" s="0" t="n">
        <f aca="false">HOUR(C9762)</f>
        <v>2</v>
      </c>
      <c r="C9762" s="1" t="n">
        <v>41379.1145833333</v>
      </c>
      <c r="D9762" s="0" t="s">
        <v>18023</v>
      </c>
    </row>
    <row r="9763" customFormat="false" ht="15" hidden="false" customHeight="false" outlineLevel="0" collapsed="false">
      <c r="A9763" s="0" t="s">
        <v>18024</v>
      </c>
      <c r="B9763" s="0" t="n">
        <f aca="false">HOUR(C9763)</f>
        <v>2</v>
      </c>
      <c r="C9763" s="1" t="n">
        <v>41379.1145833333</v>
      </c>
      <c r="D9763" s="0" t="s">
        <v>18025</v>
      </c>
    </row>
    <row r="9764" customFormat="false" ht="15" hidden="false" customHeight="false" outlineLevel="0" collapsed="false">
      <c r="A9764" s="0" t="s">
        <v>18026</v>
      </c>
      <c r="B9764" s="0" t="n">
        <f aca="false">HOUR(C9764)</f>
        <v>2</v>
      </c>
      <c r="C9764" s="1" t="n">
        <v>41379.1145833333</v>
      </c>
      <c r="D9764" s="0" t="s">
        <v>18027</v>
      </c>
    </row>
    <row r="9765" customFormat="false" ht="15" hidden="false" customHeight="false" outlineLevel="0" collapsed="false">
      <c r="A9765" s="0" t="s">
        <v>7692</v>
      </c>
      <c r="B9765" s="0" t="n">
        <f aca="false">HOUR(C9765)</f>
        <v>2</v>
      </c>
      <c r="C9765" s="1" t="n">
        <v>41379.1145833333</v>
      </c>
      <c r="D9765" s="0" t="s">
        <v>18028</v>
      </c>
    </row>
    <row r="9766" customFormat="false" ht="15" hidden="false" customHeight="false" outlineLevel="0" collapsed="false">
      <c r="A9766" s="0" t="s">
        <v>13282</v>
      </c>
      <c r="B9766" s="0" t="n">
        <f aca="false">HOUR(C9766)</f>
        <v>2</v>
      </c>
      <c r="C9766" s="1" t="n">
        <v>41379.1145833333</v>
      </c>
      <c r="D9766" s="0" t="s">
        <v>18029</v>
      </c>
    </row>
    <row r="9767" customFormat="false" ht="15" hidden="false" customHeight="false" outlineLevel="0" collapsed="false">
      <c r="A9767" s="0" t="s">
        <v>18030</v>
      </c>
      <c r="B9767" s="0" t="n">
        <f aca="false">HOUR(C9767)</f>
        <v>2</v>
      </c>
      <c r="C9767" s="1" t="n">
        <v>41379.1145833333</v>
      </c>
      <c r="D9767" s="0" t="s">
        <v>18031</v>
      </c>
    </row>
    <row r="9768" customFormat="false" ht="15" hidden="false" customHeight="false" outlineLevel="0" collapsed="false">
      <c r="A9768" s="0" t="s">
        <v>18032</v>
      </c>
      <c r="B9768" s="0" t="n">
        <f aca="false">HOUR(C9768)</f>
        <v>2</v>
      </c>
      <c r="C9768" s="1" t="n">
        <v>41379.1145833333</v>
      </c>
      <c r="D9768" s="0" t="s">
        <v>18033</v>
      </c>
    </row>
    <row r="9769" customFormat="false" ht="15" hidden="false" customHeight="false" outlineLevel="0" collapsed="false">
      <c r="A9769" s="0" t="s">
        <v>18034</v>
      </c>
      <c r="B9769" s="0" t="n">
        <f aca="false">HOUR(C9769)</f>
        <v>2</v>
      </c>
      <c r="C9769" s="1" t="n">
        <v>41379.1145833333</v>
      </c>
      <c r="D9769" s="0" t="s">
        <v>18035</v>
      </c>
    </row>
    <row r="9770" customFormat="false" ht="15" hidden="false" customHeight="false" outlineLevel="0" collapsed="false">
      <c r="A9770" s="0" t="s">
        <v>18036</v>
      </c>
      <c r="B9770" s="0" t="n">
        <f aca="false">HOUR(C9770)</f>
        <v>2</v>
      </c>
      <c r="C9770" s="1" t="n">
        <v>41379.1145833333</v>
      </c>
      <c r="D9770" s="0" t="s">
        <v>18037</v>
      </c>
    </row>
    <row r="9771" customFormat="false" ht="15" hidden="false" customHeight="false" outlineLevel="0" collapsed="false">
      <c r="A9771" s="0" t="s">
        <v>18038</v>
      </c>
      <c r="B9771" s="0" t="n">
        <f aca="false">HOUR(C9771)</f>
        <v>2</v>
      </c>
      <c r="C9771" s="1" t="n">
        <v>41379.1145833333</v>
      </c>
      <c r="D9771" s="0" t="s">
        <v>18039</v>
      </c>
    </row>
    <row r="9772" customFormat="false" ht="15" hidden="false" customHeight="false" outlineLevel="0" collapsed="false">
      <c r="A9772" s="0" t="s">
        <v>5167</v>
      </c>
      <c r="B9772" s="0" t="n">
        <f aca="false">HOUR(C9772)</f>
        <v>2</v>
      </c>
      <c r="C9772" s="1" t="n">
        <v>41379.1145833333</v>
      </c>
      <c r="D9772" s="0" t="s">
        <v>18040</v>
      </c>
    </row>
    <row r="9773" customFormat="false" ht="15" hidden="false" customHeight="false" outlineLevel="0" collapsed="false">
      <c r="A9773" s="0" t="s">
        <v>18041</v>
      </c>
      <c r="B9773" s="0" t="n">
        <f aca="false">HOUR(C9773)</f>
        <v>2</v>
      </c>
      <c r="C9773" s="1" t="n">
        <v>41379.1145833333</v>
      </c>
      <c r="D9773" s="0" t="s">
        <v>18042</v>
      </c>
    </row>
    <row r="9774" customFormat="false" ht="15" hidden="false" customHeight="false" outlineLevel="0" collapsed="false">
      <c r="A9774" s="0" t="s">
        <v>9563</v>
      </c>
      <c r="B9774" s="0" t="n">
        <f aca="false">HOUR(C9774)</f>
        <v>2</v>
      </c>
      <c r="C9774" s="1" t="n">
        <v>41379.1145833333</v>
      </c>
      <c r="D9774" s="0" t="s">
        <v>18043</v>
      </c>
    </row>
    <row r="9775" customFormat="false" ht="15" hidden="false" customHeight="false" outlineLevel="0" collapsed="false">
      <c r="A9775" s="0" t="s">
        <v>18044</v>
      </c>
      <c r="B9775" s="0" t="n">
        <f aca="false">HOUR(C9775)</f>
        <v>2</v>
      </c>
      <c r="C9775" s="1" t="n">
        <v>41379.1145833333</v>
      </c>
      <c r="D9775" s="0" t="s">
        <v>18045</v>
      </c>
    </row>
    <row r="9776" customFormat="false" ht="15" hidden="false" customHeight="false" outlineLevel="0" collapsed="false">
      <c r="A9776" s="0" t="s">
        <v>18046</v>
      </c>
      <c r="B9776" s="0" t="n">
        <f aca="false">HOUR(C9776)</f>
        <v>2</v>
      </c>
      <c r="C9776" s="1" t="n">
        <v>41379.1145833333</v>
      </c>
      <c r="D9776" s="0" t="s">
        <v>18047</v>
      </c>
    </row>
    <row r="9777" customFormat="false" ht="15" hidden="false" customHeight="false" outlineLevel="0" collapsed="false">
      <c r="A9777" s="0" t="s">
        <v>18048</v>
      </c>
      <c r="B9777" s="0" t="n">
        <f aca="false">HOUR(C9777)</f>
        <v>2</v>
      </c>
      <c r="C9777" s="1" t="n">
        <v>41379.1145833333</v>
      </c>
      <c r="D9777" s="0" t="s">
        <v>18049</v>
      </c>
    </row>
    <row r="9778" customFormat="false" ht="15" hidden="false" customHeight="false" outlineLevel="0" collapsed="false">
      <c r="A9778" s="0" t="s">
        <v>18050</v>
      </c>
      <c r="B9778" s="0" t="n">
        <f aca="false">HOUR(C9778)</f>
        <v>2</v>
      </c>
      <c r="C9778" s="1" t="n">
        <v>41379.1145833333</v>
      </c>
      <c r="D9778" s="0" t="s">
        <v>18051</v>
      </c>
    </row>
    <row r="9779" customFormat="false" ht="409.5" hidden="false" customHeight="false" outlineLevel="0" collapsed="false">
      <c r="A9779" s="0" t="s">
        <v>18052</v>
      </c>
      <c r="B9779" s="0" t="n">
        <f aca="false">HOUR(C9779)</f>
        <v>2</v>
      </c>
      <c r="C9779" s="1" t="n">
        <v>41379.1145833333</v>
      </c>
      <c r="D9779" s="3" t="s">
        <v>18053</v>
      </c>
    </row>
    <row r="9780" customFormat="false" ht="15" hidden="false" customHeight="false" outlineLevel="0" collapsed="false">
      <c r="A9780" s="0" t="s">
        <v>18054</v>
      </c>
      <c r="B9780" s="0" t="n">
        <f aca="false">HOUR(C9780)</f>
        <v>2</v>
      </c>
      <c r="C9780" s="1" t="n">
        <v>41379.1145833333</v>
      </c>
      <c r="D9780" s="0" t="s">
        <v>18055</v>
      </c>
    </row>
    <row r="9781" customFormat="false" ht="15" hidden="false" customHeight="false" outlineLevel="0" collapsed="false">
      <c r="A9781" s="0" t="s">
        <v>4245</v>
      </c>
      <c r="B9781" s="0" t="n">
        <f aca="false">HOUR(C9781)</f>
        <v>2</v>
      </c>
      <c r="C9781" s="1" t="n">
        <v>41379.1145833333</v>
      </c>
      <c r="D9781" s="0" t="s">
        <v>18056</v>
      </c>
    </row>
    <row r="9782" customFormat="false" ht="15" hidden="false" customHeight="false" outlineLevel="0" collapsed="false">
      <c r="A9782" s="0" t="s">
        <v>18057</v>
      </c>
      <c r="B9782" s="0" t="n">
        <f aca="false">HOUR(C9782)</f>
        <v>2</v>
      </c>
      <c r="C9782" s="1" t="n">
        <v>41379.1145833333</v>
      </c>
      <c r="D9782" s="0" t="s">
        <v>18058</v>
      </c>
    </row>
    <row r="9783" customFormat="false" ht="15" hidden="false" customHeight="false" outlineLevel="0" collapsed="false">
      <c r="A9783" s="0" t="s">
        <v>18059</v>
      </c>
      <c r="B9783" s="0" t="n">
        <f aca="false">HOUR(C9783)</f>
        <v>2</v>
      </c>
      <c r="C9783" s="1" t="n">
        <v>41379.1145833333</v>
      </c>
      <c r="D9783" s="0" t="s">
        <v>18060</v>
      </c>
    </row>
    <row r="9784" customFormat="false" ht="15" hidden="false" customHeight="false" outlineLevel="0" collapsed="false">
      <c r="A9784" s="0" t="s">
        <v>18061</v>
      </c>
      <c r="B9784" s="0" t="n">
        <f aca="false">HOUR(C9784)</f>
        <v>2</v>
      </c>
      <c r="C9784" s="1" t="n">
        <v>41379.1145833333</v>
      </c>
      <c r="D9784" s="0" t="s">
        <v>18062</v>
      </c>
    </row>
    <row r="9785" customFormat="false" ht="15" hidden="false" customHeight="false" outlineLevel="0" collapsed="false">
      <c r="A9785" s="0" t="s">
        <v>18063</v>
      </c>
      <c r="B9785" s="0" t="n">
        <f aca="false">HOUR(C9785)</f>
        <v>2</v>
      </c>
      <c r="C9785" s="1" t="n">
        <v>41379.1145833333</v>
      </c>
      <c r="D9785" s="0" t="s">
        <v>18064</v>
      </c>
    </row>
    <row r="9786" customFormat="false" ht="15" hidden="false" customHeight="false" outlineLevel="0" collapsed="false">
      <c r="A9786" s="0" t="s">
        <v>13015</v>
      </c>
      <c r="B9786" s="0" t="n">
        <f aca="false">HOUR(C9786)</f>
        <v>2</v>
      </c>
      <c r="C9786" s="1" t="n">
        <v>41379.1145833333</v>
      </c>
      <c r="D9786" s="0" t="s">
        <v>18065</v>
      </c>
    </row>
    <row r="9787" customFormat="false" ht="15" hidden="false" customHeight="false" outlineLevel="0" collapsed="false">
      <c r="A9787" s="0" t="s">
        <v>9092</v>
      </c>
      <c r="B9787" s="0" t="n">
        <f aca="false">HOUR(C9787)</f>
        <v>2</v>
      </c>
      <c r="C9787" s="1" t="n">
        <v>41379.1145833333</v>
      </c>
      <c r="D9787" s="0" t="s">
        <v>18066</v>
      </c>
    </row>
    <row r="9788" customFormat="false" ht="15" hidden="false" customHeight="false" outlineLevel="0" collapsed="false">
      <c r="A9788" s="0" t="s">
        <v>18067</v>
      </c>
      <c r="B9788" s="0" t="n">
        <f aca="false">HOUR(C9788)</f>
        <v>2</v>
      </c>
      <c r="C9788" s="1" t="n">
        <v>41379.1145833333</v>
      </c>
      <c r="D9788" s="0" t="s">
        <v>18068</v>
      </c>
    </row>
    <row r="9789" customFormat="false" ht="15" hidden="false" customHeight="false" outlineLevel="0" collapsed="false">
      <c r="A9789" s="0" t="s">
        <v>18069</v>
      </c>
      <c r="B9789" s="0" t="n">
        <f aca="false">HOUR(C9789)</f>
        <v>2</v>
      </c>
      <c r="C9789" s="1" t="n">
        <v>41379.1145833333</v>
      </c>
      <c r="D9789" s="0" t="s">
        <v>18070</v>
      </c>
    </row>
    <row r="9790" customFormat="false" ht="15" hidden="false" customHeight="false" outlineLevel="0" collapsed="false">
      <c r="A9790" s="0" t="s">
        <v>18071</v>
      </c>
      <c r="B9790" s="0" t="n">
        <f aca="false">HOUR(C9790)</f>
        <v>2</v>
      </c>
      <c r="C9790" s="1" t="n">
        <v>41379.1145833333</v>
      </c>
      <c r="D9790" s="0" t="s">
        <v>18072</v>
      </c>
    </row>
    <row r="9791" customFormat="false" ht="15" hidden="false" customHeight="false" outlineLevel="0" collapsed="false">
      <c r="A9791" s="0" t="s">
        <v>18073</v>
      </c>
      <c r="B9791" s="0" t="n">
        <f aca="false">HOUR(C9791)</f>
        <v>2</v>
      </c>
      <c r="C9791" s="1" t="n">
        <v>41379.1145833333</v>
      </c>
      <c r="D9791" s="0" t="s">
        <v>18074</v>
      </c>
    </row>
    <row r="9792" customFormat="false" ht="15" hidden="false" customHeight="false" outlineLevel="0" collapsed="false">
      <c r="A9792" s="0" t="s">
        <v>18075</v>
      </c>
      <c r="B9792" s="0" t="n">
        <f aca="false">HOUR(C9792)</f>
        <v>2</v>
      </c>
      <c r="C9792" s="1" t="n">
        <v>41379.1145833333</v>
      </c>
      <c r="D9792" s="0" t="s">
        <v>18076</v>
      </c>
    </row>
    <row r="9793" customFormat="false" ht="15" hidden="false" customHeight="false" outlineLevel="0" collapsed="false">
      <c r="A9793" s="0" t="s">
        <v>18077</v>
      </c>
      <c r="B9793" s="0" t="n">
        <f aca="false">HOUR(C9793)</f>
        <v>2</v>
      </c>
      <c r="C9793" s="1" t="n">
        <v>41379.1145833333</v>
      </c>
      <c r="D9793" s="0" t="s">
        <v>18078</v>
      </c>
    </row>
    <row r="9794" customFormat="false" ht="15" hidden="false" customHeight="false" outlineLevel="0" collapsed="false">
      <c r="A9794" s="0" t="s">
        <v>18079</v>
      </c>
      <c r="B9794" s="0" t="n">
        <f aca="false">HOUR(C9794)</f>
        <v>2</v>
      </c>
      <c r="C9794" s="1" t="n">
        <v>41379.1145833333</v>
      </c>
      <c r="D9794" s="0" t="s">
        <v>18080</v>
      </c>
    </row>
    <row r="9795" customFormat="false" ht="15" hidden="false" customHeight="false" outlineLevel="0" collapsed="false">
      <c r="A9795" s="0" t="s">
        <v>18081</v>
      </c>
      <c r="B9795" s="0" t="n">
        <f aca="false">HOUR(C9795)</f>
        <v>2</v>
      </c>
      <c r="C9795" s="1" t="n">
        <v>41379.1145833333</v>
      </c>
      <c r="D9795" s="0" t="s">
        <v>18082</v>
      </c>
    </row>
    <row r="9796" customFormat="false" ht="15" hidden="false" customHeight="false" outlineLevel="0" collapsed="false">
      <c r="A9796" s="0" t="s">
        <v>18083</v>
      </c>
      <c r="B9796" s="0" t="n">
        <f aca="false">HOUR(C9796)</f>
        <v>2</v>
      </c>
      <c r="C9796" s="1" t="n">
        <v>41379.1145833333</v>
      </c>
      <c r="D9796" s="0" t="s">
        <v>18084</v>
      </c>
    </row>
    <row r="9797" customFormat="false" ht="15" hidden="false" customHeight="false" outlineLevel="0" collapsed="false">
      <c r="A9797" s="0" t="s">
        <v>18085</v>
      </c>
      <c r="B9797" s="0" t="n">
        <f aca="false">HOUR(C9797)</f>
        <v>2</v>
      </c>
      <c r="C9797" s="1" t="n">
        <v>41379.1145833333</v>
      </c>
      <c r="D9797" s="0" t="s">
        <v>18086</v>
      </c>
    </row>
    <row r="9798" customFormat="false" ht="15" hidden="false" customHeight="false" outlineLevel="0" collapsed="false">
      <c r="A9798" s="0" t="s">
        <v>18087</v>
      </c>
      <c r="B9798" s="0" t="n">
        <f aca="false">HOUR(C9798)</f>
        <v>2</v>
      </c>
      <c r="C9798" s="1" t="n">
        <v>41379.1145833333</v>
      </c>
      <c r="D9798" s="0" t="s">
        <v>18088</v>
      </c>
    </row>
    <row r="9799" customFormat="false" ht="15" hidden="false" customHeight="false" outlineLevel="0" collapsed="false">
      <c r="A9799" s="0" t="s">
        <v>18089</v>
      </c>
      <c r="B9799" s="0" t="n">
        <f aca="false">HOUR(C9799)</f>
        <v>2</v>
      </c>
      <c r="C9799" s="1" t="n">
        <v>41379.1145833333</v>
      </c>
      <c r="D9799" s="0" t="s">
        <v>18090</v>
      </c>
    </row>
    <row r="9800" customFormat="false" ht="15" hidden="false" customHeight="false" outlineLevel="0" collapsed="false">
      <c r="A9800" s="0" t="s">
        <v>7286</v>
      </c>
      <c r="B9800" s="0" t="n">
        <f aca="false">HOUR(C9800)</f>
        <v>2</v>
      </c>
      <c r="C9800" s="1" t="n">
        <v>41379.1145833333</v>
      </c>
      <c r="D9800" s="0" t="s">
        <v>18091</v>
      </c>
    </row>
    <row r="9801" customFormat="false" ht="15" hidden="false" customHeight="false" outlineLevel="0" collapsed="false">
      <c r="A9801" s="0" t="s">
        <v>18092</v>
      </c>
      <c r="B9801" s="0" t="n">
        <f aca="false">HOUR(C9801)</f>
        <v>2</v>
      </c>
      <c r="C9801" s="1" t="n">
        <v>41379.1145833333</v>
      </c>
      <c r="D9801" s="0" t="s">
        <v>18093</v>
      </c>
    </row>
    <row r="9802" customFormat="false" ht="15" hidden="false" customHeight="false" outlineLevel="0" collapsed="false">
      <c r="A9802" s="0" t="s">
        <v>18094</v>
      </c>
      <c r="B9802" s="0" t="n">
        <f aca="false">HOUR(C9802)</f>
        <v>2</v>
      </c>
      <c r="C9802" s="1" t="n">
        <v>41379.1145833333</v>
      </c>
      <c r="D9802" s="0" t="s">
        <v>18095</v>
      </c>
    </row>
    <row r="9803" customFormat="false" ht="15" hidden="false" customHeight="false" outlineLevel="0" collapsed="false">
      <c r="A9803" s="0" t="s">
        <v>18096</v>
      </c>
      <c r="B9803" s="0" t="n">
        <f aca="false">HOUR(C9803)</f>
        <v>2</v>
      </c>
      <c r="C9803" s="1" t="n">
        <v>41379.1145833333</v>
      </c>
      <c r="D9803" s="0" t="s">
        <v>18097</v>
      </c>
    </row>
    <row r="9804" customFormat="false" ht="15" hidden="false" customHeight="false" outlineLevel="0" collapsed="false">
      <c r="A9804" s="0" t="s">
        <v>18098</v>
      </c>
      <c r="B9804" s="0" t="n">
        <f aca="false">HOUR(C9804)</f>
        <v>2</v>
      </c>
      <c r="C9804" s="1" t="n">
        <v>41379.1145833333</v>
      </c>
      <c r="D9804" s="0" t="s">
        <v>18099</v>
      </c>
    </row>
    <row r="9805" customFormat="false" ht="15" hidden="false" customHeight="false" outlineLevel="0" collapsed="false">
      <c r="A9805" s="0" t="s">
        <v>18100</v>
      </c>
      <c r="B9805" s="0" t="n">
        <f aca="false">HOUR(C9805)</f>
        <v>2</v>
      </c>
      <c r="C9805" s="1" t="n">
        <v>41379.1145833333</v>
      </c>
      <c r="D9805" s="0" t="s">
        <v>18101</v>
      </c>
    </row>
    <row r="9806" customFormat="false" ht="15" hidden="false" customHeight="false" outlineLevel="0" collapsed="false">
      <c r="A9806" s="0" t="s">
        <v>18102</v>
      </c>
      <c r="B9806" s="0" t="n">
        <f aca="false">HOUR(C9806)</f>
        <v>2</v>
      </c>
      <c r="C9806" s="1" t="n">
        <v>41379.1145833333</v>
      </c>
      <c r="D9806" s="0" t="s">
        <v>18103</v>
      </c>
    </row>
    <row r="9807" customFormat="false" ht="15" hidden="false" customHeight="false" outlineLevel="0" collapsed="false">
      <c r="A9807" s="0" t="s">
        <v>1959</v>
      </c>
      <c r="B9807" s="0" t="n">
        <f aca="false">HOUR(C9807)</f>
        <v>2</v>
      </c>
      <c r="C9807" s="1" t="n">
        <v>41379.1145833333</v>
      </c>
      <c r="D9807" s="0" t="s">
        <v>18104</v>
      </c>
    </row>
    <row r="9808" customFormat="false" ht="15" hidden="false" customHeight="false" outlineLevel="0" collapsed="false">
      <c r="A9808" s="0" t="s">
        <v>18105</v>
      </c>
      <c r="B9808" s="0" t="n">
        <f aca="false">HOUR(C9808)</f>
        <v>2</v>
      </c>
      <c r="C9808" s="1" t="n">
        <v>41379.1145833333</v>
      </c>
      <c r="D9808" s="0" t="s">
        <v>18106</v>
      </c>
    </row>
    <row r="9809" customFormat="false" ht="15" hidden="false" customHeight="false" outlineLevel="0" collapsed="false">
      <c r="A9809" s="0" t="s">
        <v>14635</v>
      </c>
      <c r="B9809" s="0" t="n">
        <f aca="false">HOUR(C9809)</f>
        <v>2</v>
      </c>
      <c r="C9809" s="1" t="n">
        <v>41379.1145833333</v>
      </c>
      <c r="D9809" s="0" t="s">
        <v>18107</v>
      </c>
    </row>
    <row r="9810" customFormat="false" ht="15" hidden="false" customHeight="false" outlineLevel="0" collapsed="false">
      <c r="A9810" s="0" t="s">
        <v>18108</v>
      </c>
      <c r="B9810" s="0" t="n">
        <f aca="false">HOUR(C9810)</f>
        <v>2</v>
      </c>
      <c r="C9810" s="1" t="n">
        <v>41379.1145833333</v>
      </c>
      <c r="D9810" s="0" t="s">
        <v>18109</v>
      </c>
    </row>
    <row r="9811" customFormat="false" ht="15" hidden="false" customHeight="false" outlineLevel="0" collapsed="false">
      <c r="A9811" s="0" t="s">
        <v>18110</v>
      </c>
      <c r="B9811" s="0" t="n">
        <f aca="false">HOUR(C9811)</f>
        <v>2</v>
      </c>
      <c r="C9811" s="1" t="n">
        <v>41379.1145833333</v>
      </c>
      <c r="D9811" s="0" t="s">
        <v>18111</v>
      </c>
    </row>
    <row r="9812" customFormat="false" ht="15" hidden="false" customHeight="false" outlineLevel="0" collapsed="false">
      <c r="A9812" s="0" t="s">
        <v>18112</v>
      </c>
      <c r="B9812" s="0" t="n">
        <f aca="false">HOUR(C9812)</f>
        <v>2</v>
      </c>
      <c r="C9812" s="1" t="n">
        <v>41379.1145833333</v>
      </c>
      <c r="D9812" s="0" t="s">
        <v>18113</v>
      </c>
    </row>
    <row r="9813" customFormat="false" ht="15" hidden="false" customHeight="false" outlineLevel="0" collapsed="false">
      <c r="A9813" s="0" t="s">
        <v>18114</v>
      </c>
      <c r="B9813" s="0" t="n">
        <f aca="false">HOUR(C9813)</f>
        <v>2</v>
      </c>
      <c r="C9813" s="1" t="n">
        <v>41379.1145833333</v>
      </c>
      <c r="D9813" s="0" t="s">
        <v>18115</v>
      </c>
    </row>
    <row r="9814" customFormat="false" ht="15" hidden="false" customHeight="false" outlineLevel="0" collapsed="false">
      <c r="A9814" s="0" t="s">
        <v>7854</v>
      </c>
      <c r="B9814" s="0" t="n">
        <f aca="false">HOUR(C9814)</f>
        <v>2</v>
      </c>
      <c r="C9814" s="1" t="n">
        <v>41379.1145833333</v>
      </c>
      <c r="D9814" s="0" t="s">
        <v>18116</v>
      </c>
    </row>
    <row r="9815" customFormat="false" ht="15" hidden="false" customHeight="false" outlineLevel="0" collapsed="false">
      <c r="A9815" s="0" t="s">
        <v>18117</v>
      </c>
      <c r="B9815" s="0" t="n">
        <f aca="false">HOUR(C9815)</f>
        <v>2</v>
      </c>
      <c r="C9815" s="1" t="n">
        <v>41379.1145833333</v>
      </c>
      <c r="D9815" s="0" t="s">
        <v>18118</v>
      </c>
    </row>
    <row r="9816" customFormat="false" ht="15" hidden="false" customHeight="false" outlineLevel="0" collapsed="false">
      <c r="A9816" s="0" t="s">
        <v>18119</v>
      </c>
      <c r="B9816" s="0" t="n">
        <f aca="false">HOUR(C9816)</f>
        <v>2</v>
      </c>
      <c r="C9816" s="1" t="n">
        <v>41379.1145833333</v>
      </c>
      <c r="D9816" s="0" t="s">
        <v>18120</v>
      </c>
    </row>
    <row r="9817" customFormat="false" ht="15" hidden="false" customHeight="false" outlineLevel="0" collapsed="false">
      <c r="A9817" s="0" t="s">
        <v>18121</v>
      </c>
      <c r="B9817" s="0" t="n">
        <f aca="false">HOUR(C9817)</f>
        <v>2</v>
      </c>
      <c r="C9817" s="1" t="n">
        <v>41379.1145833333</v>
      </c>
      <c r="D9817" s="0" t="s">
        <v>18122</v>
      </c>
    </row>
    <row r="9818" customFormat="false" ht="15" hidden="false" customHeight="false" outlineLevel="0" collapsed="false">
      <c r="A9818" s="0" t="s">
        <v>18123</v>
      </c>
      <c r="B9818" s="0" t="n">
        <f aca="false">HOUR(C9818)</f>
        <v>2</v>
      </c>
      <c r="C9818" s="1" t="n">
        <v>41379.1145833333</v>
      </c>
      <c r="D9818" s="0" t="s">
        <v>18124</v>
      </c>
    </row>
    <row r="9819" customFormat="false" ht="15" hidden="false" customHeight="false" outlineLevel="0" collapsed="false">
      <c r="A9819" s="0" t="s">
        <v>18125</v>
      </c>
      <c r="B9819" s="0" t="n">
        <f aca="false">HOUR(C9819)</f>
        <v>2</v>
      </c>
      <c r="C9819" s="1" t="n">
        <v>41379.1145833333</v>
      </c>
      <c r="D9819" s="0" t="s">
        <v>18126</v>
      </c>
    </row>
    <row r="9820" customFormat="false" ht="15" hidden="false" customHeight="false" outlineLevel="0" collapsed="false">
      <c r="A9820" s="0" t="s">
        <v>18127</v>
      </c>
      <c r="B9820" s="0" t="n">
        <f aca="false">HOUR(C9820)</f>
        <v>2</v>
      </c>
      <c r="C9820" s="1" t="n">
        <v>41379.1145833333</v>
      </c>
      <c r="D9820" s="0" t="s">
        <v>18128</v>
      </c>
    </row>
    <row r="9821" customFormat="false" ht="15" hidden="false" customHeight="false" outlineLevel="0" collapsed="false">
      <c r="A9821" s="0" t="s">
        <v>18129</v>
      </c>
      <c r="B9821" s="0" t="n">
        <f aca="false">HOUR(C9821)</f>
        <v>2</v>
      </c>
      <c r="C9821" s="1" t="n">
        <v>41379.1145833333</v>
      </c>
      <c r="D9821" s="0" t="s">
        <v>18130</v>
      </c>
    </row>
    <row r="9822" customFormat="false" ht="15" hidden="false" customHeight="false" outlineLevel="0" collapsed="false">
      <c r="A9822" s="0" t="s">
        <v>11174</v>
      </c>
      <c r="B9822" s="0" t="n">
        <f aca="false">HOUR(C9822)</f>
        <v>2</v>
      </c>
      <c r="C9822" s="1" t="n">
        <v>41379.1145833333</v>
      </c>
      <c r="D9822" s="0" t="s">
        <v>18131</v>
      </c>
    </row>
    <row r="9823" customFormat="false" ht="15" hidden="false" customHeight="false" outlineLevel="0" collapsed="false">
      <c r="A9823" s="0" t="s">
        <v>11174</v>
      </c>
      <c r="B9823" s="0" t="n">
        <f aca="false">HOUR(C9823)</f>
        <v>2</v>
      </c>
      <c r="C9823" s="1" t="n">
        <v>41379.1145833333</v>
      </c>
      <c r="D9823" s="0" t="s">
        <v>18132</v>
      </c>
    </row>
    <row r="9824" customFormat="false" ht="15" hidden="false" customHeight="false" outlineLevel="0" collapsed="false">
      <c r="A9824" s="0" t="s">
        <v>18133</v>
      </c>
      <c r="B9824" s="0" t="n">
        <f aca="false">HOUR(C9824)</f>
        <v>2</v>
      </c>
      <c r="C9824" s="1" t="n">
        <v>41379.1145833333</v>
      </c>
      <c r="D9824" s="0" t="s">
        <v>18134</v>
      </c>
    </row>
    <row r="9825" customFormat="false" ht="15" hidden="false" customHeight="false" outlineLevel="0" collapsed="false">
      <c r="A9825" s="0" t="s">
        <v>18135</v>
      </c>
      <c r="B9825" s="0" t="n">
        <f aca="false">HOUR(C9825)</f>
        <v>2</v>
      </c>
      <c r="C9825" s="1" t="n">
        <v>41379.1145833333</v>
      </c>
      <c r="D9825" s="0" t="s">
        <v>18136</v>
      </c>
    </row>
    <row r="9826" customFormat="false" ht="15" hidden="false" customHeight="false" outlineLevel="0" collapsed="false">
      <c r="A9826" s="0" t="s">
        <v>18137</v>
      </c>
      <c r="B9826" s="0" t="n">
        <f aca="false">HOUR(C9826)</f>
        <v>2</v>
      </c>
      <c r="C9826" s="1" t="n">
        <v>41379.1145833333</v>
      </c>
      <c r="D9826" s="0" t="s">
        <v>18138</v>
      </c>
    </row>
    <row r="9827" customFormat="false" ht="15" hidden="false" customHeight="false" outlineLevel="0" collapsed="false">
      <c r="A9827" s="0" t="s">
        <v>11174</v>
      </c>
      <c r="B9827" s="0" t="n">
        <f aca="false">HOUR(C9827)</f>
        <v>2</v>
      </c>
      <c r="C9827" s="1" t="n">
        <v>41379.1145833333</v>
      </c>
      <c r="D9827" s="0" t="s">
        <v>18139</v>
      </c>
    </row>
    <row r="9828" customFormat="false" ht="15" hidden="false" customHeight="false" outlineLevel="0" collapsed="false">
      <c r="A9828" s="0" t="s">
        <v>18140</v>
      </c>
      <c r="B9828" s="0" t="n">
        <f aca="false">HOUR(C9828)</f>
        <v>2</v>
      </c>
      <c r="C9828" s="1" t="n">
        <v>41379.1145833333</v>
      </c>
      <c r="D9828" s="0" t="s">
        <v>18141</v>
      </c>
    </row>
    <row r="9829" customFormat="false" ht="15" hidden="false" customHeight="false" outlineLevel="0" collapsed="false">
      <c r="A9829" s="0" t="s">
        <v>18142</v>
      </c>
      <c r="B9829" s="0" t="n">
        <f aca="false">HOUR(C9829)</f>
        <v>2</v>
      </c>
      <c r="C9829" s="1" t="n">
        <v>41379.1145833333</v>
      </c>
      <c r="D9829" s="0" t="s">
        <v>18143</v>
      </c>
    </row>
    <row r="9830" customFormat="false" ht="15" hidden="false" customHeight="false" outlineLevel="0" collapsed="false">
      <c r="A9830" s="0" t="s">
        <v>18144</v>
      </c>
      <c r="B9830" s="0" t="n">
        <f aca="false">HOUR(C9830)</f>
        <v>2</v>
      </c>
      <c r="C9830" s="1" t="n">
        <v>41379.1145833333</v>
      </c>
      <c r="D9830" s="0" t="s">
        <v>18145</v>
      </c>
    </row>
    <row r="9831" customFormat="false" ht="15" hidden="false" customHeight="false" outlineLevel="0" collapsed="false">
      <c r="A9831" s="0" t="s">
        <v>18146</v>
      </c>
      <c r="B9831" s="0" t="n">
        <f aca="false">HOUR(C9831)</f>
        <v>2</v>
      </c>
      <c r="C9831" s="1" t="n">
        <v>41379.1145833333</v>
      </c>
      <c r="D9831" s="0" t="s">
        <v>18147</v>
      </c>
    </row>
    <row r="9832" customFormat="false" ht="15" hidden="false" customHeight="false" outlineLevel="0" collapsed="false">
      <c r="A9832" s="0" t="s">
        <v>14427</v>
      </c>
      <c r="B9832" s="0" t="n">
        <f aca="false">HOUR(C9832)</f>
        <v>2</v>
      </c>
      <c r="C9832" s="1" t="n">
        <v>41379.1145833333</v>
      </c>
      <c r="D9832" s="0" t="s">
        <v>18148</v>
      </c>
    </row>
    <row r="9833" customFormat="false" ht="15" hidden="false" customHeight="false" outlineLevel="0" collapsed="false">
      <c r="A9833" s="0" t="s">
        <v>18149</v>
      </c>
      <c r="B9833" s="0" t="n">
        <f aca="false">HOUR(C9833)</f>
        <v>2</v>
      </c>
      <c r="C9833" s="1" t="n">
        <v>41379.1145833333</v>
      </c>
      <c r="D9833" s="0" t="s">
        <v>18150</v>
      </c>
    </row>
    <row r="9834" customFormat="false" ht="15" hidden="false" customHeight="false" outlineLevel="0" collapsed="false">
      <c r="A9834" s="0" t="s">
        <v>18151</v>
      </c>
      <c r="B9834" s="0" t="n">
        <f aca="false">HOUR(C9834)</f>
        <v>2</v>
      </c>
      <c r="C9834" s="1" t="n">
        <v>41379.1145833333</v>
      </c>
      <c r="D9834" s="0" t="s">
        <v>18152</v>
      </c>
    </row>
    <row r="9835" customFormat="false" ht="15" hidden="false" customHeight="false" outlineLevel="0" collapsed="false">
      <c r="A9835" s="0" t="s">
        <v>18153</v>
      </c>
      <c r="B9835" s="0" t="n">
        <f aca="false">HOUR(C9835)</f>
        <v>2</v>
      </c>
      <c r="C9835" s="1" t="n">
        <v>41379.1145833333</v>
      </c>
      <c r="D9835" s="0" t="s">
        <v>18154</v>
      </c>
    </row>
    <row r="9836" customFormat="false" ht="15" hidden="false" customHeight="false" outlineLevel="0" collapsed="false">
      <c r="A9836" s="0" t="s">
        <v>18155</v>
      </c>
      <c r="B9836" s="0" t="n">
        <f aca="false">HOUR(C9836)</f>
        <v>2</v>
      </c>
      <c r="C9836" s="1" t="n">
        <v>41379.1145833333</v>
      </c>
      <c r="D9836" s="0" t="s">
        <v>18156</v>
      </c>
    </row>
    <row r="9837" customFormat="false" ht="15" hidden="false" customHeight="false" outlineLevel="0" collapsed="false">
      <c r="A9837" s="0" t="s">
        <v>18157</v>
      </c>
      <c r="B9837" s="0" t="n">
        <f aca="false">HOUR(C9837)</f>
        <v>2</v>
      </c>
      <c r="C9837" s="1" t="n">
        <v>41379.1145833333</v>
      </c>
      <c r="D9837" s="0" t="s">
        <v>18158</v>
      </c>
    </row>
    <row r="9838" customFormat="false" ht="15" hidden="false" customHeight="false" outlineLevel="0" collapsed="false">
      <c r="A9838" s="0" t="s">
        <v>18159</v>
      </c>
      <c r="B9838" s="0" t="n">
        <f aca="false">HOUR(C9838)</f>
        <v>2</v>
      </c>
      <c r="C9838" s="1" t="n">
        <v>41379.1145833333</v>
      </c>
      <c r="D9838" s="0" t="s">
        <v>18160</v>
      </c>
    </row>
    <row r="9839" customFormat="false" ht="15" hidden="false" customHeight="false" outlineLevel="0" collapsed="false">
      <c r="A9839" s="0" t="s">
        <v>18161</v>
      </c>
      <c r="B9839" s="0" t="n">
        <f aca="false">HOUR(C9839)</f>
        <v>2</v>
      </c>
      <c r="C9839" s="1" t="n">
        <v>41379.1145833333</v>
      </c>
      <c r="D9839" s="0" t="s">
        <v>18162</v>
      </c>
    </row>
    <row r="9840" customFormat="false" ht="15" hidden="false" customHeight="false" outlineLevel="0" collapsed="false">
      <c r="A9840" s="0" t="s">
        <v>18163</v>
      </c>
      <c r="B9840" s="0" t="n">
        <f aca="false">HOUR(C9840)</f>
        <v>2</v>
      </c>
      <c r="C9840" s="1" t="n">
        <v>41379.1145833333</v>
      </c>
      <c r="D9840" s="0" t="s">
        <v>18164</v>
      </c>
    </row>
    <row r="9841" customFormat="false" ht="15" hidden="false" customHeight="false" outlineLevel="0" collapsed="false">
      <c r="A9841" s="0" t="s">
        <v>17909</v>
      </c>
      <c r="B9841" s="0" t="n">
        <f aca="false">HOUR(C9841)</f>
        <v>2</v>
      </c>
      <c r="C9841" s="1" t="n">
        <v>41379.1145833333</v>
      </c>
      <c r="D9841" s="0" t="s">
        <v>18165</v>
      </c>
    </row>
    <row r="9842" customFormat="false" ht="15" hidden="false" customHeight="false" outlineLevel="0" collapsed="false">
      <c r="A9842" s="0" t="s">
        <v>7286</v>
      </c>
      <c r="B9842" s="0" t="n">
        <f aca="false">HOUR(C9842)</f>
        <v>2</v>
      </c>
      <c r="C9842" s="1" t="n">
        <v>41379.1145833333</v>
      </c>
      <c r="D9842" s="0" t="s">
        <v>18166</v>
      </c>
    </row>
    <row r="9843" customFormat="false" ht="15" hidden="false" customHeight="false" outlineLevel="0" collapsed="false">
      <c r="A9843" s="0" t="s">
        <v>18167</v>
      </c>
      <c r="B9843" s="0" t="n">
        <f aca="false">HOUR(C9843)</f>
        <v>2</v>
      </c>
      <c r="C9843" s="1" t="n">
        <v>41379.1145833333</v>
      </c>
      <c r="D9843" s="0" t="s">
        <v>18168</v>
      </c>
    </row>
    <row r="9844" customFormat="false" ht="15" hidden="false" customHeight="false" outlineLevel="0" collapsed="false">
      <c r="A9844" s="0" t="s">
        <v>18169</v>
      </c>
      <c r="B9844" s="0" t="n">
        <f aca="false">HOUR(C9844)</f>
        <v>2</v>
      </c>
      <c r="C9844" s="1" t="n">
        <v>41379.1145833333</v>
      </c>
      <c r="D9844" s="0" t="s">
        <v>18170</v>
      </c>
    </row>
    <row r="9845" customFormat="false" ht="15" hidden="false" customHeight="false" outlineLevel="0" collapsed="false">
      <c r="A9845" s="0" t="s">
        <v>18171</v>
      </c>
      <c r="B9845" s="0" t="n">
        <f aca="false">HOUR(C9845)</f>
        <v>2</v>
      </c>
      <c r="C9845" s="1" t="n">
        <v>41379.1145833333</v>
      </c>
      <c r="D9845" s="0" t="s">
        <v>18172</v>
      </c>
    </row>
    <row r="9846" customFormat="false" ht="15" hidden="false" customHeight="false" outlineLevel="0" collapsed="false">
      <c r="A9846" s="0" t="s">
        <v>18173</v>
      </c>
      <c r="B9846" s="0" t="n">
        <f aca="false">HOUR(C9846)</f>
        <v>2</v>
      </c>
      <c r="C9846" s="1" t="n">
        <v>41379.1145833333</v>
      </c>
      <c r="D9846" s="0" t="s">
        <v>18174</v>
      </c>
    </row>
    <row r="9847" customFormat="false" ht="15" hidden="false" customHeight="false" outlineLevel="0" collapsed="false">
      <c r="A9847" s="0" t="s">
        <v>18175</v>
      </c>
      <c r="B9847" s="0" t="n">
        <f aca="false">HOUR(C9847)</f>
        <v>2</v>
      </c>
      <c r="C9847" s="1" t="n">
        <v>41379.1145833333</v>
      </c>
      <c r="D9847" s="0" t="s">
        <v>18176</v>
      </c>
    </row>
    <row r="9848" customFormat="false" ht="15" hidden="false" customHeight="false" outlineLevel="0" collapsed="false">
      <c r="A9848" s="0" t="s">
        <v>18177</v>
      </c>
      <c r="B9848" s="0" t="n">
        <f aca="false">HOUR(C9848)</f>
        <v>2</v>
      </c>
      <c r="C9848" s="1" t="n">
        <v>41379.1145833333</v>
      </c>
      <c r="D9848" s="0" t="s">
        <v>18178</v>
      </c>
    </row>
    <row r="9849" customFormat="false" ht="15" hidden="false" customHeight="false" outlineLevel="0" collapsed="false">
      <c r="A9849" s="0" t="s">
        <v>18179</v>
      </c>
      <c r="B9849" s="0" t="n">
        <f aca="false">HOUR(C9849)</f>
        <v>2</v>
      </c>
      <c r="C9849" s="1" t="n">
        <v>41379.1145833333</v>
      </c>
      <c r="D9849" s="0" t="s">
        <v>18180</v>
      </c>
    </row>
    <row r="9850" customFormat="false" ht="15" hidden="false" customHeight="false" outlineLevel="0" collapsed="false">
      <c r="A9850" s="0" t="s">
        <v>984</v>
      </c>
      <c r="B9850" s="0" t="n">
        <f aca="false">HOUR(C9850)</f>
        <v>2</v>
      </c>
      <c r="C9850" s="1" t="n">
        <v>41379.1145833333</v>
      </c>
      <c r="D9850" s="0" t="s">
        <v>18181</v>
      </c>
    </row>
    <row r="9851" customFormat="false" ht="15" hidden="false" customHeight="false" outlineLevel="0" collapsed="false">
      <c r="A9851" s="0" t="s">
        <v>18182</v>
      </c>
      <c r="B9851" s="0" t="n">
        <f aca="false">HOUR(C9851)</f>
        <v>2</v>
      </c>
      <c r="C9851" s="1" t="n">
        <v>41379.1145833333</v>
      </c>
      <c r="D9851" s="0" t="s">
        <v>18183</v>
      </c>
    </row>
    <row r="9852" customFormat="false" ht="15" hidden="false" customHeight="false" outlineLevel="0" collapsed="false">
      <c r="A9852" s="0" t="s">
        <v>3121</v>
      </c>
      <c r="B9852" s="0" t="n">
        <f aca="false">HOUR(C9852)</f>
        <v>2</v>
      </c>
      <c r="C9852" s="1" t="n">
        <v>41379.1145833333</v>
      </c>
      <c r="D9852" s="0" t="s">
        <v>18184</v>
      </c>
    </row>
    <row r="9853" customFormat="false" ht="15" hidden="false" customHeight="false" outlineLevel="0" collapsed="false">
      <c r="A9853" s="0" t="s">
        <v>18185</v>
      </c>
      <c r="B9853" s="0" t="n">
        <f aca="false">HOUR(C9853)</f>
        <v>2</v>
      </c>
      <c r="C9853" s="1" t="n">
        <v>41379.1145833333</v>
      </c>
      <c r="D9853" s="0" t="s">
        <v>18186</v>
      </c>
    </row>
    <row r="9854" customFormat="false" ht="15" hidden="false" customHeight="false" outlineLevel="0" collapsed="false">
      <c r="A9854" s="0" t="s">
        <v>18187</v>
      </c>
      <c r="B9854" s="0" t="n">
        <f aca="false">HOUR(C9854)</f>
        <v>2</v>
      </c>
      <c r="C9854" s="1" t="n">
        <v>41379.1152777778</v>
      </c>
      <c r="D9854" s="0" t="s">
        <v>18188</v>
      </c>
    </row>
    <row r="9855" customFormat="false" ht="15" hidden="false" customHeight="false" outlineLevel="0" collapsed="false">
      <c r="A9855" s="0" t="s">
        <v>18189</v>
      </c>
      <c r="B9855" s="0" t="n">
        <f aca="false">HOUR(C9855)</f>
        <v>2</v>
      </c>
      <c r="C9855" s="1" t="n">
        <v>41379.1152777778</v>
      </c>
      <c r="D9855" s="0" t="s">
        <v>18190</v>
      </c>
    </row>
    <row r="9856" customFormat="false" ht="15" hidden="false" customHeight="false" outlineLevel="0" collapsed="false">
      <c r="A9856" s="0" t="s">
        <v>18191</v>
      </c>
      <c r="B9856" s="0" t="n">
        <f aca="false">HOUR(C9856)</f>
        <v>2</v>
      </c>
      <c r="C9856" s="1" t="n">
        <v>41379.1152777778</v>
      </c>
      <c r="D9856" s="0" t="s">
        <v>18192</v>
      </c>
    </row>
    <row r="9857" customFormat="false" ht="15" hidden="false" customHeight="false" outlineLevel="0" collapsed="false">
      <c r="A9857" s="0" t="s">
        <v>18193</v>
      </c>
      <c r="B9857" s="0" t="n">
        <f aca="false">HOUR(C9857)</f>
        <v>2</v>
      </c>
      <c r="C9857" s="1" t="n">
        <v>41379.1152777778</v>
      </c>
      <c r="D9857" s="0" t="s">
        <v>18194</v>
      </c>
    </row>
    <row r="9858" customFormat="false" ht="15" hidden="false" customHeight="false" outlineLevel="0" collapsed="false">
      <c r="A9858" s="0" t="s">
        <v>18195</v>
      </c>
      <c r="B9858" s="0" t="n">
        <f aca="false">HOUR(C9858)</f>
        <v>2</v>
      </c>
      <c r="C9858" s="1" t="n">
        <v>41379.1152777778</v>
      </c>
      <c r="D9858" s="0" t="s">
        <v>18196</v>
      </c>
    </row>
    <row r="9859" customFormat="false" ht="15" hidden="false" customHeight="false" outlineLevel="0" collapsed="false">
      <c r="A9859" s="0" t="s">
        <v>18197</v>
      </c>
      <c r="B9859" s="0" t="n">
        <f aca="false">HOUR(C9859)</f>
        <v>2</v>
      </c>
      <c r="C9859" s="1" t="n">
        <v>41379.1152777778</v>
      </c>
      <c r="D9859" s="0" t="s">
        <v>18198</v>
      </c>
    </row>
    <row r="9860" customFormat="false" ht="15" hidden="false" customHeight="false" outlineLevel="0" collapsed="false">
      <c r="A9860" s="0" t="s">
        <v>18199</v>
      </c>
      <c r="B9860" s="0" t="n">
        <f aca="false">HOUR(C9860)</f>
        <v>2</v>
      </c>
      <c r="C9860" s="1" t="n">
        <v>41379.1152777778</v>
      </c>
      <c r="D9860" s="0" t="s">
        <v>18200</v>
      </c>
    </row>
    <row r="9861" customFormat="false" ht="15" hidden="false" customHeight="false" outlineLevel="0" collapsed="false">
      <c r="A9861" s="0" t="s">
        <v>18201</v>
      </c>
      <c r="B9861" s="0" t="n">
        <f aca="false">HOUR(C9861)</f>
        <v>2</v>
      </c>
      <c r="C9861" s="1" t="n">
        <v>41379.1152777778</v>
      </c>
      <c r="D9861" s="0" t="s">
        <v>18202</v>
      </c>
    </row>
    <row r="9862" customFormat="false" ht="15" hidden="false" customHeight="false" outlineLevel="0" collapsed="false">
      <c r="A9862" s="0" t="s">
        <v>18203</v>
      </c>
      <c r="B9862" s="0" t="n">
        <f aca="false">HOUR(C9862)</f>
        <v>2</v>
      </c>
      <c r="C9862" s="1" t="n">
        <v>41379.1152777778</v>
      </c>
      <c r="D9862" s="0" t="s">
        <v>18204</v>
      </c>
    </row>
    <row r="9863" customFormat="false" ht="15" hidden="false" customHeight="false" outlineLevel="0" collapsed="false">
      <c r="A9863" s="0" t="s">
        <v>18205</v>
      </c>
      <c r="B9863" s="0" t="n">
        <f aca="false">HOUR(C9863)</f>
        <v>2</v>
      </c>
      <c r="C9863" s="1" t="n">
        <v>41379.1152777778</v>
      </c>
      <c r="D9863" s="0" t="s">
        <v>16001</v>
      </c>
    </row>
    <row r="9864" customFormat="false" ht="15" hidden="false" customHeight="false" outlineLevel="0" collapsed="false">
      <c r="A9864" s="0" t="s">
        <v>299</v>
      </c>
      <c r="B9864" s="0" t="n">
        <f aca="false">HOUR(C9864)</f>
        <v>2</v>
      </c>
      <c r="C9864" s="1" t="n">
        <v>41379.1152777778</v>
      </c>
      <c r="D9864" s="0" t="s">
        <v>18206</v>
      </c>
    </row>
    <row r="9865" customFormat="false" ht="15" hidden="false" customHeight="false" outlineLevel="0" collapsed="false">
      <c r="A9865" s="0" t="s">
        <v>18207</v>
      </c>
      <c r="B9865" s="0" t="n">
        <f aca="false">HOUR(C9865)</f>
        <v>2</v>
      </c>
      <c r="C9865" s="1" t="n">
        <v>41379.1152777778</v>
      </c>
      <c r="D9865" s="0" t="s">
        <v>18208</v>
      </c>
    </row>
    <row r="9866" customFormat="false" ht="15" hidden="false" customHeight="false" outlineLevel="0" collapsed="false">
      <c r="A9866" s="0" t="s">
        <v>18209</v>
      </c>
      <c r="B9866" s="0" t="n">
        <f aca="false">HOUR(C9866)</f>
        <v>2</v>
      </c>
      <c r="C9866" s="1" t="n">
        <v>41379.1152777778</v>
      </c>
      <c r="D9866" s="0" t="s">
        <v>18210</v>
      </c>
    </row>
    <row r="9867" customFormat="false" ht="15" hidden="false" customHeight="false" outlineLevel="0" collapsed="false">
      <c r="A9867" s="0" t="s">
        <v>18211</v>
      </c>
      <c r="B9867" s="0" t="n">
        <f aca="false">HOUR(C9867)</f>
        <v>2</v>
      </c>
      <c r="C9867" s="1" t="n">
        <v>41379.1152777778</v>
      </c>
      <c r="D9867" s="0" t="s">
        <v>18212</v>
      </c>
    </row>
    <row r="9868" customFormat="false" ht="15" hidden="false" customHeight="false" outlineLevel="0" collapsed="false">
      <c r="A9868" s="0" t="s">
        <v>18213</v>
      </c>
      <c r="B9868" s="0" t="n">
        <f aca="false">HOUR(C9868)</f>
        <v>2</v>
      </c>
      <c r="C9868" s="1" t="n">
        <v>41379.1152777778</v>
      </c>
      <c r="D9868" s="0" t="s">
        <v>18214</v>
      </c>
    </row>
    <row r="9869" customFormat="false" ht="15" hidden="false" customHeight="false" outlineLevel="0" collapsed="false">
      <c r="A9869" s="0" t="s">
        <v>18215</v>
      </c>
      <c r="B9869" s="0" t="n">
        <f aca="false">HOUR(C9869)</f>
        <v>2</v>
      </c>
      <c r="C9869" s="1" t="n">
        <v>41379.1152777778</v>
      </c>
      <c r="D9869" s="0" t="s">
        <v>18216</v>
      </c>
    </row>
    <row r="9870" customFormat="false" ht="15" hidden="false" customHeight="false" outlineLevel="0" collapsed="false">
      <c r="A9870" s="0" t="s">
        <v>18217</v>
      </c>
      <c r="B9870" s="0" t="n">
        <f aca="false">HOUR(C9870)</f>
        <v>2</v>
      </c>
      <c r="C9870" s="1" t="n">
        <v>41379.1152777778</v>
      </c>
      <c r="D9870" s="0" t="s">
        <v>18218</v>
      </c>
    </row>
    <row r="9871" customFormat="false" ht="15" hidden="false" customHeight="false" outlineLevel="0" collapsed="false">
      <c r="A9871" s="0" t="s">
        <v>18219</v>
      </c>
      <c r="B9871" s="0" t="n">
        <f aca="false">HOUR(C9871)</f>
        <v>2</v>
      </c>
      <c r="C9871" s="1" t="n">
        <v>41379.1152777778</v>
      </c>
      <c r="D9871" s="0" t="s">
        <v>18220</v>
      </c>
    </row>
    <row r="9872" customFormat="false" ht="15" hidden="false" customHeight="false" outlineLevel="0" collapsed="false">
      <c r="A9872" s="0" t="s">
        <v>18221</v>
      </c>
      <c r="B9872" s="0" t="n">
        <f aca="false">HOUR(C9872)</f>
        <v>2</v>
      </c>
      <c r="C9872" s="1" t="n">
        <v>41379.1152777778</v>
      </c>
      <c r="D9872" s="0" t="s">
        <v>18222</v>
      </c>
    </row>
    <row r="9873" customFormat="false" ht="15" hidden="false" customHeight="false" outlineLevel="0" collapsed="false">
      <c r="A9873" s="0" t="s">
        <v>18223</v>
      </c>
      <c r="B9873" s="0" t="n">
        <f aca="false">HOUR(C9873)</f>
        <v>2</v>
      </c>
      <c r="C9873" s="1" t="n">
        <v>41379.1152777778</v>
      </c>
      <c r="D9873" s="0" t="s">
        <v>18224</v>
      </c>
    </row>
    <row r="9874" customFormat="false" ht="15" hidden="false" customHeight="false" outlineLevel="0" collapsed="false">
      <c r="A9874" s="0" t="s">
        <v>17909</v>
      </c>
      <c r="B9874" s="0" t="n">
        <f aca="false">HOUR(C9874)</f>
        <v>2</v>
      </c>
      <c r="C9874" s="1" t="n">
        <v>41379.1152777778</v>
      </c>
      <c r="D9874" s="0" t="s">
        <v>18225</v>
      </c>
    </row>
    <row r="9875" customFormat="false" ht="15" hidden="false" customHeight="false" outlineLevel="0" collapsed="false">
      <c r="A9875" s="0" t="s">
        <v>18226</v>
      </c>
      <c r="B9875" s="0" t="n">
        <f aca="false">HOUR(C9875)</f>
        <v>2</v>
      </c>
      <c r="C9875" s="1" t="n">
        <v>41379.1152777778</v>
      </c>
      <c r="D9875" s="0" t="s">
        <v>18227</v>
      </c>
    </row>
    <row r="9876" customFormat="false" ht="15" hidden="false" customHeight="false" outlineLevel="0" collapsed="false">
      <c r="A9876" s="0" t="s">
        <v>18228</v>
      </c>
      <c r="B9876" s="0" t="n">
        <f aca="false">HOUR(C9876)</f>
        <v>2</v>
      </c>
      <c r="C9876" s="1" t="n">
        <v>41379.1152777778</v>
      </c>
      <c r="D9876" s="0" t="s">
        <v>18229</v>
      </c>
    </row>
    <row r="9877" customFormat="false" ht="15" hidden="false" customHeight="false" outlineLevel="0" collapsed="false">
      <c r="A9877" s="0" t="s">
        <v>6684</v>
      </c>
      <c r="B9877" s="0" t="n">
        <f aca="false">HOUR(C9877)</f>
        <v>2</v>
      </c>
      <c r="C9877" s="1" t="n">
        <v>41379.1152777778</v>
      </c>
      <c r="D9877" s="0" t="s">
        <v>18230</v>
      </c>
    </row>
    <row r="9878" customFormat="false" ht="15" hidden="false" customHeight="false" outlineLevel="0" collapsed="false">
      <c r="A9878" s="0" t="s">
        <v>18231</v>
      </c>
      <c r="B9878" s="0" t="n">
        <f aca="false">HOUR(C9878)</f>
        <v>2</v>
      </c>
      <c r="C9878" s="1" t="n">
        <v>41379.1152777778</v>
      </c>
      <c r="D9878" s="0" t="s">
        <v>18232</v>
      </c>
    </row>
    <row r="9879" customFormat="false" ht="15" hidden="false" customHeight="false" outlineLevel="0" collapsed="false">
      <c r="A9879" s="0" t="s">
        <v>18233</v>
      </c>
      <c r="B9879" s="0" t="n">
        <f aca="false">HOUR(C9879)</f>
        <v>2</v>
      </c>
      <c r="C9879" s="1" t="n">
        <v>41379.1152777778</v>
      </c>
      <c r="D9879" s="0" t="s">
        <v>18234</v>
      </c>
    </row>
    <row r="9880" customFormat="false" ht="15" hidden="false" customHeight="false" outlineLevel="0" collapsed="false">
      <c r="A9880" s="0" t="s">
        <v>18235</v>
      </c>
      <c r="B9880" s="0" t="n">
        <f aca="false">HOUR(C9880)</f>
        <v>2</v>
      </c>
      <c r="C9880" s="1" t="n">
        <v>41379.1152777778</v>
      </c>
      <c r="D9880" s="0" t="s">
        <v>18236</v>
      </c>
    </row>
    <row r="9881" customFormat="false" ht="15" hidden="false" customHeight="false" outlineLevel="0" collapsed="false">
      <c r="A9881" s="0" t="s">
        <v>18237</v>
      </c>
      <c r="B9881" s="0" t="n">
        <f aca="false">HOUR(C9881)</f>
        <v>2</v>
      </c>
      <c r="C9881" s="1" t="n">
        <v>41379.1152777778</v>
      </c>
      <c r="D9881" s="0" t="s">
        <v>18238</v>
      </c>
    </row>
    <row r="9882" customFormat="false" ht="15" hidden="false" customHeight="false" outlineLevel="0" collapsed="false">
      <c r="A9882" s="0" t="s">
        <v>18239</v>
      </c>
      <c r="B9882" s="0" t="n">
        <f aca="false">HOUR(C9882)</f>
        <v>2</v>
      </c>
      <c r="C9882" s="1" t="n">
        <v>41379.1152777778</v>
      </c>
      <c r="D9882" s="0" t="s">
        <v>18240</v>
      </c>
    </row>
    <row r="9883" customFormat="false" ht="15" hidden="false" customHeight="false" outlineLevel="0" collapsed="false">
      <c r="A9883" s="0" t="s">
        <v>18241</v>
      </c>
      <c r="B9883" s="0" t="n">
        <f aca="false">HOUR(C9883)</f>
        <v>2</v>
      </c>
      <c r="C9883" s="1" t="n">
        <v>41379.1152777778</v>
      </c>
      <c r="D9883" s="0" t="s">
        <v>18242</v>
      </c>
    </row>
    <row r="9884" customFormat="false" ht="15" hidden="false" customHeight="false" outlineLevel="0" collapsed="false">
      <c r="A9884" s="0" t="s">
        <v>18243</v>
      </c>
      <c r="B9884" s="0" t="n">
        <f aca="false">HOUR(C9884)</f>
        <v>2</v>
      </c>
      <c r="C9884" s="1" t="n">
        <v>41379.1152777778</v>
      </c>
      <c r="D9884" s="0" t="s">
        <v>18244</v>
      </c>
    </row>
    <row r="9885" customFormat="false" ht="15" hidden="false" customHeight="false" outlineLevel="0" collapsed="false">
      <c r="B9885" s="0" t="n">
        <f aca="false">HOUR(C9885)</f>
        <v>2</v>
      </c>
      <c r="C9885" s="1" t="n">
        <v>41379.1152777778</v>
      </c>
      <c r="D9885" s="0" t="s">
        <v>18245</v>
      </c>
    </row>
    <row r="9886" customFormat="false" ht="15" hidden="false" customHeight="false" outlineLevel="0" collapsed="false">
      <c r="A9886" s="0" t="s">
        <v>18246</v>
      </c>
      <c r="B9886" s="0" t="n">
        <f aca="false">HOUR(C9886)</f>
        <v>2</v>
      </c>
      <c r="C9886" s="1" t="n">
        <v>41379.1152777778</v>
      </c>
      <c r="D9886" s="0" t="s">
        <v>18247</v>
      </c>
    </row>
    <row r="9887" customFormat="false" ht="15" hidden="false" customHeight="false" outlineLevel="0" collapsed="false">
      <c r="A9887" s="0" t="s">
        <v>18248</v>
      </c>
      <c r="B9887" s="0" t="n">
        <f aca="false">HOUR(C9887)</f>
        <v>2</v>
      </c>
      <c r="C9887" s="1" t="n">
        <v>41379.1152777778</v>
      </c>
      <c r="D9887" s="0" t="s">
        <v>18249</v>
      </c>
    </row>
    <row r="9888" customFormat="false" ht="15" hidden="false" customHeight="false" outlineLevel="0" collapsed="false">
      <c r="A9888" s="0" t="s">
        <v>18250</v>
      </c>
      <c r="B9888" s="0" t="n">
        <f aca="false">HOUR(C9888)</f>
        <v>2</v>
      </c>
      <c r="C9888" s="1" t="n">
        <v>41379.1152777778</v>
      </c>
      <c r="D9888" s="0" t="s">
        <v>18251</v>
      </c>
    </row>
    <row r="9889" customFormat="false" ht="15" hidden="false" customHeight="false" outlineLevel="0" collapsed="false">
      <c r="A9889" s="0" t="s">
        <v>18252</v>
      </c>
      <c r="B9889" s="0" t="n">
        <f aca="false">HOUR(C9889)</f>
        <v>2</v>
      </c>
      <c r="C9889" s="1" t="n">
        <v>41379.1152777778</v>
      </c>
      <c r="D9889" s="0" t="s">
        <v>18253</v>
      </c>
    </row>
    <row r="9890" customFormat="false" ht="15" hidden="false" customHeight="false" outlineLevel="0" collapsed="false">
      <c r="A9890" s="0" t="s">
        <v>18254</v>
      </c>
      <c r="B9890" s="0" t="n">
        <f aca="false">HOUR(C9890)</f>
        <v>2</v>
      </c>
      <c r="C9890" s="1" t="n">
        <v>41379.1152777778</v>
      </c>
      <c r="D9890" s="0" t="s">
        <v>18255</v>
      </c>
    </row>
    <row r="9891" customFormat="false" ht="15" hidden="false" customHeight="false" outlineLevel="0" collapsed="false">
      <c r="A9891" s="0" t="s">
        <v>18256</v>
      </c>
      <c r="B9891" s="0" t="n">
        <f aca="false">HOUR(C9891)</f>
        <v>2</v>
      </c>
      <c r="C9891" s="1" t="n">
        <v>41379.1152777778</v>
      </c>
      <c r="D9891" s="0" t="s">
        <v>18257</v>
      </c>
    </row>
    <row r="9892" customFormat="false" ht="15" hidden="false" customHeight="false" outlineLevel="0" collapsed="false">
      <c r="A9892" s="0" t="s">
        <v>1862</v>
      </c>
      <c r="B9892" s="0" t="n">
        <f aca="false">HOUR(C9892)</f>
        <v>2</v>
      </c>
      <c r="C9892" s="1" t="n">
        <v>41379.1152777778</v>
      </c>
      <c r="D9892" s="0" t="s">
        <v>18258</v>
      </c>
    </row>
    <row r="9893" customFormat="false" ht="15" hidden="false" customHeight="false" outlineLevel="0" collapsed="false">
      <c r="A9893" s="0" t="s">
        <v>18259</v>
      </c>
      <c r="B9893" s="0" t="n">
        <f aca="false">HOUR(C9893)</f>
        <v>2</v>
      </c>
      <c r="C9893" s="1" t="n">
        <v>41379.1152777778</v>
      </c>
      <c r="D9893" s="0" t="s">
        <v>18260</v>
      </c>
    </row>
    <row r="9894" customFormat="false" ht="15" hidden="false" customHeight="false" outlineLevel="0" collapsed="false">
      <c r="A9894" s="0" t="s">
        <v>18261</v>
      </c>
      <c r="B9894" s="0" t="n">
        <f aca="false">HOUR(C9894)</f>
        <v>2</v>
      </c>
      <c r="C9894" s="1" t="n">
        <v>41379.1152777778</v>
      </c>
      <c r="D9894" s="0" t="s">
        <v>18262</v>
      </c>
    </row>
    <row r="9895" customFormat="false" ht="15" hidden="false" customHeight="false" outlineLevel="0" collapsed="false">
      <c r="A9895" s="0" t="s">
        <v>18263</v>
      </c>
      <c r="B9895" s="0" t="n">
        <f aca="false">HOUR(C9895)</f>
        <v>2</v>
      </c>
      <c r="C9895" s="1" t="n">
        <v>41379.1152777778</v>
      </c>
      <c r="D9895" s="0" t="s">
        <v>18264</v>
      </c>
    </row>
    <row r="9896" customFormat="false" ht="15" hidden="false" customHeight="false" outlineLevel="0" collapsed="false">
      <c r="A9896" s="0" t="s">
        <v>18265</v>
      </c>
      <c r="B9896" s="0" t="n">
        <f aca="false">HOUR(C9896)</f>
        <v>2</v>
      </c>
      <c r="C9896" s="1" t="n">
        <v>41379.1152777778</v>
      </c>
      <c r="D9896" s="0" t="s">
        <v>18266</v>
      </c>
    </row>
    <row r="9897" customFormat="false" ht="15" hidden="false" customHeight="false" outlineLevel="0" collapsed="false">
      <c r="A9897" s="0" t="s">
        <v>18267</v>
      </c>
      <c r="B9897" s="0" t="n">
        <f aca="false">HOUR(C9897)</f>
        <v>2</v>
      </c>
      <c r="C9897" s="1" t="n">
        <v>41379.1152777778</v>
      </c>
      <c r="D9897" s="0" t="s">
        <v>18268</v>
      </c>
    </row>
    <row r="9898" customFormat="false" ht="15" hidden="false" customHeight="false" outlineLevel="0" collapsed="false">
      <c r="A9898" s="0" t="s">
        <v>6698</v>
      </c>
      <c r="B9898" s="0" t="n">
        <f aca="false">HOUR(C9898)</f>
        <v>2</v>
      </c>
      <c r="C9898" s="1" t="n">
        <v>41379.1152777778</v>
      </c>
      <c r="D9898" s="0" t="s">
        <v>18269</v>
      </c>
    </row>
    <row r="9899" customFormat="false" ht="15" hidden="false" customHeight="false" outlineLevel="0" collapsed="false">
      <c r="A9899" s="0" t="s">
        <v>18270</v>
      </c>
      <c r="B9899" s="0" t="n">
        <f aca="false">HOUR(C9899)</f>
        <v>2</v>
      </c>
      <c r="C9899" s="1" t="n">
        <v>41379.1152777778</v>
      </c>
      <c r="D9899" s="0" t="s">
        <v>18271</v>
      </c>
    </row>
    <row r="9900" customFormat="false" ht="15" hidden="false" customHeight="false" outlineLevel="0" collapsed="false">
      <c r="A9900" s="0" t="s">
        <v>18272</v>
      </c>
      <c r="B9900" s="0" t="n">
        <f aca="false">HOUR(C9900)</f>
        <v>2</v>
      </c>
      <c r="C9900" s="1" t="n">
        <v>41379.1152777778</v>
      </c>
      <c r="D9900" s="0" t="s">
        <v>18273</v>
      </c>
    </row>
    <row r="9901" customFormat="false" ht="15" hidden="false" customHeight="false" outlineLevel="0" collapsed="false">
      <c r="A9901" s="0" t="s">
        <v>18274</v>
      </c>
      <c r="B9901" s="0" t="n">
        <f aca="false">HOUR(C9901)</f>
        <v>2</v>
      </c>
      <c r="C9901" s="1" t="n">
        <v>41379.1152777778</v>
      </c>
      <c r="D9901" s="0" t="s">
        <v>18275</v>
      </c>
    </row>
    <row r="9902" customFormat="false" ht="15" hidden="false" customHeight="false" outlineLevel="0" collapsed="false">
      <c r="A9902" s="0" t="s">
        <v>18276</v>
      </c>
      <c r="B9902" s="0" t="n">
        <f aca="false">HOUR(C9902)</f>
        <v>2</v>
      </c>
      <c r="C9902" s="1" t="n">
        <v>41379.1152777778</v>
      </c>
      <c r="D9902" s="0" t="s">
        <v>18277</v>
      </c>
    </row>
    <row r="9903" customFormat="false" ht="15" hidden="false" customHeight="false" outlineLevel="0" collapsed="false">
      <c r="A9903" s="0" t="s">
        <v>18278</v>
      </c>
      <c r="B9903" s="0" t="n">
        <f aca="false">HOUR(C9903)</f>
        <v>2</v>
      </c>
      <c r="C9903" s="1" t="n">
        <v>41379.1152777778</v>
      </c>
      <c r="D9903" s="0" t="s">
        <v>18279</v>
      </c>
    </row>
    <row r="9904" customFormat="false" ht="15" hidden="false" customHeight="false" outlineLevel="0" collapsed="false">
      <c r="A9904" s="0" t="s">
        <v>18280</v>
      </c>
      <c r="B9904" s="0" t="n">
        <f aca="false">HOUR(C9904)</f>
        <v>2</v>
      </c>
      <c r="C9904" s="1" t="n">
        <v>41379.1152777778</v>
      </c>
      <c r="D9904" s="0" t="s">
        <v>18281</v>
      </c>
    </row>
    <row r="9905" customFormat="false" ht="15" hidden="false" customHeight="false" outlineLevel="0" collapsed="false">
      <c r="A9905" s="0" t="s">
        <v>18282</v>
      </c>
      <c r="B9905" s="0" t="n">
        <f aca="false">HOUR(C9905)</f>
        <v>2</v>
      </c>
      <c r="C9905" s="1" t="n">
        <v>41379.1152777778</v>
      </c>
      <c r="D9905" s="0" t="s">
        <v>18283</v>
      </c>
    </row>
    <row r="9906" customFormat="false" ht="15" hidden="false" customHeight="false" outlineLevel="0" collapsed="false">
      <c r="A9906" s="0" t="s">
        <v>18284</v>
      </c>
      <c r="B9906" s="0" t="n">
        <f aca="false">HOUR(C9906)</f>
        <v>2</v>
      </c>
      <c r="C9906" s="1" t="n">
        <v>41379.1152777778</v>
      </c>
      <c r="D9906" s="0" t="s">
        <v>18285</v>
      </c>
    </row>
    <row r="9907" customFormat="false" ht="15" hidden="false" customHeight="false" outlineLevel="0" collapsed="false">
      <c r="A9907" s="0" t="s">
        <v>18286</v>
      </c>
      <c r="B9907" s="0" t="n">
        <f aca="false">HOUR(C9907)</f>
        <v>2</v>
      </c>
      <c r="C9907" s="1" t="n">
        <v>41379.1152777778</v>
      </c>
      <c r="D9907" s="0" t="s">
        <v>18287</v>
      </c>
    </row>
    <row r="9908" customFormat="false" ht="15" hidden="false" customHeight="false" outlineLevel="0" collapsed="false">
      <c r="A9908" s="0" t="s">
        <v>18288</v>
      </c>
      <c r="B9908" s="0" t="n">
        <f aca="false">HOUR(C9908)</f>
        <v>2</v>
      </c>
      <c r="C9908" s="1" t="n">
        <v>41379.1152777778</v>
      </c>
      <c r="D9908" s="0" t="s">
        <v>18289</v>
      </c>
    </row>
    <row r="9909" customFormat="false" ht="15" hidden="false" customHeight="false" outlineLevel="0" collapsed="false">
      <c r="A9909" s="0" t="s">
        <v>18290</v>
      </c>
      <c r="B9909" s="0" t="n">
        <f aca="false">HOUR(C9909)</f>
        <v>2</v>
      </c>
      <c r="C9909" s="1" t="n">
        <v>41379.1152777778</v>
      </c>
      <c r="D9909" s="0" t="s">
        <v>18291</v>
      </c>
    </row>
    <row r="9910" customFormat="false" ht="15" hidden="false" customHeight="false" outlineLevel="0" collapsed="false">
      <c r="A9910" s="0" t="s">
        <v>18292</v>
      </c>
      <c r="B9910" s="0" t="n">
        <f aca="false">HOUR(C9910)</f>
        <v>2</v>
      </c>
      <c r="C9910" s="1" t="n">
        <v>41379.1152777778</v>
      </c>
      <c r="D9910" s="0" t="s">
        <v>18293</v>
      </c>
    </row>
    <row r="9911" customFormat="false" ht="15" hidden="false" customHeight="false" outlineLevel="0" collapsed="false">
      <c r="A9911" s="0" t="s">
        <v>18294</v>
      </c>
      <c r="B9911" s="0" t="n">
        <f aca="false">HOUR(C9911)</f>
        <v>2</v>
      </c>
      <c r="C9911" s="1" t="n">
        <v>41379.1152777778</v>
      </c>
      <c r="D9911" s="0" t="s">
        <v>18295</v>
      </c>
    </row>
    <row r="9912" customFormat="false" ht="15" hidden="false" customHeight="false" outlineLevel="0" collapsed="false">
      <c r="A9912" s="0" t="s">
        <v>18296</v>
      </c>
      <c r="B9912" s="0" t="n">
        <f aca="false">HOUR(C9912)</f>
        <v>2</v>
      </c>
      <c r="C9912" s="1" t="n">
        <v>41379.1152777778</v>
      </c>
      <c r="D9912" s="0" t="s">
        <v>18297</v>
      </c>
    </row>
    <row r="9913" customFormat="false" ht="15" hidden="false" customHeight="false" outlineLevel="0" collapsed="false">
      <c r="A9913" s="0" t="s">
        <v>18298</v>
      </c>
      <c r="B9913" s="0" t="n">
        <f aca="false">HOUR(C9913)</f>
        <v>2</v>
      </c>
      <c r="C9913" s="1" t="n">
        <v>41379.1152777778</v>
      </c>
      <c r="D9913" s="0" t="s">
        <v>18299</v>
      </c>
    </row>
    <row r="9914" customFormat="false" ht="15" hidden="false" customHeight="false" outlineLevel="0" collapsed="false">
      <c r="A9914" s="0" t="s">
        <v>18300</v>
      </c>
      <c r="B9914" s="0" t="n">
        <f aca="false">HOUR(C9914)</f>
        <v>2</v>
      </c>
      <c r="C9914" s="1" t="n">
        <v>41379.1152777778</v>
      </c>
      <c r="D9914" s="0" t="s">
        <v>18301</v>
      </c>
    </row>
    <row r="9915" customFormat="false" ht="15" hidden="false" customHeight="false" outlineLevel="0" collapsed="false">
      <c r="A9915" s="0" t="s">
        <v>18302</v>
      </c>
      <c r="B9915" s="0" t="n">
        <f aca="false">HOUR(C9915)</f>
        <v>2</v>
      </c>
      <c r="C9915" s="1" t="n">
        <v>41379.1152777778</v>
      </c>
      <c r="D9915" s="0" t="s">
        <v>18303</v>
      </c>
    </row>
    <row r="9916" customFormat="false" ht="15" hidden="false" customHeight="false" outlineLevel="0" collapsed="false">
      <c r="A9916" s="0" t="s">
        <v>18304</v>
      </c>
      <c r="B9916" s="0" t="n">
        <f aca="false">HOUR(C9916)</f>
        <v>2</v>
      </c>
      <c r="C9916" s="1" t="n">
        <v>41379.1152777778</v>
      </c>
      <c r="D9916" s="0" t="s">
        <v>18305</v>
      </c>
    </row>
    <row r="9917" customFormat="false" ht="15" hidden="false" customHeight="false" outlineLevel="0" collapsed="false">
      <c r="A9917" s="0" t="s">
        <v>18306</v>
      </c>
      <c r="B9917" s="0" t="n">
        <f aca="false">HOUR(C9917)</f>
        <v>2</v>
      </c>
      <c r="C9917" s="1" t="n">
        <v>41379.1152777778</v>
      </c>
      <c r="D9917" s="0" t="s">
        <v>18307</v>
      </c>
    </row>
    <row r="9918" customFormat="false" ht="15" hidden="false" customHeight="false" outlineLevel="0" collapsed="false">
      <c r="A9918" s="0" t="s">
        <v>18308</v>
      </c>
      <c r="B9918" s="0" t="n">
        <f aca="false">HOUR(C9918)</f>
        <v>2</v>
      </c>
      <c r="C9918" s="1" t="n">
        <v>41379.1152777778</v>
      </c>
      <c r="D9918" s="0" t="s">
        <v>18309</v>
      </c>
    </row>
    <row r="9919" customFormat="false" ht="15" hidden="false" customHeight="false" outlineLevel="0" collapsed="false">
      <c r="A9919" s="0" t="s">
        <v>18310</v>
      </c>
      <c r="B9919" s="0" t="n">
        <f aca="false">HOUR(C9919)</f>
        <v>2</v>
      </c>
      <c r="C9919" s="1" t="n">
        <v>41379.1152777778</v>
      </c>
      <c r="D9919" s="0" t="s">
        <v>18311</v>
      </c>
    </row>
    <row r="9920" customFormat="false" ht="15" hidden="false" customHeight="false" outlineLevel="0" collapsed="false">
      <c r="A9920" s="0" t="s">
        <v>2831</v>
      </c>
      <c r="B9920" s="0" t="n">
        <f aca="false">HOUR(C9920)</f>
        <v>2</v>
      </c>
      <c r="C9920" s="1" t="n">
        <v>41379.1152777778</v>
      </c>
      <c r="D9920" s="0" t="s">
        <v>18312</v>
      </c>
    </row>
    <row r="9921" customFormat="false" ht="15" hidden="false" customHeight="false" outlineLevel="0" collapsed="false">
      <c r="A9921" s="0" t="s">
        <v>18313</v>
      </c>
      <c r="B9921" s="0" t="n">
        <f aca="false">HOUR(C9921)</f>
        <v>2</v>
      </c>
      <c r="C9921" s="1" t="n">
        <v>41379.1152777778</v>
      </c>
      <c r="D9921" s="0" t="s">
        <v>18314</v>
      </c>
    </row>
    <row r="9922" customFormat="false" ht="15" hidden="false" customHeight="false" outlineLevel="0" collapsed="false">
      <c r="A9922" s="0" t="s">
        <v>6461</v>
      </c>
      <c r="B9922" s="0" t="n">
        <f aca="false">HOUR(C9922)</f>
        <v>2</v>
      </c>
      <c r="C9922" s="1" t="n">
        <v>41379.1152777778</v>
      </c>
      <c r="D9922" s="0" t="s">
        <v>18315</v>
      </c>
    </row>
    <row r="9923" customFormat="false" ht="15" hidden="false" customHeight="false" outlineLevel="0" collapsed="false">
      <c r="A9923" s="0" t="s">
        <v>18211</v>
      </c>
      <c r="B9923" s="0" t="n">
        <f aca="false">HOUR(C9923)</f>
        <v>2</v>
      </c>
      <c r="C9923" s="1" t="n">
        <v>41379.1152777778</v>
      </c>
      <c r="D9923" s="0" t="s">
        <v>18316</v>
      </c>
    </row>
    <row r="9924" customFormat="false" ht="15" hidden="false" customHeight="false" outlineLevel="0" collapsed="false">
      <c r="A9924" s="0" t="s">
        <v>18317</v>
      </c>
      <c r="B9924" s="0" t="n">
        <f aca="false">HOUR(C9924)</f>
        <v>2</v>
      </c>
      <c r="C9924" s="1" t="n">
        <v>41379.1152777778</v>
      </c>
      <c r="D9924" s="0" t="s">
        <v>18318</v>
      </c>
    </row>
    <row r="9925" customFormat="false" ht="15" hidden="false" customHeight="false" outlineLevel="0" collapsed="false">
      <c r="A9925" s="0" t="s">
        <v>18319</v>
      </c>
      <c r="B9925" s="0" t="n">
        <f aca="false">HOUR(C9925)</f>
        <v>2</v>
      </c>
      <c r="C9925" s="1" t="n">
        <v>41379.1152777778</v>
      </c>
      <c r="D9925" s="0" t="s">
        <v>18320</v>
      </c>
    </row>
    <row r="9926" customFormat="false" ht="15" hidden="false" customHeight="false" outlineLevel="0" collapsed="false">
      <c r="A9926" s="0" t="s">
        <v>18321</v>
      </c>
      <c r="B9926" s="0" t="n">
        <f aca="false">HOUR(C9926)</f>
        <v>2</v>
      </c>
      <c r="C9926" s="1" t="n">
        <v>41379.1152777778</v>
      </c>
      <c r="D9926" s="0" t="s">
        <v>18322</v>
      </c>
    </row>
    <row r="9927" customFormat="false" ht="15" hidden="false" customHeight="false" outlineLevel="0" collapsed="false">
      <c r="A9927" s="0" t="s">
        <v>18323</v>
      </c>
      <c r="B9927" s="0" t="n">
        <f aca="false">HOUR(C9927)</f>
        <v>2</v>
      </c>
      <c r="C9927" s="1" t="n">
        <v>41379.1152777778</v>
      </c>
      <c r="D9927" s="0" t="s">
        <v>18324</v>
      </c>
    </row>
    <row r="9928" customFormat="false" ht="15" hidden="false" customHeight="false" outlineLevel="0" collapsed="false">
      <c r="A9928" s="0" t="s">
        <v>18207</v>
      </c>
      <c r="B9928" s="0" t="n">
        <f aca="false">HOUR(C9928)</f>
        <v>2</v>
      </c>
      <c r="C9928" s="1" t="n">
        <v>41379.1152777778</v>
      </c>
      <c r="D9928" s="0" t="s">
        <v>18325</v>
      </c>
    </row>
    <row r="9929" customFormat="false" ht="15" hidden="false" customHeight="false" outlineLevel="0" collapsed="false">
      <c r="A9929" s="0" t="s">
        <v>18326</v>
      </c>
      <c r="B9929" s="0" t="n">
        <f aca="false">HOUR(C9929)</f>
        <v>2</v>
      </c>
      <c r="C9929" s="1" t="n">
        <v>41379.1152777778</v>
      </c>
      <c r="D9929" s="0" t="s">
        <v>18327</v>
      </c>
    </row>
    <row r="9930" customFormat="false" ht="15" hidden="false" customHeight="false" outlineLevel="0" collapsed="false">
      <c r="A9930" s="0" t="s">
        <v>18328</v>
      </c>
      <c r="B9930" s="0" t="n">
        <f aca="false">HOUR(C9930)</f>
        <v>2</v>
      </c>
      <c r="C9930" s="1" t="n">
        <v>41379.1152777778</v>
      </c>
      <c r="D9930" s="0" t="s">
        <v>18329</v>
      </c>
    </row>
    <row r="9931" customFormat="false" ht="15" hidden="false" customHeight="false" outlineLevel="0" collapsed="false">
      <c r="A9931" s="0" t="s">
        <v>18330</v>
      </c>
      <c r="B9931" s="0" t="n">
        <f aca="false">HOUR(C9931)</f>
        <v>2</v>
      </c>
      <c r="C9931" s="1" t="n">
        <v>41379.1152777778</v>
      </c>
      <c r="D9931" s="0" t="s">
        <v>18331</v>
      </c>
    </row>
    <row r="9932" customFormat="false" ht="15" hidden="false" customHeight="false" outlineLevel="0" collapsed="false">
      <c r="A9932" s="0" t="s">
        <v>18332</v>
      </c>
      <c r="B9932" s="0" t="n">
        <f aca="false">HOUR(C9932)</f>
        <v>2</v>
      </c>
      <c r="C9932" s="1" t="n">
        <v>41379.1152777778</v>
      </c>
      <c r="D9932" s="0" t="s">
        <v>18333</v>
      </c>
    </row>
    <row r="9933" customFormat="false" ht="15" hidden="false" customHeight="false" outlineLevel="0" collapsed="false">
      <c r="A9933" s="0" t="s">
        <v>18334</v>
      </c>
      <c r="B9933" s="0" t="n">
        <f aca="false">HOUR(C9933)</f>
        <v>2</v>
      </c>
      <c r="C9933" s="1" t="n">
        <v>41379.1152777778</v>
      </c>
      <c r="D9933" s="0" t="s">
        <v>18335</v>
      </c>
    </row>
    <row r="9934" customFormat="false" ht="15" hidden="false" customHeight="false" outlineLevel="0" collapsed="false">
      <c r="A9934" s="0" t="s">
        <v>18336</v>
      </c>
      <c r="B9934" s="0" t="n">
        <f aca="false">HOUR(C9934)</f>
        <v>2</v>
      </c>
      <c r="C9934" s="1" t="n">
        <v>41379.1152777778</v>
      </c>
      <c r="D9934" s="0" t="s">
        <v>18337</v>
      </c>
    </row>
    <row r="9935" customFormat="false" ht="15" hidden="false" customHeight="false" outlineLevel="0" collapsed="false">
      <c r="A9935" s="0" t="s">
        <v>11289</v>
      </c>
      <c r="B9935" s="0" t="n">
        <f aca="false">HOUR(C9935)</f>
        <v>2</v>
      </c>
      <c r="C9935" s="1" t="n">
        <v>41379.1152777778</v>
      </c>
      <c r="D9935" s="0" t="s">
        <v>18338</v>
      </c>
    </row>
    <row r="9936" customFormat="false" ht="15" hidden="false" customHeight="false" outlineLevel="0" collapsed="false">
      <c r="A9936" s="0" t="s">
        <v>18339</v>
      </c>
      <c r="B9936" s="0" t="n">
        <f aca="false">HOUR(C9936)</f>
        <v>2</v>
      </c>
      <c r="C9936" s="1" t="n">
        <v>41379.1152777778</v>
      </c>
      <c r="D9936" s="0" t="s">
        <v>18340</v>
      </c>
    </row>
    <row r="9937" customFormat="false" ht="15" hidden="false" customHeight="false" outlineLevel="0" collapsed="false">
      <c r="A9937" s="0" t="s">
        <v>18341</v>
      </c>
      <c r="B9937" s="0" t="n">
        <f aca="false">HOUR(C9937)</f>
        <v>2</v>
      </c>
      <c r="C9937" s="1" t="n">
        <v>41379.1152777778</v>
      </c>
      <c r="D9937" s="0" t="s">
        <v>18342</v>
      </c>
    </row>
    <row r="9938" customFormat="false" ht="15" hidden="false" customHeight="false" outlineLevel="0" collapsed="false">
      <c r="A9938" s="0" t="s">
        <v>18343</v>
      </c>
      <c r="B9938" s="0" t="n">
        <f aca="false">HOUR(C9938)</f>
        <v>2</v>
      </c>
      <c r="C9938" s="1" t="n">
        <v>41379.1152777778</v>
      </c>
      <c r="D9938" s="0" t="s">
        <v>18344</v>
      </c>
    </row>
    <row r="9939" customFormat="false" ht="15" hidden="false" customHeight="false" outlineLevel="0" collapsed="false">
      <c r="A9939" s="0" t="s">
        <v>7022</v>
      </c>
      <c r="B9939" s="0" t="n">
        <f aca="false">HOUR(C9939)</f>
        <v>2</v>
      </c>
      <c r="C9939" s="1" t="n">
        <v>41379.1152777778</v>
      </c>
      <c r="D9939" s="0" t="s">
        <v>18345</v>
      </c>
    </row>
    <row r="9940" customFormat="false" ht="15" hidden="false" customHeight="false" outlineLevel="0" collapsed="false">
      <c r="A9940" s="0" t="s">
        <v>18346</v>
      </c>
      <c r="B9940" s="0" t="n">
        <f aca="false">HOUR(C9940)</f>
        <v>2</v>
      </c>
      <c r="C9940" s="1" t="n">
        <v>41379.1152777778</v>
      </c>
      <c r="D9940" s="0" t="s">
        <v>18347</v>
      </c>
    </row>
    <row r="9941" customFormat="false" ht="15" hidden="false" customHeight="false" outlineLevel="0" collapsed="false">
      <c r="A9941" s="0" t="s">
        <v>18348</v>
      </c>
      <c r="B9941" s="0" t="n">
        <f aca="false">HOUR(C9941)</f>
        <v>2</v>
      </c>
      <c r="C9941" s="1" t="n">
        <v>41379.1152777778</v>
      </c>
      <c r="D9941" s="0" t="s">
        <v>18349</v>
      </c>
    </row>
    <row r="9942" customFormat="false" ht="15" hidden="false" customHeight="false" outlineLevel="0" collapsed="false">
      <c r="A9942" s="0" t="s">
        <v>18350</v>
      </c>
      <c r="B9942" s="0" t="n">
        <f aca="false">HOUR(C9942)</f>
        <v>2</v>
      </c>
      <c r="C9942" s="1" t="n">
        <v>41379.1152777778</v>
      </c>
      <c r="D9942" s="0" t="s">
        <v>18351</v>
      </c>
    </row>
    <row r="9943" customFormat="false" ht="15" hidden="false" customHeight="false" outlineLevel="0" collapsed="false">
      <c r="A9943" s="0" t="s">
        <v>18352</v>
      </c>
      <c r="B9943" s="0" t="n">
        <f aca="false">HOUR(C9943)</f>
        <v>2</v>
      </c>
      <c r="C9943" s="1" t="n">
        <v>41379.1152777778</v>
      </c>
      <c r="D9943" s="0" t="s">
        <v>18353</v>
      </c>
    </row>
    <row r="9944" customFormat="false" ht="15" hidden="false" customHeight="false" outlineLevel="0" collapsed="false">
      <c r="A9944" s="0" t="s">
        <v>18354</v>
      </c>
      <c r="B9944" s="0" t="n">
        <f aca="false">HOUR(C9944)</f>
        <v>2</v>
      </c>
      <c r="C9944" s="1" t="n">
        <v>41379.1152777778</v>
      </c>
      <c r="D9944" s="0" t="s">
        <v>18355</v>
      </c>
    </row>
    <row r="9945" customFormat="false" ht="15" hidden="false" customHeight="false" outlineLevel="0" collapsed="false">
      <c r="A9945" s="0" t="s">
        <v>18356</v>
      </c>
      <c r="B9945" s="0" t="n">
        <f aca="false">HOUR(C9945)</f>
        <v>2</v>
      </c>
      <c r="C9945" s="1" t="n">
        <v>41379.1152777778</v>
      </c>
      <c r="D9945" s="0" t="s">
        <v>18357</v>
      </c>
    </row>
    <row r="9946" customFormat="false" ht="15" hidden="false" customHeight="false" outlineLevel="0" collapsed="false">
      <c r="A9946" s="0" t="s">
        <v>18358</v>
      </c>
      <c r="B9946" s="0" t="n">
        <f aca="false">HOUR(C9946)</f>
        <v>2</v>
      </c>
      <c r="C9946" s="1" t="n">
        <v>41379.1152777778</v>
      </c>
      <c r="D9946" s="0" t="s">
        <v>18359</v>
      </c>
    </row>
    <row r="9947" customFormat="false" ht="15" hidden="false" customHeight="false" outlineLevel="0" collapsed="false">
      <c r="A9947" s="0" t="s">
        <v>14823</v>
      </c>
      <c r="B9947" s="0" t="n">
        <f aca="false">HOUR(C9947)</f>
        <v>2</v>
      </c>
      <c r="C9947" s="1" t="n">
        <v>41379.1152777778</v>
      </c>
      <c r="D9947" s="0" t="s">
        <v>18360</v>
      </c>
    </row>
    <row r="9948" customFormat="false" ht="15" hidden="false" customHeight="false" outlineLevel="0" collapsed="false">
      <c r="A9948" s="0" t="s">
        <v>18361</v>
      </c>
      <c r="B9948" s="0" t="n">
        <f aca="false">HOUR(C9948)</f>
        <v>2</v>
      </c>
      <c r="C9948" s="1" t="n">
        <v>41379.1152777778</v>
      </c>
      <c r="D9948" s="0" t="s">
        <v>18362</v>
      </c>
    </row>
    <row r="9949" customFormat="false" ht="15" hidden="false" customHeight="false" outlineLevel="0" collapsed="false">
      <c r="A9949" s="0" t="s">
        <v>18363</v>
      </c>
      <c r="B9949" s="0" t="n">
        <f aca="false">HOUR(C9949)</f>
        <v>2</v>
      </c>
      <c r="C9949" s="1" t="n">
        <v>41379.1159722222</v>
      </c>
      <c r="D9949" s="0" t="s">
        <v>18364</v>
      </c>
    </row>
    <row r="9950" customFormat="false" ht="15" hidden="false" customHeight="false" outlineLevel="0" collapsed="false">
      <c r="A9950" s="0" t="s">
        <v>18365</v>
      </c>
      <c r="B9950" s="0" t="n">
        <f aca="false">HOUR(C9950)</f>
        <v>2</v>
      </c>
      <c r="C9950" s="1" t="n">
        <v>41379.1159722222</v>
      </c>
      <c r="D9950" s="0" t="s">
        <v>18366</v>
      </c>
    </row>
    <row r="9951" customFormat="false" ht="15" hidden="false" customHeight="false" outlineLevel="0" collapsed="false">
      <c r="A9951" s="0" t="s">
        <v>984</v>
      </c>
      <c r="B9951" s="0" t="n">
        <f aca="false">HOUR(C9951)</f>
        <v>2</v>
      </c>
      <c r="C9951" s="1" t="n">
        <v>41379.1159722222</v>
      </c>
      <c r="D9951" s="0" t="s">
        <v>18367</v>
      </c>
    </row>
    <row r="9952" customFormat="false" ht="15" hidden="false" customHeight="false" outlineLevel="0" collapsed="false">
      <c r="A9952" s="0" t="s">
        <v>921</v>
      </c>
      <c r="B9952" s="0" t="n">
        <f aca="false">HOUR(C9952)</f>
        <v>2</v>
      </c>
      <c r="C9952" s="1" t="n">
        <v>41379.1159722222</v>
      </c>
      <c r="D9952" s="0" t="s">
        <v>18368</v>
      </c>
    </row>
    <row r="9953" customFormat="false" ht="15" hidden="false" customHeight="false" outlineLevel="0" collapsed="false">
      <c r="A9953" s="0" t="s">
        <v>18369</v>
      </c>
      <c r="B9953" s="0" t="n">
        <f aca="false">HOUR(C9953)</f>
        <v>2</v>
      </c>
      <c r="C9953" s="1" t="n">
        <v>41379.1159722222</v>
      </c>
      <c r="D9953" s="0" t="s">
        <v>18370</v>
      </c>
    </row>
    <row r="9954" customFormat="false" ht="15" hidden="false" customHeight="false" outlineLevel="0" collapsed="false">
      <c r="A9954" s="0" t="s">
        <v>18371</v>
      </c>
      <c r="B9954" s="0" t="n">
        <f aca="false">HOUR(C9954)</f>
        <v>2</v>
      </c>
      <c r="C9954" s="1" t="n">
        <v>41379.1159722222</v>
      </c>
      <c r="D9954" s="0" t="s">
        <v>18372</v>
      </c>
    </row>
    <row r="9955" customFormat="false" ht="15" hidden="false" customHeight="false" outlineLevel="0" collapsed="false">
      <c r="A9955" s="0" t="s">
        <v>14823</v>
      </c>
      <c r="B9955" s="0" t="n">
        <f aca="false">HOUR(C9955)</f>
        <v>2</v>
      </c>
      <c r="C9955" s="1" t="n">
        <v>41379.1159722222</v>
      </c>
      <c r="D9955" s="0" t="s">
        <v>18373</v>
      </c>
    </row>
    <row r="9956" customFormat="false" ht="15" hidden="false" customHeight="false" outlineLevel="0" collapsed="false">
      <c r="A9956" s="0" t="s">
        <v>18374</v>
      </c>
      <c r="B9956" s="0" t="n">
        <f aca="false">HOUR(C9956)</f>
        <v>2</v>
      </c>
      <c r="C9956" s="1" t="n">
        <v>41379.1159722222</v>
      </c>
      <c r="D9956" s="0" t="s">
        <v>18375</v>
      </c>
    </row>
    <row r="9957" customFormat="false" ht="15" hidden="false" customHeight="false" outlineLevel="0" collapsed="false">
      <c r="A9957" s="0" t="s">
        <v>17328</v>
      </c>
      <c r="B9957" s="0" t="n">
        <f aca="false">HOUR(C9957)</f>
        <v>2</v>
      </c>
      <c r="C9957" s="1" t="n">
        <v>41379.1159722222</v>
      </c>
      <c r="D9957" s="0" t="s">
        <v>18376</v>
      </c>
    </row>
    <row r="9958" customFormat="false" ht="15" hidden="false" customHeight="false" outlineLevel="0" collapsed="false">
      <c r="A9958" s="0" t="s">
        <v>18377</v>
      </c>
      <c r="B9958" s="0" t="n">
        <f aca="false">HOUR(C9958)</f>
        <v>2</v>
      </c>
      <c r="C9958" s="1" t="n">
        <v>41379.1159722222</v>
      </c>
      <c r="D9958" s="0" t="s">
        <v>18378</v>
      </c>
    </row>
    <row r="9959" customFormat="false" ht="15" hidden="false" customHeight="false" outlineLevel="0" collapsed="false">
      <c r="A9959" s="0" t="s">
        <v>18379</v>
      </c>
      <c r="B9959" s="0" t="n">
        <f aca="false">HOUR(C9959)</f>
        <v>2</v>
      </c>
      <c r="C9959" s="1" t="n">
        <v>41379.1159722222</v>
      </c>
      <c r="D9959" s="0" t="s">
        <v>18380</v>
      </c>
    </row>
    <row r="9960" customFormat="false" ht="15" hidden="false" customHeight="false" outlineLevel="0" collapsed="false">
      <c r="A9960" s="0" t="s">
        <v>16281</v>
      </c>
      <c r="B9960" s="0" t="n">
        <f aca="false">HOUR(C9960)</f>
        <v>2</v>
      </c>
      <c r="C9960" s="1" t="n">
        <v>41379.1159722222</v>
      </c>
      <c r="D9960" s="0" t="s">
        <v>18381</v>
      </c>
    </row>
    <row r="9961" customFormat="false" ht="15" hidden="false" customHeight="false" outlineLevel="0" collapsed="false">
      <c r="A9961" s="0" t="s">
        <v>18382</v>
      </c>
      <c r="B9961" s="0" t="n">
        <f aca="false">HOUR(C9961)</f>
        <v>2</v>
      </c>
      <c r="C9961" s="1" t="n">
        <v>41379.1159722222</v>
      </c>
      <c r="D9961" s="0" t="s">
        <v>18383</v>
      </c>
    </row>
    <row r="9962" customFormat="false" ht="15" hidden="false" customHeight="false" outlineLevel="0" collapsed="false">
      <c r="A9962" s="0" t="s">
        <v>14823</v>
      </c>
      <c r="B9962" s="0" t="n">
        <f aca="false">HOUR(C9962)</f>
        <v>2</v>
      </c>
      <c r="C9962" s="1" t="n">
        <v>41379.1159722222</v>
      </c>
      <c r="D9962" s="0" t="s">
        <v>18384</v>
      </c>
    </row>
    <row r="9963" customFormat="false" ht="15" hidden="false" customHeight="false" outlineLevel="0" collapsed="false">
      <c r="A9963" s="0" t="s">
        <v>15760</v>
      </c>
      <c r="B9963" s="0" t="n">
        <f aca="false">HOUR(C9963)</f>
        <v>2</v>
      </c>
      <c r="C9963" s="1" t="n">
        <v>41379.1159722222</v>
      </c>
      <c r="D9963" s="0" t="s">
        <v>18385</v>
      </c>
    </row>
    <row r="9964" customFormat="false" ht="15" hidden="false" customHeight="false" outlineLevel="0" collapsed="false">
      <c r="A9964" s="0" t="s">
        <v>18386</v>
      </c>
      <c r="B9964" s="0" t="n">
        <f aca="false">HOUR(C9964)</f>
        <v>2</v>
      </c>
      <c r="C9964" s="1" t="n">
        <v>41379.1159722222</v>
      </c>
      <c r="D9964" s="0" t="s">
        <v>18387</v>
      </c>
    </row>
    <row r="9965" customFormat="false" ht="15" hidden="false" customHeight="false" outlineLevel="0" collapsed="false">
      <c r="A9965" s="0" t="s">
        <v>18388</v>
      </c>
      <c r="B9965" s="0" t="n">
        <f aca="false">HOUR(C9965)</f>
        <v>2</v>
      </c>
      <c r="C9965" s="1" t="n">
        <v>41379.1159722222</v>
      </c>
      <c r="D9965" s="0" t="s">
        <v>18389</v>
      </c>
    </row>
    <row r="9966" customFormat="false" ht="15" hidden="false" customHeight="false" outlineLevel="0" collapsed="false">
      <c r="A9966" s="0" t="s">
        <v>18390</v>
      </c>
      <c r="B9966" s="0" t="n">
        <f aca="false">HOUR(C9966)</f>
        <v>2</v>
      </c>
      <c r="C9966" s="1" t="n">
        <v>41379.1159722222</v>
      </c>
      <c r="D9966" s="0" t="s">
        <v>18391</v>
      </c>
    </row>
    <row r="9967" customFormat="false" ht="15" hidden="false" customHeight="false" outlineLevel="0" collapsed="false">
      <c r="A9967" s="0" t="s">
        <v>18392</v>
      </c>
      <c r="B9967" s="0" t="n">
        <f aca="false">HOUR(C9967)</f>
        <v>2</v>
      </c>
      <c r="C9967" s="1" t="n">
        <v>41379.1159722222</v>
      </c>
      <c r="D9967" s="0" t="s">
        <v>18393</v>
      </c>
    </row>
    <row r="9968" customFormat="false" ht="15" hidden="false" customHeight="false" outlineLevel="0" collapsed="false">
      <c r="A9968" s="0" t="s">
        <v>18394</v>
      </c>
      <c r="B9968" s="0" t="n">
        <f aca="false">HOUR(C9968)</f>
        <v>2</v>
      </c>
      <c r="C9968" s="1" t="n">
        <v>41379.1159722222</v>
      </c>
      <c r="D9968" s="0" t="s">
        <v>18395</v>
      </c>
    </row>
    <row r="9969" customFormat="false" ht="15" hidden="false" customHeight="false" outlineLevel="0" collapsed="false">
      <c r="A9969" s="0" t="s">
        <v>18396</v>
      </c>
      <c r="B9969" s="0" t="n">
        <f aca="false">HOUR(C9969)</f>
        <v>2</v>
      </c>
      <c r="C9969" s="1" t="n">
        <v>41379.1159722222</v>
      </c>
      <c r="D9969" s="0" t="s">
        <v>18397</v>
      </c>
    </row>
    <row r="9970" customFormat="false" ht="15" hidden="false" customHeight="false" outlineLevel="0" collapsed="false">
      <c r="A9970" s="0" t="s">
        <v>18398</v>
      </c>
      <c r="B9970" s="0" t="n">
        <f aca="false">HOUR(C9970)</f>
        <v>2</v>
      </c>
      <c r="C9970" s="1" t="n">
        <v>41379.1159722222</v>
      </c>
      <c r="D9970" s="0" t="s">
        <v>18399</v>
      </c>
    </row>
    <row r="9971" customFormat="false" ht="15" hidden="false" customHeight="false" outlineLevel="0" collapsed="false">
      <c r="A9971" s="0" t="s">
        <v>18400</v>
      </c>
      <c r="B9971" s="0" t="n">
        <f aca="false">HOUR(C9971)</f>
        <v>2</v>
      </c>
      <c r="C9971" s="1" t="n">
        <v>41379.1159722222</v>
      </c>
      <c r="D9971" s="0" t="s">
        <v>18401</v>
      </c>
    </row>
    <row r="9972" customFormat="false" ht="15" hidden="false" customHeight="false" outlineLevel="0" collapsed="false">
      <c r="A9972" s="0" t="s">
        <v>18402</v>
      </c>
      <c r="B9972" s="0" t="n">
        <f aca="false">HOUR(C9972)</f>
        <v>2</v>
      </c>
      <c r="C9972" s="1" t="n">
        <v>41379.1159722222</v>
      </c>
      <c r="D9972" s="0" t="s">
        <v>18403</v>
      </c>
    </row>
    <row r="9973" customFormat="false" ht="15" hidden="false" customHeight="false" outlineLevel="0" collapsed="false">
      <c r="A9973" s="0" t="s">
        <v>18404</v>
      </c>
      <c r="B9973" s="0" t="n">
        <f aca="false">HOUR(C9973)</f>
        <v>2</v>
      </c>
      <c r="C9973" s="1" t="n">
        <v>41379.1159722222</v>
      </c>
      <c r="D9973" s="0" t="s">
        <v>18405</v>
      </c>
    </row>
    <row r="9974" customFormat="false" ht="15" hidden="false" customHeight="false" outlineLevel="0" collapsed="false">
      <c r="A9974" s="0" t="s">
        <v>18406</v>
      </c>
      <c r="B9974" s="0" t="n">
        <f aca="false">HOUR(C9974)</f>
        <v>2</v>
      </c>
      <c r="C9974" s="1" t="n">
        <v>41379.1159722222</v>
      </c>
      <c r="D9974" s="0" t="s">
        <v>18407</v>
      </c>
    </row>
    <row r="9975" customFormat="false" ht="15" hidden="false" customHeight="false" outlineLevel="0" collapsed="false">
      <c r="A9975" s="0" t="s">
        <v>18408</v>
      </c>
      <c r="B9975" s="0" t="n">
        <f aca="false">HOUR(C9975)</f>
        <v>2</v>
      </c>
      <c r="C9975" s="1" t="n">
        <v>41379.1159722222</v>
      </c>
      <c r="D9975" s="0" t="s">
        <v>18409</v>
      </c>
    </row>
    <row r="9976" customFormat="false" ht="15" hidden="false" customHeight="false" outlineLevel="0" collapsed="false">
      <c r="A9976" s="0" t="s">
        <v>18410</v>
      </c>
      <c r="B9976" s="0" t="n">
        <f aca="false">HOUR(C9976)</f>
        <v>2</v>
      </c>
      <c r="C9976" s="1" t="n">
        <v>41379.1159722222</v>
      </c>
      <c r="D9976" s="0" t="s">
        <v>18411</v>
      </c>
    </row>
    <row r="9977" customFormat="false" ht="15" hidden="false" customHeight="false" outlineLevel="0" collapsed="false">
      <c r="A9977" s="0" t="s">
        <v>18412</v>
      </c>
      <c r="B9977" s="0" t="n">
        <f aca="false">HOUR(C9977)</f>
        <v>2</v>
      </c>
      <c r="C9977" s="1" t="n">
        <v>41379.1159722222</v>
      </c>
      <c r="D9977" s="0" t="s">
        <v>18413</v>
      </c>
    </row>
    <row r="9978" customFormat="false" ht="15" hidden="false" customHeight="false" outlineLevel="0" collapsed="false">
      <c r="A9978" s="0" t="s">
        <v>18414</v>
      </c>
      <c r="B9978" s="0" t="n">
        <f aca="false">HOUR(C9978)</f>
        <v>2</v>
      </c>
      <c r="C9978" s="1" t="n">
        <v>41379.1159722222</v>
      </c>
      <c r="D9978" s="0" t="s">
        <v>18415</v>
      </c>
    </row>
    <row r="9979" customFormat="false" ht="15" hidden="false" customHeight="false" outlineLevel="0" collapsed="false">
      <c r="A9979" s="0" t="s">
        <v>18416</v>
      </c>
      <c r="B9979" s="0" t="n">
        <f aca="false">HOUR(C9979)</f>
        <v>2</v>
      </c>
      <c r="C9979" s="1" t="n">
        <v>41379.1159722222</v>
      </c>
      <c r="D9979" s="0" t="s">
        <v>18417</v>
      </c>
    </row>
    <row r="9980" customFormat="false" ht="15" hidden="false" customHeight="false" outlineLevel="0" collapsed="false">
      <c r="A9980" s="0" t="s">
        <v>18418</v>
      </c>
      <c r="B9980" s="0" t="n">
        <f aca="false">HOUR(C9980)</f>
        <v>2</v>
      </c>
      <c r="C9980" s="1" t="n">
        <v>41379.1159722222</v>
      </c>
      <c r="D9980" s="0" t="s">
        <v>18419</v>
      </c>
    </row>
    <row r="9981" customFormat="false" ht="15" hidden="false" customHeight="false" outlineLevel="0" collapsed="false">
      <c r="A9981" s="0" t="s">
        <v>18420</v>
      </c>
      <c r="B9981" s="0" t="n">
        <f aca="false">HOUR(C9981)</f>
        <v>2</v>
      </c>
      <c r="C9981" s="1" t="n">
        <v>41379.1159722222</v>
      </c>
      <c r="D9981" s="0" t="s">
        <v>18421</v>
      </c>
    </row>
    <row r="9982" customFormat="false" ht="15" hidden="false" customHeight="false" outlineLevel="0" collapsed="false">
      <c r="A9982" s="0" t="s">
        <v>5061</v>
      </c>
      <c r="B9982" s="0" t="n">
        <f aca="false">HOUR(C9982)</f>
        <v>2</v>
      </c>
      <c r="C9982" s="1" t="n">
        <v>41379.1159722222</v>
      </c>
      <c r="D9982" s="0" t="s">
        <v>18422</v>
      </c>
    </row>
    <row r="9983" customFormat="false" ht="15" hidden="false" customHeight="false" outlineLevel="0" collapsed="false">
      <c r="A9983" s="0" t="s">
        <v>18423</v>
      </c>
      <c r="B9983" s="0" t="n">
        <f aca="false">HOUR(C9983)</f>
        <v>2</v>
      </c>
      <c r="C9983" s="1" t="n">
        <v>41379.1159722222</v>
      </c>
      <c r="D9983" s="0" t="s">
        <v>18424</v>
      </c>
    </row>
    <row r="9984" customFormat="false" ht="15" hidden="false" customHeight="false" outlineLevel="0" collapsed="false">
      <c r="A9984" s="0" t="s">
        <v>18425</v>
      </c>
      <c r="B9984" s="0" t="n">
        <f aca="false">HOUR(C9984)</f>
        <v>2</v>
      </c>
      <c r="C9984" s="1" t="n">
        <v>41379.1159722222</v>
      </c>
      <c r="D9984" s="0" t="s">
        <v>18426</v>
      </c>
    </row>
    <row r="9985" customFormat="false" ht="15" hidden="false" customHeight="false" outlineLevel="0" collapsed="false">
      <c r="A9985" s="0" t="s">
        <v>7578</v>
      </c>
      <c r="B9985" s="0" t="n">
        <f aca="false">HOUR(C9985)</f>
        <v>2</v>
      </c>
      <c r="C9985" s="1" t="n">
        <v>41379.1159722222</v>
      </c>
      <c r="D9985" s="0" t="s">
        <v>18427</v>
      </c>
    </row>
    <row r="9986" customFormat="false" ht="15" hidden="false" customHeight="false" outlineLevel="0" collapsed="false">
      <c r="A9986" s="0" t="s">
        <v>18428</v>
      </c>
      <c r="B9986" s="0" t="n">
        <f aca="false">HOUR(C9986)</f>
        <v>2</v>
      </c>
      <c r="C9986" s="1" t="n">
        <v>41379.1159722222</v>
      </c>
      <c r="D9986" s="0" t="s">
        <v>18429</v>
      </c>
    </row>
    <row r="9987" customFormat="false" ht="15" hidden="false" customHeight="false" outlineLevel="0" collapsed="false">
      <c r="A9987" s="0" t="s">
        <v>18430</v>
      </c>
      <c r="B9987" s="0" t="n">
        <f aca="false">HOUR(C9987)</f>
        <v>2</v>
      </c>
      <c r="C9987" s="1" t="n">
        <v>41379.1159722222</v>
      </c>
      <c r="D9987" s="0" t="s">
        <v>18431</v>
      </c>
    </row>
    <row r="9988" customFormat="false" ht="15" hidden="false" customHeight="false" outlineLevel="0" collapsed="false">
      <c r="A9988" s="0" t="s">
        <v>18432</v>
      </c>
      <c r="B9988" s="0" t="n">
        <f aca="false">HOUR(C9988)</f>
        <v>2</v>
      </c>
      <c r="C9988" s="1" t="n">
        <v>41379.1159722222</v>
      </c>
      <c r="D9988" s="0" t="s">
        <v>18433</v>
      </c>
    </row>
    <row r="9989" customFormat="false" ht="15" hidden="false" customHeight="false" outlineLevel="0" collapsed="false">
      <c r="A9989" s="0" t="s">
        <v>18434</v>
      </c>
      <c r="B9989" s="0" t="n">
        <f aca="false">HOUR(C9989)</f>
        <v>2</v>
      </c>
      <c r="C9989" s="1" t="n">
        <v>41379.1159722222</v>
      </c>
      <c r="D9989" s="0" t="s">
        <v>18435</v>
      </c>
    </row>
    <row r="9990" customFormat="false" ht="15" hidden="false" customHeight="false" outlineLevel="0" collapsed="false">
      <c r="A9990" s="0" t="s">
        <v>18436</v>
      </c>
      <c r="B9990" s="0" t="n">
        <f aca="false">HOUR(C9990)</f>
        <v>2</v>
      </c>
      <c r="C9990" s="1" t="n">
        <v>41379.1159722222</v>
      </c>
      <c r="D9990" s="0" t="s">
        <v>18437</v>
      </c>
    </row>
    <row r="9991" customFormat="false" ht="15" hidden="false" customHeight="false" outlineLevel="0" collapsed="false">
      <c r="A9991" s="0" t="s">
        <v>18438</v>
      </c>
      <c r="B9991" s="0" t="n">
        <f aca="false">HOUR(C9991)</f>
        <v>2</v>
      </c>
      <c r="C9991" s="1" t="n">
        <v>41379.1159722222</v>
      </c>
      <c r="D9991" s="0" t="s">
        <v>18439</v>
      </c>
    </row>
    <row r="9992" customFormat="false" ht="15" hidden="false" customHeight="false" outlineLevel="0" collapsed="false">
      <c r="A9992" s="0" t="s">
        <v>18440</v>
      </c>
      <c r="B9992" s="0" t="n">
        <f aca="false">HOUR(C9992)</f>
        <v>2</v>
      </c>
      <c r="C9992" s="1" t="n">
        <v>41379.1159722222</v>
      </c>
      <c r="D9992" s="0" t="s">
        <v>18441</v>
      </c>
    </row>
    <row r="9993" customFormat="false" ht="15" hidden="false" customHeight="false" outlineLevel="0" collapsed="false">
      <c r="A9993" s="0" t="s">
        <v>18442</v>
      </c>
      <c r="B9993" s="0" t="n">
        <f aca="false">HOUR(C9993)</f>
        <v>2</v>
      </c>
      <c r="C9993" s="1" t="n">
        <v>41379.1159722222</v>
      </c>
      <c r="D9993" s="0" t="s">
        <v>18443</v>
      </c>
    </row>
    <row r="9994" customFormat="false" ht="15" hidden="false" customHeight="false" outlineLevel="0" collapsed="false">
      <c r="A9994" s="0" t="s">
        <v>18444</v>
      </c>
      <c r="B9994" s="0" t="n">
        <f aca="false">HOUR(C9994)</f>
        <v>2</v>
      </c>
      <c r="C9994" s="1" t="n">
        <v>41379.1159722222</v>
      </c>
      <c r="D9994" s="0" t="s">
        <v>18445</v>
      </c>
    </row>
    <row r="9995" customFormat="false" ht="15" hidden="false" customHeight="false" outlineLevel="0" collapsed="false">
      <c r="A9995" s="0" t="s">
        <v>18446</v>
      </c>
      <c r="B9995" s="0" t="n">
        <f aca="false">HOUR(C9995)</f>
        <v>2</v>
      </c>
      <c r="C9995" s="1" t="n">
        <v>41379.1159722222</v>
      </c>
      <c r="D9995" s="0" t="s">
        <v>18447</v>
      </c>
    </row>
    <row r="9996" customFormat="false" ht="15" hidden="false" customHeight="false" outlineLevel="0" collapsed="false">
      <c r="A9996" s="0" t="s">
        <v>18448</v>
      </c>
      <c r="B9996" s="0" t="n">
        <f aca="false">HOUR(C9996)</f>
        <v>2</v>
      </c>
      <c r="C9996" s="1" t="n">
        <v>41379.1159722222</v>
      </c>
      <c r="D9996" s="0" t="s">
        <v>18449</v>
      </c>
    </row>
    <row r="9997" customFormat="false" ht="15" hidden="false" customHeight="false" outlineLevel="0" collapsed="false">
      <c r="A9997" s="0" t="s">
        <v>18450</v>
      </c>
      <c r="B9997" s="0" t="n">
        <f aca="false">HOUR(C9997)</f>
        <v>2</v>
      </c>
      <c r="C9997" s="1" t="n">
        <v>41379.1159722222</v>
      </c>
      <c r="D9997" s="0" t="s">
        <v>18451</v>
      </c>
    </row>
    <row r="9998" customFormat="false" ht="15" hidden="false" customHeight="false" outlineLevel="0" collapsed="false">
      <c r="A9998" s="0" t="s">
        <v>18452</v>
      </c>
      <c r="B9998" s="0" t="n">
        <f aca="false">HOUR(C9998)</f>
        <v>2</v>
      </c>
      <c r="C9998" s="1" t="n">
        <v>41379.1159722222</v>
      </c>
      <c r="D9998" s="0" t="s">
        <v>18453</v>
      </c>
    </row>
    <row r="9999" customFormat="false" ht="15" hidden="false" customHeight="false" outlineLevel="0" collapsed="false">
      <c r="A9999" s="0" t="s">
        <v>18454</v>
      </c>
      <c r="B9999" s="0" t="n">
        <f aca="false">HOUR(C9999)</f>
        <v>2</v>
      </c>
      <c r="C9999" s="1" t="n">
        <v>41379.1159722222</v>
      </c>
      <c r="D9999" s="0" t="s">
        <v>18455</v>
      </c>
    </row>
    <row r="10000" customFormat="false" ht="15" hidden="false" customHeight="false" outlineLevel="0" collapsed="false">
      <c r="A10000" s="0" t="s">
        <v>18456</v>
      </c>
      <c r="B10000" s="0" t="n">
        <f aca="false">HOUR(C10000)</f>
        <v>2</v>
      </c>
      <c r="C10000" s="1" t="n">
        <v>41379.1159722222</v>
      </c>
      <c r="D10000" s="0" t="s">
        <v>18457</v>
      </c>
    </row>
    <row r="10001" customFormat="false" ht="15" hidden="false" customHeight="false" outlineLevel="0" collapsed="false">
      <c r="A10001" s="0" t="s">
        <v>18458</v>
      </c>
      <c r="B10001" s="0" t="n">
        <f aca="false">HOUR(C10001)</f>
        <v>2</v>
      </c>
      <c r="C10001" s="1" t="n">
        <v>41379.1159722222</v>
      </c>
      <c r="D10001" s="0" t="s">
        <v>18459</v>
      </c>
    </row>
    <row r="10002" customFormat="false" ht="15" hidden="false" customHeight="false" outlineLevel="0" collapsed="false">
      <c r="A10002" s="0" t="s">
        <v>18460</v>
      </c>
      <c r="B10002" s="0" t="n">
        <f aca="false">HOUR(C10002)</f>
        <v>2</v>
      </c>
      <c r="C10002" s="1" t="n">
        <v>41379.1159722222</v>
      </c>
      <c r="D10002" s="0" t="s">
        <v>18459</v>
      </c>
    </row>
    <row r="10003" customFormat="false" ht="15" hidden="false" customHeight="false" outlineLevel="0" collapsed="false">
      <c r="A10003" s="0" t="s">
        <v>18461</v>
      </c>
      <c r="B10003" s="0" t="n">
        <f aca="false">HOUR(C10003)</f>
        <v>2</v>
      </c>
      <c r="C10003" s="1" t="n">
        <v>41379.1159722222</v>
      </c>
      <c r="D10003" s="0" t="s">
        <v>18462</v>
      </c>
    </row>
    <row r="10004" customFormat="false" ht="15" hidden="false" customHeight="false" outlineLevel="0" collapsed="false">
      <c r="A10004" s="0" t="s">
        <v>18463</v>
      </c>
      <c r="B10004" s="0" t="n">
        <f aca="false">HOUR(C10004)</f>
        <v>2</v>
      </c>
      <c r="C10004" s="1" t="n">
        <v>41379.1159722222</v>
      </c>
      <c r="D10004" s="0" t="s">
        <v>18464</v>
      </c>
    </row>
    <row r="10005" customFormat="false" ht="15" hidden="false" customHeight="false" outlineLevel="0" collapsed="false">
      <c r="A10005" s="0" t="s">
        <v>18465</v>
      </c>
      <c r="B10005" s="0" t="n">
        <f aca="false">HOUR(C10005)</f>
        <v>2</v>
      </c>
      <c r="C10005" s="1" t="n">
        <v>41379.1159722222</v>
      </c>
      <c r="D10005" s="0" t="s">
        <v>18466</v>
      </c>
    </row>
    <row r="10006" customFormat="false" ht="15" hidden="false" customHeight="false" outlineLevel="0" collapsed="false">
      <c r="A10006" s="0" t="s">
        <v>18467</v>
      </c>
      <c r="B10006" s="0" t="n">
        <f aca="false">HOUR(C10006)</f>
        <v>2</v>
      </c>
      <c r="C10006" s="1" t="n">
        <v>41379.1159722222</v>
      </c>
      <c r="D10006" s="0" t="s">
        <v>18468</v>
      </c>
    </row>
    <row r="10007" customFormat="false" ht="15" hidden="false" customHeight="false" outlineLevel="0" collapsed="false">
      <c r="A10007" s="0" t="s">
        <v>18469</v>
      </c>
      <c r="B10007" s="0" t="n">
        <f aca="false">HOUR(C10007)</f>
        <v>2</v>
      </c>
      <c r="C10007" s="1" t="n">
        <v>41379.1159722222</v>
      </c>
      <c r="D10007" s="0" t="s">
        <v>18470</v>
      </c>
    </row>
    <row r="10008" customFormat="false" ht="15" hidden="false" customHeight="false" outlineLevel="0" collapsed="false">
      <c r="A10008" s="0" t="s">
        <v>18471</v>
      </c>
      <c r="B10008" s="0" t="n">
        <f aca="false">HOUR(C10008)</f>
        <v>2</v>
      </c>
      <c r="C10008" s="1" t="n">
        <v>41379.1159722222</v>
      </c>
      <c r="D10008" s="0" t="s">
        <v>18472</v>
      </c>
    </row>
    <row r="10009" customFormat="false" ht="15" hidden="false" customHeight="false" outlineLevel="0" collapsed="false">
      <c r="A10009" s="0" t="s">
        <v>4444</v>
      </c>
      <c r="B10009" s="0" t="n">
        <f aca="false">HOUR(C10009)</f>
        <v>2</v>
      </c>
      <c r="C10009" s="1" t="n">
        <v>41379.1159722222</v>
      </c>
      <c r="D10009" s="0" t="s">
        <v>18473</v>
      </c>
    </row>
    <row r="10010" customFormat="false" ht="15" hidden="false" customHeight="false" outlineLevel="0" collapsed="false">
      <c r="A10010" s="0" t="s">
        <v>18474</v>
      </c>
      <c r="B10010" s="0" t="n">
        <f aca="false">HOUR(C10010)</f>
        <v>2</v>
      </c>
      <c r="C10010" s="1" t="n">
        <v>41379.1159722222</v>
      </c>
      <c r="D10010" s="0" t="s">
        <v>18475</v>
      </c>
    </row>
    <row r="10011" customFormat="false" ht="15" hidden="false" customHeight="false" outlineLevel="0" collapsed="false">
      <c r="A10011" s="0" t="s">
        <v>18476</v>
      </c>
      <c r="B10011" s="0" t="n">
        <f aca="false">HOUR(C10011)</f>
        <v>2</v>
      </c>
      <c r="C10011" s="1" t="n">
        <v>41379.1159722222</v>
      </c>
      <c r="D10011" s="0" t="s">
        <v>18477</v>
      </c>
    </row>
    <row r="10012" customFormat="false" ht="15" hidden="false" customHeight="false" outlineLevel="0" collapsed="false">
      <c r="A10012" s="0" t="s">
        <v>18478</v>
      </c>
      <c r="B10012" s="0" t="n">
        <f aca="false">HOUR(C10012)</f>
        <v>2</v>
      </c>
      <c r="C10012" s="1" t="n">
        <v>41379.1159722222</v>
      </c>
      <c r="D10012" s="0" t="s">
        <v>18479</v>
      </c>
    </row>
    <row r="10013" customFormat="false" ht="15" hidden="false" customHeight="false" outlineLevel="0" collapsed="false">
      <c r="A10013" s="0" t="s">
        <v>18480</v>
      </c>
      <c r="B10013" s="0" t="n">
        <f aca="false">HOUR(C10013)</f>
        <v>2</v>
      </c>
      <c r="C10013" s="1" t="n">
        <v>41379.1159722222</v>
      </c>
      <c r="D10013" s="0" t="s">
        <v>18481</v>
      </c>
    </row>
    <row r="10014" customFormat="false" ht="15" hidden="false" customHeight="false" outlineLevel="0" collapsed="false">
      <c r="A10014" s="0" t="s">
        <v>18482</v>
      </c>
      <c r="B10014" s="0" t="n">
        <f aca="false">HOUR(C10014)</f>
        <v>2</v>
      </c>
      <c r="C10014" s="1" t="n">
        <v>41379.1159722222</v>
      </c>
      <c r="D10014" s="0" t="s">
        <v>18483</v>
      </c>
    </row>
    <row r="10015" customFormat="false" ht="15" hidden="false" customHeight="false" outlineLevel="0" collapsed="false">
      <c r="A10015" s="0" t="s">
        <v>18484</v>
      </c>
      <c r="B10015" s="0" t="n">
        <f aca="false">HOUR(C10015)</f>
        <v>2</v>
      </c>
      <c r="C10015" s="1" t="n">
        <v>41379.1159722222</v>
      </c>
      <c r="D10015" s="0" t="s">
        <v>18485</v>
      </c>
    </row>
    <row r="10016" customFormat="false" ht="15" hidden="false" customHeight="false" outlineLevel="0" collapsed="false">
      <c r="A10016" s="0" t="s">
        <v>18486</v>
      </c>
      <c r="B10016" s="0" t="n">
        <f aca="false">HOUR(C10016)</f>
        <v>2</v>
      </c>
      <c r="C10016" s="1" t="n">
        <v>41379.1159722222</v>
      </c>
      <c r="D10016" s="0" t="s">
        <v>18487</v>
      </c>
    </row>
    <row r="10017" customFormat="false" ht="15" hidden="false" customHeight="false" outlineLevel="0" collapsed="false">
      <c r="A10017" s="0" t="s">
        <v>18488</v>
      </c>
      <c r="B10017" s="0" t="n">
        <f aca="false">HOUR(C10017)</f>
        <v>2</v>
      </c>
      <c r="C10017" s="1" t="n">
        <v>41379.1159722222</v>
      </c>
      <c r="D10017" s="0" t="s">
        <v>18489</v>
      </c>
    </row>
    <row r="10018" customFormat="false" ht="15" hidden="false" customHeight="false" outlineLevel="0" collapsed="false">
      <c r="A10018" s="0" t="s">
        <v>18490</v>
      </c>
      <c r="B10018" s="0" t="n">
        <f aca="false">HOUR(C10018)</f>
        <v>2</v>
      </c>
      <c r="C10018" s="1" t="n">
        <v>41379.1159722222</v>
      </c>
      <c r="D10018" s="0" t="s">
        <v>18491</v>
      </c>
    </row>
    <row r="10019" customFormat="false" ht="15" hidden="false" customHeight="false" outlineLevel="0" collapsed="false">
      <c r="A10019" s="0" t="s">
        <v>18492</v>
      </c>
      <c r="B10019" s="0" t="n">
        <f aca="false">HOUR(C10019)</f>
        <v>2</v>
      </c>
      <c r="C10019" s="1" t="n">
        <v>41379.1159722222</v>
      </c>
      <c r="D10019" s="0" t="s">
        <v>18493</v>
      </c>
    </row>
    <row r="10020" customFormat="false" ht="15" hidden="false" customHeight="false" outlineLevel="0" collapsed="false">
      <c r="A10020" s="0" t="s">
        <v>13995</v>
      </c>
      <c r="B10020" s="0" t="n">
        <f aca="false">HOUR(C10020)</f>
        <v>2</v>
      </c>
      <c r="C10020" s="1" t="n">
        <v>41379.1159722222</v>
      </c>
      <c r="D10020" s="0" t="s">
        <v>18494</v>
      </c>
    </row>
    <row r="10021" customFormat="false" ht="15" hidden="false" customHeight="false" outlineLevel="0" collapsed="false">
      <c r="A10021" s="0" t="s">
        <v>18495</v>
      </c>
      <c r="B10021" s="0" t="n">
        <f aca="false">HOUR(C10021)</f>
        <v>2</v>
      </c>
      <c r="C10021" s="1" t="n">
        <v>41379.1159722222</v>
      </c>
      <c r="D10021" s="0" t="s">
        <v>18496</v>
      </c>
    </row>
    <row r="10022" customFormat="false" ht="15" hidden="false" customHeight="false" outlineLevel="0" collapsed="false">
      <c r="A10022" s="0" t="s">
        <v>18497</v>
      </c>
      <c r="B10022" s="0" t="n">
        <f aca="false">HOUR(C10022)</f>
        <v>2</v>
      </c>
      <c r="C10022" s="1" t="n">
        <v>41379.1159722222</v>
      </c>
      <c r="D10022" s="0" t="s">
        <v>18498</v>
      </c>
    </row>
    <row r="10023" customFormat="false" ht="15" hidden="false" customHeight="false" outlineLevel="0" collapsed="false">
      <c r="A10023" s="0" t="s">
        <v>18499</v>
      </c>
      <c r="B10023" s="0" t="n">
        <f aca="false">HOUR(C10023)</f>
        <v>2</v>
      </c>
      <c r="C10023" s="1" t="n">
        <v>41379.1159722222</v>
      </c>
      <c r="D10023" s="0" t="s">
        <v>18500</v>
      </c>
    </row>
    <row r="10024" customFormat="false" ht="15" hidden="false" customHeight="false" outlineLevel="0" collapsed="false">
      <c r="A10024" s="0" t="s">
        <v>18501</v>
      </c>
      <c r="B10024" s="0" t="n">
        <f aca="false">HOUR(C10024)</f>
        <v>2</v>
      </c>
      <c r="C10024" s="1" t="n">
        <v>41379.1159722222</v>
      </c>
      <c r="D10024" s="0" t="s">
        <v>18502</v>
      </c>
    </row>
    <row r="10025" customFormat="false" ht="15" hidden="false" customHeight="false" outlineLevel="0" collapsed="false">
      <c r="A10025" s="0" t="s">
        <v>18503</v>
      </c>
      <c r="B10025" s="0" t="n">
        <f aca="false">HOUR(C10025)</f>
        <v>2</v>
      </c>
      <c r="C10025" s="1" t="n">
        <v>41379.1159722222</v>
      </c>
      <c r="D10025" s="0" t="s">
        <v>18504</v>
      </c>
    </row>
    <row r="10026" customFormat="false" ht="15" hidden="false" customHeight="false" outlineLevel="0" collapsed="false">
      <c r="A10026" s="0" t="s">
        <v>18505</v>
      </c>
      <c r="B10026" s="0" t="n">
        <f aca="false">HOUR(C10026)</f>
        <v>2</v>
      </c>
      <c r="C10026" s="1" t="n">
        <v>41379.1159722222</v>
      </c>
      <c r="D10026" s="0" t="s">
        <v>18506</v>
      </c>
    </row>
    <row r="10027" customFormat="false" ht="15" hidden="false" customHeight="false" outlineLevel="0" collapsed="false">
      <c r="A10027" s="0" t="s">
        <v>18377</v>
      </c>
      <c r="B10027" s="0" t="n">
        <f aca="false">HOUR(C10027)</f>
        <v>2</v>
      </c>
      <c r="C10027" s="1" t="n">
        <v>41379.1159722222</v>
      </c>
      <c r="D10027" s="0" t="s">
        <v>18507</v>
      </c>
    </row>
    <row r="10028" customFormat="false" ht="15" hidden="false" customHeight="false" outlineLevel="0" collapsed="false">
      <c r="A10028" s="0" t="s">
        <v>921</v>
      </c>
      <c r="B10028" s="0" t="n">
        <f aca="false">HOUR(C10028)</f>
        <v>2</v>
      </c>
      <c r="C10028" s="1" t="n">
        <v>41379.1159722222</v>
      </c>
      <c r="D10028" s="0" t="s">
        <v>18508</v>
      </c>
    </row>
    <row r="10029" customFormat="false" ht="15" hidden="false" customHeight="false" outlineLevel="0" collapsed="false">
      <c r="A10029" s="0" t="s">
        <v>18509</v>
      </c>
      <c r="B10029" s="0" t="n">
        <f aca="false">HOUR(C10029)</f>
        <v>2</v>
      </c>
      <c r="C10029" s="1" t="n">
        <v>41379.1159722222</v>
      </c>
      <c r="D10029" s="0" t="s">
        <v>18510</v>
      </c>
    </row>
    <row r="10030" customFormat="false" ht="15" hidden="false" customHeight="false" outlineLevel="0" collapsed="false">
      <c r="A10030" s="0" t="s">
        <v>18511</v>
      </c>
      <c r="B10030" s="0" t="n">
        <f aca="false">HOUR(C10030)</f>
        <v>2</v>
      </c>
      <c r="C10030" s="1" t="n">
        <v>41379.1159722222</v>
      </c>
      <c r="D10030" s="0" t="s">
        <v>18512</v>
      </c>
    </row>
    <row r="10031" customFormat="false" ht="15" hidden="false" customHeight="false" outlineLevel="0" collapsed="false">
      <c r="A10031" s="0" t="s">
        <v>18513</v>
      </c>
      <c r="B10031" s="0" t="n">
        <f aca="false">HOUR(C10031)</f>
        <v>2</v>
      </c>
      <c r="C10031" s="1" t="n">
        <v>41379.1159722222</v>
      </c>
      <c r="D10031" s="0" t="s">
        <v>18514</v>
      </c>
    </row>
    <row r="10032" customFormat="false" ht="15" hidden="false" customHeight="false" outlineLevel="0" collapsed="false">
      <c r="A10032" s="0" t="s">
        <v>18515</v>
      </c>
      <c r="B10032" s="0" t="n">
        <f aca="false">HOUR(C10032)</f>
        <v>2</v>
      </c>
      <c r="C10032" s="1" t="n">
        <v>41379.1159722222</v>
      </c>
      <c r="D10032" s="0" t="s">
        <v>18516</v>
      </c>
    </row>
    <row r="10033" customFormat="false" ht="15" hidden="false" customHeight="false" outlineLevel="0" collapsed="false">
      <c r="A10033" s="0" t="s">
        <v>18517</v>
      </c>
      <c r="B10033" s="0" t="n">
        <f aca="false">HOUR(C10033)</f>
        <v>2</v>
      </c>
      <c r="C10033" s="1" t="n">
        <v>41379.1159722222</v>
      </c>
      <c r="D10033" s="0" t="s">
        <v>18518</v>
      </c>
    </row>
    <row r="10034" customFormat="false" ht="15" hidden="false" customHeight="false" outlineLevel="0" collapsed="false">
      <c r="A10034" s="0" t="s">
        <v>18519</v>
      </c>
      <c r="B10034" s="0" t="n">
        <f aca="false">HOUR(C10034)</f>
        <v>2</v>
      </c>
      <c r="C10034" s="1" t="n">
        <v>41379.1159722222</v>
      </c>
      <c r="D10034" s="0" t="s">
        <v>18520</v>
      </c>
    </row>
    <row r="10035" customFormat="false" ht="15" hidden="false" customHeight="false" outlineLevel="0" collapsed="false">
      <c r="A10035" s="0" t="s">
        <v>6207</v>
      </c>
      <c r="B10035" s="0" t="n">
        <f aca="false">HOUR(C10035)</f>
        <v>2</v>
      </c>
      <c r="C10035" s="1" t="n">
        <v>41379.1159722222</v>
      </c>
      <c r="D10035" s="0" t="s">
        <v>18521</v>
      </c>
    </row>
    <row r="10036" customFormat="false" ht="15" hidden="false" customHeight="false" outlineLevel="0" collapsed="false">
      <c r="A10036" s="0" t="s">
        <v>15820</v>
      </c>
      <c r="B10036" s="0" t="n">
        <f aca="false">HOUR(C10036)</f>
        <v>2</v>
      </c>
      <c r="C10036" s="1" t="n">
        <v>41379.1159722222</v>
      </c>
      <c r="D10036" s="0" t="s">
        <v>18522</v>
      </c>
    </row>
    <row r="10037" customFormat="false" ht="15" hidden="false" customHeight="false" outlineLevel="0" collapsed="false">
      <c r="A10037" s="0" t="s">
        <v>126</v>
      </c>
      <c r="B10037" s="0" t="n">
        <f aca="false">HOUR(C10037)</f>
        <v>2</v>
      </c>
      <c r="C10037" s="1" t="n">
        <v>41379.1159722222</v>
      </c>
      <c r="D10037" s="0" t="s">
        <v>18523</v>
      </c>
    </row>
    <row r="10038" customFormat="false" ht="15" hidden="false" customHeight="false" outlineLevel="0" collapsed="false">
      <c r="A10038" s="0" t="s">
        <v>18524</v>
      </c>
      <c r="B10038" s="0" t="n">
        <f aca="false">HOUR(C10038)</f>
        <v>2</v>
      </c>
      <c r="C10038" s="1" t="n">
        <v>41379.1159722222</v>
      </c>
      <c r="D10038" s="0" t="s">
        <v>18525</v>
      </c>
    </row>
    <row r="10039" customFormat="false" ht="15" hidden="false" customHeight="false" outlineLevel="0" collapsed="false">
      <c r="A10039" s="0" t="s">
        <v>18526</v>
      </c>
      <c r="B10039" s="0" t="n">
        <f aca="false">HOUR(C10039)</f>
        <v>2</v>
      </c>
      <c r="C10039" s="1" t="n">
        <v>41379.1166666667</v>
      </c>
      <c r="D10039" s="0" t="s">
        <v>18527</v>
      </c>
    </row>
    <row r="10040" customFormat="false" ht="15" hidden="false" customHeight="false" outlineLevel="0" collapsed="false">
      <c r="A10040" s="0" t="s">
        <v>18528</v>
      </c>
      <c r="B10040" s="0" t="n">
        <f aca="false">HOUR(C10040)</f>
        <v>2</v>
      </c>
      <c r="C10040" s="1" t="n">
        <v>41379.1166666667</v>
      </c>
      <c r="D10040" s="0" t="s">
        <v>18529</v>
      </c>
    </row>
    <row r="10041" customFormat="false" ht="15" hidden="false" customHeight="false" outlineLevel="0" collapsed="false">
      <c r="A10041" s="0" t="s">
        <v>1816</v>
      </c>
      <c r="B10041" s="0" t="n">
        <f aca="false">HOUR(C10041)</f>
        <v>2</v>
      </c>
      <c r="C10041" s="1" t="n">
        <v>41379.1166666667</v>
      </c>
      <c r="D10041" s="0" t="s">
        <v>18530</v>
      </c>
    </row>
    <row r="10042" customFormat="false" ht="15" hidden="false" customHeight="false" outlineLevel="0" collapsed="false">
      <c r="A10042" s="0" t="s">
        <v>18531</v>
      </c>
      <c r="B10042" s="0" t="n">
        <f aca="false">HOUR(C10042)</f>
        <v>2</v>
      </c>
      <c r="C10042" s="1" t="n">
        <v>41379.1166666667</v>
      </c>
      <c r="D10042" s="0" t="s">
        <v>18532</v>
      </c>
    </row>
    <row r="10043" customFormat="false" ht="15" hidden="false" customHeight="false" outlineLevel="0" collapsed="false">
      <c r="A10043" s="0" t="s">
        <v>18533</v>
      </c>
      <c r="B10043" s="0" t="n">
        <f aca="false">HOUR(C10043)</f>
        <v>2</v>
      </c>
      <c r="C10043" s="1" t="n">
        <v>41379.1166666667</v>
      </c>
      <c r="D10043" s="0" t="s">
        <v>18534</v>
      </c>
    </row>
    <row r="10044" customFormat="false" ht="15" hidden="false" customHeight="false" outlineLevel="0" collapsed="false">
      <c r="A10044" s="0" t="s">
        <v>18535</v>
      </c>
      <c r="B10044" s="0" t="n">
        <f aca="false">HOUR(C10044)</f>
        <v>2</v>
      </c>
      <c r="C10044" s="1" t="n">
        <v>41379.1166666667</v>
      </c>
      <c r="D10044" s="0" t="s">
        <v>18536</v>
      </c>
    </row>
    <row r="10045" customFormat="false" ht="15" hidden="false" customHeight="false" outlineLevel="0" collapsed="false">
      <c r="A10045" s="0" t="s">
        <v>16244</v>
      </c>
      <c r="B10045" s="0" t="n">
        <f aca="false">HOUR(C10045)</f>
        <v>2</v>
      </c>
      <c r="C10045" s="1" t="n">
        <v>41379.1166666667</v>
      </c>
      <c r="D10045" s="0" t="s">
        <v>18537</v>
      </c>
    </row>
    <row r="10046" customFormat="false" ht="15" hidden="false" customHeight="false" outlineLevel="0" collapsed="false">
      <c r="A10046" s="0" t="s">
        <v>18538</v>
      </c>
      <c r="B10046" s="0" t="n">
        <f aca="false">HOUR(C10046)</f>
        <v>2</v>
      </c>
      <c r="C10046" s="1" t="n">
        <v>41379.1166666667</v>
      </c>
      <c r="D10046" s="0" t="s">
        <v>18539</v>
      </c>
    </row>
    <row r="10047" customFormat="false" ht="15" hidden="false" customHeight="false" outlineLevel="0" collapsed="false">
      <c r="A10047" s="0" t="s">
        <v>18540</v>
      </c>
      <c r="B10047" s="0" t="n">
        <f aca="false">HOUR(C10047)</f>
        <v>2</v>
      </c>
      <c r="C10047" s="1" t="n">
        <v>41379.1166666667</v>
      </c>
      <c r="D10047" s="0" t="s">
        <v>18541</v>
      </c>
    </row>
    <row r="10048" customFormat="false" ht="15" hidden="false" customHeight="false" outlineLevel="0" collapsed="false">
      <c r="A10048" s="0" t="s">
        <v>18542</v>
      </c>
      <c r="B10048" s="0" t="n">
        <f aca="false">HOUR(C10048)</f>
        <v>2</v>
      </c>
      <c r="C10048" s="1" t="n">
        <v>41379.1166666667</v>
      </c>
      <c r="D10048" s="0" t="s">
        <v>18543</v>
      </c>
    </row>
    <row r="10049" customFormat="false" ht="15" hidden="false" customHeight="false" outlineLevel="0" collapsed="false">
      <c r="A10049" s="0" t="s">
        <v>3164</v>
      </c>
      <c r="B10049" s="0" t="n">
        <f aca="false">HOUR(C10049)</f>
        <v>2</v>
      </c>
      <c r="C10049" s="1" t="n">
        <v>41379.1166666667</v>
      </c>
      <c r="D10049" s="0" t="s">
        <v>18544</v>
      </c>
    </row>
    <row r="10050" customFormat="false" ht="15" hidden="false" customHeight="false" outlineLevel="0" collapsed="false">
      <c r="A10050" s="0" t="s">
        <v>18545</v>
      </c>
      <c r="B10050" s="0" t="n">
        <f aca="false">HOUR(C10050)</f>
        <v>2</v>
      </c>
      <c r="C10050" s="1" t="n">
        <v>41379.1166666667</v>
      </c>
      <c r="D10050" s="0" t="s">
        <v>18546</v>
      </c>
    </row>
    <row r="10051" customFormat="false" ht="15" hidden="false" customHeight="false" outlineLevel="0" collapsed="false">
      <c r="A10051" s="0" t="s">
        <v>7865</v>
      </c>
      <c r="B10051" s="0" t="n">
        <f aca="false">HOUR(C10051)</f>
        <v>2</v>
      </c>
      <c r="C10051" s="1" t="n">
        <v>41379.1166666667</v>
      </c>
      <c r="D10051" s="0" t="s">
        <v>18547</v>
      </c>
    </row>
    <row r="10052" customFormat="false" ht="15" hidden="false" customHeight="false" outlineLevel="0" collapsed="false">
      <c r="A10052" s="0" t="s">
        <v>4448</v>
      </c>
      <c r="B10052" s="0" t="n">
        <f aca="false">HOUR(C10052)</f>
        <v>2</v>
      </c>
      <c r="C10052" s="1" t="n">
        <v>41379.1166666667</v>
      </c>
      <c r="D10052" s="0" t="s">
        <v>18548</v>
      </c>
    </row>
    <row r="10053" customFormat="false" ht="15" hidden="false" customHeight="false" outlineLevel="0" collapsed="false">
      <c r="A10053" s="0" t="s">
        <v>6067</v>
      </c>
      <c r="B10053" s="0" t="n">
        <f aca="false">HOUR(C10053)</f>
        <v>2</v>
      </c>
      <c r="C10053" s="1" t="n">
        <v>41379.1166666667</v>
      </c>
      <c r="D10053" s="0" t="s">
        <v>18549</v>
      </c>
    </row>
    <row r="10054" customFormat="false" ht="15" hidden="false" customHeight="false" outlineLevel="0" collapsed="false">
      <c r="A10054" s="0" t="s">
        <v>7706</v>
      </c>
      <c r="B10054" s="0" t="n">
        <f aca="false">HOUR(C10054)</f>
        <v>2</v>
      </c>
      <c r="C10054" s="1" t="n">
        <v>41379.1166666667</v>
      </c>
      <c r="D10054" s="0" t="s">
        <v>18550</v>
      </c>
    </row>
    <row r="10055" customFormat="false" ht="15" hidden="false" customHeight="false" outlineLevel="0" collapsed="false">
      <c r="A10055" s="0" t="s">
        <v>18551</v>
      </c>
      <c r="B10055" s="0" t="n">
        <f aca="false">HOUR(C10055)</f>
        <v>2</v>
      </c>
      <c r="C10055" s="1" t="n">
        <v>41379.1166666667</v>
      </c>
      <c r="D10055" s="0" t="s">
        <v>18552</v>
      </c>
    </row>
    <row r="10056" customFormat="false" ht="15" hidden="false" customHeight="false" outlineLevel="0" collapsed="false">
      <c r="A10056" s="0" t="s">
        <v>18553</v>
      </c>
      <c r="B10056" s="0" t="n">
        <f aca="false">HOUR(C10056)</f>
        <v>2</v>
      </c>
      <c r="C10056" s="1" t="n">
        <v>41379.1166666667</v>
      </c>
      <c r="D10056" s="0" t="s">
        <v>18554</v>
      </c>
    </row>
    <row r="10057" customFormat="false" ht="15" hidden="false" customHeight="false" outlineLevel="0" collapsed="false">
      <c r="A10057" s="0" t="s">
        <v>1414</v>
      </c>
      <c r="B10057" s="0" t="n">
        <f aca="false">HOUR(C10057)</f>
        <v>2</v>
      </c>
      <c r="C10057" s="1" t="n">
        <v>41379.1166666667</v>
      </c>
      <c r="D10057" s="0" t="s">
        <v>18555</v>
      </c>
    </row>
    <row r="10058" customFormat="false" ht="15" hidden="false" customHeight="false" outlineLevel="0" collapsed="false">
      <c r="A10058" s="0" t="s">
        <v>18556</v>
      </c>
      <c r="B10058" s="0" t="n">
        <f aca="false">HOUR(C10058)</f>
        <v>2</v>
      </c>
      <c r="C10058" s="1" t="n">
        <v>41379.1166666667</v>
      </c>
      <c r="D10058" s="0" t="s">
        <v>18557</v>
      </c>
    </row>
    <row r="10059" customFormat="false" ht="15" hidden="false" customHeight="false" outlineLevel="0" collapsed="false">
      <c r="A10059" s="0" t="s">
        <v>18558</v>
      </c>
      <c r="B10059" s="0" t="n">
        <f aca="false">HOUR(C10059)</f>
        <v>2</v>
      </c>
      <c r="C10059" s="1" t="n">
        <v>41379.1166666667</v>
      </c>
      <c r="D10059" s="0" t="s">
        <v>18559</v>
      </c>
    </row>
    <row r="10060" customFormat="false" ht="15" hidden="false" customHeight="false" outlineLevel="0" collapsed="false">
      <c r="A10060" s="0" t="s">
        <v>18560</v>
      </c>
      <c r="B10060" s="0" t="n">
        <f aca="false">HOUR(C10060)</f>
        <v>2</v>
      </c>
      <c r="C10060" s="1" t="n">
        <v>41379.1166666667</v>
      </c>
      <c r="D10060" s="0" t="s">
        <v>18561</v>
      </c>
    </row>
    <row r="10061" customFormat="false" ht="15" hidden="false" customHeight="false" outlineLevel="0" collapsed="false">
      <c r="A10061" s="0" t="s">
        <v>18562</v>
      </c>
      <c r="B10061" s="0" t="n">
        <f aca="false">HOUR(C10061)</f>
        <v>2</v>
      </c>
      <c r="C10061" s="1" t="n">
        <v>41379.1166666667</v>
      </c>
      <c r="D10061" s="0" t="s">
        <v>18563</v>
      </c>
    </row>
    <row r="10062" customFormat="false" ht="15" hidden="false" customHeight="false" outlineLevel="0" collapsed="false">
      <c r="A10062" s="0" t="s">
        <v>18564</v>
      </c>
      <c r="B10062" s="0" t="n">
        <f aca="false">HOUR(C10062)</f>
        <v>2</v>
      </c>
      <c r="C10062" s="1" t="n">
        <v>41379.1166666667</v>
      </c>
      <c r="D10062" s="0" t="s">
        <v>18565</v>
      </c>
    </row>
    <row r="10063" customFormat="false" ht="15" hidden="false" customHeight="false" outlineLevel="0" collapsed="false">
      <c r="A10063" s="0" t="s">
        <v>18566</v>
      </c>
      <c r="B10063" s="0" t="n">
        <f aca="false">HOUR(C10063)</f>
        <v>2</v>
      </c>
      <c r="C10063" s="1" t="n">
        <v>41379.1166666667</v>
      </c>
      <c r="D10063" s="0" t="s">
        <v>18567</v>
      </c>
    </row>
    <row r="10064" customFormat="false" ht="15" hidden="false" customHeight="false" outlineLevel="0" collapsed="false">
      <c r="A10064" s="0" t="s">
        <v>18568</v>
      </c>
      <c r="B10064" s="0" t="n">
        <f aca="false">HOUR(C10064)</f>
        <v>2</v>
      </c>
      <c r="C10064" s="1" t="n">
        <v>41379.1166666667</v>
      </c>
      <c r="D10064" s="0" t="s">
        <v>18569</v>
      </c>
    </row>
    <row r="10065" customFormat="false" ht="15" hidden="false" customHeight="false" outlineLevel="0" collapsed="false">
      <c r="A10065" s="0" t="s">
        <v>18570</v>
      </c>
      <c r="B10065" s="0" t="n">
        <f aca="false">HOUR(C10065)</f>
        <v>2</v>
      </c>
      <c r="C10065" s="1" t="n">
        <v>41379.1166666667</v>
      </c>
      <c r="D10065" s="0" t="s">
        <v>18571</v>
      </c>
    </row>
    <row r="10066" customFormat="false" ht="15" hidden="false" customHeight="false" outlineLevel="0" collapsed="false">
      <c r="A10066" s="0" t="s">
        <v>18572</v>
      </c>
      <c r="B10066" s="0" t="n">
        <f aca="false">HOUR(C10066)</f>
        <v>2</v>
      </c>
      <c r="C10066" s="1" t="n">
        <v>41379.1166666667</v>
      </c>
      <c r="D10066" s="0" t="s">
        <v>18573</v>
      </c>
    </row>
    <row r="10067" customFormat="false" ht="15" hidden="false" customHeight="false" outlineLevel="0" collapsed="false">
      <c r="A10067" s="0" t="s">
        <v>1037</v>
      </c>
      <c r="B10067" s="0" t="n">
        <f aca="false">HOUR(C10067)</f>
        <v>2</v>
      </c>
      <c r="C10067" s="1" t="n">
        <v>41379.1166666667</v>
      </c>
      <c r="D10067" s="0" t="s">
        <v>18574</v>
      </c>
    </row>
    <row r="10068" customFormat="false" ht="15" hidden="false" customHeight="false" outlineLevel="0" collapsed="false">
      <c r="A10068" s="0" t="s">
        <v>18575</v>
      </c>
      <c r="B10068" s="0" t="n">
        <f aca="false">HOUR(C10068)</f>
        <v>2</v>
      </c>
      <c r="C10068" s="1" t="n">
        <v>41379.1166666667</v>
      </c>
      <c r="D10068" s="0" t="s">
        <v>18576</v>
      </c>
    </row>
    <row r="10069" customFormat="false" ht="15" hidden="false" customHeight="false" outlineLevel="0" collapsed="false">
      <c r="A10069" s="0" t="s">
        <v>18577</v>
      </c>
      <c r="B10069" s="0" t="n">
        <f aca="false">HOUR(C10069)</f>
        <v>2</v>
      </c>
      <c r="C10069" s="1" t="n">
        <v>41379.1166666667</v>
      </c>
      <c r="D10069" s="0" t="s">
        <v>18578</v>
      </c>
    </row>
    <row r="10070" customFormat="false" ht="15" hidden="false" customHeight="false" outlineLevel="0" collapsed="false">
      <c r="A10070" s="0" t="s">
        <v>18579</v>
      </c>
      <c r="B10070" s="0" t="n">
        <f aca="false">HOUR(C10070)</f>
        <v>2</v>
      </c>
      <c r="C10070" s="1" t="n">
        <v>41379.1166666667</v>
      </c>
      <c r="D10070" s="0" t="s">
        <v>18580</v>
      </c>
    </row>
    <row r="10071" customFormat="false" ht="15" hidden="false" customHeight="false" outlineLevel="0" collapsed="false">
      <c r="A10071" s="0" t="s">
        <v>18515</v>
      </c>
      <c r="B10071" s="0" t="n">
        <f aca="false">HOUR(C10071)</f>
        <v>2</v>
      </c>
      <c r="C10071" s="1" t="n">
        <v>41379.1166666667</v>
      </c>
      <c r="D10071" s="0" t="s">
        <v>18581</v>
      </c>
    </row>
    <row r="10072" customFormat="false" ht="15" hidden="false" customHeight="false" outlineLevel="0" collapsed="false">
      <c r="A10072" s="0" t="s">
        <v>18582</v>
      </c>
      <c r="B10072" s="0" t="n">
        <f aca="false">HOUR(C10072)</f>
        <v>2</v>
      </c>
      <c r="C10072" s="1" t="n">
        <v>41379.1166666667</v>
      </c>
      <c r="D10072" s="0" t="s">
        <v>18583</v>
      </c>
    </row>
    <row r="10073" customFormat="false" ht="15" hidden="false" customHeight="false" outlineLevel="0" collapsed="false">
      <c r="A10073" s="0" t="s">
        <v>18584</v>
      </c>
      <c r="B10073" s="0" t="n">
        <f aca="false">HOUR(C10073)</f>
        <v>2</v>
      </c>
      <c r="C10073" s="1" t="n">
        <v>41379.1166666667</v>
      </c>
      <c r="D10073" s="0" t="s">
        <v>18585</v>
      </c>
    </row>
    <row r="10074" customFormat="false" ht="15" hidden="false" customHeight="false" outlineLevel="0" collapsed="false">
      <c r="A10074" s="0" t="s">
        <v>18586</v>
      </c>
      <c r="B10074" s="0" t="n">
        <f aca="false">HOUR(C10074)</f>
        <v>2</v>
      </c>
      <c r="C10074" s="1" t="n">
        <v>41379.1166666667</v>
      </c>
      <c r="D10074" s="0" t="s">
        <v>18587</v>
      </c>
    </row>
    <row r="10075" customFormat="false" ht="15" hidden="false" customHeight="false" outlineLevel="0" collapsed="false">
      <c r="A10075" s="0" t="s">
        <v>18588</v>
      </c>
      <c r="B10075" s="0" t="n">
        <f aca="false">HOUR(C10075)</f>
        <v>2</v>
      </c>
      <c r="C10075" s="1" t="n">
        <v>41379.1166666667</v>
      </c>
      <c r="D10075" s="0" t="s">
        <v>18589</v>
      </c>
    </row>
    <row r="10076" customFormat="false" ht="15" hidden="false" customHeight="false" outlineLevel="0" collapsed="false">
      <c r="A10076" s="0" t="s">
        <v>18590</v>
      </c>
      <c r="B10076" s="0" t="n">
        <f aca="false">HOUR(C10076)</f>
        <v>2</v>
      </c>
      <c r="C10076" s="1" t="n">
        <v>41379.1166666667</v>
      </c>
      <c r="D10076" s="0" t="s">
        <v>18591</v>
      </c>
    </row>
    <row r="10077" customFormat="false" ht="15" hidden="false" customHeight="false" outlineLevel="0" collapsed="false">
      <c r="A10077" s="0" t="s">
        <v>18592</v>
      </c>
      <c r="B10077" s="0" t="n">
        <f aca="false">HOUR(C10077)</f>
        <v>2</v>
      </c>
      <c r="C10077" s="1" t="n">
        <v>41379.1166666667</v>
      </c>
      <c r="D10077" s="0" t="s">
        <v>18593</v>
      </c>
    </row>
    <row r="10078" customFormat="false" ht="15" hidden="false" customHeight="false" outlineLevel="0" collapsed="false">
      <c r="A10078" s="0" t="s">
        <v>18594</v>
      </c>
      <c r="B10078" s="0" t="n">
        <f aca="false">HOUR(C10078)</f>
        <v>2</v>
      </c>
      <c r="C10078" s="1" t="n">
        <v>41379.1166666667</v>
      </c>
      <c r="D10078" s="0" t="s">
        <v>18595</v>
      </c>
    </row>
    <row r="10079" customFormat="false" ht="15" hidden="false" customHeight="false" outlineLevel="0" collapsed="false">
      <c r="A10079" s="0" t="s">
        <v>18596</v>
      </c>
      <c r="B10079" s="0" t="n">
        <f aca="false">HOUR(C10079)</f>
        <v>2</v>
      </c>
      <c r="C10079" s="1" t="n">
        <v>41379.1166666667</v>
      </c>
      <c r="D10079" s="0" t="s">
        <v>18597</v>
      </c>
    </row>
    <row r="10080" customFormat="false" ht="15" hidden="false" customHeight="false" outlineLevel="0" collapsed="false">
      <c r="A10080" s="0" t="s">
        <v>18598</v>
      </c>
      <c r="B10080" s="0" t="n">
        <f aca="false">HOUR(C10080)</f>
        <v>2</v>
      </c>
      <c r="C10080" s="1" t="n">
        <v>41379.1166666667</v>
      </c>
      <c r="D10080" s="0" t="s">
        <v>18599</v>
      </c>
    </row>
    <row r="10081" customFormat="false" ht="15" hidden="false" customHeight="false" outlineLevel="0" collapsed="false">
      <c r="A10081" s="0" t="s">
        <v>18600</v>
      </c>
      <c r="B10081" s="0" t="n">
        <f aca="false">HOUR(C10081)</f>
        <v>2</v>
      </c>
      <c r="C10081" s="1" t="n">
        <v>41379.1166666667</v>
      </c>
      <c r="D10081" s="0" t="s">
        <v>18601</v>
      </c>
    </row>
    <row r="10082" customFormat="false" ht="15" hidden="false" customHeight="false" outlineLevel="0" collapsed="false">
      <c r="A10082" s="0" t="s">
        <v>18602</v>
      </c>
      <c r="B10082" s="0" t="n">
        <f aca="false">HOUR(C10082)</f>
        <v>2</v>
      </c>
      <c r="C10082" s="1" t="n">
        <v>41379.1166666667</v>
      </c>
      <c r="D10082" s="0" t="s">
        <v>18603</v>
      </c>
    </row>
    <row r="10083" customFormat="false" ht="15" hidden="false" customHeight="false" outlineLevel="0" collapsed="false">
      <c r="A10083" s="0" t="s">
        <v>1704</v>
      </c>
      <c r="B10083" s="0" t="n">
        <f aca="false">HOUR(C10083)</f>
        <v>2</v>
      </c>
      <c r="C10083" s="1" t="n">
        <v>41379.1166666667</v>
      </c>
      <c r="D10083" s="0" t="s">
        <v>18604</v>
      </c>
    </row>
    <row r="10084" customFormat="false" ht="15" hidden="false" customHeight="false" outlineLevel="0" collapsed="false">
      <c r="A10084" s="0" t="s">
        <v>18605</v>
      </c>
      <c r="B10084" s="0" t="n">
        <f aca="false">HOUR(C10084)</f>
        <v>2</v>
      </c>
      <c r="C10084" s="1" t="n">
        <v>41379.1166666667</v>
      </c>
      <c r="D10084" s="0" t="s">
        <v>18606</v>
      </c>
    </row>
    <row r="10085" customFormat="false" ht="15" hidden="false" customHeight="false" outlineLevel="0" collapsed="false">
      <c r="A10085" s="0" t="s">
        <v>18607</v>
      </c>
      <c r="B10085" s="0" t="n">
        <f aca="false">HOUR(C10085)</f>
        <v>2</v>
      </c>
      <c r="C10085" s="1" t="n">
        <v>41379.1166666667</v>
      </c>
      <c r="D10085" s="0" t="s">
        <v>18608</v>
      </c>
    </row>
    <row r="10086" customFormat="false" ht="15" hidden="false" customHeight="false" outlineLevel="0" collapsed="false">
      <c r="A10086" s="0" t="s">
        <v>18609</v>
      </c>
      <c r="B10086" s="0" t="n">
        <f aca="false">HOUR(C10086)</f>
        <v>2</v>
      </c>
      <c r="C10086" s="1" t="n">
        <v>41379.1166666667</v>
      </c>
      <c r="D10086" s="0" t="s">
        <v>18610</v>
      </c>
    </row>
    <row r="10087" customFormat="false" ht="15" hidden="false" customHeight="false" outlineLevel="0" collapsed="false">
      <c r="A10087" s="0" t="s">
        <v>18611</v>
      </c>
      <c r="B10087" s="0" t="n">
        <f aca="false">HOUR(C10087)</f>
        <v>2</v>
      </c>
      <c r="C10087" s="1" t="n">
        <v>41379.1166666667</v>
      </c>
      <c r="D10087" s="0" t="s">
        <v>18612</v>
      </c>
    </row>
    <row r="10088" customFormat="false" ht="15" hidden="false" customHeight="false" outlineLevel="0" collapsed="false">
      <c r="A10088" s="0" t="s">
        <v>5419</v>
      </c>
      <c r="B10088" s="0" t="n">
        <f aca="false">HOUR(C10088)</f>
        <v>2</v>
      </c>
      <c r="C10088" s="1" t="n">
        <v>41379.1166666667</v>
      </c>
      <c r="D10088" s="0" t="s">
        <v>18613</v>
      </c>
    </row>
    <row r="10089" customFormat="false" ht="15" hidden="false" customHeight="false" outlineLevel="0" collapsed="false">
      <c r="A10089" s="0" t="s">
        <v>18614</v>
      </c>
      <c r="B10089" s="0" t="n">
        <f aca="false">HOUR(C10089)</f>
        <v>2</v>
      </c>
      <c r="C10089" s="1" t="n">
        <v>41379.1166666667</v>
      </c>
      <c r="D10089" s="0" t="s">
        <v>18615</v>
      </c>
    </row>
    <row r="10090" customFormat="false" ht="15" hidden="false" customHeight="false" outlineLevel="0" collapsed="false">
      <c r="A10090" s="0" t="s">
        <v>4061</v>
      </c>
      <c r="B10090" s="0" t="n">
        <f aca="false">HOUR(C10090)</f>
        <v>2</v>
      </c>
      <c r="C10090" s="1" t="n">
        <v>41379.1166666667</v>
      </c>
      <c r="D10090" s="0" t="s">
        <v>18616</v>
      </c>
    </row>
    <row r="10091" customFormat="false" ht="15" hidden="false" customHeight="false" outlineLevel="0" collapsed="false">
      <c r="A10091" s="0" t="s">
        <v>18617</v>
      </c>
      <c r="B10091" s="0" t="n">
        <f aca="false">HOUR(C10091)</f>
        <v>2</v>
      </c>
      <c r="C10091" s="1" t="n">
        <v>41379.1166666667</v>
      </c>
      <c r="D10091" s="0" t="s">
        <v>18618</v>
      </c>
    </row>
    <row r="10092" customFormat="false" ht="15" hidden="false" customHeight="false" outlineLevel="0" collapsed="false">
      <c r="A10092" s="0" t="s">
        <v>18619</v>
      </c>
      <c r="B10092" s="0" t="n">
        <f aca="false">HOUR(C10092)</f>
        <v>2</v>
      </c>
      <c r="C10092" s="1" t="n">
        <v>41379.1166666667</v>
      </c>
      <c r="D10092" s="0" t="s">
        <v>18620</v>
      </c>
    </row>
    <row r="10093" customFormat="false" ht="15" hidden="false" customHeight="false" outlineLevel="0" collapsed="false">
      <c r="A10093" s="0" t="s">
        <v>18621</v>
      </c>
      <c r="B10093" s="0" t="n">
        <f aca="false">HOUR(C10093)</f>
        <v>2</v>
      </c>
      <c r="C10093" s="1" t="n">
        <v>41379.1166666667</v>
      </c>
      <c r="D10093" s="0" t="s">
        <v>18622</v>
      </c>
    </row>
    <row r="10094" customFormat="false" ht="15" hidden="false" customHeight="false" outlineLevel="0" collapsed="false">
      <c r="A10094" s="0" t="s">
        <v>18623</v>
      </c>
      <c r="B10094" s="0" t="n">
        <f aca="false">HOUR(C10094)</f>
        <v>2</v>
      </c>
      <c r="C10094" s="1" t="n">
        <v>41379.1166666667</v>
      </c>
      <c r="D10094" s="0" t="s">
        <v>18624</v>
      </c>
    </row>
    <row r="10095" customFormat="false" ht="15" hidden="false" customHeight="false" outlineLevel="0" collapsed="false">
      <c r="A10095" s="0" t="s">
        <v>18625</v>
      </c>
      <c r="B10095" s="0" t="n">
        <f aca="false">HOUR(C10095)</f>
        <v>2</v>
      </c>
      <c r="C10095" s="1" t="n">
        <v>41379.1166666667</v>
      </c>
      <c r="D10095" s="0" t="s">
        <v>18626</v>
      </c>
    </row>
    <row r="10096" customFormat="false" ht="15" hidden="false" customHeight="false" outlineLevel="0" collapsed="false">
      <c r="A10096" s="0" t="s">
        <v>18627</v>
      </c>
      <c r="B10096" s="0" t="n">
        <f aca="false">HOUR(C10096)</f>
        <v>2</v>
      </c>
      <c r="C10096" s="1" t="n">
        <v>41379.1166666667</v>
      </c>
      <c r="D10096" s="0" t="s">
        <v>18628</v>
      </c>
    </row>
    <row r="10097" customFormat="false" ht="15" hidden="false" customHeight="false" outlineLevel="0" collapsed="false">
      <c r="A10097" s="0" t="s">
        <v>17395</v>
      </c>
      <c r="B10097" s="0" t="n">
        <f aca="false">HOUR(C10097)</f>
        <v>2</v>
      </c>
      <c r="C10097" s="1" t="n">
        <v>41379.1166666667</v>
      </c>
      <c r="D10097" s="0" t="s">
        <v>18629</v>
      </c>
    </row>
    <row r="10098" customFormat="false" ht="15" hidden="false" customHeight="false" outlineLevel="0" collapsed="false">
      <c r="A10098" s="0" t="s">
        <v>16195</v>
      </c>
      <c r="B10098" s="0" t="n">
        <f aca="false">HOUR(C10098)</f>
        <v>2</v>
      </c>
      <c r="C10098" s="1" t="n">
        <v>41379.1166666667</v>
      </c>
      <c r="D10098" s="0" t="s">
        <v>18630</v>
      </c>
    </row>
    <row r="10099" customFormat="false" ht="15" hidden="false" customHeight="false" outlineLevel="0" collapsed="false">
      <c r="A10099" s="0" t="s">
        <v>5419</v>
      </c>
      <c r="B10099" s="0" t="n">
        <f aca="false">HOUR(C10099)</f>
        <v>2</v>
      </c>
      <c r="C10099" s="1" t="n">
        <v>41379.1166666667</v>
      </c>
      <c r="D10099" s="0" t="s">
        <v>18631</v>
      </c>
    </row>
    <row r="10100" customFormat="false" ht="15" hidden="false" customHeight="false" outlineLevel="0" collapsed="false">
      <c r="A10100" s="0" t="s">
        <v>17883</v>
      </c>
      <c r="B10100" s="0" t="n">
        <f aca="false">HOUR(C10100)</f>
        <v>2</v>
      </c>
      <c r="C10100" s="1" t="n">
        <v>41379.1166666667</v>
      </c>
      <c r="D10100" s="0" t="s">
        <v>18632</v>
      </c>
    </row>
    <row r="10101" customFormat="false" ht="15" hidden="false" customHeight="false" outlineLevel="0" collapsed="false">
      <c r="A10101" s="0" t="s">
        <v>15382</v>
      </c>
      <c r="B10101" s="0" t="n">
        <f aca="false">HOUR(C10101)</f>
        <v>2</v>
      </c>
      <c r="C10101" s="1" t="n">
        <v>41379.1166666667</v>
      </c>
      <c r="D10101" s="0" t="s">
        <v>18632</v>
      </c>
    </row>
    <row r="10102" customFormat="false" ht="15" hidden="false" customHeight="false" outlineLevel="0" collapsed="false">
      <c r="A10102" s="0" t="s">
        <v>18633</v>
      </c>
      <c r="B10102" s="0" t="n">
        <f aca="false">HOUR(C10102)</f>
        <v>2</v>
      </c>
      <c r="C10102" s="1" t="n">
        <v>41379.1166666667</v>
      </c>
      <c r="D10102" s="0" t="s">
        <v>18634</v>
      </c>
    </row>
    <row r="10103" customFormat="false" ht="15" hidden="false" customHeight="false" outlineLevel="0" collapsed="false">
      <c r="A10103" s="0" t="s">
        <v>18635</v>
      </c>
      <c r="B10103" s="0" t="n">
        <f aca="false">HOUR(C10103)</f>
        <v>2</v>
      </c>
      <c r="C10103" s="1" t="n">
        <v>41379.1166666667</v>
      </c>
      <c r="D10103" s="0" t="s">
        <v>18636</v>
      </c>
    </row>
    <row r="10104" customFormat="false" ht="15" hidden="false" customHeight="false" outlineLevel="0" collapsed="false">
      <c r="A10104" s="0" t="s">
        <v>18637</v>
      </c>
      <c r="B10104" s="0" t="n">
        <f aca="false">HOUR(C10104)</f>
        <v>2</v>
      </c>
      <c r="C10104" s="1" t="n">
        <v>41379.1166666667</v>
      </c>
      <c r="D10104" s="0" t="s">
        <v>18638</v>
      </c>
    </row>
    <row r="10105" customFormat="false" ht="15" hidden="false" customHeight="false" outlineLevel="0" collapsed="false">
      <c r="A10105" s="0" t="s">
        <v>18639</v>
      </c>
      <c r="B10105" s="0" t="n">
        <f aca="false">HOUR(C10105)</f>
        <v>2</v>
      </c>
      <c r="C10105" s="1" t="n">
        <v>41379.1166666667</v>
      </c>
      <c r="D10105" s="0" t="s">
        <v>18640</v>
      </c>
    </row>
    <row r="10106" customFormat="false" ht="15" hidden="false" customHeight="false" outlineLevel="0" collapsed="false">
      <c r="A10106" s="0" t="s">
        <v>18641</v>
      </c>
      <c r="B10106" s="0" t="n">
        <f aca="false">HOUR(C10106)</f>
        <v>2</v>
      </c>
      <c r="C10106" s="1" t="n">
        <v>41379.1166666667</v>
      </c>
      <c r="D10106" s="0" t="s">
        <v>18642</v>
      </c>
    </row>
    <row r="10107" customFormat="false" ht="15" hidden="false" customHeight="false" outlineLevel="0" collapsed="false">
      <c r="A10107" s="0" t="s">
        <v>11837</v>
      </c>
      <c r="B10107" s="0" t="n">
        <f aca="false">HOUR(C10107)</f>
        <v>2</v>
      </c>
      <c r="C10107" s="1" t="n">
        <v>41379.1166666667</v>
      </c>
      <c r="D10107" s="0" t="s">
        <v>18643</v>
      </c>
    </row>
    <row r="10108" customFormat="false" ht="15" hidden="false" customHeight="false" outlineLevel="0" collapsed="false">
      <c r="A10108" s="0" t="s">
        <v>18644</v>
      </c>
      <c r="B10108" s="0" t="n">
        <f aca="false">HOUR(C10108)</f>
        <v>2</v>
      </c>
      <c r="C10108" s="1" t="n">
        <v>41379.1166666667</v>
      </c>
      <c r="D10108" s="0" t="s">
        <v>18645</v>
      </c>
    </row>
    <row r="10109" customFormat="false" ht="15" hidden="false" customHeight="false" outlineLevel="0" collapsed="false">
      <c r="A10109" s="0" t="s">
        <v>18646</v>
      </c>
      <c r="B10109" s="0" t="n">
        <f aca="false">HOUR(C10109)</f>
        <v>2</v>
      </c>
      <c r="C10109" s="1" t="n">
        <v>41379.1166666667</v>
      </c>
      <c r="D10109" s="0" t="s">
        <v>18647</v>
      </c>
    </row>
    <row r="10110" customFormat="false" ht="15" hidden="false" customHeight="false" outlineLevel="0" collapsed="false">
      <c r="A10110" s="0" t="s">
        <v>9475</v>
      </c>
      <c r="B10110" s="0" t="n">
        <f aca="false">HOUR(C10110)</f>
        <v>2</v>
      </c>
      <c r="C10110" s="1" t="n">
        <v>41379.1166666667</v>
      </c>
      <c r="D10110" s="0" t="s">
        <v>18648</v>
      </c>
    </row>
    <row r="10111" customFormat="false" ht="15" hidden="false" customHeight="false" outlineLevel="0" collapsed="false">
      <c r="A10111" s="0" t="s">
        <v>3518</v>
      </c>
      <c r="B10111" s="0" t="n">
        <f aca="false">HOUR(C10111)</f>
        <v>2</v>
      </c>
      <c r="C10111" s="1" t="n">
        <v>41379.1166666667</v>
      </c>
      <c r="D10111" s="0" t="s">
        <v>18649</v>
      </c>
    </row>
    <row r="10112" customFormat="false" ht="15" hidden="false" customHeight="false" outlineLevel="0" collapsed="false">
      <c r="A10112" s="0" t="s">
        <v>18650</v>
      </c>
      <c r="B10112" s="0" t="n">
        <f aca="false">HOUR(C10112)</f>
        <v>2</v>
      </c>
      <c r="C10112" s="1" t="n">
        <v>41379.1166666667</v>
      </c>
      <c r="D10112" s="0" t="s">
        <v>18651</v>
      </c>
    </row>
    <row r="10113" customFormat="false" ht="15" hidden="false" customHeight="false" outlineLevel="0" collapsed="false">
      <c r="A10113" s="0" t="s">
        <v>18652</v>
      </c>
      <c r="B10113" s="0" t="n">
        <f aca="false">HOUR(C10113)</f>
        <v>2</v>
      </c>
      <c r="C10113" s="1" t="n">
        <v>41379.1166666667</v>
      </c>
      <c r="D10113" s="0" t="s">
        <v>18653</v>
      </c>
    </row>
    <row r="10114" customFormat="false" ht="15" hidden="false" customHeight="false" outlineLevel="0" collapsed="false">
      <c r="A10114" s="0" t="s">
        <v>18654</v>
      </c>
      <c r="B10114" s="0" t="n">
        <f aca="false">HOUR(C10114)</f>
        <v>2</v>
      </c>
      <c r="C10114" s="1" t="n">
        <v>41379.1166666667</v>
      </c>
      <c r="D10114" s="0" t="s">
        <v>18655</v>
      </c>
    </row>
    <row r="10115" customFormat="false" ht="15" hidden="false" customHeight="false" outlineLevel="0" collapsed="false">
      <c r="A10115" s="0" t="s">
        <v>18656</v>
      </c>
      <c r="B10115" s="0" t="n">
        <f aca="false">HOUR(C10115)</f>
        <v>2</v>
      </c>
      <c r="C10115" s="1" t="n">
        <v>41379.1166666667</v>
      </c>
      <c r="D10115" s="0" t="s">
        <v>18657</v>
      </c>
    </row>
    <row r="10116" customFormat="false" ht="15" hidden="false" customHeight="false" outlineLevel="0" collapsed="false">
      <c r="A10116" s="0" t="s">
        <v>18658</v>
      </c>
      <c r="B10116" s="0" t="n">
        <f aca="false">HOUR(C10116)</f>
        <v>2</v>
      </c>
      <c r="C10116" s="1" t="n">
        <v>41379.1166666667</v>
      </c>
      <c r="D10116" s="0" t="s">
        <v>18659</v>
      </c>
    </row>
    <row r="10117" customFormat="false" ht="15" hidden="false" customHeight="false" outlineLevel="0" collapsed="false">
      <c r="A10117" s="0" t="s">
        <v>10181</v>
      </c>
      <c r="B10117" s="0" t="n">
        <f aca="false">HOUR(C10117)</f>
        <v>2</v>
      </c>
      <c r="C10117" s="1" t="n">
        <v>41379.1166666667</v>
      </c>
      <c r="D10117" s="0" t="s">
        <v>18660</v>
      </c>
    </row>
    <row r="10118" customFormat="false" ht="15" hidden="false" customHeight="false" outlineLevel="0" collapsed="false">
      <c r="A10118" s="0" t="s">
        <v>18661</v>
      </c>
      <c r="B10118" s="0" t="n">
        <f aca="false">HOUR(C10118)</f>
        <v>2</v>
      </c>
      <c r="C10118" s="1" t="n">
        <v>41379.1166666667</v>
      </c>
      <c r="D10118" s="0" t="s">
        <v>18662</v>
      </c>
    </row>
    <row r="10119" customFormat="false" ht="15" hidden="false" customHeight="false" outlineLevel="0" collapsed="false">
      <c r="A10119" s="0" t="s">
        <v>18663</v>
      </c>
      <c r="B10119" s="0" t="n">
        <f aca="false">HOUR(C10119)</f>
        <v>2</v>
      </c>
      <c r="C10119" s="1" t="n">
        <v>41379.1166666667</v>
      </c>
      <c r="D10119" s="0" t="s">
        <v>18664</v>
      </c>
    </row>
    <row r="10120" customFormat="false" ht="15" hidden="false" customHeight="false" outlineLevel="0" collapsed="false">
      <c r="A10120" s="0" t="s">
        <v>15948</v>
      </c>
      <c r="B10120" s="0" t="n">
        <f aca="false">HOUR(C10120)</f>
        <v>2</v>
      </c>
      <c r="C10120" s="1" t="n">
        <v>41379.1166666667</v>
      </c>
      <c r="D10120" s="0" t="s">
        <v>18665</v>
      </c>
    </row>
    <row r="10121" customFormat="false" ht="15" hidden="false" customHeight="false" outlineLevel="0" collapsed="false">
      <c r="A10121" s="0" t="s">
        <v>18666</v>
      </c>
      <c r="B10121" s="0" t="n">
        <f aca="false">HOUR(C10121)</f>
        <v>2</v>
      </c>
      <c r="C10121" s="1" t="n">
        <v>41379.1166666667</v>
      </c>
      <c r="D10121" s="0" t="s">
        <v>18667</v>
      </c>
    </row>
    <row r="10122" customFormat="false" ht="15" hidden="false" customHeight="false" outlineLevel="0" collapsed="false">
      <c r="A10122" s="0" t="s">
        <v>18668</v>
      </c>
      <c r="B10122" s="0" t="n">
        <f aca="false">HOUR(C10122)</f>
        <v>2</v>
      </c>
      <c r="C10122" s="1" t="n">
        <v>41379.1166666667</v>
      </c>
      <c r="D10122" s="0" t="s">
        <v>18669</v>
      </c>
    </row>
    <row r="10123" customFormat="false" ht="15" hidden="false" customHeight="false" outlineLevel="0" collapsed="false">
      <c r="A10123" s="0" t="s">
        <v>18456</v>
      </c>
      <c r="B10123" s="0" t="n">
        <f aca="false">HOUR(C10123)</f>
        <v>2</v>
      </c>
      <c r="C10123" s="1" t="n">
        <v>41379.1166666667</v>
      </c>
      <c r="D10123" s="0" t="s">
        <v>18670</v>
      </c>
    </row>
    <row r="10124" customFormat="false" ht="15" hidden="false" customHeight="false" outlineLevel="0" collapsed="false">
      <c r="A10124" s="0" t="s">
        <v>18671</v>
      </c>
      <c r="B10124" s="0" t="n">
        <f aca="false">HOUR(C10124)</f>
        <v>2</v>
      </c>
      <c r="C10124" s="1" t="n">
        <v>41379.1166666667</v>
      </c>
      <c r="D10124" s="0" t="s">
        <v>18672</v>
      </c>
    </row>
    <row r="10125" customFormat="false" ht="15" hidden="false" customHeight="false" outlineLevel="0" collapsed="false">
      <c r="A10125" s="0" t="s">
        <v>18460</v>
      </c>
      <c r="B10125" s="0" t="n">
        <f aca="false">HOUR(C10125)</f>
        <v>2</v>
      </c>
      <c r="C10125" s="1" t="n">
        <v>41379.1166666667</v>
      </c>
      <c r="D10125" s="0" t="s">
        <v>18673</v>
      </c>
    </row>
    <row r="10126" customFormat="false" ht="15" hidden="false" customHeight="false" outlineLevel="0" collapsed="false">
      <c r="A10126" s="0" t="s">
        <v>16007</v>
      </c>
      <c r="B10126" s="0" t="n">
        <f aca="false">HOUR(C10126)</f>
        <v>2</v>
      </c>
      <c r="C10126" s="1" t="n">
        <v>41379.1166666667</v>
      </c>
      <c r="D10126" s="0" t="s">
        <v>18674</v>
      </c>
    </row>
    <row r="10127" customFormat="false" ht="15" hidden="false" customHeight="false" outlineLevel="0" collapsed="false">
      <c r="A10127" s="0" t="s">
        <v>18675</v>
      </c>
      <c r="B10127" s="0" t="n">
        <f aca="false">HOUR(C10127)</f>
        <v>2</v>
      </c>
      <c r="C10127" s="1" t="n">
        <v>41379.1166666667</v>
      </c>
      <c r="D10127" s="0" t="s">
        <v>18676</v>
      </c>
    </row>
    <row r="10128" customFormat="false" ht="15" hidden="false" customHeight="false" outlineLevel="0" collapsed="false">
      <c r="A10128" s="0" t="s">
        <v>18677</v>
      </c>
      <c r="B10128" s="0" t="n">
        <f aca="false">HOUR(C10128)</f>
        <v>2</v>
      </c>
      <c r="C10128" s="1" t="n">
        <v>41379.1173611111</v>
      </c>
      <c r="D10128" s="0" t="s">
        <v>18678</v>
      </c>
    </row>
    <row r="10129" customFormat="false" ht="15" hidden="false" customHeight="false" outlineLevel="0" collapsed="false">
      <c r="A10129" s="0" t="s">
        <v>18679</v>
      </c>
      <c r="B10129" s="0" t="n">
        <f aca="false">HOUR(C10129)</f>
        <v>2</v>
      </c>
      <c r="C10129" s="1" t="n">
        <v>41379.1173611111</v>
      </c>
      <c r="D10129" s="0" t="s">
        <v>18680</v>
      </c>
    </row>
    <row r="10130" customFormat="false" ht="15" hidden="false" customHeight="false" outlineLevel="0" collapsed="false">
      <c r="A10130" s="0" t="s">
        <v>18681</v>
      </c>
      <c r="B10130" s="0" t="n">
        <f aca="false">HOUR(C10130)</f>
        <v>2</v>
      </c>
      <c r="C10130" s="1" t="n">
        <v>41379.1173611111</v>
      </c>
      <c r="D10130" s="0" t="s">
        <v>18682</v>
      </c>
    </row>
    <row r="10131" customFormat="false" ht="15" hidden="false" customHeight="false" outlineLevel="0" collapsed="false">
      <c r="A10131" s="0" t="s">
        <v>18683</v>
      </c>
      <c r="B10131" s="0" t="n">
        <f aca="false">HOUR(C10131)</f>
        <v>2</v>
      </c>
      <c r="C10131" s="1" t="n">
        <v>41379.1173611111</v>
      </c>
      <c r="D10131" s="0" t="s">
        <v>18684</v>
      </c>
    </row>
    <row r="10132" customFormat="false" ht="15" hidden="false" customHeight="false" outlineLevel="0" collapsed="false">
      <c r="A10132" s="0" t="s">
        <v>16993</v>
      </c>
      <c r="B10132" s="0" t="n">
        <f aca="false">HOUR(C10132)</f>
        <v>2</v>
      </c>
      <c r="C10132" s="1" t="n">
        <v>41379.1173611111</v>
      </c>
      <c r="D10132" s="0" t="s">
        <v>18685</v>
      </c>
    </row>
    <row r="10133" customFormat="false" ht="15" hidden="false" customHeight="false" outlineLevel="0" collapsed="false">
      <c r="A10133" s="0" t="s">
        <v>18686</v>
      </c>
      <c r="B10133" s="0" t="n">
        <f aca="false">HOUR(C10133)</f>
        <v>2</v>
      </c>
      <c r="C10133" s="1" t="n">
        <v>41379.1173611111</v>
      </c>
      <c r="D10133" s="0" t="s">
        <v>18687</v>
      </c>
    </row>
    <row r="10134" customFormat="false" ht="15" hidden="false" customHeight="false" outlineLevel="0" collapsed="false">
      <c r="A10134" s="0" t="s">
        <v>18688</v>
      </c>
      <c r="B10134" s="0" t="n">
        <f aca="false">HOUR(C10134)</f>
        <v>2</v>
      </c>
      <c r="C10134" s="1" t="n">
        <v>41379.1173611111</v>
      </c>
      <c r="D10134" s="0" t="s">
        <v>18689</v>
      </c>
    </row>
    <row r="10135" customFormat="false" ht="15" hidden="false" customHeight="false" outlineLevel="0" collapsed="false">
      <c r="A10135" s="0" t="s">
        <v>18690</v>
      </c>
      <c r="B10135" s="0" t="n">
        <f aca="false">HOUR(C10135)</f>
        <v>2</v>
      </c>
      <c r="C10135" s="1" t="n">
        <v>41379.1173611111</v>
      </c>
      <c r="D10135" s="0" t="s">
        <v>18691</v>
      </c>
    </row>
    <row r="10136" customFormat="false" ht="15" hidden="false" customHeight="false" outlineLevel="0" collapsed="false">
      <c r="A10136" s="0" t="s">
        <v>18692</v>
      </c>
      <c r="B10136" s="0" t="n">
        <f aca="false">HOUR(C10136)</f>
        <v>2</v>
      </c>
      <c r="C10136" s="1" t="n">
        <v>41379.1173611111</v>
      </c>
      <c r="D10136" s="0" t="s">
        <v>18693</v>
      </c>
    </row>
    <row r="10137" customFormat="false" ht="15" hidden="false" customHeight="false" outlineLevel="0" collapsed="false">
      <c r="A10137" s="0" t="s">
        <v>18694</v>
      </c>
      <c r="B10137" s="0" t="n">
        <f aca="false">HOUR(C10137)</f>
        <v>2</v>
      </c>
      <c r="C10137" s="1" t="n">
        <v>41379.1173611111</v>
      </c>
      <c r="D10137" s="0" t="s">
        <v>18695</v>
      </c>
    </row>
    <row r="10138" customFormat="false" ht="15" hidden="false" customHeight="false" outlineLevel="0" collapsed="false">
      <c r="A10138" s="0" t="s">
        <v>18696</v>
      </c>
      <c r="B10138" s="0" t="n">
        <f aca="false">HOUR(C10138)</f>
        <v>2</v>
      </c>
      <c r="C10138" s="1" t="n">
        <v>41379.1173611111</v>
      </c>
      <c r="D10138" s="0" t="s">
        <v>18697</v>
      </c>
    </row>
    <row r="10139" customFormat="false" ht="15" hidden="false" customHeight="false" outlineLevel="0" collapsed="false">
      <c r="A10139" s="0" t="s">
        <v>18698</v>
      </c>
      <c r="B10139" s="0" t="n">
        <f aca="false">HOUR(C10139)</f>
        <v>2</v>
      </c>
      <c r="C10139" s="1" t="n">
        <v>41379.1173611111</v>
      </c>
      <c r="D10139" s="0" t="s">
        <v>18699</v>
      </c>
    </row>
    <row r="10140" customFormat="false" ht="15" hidden="false" customHeight="false" outlineLevel="0" collapsed="false">
      <c r="A10140" s="0" t="s">
        <v>18700</v>
      </c>
      <c r="B10140" s="0" t="n">
        <f aca="false">HOUR(C10140)</f>
        <v>2</v>
      </c>
      <c r="C10140" s="1" t="n">
        <v>41379.1173611111</v>
      </c>
      <c r="D10140" s="0" t="s">
        <v>18701</v>
      </c>
    </row>
    <row r="10141" customFormat="false" ht="15" hidden="false" customHeight="false" outlineLevel="0" collapsed="false">
      <c r="A10141" s="0" t="s">
        <v>14239</v>
      </c>
      <c r="B10141" s="0" t="n">
        <f aca="false">HOUR(C10141)</f>
        <v>2</v>
      </c>
      <c r="C10141" s="1" t="n">
        <v>41379.1173611111</v>
      </c>
      <c r="D10141" s="0" t="s">
        <v>18702</v>
      </c>
    </row>
    <row r="10142" customFormat="false" ht="15" hidden="false" customHeight="false" outlineLevel="0" collapsed="false">
      <c r="A10142" s="0" t="s">
        <v>18703</v>
      </c>
      <c r="B10142" s="0" t="n">
        <f aca="false">HOUR(C10142)</f>
        <v>2</v>
      </c>
      <c r="C10142" s="1" t="n">
        <v>41379.1173611111</v>
      </c>
      <c r="D10142" s="0" t="s">
        <v>18704</v>
      </c>
    </row>
    <row r="10143" customFormat="false" ht="15" hidden="false" customHeight="false" outlineLevel="0" collapsed="false">
      <c r="A10143" s="0" t="s">
        <v>18705</v>
      </c>
      <c r="B10143" s="0" t="n">
        <f aca="false">HOUR(C10143)</f>
        <v>2</v>
      </c>
      <c r="C10143" s="1" t="n">
        <v>41379.1173611111</v>
      </c>
      <c r="D10143" s="0" t="s">
        <v>18706</v>
      </c>
    </row>
    <row r="10144" customFormat="false" ht="15" hidden="false" customHeight="false" outlineLevel="0" collapsed="false">
      <c r="A10144" s="0" t="s">
        <v>18707</v>
      </c>
      <c r="B10144" s="0" t="n">
        <f aca="false">HOUR(C10144)</f>
        <v>2</v>
      </c>
      <c r="C10144" s="1" t="n">
        <v>41379.1173611111</v>
      </c>
      <c r="D10144" s="0" t="s">
        <v>18708</v>
      </c>
    </row>
    <row r="10145" customFormat="false" ht="15" hidden="false" customHeight="false" outlineLevel="0" collapsed="false">
      <c r="A10145" s="0" t="s">
        <v>18709</v>
      </c>
      <c r="B10145" s="0" t="n">
        <f aca="false">HOUR(C10145)</f>
        <v>2</v>
      </c>
      <c r="C10145" s="1" t="n">
        <v>41379.1173611111</v>
      </c>
      <c r="D10145" s="0" t="s">
        <v>18710</v>
      </c>
    </row>
    <row r="10146" customFormat="false" ht="15" hidden="false" customHeight="false" outlineLevel="0" collapsed="false">
      <c r="A10146" s="0" t="s">
        <v>18711</v>
      </c>
      <c r="B10146" s="0" t="n">
        <f aca="false">HOUR(C10146)</f>
        <v>2</v>
      </c>
      <c r="C10146" s="1" t="n">
        <v>41379.1173611111</v>
      </c>
      <c r="D10146" s="0" t="s">
        <v>18712</v>
      </c>
    </row>
    <row r="10147" customFormat="false" ht="15" hidden="false" customHeight="false" outlineLevel="0" collapsed="false">
      <c r="A10147" s="0" t="s">
        <v>3955</v>
      </c>
      <c r="B10147" s="0" t="n">
        <f aca="false">HOUR(C10147)</f>
        <v>2</v>
      </c>
      <c r="C10147" s="1" t="n">
        <v>41379.1173611111</v>
      </c>
      <c r="D10147" s="0" t="s">
        <v>18713</v>
      </c>
    </row>
    <row r="10148" customFormat="false" ht="15" hidden="false" customHeight="false" outlineLevel="0" collapsed="false">
      <c r="A10148" s="0" t="s">
        <v>14514</v>
      </c>
      <c r="B10148" s="0" t="n">
        <f aca="false">HOUR(C10148)</f>
        <v>2</v>
      </c>
      <c r="C10148" s="1" t="n">
        <v>41379.1173611111</v>
      </c>
      <c r="D10148" s="0" t="s">
        <v>18714</v>
      </c>
    </row>
    <row r="10149" customFormat="false" ht="15" hidden="false" customHeight="false" outlineLevel="0" collapsed="false">
      <c r="A10149" s="0" t="s">
        <v>18715</v>
      </c>
      <c r="B10149" s="0" t="n">
        <f aca="false">HOUR(C10149)</f>
        <v>2</v>
      </c>
      <c r="C10149" s="1" t="n">
        <v>41379.1173611111</v>
      </c>
      <c r="D10149" s="0" t="s">
        <v>18716</v>
      </c>
    </row>
    <row r="10150" customFormat="false" ht="15" hidden="false" customHeight="false" outlineLevel="0" collapsed="false">
      <c r="A10150" s="0" t="s">
        <v>18717</v>
      </c>
      <c r="B10150" s="0" t="n">
        <f aca="false">HOUR(C10150)</f>
        <v>2</v>
      </c>
      <c r="C10150" s="1" t="n">
        <v>41379.1173611111</v>
      </c>
      <c r="D10150" s="0" t="s">
        <v>18718</v>
      </c>
    </row>
    <row r="10151" customFormat="false" ht="15" hidden="false" customHeight="false" outlineLevel="0" collapsed="false">
      <c r="A10151" s="0" t="s">
        <v>18719</v>
      </c>
      <c r="B10151" s="0" t="n">
        <f aca="false">HOUR(C10151)</f>
        <v>2</v>
      </c>
      <c r="C10151" s="1" t="n">
        <v>41379.1173611111</v>
      </c>
      <c r="D10151" s="0" t="s">
        <v>18720</v>
      </c>
    </row>
    <row r="10152" customFormat="false" ht="15" hidden="false" customHeight="false" outlineLevel="0" collapsed="false">
      <c r="A10152" s="0" t="s">
        <v>6994</v>
      </c>
      <c r="B10152" s="0" t="n">
        <f aca="false">HOUR(C10152)</f>
        <v>2</v>
      </c>
      <c r="C10152" s="1" t="n">
        <v>41379.1173611111</v>
      </c>
      <c r="D10152" s="0" t="s">
        <v>18721</v>
      </c>
    </row>
    <row r="10153" customFormat="false" ht="15" hidden="false" customHeight="false" outlineLevel="0" collapsed="false">
      <c r="A10153" s="0" t="s">
        <v>18722</v>
      </c>
      <c r="B10153" s="0" t="n">
        <f aca="false">HOUR(C10153)</f>
        <v>2</v>
      </c>
      <c r="C10153" s="1" t="n">
        <v>41379.1173611111</v>
      </c>
      <c r="D10153" s="0" t="s">
        <v>18723</v>
      </c>
    </row>
    <row r="10154" customFormat="false" ht="15" hidden="false" customHeight="false" outlineLevel="0" collapsed="false">
      <c r="A10154" s="0" t="s">
        <v>18724</v>
      </c>
      <c r="B10154" s="0" t="n">
        <f aca="false">HOUR(C10154)</f>
        <v>2</v>
      </c>
      <c r="C10154" s="1" t="n">
        <v>41379.1173611111</v>
      </c>
      <c r="D10154" s="0" t="s">
        <v>18725</v>
      </c>
    </row>
    <row r="10155" customFormat="false" ht="15" hidden="false" customHeight="false" outlineLevel="0" collapsed="false">
      <c r="A10155" s="0" t="s">
        <v>18726</v>
      </c>
      <c r="B10155" s="0" t="n">
        <f aca="false">HOUR(C10155)</f>
        <v>2</v>
      </c>
      <c r="C10155" s="1" t="n">
        <v>41379.1173611111</v>
      </c>
      <c r="D10155" s="0" t="s">
        <v>18727</v>
      </c>
    </row>
    <row r="10156" customFormat="false" ht="15" hidden="false" customHeight="false" outlineLevel="0" collapsed="false">
      <c r="A10156" s="0" t="s">
        <v>6435</v>
      </c>
      <c r="B10156" s="0" t="n">
        <f aca="false">HOUR(C10156)</f>
        <v>2</v>
      </c>
      <c r="C10156" s="1" t="n">
        <v>41379.1173611111</v>
      </c>
      <c r="D10156" s="0" t="s">
        <v>18728</v>
      </c>
    </row>
    <row r="10157" customFormat="false" ht="15" hidden="false" customHeight="false" outlineLevel="0" collapsed="false">
      <c r="A10157" s="0" t="s">
        <v>18607</v>
      </c>
      <c r="B10157" s="0" t="n">
        <f aca="false">HOUR(C10157)</f>
        <v>2</v>
      </c>
      <c r="C10157" s="1" t="n">
        <v>41379.1173611111</v>
      </c>
      <c r="D10157" s="0" t="s">
        <v>18729</v>
      </c>
    </row>
    <row r="10158" customFormat="false" ht="15" hidden="false" customHeight="false" outlineLevel="0" collapsed="false">
      <c r="A10158" s="0" t="s">
        <v>18730</v>
      </c>
      <c r="B10158" s="0" t="n">
        <f aca="false">HOUR(C10158)</f>
        <v>2</v>
      </c>
      <c r="C10158" s="1" t="n">
        <v>41379.1173611111</v>
      </c>
      <c r="D10158" s="0" t="s">
        <v>18731</v>
      </c>
    </row>
    <row r="10159" customFormat="false" ht="15" hidden="false" customHeight="false" outlineLevel="0" collapsed="false">
      <c r="A10159" s="0" t="s">
        <v>7010</v>
      </c>
      <c r="B10159" s="0" t="n">
        <f aca="false">HOUR(C10159)</f>
        <v>2</v>
      </c>
      <c r="C10159" s="1" t="n">
        <v>41379.1173611111</v>
      </c>
      <c r="D10159" s="0" t="s">
        <v>18732</v>
      </c>
    </row>
    <row r="10160" customFormat="false" ht="15" hidden="false" customHeight="false" outlineLevel="0" collapsed="false">
      <c r="A10160" s="0" t="s">
        <v>18733</v>
      </c>
      <c r="B10160" s="0" t="n">
        <f aca="false">HOUR(C10160)</f>
        <v>2</v>
      </c>
      <c r="C10160" s="1" t="n">
        <v>41379.1173611111</v>
      </c>
      <c r="D10160" s="0" t="s">
        <v>18734</v>
      </c>
    </row>
    <row r="10161" customFormat="false" ht="15" hidden="false" customHeight="false" outlineLevel="0" collapsed="false">
      <c r="A10161" s="0" t="s">
        <v>18735</v>
      </c>
      <c r="B10161" s="0" t="n">
        <f aca="false">HOUR(C10161)</f>
        <v>2</v>
      </c>
      <c r="C10161" s="1" t="n">
        <v>41379.1173611111</v>
      </c>
      <c r="D10161" s="0" t="s">
        <v>18736</v>
      </c>
    </row>
    <row r="10162" customFormat="false" ht="15" hidden="false" customHeight="false" outlineLevel="0" collapsed="false">
      <c r="A10162" s="0" t="s">
        <v>18737</v>
      </c>
      <c r="B10162" s="0" t="n">
        <f aca="false">HOUR(C10162)</f>
        <v>2</v>
      </c>
      <c r="C10162" s="1" t="n">
        <v>41379.1173611111</v>
      </c>
      <c r="D10162" s="0" t="s">
        <v>18738</v>
      </c>
    </row>
    <row r="10163" customFormat="false" ht="15" hidden="false" customHeight="false" outlineLevel="0" collapsed="false">
      <c r="A10163" s="0" t="s">
        <v>18739</v>
      </c>
      <c r="B10163" s="0" t="n">
        <f aca="false">HOUR(C10163)</f>
        <v>2</v>
      </c>
      <c r="C10163" s="1" t="n">
        <v>41379.1173611111</v>
      </c>
      <c r="D10163" s="0" t="s">
        <v>18740</v>
      </c>
    </row>
    <row r="10164" customFormat="false" ht="15" hidden="false" customHeight="false" outlineLevel="0" collapsed="false">
      <c r="A10164" s="0" t="s">
        <v>18741</v>
      </c>
      <c r="B10164" s="0" t="n">
        <f aca="false">HOUR(C10164)</f>
        <v>2</v>
      </c>
      <c r="C10164" s="1" t="n">
        <v>41379.1173611111</v>
      </c>
      <c r="D10164" s="0" t="s">
        <v>18742</v>
      </c>
    </row>
    <row r="10165" customFormat="false" ht="15" hidden="false" customHeight="false" outlineLevel="0" collapsed="false">
      <c r="A10165" s="0" t="s">
        <v>18743</v>
      </c>
      <c r="B10165" s="0" t="n">
        <f aca="false">HOUR(C10165)</f>
        <v>2</v>
      </c>
      <c r="C10165" s="1" t="n">
        <v>41379.1173611111</v>
      </c>
      <c r="D10165" s="0" t="s">
        <v>18744</v>
      </c>
    </row>
    <row r="10166" customFormat="false" ht="15" hidden="false" customHeight="false" outlineLevel="0" collapsed="false">
      <c r="A10166" s="0" t="s">
        <v>8373</v>
      </c>
      <c r="B10166" s="0" t="n">
        <f aca="false">HOUR(C10166)</f>
        <v>2</v>
      </c>
      <c r="C10166" s="1" t="n">
        <v>41379.1173611111</v>
      </c>
      <c r="D10166" s="0" t="s">
        <v>18745</v>
      </c>
    </row>
    <row r="10167" customFormat="false" ht="15" hidden="false" customHeight="false" outlineLevel="0" collapsed="false">
      <c r="A10167" s="0" t="s">
        <v>18746</v>
      </c>
      <c r="B10167" s="0" t="n">
        <f aca="false">HOUR(C10167)</f>
        <v>2</v>
      </c>
      <c r="C10167" s="1" t="n">
        <v>41379.1173611111</v>
      </c>
      <c r="D10167" s="0" t="s">
        <v>18747</v>
      </c>
    </row>
    <row r="10168" customFormat="false" ht="15" hidden="false" customHeight="false" outlineLevel="0" collapsed="false">
      <c r="A10168" s="0" t="s">
        <v>18748</v>
      </c>
      <c r="B10168" s="0" t="n">
        <f aca="false">HOUR(C10168)</f>
        <v>2</v>
      </c>
      <c r="C10168" s="1" t="n">
        <v>41379.1173611111</v>
      </c>
      <c r="D10168" s="0" t="s">
        <v>18749</v>
      </c>
    </row>
    <row r="10169" customFormat="false" ht="15" hidden="false" customHeight="false" outlineLevel="0" collapsed="false">
      <c r="A10169" s="0" t="s">
        <v>18750</v>
      </c>
      <c r="B10169" s="0" t="n">
        <f aca="false">HOUR(C10169)</f>
        <v>2</v>
      </c>
      <c r="C10169" s="1" t="n">
        <v>41379.1173611111</v>
      </c>
      <c r="D10169" s="0" t="s">
        <v>18751</v>
      </c>
    </row>
    <row r="10170" customFormat="false" ht="15" hidden="false" customHeight="false" outlineLevel="0" collapsed="false">
      <c r="A10170" s="0" t="s">
        <v>18752</v>
      </c>
      <c r="B10170" s="0" t="n">
        <f aca="false">HOUR(C10170)</f>
        <v>2</v>
      </c>
      <c r="C10170" s="1" t="n">
        <v>41379.1173611111</v>
      </c>
      <c r="D10170" s="0" t="s">
        <v>18753</v>
      </c>
    </row>
    <row r="10171" customFormat="false" ht="15" hidden="false" customHeight="false" outlineLevel="0" collapsed="false">
      <c r="A10171" s="0" t="s">
        <v>18754</v>
      </c>
      <c r="B10171" s="0" t="n">
        <f aca="false">HOUR(C10171)</f>
        <v>2</v>
      </c>
      <c r="C10171" s="1" t="n">
        <v>41379.1173611111</v>
      </c>
      <c r="D10171" s="0" t="s">
        <v>18755</v>
      </c>
    </row>
    <row r="10172" customFormat="false" ht="15" hidden="false" customHeight="false" outlineLevel="0" collapsed="false">
      <c r="A10172" s="0" t="s">
        <v>18756</v>
      </c>
      <c r="B10172" s="0" t="n">
        <f aca="false">HOUR(C10172)</f>
        <v>2</v>
      </c>
      <c r="C10172" s="1" t="n">
        <v>41379.1173611111</v>
      </c>
      <c r="D10172" s="0" t="s">
        <v>18757</v>
      </c>
    </row>
    <row r="10173" customFormat="false" ht="15" hidden="false" customHeight="false" outlineLevel="0" collapsed="false">
      <c r="A10173" s="0" t="s">
        <v>18758</v>
      </c>
      <c r="B10173" s="0" t="n">
        <f aca="false">HOUR(C10173)</f>
        <v>2</v>
      </c>
      <c r="C10173" s="1" t="n">
        <v>41379.1173611111</v>
      </c>
      <c r="D10173" s="0" t="s">
        <v>18759</v>
      </c>
    </row>
    <row r="10174" customFormat="false" ht="15" hidden="false" customHeight="false" outlineLevel="0" collapsed="false">
      <c r="A10174" s="0" t="s">
        <v>18760</v>
      </c>
      <c r="B10174" s="0" t="n">
        <f aca="false">HOUR(C10174)</f>
        <v>2</v>
      </c>
      <c r="C10174" s="1" t="n">
        <v>41379.1173611111</v>
      </c>
      <c r="D10174" s="0" t="s">
        <v>18761</v>
      </c>
    </row>
    <row r="10175" customFormat="false" ht="15" hidden="false" customHeight="false" outlineLevel="0" collapsed="false">
      <c r="A10175" s="0" t="s">
        <v>18762</v>
      </c>
      <c r="B10175" s="0" t="n">
        <f aca="false">HOUR(C10175)</f>
        <v>2</v>
      </c>
      <c r="C10175" s="1" t="n">
        <v>41379.1173611111</v>
      </c>
      <c r="D10175" s="0" t="s">
        <v>18763</v>
      </c>
    </row>
    <row r="10176" customFormat="false" ht="15" hidden="false" customHeight="false" outlineLevel="0" collapsed="false">
      <c r="A10176" s="0" t="s">
        <v>18764</v>
      </c>
      <c r="B10176" s="0" t="n">
        <f aca="false">HOUR(C10176)</f>
        <v>2</v>
      </c>
      <c r="C10176" s="1" t="n">
        <v>41379.1173611111</v>
      </c>
      <c r="D10176" s="0" t="s">
        <v>18765</v>
      </c>
    </row>
    <row r="10177" customFormat="false" ht="15" hidden="false" customHeight="false" outlineLevel="0" collapsed="false">
      <c r="A10177" s="0" t="s">
        <v>591</v>
      </c>
      <c r="B10177" s="0" t="n">
        <f aca="false">HOUR(C10177)</f>
        <v>2</v>
      </c>
      <c r="C10177" s="1" t="n">
        <v>41379.1173611111</v>
      </c>
      <c r="D10177" s="0" t="s">
        <v>18766</v>
      </c>
    </row>
    <row r="10178" customFormat="false" ht="15" hidden="false" customHeight="false" outlineLevel="0" collapsed="false">
      <c r="A10178" s="0" t="s">
        <v>18767</v>
      </c>
      <c r="B10178" s="0" t="n">
        <f aca="false">HOUR(C10178)</f>
        <v>2</v>
      </c>
      <c r="C10178" s="1" t="n">
        <v>41379.1173611111</v>
      </c>
      <c r="D10178" s="0" t="s">
        <v>18768</v>
      </c>
    </row>
    <row r="10179" customFormat="false" ht="15" hidden="false" customHeight="false" outlineLevel="0" collapsed="false">
      <c r="A10179" s="0" t="s">
        <v>18769</v>
      </c>
      <c r="B10179" s="0" t="n">
        <f aca="false">HOUR(C10179)</f>
        <v>2</v>
      </c>
      <c r="C10179" s="1" t="n">
        <v>41379.1173611111</v>
      </c>
      <c r="D10179" s="0" t="s">
        <v>18770</v>
      </c>
    </row>
    <row r="10180" customFormat="false" ht="15" hidden="false" customHeight="false" outlineLevel="0" collapsed="false">
      <c r="A10180" s="0" t="s">
        <v>18771</v>
      </c>
      <c r="B10180" s="0" t="n">
        <f aca="false">HOUR(C10180)</f>
        <v>2</v>
      </c>
      <c r="C10180" s="1" t="n">
        <v>41379.1173611111</v>
      </c>
      <c r="D10180" s="0" t="s">
        <v>18772</v>
      </c>
    </row>
    <row r="10181" customFormat="false" ht="15" hidden="false" customHeight="false" outlineLevel="0" collapsed="false">
      <c r="A10181" s="0" t="s">
        <v>18773</v>
      </c>
      <c r="B10181" s="0" t="n">
        <f aca="false">HOUR(C10181)</f>
        <v>2</v>
      </c>
      <c r="C10181" s="1" t="n">
        <v>41379.1173611111</v>
      </c>
      <c r="D10181" s="0" t="s">
        <v>18774</v>
      </c>
    </row>
    <row r="10182" customFormat="false" ht="15" hidden="false" customHeight="false" outlineLevel="0" collapsed="false">
      <c r="A10182" s="0" t="s">
        <v>10921</v>
      </c>
      <c r="B10182" s="0" t="n">
        <f aca="false">HOUR(C10182)</f>
        <v>2</v>
      </c>
      <c r="C10182" s="1" t="n">
        <v>41379.1173611111</v>
      </c>
      <c r="D10182" s="0" t="s">
        <v>18775</v>
      </c>
    </row>
    <row r="10183" customFormat="false" ht="15" hidden="false" customHeight="false" outlineLevel="0" collapsed="false">
      <c r="A10183" s="0" t="s">
        <v>18776</v>
      </c>
      <c r="B10183" s="0" t="n">
        <f aca="false">HOUR(C10183)</f>
        <v>2</v>
      </c>
      <c r="C10183" s="1" t="n">
        <v>41379.1173611111</v>
      </c>
      <c r="D10183" s="0" t="s">
        <v>18777</v>
      </c>
    </row>
    <row r="10184" customFormat="false" ht="15" hidden="false" customHeight="false" outlineLevel="0" collapsed="false">
      <c r="A10184" s="0" t="s">
        <v>18778</v>
      </c>
      <c r="B10184" s="0" t="n">
        <f aca="false">HOUR(C10184)</f>
        <v>2</v>
      </c>
      <c r="C10184" s="1" t="n">
        <v>41379.1173611111</v>
      </c>
      <c r="D10184" s="0" t="s">
        <v>18779</v>
      </c>
    </row>
    <row r="10185" customFormat="false" ht="15" hidden="false" customHeight="false" outlineLevel="0" collapsed="false">
      <c r="A10185" s="0" t="s">
        <v>18780</v>
      </c>
      <c r="B10185" s="0" t="n">
        <f aca="false">HOUR(C10185)</f>
        <v>2</v>
      </c>
      <c r="C10185" s="1" t="n">
        <v>41379.1173611111</v>
      </c>
      <c r="D10185" s="0" t="s">
        <v>18781</v>
      </c>
    </row>
    <row r="10186" customFormat="false" ht="15" hidden="false" customHeight="false" outlineLevel="0" collapsed="false">
      <c r="A10186" s="0" t="s">
        <v>15304</v>
      </c>
      <c r="B10186" s="0" t="n">
        <f aca="false">HOUR(C10186)</f>
        <v>2</v>
      </c>
      <c r="C10186" s="1" t="n">
        <v>41379.1173611111</v>
      </c>
      <c r="D10186" s="0" t="s">
        <v>18782</v>
      </c>
    </row>
    <row r="10187" customFormat="false" ht="15" hidden="false" customHeight="false" outlineLevel="0" collapsed="false">
      <c r="A10187" s="0" t="s">
        <v>18783</v>
      </c>
      <c r="B10187" s="0" t="n">
        <f aca="false">HOUR(C10187)</f>
        <v>2</v>
      </c>
      <c r="C10187" s="1" t="n">
        <v>41379.1173611111</v>
      </c>
      <c r="D10187" s="0" t="s">
        <v>18784</v>
      </c>
    </row>
    <row r="10188" customFormat="false" ht="15" hidden="false" customHeight="false" outlineLevel="0" collapsed="false">
      <c r="A10188" s="0" t="s">
        <v>5212</v>
      </c>
      <c r="B10188" s="0" t="n">
        <f aca="false">HOUR(C10188)</f>
        <v>2</v>
      </c>
      <c r="C10188" s="1" t="n">
        <v>41379.1173611111</v>
      </c>
      <c r="D10188" s="0" t="s">
        <v>18785</v>
      </c>
    </row>
    <row r="10189" customFormat="false" ht="15" hidden="false" customHeight="false" outlineLevel="0" collapsed="false">
      <c r="A10189" s="0" t="s">
        <v>18786</v>
      </c>
      <c r="B10189" s="0" t="n">
        <f aca="false">HOUR(C10189)</f>
        <v>2</v>
      </c>
      <c r="C10189" s="1" t="n">
        <v>41379.1173611111</v>
      </c>
      <c r="D10189" s="0" t="s">
        <v>18787</v>
      </c>
    </row>
    <row r="10190" customFormat="false" ht="15" hidden="false" customHeight="false" outlineLevel="0" collapsed="false">
      <c r="A10190" s="0" t="s">
        <v>18788</v>
      </c>
      <c r="B10190" s="0" t="n">
        <f aca="false">HOUR(C10190)</f>
        <v>2</v>
      </c>
      <c r="C10190" s="1" t="n">
        <v>41379.1173611111</v>
      </c>
      <c r="D10190" s="0" t="s">
        <v>18789</v>
      </c>
    </row>
    <row r="10191" customFormat="false" ht="15" hidden="false" customHeight="false" outlineLevel="0" collapsed="false">
      <c r="A10191" s="0" t="s">
        <v>18790</v>
      </c>
      <c r="B10191" s="0" t="n">
        <f aca="false">HOUR(C10191)</f>
        <v>2</v>
      </c>
      <c r="C10191" s="1" t="n">
        <v>41379.1173611111</v>
      </c>
      <c r="D10191" s="0" t="s">
        <v>18791</v>
      </c>
    </row>
    <row r="10192" customFormat="false" ht="15" hidden="false" customHeight="false" outlineLevel="0" collapsed="false">
      <c r="A10192" s="0" t="s">
        <v>18792</v>
      </c>
      <c r="B10192" s="0" t="n">
        <f aca="false">HOUR(C10192)</f>
        <v>2</v>
      </c>
      <c r="C10192" s="1" t="n">
        <v>41379.1173611111</v>
      </c>
      <c r="D10192" s="0" t="s">
        <v>18793</v>
      </c>
    </row>
    <row r="10193" customFormat="false" ht="15" hidden="false" customHeight="false" outlineLevel="0" collapsed="false">
      <c r="A10193" s="0" t="s">
        <v>18794</v>
      </c>
      <c r="B10193" s="0" t="n">
        <f aca="false">HOUR(C10193)</f>
        <v>2</v>
      </c>
      <c r="C10193" s="1" t="n">
        <v>41379.1173611111</v>
      </c>
      <c r="D10193" s="0" t="s">
        <v>18795</v>
      </c>
    </row>
    <row r="10194" customFormat="false" ht="15" hidden="false" customHeight="false" outlineLevel="0" collapsed="false">
      <c r="A10194" s="0" t="s">
        <v>11757</v>
      </c>
      <c r="B10194" s="0" t="n">
        <f aca="false">HOUR(C10194)</f>
        <v>2</v>
      </c>
      <c r="C10194" s="1" t="n">
        <v>41379.1173611111</v>
      </c>
      <c r="D10194" s="0" t="s">
        <v>18796</v>
      </c>
    </row>
    <row r="10195" customFormat="false" ht="15" hidden="false" customHeight="false" outlineLevel="0" collapsed="false">
      <c r="A10195" s="0" t="s">
        <v>15908</v>
      </c>
      <c r="B10195" s="0" t="n">
        <f aca="false">HOUR(C10195)</f>
        <v>2</v>
      </c>
      <c r="C10195" s="1" t="n">
        <v>41379.1173611111</v>
      </c>
      <c r="D10195" s="0" t="s">
        <v>18797</v>
      </c>
    </row>
    <row r="10196" customFormat="false" ht="15" hidden="false" customHeight="false" outlineLevel="0" collapsed="false">
      <c r="B10196" s="0" t="n">
        <f aca="false">HOUR(C10196)</f>
        <v>2</v>
      </c>
      <c r="C10196" s="1" t="n">
        <v>41379.1173611111</v>
      </c>
      <c r="D10196" s="0" t="s">
        <v>18798</v>
      </c>
    </row>
    <row r="10197" customFormat="false" ht="15" hidden="false" customHeight="false" outlineLevel="0" collapsed="false">
      <c r="A10197" s="0" t="s">
        <v>18799</v>
      </c>
      <c r="B10197" s="0" t="n">
        <f aca="false">HOUR(C10197)</f>
        <v>2</v>
      </c>
      <c r="C10197" s="1" t="n">
        <v>41379.1173611111</v>
      </c>
      <c r="D10197" s="0" t="s">
        <v>18800</v>
      </c>
    </row>
    <row r="10198" customFormat="false" ht="15" hidden="false" customHeight="false" outlineLevel="0" collapsed="false">
      <c r="A10198" s="0" t="s">
        <v>18801</v>
      </c>
      <c r="B10198" s="0" t="n">
        <f aca="false">HOUR(C10198)</f>
        <v>2</v>
      </c>
      <c r="C10198" s="1" t="n">
        <v>41379.1173611111</v>
      </c>
      <c r="D10198" s="0" t="s">
        <v>18802</v>
      </c>
    </row>
    <row r="10199" customFormat="false" ht="15" hidden="false" customHeight="false" outlineLevel="0" collapsed="false">
      <c r="A10199" s="0" t="s">
        <v>18803</v>
      </c>
      <c r="B10199" s="0" t="n">
        <f aca="false">HOUR(C10199)</f>
        <v>2</v>
      </c>
      <c r="C10199" s="1" t="n">
        <v>41379.1173611111</v>
      </c>
      <c r="D10199" s="0" t="s">
        <v>18804</v>
      </c>
    </row>
    <row r="10200" customFormat="false" ht="15" hidden="false" customHeight="false" outlineLevel="0" collapsed="false">
      <c r="A10200" s="0" t="s">
        <v>18805</v>
      </c>
      <c r="B10200" s="0" t="n">
        <f aca="false">HOUR(C10200)</f>
        <v>2</v>
      </c>
      <c r="C10200" s="1" t="n">
        <v>41379.1173611111</v>
      </c>
      <c r="D10200" s="0" t="s">
        <v>13668</v>
      </c>
    </row>
    <row r="10201" customFormat="false" ht="15" hidden="false" customHeight="false" outlineLevel="0" collapsed="false">
      <c r="A10201" s="0" t="s">
        <v>18806</v>
      </c>
      <c r="B10201" s="0" t="n">
        <f aca="false">HOUR(C10201)</f>
        <v>2</v>
      </c>
      <c r="C10201" s="1" t="n">
        <v>41379.1173611111</v>
      </c>
      <c r="D10201" s="0" t="s">
        <v>18807</v>
      </c>
    </row>
    <row r="10202" customFormat="false" ht="15" hidden="false" customHeight="false" outlineLevel="0" collapsed="false">
      <c r="A10202" s="0" t="s">
        <v>7653</v>
      </c>
      <c r="B10202" s="0" t="n">
        <f aca="false">HOUR(C10202)</f>
        <v>2</v>
      </c>
      <c r="C10202" s="1" t="n">
        <v>41379.1173611111</v>
      </c>
      <c r="D10202" s="0" t="s">
        <v>18808</v>
      </c>
    </row>
    <row r="10203" customFormat="false" ht="15" hidden="false" customHeight="false" outlineLevel="0" collapsed="false">
      <c r="A10203" s="0" t="s">
        <v>18809</v>
      </c>
      <c r="B10203" s="0" t="n">
        <f aca="false">HOUR(C10203)</f>
        <v>2</v>
      </c>
      <c r="C10203" s="1" t="n">
        <v>41379.1173611111</v>
      </c>
      <c r="D10203" s="0" t="s">
        <v>18810</v>
      </c>
    </row>
    <row r="10204" customFormat="false" ht="15" hidden="false" customHeight="false" outlineLevel="0" collapsed="false">
      <c r="A10204" s="0" t="s">
        <v>18811</v>
      </c>
      <c r="B10204" s="0" t="n">
        <f aca="false">HOUR(C10204)</f>
        <v>2</v>
      </c>
      <c r="C10204" s="1" t="n">
        <v>41379.1173611111</v>
      </c>
      <c r="D10204" s="0" t="s">
        <v>18812</v>
      </c>
    </row>
    <row r="10205" customFormat="false" ht="15" hidden="false" customHeight="false" outlineLevel="0" collapsed="false">
      <c r="A10205" s="0" t="s">
        <v>18813</v>
      </c>
      <c r="B10205" s="0" t="n">
        <f aca="false">HOUR(C10205)</f>
        <v>2</v>
      </c>
      <c r="C10205" s="1" t="n">
        <v>41379.1173611111</v>
      </c>
      <c r="D10205" s="0" t="s">
        <v>18814</v>
      </c>
    </row>
    <row r="10206" customFormat="false" ht="15" hidden="false" customHeight="false" outlineLevel="0" collapsed="false">
      <c r="A10206" s="0" t="s">
        <v>6922</v>
      </c>
      <c r="B10206" s="0" t="n">
        <f aca="false">HOUR(C10206)</f>
        <v>2</v>
      </c>
      <c r="C10206" s="1" t="n">
        <v>41379.1173611111</v>
      </c>
      <c r="D10206" s="0" t="s">
        <v>18815</v>
      </c>
    </row>
    <row r="10207" customFormat="false" ht="15" hidden="false" customHeight="false" outlineLevel="0" collapsed="false">
      <c r="A10207" s="0" t="s">
        <v>18816</v>
      </c>
      <c r="B10207" s="0" t="n">
        <f aca="false">HOUR(C10207)</f>
        <v>2</v>
      </c>
      <c r="C10207" s="1" t="n">
        <v>41379.1173611111</v>
      </c>
      <c r="D10207" s="0" t="s">
        <v>18817</v>
      </c>
    </row>
    <row r="10208" customFormat="false" ht="15" hidden="false" customHeight="false" outlineLevel="0" collapsed="false">
      <c r="A10208" s="0" t="s">
        <v>16894</v>
      </c>
      <c r="B10208" s="0" t="n">
        <f aca="false">HOUR(C10208)</f>
        <v>2</v>
      </c>
      <c r="C10208" s="1" t="n">
        <v>41379.1173611111</v>
      </c>
      <c r="D10208" s="0" t="s">
        <v>18818</v>
      </c>
    </row>
    <row r="10209" customFormat="false" ht="15" hidden="false" customHeight="false" outlineLevel="0" collapsed="false">
      <c r="A10209" s="0" t="s">
        <v>17835</v>
      </c>
      <c r="B10209" s="0" t="n">
        <f aca="false">HOUR(C10209)</f>
        <v>2</v>
      </c>
      <c r="C10209" s="1" t="n">
        <v>41379.1173611111</v>
      </c>
      <c r="D10209" s="0" t="s">
        <v>18819</v>
      </c>
    </row>
    <row r="10210" customFormat="false" ht="15" hidden="false" customHeight="false" outlineLevel="0" collapsed="false">
      <c r="A10210" s="0" t="s">
        <v>18820</v>
      </c>
      <c r="B10210" s="0" t="n">
        <f aca="false">HOUR(C10210)</f>
        <v>2</v>
      </c>
      <c r="C10210" s="1" t="n">
        <v>41379.1173611111</v>
      </c>
      <c r="D10210" s="0" t="s">
        <v>18821</v>
      </c>
    </row>
    <row r="10211" customFormat="false" ht="15" hidden="false" customHeight="false" outlineLevel="0" collapsed="false">
      <c r="A10211" s="0" t="s">
        <v>16785</v>
      </c>
      <c r="B10211" s="0" t="n">
        <f aca="false">HOUR(C10211)</f>
        <v>2</v>
      </c>
      <c r="C10211" s="1" t="n">
        <v>41379.1173611111</v>
      </c>
      <c r="D10211" s="0" t="s">
        <v>18822</v>
      </c>
    </row>
    <row r="10212" customFormat="false" ht="15" hidden="false" customHeight="false" outlineLevel="0" collapsed="false">
      <c r="A10212" s="0" t="s">
        <v>7873</v>
      </c>
      <c r="B10212" s="0" t="n">
        <f aca="false">HOUR(C10212)</f>
        <v>2</v>
      </c>
      <c r="C10212" s="1" t="n">
        <v>41379.1173611111</v>
      </c>
      <c r="D10212" s="0" t="s">
        <v>18823</v>
      </c>
    </row>
    <row r="10213" customFormat="false" ht="15" hidden="false" customHeight="false" outlineLevel="0" collapsed="false">
      <c r="A10213" s="0" t="s">
        <v>18824</v>
      </c>
      <c r="B10213" s="0" t="n">
        <f aca="false">HOUR(C10213)</f>
        <v>2</v>
      </c>
      <c r="C10213" s="1" t="n">
        <v>41379.1173611111</v>
      </c>
      <c r="D10213" s="0" t="s">
        <v>18825</v>
      </c>
    </row>
    <row r="10214" customFormat="false" ht="15" hidden="false" customHeight="false" outlineLevel="0" collapsed="false">
      <c r="A10214" s="0" t="s">
        <v>18826</v>
      </c>
      <c r="B10214" s="0" t="n">
        <f aca="false">HOUR(C10214)</f>
        <v>2</v>
      </c>
      <c r="C10214" s="1" t="n">
        <v>41379.1173611111</v>
      </c>
      <c r="D10214" s="0" t="s">
        <v>18827</v>
      </c>
    </row>
    <row r="10215" customFormat="false" ht="15" hidden="false" customHeight="false" outlineLevel="0" collapsed="false">
      <c r="A10215" s="0" t="s">
        <v>18828</v>
      </c>
      <c r="B10215" s="0" t="n">
        <f aca="false">HOUR(C10215)</f>
        <v>2</v>
      </c>
      <c r="C10215" s="1" t="n">
        <v>41379.1173611111</v>
      </c>
      <c r="D10215" s="0" t="s">
        <v>18829</v>
      </c>
    </row>
    <row r="10216" customFormat="false" ht="15" hidden="false" customHeight="false" outlineLevel="0" collapsed="false">
      <c r="A10216" s="0" t="s">
        <v>18830</v>
      </c>
      <c r="B10216" s="0" t="n">
        <f aca="false">HOUR(C10216)</f>
        <v>2</v>
      </c>
      <c r="C10216" s="1" t="n">
        <v>41379.1173611111</v>
      </c>
      <c r="D10216" s="0" t="s">
        <v>18831</v>
      </c>
    </row>
    <row r="10217" customFormat="false" ht="15" hidden="false" customHeight="false" outlineLevel="0" collapsed="false">
      <c r="A10217" s="0" t="s">
        <v>18832</v>
      </c>
      <c r="B10217" s="0" t="n">
        <f aca="false">HOUR(C10217)</f>
        <v>2</v>
      </c>
      <c r="C10217" s="1" t="n">
        <v>41379.1173611111</v>
      </c>
      <c r="D10217" s="0" t="s">
        <v>18833</v>
      </c>
    </row>
    <row r="10218" customFormat="false" ht="15" hidden="false" customHeight="false" outlineLevel="0" collapsed="false">
      <c r="A10218" s="0" t="s">
        <v>18834</v>
      </c>
      <c r="B10218" s="0" t="n">
        <f aca="false">HOUR(C10218)</f>
        <v>2</v>
      </c>
      <c r="C10218" s="1" t="n">
        <v>41379.1173611111</v>
      </c>
      <c r="D10218" s="0" t="s">
        <v>18835</v>
      </c>
    </row>
    <row r="10219" customFormat="false" ht="15" hidden="false" customHeight="false" outlineLevel="0" collapsed="false">
      <c r="A10219" s="0" t="s">
        <v>18836</v>
      </c>
      <c r="B10219" s="0" t="n">
        <f aca="false">HOUR(C10219)</f>
        <v>2</v>
      </c>
      <c r="C10219" s="1" t="n">
        <v>41379.1173611111</v>
      </c>
      <c r="D10219" s="0" t="s">
        <v>18837</v>
      </c>
    </row>
    <row r="10220" customFormat="false" ht="15" hidden="false" customHeight="false" outlineLevel="0" collapsed="false">
      <c r="A10220" s="0" t="s">
        <v>18838</v>
      </c>
      <c r="B10220" s="0" t="n">
        <f aca="false">HOUR(C10220)</f>
        <v>2</v>
      </c>
      <c r="C10220" s="1" t="n">
        <v>41379.1173611111</v>
      </c>
      <c r="D10220" s="0" t="s">
        <v>18839</v>
      </c>
    </row>
    <row r="10221" customFormat="false" ht="15" hidden="false" customHeight="false" outlineLevel="0" collapsed="false">
      <c r="A10221" s="0" t="s">
        <v>18840</v>
      </c>
      <c r="B10221" s="0" t="n">
        <f aca="false">HOUR(C10221)</f>
        <v>2</v>
      </c>
      <c r="C10221" s="1" t="n">
        <v>41379.1173611111</v>
      </c>
      <c r="D10221" s="0" t="s">
        <v>18841</v>
      </c>
    </row>
    <row r="10222" customFormat="false" ht="15" hidden="false" customHeight="false" outlineLevel="0" collapsed="false">
      <c r="A10222" s="0" t="s">
        <v>10181</v>
      </c>
      <c r="B10222" s="0" t="n">
        <f aca="false">HOUR(C10222)</f>
        <v>2</v>
      </c>
      <c r="C10222" s="1" t="n">
        <v>41379.1173611111</v>
      </c>
      <c r="D10222" s="0" t="s">
        <v>18842</v>
      </c>
    </row>
    <row r="10223" customFormat="false" ht="15" hidden="false" customHeight="false" outlineLevel="0" collapsed="false">
      <c r="A10223" s="0" t="s">
        <v>18843</v>
      </c>
      <c r="B10223" s="0" t="n">
        <f aca="false">HOUR(C10223)</f>
        <v>2</v>
      </c>
      <c r="C10223" s="1" t="n">
        <v>41379.1173611111</v>
      </c>
      <c r="D10223" s="0" t="s">
        <v>18844</v>
      </c>
    </row>
    <row r="10224" customFormat="false" ht="15" hidden="false" customHeight="false" outlineLevel="0" collapsed="false">
      <c r="A10224" s="0" t="s">
        <v>16987</v>
      </c>
      <c r="B10224" s="0" t="n">
        <f aca="false">HOUR(C10224)</f>
        <v>2</v>
      </c>
      <c r="C10224" s="1" t="n">
        <v>41379.1173611111</v>
      </c>
      <c r="D10224" s="0" t="s">
        <v>18845</v>
      </c>
    </row>
    <row r="10225" customFormat="false" ht="15" hidden="false" customHeight="false" outlineLevel="0" collapsed="false">
      <c r="A10225" s="0" t="s">
        <v>18690</v>
      </c>
      <c r="B10225" s="0" t="n">
        <f aca="false">HOUR(C10225)</f>
        <v>2</v>
      </c>
      <c r="C10225" s="1" t="n">
        <v>41379.1173611111</v>
      </c>
      <c r="D10225" s="0" t="s">
        <v>18846</v>
      </c>
    </row>
    <row r="10226" customFormat="false" ht="15" hidden="false" customHeight="false" outlineLevel="0" collapsed="false">
      <c r="A10226" s="0" t="s">
        <v>18847</v>
      </c>
      <c r="B10226" s="0" t="n">
        <f aca="false">HOUR(C10226)</f>
        <v>2</v>
      </c>
      <c r="C10226" s="1" t="n">
        <v>41379.1173611111</v>
      </c>
      <c r="D10226" s="0" t="s">
        <v>18848</v>
      </c>
    </row>
    <row r="10227" customFormat="false" ht="15" hidden="false" customHeight="false" outlineLevel="0" collapsed="false">
      <c r="A10227" s="0" t="s">
        <v>18849</v>
      </c>
      <c r="B10227" s="0" t="n">
        <f aca="false">HOUR(C10227)</f>
        <v>2</v>
      </c>
      <c r="C10227" s="1" t="n">
        <v>41379.1173611111</v>
      </c>
      <c r="D10227" s="0" t="s">
        <v>18850</v>
      </c>
    </row>
    <row r="10228" customFormat="false" ht="15" hidden="false" customHeight="false" outlineLevel="0" collapsed="false">
      <c r="A10228" s="0" t="s">
        <v>18851</v>
      </c>
      <c r="B10228" s="0" t="n">
        <f aca="false">HOUR(C10228)</f>
        <v>2</v>
      </c>
      <c r="C10228" s="1" t="n">
        <v>41379.1173611111</v>
      </c>
      <c r="D10228" s="0" t="s">
        <v>18852</v>
      </c>
    </row>
    <row r="10229" customFormat="false" ht="15" hidden="false" customHeight="false" outlineLevel="0" collapsed="false">
      <c r="A10229" s="0" t="s">
        <v>5202</v>
      </c>
      <c r="B10229" s="0" t="n">
        <f aca="false">HOUR(C10229)</f>
        <v>2</v>
      </c>
      <c r="C10229" s="1" t="n">
        <v>41379.1173611111</v>
      </c>
      <c r="D10229" s="0" t="s">
        <v>18853</v>
      </c>
    </row>
    <row r="10230" customFormat="false" ht="15" hidden="false" customHeight="false" outlineLevel="0" collapsed="false">
      <c r="A10230" s="0" t="s">
        <v>18854</v>
      </c>
      <c r="B10230" s="0" t="n">
        <f aca="false">HOUR(C10230)</f>
        <v>2</v>
      </c>
      <c r="C10230" s="1" t="n">
        <v>41379.1173611111</v>
      </c>
      <c r="D10230" s="0" t="s">
        <v>18855</v>
      </c>
    </row>
    <row r="10231" customFormat="false" ht="15" hidden="false" customHeight="false" outlineLevel="0" collapsed="false">
      <c r="A10231" s="0" t="s">
        <v>18856</v>
      </c>
      <c r="B10231" s="0" t="n">
        <f aca="false">HOUR(C10231)</f>
        <v>2</v>
      </c>
      <c r="C10231" s="1" t="n">
        <v>41379.1173611111</v>
      </c>
      <c r="D10231" s="0" t="s">
        <v>18563</v>
      </c>
    </row>
    <row r="10232" customFormat="false" ht="15" hidden="false" customHeight="false" outlineLevel="0" collapsed="false">
      <c r="A10232" s="0" t="s">
        <v>18857</v>
      </c>
      <c r="B10232" s="0" t="n">
        <f aca="false">HOUR(C10232)</f>
        <v>2</v>
      </c>
      <c r="C10232" s="1" t="n">
        <v>41379.1173611111</v>
      </c>
      <c r="D10232" s="0" t="s">
        <v>18858</v>
      </c>
    </row>
    <row r="10233" customFormat="false" ht="15" hidden="false" customHeight="false" outlineLevel="0" collapsed="false">
      <c r="A10233" s="0" t="s">
        <v>18859</v>
      </c>
      <c r="B10233" s="0" t="n">
        <f aca="false">HOUR(C10233)</f>
        <v>2</v>
      </c>
      <c r="C10233" s="1" t="n">
        <v>41379.1173611111</v>
      </c>
      <c r="D10233" s="0" t="s">
        <v>18860</v>
      </c>
    </row>
    <row r="10234" customFormat="false" ht="15" hidden="false" customHeight="false" outlineLevel="0" collapsed="false">
      <c r="A10234" s="0" t="s">
        <v>18861</v>
      </c>
      <c r="B10234" s="0" t="n">
        <f aca="false">HOUR(C10234)</f>
        <v>2</v>
      </c>
      <c r="C10234" s="1" t="n">
        <v>41379.1173611111</v>
      </c>
      <c r="D10234" s="0" t="s">
        <v>18862</v>
      </c>
    </row>
    <row r="10235" customFormat="false" ht="15" hidden="false" customHeight="false" outlineLevel="0" collapsed="false">
      <c r="A10235" s="0" t="s">
        <v>18863</v>
      </c>
      <c r="B10235" s="0" t="n">
        <f aca="false">HOUR(C10235)</f>
        <v>2</v>
      </c>
      <c r="C10235" s="1" t="n">
        <v>41379.1173611111</v>
      </c>
      <c r="D10235" s="0" t="s">
        <v>18864</v>
      </c>
    </row>
    <row r="10236" customFormat="false" ht="15" hidden="false" customHeight="false" outlineLevel="0" collapsed="false">
      <c r="A10236" s="0" t="s">
        <v>18865</v>
      </c>
      <c r="B10236" s="0" t="n">
        <f aca="false">HOUR(C10236)</f>
        <v>2</v>
      </c>
      <c r="C10236" s="1" t="n">
        <v>41379.1173611111</v>
      </c>
      <c r="D10236" s="0" t="s">
        <v>18866</v>
      </c>
    </row>
    <row r="10237" customFormat="false" ht="15" hidden="false" customHeight="false" outlineLevel="0" collapsed="false">
      <c r="A10237" s="0" t="s">
        <v>18867</v>
      </c>
      <c r="B10237" s="0" t="n">
        <f aca="false">HOUR(C10237)</f>
        <v>2</v>
      </c>
      <c r="C10237" s="1" t="n">
        <v>41379.1173611111</v>
      </c>
      <c r="D10237" s="0" t="s">
        <v>18868</v>
      </c>
    </row>
    <row r="10238" customFormat="false" ht="15" hidden="false" customHeight="false" outlineLevel="0" collapsed="false">
      <c r="A10238" s="0" t="s">
        <v>18869</v>
      </c>
      <c r="B10238" s="0" t="n">
        <f aca="false">HOUR(C10238)</f>
        <v>2</v>
      </c>
      <c r="C10238" s="1" t="n">
        <v>41379.1173611111</v>
      </c>
      <c r="D10238" s="0" t="s">
        <v>18870</v>
      </c>
    </row>
    <row r="10239" customFormat="false" ht="15" hidden="false" customHeight="false" outlineLevel="0" collapsed="false">
      <c r="A10239" s="0" t="s">
        <v>4233</v>
      </c>
      <c r="B10239" s="0" t="n">
        <f aca="false">HOUR(C10239)</f>
        <v>2</v>
      </c>
      <c r="C10239" s="1" t="n">
        <v>41379.1173611111</v>
      </c>
      <c r="D10239" s="0" t="s">
        <v>18871</v>
      </c>
    </row>
    <row r="10240" customFormat="false" ht="15" hidden="false" customHeight="false" outlineLevel="0" collapsed="false">
      <c r="A10240" s="0" t="s">
        <v>18872</v>
      </c>
      <c r="B10240" s="0" t="n">
        <f aca="false">HOUR(C10240)</f>
        <v>2</v>
      </c>
      <c r="C10240" s="1" t="n">
        <v>41379.1173611111</v>
      </c>
      <c r="D10240" s="0" t="s">
        <v>18873</v>
      </c>
    </row>
    <row r="10241" customFormat="false" ht="15" hidden="false" customHeight="false" outlineLevel="0" collapsed="false">
      <c r="A10241" s="0" t="s">
        <v>816</v>
      </c>
      <c r="B10241" s="0" t="n">
        <f aca="false">HOUR(C10241)</f>
        <v>2</v>
      </c>
      <c r="C10241" s="1" t="n">
        <v>41379.1173611111</v>
      </c>
      <c r="D10241" s="0" t="s">
        <v>18874</v>
      </c>
    </row>
    <row r="10242" customFormat="false" ht="15" hidden="false" customHeight="false" outlineLevel="0" collapsed="false">
      <c r="A10242" s="0" t="s">
        <v>16193</v>
      </c>
      <c r="B10242" s="0" t="n">
        <f aca="false">HOUR(C10242)</f>
        <v>2</v>
      </c>
      <c r="C10242" s="1" t="n">
        <v>41379.1173611111</v>
      </c>
      <c r="D10242" s="0" t="s">
        <v>18875</v>
      </c>
    </row>
    <row r="10243" customFormat="false" ht="15" hidden="false" customHeight="false" outlineLevel="0" collapsed="false">
      <c r="A10243" s="0" t="s">
        <v>18876</v>
      </c>
      <c r="B10243" s="0" t="n">
        <f aca="false">HOUR(C10243)</f>
        <v>2</v>
      </c>
      <c r="C10243" s="1" t="n">
        <v>41379.1173611111</v>
      </c>
      <c r="D10243" s="0" t="s">
        <v>18877</v>
      </c>
    </row>
    <row r="10244" customFormat="false" ht="15" hidden="false" customHeight="false" outlineLevel="0" collapsed="false">
      <c r="A10244" s="0" t="s">
        <v>18698</v>
      </c>
      <c r="B10244" s="0" t="n">
        <f aca="false">HOUR(C10244)</f>
        <v>2</v>
      </c>
      <c r="C10244" s="1" t="n">
        <v>41379.1173611111</v>
      </c>
      <c r="D10244" s="0" t="s">
        <v>18878</v>
      </c>
    </row>
    <row r="10245" customFormat="false" ht="15" hidden="false" customHeight="false" outlineLevel="0" collapsed="false">
      <c r="A10245" s="0" t="s">
        <v>18879</v>
      </c>
      <c r="B10245" s="0" t="n">
        <f aca="false">HOUR(C10245)</f>
        <v>2</v>
      </c>
      <c r="C10245" s="1" t="n">
        <v>41379.1173611111</v>
      </c>
      <c r="D10245" s="0" t="s">
        <v>18880</v>
      </c>
    </row>
    <row r="10246" customFormat="false" ht="15" hidden="false" customHeight="false" outlineLevel="0" collapsed="false">
      <c r="A10246" s="0" t="s">
        <v>1480</v>
      </c>
      <c r="B10246" s="0" t="n">
        <f aca="false">HOUR(C10246)</f>
        <v>2</v>
      </c>
      <c r="C10246" s="1" t="n">
        <v>41379.1173611111</v>
      </c>
      <c r="D10246" s="0" t="s">
        <v>18881</v>
      </c>
    </row>
    <row r="10247" customFormat="false" ht="15" hidden="false" customHeight="false" outlineLevel="0" collapsed="false">
      <c r="A10247" s="0" t="s">
        <v>14269</v>
      </c>
      <c r="B10247" s="0" t="n">
        <f aca="false">HOUR(C10247)</f>
        <v>2</v>
      </c>
      <c r="C10247" s="1" t="n">
        <v>41379.1173611111</v>
      </c>
      <c r="D10247" s="0" t="s">
        <v>18882</v>
      </c>
    </row>
    <row r="10248" customFormat="false" ht="15" hidden="false" customHeight="false" outlineLevel="0" collapsed="false">
      <c r="A10248" s="0" t="s">
        <v>18883</v>
      </c>
      <c r="B10248" s="0" t="n">
        <f aca="false">HOUR(C10248)</f>
        <v>2</v>
      </c>
      <c r="C10248" s="1" t="n">
        <v>41379.1173611111</v>
      </c>
      <c r="D10248" s="0" t="s">
        <v>18884</v>
      </c>
    </row>
    <row r="10249" customFormat="false" ht="15" hidden="false" customHeight="false" outlineLevel="0" collapsed="false">
      <c r="A10249" s="0" t="s">
        <v>18885</v>
      </c>
      <c r="B10249" s="0" t="n">
        <f aca="false">HOUR(C10249)</f>
        <v>2</v>
      </c>
      <c r="C10249" s="1" t="n">
        <v>41379.1173611111</v>
      </c>
      <c r="D10249" s="0" t="s">
        <v>18886</v>
      </c>
    </row>
    <row r="10250" customFormat="false" ht="15" hidden="false" customHeight="false" outlineLevel="0" collapsed="false">
      <c r="A10250" s="0" t="s">
        <v>18887</v>
      </c>
      <c r="B10250" s="0" t="n">
        <f aca="false">HOUR(C10250)</f>
        <v>2</v>
      </c>
      <c r="C10250" s="1" t="n">
        <v>41379.1173611111</v>
      </c>
      <c r="D10250" s="0" t="s">
        <v>18888</v>
      </c>
    </row>
    <row r="10251" customFormat="false" ht="15" hidden="false" customHeight="false" outlineLevel="0" collapsed="false">
      <c r="A10251" s="0" t="s">
        <v>18889</v>
      </c>
      <c r="B10251" s="0" t="n">
        <f aca="false">HOUR(C10251)</f>
        <v>2</v>
      </c>
      <c r="C10251" s="1" t="n">
        <v>41379.1173611111</v>
      </c>
      <c r="D10251" s="0" t="s">
        <v>18890</v>
      </c>
    </row>
    <row r="10252" customFormat="false" ht="15" hidden="false" customHeight="false" outlineLevel="0" collapsed="false">
      <c r="A10252" s="0" t="s">
        <v>18891</v>
      </c>
      <c r="B10252" s="0" t="n">
        <f aca="false">HOUR(C10252)</f>
        <v>2</v>
      </c>
      <c r="C10252" s="1" t="n">
        <v>41379.1173611111</v>
      </c>
      <c r="D10252" s="0" t="s">
        <v>18892</v>
      </c>
    </row>
    <row r="10253" customFormat="false" ht="15" hidden="false" customHeight="false" outlineLevel="0" collapsed="false">
      <c r="A10253" s="0" t="s">
        <v>4149</v>
      </c>
      <c r="B10253" s="0" t="n">
        <f aca="false">HOUR(C10253)</f>
        <v>2</v>
      </c>
      <c r="C10253" s="1" t="n">
        <v>41379.1173611111</v>
      </c>
      <c r="D10253" s="0" t="s">
        <v>18893</v>
      </c>
    </row>
    <row r="10254" customFormat="false" ht="15" hidden="false" customHeight="false" outlineLevel="0" collapsed="false">
      <c r="A10254" s="0" t="s">
        <v>18894</v>
      </c>
      <c r="B10254" s="0" t="n">
        <f aca="false">HOUR(C10254)</f>
        <v>2</v>
      </c>
      <c r="C10254" s="1" t="n">
        <v>41379.1173611111</v>
      </c>
      <c r="D10254" s="0" t="s">
        <v>18895</v>
      </c>
    </row>
    <row r="10255" customFormat="false" ht="15" hidden="false" customHeight="false" outlineLevel="0" collapsed="false">
      <c r="A10255" s="0" t="s">
        <v>18896</v>
      </c>
      <c r="B10255" s="0" t="n">
        <f aca="false">HOUR(C10255)</f>
        <v>2</v>
      </c>
      <c r="C10255" s="1" t="n">
        <v>41379.1173611111</v>
      </c>
      <c r="D10255" s="0" t="s">
        <v>18897</v>
      </c>
    </row>
    <row r="10256" customFormat="false" ht="15" hidden="false" customHeight="false" outlineLevel="0" collapsed="false">
      <c r="A10256" s="0" t="s">
        <v>18898</v>
      </c>
      <c r="B10256" s="0" t="n">
        <f aca="false">HOUR(C10256)</f>
        <v>2</v>
      </c>
      <c r="C10256" s="1" t="n">
        <v>41379.1173611111</v>
      </c>
      <c r="D10256" s="0" t="s">
        <v>18899</v>
      </c>
    </row>
    <row r="10257" customFormat="false" ht="15" hidden="false" customHeight="false" outlineLevel="0" collapsed="false">
      <c r="A10257" s="0" t="s">
        <v>18900</v>
      </c>
      <c r="B10257" s="0" t="n">
        <f aca="false">HOUR(C10257)</f>
        <v>2</v>
      </c>
      <c r="C10257" s="1" t="n">
        <v>41379.1173611111</v>
      </c>
      <c r="D10257" s="0" t="s">
        <v>18901</v>
      </c>
    </row>
    <row r="10258" customFormat="false" ht="15" hidden="false" customHeight="false" outlineLevel="0" collapsed="false">
      <c r="A10258" s="0" t="s">
        <v>9475</v>
      </c>
      <c r="B10258" s="0" t="n">
        <f aca="false">HOUR(C10258)</f>
        <v>2</v>
      </c>
      <c r="C10258" s="1" t="n">
        <v>41379.1173611111</v>
      </c>
      <c r="D10258" s="0" t="s">
        <v>18902</v>
      </c>
    </row>
    <row r="10259" customFormat="false" ht="15" hidden="false" customHeight="false" outlineLevel="0" collapsed="false">
      <c r="A10259" s="0" t="s">
        <v>18903</v>
      </c>
      <c r="B10259" s="0" t="n">
        <f aca="false">HOUR(C10259)</f>
        <v>2</v>
      </c>
      <c r="C10259" s="1" t="n">
        <v>41379.1173611111</v>
      </c>
      <c r="D10259" s="0" t="s">
        <v>18904</v>
      </c>
    </row>
    <row r="10260" customFormat="false" ht="15" hidden="false" customHeight="false" outlineLevel="0" collapsed="false">
      <c r="A10260" s="0" t="s">
        <v>18905</v>
      </c>
      <c r="B10260" s="0" t="n">
        <f aca="false">HOUR(C10260)</f>
        <v>2</v>
      </c>
      <c r="C10260" s="1" t="n">
        <v>41379.1173611111</v>
      </c>
      <c r="D10260" s="0" t="s">
        <v>18906</v>
      </c>
    </row>
    <row r="10261" customFormat="false" ht="15" hidden="false" customHeight="false" outlineLevel="0" collapsed="false">
      <c r="A10261" s="0" t="s">
        <v>18907</v>
      </c>
      <c r="B10261" s="0" t="n">
        <f aca="false">HOUR(C10261)</f>
        <v>2</v>
      </c>
      <c r="C10261" s="1" t="n">
        <v>41379.1173611111</v>
      </c>
      <c r="D10261" s="0" t="s">
        <v>18908</v>
      </c>
    </row>
    <row r="10262" customFormat="false" ht="15" hidden="false" customHeight="false" outlineLevel="0" collapsed="false">
      <c r="A10262" s="0" t="s">
        <v>2019</v>
      </c>
      <c r="B10262" s="0" t="n">
        <f aca="false">HOUR(C10262)</f>
        <v>2</v>
      </c>
      <c r="C10262" s="1" t="n">
        <v>41379.1180555556</v>
      </c>
      <c r="D10262" s="0" t="s">
        <v>18909</v>
      </c>
    </row>
    <row r="10263" customFormat="false" ht="15" hidden="false" customHeight="false" outlineLevel="0" collapsed="false">
      <c r="A10263" s="0" t="s">
        <v>18910</v>
      </c>
      <c r="B10263" s="0" t="n">
        <f aca="false">HOUR(C10263)</f>
        <v>2</v>
      </c>
      <c r="C10263" s="1" t="n">
        <v>41379.1180555556</v>
      </c>
      <c r="D10263" s="0" t="s">
        <v>18911</v>
      </c>
    </row>
    <row r="10264" customFormat="false" ht="15" hidden="false" customHeight="false" outlineLevel="0" collapsed="false">
      <c r="A10264" s="0" t="s">
        <v>18912</v>
      </c>
      <c r="B10264" s="0" t="n">
        <f aca="false">HOUR(C10264)</f>
        <v>2</v>
      </c>
      <c r="C10264" s="1" t="n">
        <v>41379.1180555556</v>
      </c>
      <c r="D10264" s="0" t="s">
        <v>18913</v>
      </c>
    </row>
    <row r="10265" customFormat="false" ht="15" hidden="false" customHeight="false" outlineLevel="0" collapsed="false">
      <c r="A10265" s="0" t="s">
        <v>18914</v>
      </c>
      <c r="B10265" s="0" t="n">
        <f aca="false">HOUR(C10265)</f>
        <v>2</v>
      </c>
      <c r="C10265" s="1" t="n">
        <v>41379.1180555556</v>
      </c>
      <c r="D10265" s="0" t="s">
        <v>18915</v>
      </c>
    </row>
    <row r="10266" customFormat="false" ht="15" hidden="false" customHeight="false" outlineLevel="0" collapsed="false">
      <c r="A10266" s="0" t="s">
        <v>18916</v>
      </c>
      <c r="B10266" s="0" t="n">
        <f aca="false">HOUR(C10266)</f>
        <v>2</v>
      </c>
      <c r="C10266" s="1" t="n">
        <v>41379.1180555556</v>
      </c>
      <c r="D10266" s="0" t="s">
        <v>18917</v>
      </c>
    </row>
    <row r="10267" customFormat="false" ht="15" hidden="false" customHeight="false" outlineLevel="0" collapsed="false">
      <c r="A10267" s="0" t="s">
        <v>18918</v>
      </c>
      <c r="B10267" s="0" t="n">
        <f aca="false">HOUR(C10267)</f>
        <v>2</v>
      </c>
      <c r="C10267" s="1" t="n">
        <v>41379.1180555556</v>
      </c>
      <c r="D10267" s="0" t="s">
        <v>18919</v>
      </c>
    </row>
    <row r="10268" customFormat="false" ht="15" hidden="false" customHeight="false" outlineLevel="0" collapsed="false">
      <c r="A10268" s="0" t="s">
        <v>18920</v>
      </c>
      <c r="B10268" s="0" t="n">
        <f aca="false">HOUR(C10268)</f>
        <v>2</v>
      </c>
      <c r="C10268" s="1" t="n">
        <v>41379.1180555556</v>
      </c>
      <c r="D10268" s="0" t="s">
        <v>18921</v>
      </c>
    </row>
    <row r="10269" customFormat="false" ht="15" hidden="false" customHeight="false" outlineLevel="0" collapsed="false">
      <c r="A10269" s="0" t="s">
        <v>18922</v>
      </c>
      <c r="B10269" s="0" t="n">
        <f aca="false">HOUR(C10269)</f>
        <v>2</v>
      </c>
      <c r="C10269" s="1" t="n">
        <v>41379.1180555556</v>
      </c>
      <c r="D10269" s="0" t="s">
        <v>18923</v>
      </c>
    </row>
    <row r="10270" customFormat="false" ht="15" hidden="false" customHeight="false" outlineLevel="0" collapsed="false">
      <c r="A10270" s="0" t="s">
        <v>5799</v>
      </c>
      <c r="B10270" s="0" t="n">
        <f aca="false">HOUR(C10270)</f>
        <v>2</v>
      </c>
      <c r="C10270" s="1" t="n">
        <v>41379.1180555556</v>
      </c>
      <c r="D10270" s="0" t="s">
        <v>18924</v>
      </c>
    </row>
    <row r="10271" customFormat="false" ht="15" hidden="false" customHeight="false" outlineLevel="0" collapsed="false">
      <c r="A10271" s="0" t="s">
        <v>18925</v>
      </c>
      <c r="B10271" s="0" t="n">
        <f aca="false">HOUR(C10271)</f>
        <v>2</v>
      </c>
      <c r="C10271" s="1" t="n">
        <v>41379.1180555556</v>
      </c>
      <c r="D10271" s="0" t="s">
        <v>18926</v>
      </c>
    </row>
    <row r="10272" customFormat="false" ht="15" hidden="false" customHeight="false" outlineLevel="0" collapsed="false">
      <c r="A10272" s="0" t="s">
        <v>18927</v>
      </c>
      <c r="B10272" s="0" t="n">
        <f aca="false">HOUR(C10272)</f>
        <v>2</v>
      </c>
      <c r="C10272" s="1" t="n">
        <v>41379.1180555556</v>
      </c>
      <c r="D10272" s="0" t="s">
        <v>18928</v>
      </c>
    </row>
    <row r="10273" customFormat="false" ht="15" hidden="false" customHeight="false" outlineLevel="0" collapsed="false">
      <c r="A10273" s="0" t="s">
        <v>18929</v>
      </c>
      <c r="B10273" s="0" t="n">
        <f aca="false">HOUR(C10273)</f>
        <v>2</v>
      </c>
      <c r="C10273" s="1" t="n">
        <v>41379.1180555556</v>
      </c>
      <c r="D10273" s="0" t="s">
        <v>18930</v>
      </c>
    </row>
    <row r="10274" customFormat="false" ht="15" hidden="false" customHeight="false" outlineLevel="0" collapsed="false">
      <c r="A10274" s="0" t="s">
        <v>18931</v>
      </c>
      <c r="B10274" s="0" t="n">
        <f aca="false">HOUR(C10274)</f>
        <v>2</v>
      </c>
      <c r="C10274" s="1" t="n">
        <v>41379.1180555556</v>
      </c>
      <c r="D10274" s="0" t="s">
        <v>18932</v>
      </c>
    </row>
    <row r="10275" customFormat="false" ht="15" hidden="false" customHeight="false" outlineLevel="0" collapsed="false">
      <c r="A10275" s="0" t="s">
        <v>1371</v>
      </c>
      <c r="B10275" s="0" t="n">
        <f aca="false">HOUR(C10275)</f>
        <v>2</v>
      </c>
      <c r="C10275" s="1" t="n">
        <v>41379.1180555556</v>
      </c>
      <c r="D10275" s="0" t="s">
        <v>18933</v>
      </c>
    </row>
    <row r="10276" customFormat="false" ht="15" hidden="false" customHeight="false" outlineLevel="0" collapsed="false">
      <c r="A10276" s="0" t="s">
        <v>18934</v>
      </c>
      <c r="B10276" s="0" t="n">
        <f aca="false">HOUR(C10276)</f>
        <v>2</v>
      </c>
      <c r="C10276" s="1" t="n">
        <v>41379.1180555556</v>
      </c>
      <c r="D10276" s="0" t="s">
        <v>18935</v>
      </c>
    </row>
    <row r="10277" customFormat="false" ht="15" hidden="false" customHeight="false" outlineLevel="0" collapsed="false">
      <c r="A10277" s="0" t="s">
        <v>18936</v>
      </c>
      <c r="B10277" s="0" t="n">
        <f aca="false">HOUR(C10277)</f>
        <v>2</v>
      </c>
      <c r="C10277" s="1" t="n">
        <v>41379.1180555556</v>
      </c>
      <c r="D10277" s="0" t="s">
        <v>18937</v>
      </c>
    </row>
    <row r="10278" customFormat="false" ht="15" hidden="false" customHeight="false" outlineLevel="0" collapsed="false">
      <c r="A10278" s="0" t="s">
        <v>18938</v>
      </c>
      <c r="B10278" s="0" t="n">
        <f aca="false">HOUR(C10278)</f>
        <v>2</v>
      </c>
      <c r="C10278" s="1" t="n">
        <v>41379.1180555556</v>
      </c>
      <c r="D10278" s="0" t="s">
        <v>18939</v>
      </c>
    </row>
    <row r="10279" customFormat="false" ht="15" hidden="false" customHeight="false" outlineLevel="0" collapsed="false">
      <c r="A10279" s="0" t="s">
        <v>18940</v>
      </c>
      <c r="B10279" s="0" t="n">
        <f aca="false">HOUR(C10279)</f>
        <v>2</v>
      </c>
      <c r="C10279" s="1" t="n">
        <v>41379.1180555556</v>
      </c>
      <c r="D10279" s="0" t="s">
        <v>18941</v>
      </c>
    </row>
    <row r="10280" customFormat="false" ht="15" hidden="false" customHeight="false" outlineLevel="0" collapsed="false">
      <c r="A10280" s="0" t="s">
        <v>18942</v>
      </c>
      <c r="B10280" s="0" t="n">
        <f aca="false">HOUR(C10280)</f>
        <v>2</v>
      </c>
      <c r="C10280" s="1" t="n">
        <v>41379.1180555556</v>
      </c>
      <c r="D10280" s="0" t="s">
        <v>18943</v>
      </c>
    </row>
    <row r="10281" customFormat="false" ht="15" hidden="false" customHeight="false" outlineLevel="0" collapsed="false">
      <c r="A10281" s="0" t="s">
        <v>18944</v>
      </c>
      <c r="B10281" s="0" t="n">
        <f aca="false">HOUR(C10281)</f>
        <v>2</v>
      </c>
      <c r="C10281" s="1" t="n">
        <v>41379.1180555556</v>
      </c>
      <c r="D10281" s="0" t="s">
        <v>18945</v>
      </c>
    </row>
    <row r="10282" customFormat="false" ht="15" hidden="false" customHeight="false" outlineLevel="0" collapsed="false">
      <c r="A10282" s="0" t="s">
        <v>18946</v>
      </c>
      <c r="B10282" s="0" t="n">
        <f aca="false">HOUR(C10282)</f>
        <v>2</v>
      </c>
      <c r="C10282" s="1" t="n">
        <v>41379.1180555556</v>
      </c>
      <c r="D10282" s="0" t="s">
        <v>18947</v>
      </c>
    </row>
    <row r="10283" customFormat="false" ht="15" hidden="false" customHeight="false" outlineLevel="0" collapsed="false">
      <c r="A10283" s="0" t="s">
        <v>18948</v>
      </c>
      <c r="B10283" s="0" t="n">
        <f aca="false">HOUR(C10283)</f>
        <v>2</v>
      </c>
      <c r="C10283" s="1" t="n">
        <v>41379.1180555556</v>
      </c>
      <c r="D10283" s="0" t="s">
        <v>18949</v>
      </c>
    </row>
    <row r="10284" customFormat="false" ht="15" hidden="false" customHeight="false" outlineLevel="0" collapsed="false">
      <c r="A10284" s="0" t="s">
        <v>18948</v>
      </c>
      <c r="B10284" s="0" t="n">
        <f aca="false">HOUR(C10284)</f>
        <v>2</v>
      </c>
      <c r="C10284" s="1" t="n">
        <v>41379.1180555556</v>
      </c>
      <c r="D10284" s="0" t="s">
        <v>18950</v>
      </c>
    </row>
    <row r="10285" customFormat="false" ht="15" hidden="false" customHeight="false" outlineLevel="0" collapsed="false">
      <c r="A10285" s="0" t="s">
        <v>18951</v>
      </c>
      <c r="B10285" s="0" t="n">
        <f aca="false">HOUR(C10285)</f>
        <v>2</v>
      </c>
      <c r="C10285" s="1" t="n">
        <v>41379.1180555556</v>
      </c>
      <c r="D10285" s="0" t="s">
        <v>18952</v>
      </c>
    </row>
    <row r="10286" customFormat="false" ht="15" hidden="false" customHeight="false" outlineLevel="0" collapsed="false">
      <c r="A10286" s="0" t="s">
        <v>18953</v>
      </c>
      <c r="B10286" s="0" t="n">
        <f aca="false">HOUR(C10286)</f>
        <v>2</v>
      </c>
      <c r="C10286" s="1" t="n">
        <v>41379.1180555556</v>
      </c>
      <c r="D10286" s="0" t="s">
        <v>18954</v>
      </c>
    </row>
    <row r="10287" customFormat="false" ht="15" hidden="false" customHeight="false" outlineLevel="0" collapsed="false">
      <c r="A10287" s="0" t="s">
        <v>18955</v>
      </c>
      <c r="B10287" s="0" t="n">
        <f aca="false">HOUR(C10287)</f>
        <v>2</v>
      </c>
      <c r="C10287" s="1" t="n">
        <v>41379.1180555556</v>
      </c>
      <c r="D10287" s="0" t="s">
        <v>18956</v>
      </c>
    </row>
    <row r="10288" customFormat="false" ht="15" hidden="false" customHeight="false" outlineLevel="0" collapsed="false">
      <c r="A10288" s="0" t="s">
        <v>18690</v>
      </c>
      <c r="B10288" s="0" t="n">
        <f aca="false">HOUR(C10288)</f>
        <v>2</v>
      </c>
      <c r="C10288" s="1" t="n">
        <v>41379.1180555556</v>
      </c>
      <c r="D10288" s="0" t="s">
        <v>18957</v>
      </c>
    </row>
    <row r="10289" customFormat="false" ht="15" hidden="false" customHeight="false" outlineLevel="0" collapsed="false">
      <c r="A10289" s="0" t="s">
        <v>18958</v>
      </c>
      <c r="B10289" s="0" t="n">
        <f aca="false">HOUR(C10289)</f>
        <v>2</v>
      </c>
      <c r="C10289" s="1" t="n">
        <v>41379.1180555556</v>
      </c>
      <c r="D10289" s="0" t="s">
        <v>18959</v>
      </c>
    </row>
    <row r="10290" customFormat="false" ht="15" hidden="false" customHeight="false" outlineLevel="0" collapsed="false">
      <c r="A10290" s="0" t="s">
        <v>18960</v>
      </c>
      <c r="B10290" s="0" t="n">
        <f aca="false">HOUR(C10290)</f>
        <v>2</v>
      </c>
      <c r="C10290" s="1" t="n">
        <v>41379.1180555556</v>
      </c>
      <c r="D10290" s="0" t="s">
        <v>18961</v>
      </c>
    </row>
    <row r="10291" customFormat="false" ht="15" hidden="false" customHeight="false" outlineLevel="0" collapsed="false">
      <c r="A10291" s="0" t="s">
        <v>18962</v>
      </c>
      <c r="B10291" s="0" t="n">
        <f aca="false">HOUR(C10291)</f>
        <v>2</v>
      </c>
      <c r="C10291" s="1" t="n">
        <v>41379.1180555556</v>
      </c>
      <c r="D10291" s="0" t="s">
        <v>18963</v>
      </c>
    </row>
    <row r="10292" customFormat="false" ht="15" hidden="false" customHeight="false" outlineLevel="0" collapsed="false">
      <c r="A10292" s="0" t="s">
        <v>18964</v>
      </c>
      <c r="B10292" s="0" t="n">
        <f aca="false">HOUR(C10292)</f>
        <v>2</v>
      </c>
      <c r="C10292" s="1" t="n">
        <v>41379.1180555556</v>
      </c>
      <c r="D10292" s="0" t="s">
        <v>18965</v>
      </c>
    </row>
    <row r="10293" customFormat="false" ht="15" hidden="false" customHeight="false" outlineLevel="0" collapsed="false">
      <c r="A10293" s="0" t="s">
        <v>18966</v>
      </c>
      <c r="B10293" s="0" t="n">
        <f aca="false">HOUR(C10293)</f>
        <v>2</v>
      </c>
      <c r="C10293" s="1" t="n">
        <v>41379.1180555556</v>
      </c>
      <c r="D10293" s="0" t="s">
        <v>18967</v>
      </c>
    </row>
    <row r="10294" customFormat="false" ht="15" hidden="false" customHeight="false" outlineLevel="0" collapsed="false">
      <c r="A10294" s="0" t="s">
        <v>18968</v>
      </c>
      <c r="B10294" s="0" t="n">
        <f aca="false">HOUR(C10294)</f>
        <v>2</v>
      </c>
      <c r="C10294" s="1" t="n">
        <v>41379.1180555556</v>
      </c>
      <c r="D10294" s="0" t="s">
        <v>18969</v>
      </c>
    </row>
    <row r="10295" customFormat="false" ht="15" hidden="false" customHeight="false" outlineLevel="0" collapsed="false">
      <c r="A10295" s="0" t="s">
        <v>18970</v>
      </c>
      <c r="B10295" s="0" t="n">
        <f aca="false">HOUR(C10295)</f>
        <v>2</v>
      </c>
      <c r="C10295" s="1" t="n">
        <v>41379.1180555556</v>
      </c>
      <c r="D10295" s="0" t="s">
        <v>18971</v>
      </c>
    </row>
    <row r="10296" customFormat="false" ht="15" hidden="false" customHeight="false" outlineLevel="0" collapsed="false">
      <c r="A10296" s="0" t="s">
        <v>17216</v>
      </c>
      <c r="B10296" s="0" t="n">
        <f aca="false">HOUR(C10296)</f>
        <v>2</v>
      </c>
      <c r="C10296" s="1" t="n">
        <v>41379.1180555556</v>
      </c>
      <c r="D10296" s="0" t="s">
        <v>18972</v>
      </c>
    </row>
    <row r="10297" customFormat="false" ht="15" hidden="false" customHeight="false" outlineLevel="0" collapsed="false">
      <c r="A10297" s="0" t="s">
        <v>18973</v>
      </c>
      <c r="B10297" s="0" t="n">
        <f aca="false">HOUR(C10297)</f>
        <v>2</v>
      </c>
      <c r="C10297" s="1" t="n">
        <v>41379.1180555556</v>
      </c>
      <c r="D10297" s="0" t="s">
        <v>18974</v>
      </c>
    </row>
    <row r="10298" customFormat="false" ht="15" hidden="false" customHeight="false" outlineLevel="0" collapsed="false">
      <c r="A10298" s="0" t="s">
        <v>18975</v>
      </c>
      <c r="B10298" s="0" t="n">
        <f aca="false">HOUR(C10298)</f>
        <v>2</v>
      </c>
      <c r="C10298" s="1" t="n">
        <v>41379.1180555556</v>
      </c>
      <c r="D10298" s="0" t="s">
        <v>18976</v>
      </c>
    </row>
    <row r="10299" customFormat="false" ht="15" hidden="false" customHeight="false" outlineLevel="0" collapsed="false">
      <c r="A10299" s="0" t="s">
        <v>18977</v>
      </c>
      <c r="B10299" s="0" t="n">
        <f aca="false">HOUR(C10299)</f>
        <v>2</v>
      </c>
      <c r="C10299" s="1" t="n">
        <v>41379.1180555556</v>
      </c>
      <c r="D10299" s="0" t="s">
        <v>18978</v>
      </c>
    </row>
    <row r="10300" customFormat="false" ht="15" hidden="false" customHeight="false" outlineLevel="0" collapsed="false">
      <c r="A10300" s="0" t="s">
        <v>6424</v>
      </c>
      <c r="B10300" s="0" t="n">
        <f aca="false">HOUR(C10300)</f>
        <v>2</v>
      </c>
      <c r="C10300" s="1" t="n">
        <v>41379.1180555556</v>
      </c>
      <c r="D10300" s="0" t="s">
        <v>18979</v>
      </c>
    </row>
    <row r="10301" customFormat="false" ht="15" hidden="false" customHeight="false" outlineLevel="0" collapsed="false">
      <c r="A10301" s="0" t="s">
        <v>18980</v>
      </c>
      <c r="B10301" s="0" t="n">
        <f aca="false">HOUR(C10301)</f>
        <v>2</v>
      </c>
      <c r="C10301" s="1" t="n">
        <v>41379.1180555556</v>
      </c>
      <c r="D10301" s="0" t="s">
        <v>18981</v>
      </c>
    </row>
    <row r="10302" customFormat="false" ht="15" hidden="false" customHeight="false" outlineLevel="0" collapsed="false">
      <c r="A10302" s="0" t="s">
        <v>18883</v>
      </c>
      <c r="B10302" s="0" t="n">
        <f aca="false">HOUR(C10302)</f>
        <v>2</v>
      </c>
      <c r="C10302" s="1" t="n">
        <v>41379.1180555556</v>
      </c>
      <c r="D10302" s="0" t="s">
        <v>18982</v>
      </c>
    </row>
    <row r="10303" customFormat="false" ht="15" hidden="false" customHeight="false" outlineLevel="0" collapsed="false">
      <c r="A10303" s="0" t="s">
        <v>18471</v>
      </c>
      <c r="B10303" s="0" t="n">
        <f aca="false">HOUR(C10303)</f>
        <v>2</v>
      </c>
      <c r="C10303" s="1" t="n">
        <v>41379.1180555556</v>
      </c>
      <c r="D10303" s="0" t="s">
        <v>18983</v>
      </c>
    </row>
    <row r="10304" customFormat="false" ht="15" hidden="false" customHeight="false" outlineLevel="0" collapsed="false">
      <c r="A10304" s="0" t="s">
        <v>18984</v>
      </c>
      <c r="B10304" s="0" t="n">
        <f aca="false">HOUR(C10304)</f>
        <v>2</v>
      </c>
      <c r="C10304" s="1" t="n">
        <v>41379.1180555556</v>
      </c>
      <c r="D10304" s="0" t="s">
        <v>18985</v>
      </c>
    </row>
    <row r="10305" customFormat="false" ht="15" hidden="false" customHeight="false" outlineLevel="0" collapsed="false">
      <c r="A10305" s="0" t="s">
        <v>18986</v>
      </c>
      <c r="B10305" s="0" t="n">
        <f aca="false">HOUR(C10305)</f>
        <v>2</v>
      </c>
      <c r="C10305" s="1" t="n">
        <v>41379.1180555556</v>
      </c>
      <c r="D10305" s="0" t="s">
        <v>18987</v>
      </c>
    </row>
    <row r="10306" customFormat="false" ht="15" hidden="false" customHeight="false" outlineLevel="0" collapsed="false">
      <c r="A10306" s="0" t="s">
        <v>18988</v>
      </c>
      <c r="B10306" s="0" t="n">
        <f aca="false">HOUR(C10306)</f>
        <v>2</v>
      </c>
      <c r="C10306" s="1" t="n">
        <v>41379.1180555556</v>
      </c>
      <c r="D10306" s="0" t="s">
        <v>18989</v>
      </c>
    </row>
    <row r="10307" customFormat="false" ht="15" hidden="false" customHeight="false" outlineLevel="0" collapsed="false">
      <c r="A10307" s="0" t="s">
        <v>18990</v>
      </c>
      <c r="B10307" s="0" t="n">
        <f aca="false">HOUR(C10307)</f>
        <v>2</v>
      </c>
      <c r="C10307" s="1" t="n">
        <v>41379.1180555556</v>
      </c>
      <c r="D10307" s="0" t="s">
        <v>18991</v>
      </c>
    </row>
    <row r="10308" customFormat="false" ht="15" hidden="false" customHeight="false" outlineLevel="0" collapsed="false">
      <c r="A10308" s="0" t="s">
        <v>18992</v>
      </c>
      <c r="B10308" s="0" t="n">
        <f aca="false">HOUR(C10308)</f>
        <v>2</v>
      </c>
      <c r="C10308" s="1" t="n">
        <v>41379.1180555556</v>
      </c>
      <c r="D10308" s="0" t="s">
        <v>18993</v>
      </c>
    </row>
    <row r="10309" customFormat="false" ht="15" hidden="false" customHeight="false" outlineLevel="0" collapsed="false">
      <c r="A10309" s="0" t="s">
        <v>18994</v>
      </c>
      <c r="B10309" s="0" t="n">
        <f aca="false">HOUR(C10309)</f>
        <v>2</v>
      </c>
      <c r="C10309" s="1" t="n">
        <v>41379.1180555556</v>
      </c>
      <c r="D10309" s="0" t="s">
        <v>18995</v>
      </c>
    </row>
    <row r="10310" customFormat="false" ht="15" hidden="false" customHeight="false" outlineLevel="0" collapsed="false">
      <c r="A10310" s="0" t="s">
        <v>18996</v>
      </c>
      <c r="B10310" s="0" t="n">
        <f aca="false">HOUR(C10310)</f>
        <v>2</v>
      </c>
      <c r="C10310" s="1" t="n">
        <v>41379.1180555556</v>
      </c>
      <c r="D10310" s="0" t="s">
        <v>18997</v>
      </c>
    </row>
    <row r="10311" customFormat="false" ht="15" hidden="false" customHeight="false" outlineLevel="0" collapsed="false">
      <c r="A10311" s="0" t="s">
        <v>1641</v>
      </c>
      <c r="B10311" s="0" t="n">
        <f aca="false">HOUR(C10311)</f>
        <v>2</v>
      </c>
      <c r="C10311" s="1" t="n">
        <v>41379.1180555556</v>
      </c>
      <c r="D10311" s="0" t="s">
        <v>18998</v>
      </c>
    </row>
    <row r="10312" customFormat="false" ht="15" hidden="false" customHeight="false" outlineLevel="0" collapsed="false">
      <c r="A10312" s="0" t="s">
        <v>18999</v>
      </c>
      <c r="B10312" s="0" t="n">
        <f aca="false">HOUR(C10312)</f>
        <v>2</v>
      </c>
      <c r="C10312" s="1" t="n">
        <v>41379.1180555556</v>
      </c>
      <c r="D10312" s="0" t="s">
        <v>19000</v>
      </c>
    </row>
    <row r="10313" customFormat="false" ht="15" hidden="false" customHeight="false" outlineLevel="0" collapsed="false">
      <c r="A10313" s="0" t="s">
        <v>18918</v>
      </c>
      <c r="B10313" s="0" t="n">
        <f aca="false">HOUR(C10313)</f>
        <v>2</v>
      </c>
      <c r="C10313" s="1" t="n">
        <v>41379.1180555556</v>
      </c>
      <c r="D10313" s="0" t="s">
        <v>19001</v>
      </c>
    </row>
    <row r="10314" customFormat="false" ht="15" hidden="false" customHeight="false" outlineLevel="0" collapsed="false">
      <c r="A10314" s="0" t="s">
        <v>19002</v>
      </c>
      <c r="B10314" s="0" t="n">
        <f aca="false">HOUR(C10314)</f>
        <v>2</v>
      </c>
      <c r="C10314" s="1" t="n">
        <v>41379.1180555556</v>
      </c>
      <c r="D10314" s="0" t="s">
        <v>19003</v>
      </c>
    </row>
    <row r="10315" customFormat="false" ht="15" hidden="false" customHeight="false" outlineLevel="0" collapsed="false">
      <c r="A10315" s="0" t="s">
        <v>19004</v>
      </c>
      <c r="B10315" s="0" t="n">
        <f aca="false">HOUR(C10315)</f>
        <v>2</v>
      </c>
      <c r="C10315" s="1" t="n">
        <v>41379.1180555556</v>
      </c>
      <c r="D10315" s="0" t="s">
        <v>19005</v>
      </c>
    </row>
    <row r="10316" customFormat="false" ht="15" hidden="false" customHeight="false" outlineLevel="0" collapsed="false">
      <c r="A10316" s="0" t="s">
        <v>19006</v>
      </c>
      <c r="B10316" s="0" t="n">
        <f aca="false">HOUR(C10316)</f>
        <v>2</v>
      </c>
      <c r="C10316" s="1" t="n">
        <v>41379.1180555556</v>
      </c>
      <c r="D10316" s="0" t="s">
        <v>19007</v>
      </c>
    </row>
    <row r="10317" customFormat="false" ht="15" hidden="false" customHeight="false" outlineLevel="0" collapsed="false">
      <c r="A10317" s="0" t="s">
        <v>19008</v>
      </c>
      <c r="B10317" s="0" t="n">
        <f aca="false">HOUR(C10317)</f>
        <v>2</v>
      </c>
      <c r="C10317" s="1" t="n">
        <v>41379.1180555556</v>
      </c>
      <c r="D10317" s="0" t="s">
        <v>19009</v>
      </c>
    </row>
    <row r="10318" customFormat="false" ht="15" hidden="false" customHeight="false" outlineLevel="0" collapsed="false">
      <c r="A10318" s="0" t="s">
        <v>19010</v>
      </c>
      <c r="B10318" s="0" t="n">
        <f aca="false">HOUR(C10318)</f>
        <v>2</v>
      </c>
      <c r="C10318" s="1" t="n">
        <v>41379.1180555556</v>
      </c>
      <c r="D10318" s="0" t="s">
        <v>19011</v>
      </c>
    </row>
    <row r="10319" customFormat="false" ht="15" hidden="false" customHeight="false" outlineLevel="0" collapsed="false">
      <c r="A10319" s="0" t="s">
        <v>19012</v>
      </c>
      <c r="B10319" s="0" t="n">
        <f aca="false">HOUR(C10319)</f>
        <v>2</v>
      </c>
      <c r="C10319" s="1" t="n">
        <v>41379.1180555556</v>
      </c>
      <c r="D10319" s="0" t="s">
        <v>19013</v>
      </c>
    </row>
    <row r="10320" customFormat="false" ht="15" hidden="false" customHeight="false" outlineLevel="0" collapsed="false">
      <c r="A10320" s="0" t="s">
        <v>19014</v>
      </c>
      <c r="B10320" s="0" t="n">
        <f aca="false">HOUR(C10320)</f>
        <v>2</v>
      </c>
      <c r="C10320" s="1" t="n">
        <v>41379.1180555556</v>
      </c>
      <c r="D10320" s="0" t="s">
        <v>19015</v>
      </c>
    </row>
    <row r="10321" customFormat="false" ht="15" hidden="false" customHeight="false" outlineLevel="0" collapsed="false">
      <c r="A10321" s="0" t="s">
        <v>19016</v>
      </c>
      <c r="B10321" s="0" t="n">
        <f aca="false">HOUR(C10321)</f>
        <v>2</v>
      </c>
      <c r="C10321" s="1" t="n">
        <v>41379.1180555556</v>
      </c>
      <c r="D10321" s="0" t="s">
        <v>19017</v>
      </c>
    </row>
    <row r="10322" customFormat="false" ht="15" hidden="false" customHeight="false" outlineLevel="0" collapsed="false">
      <c r="A10322" s="0" t="s">
        <v>19018</v>
      </c>
      <c r="B10322" s="0" t="n">
        <f aca="false">HOUR(C10322)</f>
        <v>2</v>
      </c>
      <c r="C10322" s="1" t="n">
        <v>41379.1180555556</v>
      </c>
      <c r="D10322" s="0" t="s">
        <v>19019</v>
      </c>
    </row>
    <row r="10323" customFormat="false" ht="15" hidden="false" customHeight="false" outlineLevel="0" collapsed="false">
      <c r="A10323" s="0" t="s">
        <v>19020</v>
      </c>
      <c r="B10323" s="0" t="n">
        <f aca="false">HOUR(C10323)</f>
        <v>2</v>
      </c>
      <c r="C10323" s="1" t="n">
        <v>41379.1180555556</v>
      </c>
      <c r="D10323" s="0" t="s">
        <v>19021</v>
      </c>
    </row>
    <row r="10324" customFormat="false" ht="15" hidden="false" customHeight="false" outlineLevel="0" collapsed="false">
      <c r="A10324" s="0" t="s">
        <v>19022</v>
      </c>
      <c r="B10324" s="0" t="n">
        <f aca="false">HOUR(C10324)</f>
        <v>2</v>
      </c>
      <c r="C10324" s="1" t="n">
        <v>41379.1180555556</v>
      </c>
      <c r="D10324" s="0" t="s">
        <v>19023</v>
      </c>
    </row>
    <row r="10325" customFormat="false" ht="15" hidden="false" customHeight="false" outlineLevel="0" collapsed="false">
      <c r="A10325" s="0" t="s">
        <v>14315</v>
      </c>
      <c r="B10325" s="0" t="n">
        <f aca="false">HOUR(C10325)</f>
        <v>2</v>
      </c>
      <c r="C10325" s="1" t="n">
        <v>41379.1180555556</v>
      </c>
      <c r="D10325" s="0" t="s">
        <v>19024</v>
      </c>
    </row>
    <row r="10326" customFormat="false" ht="15" hidden="false" customHeight="false" outlineLevel="0" collapsed="false">
      <c r="A10326" s="0" t="s">
        <v>19025</v>
      </c>
      <c r="B10326" s="0" t="n">
        <f aca="false">HOUR(C10326)</f>
        <v>2</v>
      </c>
      <c r="C10326" s="1" t="n">
        <v>41379.1180555556</v>
      </c>
      <c r="D10326" s="0" t="s">
        <v>19026</v>
      </c>
    </row>
    <row r="10327" customFormat="false" ht="15" hidden="false" customHeight="false" outlineLevel="0" collapsed="false">
      <c r="A10327" s="0" t="s">
        <v>7842</v>
      </c>
      <c r="B10327" s="0" t="n">
        <f aca="false">HOUR(C10327)</f>
        <v>2</v>
      </c>
      <c r="C10327" s="1" t="n">
        <v>41379.1180555556</v>
      </c>
      <c r="D10327" s="0" t="s">
        <v>19027</v>
      </c>
    </row>
    <row r="10328" customFormat="false" ht="15" hidden="false" customHeight="false" outlineLevel="0" collapsed="false">
      <c r="A10328" s="0" t="s">
        <v>19028</v>
      </c>
      <c r="B10328" s="0" t="n">
        <f aca="false">HOUR(C10328)</f>
        <v>2</v>
      </c>
      <c r="C10328" s="1" t="n">
        <v>41379.1180555556</v>
      </c>
      <c r="D10328" s="0" t="s">
        <v>19029</v>
      </c>
    </row>
    <row r="10329" customFormat="false" ht="15" hidden="false" customHeight="false" outlineLevel="0" collapsed="false">
      <c r="A10329" s="0" t="s">
        <v>19030</v>
      </c>
      <c r="B10329" s="0" t="n">
        <f aca="false">HOUR(C10329)</f>
        <v>2</v>
      </c>
      <c r="C10329" s="1" t="n">
        <v>41379.1180555556</v>
      </c>
      <c r="D10329" s="0" t="s">
        <v>19031</v>
      </c>
    </row>
    <row r="10330" customFormat="false" ht="15" hidden="false" customHeight="false" outlineLevel="0" collapsed="false">
      <c r="A10330" s="0" t="s">
        <v>19032</v>
      </c>
      <c r="B10330" s="0" t="n">
        <f aca="false">HOUR(C10330)</f>
        <v>2</v>
      </c>
      <c r="C10330" s="1" t="n">
        <v>41379.1180555556</v>
      </c>
      <c r="D10330" s="0" t="s">
        <v>19033</v>
      </c>
    </row>
    <row r="10331" customFormat="false" ht="15" hidden="false" customHeight="false" outlineLevel="0" collapsed="false">
      <c r="A10331" s="0" t="s">
        <v>19034</v>
      </c>
      <c r="B10331" s="0" t="n">
        <f aca="false">HOUR(C10331)</f>
        <v>2</v>
      </c>
      <c r="C10331" s="1" t="n">
        <v>41379.1180555556</v>
      </c>
      <c r="D10331" s="0" t="s">
        <v>19035</v>
      </c>
    </row>
    <row r="10332" customFormat="false" ht="15" hidden="false" customHeight="false" outlineLevel="0" collapsed="false">
      <c r="A10332" s="0" t="s">
        <v>19036</v>
      </c>
      <c r="B10332" s="0" t="n">
        <f aca="false">HOUR(C10332)</f>
        <v>2</v>
      </c>
      <c r="C10332" s="1" t="n">
        <v>41379.1180555556</v>
      </c>
      <c r="D10332" s="0" t="s">
        <v>19037</v>
      </c>
    </row>
    <row r="10333" customFormat="false" ht="15" hidden="false" customHeight="false" outlineLevel="0" collapsed="false">
      <c r="A10333" s="0" t="s">
        <v>17328</v>
      </c>
      <c r="B10333" s="0" t="n">
        <f aca="false">HOUR(C10333)</f>
        <v>2</v>
      </c>
      <c r="C10333" s="1" t="n">
        <v>41379.1180555556</v>
      </c>
      <c r="D10333" s="0" t="s">
        <v>19038</v>
      </c>
    </row>
    <row r="10334" customFormat="false" ht="15" hidden="false" customHeight="false" outlineLevel="0" collapsed="false">
      <c r="A10334" s="0" t="s">
        <v>19039</v>
      </c>
      <c r="B10334" s="0" t="n">
        <f aca="false">HOUR(C10334)</f>
        <v>2</v>
      </c>
      <c r="C10334" s="1" t="n">
        <v>41379.1180555556</v>
      </c>
      <c r="D10334" s="0" t="s">
        <v>19040</v>
      </c>
    </row>
    <row r="10335" customFormat="false" ht="15" hidden="false" customHeight="false" outlineLevel="0" collapsed="false">
      <c r="A10335" s="0" t="s">
        <v>19041</v>
      </c>
      <c r="B10335" s="0" t="n">
        <f aca="false">HOUR(C10335)</f>
        <v>2</v>
      </c>
      <c r="C10335" s="1" t="n">
        <v>41379.1180555556</v>
      </c>
      <c r="D10335" s="0" t="s">
        <v>19042</v>
      </c>
    </row>
    <row r="10336" customFormat="false" ht="15" hidden="false" customHeight="false" outlineLevel="0" collapsed="false">
      <c r="A10336" s="0" t="s">
        <v>19043</v>
      </c>
      <c r="B10336" s="0" t="n">
        <f aca="false">HOUR(C10336)</f>
        <v>2</v>
      </c>
      <c r="C10336" s="1" t="n">
        <v>41379.1180555556</v>
      </c>
      <c r="D10336" s="0" t="s">
        <v>19044</v>
      </c>
    </row>
    <row r="10337" customFormat="false" ht="15" hidden="false" customHeight="false" outlineLevel="0" collapsed="false">
      <c r="A10337" s="0" t="s">
        <v>19045</v>
      </c>
      <c r="B10337" s="0" t="n">
        <f aca="false">HOUR(C10337)</f>
        <v>2</v>
      </c>
      <c r="C10337" s="1" t="n">
        <v>41379.1180555556</v>
      </c>
      <c r="D10337" s="0" t="s">
        <v>19046</v>
      </c>
    </row>
    <row r="10338" customFormat="false" ht="15" hidden="false" customHeight="false" outlineLevel="0" collapsed="false">
      <c r="A10338" s="0" t="s">
        <v>19047</v>
      </c>
      <c r="B10338" s="0" t="n">
        <f aca="false">HOUR(C10338)</f>
        <v>2</v>
      </c>
      <c r="C10338" s="1" t="n">
        <v>41379.1180555556</v>
      </c>
      <c r="D10338" s="0" t="s">
        <v>19048</v>
      </c>
    </row>
    <row r="10339" customFormat="false" ht="15" hidden="false" customHeight="false" outlineLevel="0" collapsed="false">
      <c r="A10339" s="0" t="s">
        <v>19049</v>
      </c>
      <c r="B10339" s="0" t="n">
        <f aca="false">HOUR(C10339)</f>
        <v>2</v>
      </c>
      <c r="C10339" s="1" t="n">
        <v>41379.1180555556</v>
      </c>
      <c r="D10339" s="0" t="s">
        <v>19050</v>
      </c>
    </row>
    <row r="10340" customFormat="false" ht="15" hidden="false" customHeight="false" outlineLevel="0" collapsed="false">
      <c r="A10340" s="0" t="s">
        <v>19051</v>
      </c>
      <c r="B10340" s="0" t="n">
        <f aca="false">HOUR(C10340)</f>
        <v>2</v>
      </c>
      <c r="C10340" s="1" t="n">
        <v>41379.1180555556</v>
      </c>
      <c r="D10340" s="0" t="s">
        <v>19052</v>
      </c>
    </row>
    <row r="10341" customFormat="false" ht="15" hidden="false" customHeight="false" outlineLevel="0" collapsed="false">
      <c r="A10341" s="0" t="s">
        <v>19053</v>
      </c>
      <c r="B10341" s="0" t="n">
        <f aca="false">HOUR(C10341)</f>
        <v>2</v>
      </c>
      <c r="C10341" s="1" t="n">
        <v>41379.11875</v>
      </c>
      <c r="D10341" s="0" t="s">
        <v>19054</v>
      </c>
    </row>
    <row r="10342" customFormat="false" ht="15" hidden="false" customHeight="false" outlineLevel="0" collapsed="false">
      <c r="A10342" s="0" t="s">
        <v>19055</v>
      </c>
      <c r="B10342" s="0" t="n">
        <f aca="false">HOUR(C10342)</f>
        <v>2</v>
      </c>
      <c r="C10342" s="1" t="n">
        <v>41379.11875</v>
      </c>
      <c r="D10342" s="0" t="s">
        <v>19056</v>
      </c>
    </row>
    <row r="10343" customFormat="false" ht="15" hidden="false" customHeight="false" outlineLevel="0" collapsed="false">
      <c r="A10343" s="0" t="s">
        <v>19057</v>
      </c>
      <c r="B10343" s="0" t="n">
        <f aca="false">HOUR(C10343)</f>
        <v>2</v>
      </c>
      <c r="C10343" s="1" t="n">
        <v>41379.11875</v>
      </c>
      <c r="D10343" s="0" t="s">
        <v>19058</v>
      </c>
    </row>
    <row r="10344" customFormat="false" ht="15" hidden="false" customHeight="false" outlineLevel="0" collapsed="false">
      <c r="A10344" s="0" t="s">
        <v>19059</v>
      </c>
      <c r="B10344" s="0" t="n">
        <f aca="false">HOUR(C10344)</f>
        <v>2</v>
      </c>
      <c r="C10344" s="1" t="n">
        <v>41379.11875</v>
      </c>
      <c r="D10344" s="0" t="s">
        <v>19060</v>
      </c>
    </row>
    <row r="10345" customFormat="false" ht="15" hidden="false" customHeight="false" outlineLevel="0" collapsed="false">
      <c r="A10345" s="0" t="s">
        <v>19061</v>
      </c>
      <c r="B10345" s="0" t="n">
        <f aca="false">HOUR(C10345)</f>
        <v>2</v>
      </c>
      <c r="C10345" s="1" t="n">
        <v>41379.11875</v>
      </c>
      <c r="D10345" s="0" t="s">
        <v>19062</v>
      </c>
    </row>
    <row r="10346" customFormat="false" ht="15" hidden="false" customHeight="false" outlineLevel="0" collapsed="false">
      <c r="A10346" s="0" t="s">
        <v>19063</v>
      </c>
      <c r="B10346" s="0" t="n">
        <f aca="false">HOUR(C10346)</f>
        <v>2</v>
      </c>
      <c r="C10346" s="1" t="n">
        <v>41379.11875</v>
      </c>
      <c r="D10346" s="0" t="s">
        <v>19064</v>
      </c>
    </row>
    <row r="10347" customFormat="false" ht="15" hidden="false" customHeight="false" outlineLevel="0" collapsed="false">
      <c r="A10347" s="0" t="s">
        <v>19065</v>
      </c>
      <c r="B10347" s="0" t="n">
        <f aca="false">HOUR(C10347)</f>
        <v>2</v>
      </c>
      <c r="C10347" s="1" t="n">
        <v>41379.11875</v>
      </c>
      <c r="D10347" s="0" t="s">
        <v>19066</v>
      </c>
    </row>
    <row r="10348" customFormat="false" ht="15" hidden="false" customHeight="false" outlineLevel="0" collapsed="false">
      <c r="A10348" s="0" t="s">
        <v>19067</v>
      </c>
      <c r="B10348" s="0" t="n">
        <f aca="false">HOUR(C10348)</f>
        <v>2</v>
      </c>
      <c r="C10348" s="1" t="n">
        <v>41379.11875</v>
      </c>
      <c r="D10348" s="0" t="s">
        <v>19068</v>
      </c>
    </row>
    <row r="10349" customFormat="false" ht="15" hidden="false" customHeight="false" outlineLevel="0" collapsed="false">
      <c r="A10349" s="0" t="s">
        <v>19069</v>
      </c>
      <c r="B10349" s="0" t="n">
        <f aca="false">HOUR(C10349)</f>
        <v>2</v>
      </c>
      <c r="C10349" s="1" t="n">
        <v>41379.11875</v>
      </c>
      <c r="D10349" s="0" t="s">
        <v>19070</v>
      </c>
    </row>
    <row r="10350" customFormat="false" ht="15" hidden="false" customHeight="false" outlineLevel="0" collapsed="false">
      <c r="A10350" s="0" t="s">
        <v>19071</v>
      </c>
      <c r="B10350" s="0" t="n">
        <f aca="false">HOUR(C10350)</f>
        <v>2</v>
      </c>
      <c r="C10350" s="1" t="n">
        <v>41379.11875</v>
      </c>
      <c r="D10350" s="0" t="s">
        <v>19072</v>
      </c>
    </row>
    <row r="10351" customFormat="false" ht="15" hidden="false" customHeight="false" outlineLevel="0" collapsed="false">
      <c r="A10351" s="0" t="s">
        <v>19073</v>
      </c>
      <c r="B10351" s="0" t="n">
        <f aca="false">HOUR(C10351)</f>
        <v>2</v>
      </c>
      <c r="C10351" s="1" t="n">
        <v>41379.11875</v>
      </c>
      <c r="D10351" s="0" t="s">
        <v>19074</v>
      </c>
    </row>
    <row r="10352" customFormat="false" ht="15" hidden="false" customHeight="false" outlineLevel="0" collapsed="false">
      <c r="A10352" s="0" t="s">
        <v>19075</v>
      </c>
      <c r="B10352" s="0" t="n">
        <f aca="false">HOUR(C10352)</f>
        <v>2</v>
      </c>
      <c r="C10352" s="1" t="n">
        <v>41379.11875</v>
      </c>
      <c r="D10352" s="0" t="s">
        <v>19076</v>
      </c>
    </row>
    <row r="10353" customFormat="false" ht="15" hidden="false" customHeight="false" outlineLevel="0" collapsed="false">
      <c r="A10353" s="0" t="s">
        <v>19077</v>
      </c>
      <c r="B10353" s="0" t="n">
        <f aca="false">HOUR(C10353)</f>
        <v>2</v>
      </c>
      <c r="C10353" s="1" t="n">
        <v>41379.11875</v>
      </c>
      <c r="D10353" s="0" t="s">
        <v>19078</v>
      </c>
    </row>
    <row r="10354" customFormat="false" ht="15" hidden="false" customHeight="false" outlineLevel="0" collapsed="false">
      <c r="A10354" s="0" t="s">
        <v>19079</v>
      </c>
      <c r="B10354" s="0" t="n">
        <f aca="false">HOUR(C10354)</f>
        <v>2</v>
      </c>
      <c r="C10354" s="1" t="n">
        <v>41379.11875</v>
      </c>
      <c r="D10354" s="0" t="s">
        <v>19080</v>
      </c>
    </row>
    <row r="10355" customFormat="false" ht="15" hidden="false" customHeight="false" outlineLevel="0" collapsed="false">
      <c r="A10355" s="0" t="s">
        <v>19081</v>
      </c>
      <c r="B10355" s="0" t="n">
        <f aca="false">HOUR(C10355)</f>
        <v>2</v>
      </c>
      <c r="C10355" s="1" t="n">
        <v>41379.11875</v>
      </c>
      <c r="D10355" s="0" t="s">
        <v>19082</v>
      </c>
    </row>
    <row r="10356" customFormat="false" ht="15" hidden="false" customHeight="false" outlineLevel="0" collapsed="false">
      <c r="A10356" s="0" t="s">
        <v>7809</v>
      </c>
      <c r="B10356" s="0" t="n">
        <f aca="false">HOUR(C10356)</f>
        <v>2</v>
      </c>
      <c r="C10356" s="1" t="n">
        <v>41379.11875</v>
      </c>
      <c r="D10356" s="0" t="s">
        <v>19083</v>
      </c>
    </row>
    <row r="10357" customFormat="false" ht="15" hidden="false" customHeight="false" outlineLevel="0" collapsed="false">
      <c r="A10357" s="0" t="s">
        <v>19084</v>
      </c>
      <c r="B10357" s="0" t="n">
        <f aca="false">HOUR(C10357)</f>
        <v>2</v>
      </c>
      <c r="C10357" s="1" t="n">
        <v>41379.11875</v>
      </c>
      <c r="D10357" s="0" t="s">
        <v>19085</v>
      </c>
    </row>
    <row r="10358" customFormat="false" ht="15" hidden="false" customHeight="false" outlineLevel="0" collapsed="false">
      <c r="A10358" s="0" t="s">
        <v>19086</v>
      </c>
      <c r="B10358" s="0" t="n">
        <f aca="false">HOUR(C10358)</f>
        <v>2</v>
      </c>
      <c r="C10358" s="1" t="n">
        <v>41379.11875</v>
      </c>
      <c r="D10358" s="0" t="s">
        <v>19087</v>
      </c>
    </row>
    <row r="10359" customFormat="false" ht="15" hidden="false" customHeight="false" outlineLevel="0" collapsed="false">
      <c r="A10359" s="0" t="s">
        <v>19088</v>
      </c>
      <c r="B10359" s="0" t="n">
        <f aca="false">HOUR(C10359)</f>
        <v>2</v>
      </c>
      <c r="C10359" s="1" t="n">
        <v>41379.11875</v>
      </c>
      <c r="D10359" s="0" t="s">
        <v>19089</v>
      </c>
    </row>
    <row r="10360" customFormat="false" ht="15" hidden="false" customHeight="false" outlineLevel="0" collapsed="false">
      <c r="A10360" s="0" t="s">
        <v>19077</v>
      </c>
      <c r="B10360" s="0" t="n">
        <f aca="false">HOUR(C10360)</f>
        <v>2</v>
      </c>
      <c r="C10360" s="1" t="n">
        <v>41379.11875</v>
      </c>
      <c r="D10360" s="0" t="s">
        <v>19090</v>
      </c>
    </row>
    <row r="10361" customFormat="false" ht="15" hidden="false" customHeight="false" outlineLevel="0" collapsed="false">
      <c r="A10361" s="0" t="s">
        <v>19091</v>
      </c>
      <c r="B10361" s="0" t="n">
        <f aca="false">HOUR(C10361)</f>
        <v>2</v>
      </c>
      <c r="C10361" s="1" t="n">
        <v>41379.11875</v>
      </c>
      <c r="D10361" s="0" t="s">
        <v>19092</v>
      </c>
    </row>
    <row r="10362" customFormat="false" ht="15" hidden="false" customHeight="false" outlineLevel="0" collapsed="false">
      <c r="A10362" s="0" t="s">
        <v>13259</v>
      </c>
      <c r="B10362" s="0" t="n">
        <f aca="false">HOUR(C10362)</f>
        <v>2</v>
      </c>
      <c r="C10362" s="1" t="n">
        <v>41379.11875</v>
      </c>
      <c r="D10362" s="0" t="s">
        <v>19093</v>
      </c>
    </row>
    <row r="10363" customFormat="false" ht="15" hidden="false" customHeight="false" outlineLevel="0" collapsed="false">
      <c r="A10363" s="0" t="s">
        <v>19094</v>
      </c>
      <c r="B10363" s="0" t="n">
        <f aca="false">HOUR(C10363)</f>
        <v>2</v>
      </c>
      <c r="C10363" s="1" t="n">
        <v>41379.11875</v>
      </c>
      <c r="D10363" s="0" t="s">
        <v>19095</v>
      </c>
    </row>
    <row r="10364" customFormat="false" ht="15" hidden="false" customHeight="false" outlineLevel="0" collapsed="false">
      <c r="A10364" s="0" t="s">
        <v>17973</v>
      </c>
      <c r="B10364" s="0" t="n">
        <f aca="false">HOUR(C10364)</f>
        <v>2</v>
      </c>
      <c r="C10364" s="1" t="n">
        <v>41379.11875</v>
      </c>
      <c r="D10364" s="0" t="s">
        <v>19096</v>
      </c>
    </row>
    <row r="10365" customFormat="false" ht="15" hidden="false" customHeight="false" outlineLevel="0" collapsed="false">
      <c r="A10365" s="0" t="s">
        <v>4886</v>
      </c>
      <c r="B10365" s="0" t="n">
        <f aca="false">HOUR(C10365)</f>
        <v>2</v>
      </c>
      <c r="C10365" s="1" t="n">
        <v>41379.11875</v>
      </c>
      <c r="D10365" s="0" t="s">
        <v>19097</v>
      </c>
    </row>
    <row r="10366" customFormat="false" ht="15" hidden="false" customHeight="false" outlineLevel="0" collapsed="false">
      <c r="A10366" s="0" t="s">
        <v>19098</v>
      </c>
      <c r="B10366" s="0" t="n">
        <f aca="false">HOUR(C10366)</f>
        <v>2</v>
      </c>
      <c r="C10366" s="1" t="n">
        <v>41379.11875</v>
      </c>
      <c r="D10366" s="0" t="s">
        <v>19099</v>
      </c>
    </row>
    <row r="10367" customFormat="false" ht="15" hidden="false" customHeight="false" outlineLevel="0" collapsed="false">
      <c r="A10367" s="0" t="s">
        <v>19100</v>
      </c>
      <c r="B10367" s="0" t="n">
        <f aca="false">HOUR(C10367)</f>
        <v>2</v>
      </c>
      <c r="C10367" s="1" t="n">
        <v>41379.11875</v>
      </c>
      <c r="D10367" s="0" t="s">
        <v>19101</v>
      </c>
    </row>
    <row r="10368" customFormat="false" ht="15" hidden="false" customHeight="false" outlineLevel="0" collapsed="false">
      <c r="A10368" s="0" t="s">
        <v>19102</v>
      </c>
      <c r="B10368" s="0" t="n">
        <f aca="false">HOUR(C10368)</f>
        <v>2</v>
      </c>
      <c r="C10368" s="1" t="n">
        <v>41379.11875</v>
      </c>
      <c r="D10368" s="0" t="s">
        <v>19103</v>
      </c>
    </row>
    <row r="10369" customFormat="false" ht="15" hidden="false" customHeight="false" outlineLevel="0" collapsed="false">
      <c r="A10369" s="0" t="s">
        <v>19104</v>
      </c>
      <c r="B10369" s="0" t="n">
        <f aca="false">HOUR(C10369)</f>
        <v>2</v>
      </c>
      <c r="C10369" s="1" t="n">
        <v>41379.11875</v>
      </c>
      <c r="D10369" s="0" t="s">
        <v>19105</v>
      </c>
    </row>
    <row r="10370" customFormat="false" ht="15" hidden="false" customHeight="false" outlineLevel="0" collapsed="false">
      <c r="A10370" s="0" t="s">
        <v>19106</v>
      </c>
      <c r="B10370" s="0" t="n">
        <f aca="false">HOUR(C10370)</f>
        <v>2</v>
      </c>
      <c r="C10370" s="1" t="n">
        <v>41379.11875</v>
      </c>
      <c r="D10370" s="0" t="s">
        <v>19107</v>
      </c>
    </row>
    <row r="10371" customFormat="false" ht="15" hidden="false" customHeight="false" outlineLevel="0" collapsed="false">
      <c r="A10371" s="0" t="s">
        <v>19108</v>
      </c>
      <c r="B10371" s="0" t="n">
        <f aca="false">HOUR(C10371)</f>
        <v>2</v>
      </c>
      <c r="C10371" s="1" t="n">
        <v>41379.11875</v>
      </c>
      <c r="D10371" s="0" t="s">
        <v>19109</v>
      </c>
    </row>
    <row r="10372" customFormat="false" ht="15" hidden="false" customHeight="false" outlineLevel="0" collapsed="false">
      <c r="A10372" s="0" t="s">
        <v>19110</v>
      </c>
      <c r="B10372" s="0" t="n">
        <f aca="false">HOUR(C10372)</f>
        <v>2</v>
      </c>
      <c r="C10372" s="1" t="n">
        <v>41379.11875</v>
      </c>
      <c r="D10372" s="0" t="s">
        <v>19111</v>
      </c>
    </row>
    <row r="10373" customFormat="false" ht="15" hidden="false" customHeight="false" outlineLevel="0" collapsed="false">
      <c r="A10373" s="0" t="s">
        <v>19112</v>
      </c>
      <c r="B10373" s="0" t="n">
        <f aca="false">HOUR(C10373)</f>
        <v>2</v>
      </c>
      <c r="C10373" s="1" t="n">
        <v>41379.11875</v>
      </c>
      <c r="D10373" s="0" t="s">
        <v>19113</v>
      </c>
    </row>
    <row r="10374" customFormat="false" ht="15" hidden="false" customHeight="false" outlineLevel="0" collapsed="false">
      <c r="A10374" s="0" t="s">
        <v>19114</v>
      </c>
      <c r="B10374" s="0" t="n">
        <f aca="false">HOUR(C10374)</f>
        <v>2</v>
      </c>
      <c r="C10374" s="1" t="n">
        <v>41379.11875</v>
      </c>
      <c r="D10374" s="0" t="s">
        <v>19115</v>
      </c>
    </row>
    <row r="10375" customFormat="false" ht="15" hidden="false" customHeight="false" outlineLevel="0" collapsed="false">
      <c r="A10375" s="0" t="s">
        <v>19116</v>
      </c>
      <c r="B10375" s="0" t="n">
        <f aca="false">HOUR(C10375)</f>
        <v>2</v>
      </c>
      <c r="C10375" s="1" t="n">
        <v>41379.11875</v>
      </c>
      <c r="D10375" s="0" t="s">
        <v>19117</v>
      </c>
    </row>
    <row r="10376" customFormat="false" ht="15" hidden="false" customHeight="false" outlineLevel="0" collapsed="false">
      <c r="A10376" s="0" t="s">
        <v>8431</v>
      </c>
      <c r="B10376" s="0" t="n">
        <f aca="false">HOUR(C10376)</f>
        <v>2</v>
      </c>
      <c r="C10376" s="1" t="n">
        <v>41379.11875</v>
      </c>
      <c r="D10376" s="0" t="s">
        <v>19118</v>
      </c>
    </row>
    <row r="10377" customFormat="false" ht="15" hidden="false" customHeight="false" outlineLevel="0" collapsed="false">
      <c r="A10377" s="0" t="s">
        <v>14023</v>
      </c>
      <c r="B10377" s="0" t="n">
        <f aca="false">HOUR(C10377)</f>
        <v>2</v>
      </c>
      <c r="C10377" s="1" t="n">
        <v>41379.11875</v>
      </c>
      <c r="D10377" s="0" t="s">
        <v>19119</v>
      </c>
    </row>
    <row r="10378" customFormat="false" ht="15" hidden="false" customHeight="false" outlineLevel="0" collapsed="false">
      <c r="A10378" s="0" t="s">
        <v>19120</v>
      </c>
      <c r="B10378" s="0" t="n">
        <f aca="false">HOUR(C10378)</f>
        <v>2</v>
      </c>
      <c r="C10378" s="1" t="n">
        <v>41379.11875</v>
      </c>
      <c r="D10378" s="0" t="s">
        <v>19121</v>
      </c>
    </row>
    <row r="10379" customFormat="false" ht="15" hidden="false" customHeight="false" outlineLevel="0" collapsed="false">
      <c r="A10379" s="0" t="s">
        <v>19122</v>
      </c>
      <c r="B10379" s="0" t="n">
        <f aca="false">HOUR(C10379)</f>
        <v>2</v>
      </c>
      <c r="C10379" s="1" t="n">
        <v>41379.11875</v>
      </c>
      <c r="D10379" s="0" t="s">
        <v>19123</v>
      </c>
    </row>
    <row r="10380" customFormat="false" ht="15" hidden="false" customHeight="false" outlineLevel="0" collapsed="false">
      <c r="A10380" s="0" t="s">
        <v>19124</v>
      </c>
      <c r="B10380" s="0" t="n">
        <f aca="false">HOUR(C10380)</f>
        <v>2</v>
      </c>
      <c r="C10380" s="1" t="n">
        <v>41379.11875</v>
      </c>
      <c r="D10380" s="0" t="s">
        <v>19125</v>
      </c>
    </row>
    <row r="10381" customFormat="false" ht="15" hidden="false" customHeight="false" outlineLevel="0" collapsed="false">
      <c r="A10381" s="0" t="s">
        <v>19126</v>
      </c>
      <c r="B10381" s="0" t="n">
        <f aca="false">HOUR(C10381)</f>
        <v>2</v>
      </c>
      <c r="C10381" s="1" t="n">
        <v>41379.11875</v>
      </c>
      <c r="D10381" s="0" t="s">
        <v>19127</v>
      </c>
    </row>
    <row r="10382" customFormat="false" ht="15" hidden="false" customHeight="false" outlineLevel="0" collapsed="false">
      <c r="A10382" s="0" t="s">
        <v>19128</v>
      </c>
      <c r="B10382" s="0" t="n">
        <f aca="false">HOUR(C10382)</f>
        <v>2</v>
      </c>
      <c r="C10382" s="1" t="n">
        <v>41379.11875</v>
      </c>
      <c r="D10382" s="0" t="s">
        <v>19129</v>
      </c>
    </row>
    <row r="10383" customFormat="false" ht="15" hidden="false" customHeight="false" outlineLevel="0" collapsed="false">
      <c r="A10383" s="0" t="s">
        <v>19130</v>
      </c>
      <c r="B10383" s="0" t="n">
        <f aca="false">HOUR(C10383)</f>
        <v>2</v>
      </c>
      <c r="C10383" s="1" t="n">
        <v>41379.11875</v>
      </c>
      <c r="D10383" s="0" t="s">
        <v>19131</v>
      </c>
    </row>
    <row r="10384" customFormat="false" ht="15" hidden="false" customHeight="false" outlineLevel="0" collapsed="false">
      <c r="A10384" s="0" t="s">
        <v>19132</v>
      </c>
      <c r="B10384" s="0" t="n">
        <f aca="false">HOUR(C10384)</f>
        <v>2</v>
      </c>
      <c r="C10384" s="1" t="n">
        <v>41379.11875</v>
      </c>
      <c r="D10384" s="0" t="s">
        <v>19133</v>
      </c>
    </row>
    <row r="10385" customFormat="false" ht="15" hidden="false" customHeight="false" outlineLevel="0" collapsed="false">
      <c r="A10385" s="0" t="s">
        <v>19134</v>
      </c>
      <c r="B10385" s="0" t="n">
        <f aca="false">HOUR(C10385)</f>
        <v>2</v>
      </c>
      <c r="C10385" s="1" t="n">
        <v>41379.11875</v>
      </c>
      <c r="D10385" s="0" t="s">
        <v>19135</v>
      </c>
    </row>
    <row r="10386" customFormat="false" ht="15" hidden="false" customHeight="false" outlineLevel="0" collapsed="false">
      <c r="A10386" s="0" t="s">
        <v>19136</v>
      </c>
      <c r="B10386" s="0" t="n">
        <f aca="false">HOUR(C10386)</f>
        <v>2</v>
      </c>
      <c r="C10386" s="1" t="n">
        <v>41379.11875</v>
      </c>
      <c r="D10386" s="0" t="s">
        <v>19137</v>
      </c>
    </row>
    <row r="10387" customFormat="false" ht="15" hidden="false" customHeight="false" outlineLevel="0" collapsed="false">
      <c r="A10387" s="0" t="s">
        <v>6461</v>
      </c>
      <c r="B10387" s="0" t="n">
        <f aca="false">HOUR(C10387)</f>
        <v>2</v>
      </c>
      <c r="C10387" s="1" t="n">
        <v>41379.11875</v>
      </c>
      <c r="D10387" s="0" t="s">
        <v>19138</v>
      </c>
    </row>
    <row r="10388" customFormat="false" ht="15" hidden="false" customHeight="false" outlineLevel="0" collapsed="false">
      <c r="A10388" s="0" t="s">
        <v>19139</v>
      </c>
      <c r="B10388" s="0" t="n">
        <f aca="false">HOUR(C10388)</f>
        <v>2</v>
      </c>
      <c r="C10388" s="1" t="n">
        <v>41379.11875</v>
      </c>
      <c r="D10388" s="0" t="s">
        <v>19140</v>
      </c>
    </row>
    <row r="10389" customFormat="false" ht="15" hidden="false" customHeight="false" outlineLevel="0" collapsed="false">
      <c r="A10389" s="0" t="s">
        <v>19141</v>
      </c>
      <c r="B10389" s="0" t="n">
        <f aca="false">HOUR(C10389)</f>
        <v>2</v>
      </c>
      <c r="C10389" s="1" t="n">
        <v>41379.11875</v>
      </c>
      <c r="D10389" s="0" t="s">
        <v>19142</v>
      </c>
    </row>
    <row r="10390" customFormat="false" ht="15" hidden="false" customHeight="false" outlineLevel="0" collapsed="false">
      <c r="A10390" s="0" t="s">
        <v>19143</v>
      </c>
      <c r="B10390" s="0" t="n">
        <f aca="false">HOUR(C10390)</f>
        <v>2</v>
      </c>
      <c r="C10390" s="1" t="n">
        <v>41379.11875</v>
      </c>
      <c r="D10390" s="0" t="s">
        <v>19144</v>
      </c>
    </row>
    <row r="10391" customFormat="false" ht="15" hidden="false" customHeight="false" outlineLevel="0" collapsed="false">
      <c r="A10391" s="0" t="s">
        <v>19145</v>
      </c>
      <c r="B10391" s="0" t="n">
        <f aca="false">HOUR(C10391)</f>
        <v>2</v>
      </c>
      <c r="C10391" s="1" t="n">
        <v>41379.11875</v>
      </c>
      <c r="D10391" s="0" t="s">
        <v>19146</v>
      </c>
    </row>
    <row r="10392" customFormat="false" ht="15" hidden="false" customHeight="false" outlineLevel="0" collapsed="false">
      <c r="A10392" s="0" t="s">
        <v>19147</v>
      </c>
      <c r="B10392" s="0" t="n">
        <f aca="false">HOUR(C10392)</f>
        <v>2</v>
      </c>
      <c r="C10392" s="1" t="n">
        <v>41379.11875</v>
      </c>
      <c r="D10392" s="0" t="s">
        <v>19148</v>
      </c>
    </row>
    <row r="10393" customFormat="false" ht="15" hidden="false" customHeight="false" outlineLevel="0" collapsed="false">
      <c r="A10393" s="0" t="s">
        <v>19149</v>
      </c>
      <c r="B10393" s="0" t="n">
        <f aca="false">HOUR(C10393)</f>
        <v>2</v>
      </c>
      <c r="C10393" s="1" t="n">
        <v>41379.11875</v>
      </c>
      <c r="D10393" s="0" t="s">
        <v>19150</v>
      </c>
    </row>
    <row r="10394" customFormat="false" ht="15" hidden="false" customHeight="false" outlineLevel="0" collapsed="false">
      <c r="A10394" s="0" t="s">
        <v>19151</v>
      </c>
      <c r="B10394" s="0" t="n">
        <f aca="false">HOUR(C10394)</f>
        <v>2</v>
      </c>
      <c r="C10394" s="1" t="n">
        <v>41379.11875</v>
      </c>
      <c r="D10394" s="0" t="s">
        <v>19152</v>
      </c>
    </row>
    <row r="10395" customFormat="false" ht="15" hidden="false" customHeight="false" outlineLevel="0" collapsed="false">
      <c r="A10395" s="0" t="s">
        <v>19153</v>
      </c>
      <c r="B10395" s="0" t="n">
        <f aca="false">HOUR(C10395)</f>
        <v>2</v>
      </c>
      <c r="C10395" s="1" t="n">
        <v>41379.11875</v>
      </c>
      <c r="D10395" s="0" t="s">
        <v>19154</v>
      </c>
    </row>
    <row r="10396" customFormat="false" ht="15" hidden="false" customHeight="false" outlineLevel="0" collapsed="false">
      <c r="A10396" s="0" t="s">
        <v>19155</v>
      </c>
      <c r="B10396" s="0" t="n">
        <f aca="false">HOUR(C10396)</f>
        <v>2</v>
      </c>
      <c r="C10396" s="1" t="n">
        <v>41379.11875</v>
      </c>
      <c r="D10396" s="0" t="s">
        <v>19156</v>
      </c>
    </row>
    <row r="10397" customFormat="false" ht="15" hidden="false" customHeight="false" outlineLevel="0" collapsed="false">
      <c r="A10397" s="0" t="s">
        <v>15471</v>
      </c>
      <c r="B10397" s="0" t="n">
        <f aca="false">HOUR(C10397)</f>
        <v>2</v>
      </c>
      <c r="C10397" s="1" t="n">
        <v>41379.11875</v>
      </c>
      <c r="D10397" s="0" t="s">
        <v>19157</v>
      </c>
    </row>
    <row r="10398" customFormat="false" ht="15" hidden="false" customHeight="false" outlineLevel="0" collapsed="false">
      <c r="A10398" s="0" t="s">
        <v>19158</v>
      </c>
      <c r="B10398" s="0" t="n">
        <f aca="false">HOUR(C10398)</f>
        <v>2</v>
      </c>
      <c r="C10398" s="1" t="n">
        <v>41379.11875</v>
      </c>
      <c r="D10398" s="0" t="s">
        <v>19159</v>
      </c>
    </row>
    <row r="10399" customFormat="false" ht="15" hidden="false" customHeight="false" outlineLevel="0" collapsed="false">
      <c r="A10399" s="0" t="s">
        <v>5659</v>
      </c>
      <c r="B10399" s="0" t="n">
        <f aca="false">HOUR(C10399)</f>
        <v>2</v>
      </c>
      <c r="C10399" s="1" t="n">
        <v>41379.11875</v>
      </c>
      <c r="D10399" s="0" t="s">
        <v>19160</v>
      </c>
    </row>
    <row r="10400" customFormat="false" ht="15" hidden="false" customHeight="false" outlineLevel="0" collapsed="false">
      <c r="A10400" s="0" t="s">
        <v>19161</v>
      </c>
      <c r="B10400" s="0" t="n">
        <f aca="false">HOUR(C10400)</f>
        <v>2</v>
      </c>
      <c r="C10400" s="1" t="n">
        <v>41379.11875</v>
      </c>
      <c r="D10400" s="0" t="s">
        <v>19162</v>
      </c>
    </row>
    <row r="10401" customFormat="false" ht="15" hidden="false" customHeight="false" outlineLevel="0" collapsed="false">
      <c r="A10401" s="0" t="s">
        <v>19163</v>
      </c>
      <c r="B10401" s="0" t="n">
        <f aca="false">HOUR(C10401)</f>
        <v>2</v>
      </c>
      <c r="C10401" s="1" t="n">
        <v>41379.11875</v>
      </c>
      <c r="D10401" s="0" t="s">
        <v>19164</v>
      </c>
    </row>
    <row r="10402" customFormat="false" ht="15" hidden="false" customHeight="false" outlineLevel="0" collapsed="false">
      <c r="A10402" s="0" t="s">
        <v>126</v>
      </c>
      <c r="B10402" s="0" t="n">
        <f aca="false">HOUR(C10402)</f>
        <v>2</v>
      </c>
      <c r="C10402" s="1" t="n">
        <v>41379.11875</v>
      </c>
      <c r="D10402" s="0" t="s">
        <v>19165</v>
      </c>
    </row>
    <row r="10403" customFormat="false" ht="15" hidden="false" customHeight="false" outlineLevel="0" collapsed="false">
      <c r="A10403" s="0" t="s">
        <v>19166</v>
      </c>
      <c r="B10403" s="0" t="n">
        <f aca="false">HOUR(C10403)</f>
        <v>2</v>
      </c>
      <c r="C10403" s="1" t="n">
        <v>41379.11875</v>
      </c>
      <c r="D10403" s="0" t="s">
        <v>19167</v>
      </c>
    </row>
    <row r="10404" customFormat="false" ht="15" hidden="false" customHeight="false" outlineLevel="0" collapsed="false">
      <c r="A10404" s="0" t="s">
        <v>19168</v>
      </c>
      <c r="B10404" s="0" t="n">
        <f aca="false">HOUR(C10404)</f>
        <v>2</v>
      </c>
      <c r="C10404" s="1" t="n">
        <v>41379.11875</v>
      </c>
      <c r="D10404" s="0" t="s">
        <v>19169</v>
      </c>
    </row>
    <row r="10405" customFormat="false" ht="15" hidden="false" customHeight="false" outlineLevel="0" collapsed="false">
      <c r="A10405" s="0" t="s">
        <v>19170</v>
      </c>
      <c r="B10405" s="0" t="n">
        <f aca="false">HOUR(C10405)</f>
        <v>2</v>
      </c>
      <c r="C10405" s="1" t="n">
        <v>41379.11875</v>
      </c>
      <c r="D10405" s="0" t="s">
        <v>19171</v>
      </c>
    </row>
    <row r="10406" customFormat="false" ht="15" hidden="false" customHeight="false" outlineLevel="0" collapsed="false">
      <c r="A10406" s="0" t="s">
        <v>19172</v>
      </c>
      <c r="B10406" s="0" t="n">
        <f aca="false">HOUR(C10406)</f>
        <v>2</v>
      </c>
      <c r="C10406" s="1" t="n">
        <v>41379.11875</v>
      </c>
      <c r="D10406" s="0" t="s">
        <v>19173</v>
      </c>
    </row>
    <row r="10407" customFormat="false" ht="15" hidden="false" customHeight="false" outlineLevel="0" collapsed="false">
      <c r="A10407" s="0" t="s">
        <v>19174</v>
      </c>
      <c r="B10407" s="0" t="n">
        <f aca="false">HOUR(C10407)</f>
        <v>2</v>
      </c>
      <c r="C10407" s="1" t="n">
        <v>41379.11875</v>
      </c>
      <c r="D10407" s="0" t="s">
        <v>19175</v>
      </c>
    </row>
    <row r="10408" customFormat="false" ht="15" hidden="false" customHeight="false" outlineLevel="0" collapsed="false">
      <c r="A10408" s="0" t="s">
        <v>19176</v>
      </c>
      <c r="B10408" s="0" t="n">
        <f aca="false">HOUR(C10408)</f>
        <v>2</v>
      </c>
      <c r="C10408" s="1" t="n">
        <v>41379.11875</v>
      </c>
      <c r="D10408" s="0" t="s">
        <v>19177</v>
      </c>
    </row>
    <row r="10409" customFormat="false" ht="15" hidden="false" customHeight="false" outlineLevel="0" collapsed="false">
      <c r="A10409" s="0" t="s">
        <v>19178</v>
      </c>
      <c r="B10409" s="0" t="n">
        <f aca="false">HOUR(C10409)</f>
        <v>2</v>
      </c>
      <c r="C10409" s="1" t="n">
        <v>41379.11875</v>
      </c>
      <c r="D10409" s="0" t="s">
        <v>19179</v>
      </c>
    </row>
    <row r="10410" customFormat="false" ht="15" hidden="false" customHeight="false" outlineLevel="0" collapsed="false">
      <c r="A10410" s="0" t="s">
        <v>19180</v>
      </c>
      <c r="B10410" s="0" t="n">
        <f aca="false">HOUR(C10410)</f>
        <v>2</v>
      </c>
      <c r="C10410" s="1" t="n">
        <v>41379.11875</v>
      </c>
      <c r="D10410" s="0" t="s">
        <v>19181</v>
      </c>
    </row>
    <row r="10411" customFormat="false" ht="15" hidden="false" customHeight="false" outlineLevel="0" collapsed="false">
      <c r="A10411" s="0" t="s">
        <v>19182</v>
      </c>
      <c r="B10411" s="0" t="n">
        <f aca="false">HOUR(C10411)</f>
        <v>2</v>
      </c>
      <c r="C10411" s="1" t="n">
        <v>41379.11875</v>
      </c>
      <c r="D10411" s="0" t="s">
        <v>19183</v>
      </c>
    </row>
    <row r="10412" customFormat="false" ht="15" hidden="false" customHeight="false" outlineLevel="0" collapsed="false">
      <c r="A10412" s="0" t="s">
        <v>19184</v>
      </c>
      <c r="B10412" s="0" t="n">
        <f aca="false">HOUR(C10412)</f>
        <v>2</v>
      </c>
      <c r="C10412" s="1" t="n">
        <v>41379.11875</v>
      </c>
      <c r="D10412" s="0" t="s">
        <v>19185</v>
      </c>
    </row>
    <row r="10413" customFormat="false" ht="15" hidden="false" customHeight="false" outlineLevel="0" collapsed="false">
      <c r="A10413" s="0" t="s">
        <v>19186</v>
      </c>
      <c r="B10413" s="0" t="n">
        <f aca="false">HOUR(C10413)</f>
        <v>2</v>
      </c>
      <c r="C10413" s="1" t="n">
        <v>41379.11875</v>
      </c>
      <c r="D10413" s="0" t="s">
        <v>19187</v>
      </c>
    </row>
    <row r="10414" customFormat="false" ht="15" hidden="false" customHeight="false" outlineLevel="0" collapsed="false">
      <c r="A10414" s="0" t="s">
        <v>19188</v>
      </c>
      <c r="B10414" s="0" t="n">
        <f aca="false">HOUR(C10414)</f>
        <v>2</v>
      </c>
      <c r="C10414" s="1" t="n">
        <v>41379.11875</v>
      </c>
      <c r="D10414" s="0" t="s">
        <v>19189</v>
      </c>
    </row>
    <row r="10415" customFormat="false" ht="15" hidden="false" customHeight="false" outlineLevel="0" collapsed="false">
      <c r="A10415" s="0" t="s">
        <v>19190</v>
      </c>
      <c r="B10415" s="0" t="n">
        <f aca="false">HOUR(C10415)</f>
        <v>2</v>
      </c>
      <c r="C10415" s="1" t="n">
        <v>41379.11875</v>
      </c>
      <c r="D10415" s="0" t="s">
        <v>19191</v>
      </c>
    </row>
    <row r="10416" customFormat="false" ht="15" hidden="false" customHeight="false" outlineLevel="0" collapsed="false">
      <c r="A10416" s="0" t="s">
        <v>19192</v>
      </c>
      <c r="B10416" s="0" t="n">
        <f aca="false">HOUR(C10416)</f>
        <v>2</v>
      </c>
      <c r="C10416" s="1" t="n">
        <v>41379.11875</v>
      </c>
      <c r="D10416" s="0" t="s">
        <v>19193</v>
      </c>
    </row>
    <row r="10417" customFormat="false" ht="15" hidden="false" customHeight="false" outlineLevel="0" collapsed="false">
      <c r="A10417" s="0" t="s">
        <v>19194</v>
      </c>
      <c r="B10417" s="0" t="n">
        <f aca="false">HOUR(C10417)</f>
        <v>2</v>
      </c>
      <c r="C10417" s="1" t="n">
        <v>41379.11875</v>
      </c>
      <c r="D10417" s="0" t="s">
        <v>19195</v>
      </c>
    </row>
    <row r="10418" customFormat="false" ht="15" hidden="false" customHeight="false" outlineLevel="0" collapsed="false">
      <c r="A10418" s="0" t="s">
        <v>19196</v>
      </c>
      <c r="B10418" s="0" t="n">
        <f aca="false">HOUR(C10418)</f>
        <v>2</v>
      </c>
      <c r="C10418" s="1" t="n">
        <v>41379.11875</v>
      </c>
      <c r="D10418" s="0" t="s">
        <v>19197</v>
      </c>
    </row>
    <row r="10419" customFormat="false" ht="15" hidden="false" customHeight="false" outlineLevel="0" collapsed="false">
      <c r="A10419" s="0" t="s">
        <v>16117</v>
      </c>
      <c r="B10419" s="0" t="n">
        <f aca="false">HOUR(C10419)</f>
        <v>2</v>
      </c>
      <c r="C10419" s="1" t="n">
        <v>41379.11875</v>
      </c>
      <c r="D10419" s="0" t="s">
        <v>19198</v>
      </c>
    </row>
    <row r="10420" customFormat="false" ht="15" hidden="false" customHeight="false" outlineLevel="0" collapsed="false">
      <c r="A10420" s="0" t="s">
        <v>19199</v>
      </c>
      <c r="B10420" s="0" t="n">
        <f aca="false">HOUR(C10420)</f>
        <v>2</v>
      </c>
      <c r="C10420" s="1" t="n">
        <v>41379.11875</v>
      </c>
      <c r="D10420" s="0" t="s">
        <v>19200</v>
      </c>
    </row>
    <row r="10421" customFormat="false" ht="15" hidden="false" customHeight="false" outlineLevel="0" collapsed="false">
      <c r="A10421" s="0" t="s">
        <v>19201</v>
      </c>
      <c r="B10421" s="0" t="n">
        <f aca="false">HOUR(C10421)</f>
        <v>2</v>
      </c>
      <c r="C10421" s="1" t="n">
        <v>41379.11875</v>
      </c>
      <c r="D10421" s="0" t="s">
        <v>19202</v>
      </c>
    </row>
    <row r="10422" customFormat="false" ht="15" hidden="false" customHeight="false" outlineLevel="0" collapsed="false">
      <c r="A10422" s="0" t="s">
        <v>19203</v>
      </c>
      <c r="B10422" s="0" t="n">
        <f aca="false">HOUR(C10422)</f>
        <v>2</v>
      </c>
      <c r="C10422" s="1" t="n">
        <v>41379.11875</v>
      </c>
      <c r="D10422" s="0" t="s">
        <v>19204</v>
      </c>
    </row>
    <row r="10423" customFormat="false" ht="15" hidden="false" customHeight="false" outlineLevel="0" collapsed="false">
      <c r="A10423" s="0" t="s">
        <v>19205</v>
      </c>
      <c r="B10423" s="0" t="n">
        <f aca="false">HOUR(C10423)</f>
        <v>2</v>
      </c>
      <c r="C10423" s="1" t="n">
        <v>41379.11875</v>
      </c>
      <c r="D10423" s="0" t="s">
        <v>19206</v>
      </c>
    </row>
    <row r="10424" customFormat="false" ht="15" hidden="false" customHeight="false" outlineLevel="0" collapsed="false">
      <c r="A10424" s="0" t="s">
        <v>19207</v>
      </c>
      <c r="B10424" s="0" t="n">
        <f aca="false">HOUR(C10424)</f>
        <v>2</v>
      </c>
      <c r="C10424" s="1" t="n">
        <v>41379.11875</v>
      </c>
      <c r="D10424" s="0" t="s">
        <v>19208</v>
      </c>
    </row>
    <row r="10425" customFormat="false" ht="15" hidden="false" customHeight="false" outlineLevel="0" collapsed="false">
      <c r="A10425" s="0" t="s">
        <v>19209</v>
      </c>
      <c r="B10425" s="0" t="n">
        <f aca="false">HOUR(C10425)</f>
        <v>2</v>
      </c>
      <c r="C10425" s="1" t="n">
        <v>41379.11875</v>
      </c>
      <c r="D10425" s="0" t="s">
        <v>19210</v>
      </c>
    </row>
    <row r="10426" customFormat="false" ht="15" hidden="false" customHeight="false" outlineLevel="0" collapsed="false">
      <c r="A10426" s="0" t="s">
        <v>17395</v>
      </c>
      <c r="B10426" s="0" t="n">
        <f aca="false">HOUR(C10426)</f>
        <v>2</v>
      </c>
      <c r="C10426" s="1" t="n">
        <v>41379.11875</v>
      </c>
      <c r="D10426" s="0" t="s">
        <v>19211</v>
      </c>
    </row>
    <row r="10427" customFormat="false" ht="15" hidden="false" customHeight="false" outlineLevel="0" collapsed="false">
      <c r="A10427" s="0" t="s">
        <v>19212</v>
      </c>
      <c r="B10427" s="0" t="n">
        <f aca="false">HOUR(C10427)</f>
        <v>2</v>
      </c>
      <c r="C10427" s="1" t="n">
        <v>41379.11875</v>
      </c>
      <c r="D10427" s="0" t="s">
        <v>19213</v>
      </c>
    </row>
    <row r="10428" customFormat="false" ht="15" hidden="false" customHeight="false" outlineLevel="0" collapsed="false">
      <c r="A10428" s="0" t="s">
        <v>19214</v>
      </c>
      <c r="B10428" s="0" t="n">
        <f aca="false">HOUR(C10428)</f>
        <v>2</v>
      </c>
      <c r="C10428" s="1" t="n">
        <v>41379.11875</v>
      </c>
      <c r="D10428" s="0" t="s">
        <v>19215</v>
      </c>
    </row>
    <row r="10429" customFormat="false" ht="15" hidden="false" customHeight="false" outlineLevel="0" collapsed="false">
      <c r="A10429" s="0" t="s">
        <v>19216</v>
      </c>
      <c r="B10429" s="0" t="n">
        <f aca="false">HOUR(C10429)</f>
        <v>2</v>
      </c>
      <c r="C10429" s="1" t="n">
        <v>41379.11875</v>
      </c>
      <c r="D10429" s="0" t="s">
        <v>19217</v>
      </c>
    </row>
    <row r="10430" customFormat="false" ht="15" hidden="false" customHeight="false" outlineLevel="0" collapsed="false">
      <c r="A10430" s="0" t="s">
        <v>19218</v>
      </c>
      <c r="B10430" s="0" t="n">
        <f aca="false">HOUR(C10430)</f>
        <v>2</v>
      </c>
      <c r="C10430" s="1" t="n">
        <v>41379.1194444444</v>
      </c>
      <c r="D10430" s="0" t="s">
        <v>19219</v>
      </c>
    </row>
    <row r="10431" customFormat="false" ht="15" hidden="false" customHeight="false" outlineLevel="0" collapsed="false">
      <c r="A10431" s="0" t="s">
        <v>19220</v>
      </c>
      <c r="B10431" s="0" t="n">
        <f aca="false">HOUR(C10431)</f>
        <v>2</v>
      </c>
      <c r="C10431" s="1" t="n">
        <v>41379.1194444444</v>
      </c>
      <c r="D10431" s="0" t="s">
        <v>19221</v>
      </c>
    </row>
    <row r="10432" customFormat="false" ht="15" hidden="false" customHeight="false" outlineLevel="0" collapsed="false">
      <c r="A10432" s="0" t="s">
        <v>19222</v>
      </c>
      <c r="B10432" s="0" t="n">
        <f aca="false">HOUR(C10432)</f>
        <v>2</v>
      </c>
      <c r="C10432" s="1" t="n">
        <v>41379.1194444444</v>
      </c>
      <c r="D10432" s="0" t="s">
        <v>19223</v>
      </c>
    </row>
    <row r="10433" customFormat="false" ht="15" hidden="false" customHeight="false" outlineLevel="0" collapsed="false">
      <c r="A10433" s="0" t="s">
        <v>7809</v>
      </c>
      <c r="B10433" s="0" t="n">
        <f aca="false">HOUR(C10433)</f>
        <v>2</v>
      </c>
      <c r="C10433" s="1" t="n">
        <v>41379.1194444444</v>
      </c>
      <c r="D10433" s="0" t="s">
        <v>19224</v>
      </c>
    </row>
    <row r="10434" customFormat="false" ht="15" hidden="false" customHeight="false" outlineLevel="0" collapsed="false">
      <c r="A10434" s="0" t="s">
        <v>19225</v>
      </c>
      <c r="B10434" s="0" t="n">
        <f aca="false">HOUR(C10434)</f>
        <v>2</v>
      </c>
      <c r="C10434" s="1" t="n">
        <v>41379.1194444444</v>
      </c>
      <c r="D10434" s="0" t="s">
        <v>19226</v>
      </c>
    </row>
    <row r="10435" customFormat="false" ht="15" hidden="false" customHeight="false" outlineLevel="0" collapsed="false">
      <c r="A10435" s="0" t="s">
        <v>19227</v>
      </c>
      <c r="B10435" s="0" t="n">
        <f aca="false">HOUR(C10435)</f>
        <v>2</v>
      </c>
      <c r="C10435" s="1" t="n">
        <v>41379.1194444444</v>
      </c>
      <c r="D10435" s="0" t="s">
        <v>19228</v>
      </c>
    </row>
    <row r="10436" customFormat="false" ht="15" hidden="false" customHeight="false" outlineLevel="0" collapsed="false">
      <c r="A10436" s="0" t="s">
        <v>19229</v>
      </c>
      <c r="B10436" s="0" t="n">
        <f aca="false">HOUR(C10436)</f>
        <v>2</v>
      </c>
      <c r="C10436" s="1" t="n">
        <v>41379.1194444444</v>
      </c>
      <c r="D10436" s="0" t="s">
        <v>19230</v>
      </c>
    </row>
    <row r="10437" customFormat="false" ht="15" hidden="false" customHeight="false" outlineLevel="0" collapsed="false">
      <c r="A10437" s="0" t="s">
        <v>8968</v>
      </c>
      <c r="B10437" s="0" t="n">
        <f aca="false">HOUR(C10437)</f>
        <v>2</v>
      </c>
      <c r="C10437" s="1" t="n">
        <v>41379.1194444444</v>
      </c>
      <c r="D10437" s="0" t="s">
        <v>19231</v>
      </c>
    </row>
    <row r="10438" customFormat="false" ht="15" hidden="false" customHeight="false" outlineLevel="0" collapsed="false">
      <c r="A10438" s="0" t="s">
        <v>19232</v>
      </c>
      <c r="B10438" s="0" t="n">
        <f aca="false">HOUR(C10438)</f>
        <v>2</v>
      </c>
      <c r="C10438" s="1" t="n">
        <v>41379.1194444444</v>
      </c>
      <c r="D10438" s="0" t="s">
        <v>19233</v>
      </c>
    </row>
    <row r="10439" customFormat="false" ht="15" hidden="false" customHeight="false" outlineLevel="0" collapsed="false">
      <c r="A10439" s="0" t="s">
        <v>19234</v>
      </c>
      <c r="B10439" s="0" t="n">
        <f aca="false">HOUR(C10439)</f>
        <v>2</v>
      </c>
      <c r="C10439" s="1" t="n">
        <v>41379.1194444444</v>
      </c>
      <c r="D10439" s="0" t="s">
        <v>19235</v>
      </c>
    </row>
    <row r="10440" customFormat="false" ht="15" hidden="false" customHeight="false" outlineLevel="0" collapsed="false">
      <c r="A10440" s="0" t="s">
        <v>19236</v>
      </c>
      <c r="B10440" s="0" t="n">
        <f aca="false">HOUR(C10440)</f>
        <v>2</v>
      </c>
      <c r="C10440" s="1" t="n">
        <v>41379.1194444444</v>
      </c>
      <c r="D10440" s="0" t="s">
        <v>19237</v>
      </c>
    </row>
    <row r="10441" customFormat="false" ht="15" hidden="false" customHeight="false" outlineLevel="0" collapsed="false">
      <c r="A10441" s="0" t="s">
        <v>18984</v>
      </c>
      <c r="B10441" s="0" t="n">
        <f aca="false">HOUR(C10441)</f>
        <v>2</v>
      </c>
      <c r="C10441" s="1" t="n">
        <v>41379.1194444444</v>
      </c>
      <c r="D10441" s="0" t="s">
        <v>19238</v>
      </c>
    </row>
    <row r="10442" customFormat="false" ht="15" hidden="false" customHeight="false" outlineLevel="0" collapsed="false">
      <c r="A10442" s="0" t="s">
        <v>19239</v>
      </c>
      <c r="B10442" s="0" t="n">
        <f aca="false">HOUR(C10442)</f>
        <v>2</v>
      </c>
      <c r="C10442" s="1" t="n">
        <v>41379.1194444444</v>
      </c>
      <c r="D10442" s="0" t="s">
        <v>19240</v>
      </c>
    </row>
    <row r="10443" customFormat="false" ht="15" hidden="false" customHeight="false" outlineLevel="0" collapsed="false">
      <c r="A10443" s="0" t="s">
        <v>9926</v>
      </c>
      <c r="B10443" s="0" t="n">
        <f aca="false">HOUR(C10443)</f>
        <v>2</v>
      </c>
      <c r="C10443" s="1" t="n">
        <v>41379.1194444444</v>
      </c>
      <c r="D10443" s="0" t="s">
        <v>19241</v>
      </c>
    </row>
    <row r="10444" customFormat="false" ht="15" hidden="false" customHeight="false" outlineLevel="0" collapsed="false">
      <c r="A10444" s="0" t="s">
        <v>19242</v>
      </c>
      <c r="B10444" s="0" t="n">
        <f aca="false">HOUR(C10444)</f>
        <v>2</v>
      </c>
      <c r="C10444" s="1" t="n">
        <v>41379.1194444444</v>
      </c>
      <c r="D10444" s="0" t="s">
        <v>19243</v>
      </c>
    </row>
    <row r="10445" customFormat="false" ht="15" hidden="false" customHeight="false" outlineLevel="0" collapsed="false">
      <c r="A10445" s="0" t="s">
        <v>19244</v>
      </c>
      <c r="B10445" s="0" t="n">
        <f aca="false">HOUR(C10445)</f>
        <v>2</v>
      </c>
      <c r="C10445" s="1" t="n">
        <v>41379.1194444444</v>
      </c>
      <c r="D10445" s="0" t="s">
        <v>19245</v>
      </c>
    </row>
    <row r="10446" customFormat="false" ht="15" hidden="false" customHeight="false" outlineLevel="0" collapsed="false">
      <c r="A10446" s="0" t="s">
        <v>19246</v>
      </c>
      <c r="B10446" s="0" t="n">
        <f aca="false">HOUR(C10446)</f>
        <v>2</v>
      </c>
      <c r="C10446" s="1" t="n">
        <v>41379.1194444444</v>
      </c>
      <c r="D10446" s="0" t="s">
        <v>19247</v>
      </c>
    </row>
    <row r="10447" customFormat="false" ht="15" hidden="false" customHeight="false" outlineLevel="0" collapsed="false">
      <c r="A10447" s="0" t="s">
        <v>19248</v>
      </c>
      <c r="B10447" s="0" t="n">
        <f aca="false">HOUR(C10447)</f>
        <v>2</v>
      </c>
      <c r="C10447" s="1" t="n">
        <v>41379.1194444444</v>
      </c>
      <c r="D10447" s="0" t="s">
        <v>19249</v>
      </c>
    </row>
    <row r="10448" customFormat="false" ht="15" hidden="false" customHeight="false" outlineLevel="0" collapsed="false">
      <c r="A10448" s="0" t="s">
        <v>5423</v>
      </c>
      <c r="B10448" s="0" t="n">
        <f aca="false">HOUR(C10448)</f>
        <v>2</v>
      </c>
      <c r="C10448" s="1" t="n">
        <v>41379.1194444444</v>
      </c>
      <c r="D10448" s="0" t="s">
        <v>19250</v>
      </c>
    </row>
    <row r="10449" customFormat="false" ht="15" hidden="false" customHeight="false" outlineLevel="0" collapsed="false">
      <c r="A10449" s="0" t="s">
        <v>19251</v>
      </c>
      <c r="B10449" s="0" t="n">
        <f aca="false">HOUR(C10449)</f>
        <v>2</v>
      </c>
      <c r="C10449" s="1" t="n">
        <v>41379.1194444444</v>
      </c>
      <c r="D10449" s="0" t="s">
        <v>19252</v>
      </c>
    </row>
    <row r="10450" customFormat="false" ht="15" hidden="false" customHeight="false" outlineLevel="0" collapsed="false">
      <c r="A10450" s="0" t="s">
        <v>19253</v>
      </c>
      <c r="B10450" s="0" t="n">
        <f aca="false">HOUR(C10450)</f>
        <v>2</v>
      </c>
      <c r="C10450" s="1" t="n">
        <v>41379.1194444444</v>
      </c>
      <c r="D10450" s="0" t="s">
        <v>19254</v>
      </c>
    </row>
    <row r="10451" customFormat="false" ht="15" hidden="false" customHeight="false" outlineLevel="0" collapsed="false">
      <c r="A10451" s="0" t="s">
        <v>19255</v>
      </c>
      <c r="B10451" s="0" t="n">
        <f aca="false">HOUR(C10451)</f>
        <v>2</v>
      </c>
      <c r="C10451" s="1" t="n">
        <v>41379.1194444444</v>
      </c>
      <c r="D10451" s="0" t="s">
        <v>19256</v>
      </c>
    </row>
    <row r="10452" customFormat="false" ht="15" hidden="false" customHeight="false" outlineLevel="0" collapsed="false">
      <c r="A10452" s="0" t="s">
        <v>19257</v>
      </c>
      <c r="B10452" s="0" t="n">
        <f aca="false">HOUR(C10452)</f>
        <v>2</v>
      </c>
      <c r="C10452" s="1" t="n">
        <v>41379.1194444444</v>
      </c>
      <c r="D10452" s="0" t="s">
        <v>19258</v>
      </c>
    </row>
    <row r="10453" customFormat="false" ht="15" hidden="false" customHeight="false" outlineLevel="0" collapsed="false">
      <c r="A10453" s="0" t="s">
        <v>19259</v>
      </c>
      <c r="B10453" s="0" t="n">
        <f aca="false">HOUR(C10453)</f>
        <v>2</v>
      </c>
      <c r="C10453" s="1" t="n">
        <v>41379.1194444444</v>
      </c>
      <c r="D10453" s="0" t="s">
        <v>19260</v>
      </c>
    </row>
    <row r="10454" customFormat="false" ht="15" hidden="false" customHeight="false" outlineLevel="0" collapsed="false">
      <c r="A10454" s="0" t="s">
        <v>19261</v>
      </c>
      <c r="B10454" s="0" t="n">
        <f aca="false">HOUR(C10454)</f>
        <v>2</v>
      </c>
      <c r="C10454" s="1" t="n">
        <v>41379.1194444444</v>
      </c>
      <c r="D10454" s="0" t="s">
        <v>19262</v>
      </c>
    </row>
    <row r="10455" customFormat="false" ht="15" hidden="false" customHeight="false" outlineLevel="0" collapsed="false">
      <c r="A10455" s="0" t="s">
        <v>12745</v>
      </c>
      <c r="B10455" s="0" t="n">
        <f aca="false">HOUR(C10455)</f>
        <v>2</v>
      </c>
      <c r="C10455" s="1" t="n">
        <v>41379.1194444444</v>
      </c>
      <c r="D10455" s="0" t="s">
        <v>19263</v>
      </c>
    </row>
    <row r="10456" customFormat="false" ht="15" hidden="false" customHeight="false" outlineLevel="0" collapsed="false">
      <c r="A10456" s="0" t="s">
        <v>19264</v>
      </c>
      <c r="B10456" s="0" t="n">
        <f aca="false">HOUR(C10456)</f>
        <v>2</v>
      </c>
      <c r="C10456" s="1" t="n">
        <v>41379.1194444444</v>
      </c>
      <c r="D10456" s="0" t="s">
        <v>19265</v>
      </c>
    </row>
    <row r="10457" customFormat="false" ht="15" hidden="false" customHeight="false" outlineLevel="0" collapsed="false">
      <c r="A10457" s="0" t="s">
        <v>19266</v>
      </c>
      <c r="B10457" s="0" t="n">
        <f aca="false">HOUR(C10457)</f>
        <v>2</v>
      </c>
      <c r="C10457" s="1" t="n">
        <v>41379.1194444444</v>
      </c>
      <c r="D10457" s="0" t="s">
        <v>19267</v>
      </c>
    </row>
    <row r="10458" customFormat="false" ht="15" hidden="false" customHeight="false" outlineLevel="0" collapsed="false">
      <c r="A10458" s="0" t="s">
        <v>19268</v>
      </c>
      <c r="B10458" s="0" t="n">
        <f aca="false">HOUR(C10458)</f>
        <v>2</v>
      </c>
      <c r="C10458" s="1" t="n">
        <v>41379.1194444444</v>
      </c>
      <c r="D10458" s="0" t="s">
        <v>19269</v>
      </c>
    </row>
    <row r="10459" customFormat="false" ht="15" hidden="false" customHeight="false" outlineLevel="0" collapsed="false">
      <c r="A10459" s="0" t="s">
        <v>19270</v>
      </c>
      <c r="B10459" s="0" t="n">
        <f aca="false">HOUR(C10459)</f>
        <v>2</v>
      </c>
      <c r="C10459" s="1" t="n">
        <v>41379.1194444444</v>
      </c>
      <c r="D10459" s="0" t="s">
        <v>19271</v>
      </c>
    </row>
    <row r="10460" customFormat="false" ht="15" hidden="false" customHeight="false" outlineLevel="0" collapsed="false">
      <c r="A10460" s="0" t="s">
        <v>7809</v>
      </c>
      <c r="B10460" s="0" t="n">
        <f aca="false">HOUR(C10460)</f>
        <v>2</v>
      </c>
      <c r="C10460" s="1" t="n">
        <v>41379.1194444444</v>
      </c>
      <c r="D10460" s="0" t="s">
        <v>19272</v>
      </c>
    </row>
    <row r="10461" customFormat="false" ht="15" hidden="false" customHeight="false" outlineLevel="0" collapsed="false">
      <c r="A10461" s="0" t="s">
        <v>19273</v>
      </c>
      <c r="B10461" s="0" t="n">
        <f aca="false">HOUR(C10461)</f>
        <v>2</v>
      </c>
      <c r="C10461" s="1" t="n">
        <v>41379.1194444444</v>
      </c>
      <c r="D10461" s="0" t="s">
        <v>19274</v>
      </c>
    </row>
    <row r="10462" customFormat="false" ht="15" hidden="false" customHeight="false" outlineLevel="0" collapsed="false">
      <c r="A10462" s="0" t="s">
        <v>19275</v>
      </c>
      <c r="B10462" s="0" t="n">
        <f aca="false">HOUR(C10462)</f>
        <v>2</v>
      </c>
      <c r="C10462" s="1" t="n">
        <v>41379.1194444444</v>
      </c>
      <c r="D10462" s="0" t="s">
        <v>19276</v>
      </c>
    </row>
    <row r="10463" customFormat="false" ht="15" hidden="false" customHeight="false" outlineLevel="0" collapsed="false">
      <c r="A10463" s="0" t="s">
        <v>3574</v>
      </c>
      <c r="B10463" s="0" t="n">
        <f aca="false">HOUR(C10463)</f>
        <v>2</v>
      </c>
      <c r="C10463" s="1" t="n">
        <v>41379.1194444444</v>
      </c>
      <c r="D10463" s="0" t="s">
        <v>19277</v>
      </c>
    </row>
    <row r="10464" customFormat="false" ht="15" hidden="false" customHeight="false" outlineLevel="0" collapsed="false">
      <c r="A10464" s="0" t="s">
        <v>19278</v>
      </c>
      <c r="B10464" s="0" t="n">
        <f aca="false">HOUR(C10464)</f>
        <v>2</v>
      </c>
      <c r="C10464" s="1" t="n">
        <v>41379.1194444444</v>
      </c>
      <c r="D10464" s="0" t="s">
        <v>19279</v>
      </c>
    </row>
    <row r="10465" customFormat="false" ht="15" hidden="false" customHeight="false" outlineLevel="0" collapsed="false">
      <c r="A10465" s="0" t="s">
        <v>19280</v>
      </c>
      <c r="B10465" s="0" t="n">
        <f aca="false">HOUR(C10465)</f>
        <v>2</v>
      </c>
      <c r="C10465" s="1" t="n">
        <v>41379.1194444444</v>
      </c>
      <c r="D10465" s="0" t="s">
        <v>19281</v>
      </c>
    </row>
    <row r="10466" customFormat="false" ht="15" hidden="false" customHeight="false" outlineLevel="0" collapsed="false">
      <c r="A10466" s="0" t="s">
        <v>19282</v>
      </c>
      <c r="B10466" s="0" t="n">
        <f aca="false">HOUR(C10466)</f>
        <v>2</v>
      </c>
      <c r="C10466" s="1" t="n">
        <v>41379.1194444444</v>
      </c>
      <c r="D10466" s="0" t="s">
        <v>19283</v>
      </c>
    </row>
    <row r="10467" customFormat="false" ht="15" hidden="false" customHeight="false" outlineLevel="0" collapsed="false">
      <c r="A10467" s="0" t="s">
        <v>7473</v>
      </c>
      <c r="B10467" s="0" t="n">
        <f aca="false">HOUR(C10467)</f>
        <v>2</v>
      </c>
      <c r="C10467" s="1" t="n">
        <v>41379.1194444444</v>
      </c>
      <c r="D10467" s="0" t="s">
        <v>19284</v>
      </c>
    </row>
    <row r="10468" customFormat="false" ht="15" hidden="false" customHeight="false" outlineLevel="0" collapsed="false">
      <c r="A10468" s="0" t="s">
        <v>19285</v>
      </c>
      <c r="B10468" s="0" t="n">
        <f aca="false">HOUR(C10468)</f>
        <v>2</v>
      </c>
      <c r="C10468" s="1" t="n">
        <v>41379.1194444444</v>
      </c>
      <c r="D10468" s="0" t="s">
        <v>19286</v>
      </c>
    </row>
    <row r="10469" customFormat="false" ht="15" hidden="false" customHeight="false" outlineLevel="0" collapsed="false">
      <c r="A10469" s="0" t="s">
        <v>19287</v>
      </c>
      <c r="B10469" s="0" t="n">
        <f aca="false">HOUR(C10469)</f>
        <v>2</v>
      </c>
      <c r="C10469" s="1" t="n">
        <v>41379.1194444444</v>
      </c>
      <c r="D10469" s="0" t="s">
        <v>19288</v>
      </c>
    </row>
    <row r="10470" customFormat="false" ht="15" hidden="false" customHeight="false" outlineLevel="0" collapsed="false">
      <c r="A10470" s="0" t="s">
        <v>19289</v>
      </c>
      <c r="B10470" s="0" t="n">
        <f aca="false">HOUR(C10470)</f>
        <v>2</v>
      </c>
      <c r="C10470" s="1" t="n">
        <v>41379.1194444444</v>
      </c>
      <c r="D10470" s="0" t="s">
        <v>19290</v>
      </c>
    </row>
    <row r="10471" customFormat="false" ht="15" hidden="false" customHeight="false" outlineLevel="0" collapsed="false">
      <c r="A10471" s="0" t="s">
        <v>19291</v>
      </c>
      <c r="B10471" s="0" t="n">
        <f aca="false">HOUR(C10471)</f>
        <v>2</v>
      </c>
      <c r="C10471" s="1" t="n">
        <v>41379.1194444444</v>
      </c>
      <c r="D10471" s="0" t="s">
        <v>19292</v>
      </c>
    </row>
    <row r="10472" customFormat="false" ht="15" hidden="false" customHeight="false" outlineLevel="0" collapsed="false">
      <c r="A10472" s="0" t="s">
        <v>19293</v>
      </c>
      <c r="B10472" s="0" t="n">
        <f aca="false">HOUR(C10472)</f>
        <v>2</v>
      </c>
      <c r="C10472" s="1" t="n">
        <v>41379.1194444444</v>
      </c>
      <c r="D10472" s="0" t="s">
        <v>19294</v>
      </c>
    </row>
    <row r="10473" customFormat="false" ht="15" hidden="false" customHeight="false" outlineLevel="0" collapsed="false">
      <c r="A10473" s="0" t="s">
        <v>19295</v>
      </c>
      <c r="B10473" s="0" t="n">
        <f aca="false">HOUR(C10473)</f>
        <v>2</v>
      </c>
      <c r="C10473" s="1" t="n">
        <v>41379.1194444444</v>
      </c>
      <c r="D10473" s="0" t="s">
        <v>19296</v>
      </c>
    </row>
    <row r="10474" customFormat="false" ht="15" hidden="false" customHeight="false" outlineLevel="0" collapsed="false">
      <c r="A10474" s="0" t="s">
        <v>19297</v>
      </c>
      <c r="B10474" s="0" t="n">
        <f aca="false">HOUR(C10474)</f>
        <v>2</v>
      </c>
      <c r="C10474" s="1" t="n">
        <v>41379.1194444444</v>
      </c>
      <c r="D10474" s="0" t="s">
        <v>19298</v>
      </c>
    </row>
    <row r="10475" customFormat="false" ht="15" hidden="false" customHeight="false" outlineLevel="0" collapsed="false">
      <c r="A10475" s="0" t="s">
        <v>19299</v>
      </c>
      <c r="B10475" s="0" t="n">
        <f aca="false">HOUR(C10475)</f>
        <v>2</v>
      </c>
      <c r="C10475" s="1" t="n">
        <v>41379.1194444444</v>
      </c>
      <c r="D10475" s="0" t="s">
        <v>19300</v>
      </c>
    </row>
    <row r="10476" customFormat="false" ht="15" hidden="false" customHeight="false" outlineLevel="0" collapsed="false">
      <c r="A10476" s="0" t="s">
        <v>19301</v>
      </c>
      <c r="B10476" s="0" t="n">
        <f aca="false">HOUR(C10476)</f>
        <v>2</v>
      </c>
      <c r="C10476" s="1" t="n">
        <v>41379.1194444444</v>
      </c>
      <c r="D10476" s="0" t="s">
        <v>19302</v>
      </c>
    </row>
    <row r="10477" customFormat="false" ht="15" hidden="false" customHeight="false" outlineLevel="0" collapsed="false">
      <c r="A10477" s="0" t="s">
        <v>19303</v>
      </c>
      <c r="B10477" s="0" t="n">
        <f aca="false">HOUR(C10477)</f>
        <v>2</v>
      </c>
      <c r="C10477" s="1" t="n">
        <v>41379.1194444444</v>
      </c>
      <c r="D10477" s="0" t="s">
        <v>19304</v>
      </c>
    </row>
    <row r="10478" customFormat="false" ht="15" hidden="false" customHeight="false" outlineLevel="0" collapsed="false">
      <c r="A10478" s="0" t="s">
        <v>19305</v>
      </c>
      <c r="B10478" s="0" t="n">
        <f aca="false">HOUR(C10478)</f>
        <v>2</v>
      </c>
      <c r="C10478" s="1" t="n">
        <v>41379.1194444444</v>
      </c>
      <c r="D10478" s="0" t="s">
        <v>19306</v>
      </c>
    </row>
    <row r="10479" customFormat="false" ht="15" hidden="false" customHeight="false" outlineLevel="0" collapsed="false">
      <c r="A10479" s="0" t="s">
        <v>19307</v>
      </c>
      <c r="B10479" s="0" t="n">
        <f aca="false">HOUR(C10479)</f>
        <v>2</v>
      </c>
      <c r="C10479" s="1" t="n">
        <v>41379.1194444444</v>
      </c>
      <c r="D10479" s="0" t="s">
        <v>19308</v>
      </c>
    </row>
    <row r="10480" customFormat="false" ht="15" hidden="false" customHeight="false" outlineLevel="0" collapsed="false">
      <c r="A10480" s="0" t="s">
        <v>5576</v>
      </c>
      <c r="B10480" s="0" t="n">
        <f aca="false">HOUR(C10480)</f>
        <v>2</v>
      </c>
      <c r="C10480" s="1" t="n">
        <v>41379.1194444444</v>
      </c>
      <c r="D10480" s="0" t="s">
        <v>19309</v>
      </c>
    </row>
    <row r="10481" customFormat="false" ht="15" hidden="false" customHeight="false" outlineLevel="0" collapsed="false">
      <c r="A10481" s="0" t="s">
        <v>19310</v>
      </c>
      <c r="B10481" s="0" t="n">
        <f aca="false">HOUR(C10481)</f>
        <v>2</v>
      </c>
      <c r="C10481" s="1" t="n">
        <v>41379.1194444444</v>
      </c>
      <c r="D10481" s="0" t="s">
        <v>19311</v>
      </c>
    </row>
    <row r="10482" customFormat="false" ht="15" hidden="false" customHeight="false" outlineLevel="0" collapsed="false">
      <c r="A10482" s="0" t="s">
        <v>19312</v>
      </c>
      <c r="B10482" s="0" t="n">
        <f aca="false">HOUR(C10482)</f>
        <v>2</v>
      </c>
      <c r="C10482" s="1" t="n">
        <v>41379.1194444444</v>
      </c>
      <c r="D10482" s="0" t="s">
        <v>19313</v>
      </c>
    </row>
    <row r="10483" customFormat="false" ht="15" hidden="false" customHeight="false" outlineLevel="0" collapsed="false">
      <c r="A10483" s="0" t="s">
        <v>19314</v>
      </c>
      <c r="B10483" s="0" t="n">
        <f aca="false">HOUR(C10483)</f>
        <v>2</v>
      </c>
      <c r="C10483" s="1" t="n">
        <v>41379.1194444444</v>
      </c>
      <c r="D10483" s="0" t="s">
        <v>19315</v>
      </c>
    </row>
    <row r="10484" customFormat="false" ht="15" hidden="false" customHeight="false" outlineLevel="0" collapsed="false">
      <c r="A10484" s="0" t="s">
        <v>19316</v>
      </c>
      <c r="B10484" s="0" t="n">
        <f aca="false">HOUR(C10484)</f>
        <v>2</v>
      </c>
      <c r="C10484" s="1" t="n">
        <v>41379.1194444444</v>
      </c>
      <c r="D10484" s="0" t="s">
        <v>19317</v>
      </c>
    </row>
    <row r="10485" customFormat="false" ht="15" hidden="false" customHeight="false" outlineLevel="0" collapsed="false">
      <c r="A10485" s="0" t="s">
        <v>19047</v>
      </c>
      <c r="B10485" s="0" t="n">
        <f aca="false">HOUR(C10485)</f>
        <v>2</v>
      </c>
      <c r="C10485" s="1" t="n">
        <v>41379.1194444444</v>
      </c>
      <c r="D10485" s="0" t="s">
        <v>19318</v>
      </c>
    </row>
    <row r="10486" customFormat="false" ht="15" hidden="false" customHeight="false" outlineLevel="0" collapsed="false">
      <c r="A10486" s="0" t="s">
        <v>19319</v>
      </c>
      <c r="B10486" s="0" t="n">
        <f aca="false">HOUR(C10486)</f>
        <v>2</v>
      </c>
      <c r="C10486" s="1" t="n">
        <v>41379.1194444444</v>
      </c>
      <c r="D10486" s="0" t="s">
        <v>19320</v>
      </c>
    </row>
    <row r="10487" customFormat="false" ht="15" hidden="false" customHeight="false" outlineLevel="0" collapsed="false">
      <c r="A10487" s="0" t="s">
        <v>19321</v>
      </c>
      <c r="B10487" s="0" t="n">
        <f aca="false">HOUR(C10487)</f>
        <v>2</v>
      </c>
      <c r="C10487" s="1" t="n">
        <v>41379.1194444444</v>
      </c>
      <c r="D10487" s="0" t="s">
        <v>19322</v>
      </c>
    </row>
    <row r="10488" customFormat="false" ht="15" hidden="false" customHeight="false" outlineLevel="0" collapsed="false">
      <c r="A10488" s="0" t="s">
        <v>19323</v>
      </c>
      <c r="B10488" s="0" t="n">
        <f aca="false">HOUR(C10488)</f>
        <v>2</v>
      </c>
      <c r="C10488" s="1" t="n">
        <v>41379.1194444444</v>
      </c>
      <c r="D10488" s="0" t="s">
        <v>19324</v>
      </c>
    </row>
    <row r="10489" customFormat="false" ht="15" hidden="false" customHeight="false" outlineLevel="0" collapsed="false">
      <c r="A10489" s="0" t="s">
        <v>19325</v>
      </c>
      <c r="B10489" s="0" t="n">
        <f aca="false">HOUR(C10489)</f>
        <v>2</v>
      </c>
      <c r="C10489" s="1" t="n">
        <v>41379.1194444444</v>
      </c>
      <c r="D10489" s="0" t="s">
        <v>19326</v>
      </c>
    </row>
    <row r="10490" customFormat="false" ht="15" hidden="false" customHeight="false" outlineLevel="0" collapsed="false">
      <c r="A10490" s="0" t="s">
        <v>19327</v>
      </c>
      <c r="B10490" s="0" t="n">
        <f aca="false">HOUR(C10490)</f>
        <v>2</v>
      </c>
      <c r="C10490" s="1" t="n">
        <v>41379.1194444444</v>
      </c>
      <c r="D10490" s="0" t="s">
        <v>19328</v>
      </c>
    </row>
    <row r="10491" customFormat="false" ht="15" hidden="false" customHeight="false" outlineLevel="0" collapsed="false">
      <c r="A10491" s="0" t="s">
        <v>19329</v>
      </c>
      <c r="B10491" s="0" t="n">
        <f aca="false">HOUR(C10491)</f>
        <v>2</v>
      </c>
      <c r="C10491" s="1" t="n">
        <v>41379.1194444444</v>
      </c>
      <c r="D10491" s="0" t="s">
        <v>19330</v>
      </c>
    </row>
    <row r="10492" customFormat="false" ht="15" hidden="false" customHeight="false" outlineLevel="0" collapsed="false">
      <c r="A10492" s="0" t="s">
        <v>19331</v>
      </c>
      <c r="B10492" s="0" t="n">
        <f aca="false">HOUR(C10492)</f>
        <v>2</v>
      </c>
      <c r="C10492" s="1" t="n">
        <v>41379.1194444444</v>
      </c>
      <c r="D10492" s="0" t="s">
        <v>19332</v>
      </c>
    </row>
    <row r="10493" customFormat="false" ht="15" hidden="false" customHeight="false" outlineLevel="0" collapsed="false">
      <c r="A10493" s="0" t="s">
        <v>19333</v>
      </c>
      <c r="B10493" s="0" t="n">
        <f aca="false">HOUR(C10493)</f>
        <v>2</v>
      </c>
      <c r="C10493" s="1" t="n">
        <v>41379.1194444444</v>
      </c>
      <c r="D10493" s="0" t="s">
        <v>19334</v>
      </c>
    </row>
    <row r="10494" customFormat="false" ht="15" hidden="false" customHeight="false" outlineLevel="0" collapsed="false">
      <c r="A10494" s="0" t="s">
        <v>18566</v>
      </c>
      <c r="B10494" s="0" t="n">
        <f aca="false">HOUR(C10494)</f>
        <v>2</v>
      </c>
      <c r="C10494" s="1" t="n">
        <v>41379.1194444444</v>
      </c>
      <c r="D10494" s="0" t="s">
        <v>19335</v>
      </c>
    </row>
    <row r="10495" customFormat="false" ht="15" hidden="false" customHeight="false" outlineLevel="0" collapsed="false">
      <c r="A10495" s="0" t="s">
        <v>19336</v>
      </c>
      <c r="B10495" s="0" t="n">
        <f aca="false">HOUR(C10495)</f>
        <v>2</v>
      </c>
      <c r="C10495" s="1" t="n">
        <v>41379.1194444444</v>
      </c>
      <c r="D10495" s="0" t="s">
        <v>19337</v>
      </c>
    </row>
    <row r="10496" customFormat="false" ht="15" hidden="false" customHeight="false" outlineLevel="0" collapsed="false">
      <c r="A10496" s="0" t="s">
        <v>19338</v>
      </c>
      <c r="B10496" s="0" t="n">
        <f aca="false">HOUR(C10496)</f>
        <v>2</v>
      </c>
      <c r="C10496" s="1" t="n">
        <v>41379.1194444444</v>
      </c>
      <c r="D10496" s="0" t="s">
        <v>19339</v>
      </c>
    </row>
    <row r="10497" customFormat="false" ht="15" hidden="false" customHeight="false" outlineLevel="0" collapsed="false">
      <c r="A10497" s="0" t="s">
        <v>19340</v>
      </c>
      <c r="B10497" s="0" t="n">
        <f aca="false">HOUR(C10497)</f>
        <v>2</v>
      </c>
      <c r="C10497" s="1" t="n">
        <v>41379.1194444444</v>
      </c>
      <c r="D10497" s="0" t="s">
        <v>19341</v>
      </c>
    </row>
    <row r="10498" customFormat="false" ht="15" hidden="false" customHeight="false" outlineLevel="0" collapsed="false">
      <c r="A10498" s="0" t="s">
        <v>19342</v>
      </c>
      <c r="B10498" s="0" t="n">
        <f aca="false">HOUR(C10498)</f>
        <v>2</v>
      </c>
      <c r="C10498" s="1" t="n">
        <v>41379.1194444444</v>
      </c>
      <c r="D10498" s="0" t="s">
        <v>19343</v>
      </c>
    </row>
    <row r="10499" customFormat="false" ht="15" hidden="false" customHeight="false" outlineLevel="0" collapsed="false">
      <c r="A10499" s="0" t="s">
        <v>19344</v>
      </c>
      <c r="B10499" s="0" t="n">
        <f aca="false">HOUR(C10499)</f>
        <v>2</v>
      </c>
      <c r="C10499" s="1" t="n">
        <v>41379.1194444444</v>
      </c>
      <c r="D10499" s="0" t="s">
        <v>19345</v>
      </c>
    </row>
    <row r="10500" customFormat="false" ht="15" hidden="false" customHeight="false" outlineLevel="0" collapsed="false">
      <c r="A10500" s="0" t="s">
        <v>11391</v>
      </c>
      <c r="B10500" s="0" t="n">
        <f aca="false">HOUR(C10500)</f>
        <v>2</v>
      </c>
      <c r="C10500" s="1" t="n">
        <v>41379.1194444444</v>
      </c>
      <c r="D10500" s="0" t="s">
        <v>19346</v>
      </c>
    </row>
    <row r="10501" customFormat="false" ht="15" hidden="false" customHeight="false" outlineLevel="0" collapsed="false">
      <c r="A10501" s="0" t="s">
        <v>17679</v>
      </c>
      <c r="B10501" s="0" t="n">
        <f aca="false">HOUR(C10501)</f>
        <v>2</v>
      </c>
      <c r="C10501" s="1" t="n">
        <v>41379.1194444444</v>
      </c>
      <c r="D10501" s="0" t="s">
        <v>19347</v>
      </c>
    </row>
    <row r="10502" customFormat="false" ht="15" hidden="false" customHeight="false" outlineLevel="0" collapsed="false">
      <c r="A10502" s="0" t="s">
        <v>19348</v>
      </c>
      <c r="B10502" s="0" t="n">
        <f aca="false">HOUR(C10502)</f>
        <v>2</v>
      </c>
      <c r="C10502" s="1" t="n">
        <v>41379.1194444444</v>
      </c>
      <c r="D10502" s="0" t="s">
        <v>19349</v>
      </c>
    </row>
    <row r="10503" customFormat="false" ht="15" hidden="false" customHeight="false" outlineLevel="0" collapsed="false">
      <c r="A10503" s="0" t="s">
        <v>220</v>
      </c>
      <c r="B10503" s="0" t="n">
        <f aca="false">HOUR(C10503)</f>
        <v>2</v>
      </c>
      <c r="C10503" s="1" t="n">
        <v>41379.1194444444</v>
      </c>
      <c r="D10503" s="0" t="s">
        <v>19350</v>
      </c>
    </row>
    <row r="10504" customFormat="false" ht="15" hidden="false" customHeight="false" outlineLevel="0" collapsed="false">
      <c r="A10504" s="0" t="s">
        <v>19351</v>
      </c>
      <c r="B10504" s="0" t="n">
        <f aca="false">HOUR(C10504)</f>
        <v>2</v>
      </c>
      <c r="C10504" s="1" t="n">
        <v>41379.1194444444</v>
      </c>
      <c r="D10504" s="0" t="s">
        <v>19352</v>
      </c>
    </row>
    <row r="10505" customFormat="false" ht="15" hidden="false" customHeight="false" outlineLevel="0" collapsed="false">
      <c r="A10505" s="0" t="s">
        <v>19353</v>
      </c>
      <c r="B10505" s="0" t="n">
        <f aca="false">HOUR(C10505)</f>
        <v>2</v>
      </c>
      <c r="C10505" s="1" t="n">
        <v>41379.1194444444</v>
      </c>
      <c r="D10505" s="0" t="s">
        <v>19354</v>
      </c>
    </row>
    <row r="10506" customFormat="false" ht="15" hidden="false" customHeight="false" outlineLevel="0" collapsed="false">
      <c r="A10506" s="0" t="s">
        <v>19355</v>
      </c>
      <c r="B10506" s="0" t="n">
        <f aca="false">HOUR(C10506)</f>
        <v>2</v>
      </c>
      <c r="C10506" s="1" t="n">
        <v>41379.1194444444</v>
      </c>
      <c r="D10506" s="0" t="s">
        <v>19356</v>
      </c>
    </row>
    <row r="10507" customFormat="false" ht="15" hidden="false" customHeight="false" outlineLevel="0" collapsed="false">
      <c r="A10507" s="0" t="s">
        <v>15653</v>
      </c>
      <c r="B10507" s="0" t="n">
        <f aca="false">HOUR(C10507)</f>
        <v>2</v>
      </c>
      <c r="C10507" s="1" t="n">
        <v>41379.1194444444</v>
      </c>
      <c r="D10507" s="0" t="s">
        <v>19357</v>
      </c>
    </row>
    <row r="10508" customFormat="false" ht="15" hidden="false" customHeight="false" outlineLevel="0" collapsed="false">
      <c r="A10508" s="0" t="s">
        <v>19358</v>
      </c>
      <c r="B10508" s="0" t="n">
        <f aca="false">HOUR(C10508)</f>
        <v>2</v>
      </c>
      <c r="C10508" s="1" t="n">
        <v>41379.1194444444</v>
      </c>
      <c r="D10508" s="0" t="s">
        <v>19359</v>
      </c>
    </row>
    <row r="10509" customFormat="false" ht="15" hidden="false" customHeight="false" outlineLevel="0" collapsed="false">
      <c r="A10509" s="0" t="s">
        <v>19360</v>
      </c>
      <c r="B10509" s="0" t="n">
        <f aca="false">HOUR(C10509)</f>
        <v>2</v>
      </c>
      <c r="C10509" s="1" t="n">
        <v>41379.1194444444</v>
      </c>
      <c r="D10509" s="0" t="s">
        <v>19361</v>
      </c>
    </row>
    <row r="10510" customFormat="false" ht="15" hidden="false" customHeight="false" outlineLevel="0" collapsed="false">
      <c r="A10510" s="0" t="s">
        <v>19362</v>
      </c>
      <c r="B10510" s="0" t="n">
        <f aca="false">HOUR(C10510)</f>
        <v>2</v>
      </c>
      <c r="C10510" s="1" t="n">
        <v>41379.1194444444</v>
      </c>
      <c r="D10510" s="0" t="s">
        <v>19363</v>
      </c>
    </row>
    <row r="10511" customFormat="false" ht="15" hidden="false" customHeight="false" outlineLevel="0" collapsed="false">
      <c r="A10511" s="0" t="s">
        <v>19364</v>
      </c>
      <c r="B10511" s="0" t="n">
        <f aca="false">HOUR(C10511)</f>
        <v>2</v>
      </c>
      <c r="C10511" s="1" t="n">
        <v>41379.1194444444</v>
      </c>
      <c r="D10511" s="0" t="s">
        <v>19365</v>
      </c>
    </row>
    <row r="10512" customFormat="false" ht="15" hidden="false" customHeight="false" outlineLevel="0" collapsed="false">
      <c r="A10512" s="0" t="s">
        <v>19057</v>
      </c>
      <c r="B10512" s="0" t="n">
        <f aca="false">HOUR(C10512)</f>
        <v>2</v>
      </c>
      <c r="C10512" s="1" t="n">
        <v>41379.1194444444</v>
      </c>
      <c r="D10512" s="0" t="s">
        <v>19366</v>
      </c>
    </row>
    <row r="10513" customFormat="false" ht="15" hidden="false" customHeight="false" outlineLevel="0" collapsed="false">
      <c r="A10513" s="0" t="s">
        <v>4464</v>
      </c>
      <c r="B10513" s="0" t="n">
        <f aca="false">HOUR(C10513)</f>
        <v>2</v>
      </c>
      <c r="C10513" s="1" t="n">
        <v>41379.1194444444</v>
      </c>
      <c r="D10513" s="0" t="s">
        <v>19367</v>
      </c>
    </row>
    <row r="10514" customFormat="false" ht="15" hidden="false" customHeight="false" outlineLevel="0" collapsed="false">
      <c r="A10514" s="0" t="s">
        <v>19368</v>
      </c>
      <c r="B10514" s="0" t="n">
        <f aca="false">HOUR(C10514)</f>
        <v>2</v>
      </c>
      <c r="C10514" s="1" t="n">
        <v>41379.1194444444</v>
      </c>
      <c r="D10514" s="0" t="s">
        <v>19369</v>
      </c>
    </row>
    <row r="10515" customFormat="false" ht="15" hidden="false" customHeight="false" outlineLevel="0" collapsed="false">
      <c r="A10515" s="0" t="s">
        <v>6756</v>
      </c>
      <c r="B10515" s="0" t="n">
        <f aca="false">HOUR(C10515)</f>
        <v>2</v>
      </c>
      <c r="C10515" s="1" t="n">
        <v>41379.1194444444</v>
      </c>
      <c r="D10515" s="0" t="s">
        <v>19370</v>
      </c>
    </row>
    <row r="10516" customFormat="false" ht="15" hidden="false" customHeight="false" outlineLevel="0" collapsed="false">
      <c r="A10516" s="0" t="s">
        <v>19371</v>
      </c>
      <c r="B10516" s="0" t="n">
        <f aca="false">HOUR(C10516)</f>
        <v>2</v>
      </c>
      <c r="C10516" s="1" t="n">
        <v>41379.1194444444</v>
      </c>
      <c r="D10516" s="0" t="s">
        <v>19372</v>
      </c>
    </row>
    <row r="10517" customFormat="false" ht="15" hidden="false" customHeight="false" outlineLevel="0" collapsed="false">
      <c r="A10517" s="0" t="s">
        <v>19373</v>
      </c>
      <c r="B10517" s="0" t="n">
        <f aca="false">HOUR(C10517)</f>
        <v>2</v>
      </c>
      <c r="C10517" s="1" t="n">
        <v>41379.1194444444</v>
      </c>
      <c r="D10517" s="0" t="s">
        <v>19374</v>
      </c>
    </row>
    <row r="10518" customFormat="false" ht="15" hidden="false" customHeight="false" outlineLevel="0" collapsed="false">
      <c r="A10518" s="0" t="s">
        <v>19375</v>
      </c>
      <c r="B10518" s="0" t="n">
        <f aca="false">HOUR(C10518)</f>
        <v>2</v>
      </c>
      <c r="C10518" s="1" t="n">
        <v>41379.1194444444</v>
      </c>
      <c r="D10518" s="0" t="s">
        <v>19376</v>
      </c>
    </row>
    <row r="10519" customFormat="false" ht="15" hidden="false" customHeight="false" outlineLevel="0" collapsed="false">
      <c r="A10519" s="0" t="s">
        <v>19377</v>
      </c>
      <c r="B10519" s="0" t="n">
        <f aca="false">HOUR(C10519)</f>
        <v>2</v>
      </c>
      <c r="C10519" s="1" t="n">
        <v>41379.1194444444</v>
      </c>
      <c r="D10519" s="0" t="s">
        <v>19378</v>
      </c>
    </row>
    <row r="10520" customFormat="false" ht="15" hidden="false" customHeight="false" outlineLevel="0" collapsed="false">
      <c r="A10520" s="0" t="s">
        <v>5799</v>
      </c>
      <c r="B10520" s="0" t="n">
        <f aca="false">HOUR(C10520)</f>
        <v>2</v>
      </c>
      <c r="C10520" s="1" t="n">
        <v>41379.1194444444</v>
      </c>
      <c r="D10520" s="0" t="s">
        <v>19379</v>
      </c>
    </row>
    <row r="10521" customFormat="false" ht="15" hidden="false" customHeight="false" outlineLevel="0" collapsed="false">
      <c r="A10521" s="0" t="s">
        <v>19380</v>
      </c>
      <c r="B10521" s="0" t="n">
        <f aca="false">HOUR(C10521)</f>
        <v>2</v>
      </c>
      <c r="C10521" s="1" t="n">
        <v>41379.1194444444</v>
      </c>
      <c r="D10521" s="0" t="s">
        <v>19381</v>
      </c>
    </row>
    <row r="10522" customFormat="false" ht="15" hidden="false" customHeight="false" outlineLevel="0" collapsed="false">
      <c r="A10522" s="0" t="s">
        <v>19382</v>
      </c>
      <c r="B10522" s="0" t="n">
        <f aca="false">HOUR(C10522)</f>
        <v>2</v>
      </c>
      <c r="C10522" s="1" t="n">
        <v>41379.1194444444</v>
      </c>
      <c r="D10522" s="0" t="s">
        <v>19383</v>
      </c>
    </row>
    <row r="10523" customFormat="false" ht="15" hidden="false" customHeight="false" outlineLevel="0" collapsed="false">
      <c r="A10523" s="0" t="s">
        <v>19384</v>
      </c>
      <c r="B10523" s="0" t="n">
        <f aca="false">HOUR(C10523)</f>
        <v>2</v>
      </c>
      <c r="C10523" s="1" t="n">
        <v>41379.1194444444</v>
      </c>
      <c r="D10523" s="0" t="s">
        <v>19385</v>
      </c>
    </row>
    <row r="10524" customFormat="false" ht="15" hidden="false" customHeight="false" outlineLevel="0" collapsed="false">
      <c r="A10524" s="0" t="s">
        <v>19386</v>
      </c>
      <c r="B10524" s="0" t="n">
        <f aca="false">HOUR(C10524)</f>
        <v>2</v>
      </c>
      <c r="C10524" s="1" t="n">
        <v>41379.1194444444</v>
      </c>
      <c r="D10524" s="0" t="s">
        <v>19387</v>
      </c>
    </row>
    <row r="10525" customFormat="false" ht="15" hidden="false" customHeight="false" outlineLevel="0" collapsed="false">
      <c r="A10525" s="0" t="s">
        <v>17988</v>
      </c>
      <c r="B10525" s="0" t="n">
        <f aca="false">HOUR(C10525)</f>
        <v>2</v>
      </c>
      <c r="C10525" s="1" t="n">
        <v>41379.1194444444</v>
      </c>
      <c r="D10525" s="0" t="s">
        <v>19388</v>
      </c>
    </row>
    <row r="10526" customFormat="false" ht="15" hidden="false" customHeight="false" outlineLevel="0" collapsed="false">
      <c r="A10526" s="0" t="s">
        <v>19389</v>
      </c>
      <c r="B10526" s="0" t="n">
        <f aca="false">HOUR(C10526)</f>
        <v>2</v>
      </c>
      <c r="C10526" s="1" t="n">
        <v>41379.1194444444</v>
      </c>
      <c r="D10526" s="0" t="s">
        <v>19390</v>
      </c>
    </row>
    <row r="10527" customFormat="false" ht="15" hidden="false" customHeight="false" outlineLevel="0" collapsed="false">
      <c r="A10527" s="0" t="s">
        <v>19391</v>
      </c>
      <c r="B10527" s="0" t="n">
        <f aca="false">HOUR(C10527)</f>
        <v>2</v>
      </c>
      <c r="C10527" s="1" t="n">
        <v>41379.1194444444</v>
      </c>
      <c r="D10527" s="0" t="s">
        <v>19392</v>
      </c>
    </row>
    <row r="10528" customFormat="false" ht="15" hidden="false" customHeight="false" outlineLevel="0" collapsed="false">
      <c r="A10528" s="0" t="s">
        <v>11307</v>
      </c>
      <c r="B10528" s="0" t="n">
        <f aca="false">HOUR(C10528)</f>
        <v>2</v>
      </c>
      <c r="C10528" s="1" t="n">
        <v>41379.1201388889</v>
      </c>
      <c r="D10528" s="0" t="s">
        <v>19393</v>
      </c>
    </row>
    <row r="10529" customFormat="false" ht="15" hidden="false" customHeight="false" outlineLevel="0" collapsed="false">
      <c r="A10529" s="2" t="s">
        <v>19394</v>
      </c>
      <c r="B10529" s="0" t="n">
        <f aca="false">HOUR(C10529)</f>
        <v>2</v>
      </c>
      <c r="C10529" s="1" t="n">
        <v>41379.1201388889</v>
      </c>
      <c r="D10529" s="0" t="s">
        <v>19395</v>
      </c>
    </row>
    <row r="10530" customFormat="false" ht="15" hidden="false" customHeight="false" outlineLevel="0" collapsed="false">
      <c r="A10530" s="0" t="s">
        <v>19396</v>
      </c>
      <c r="B10530" s="0" t="n">
        <f aca="false">HOUR(C10530)</f>
        <v>2</v>
      </c>
      <c r="C10530" s="1" t="n">
        <v>41379.1201388889</v>
      </c>
      <c r="D10530" s="0" t="s">
        <v>19397</v>
      </c>
    </row>
    <row r="10531" customFormat="false" ht="15" hidden="false" customHeight="false" outlineLevel="0" collapsed="false">
      <c r="A10531" s="0" t="s">
        <v>19398</v>
      </c>
      <c r="B10531" s="0" t="n">
        <f aca="false">HOUR(C10531)</f>
        <v>2</v>
      </c>
      <c r="C10531" s="1" t="n">
        <v>41379.1201388889</v>
      </c>
      <c r="D10531" s="0" t="s">
        <v>19399</v>
      </c>
    </row>
    <row r="10532" customFormat="false" ht="15" hidden="false" customHeight="false" outlineLevel="0" collapsed="false">
      <c r="A10532" s="0" t="s">
        <v>19400</v>
      </c>
      <c r="B10532" s="0" t="n">
        <f aca="false">HOUR(C10532)</f>
        <v>2</v>
      </c>
      <c r="C10532" s="1" t="n">
        <v>41379.1201388889</v>
      </c>
      <c r="D10532" s="0" t="s">
        <v>19401</v>
      </c>
    </row>
    <row r="10533" customFormat="false" ht="15" hidden="false" customHeight="false" outlineLevel="0" collapsed="false">
      <c r="A10533" s="0" t="s">
        <v>19402</v>
      </c>
      <c r="B10533" s="0" t="n">
        <f aca="false">HOUR(C10533)</f>
        <v>2</v>
      </c>
      <c r="C10533" s="1" t="n">
        <v>41379.1201388889</v>
      </c>
      <c r="D10533" s="0" t="s">
        <v>19403</v>
      </c>
    </row>
    <row r="10534" customFormat="false" ht="15" hidden="false" customHeight="false" outlineLevel="0" collapsed="false">
      <c r="A10534" s="0" t="s">
        <v>7842</v>
      </c>
      <c r="B10534" s="0" t="n">
        <f aca="false">HOUR(C10534)</f>
        <v>2</v>
      </c>
      <c r="C10534" s="1" t="n">
        <v>41379.1201388889</v>
      </c>
      <c r="D10534" s="0" t="s">
        <v>19404</v>
      </c>
    </row>
    <row r="10535" customFormat="false" ht="15" hidden="false" customHeight="false" outlineLevel="0" collapsed="false">
      <c r="A10535" s="0" t="s">
        <v>19405</v>
      </c>
      <c r="B10535" s="0" t="n">
        <f aca="false">HOUR(C10535)</f>
        <v>2</v>
      </c>
      <c r="C10535" s="1" t="n">
        <v>41379.1201388889</v>
      </c>
      <c r="D10535" s="0" t="s">
        <v>19406</v>
      </c>
    </row>
    <row r="10536" customFormat="false" ht="15" hidden="false" customHeight="false" outlineLevel="0" collapsed="false">
      <c r="A10536" s="0" t="s">
        <v>19407</v>
      </c>
      <c r="B10536" s="0" t="n">
        <f aca="false">HOUR(C10536)</f>
        <v>2</v>
      </c>
      <c r="C10536" s="1" t="n">
        <v>41379.1201388889</v>
      </c>
      <c r="D10536" s="0" t="s">
        <v>19408</v>
      </c>
    </row>
    <row r="10537" customFormat="false" ht="15" hidden="false" customHeight="false" outlineLevel="0" collapsed="false">
      <c r="A10537" s="0" t="s">
        <v>15423</v>
      </c>
      <c r="B10537" s="0" t="n">
        <f aca="false">HOUR(C10537)</f>
        <v>2</v>
      </c>
      <c r="C10537" s="1" t="n">
        <v>41379.1201388889</v>
      </c>
      <c r="D10537" s="0" t="s">
        <v>19409</v>
      </c>
    </row>
    <row r="10538" customFormat="false" ht="15" hidden="false" customHeight="false" outlineLevel="0" collapsed="false">
      <c r="A10538" s="0" t="s">
        <v>19410</v>
      </c>
      <c r="B10538" s="0" t="n">
        <f aca="false">HOUR(C10538)</f>
        <v>2</v>
      </c>
      <c r="C10538" s="1" t="n">
        <v>41379.1201388889</v>
      </c>
      <c r="D10538" s="0" t="s">
        <v>19411</v>
      </c>
    </row>
    <row r="10539" customFormat="false" ht="15" hidden="false" customHeight="false" outlineLevel="0" collapsed="false">
      <c r="A10539" s="0" t="s">
        <v>19412</v>
      </c>
      <c r="B10539" s="0" t="n">
        <f aca="false">HOUR(C10539)</f>
        <v>2</v>
      </c>
      <c r="C10539" s="1" t="n">
        <v>41379.1201388889</v>
      </c>
      <c r="D10539" s="0" t="s">
        <v>19413</v>
      </c>
    </row>
    <row r="10540" customFormat="false" ht="15" hidden="false" customHeight="false" outlineLevel="0" collapsed="false">
      <c r="A10540" s="0" t="s">
        <v>19414</v>
      </c>
      <c r="B10540" s="0" t="n">
        <f aca="false">HOUR(C10540)</f>
        <v>2</v>
      </c>
      <c r="C10540" s="1" t="n">
        <v>41379.1201388889</v>
      </c>
      <c r="D10540" s="0" t="s">
        <v>19415</v>
      </c>
    </row>
    <row r="10541" customFormat="false" ht="15" hidden="false" customHeight="false" outlineLevel="0" collapsed="false">
      <c r="A10541" s="0" t="s">
        <v>19416</v>
      </c>
      <c r="B10541" s="0" t="n">
        <f aca="false">HOUR(C10541)</f>
        <v>2</v>
      </c>
      <c r="C10541" s="1" t="n">
        <v>41379.1201388889</v>
      </c>
      <c r="D10541" s="0" t="s">
        <v>19417</v>
      </c>
    </row>
    <row r="10542" customFormat="false" ht="15" hidden="false" customHeight="false" outlineLevel="0" collapsed="false">
      <c r="A10542" s="0" t="s">
        <v>19418</v>
      </c>
      <c r="B10542" s="0" t="n">
        <f aca="false">HOUR(C10542)</f>
        <v>2</v>
      </c>
      <c r="C10542" s="1" t="n">
        <v>41379.1201388889</v>
      </c>
      <c r="D10542" s="0" t="s">
        <v>19419</v>
      </c>
    </row>
    <row r="10543" customFormat="false" ht="15" hidden="false" customHeight="false" outlineLevel="0" collapsed="false">
      <c r="A10543" s="0" t="s">
        <v>19420</v>
      </c>
      <c r="B10543" s="0" t="n">
        <f aca="false">HOUR(C10543)</f>
        <v>2</v>
      </c>
      <c r="C10543" s="1" t="n">
        <v>41379.1201388889</v>
      </c>
      <c r="D10543" s="0" t="s">
        <v>19421</v>
      </c>
    </row>
    <row r="10544" customFormat="false" ht="15" hidden="false" customHeight="false" outlineLevel="0" collapsed="false">
      <c r="A10544" s="0" t="s">
        <v>19422</v>
      </c>
      <c r="B10544" s="0" t="n">
        <f aca="false">HOUR(C10544)</f>
        <v>2</v>
      </c>
      <c r="C10544" s="1" t="n">
        <v>41379.1201388889</v>
      </c>
      <c r="D10544" s="0" t="s">
        <v>19423</v>
      </c>
    </row>
    <row r="10545" customFormat="false" ht="15" hidden="false" customHeight="false" outlineLevel="0" collapsed="false">
      <c r="A10545" s="0" t="s">
        <v>8247</v>
      </c>
      <c r="B10545" s="0" t="n">
        <f aca="false">HOUR(C10545)</f>
        <v>2</v>
      </c>
      <c r="C10545" s="1" t="n">
        <v>41379.1201388889</v>
      </c>
      <c r="D10545" s="0" t="s">
        <v>19424</v>
      </c>
    </row>
    <row r="10546" customFormat="false" ht="15" hidden="false" customHeight="false" outlineLevel="0" collapsed="false">
      <c r="A10546" s="0" t="s">
        <v>19425</v>
      </c>
      <c r="B10546" s="0" t="n">
        <f aca="false">HOUR(C10546)</f>
        <v>2</v>
      </c>
      <c r="C10546" s="1" t="n">
        <v>41379.1201388889</v>
      </c>
      <c r="D10546" s="0" t="s">
        <v>19426</v>
      </c>
    </row>
    <row r="10547" customFormat="false" ht="15" hidden="false" customHeight="false" outlineLevel="0" collapsed="false">
      <c r="A10547" s="0" t="s">
        <v>1938</v>
      </c>
      <c r="B10547" s="0" t="n">
        <f aca="false">HOUR(C10547)</f>
        <v>2</v>
      </c>
      <c r="C10547" s="1" t="n">
        <v>41379.1201388889</v>
      </c>
      <c r="D10547" s="0" t="s">
        <v>19427</v>
      </c>
    </row>
    <row r="10548" customFormat="false" ht="15" hidden="false" customHeight="false" outlineLevel="0" collapsed="false">
      <c r="A10548" s="0" t="s">
        <v>19428</v>
      </c>
      <c r="B10548" s="0" t="n">
        <f aca="false">HOUR(C10548)</f>
        <v>2</v>
      </c>
      <c r="C10548" s="1" t="n">
        <v>41379.1201388889</v>
      </c>
      <c r="D10548" s="0" t="s">
        <v>19429</v>
      </c>
    </row>
    <row r="10549" customFormat="false" ht="15" hidden="false" customHeight="false" outlineLevel="0" collapsed="false">
      <c r="A10549" s="0" t="s">
        <v>19430</v>
      </c>
      <c r="B10549" s="0" t="n">
        <f aca="false">HOUR(C10549)</f>
        <v>2</v>
      </c>
      <c r="C10549" s="1" t="n">
        <v>41379.1201388889</v>
      </c>
      <c r="D10549" s="0" t="s">
        <v>19431</v>
      </c>
    </row>
    <row r="10550" customFormat="false" ht="15" hidden="false" customHeight="false" outlineLevel="0" collapsed="false">
      <c r="A10550" s="0" t="s">
        <v>19432</v>
      </c>
      <c r="B10550" s="0" t="n">
        <f aca="false">HOUR(C10550)</f>
        <v>2</v>
      </c>
      <c r="C10550" s="1" t="n">
        <v>41379.1201388889</v>
      </c>
      <c r="D10550" s="0" t="s">
        <v>19433</v>
      </c>
    </row>
    <row r="10551" customFormat="false" ht="15" hidden="false" customHeight="false" outlineLevel="0" collapsed="false">
      <c r="A10551" s="0" t="s">
        <v>19434</v>
      </c>
      <c r="B10551" s="0" t="n">
        <f aca="false">HOUR(C10551)</f>
        <v>2</v>
      </c>
      <c r="C10551" s="1" t="n">
        <v>41379.1201388889</v>
      </c>
      <c r="D10551" s="0" t="s">
        <v>19435</v>
      </c>
    </row>
    <row r="10552" customFormat="false" ht="15" hidden="false" customHeight="false" outlineLevel="0" collapsed="false">
      <c r="A10552" s="0" t="s">
        <v>19436</v>
      </c>
      <c r="B10552" s="0" t="n">
        <f aca="false">HOUR(C10552)</f>
        <v>2</v>
      </c>
      <c r="C10552" s="1" t="n">
        <v>41379.1201388889</v>
      </c>
      <c r="D10552" s="0" t="s">
        <v>19437</v>
      </c>
    </row>
    <row r="10553" customFormat="false" ht="15" hidden="false" customHeight="false" outlineLevel="0" collapsed="false">
      <c r="A10553" s="0" t="s">
        <v>19438</v>
      </c>
      <c r="B10553" s="0" t="n">
        <f aca="false">HOUR(C10553)</f>
        <v>2</v>
      </c>
      <c r="C10553" s="1" t="n">
        <v>41379.1201388889</v>
      </c>
      <c r="D10553" s="0" t="s">
        <v>19439</v>
      </c>
    </row>
    <row r="10554" customFormat="false" ht="15" hidden="false" customHeight="false" outlineLevel="0" collapsed="false">
      <c r="A10554" s="0" t="s">
        <v>19440</v>
      </c>
      <c r="B10554" s="0" t="n">
        <f aca="false">HOUR(C10554)</f>
        <v>2</v>
      </c>
      <c r="C10554" s="1" t="n">
        <v>41379.1201388889</v>
      </c>
      <c r="D10554" s="0" t="s">
        <v>19441</v>
      </c>
    </row>
    <row r="10555" customFormat="false" ht="15" hidden="false" customHeight="false" outlineLevel="0" collapsed="false">
      <c r="A10555" s="0" t="s">
        <v>19442</v>
      </c>
      <c r="B10555" s="0" t="n">
        <f aca="false">HOUR(C10555)</f>
        <v>2</v>
      </c>
      <c r="C10555" s="1" t="n">
        <v>41379.1201388889</v>
      </c>
      <c r="D10555" s="0" t="s">
        <v>19443</v>
      </c>
    </row>
    <row r="10556" customFormat="false" ht="15" hidden="false" customHeight="false" outlineLevel="0" collapsed="false">
      <c r="A10556" s="0" t="s">
        <v>19444</v>
      </c>
      <c r="B10556" s="0" t="n">
        <f aca="false">HOUR(C10556)</f>
        <v>2</v>
      </c>
      <c r="C10556" s="1" t="n">
        <v>41379.1201388889</v>
      </c>
      <c r="D10556" s="0" t="s">
        <v>19445</v>
      </c>
    </row>
    <row r="10557" customFormat="false" ht="15" hidden="false" customHeight="false" outlineLevel="0" collapsed="false">
      <c r="A10557" s="0" t="s">
        <v>19446</v>
      </c>
      <c r="B10557" s="0" t="n">
        <f aca="false">HOUR(C10557)</f>
        <v>2</v>
      </c>
      <c r="C10557" s="1" t="n">
        <v>41379.1201388889</v>
      </c>
      <c r="D10557" s="0" t="s">
        <v>19447</v>
      </c>
    </row>
    <row r="10558" customFormat="false" ht="15" hidden="false" customHeight="false" outlineLevel="0" collapsed="false">
      <c r="A10558" s="0" t="s">
        <v>9842</v>
      </c>
      <c r="B10558" s="0" t="n">
        <f aca="false">HOUR(C10558)</f>
        <v>2</v>
      </c>
      <c r="C10558" s="1" t="n">
        <v>41379.1201388889</v>
      </c>
      <c r="D10558" s="0" t="s">
        <v>19448</v>
      </c>
    </row>
    <row r="10559" customFormat="false" ht="15" hidden="false" customHeight="false" outlineLevel="0" collapsed="false">
      <c r="A10559" s="0" t="s">
        <v>19449</v>
      </c>
      <c r="B10559" s="0" t="n">
        <f aca="false">HOUR(C10559)</f>
        <v>2</v>
      </c>
      <c r="C10559" s="1" t="n">
        <v>41379.1201388889</v>
      </c>
      <c r="D10559" s="0" t="s">
        <v>19450</v>
      </c>
    </row>
    <row r="10560" customFormat="false" ht="15" hidden="false" customHeight="false" outlineLevel="0" collapsed="false">
      <c r="A10560" s="0" t="s">
        <v>984</v>
      </c>
      <c r="B10560" s="0" t="n">
        <f aca="false">HOUR(C10560)</f>
        <v>2</v>
      </c>
      <c r="C10560" s="1" t="n">
        <v>41379.1201388889</v>
      </c>
      <c r="D10560" s="0" t="s">
        <v>19451</v>
      </c>
    </row>
    <row r="10561" customFormat="false" ht="15" hidden="false" customHeight="false" outlineLevel="0" collapsed="false">
      <c r="A10561" s="0" t="s">
        <v>19452</v>
      </c>
      <c r="B10561" s="0" t="n">
        <f aca="false">HOUR(C10561)</f>
        <v>2</v>
      </c>
      <c r="C10561" s="1" t="n">
        <v>41379.1201388889</v>
      </c>
      <c r="D10561" s="0" t="s">
        <v>19453</v>
      </c>
    </row>
    <row r="10562" customFormat="false" ht="15" hidden="false" customHeight="false" outlineLevel="0" collapsed="false">
      <c r="A10562" s="0" t="s">
        <v>9431</v>
      </c>
      <c r="B10562" s="0" t="n">
        <f aca="false">HOUR(C10562)</f>
        <v>2</v>
      </c>
      <c r="C10562" s="1" t="n">
        <v>41379.1201388889</v>
      </c>
      <c r="D10562" s="0" t="s">
        <v>19454</v>
      </c>
    </row>
    <row r="10563" customFormat="false" ht="15" hidden="false" customHeight="false" outlineLevel="0" collapsed="false">
      <c r="A10563" s="0" t="s">
        <v>19455</v>
      </c>
      <c r="B10563" s="0" t="n">
        <f aca="false">HOUR(C10563)</f>
        <v>2</v>
      </c>
      <c r="C10563" s="1" t="n">
        <v>41379.1201388889</v>
      </c>
      <c r="D10563" s="0" t="s">
        <v>19456</v>
      </c>
    </row>
    <row r="10564" customFormat="false" ht="15" hidden="false" customHeight="false" outlineLevel="0" collapsed="false">
      <c r="A10564" s="0" t="s">
        <v>19457</v>
      </c>
      <c r="B10564" s="0" t="n">
        <f aca="false">HOUR(C10564)</f>
        <v>2</v>
      </c>
      <c r="C10564" s="1" t="n">
        <v>41379.1201388889</v>
      </c>
      <c r="D10564" s="0" t="s">
        <v>19458</v>
      </c>
    </row>
    <row r="10565" customFormat="false" ht="15" hidden="false" customHeight="false" outlineLevel="0" collapsed="false">
      <c r="A10565" s="0" t="s">
        <v>19459</v>
      </c>
      <c r="B10565" s="0" t="n">
        <f aca="false">HOUR(C10565)</f>
        <v>2</v>
      </c>
      <c r="C10565" s="1" t="n">
        <v>41379.1201388889</v>
      </c>
      <c r="D10565" s="0" t="s">
        <v>19460</v>
      </c>
    </row>
    <row r="10566" customFormat="false" ht="15" hidden="false" customHeight="false" outlineLevel="0" collapsed="false">
      <c r="A10566" s="0" t="s">
        <v>19461</v>
      </c>
      <c r="B10566" s="0" t="n">
        <f aca="false">HOUR(C10566)</f>
        <v>2</v>
      </c>
      <c r="C10566" s="1" t="n">
        <v>41379.1201388889</v>
      </c>
      <c r="D10566" s="0" t="s">
        <v>19462</v>
      </c>
    </row>
    <row r="10567" customFormat="false" ht="15" hidden="false" customHeight="false" outlineLevel="0" collapsed="false">
      <c r="A10567" s="0" t="s">
        <v>19463</v>
      </c>
      <c r="B10567" s="0" t="n">
        <f aca="false">HOUR(C10567)</f>
        <v>2</v>
      </c>
      <c r="C10567" s="1" t="n">
        <v>41379.1201388889</v>
      </c>
      <c r="D10567" s="0" t="s">
        <v>19464</v>
      </c>
    </row>
    <row r="10568" customFormat="false" ht="15" hidden="false" customHeight="false" outlineLevel="0" collapsed="false">
      <c r="A10568" s="0" t="s">
        <v>19465</v>
      </c>
      <c r="B10568" s="0" t="n">
        <f aca="false">HOUR(C10568)</f>
        <v>2</v>
      </c>
      <c r="C10568" s="1" t="n">
        <v>41379.1201388889</v>
      </c>
      <c r="D10568" s="0" t="s">
        <v>19466</v>
      </c>
    </row>
    <row r="10569" customFormat="false" ht="15" hidden="false" customHeight="false" outlineLevel="0" collapsed="false">
      <c r="A10569" s="0" t="s">
        <v>19467</v>
      </c>
      <c r="B10569" s="0" t="n">
        <f aca="false">HOUR(C10569)</f>
        <v>2</v>
      </c>
      <c r="C10569" s="1" t="n">
        <v>41379.1201388889</v>
      </c>
      <c r="D10569" s="0" t="s">
        <v>19468</v>
      </c>
    </row>
    <row r="10570" customFormat="false" ht="15" hidden="false" customHeight="false" outlineLevel="0" collapsed="false">
      <c r="A10570" s="0" t="s">
        <v>19469</v>
      </c>
      <c r="B10570" s="0" t="n">
        <f aca="false">HOUR(C10570)</f>
        <v>2</v>
      </c>
      <c r="C10570" s="1" t="n">
        <v>41379.1201388889</v>
      </c>
      <c r="D10570" s="0" t="s">
        <v>19470</v>
      </c>
    </row>
    <row r="10571" customFormat="false" ht="15" hidden="false" customHeight="false" outlineLevel="0" collapsed="false">
      <c r="A10571" s="0" t="s">
        <v>19471</v>
      </c>
      <c r="B10571" s="0" t="n">
        <f aca="false">HOUR(C10571)</f>
        <v>2</v>
      </c>
      <c r="C10571" s="1" t="n">
        <v>41379.1201388889</v>
      </c>
      <c r="D10571" s="0" t="s">
        <v>19472</v>
      </c>
    </row>
    <row r="10572" customFormat="false" ht="15" hidden="false" customHeight="false" outlineLevel="0" collapsed="false">
      <c r="A10572" s="0" t="s">
        <v>19473</v>
      </c>
      <c r="B10572" s="0" t="n">
        <f aca="false">HOUR(C10572)</f>
        <v>2</v>
      </c>
      <c r="C10572" s="1" t="n">
        <v>41379.1201388889</v>
      </c>
      <c r="D10572" s="0" t="s">
        <v>19474</v>
      </c>
    </row>
    <row r="10573" customFormat="false" ht="15" hidden="false" customHeight="false" outlineLevel="0" collapsed="false">
      <c r="A10573" s="0" t="s">
        <v>4505</v>
      </c>
      <c r="B10573" s="0" t="n">
        <f aca="false">HOUR(C10573)</f>
        <v>2</v>
      </c>
      <c r="C10573" s="1" t="n">
        <v>41379.1201388889</v>
      </c>
      <c r="D10573" s="0" t="s">
        <v>19475</v>
      </c>
    </row>
    <row r="10574" customFormat="false" ht="15" hidden="false" customHeight="false" outlineLevel="0" collapsed="false">
      <c r="A10574" s="0" t="s">
        <v>19476</v>
      </c>
      <c r="B10574" s="0" t="n">
        <f aca="false">HOUR(C10574)</f>
        <v>2</v>
      </c>
      <c r="C10574" s="1" t="n">
        <v>41379.1201388889</v>
      </c>
      <c r="D10574" s="0" t="s">
        <v>19477</v>
      </c>
    </row>
    <row r="10575" customFormat="false" ht="15" hidden="false" customHeight="false" outlineLevel="0" collapsed="false">
      <c r="A10575" s="0" t="s">
        <v>19478</v>
      </c>
      <c r="B10575" s="0" t="n">
        <f aca="false">HOUR(C10575)</f>
        <v>2</v>
      </c>
      <c r="C10575" s="1" t="n">
        <v>41379.1201388889</v>
      </c>
      <c r="D10575" s="0" t="s">
        <v>19479</v>
      </c>
    </row>
    <row r="10576" customFormat="false" ht="15" hidden="false" customHeight="false" outlineLevel="0" collapsed="false">
      <c r="A10576" s="0" t="s">
        <v>19480</v>
      </c>
      <c r="B10576" s="0" t="n">
        <f aca="false">HOUR(C10576)</f>
        <v>2</v>
      </c>
      <c r="C10576" s="1" t="n">
        <v>41379.1201388889</v>
      </c>
      <c r="D10576" s="0" t="s">
        <v>19481</v>
      </c>
    </row>
    <row r="10577" customFormat="false" ht="15" hidden="false" customHeight="false" outlineLevel="0" collapsed="false">
      <c r="A10577" s="0" t="s">
        <v>19482</v>
      </c>
      <c r="B10577" s="0" t="n">
        <f aca="false">HOUR(C10577)</f>
        <v>2</v>
      </c>
      <c r="C10577" s="1" t="n">
        <v>41379.1201388889</v>
      </c>
      <c r="D10577" s="0" t="s">
        <v>19483</v>
      </c>
    </row>
    <row r="10578" customFormat="false" ht="15" hidden="false" customHeight="false" outlineLevel="0" collapsed="false">
      <c r="A10578" s="0" t="s">
        <v>18524</v>
      </c>
      <c r="B10578" s="0" t="n">
        <f aca="false">HOUR(C10578)</f>
        <v>2</v>
      </c>
      <c r="C10578" s="1" t="n">
        <v>41379.1201388889</v>
      </c>
      <c r="D10578" s="0" t="s">
        <v>19484</v>
      </c>
    </row>
    <row r="10579" customFormat="false" ht="15" hidden="false" customHeight="false" outlineLevel="0" collapsed="false">
      <c r="A10579" s="0" t="s">
        <v>19485</v>
      </c>
      <c r="B10579" s="0" t="n">
        <f aca="false">HOUR(C10579)</f>
        <v>2</v>
      </c>
      <c r="C10579" s="1" t="n">
        <v>41379.1201388889</v>
      </c>
      <c r="D10579" s="0" t="s">
        <v>19486</v>
      </c>
    </row>
    <row r="10580" customFormat="false" ht="15" hidden="false" customHeight="false" outlineLevel="0" collapsed="false">
      <c r="A10580" s="0" t="s">
        <v>19487</v>
      </c>
      <c r="B10580" s="0" t="n">
        <f aca="false">HOUR(C10580)</f>
        <v>2</v>
      </c>
      <c r="C10580" s="1" t="n">
        <v>41379.1201388889</v>
      </c>
      <c r="D10580" s="0" t="s">
        <v>19488</v>
      </c>
    </row>
    <row r="10581" customFormat="false" ht="15" hidden="false" customHeight="false" outlineLevel="0" collapsed="false">
      <c r="A10581" s="0" t="s">
        <v>19489</v>
      </c>
      <c r="B10581" s="0" t="n">
        <f aca="false">HOUR(C10581)</f>
        <v>2</v>
      </c>
      <c r="C10581" s="1" t="n">
        <v>41379.1201388889</v>
      </c>
      <c r="D10581" s="0" t="s">
        <v>19490</v>
      </c>
    </row>
    <row r="10582" customFormat="false" ht="15" hidden="false" customHeight="false" outlineLevel="0" collapsed="false">
      <c r="A10582" s="0" t="s">
        <v>19491</v>
      </c>
      <c r="B10582" s="0" t="n">
        <f aca="false">HOUR(C10582)</f>
        <v>2</v>
      </c>
      <c r="C10582" s="1" t="n">
        <v>41379.1201388889</v>
      </c>
      <c r="D10582" s="0" t="s">
        <v>19492</v>
      </c>
    </row>
    <row r="10583" customFormat="false" ht="15" hidden="false" customHeight="false" outlineLevel="0" collapsed="false">
      <c r="A10583" s="0" t="s">
        <v>19493</v>
      </c>
      <c r="B10583" s="0" t="n">
        <f aca="false">HOUR(C10583)</f>
        <v>2</v>
      </c>
      <c r="C10583" s="1" t="n">
        <v>41379.1201388889</v>
      </c>
      <c r="D10583" s="0" t="s">
        <v>19494</v>
      </c>
    </row>
    <row r="10584" customFormat="false" ht="15" hidden="false" customHeight="false" outlineLevel="0" collapsed="false">
      <c r="A10584" s="0" t="s">
        <v>19495</v>
      </c>
      <c r="B10584" s="0" t="n">
        <f aca="false">HOUR(C10584)</f>
        <v>2</v>
      </c>
      <c r="C10584" s="1" t="n">
        <v>41379.1201388889</v>
      </c>
      <c r="D10584" s="0" t="s">
        <v>19496</v>
      </c>
    </row>
    <row r="10585" customFormat="false" ht="15" hidden="false" customHeight="false" outlineLevel="0" collapsed="false">
      <c r="A10585" s="0" t="s">
        <v>19497</v>
      </c>
      <c r="B10585" s="0" t="n">
        <f aca="false">HOUR(C10585)</f>
        <v>2</v>
      </c>
      <c r="C10585" s="1" t="n">
        <v>41379.1201388889</v>
      </c>
      <c r="D10585" s="0" t="s">
        <v>19498</v>
      </c>
    </row>
    <row r="10586" customFormat="false" ht="15" hidden="false" customHeight="false" outlineLevel="0" collapsed="false">
      <c r="A10586" s="0" t="s">
        <v>3618</v>
      </c>
      <c r="B10586" s="0" t="n">
        <f aca="false">HOUR(C10586)</f>
        <v>2</v>
      </c>
      <c r="C10586" s="1" t="n">
        <v>41379.1201388889</v>
      </c>
      <c r="D10586" s="0" t="s">
        <v>19499</v>
      </c>
    </row>
    <row r="10587" customFormat="false" ht="15" hidden="false" customHeight="false" outlineLevel="0" collapsed="false">
      <c r="A10587" s="0" t="s">
        <v>19500</v>
      </c>
      <c r="B10587" s="0" t="n">
        <f aca="false">HOUR(C10587)</f>
        <v>2</v>
      </c>
      <c r="C10587" s="1" t="n">
        <v>41379.1201388889</v>
      </c>
      <c r="D10587" s="0" t="s">
        <v>19501</v>
      </c>
    </row>
    <row r="10588" customFormat="false" ht="15" hidden="false" customHeight="false" outlineLevel="0" collapsed="false">
      <c r="A10588" s="0" t="s">
        <v>19502</v>
      </c>
      <c r="B10588" s="0" t="n">
        <f aca="false">HOUR(C10588)</f>
        <v>2</v>
      </c>
      <c r="C10588" s="1" t="n">
        <v>41379.1201388889</v>
      </c>
      <c r="D10588" s="0" t="s">
        <v>19503</v>
      </c>
    </row>
    <row r="10589" customFormat="false" ht="15" hidden="false" customHeight="false" outlineLevel="0" collapsed="false">
      <c r="A10589" s="0" t="s">
        <v>7554</v>
      </c>
      <c r="B10589" s="0" t="n">
        <f aca="false">HOUR(C10589)</f>
        <v>2</v>
      </c>
      <c r="C10589" s="1" t="n">
        <v>41379.1201388889</v>
      </c>
      <c r="D10589" s="0" t="s">
        <v>19504</v>
      </c>
    </row>
    <row r="10590" customFormat="false" ht="15" hidden="false" customHeight="false" outlineLevel="0" collapsed="false">
      <c r="A10590" s="0" t="s">
        <v>19505</v>
      </c>
      <c r="B10590" s="0" t="n">
        <f aca="false">HOUR(C10590)</f>
        <v>2</v>
      </c>
      <c r="C10590" s="1" t="n">
        <v>41379.1201388889</v>
      </c>
      <c r="D10590" s="0" t="s">
        <v>19506</v>
      </c>
    </row>
    <row r="10591" customFormat="false" ht="15" hidden="false" customHeight="false" outlineLevel="0" collapsed="false">
      <c r="A10591" s="0" t="s">
        <v>19507</v>
      </c>
      <c r="B10591" s="0" t="n">
        <f aca="false">HOUR(C10591)</f>
        <v>2</v>
      </c>
      <c r="C10591" s="1" t="n">
        <v>41379.1201388889</v>
      </c>
      <c r="D10591" s="0" t="s">
        <v>19508</v>
      </c>
    </row>
    <row r="10592" customFormat="false" ht="15" hidden="false" customHeight="false" outlineLevel="0" collapsed="false">
      <c r="A10592" s="0" t="s">
        <v>19509</v>
      </c>
      <c r="B10592" s="0" t="n">
        <f aca="false">HOUR(C10592)</f>
        <v>2</v>
      </c>
      <c r="C10592" s="1" t="n">
        <v>41379.1201388889</v>
      </c>
      <c r="D10592" s="0" t="s">
        <v>19510</v>
      </c>
    </row>
    <row r="10593" customFormat="false" ht="15" hidden="false" customHeight="false" outlineLevel="0" collapsed="false">
      <c r="A10593" s="0" t="s">
        <v>15706</v>
      </c>
      <c r="B10593" s="0" t="n">
        <f aca="false">HOUR(C10593)</f>
        <v>2</v>
      </c>
      <c r="C10593" s="1" t="n">
        <v>41379.1201388889</v>
      </c>
      <c r="D10593" s="0" t="s">
        <v>19511</v>
      </c>
    </row>
    <row r="10594" customFormat="false" ht="15" hidden="false" customHeight="false" outlineLevel="0" collapsed="false">
      <c r="A10594" s="0" t="s">
        <v>19512</v>
      </c>
      <c r="B10594" s="0" t="n">
        <f aca="false">HOUR(C10594)</f>
        <v>2</v>
      </c>
      <c r="C10594" s="1" t="n">
        <v>41379.1201388889</v>
      </c>
      <c r="D10594" s="0" t="s">
        <v>19513</v>
      </c>
    </row>
    <row r="10595" customFormat="false" ht="15" hidden="false" customHeight="false" outlineLevel="0" collapsed="false">
      <c r="A10595" s="0" t="s">
        <v>19514</v>
      </c>
      <c r="B10595" s="0" t="n">
        <f aca="false">HOUR(C10595)</f>
        <v>2</v>
      </c>
      <c r="C10595" s="1" t="n">
        <v>41379.1201388889</v>
      </c>
      <c r="D10595" s="0" t="s">
        <v>19515</v>
      </c>
    </row>
    <row r="10596" customFormat="false" ht="15" hidden="false" customHeight="false" outlineLevel="0" collapsed="false">
      <c r="A10596" s="0" t="s">
        <v>19516</v>
      </c>
      <c r="B10596" s="0" t="n">
        <f aca="false">HOUR(C10596)</f>
        <v>2</v>
      </c>
      <c r="C10596" s="1" t="n">
        <v>41379.1201388889</v>
      </c>
      <c r="D10596" s="0" t="s">
        <v>19517</v>
      </c>
    </row>
    <row r="10597" customFormat="false" ht="15" hidden="false" customHeight="false" outlineLevel="0" collapsed="false">
      <c r="A10597" s="0" t="s">
        <v>19518</v>
      </c>
      <c r="B10597" s="0" t="n">
        <f aca="false">HOUR(C10597)</f>
        <v>2</v>
      </c>
      <c r="C10597" s="1" t="n">
        <v>41379.1201388889</v>
      </c>
      <c r="D10597" s="0" t="s">
        <v>19519</v>
      </c>
    </row>
    <row r="10598" customFormat="false" ht="15" hidden="false" customHeight="false" outlineLevel="0" collapsed="false">
      <c r="A10598" s="0" t="s">
        <v>19520</v>
      </c>
      <c r="B10598" s="0" t="n">
        <f aca="false">HOUR(C10598)</f>
        <v>2</v>
      </c>
      <c r="C10598" s="1" t="n">
        <v>41379.1201388889</v>
      </c>
      <c r="D10598" s="0" t="s">
        <v>19521</v>
      </c>
    </row>
    <row r="10599" customFormat="false" ht="15" hidden="false" customHeight="false" outlineLevel="0" collapsed="false">
      <c r="A10599" s="0" t="s">
        <v>19522</v>
      </c>
      <c r="B10599" s="0" t="n">
        <f aca="false">HOUR(C10599)</f>
        <v>2</v>
      </c>
      <c r="C10599" s="1" t="n">
        <v>41379.1201388889</v>
      </c>
      <c r="D10599" s="0" t="s">
        <v>19523</v>
      </c>
    </row>
    <row r="10600" customFormat="false" ht="15" hidden="false" customHeight="false" outlineLevel="0" collapsed="false">
      <c r="A10600" s="0" t="s">
        <v>19524</v>
      </c>
      <c r="B10600" s="0" t="n">
        <f aca="false">HOUR(C10600)</f>
        <v>2</v>
      </c>
      <c r="C10600" s="1" t="n">
        <v>41379.1201388889</v>
      </c>
      <c r="D10600" s="0" t="s">
        <v>19525</v>
      </c>
    </row>
    <row r="10601" customFormat="false" ht="15" hidden="false" customHeight="false" outlineLevel="0" collapsed="false">
      <c r="A10601" s="0" t="s">
        <v>19526</v>
      </c>
      <c r="B10601" s="0" t="n">
        <f aca="false">HOUR(C10601)</f>
        <v>2</v>
      </c>
      <c r="C10601" s="1" t="n">
        <v>41379.1201388889</v>
      </c>
      <c r="D10601" s="0" t="s">
        <v>19527</v>
      </c>
    </row>
    <row r="10602" customFormat="false" ht="15" hidden="false" customHeight="false" outlineLevel="0" collapsed="false">
      <c r="A10602" s="0" t="s">
        <v>8968</v>
      </c>
      <c r="B10602" s="0" t="n">
        <f aca="false">HOUR(C10602)</f>
        <v>2</v>
      </c>
      <c r="C10602" s="1" t="n">
        <v>41379.1201388889</v>
      </c>
      <c r="D10602" s="0" t="s">
        <v>19528</v>
      </c>
    </row>
    <row r="10603" customFormat="false" ht="15" hidden="false" customHeight="false" outlineLevel="0" collapsed="false">
      <c r="A10603" s="0" t="s">
        <v>19529</v>
      </c>
      <c r="B10603" s="0" t="n">
        <f aca="false">HOUR(C10603)</f>
        <v>2</v>
      </c>
      <c r="C10603" s="1" t="n">
        <v>41379.1201388889</v>
      </c>
      <c r="D10603" s="0" t="s">
        <v>19530</v>
      </c>
    </row>
    <row r="10604" customFormat="false" ht="15" hidden="false" customHeight="false" outlineLevel="0" collapsed="false">
      <c r="A10604" s="0" t="s">
        <v>19531</v>
      </c>
      <c r="B10604" s="0" t="n">
        <f aca="false">HOUR(C10604)</f>
        <v>2</v>
      </c>
      <c r="C10604" s="1" t="n">
        <v>41379.1201388889</v>
      </c>
      <c r="D10604" s="0" t="s">
        <v>19532</v>
      </c>
    </row>
    <row r="10605" customFormat="false" ht="15" hidden="false" customHeight="false" outlineLevel="0" collapsed="false">
      <c r="A10605" s="0" t="s">
        <v>19533</v>
      </c>
      <c r="B10605" s="0" t="n">
        <f aca="false">HOUR(C10605)</f>
        <v>2</v>
      </c>
      <c r="C10605" s="1" t="n">
        <v>41379.1201388889</v>
      </c>
      <c r="D10605" s="0" t="s">
        <v>19534</v>
      </c>
    </row>
    <row r="10606" customFormat="false" ht="15" hidden="false" customHeight="false" outlineLevel="0" collapsed="false">
      <c r="A10606" s="0" t="s">
        <v>19535</v>
      </c>
      <c r="B10606" s="0" t="n">
        <f aca="false">HOUR(C10606)</f>
        <v>2</v>
      </c>
      <c r="C10606" s="1" t="n">
        <v>41379.1201388889</v>
      </c>
      <c r="D10606" s="0" t="s">
        <v>19536</v>
      </c>
    </row>
    <row r="10607" customFormat="false" ht="15" hidden="false" customHeight="false" outlineLevel="0" collapsed="false">
      <c r="A10607" s="0" t="s">
        <v>19537</v>
      </c>
      <c r="B10607" s="0" t="n">
        <f aca="false">HOUR(C10607)</f>
        <v>2</v>
      </c>
      <c r="C10607" s="1" t="n">
        <v>41379.1201388889</v>
      </c>
      <c r="D10607" s="0" t="s">
        <v>19538</v>
      </c>
    </row>
    <row r="10608" customFormat="false" ht="15" hidden="false" customHeight="false" outlineLevel="0" collapsed="false">
      <c r="A10608" s="0" t="s">
        <v>19539</v>
      </c>
      <c r="B10608" s="0" t="n">
        <f aca="false">HOUR(C10608)</f>
        <v>2</v>
      </c>
      <c r="C10608" s="1" t="n">
        <v>41379.1201388889</v>
      </c>
      <c r="D10608" s="0" t="s">
        <v>19540</v>
      </c>
    </row>
    <row r="10609" customFormat="false" ht="15" hidden="false" customHeight="false" outlineLevel="0" collapsed="false">
      <c r="A10609" s="0" t="s">
        <v>19541</v>
      </c>
      <c r="B10609" s="0" t="n">
        <f aca="false">HOUR(C10609)</f>
        <v>2</v>
      </c>
      <c r="C10609" s="1" t="n">
        <v>41379.1201388889</v>
      </c>
      <c r="D10609" s="0" t="s">
        <v>19542</v>
      </c>
    </row>
    <row r="10610" customFormat="false" ht="15" hidden="false" customHeight="false" outlineLevel="0" collapsed="false">
      <c r="A10610" s="0" t="s">
        <v>19543</v>
      </c>
      <c r="B10610" s="0" t="n">
        <f aca="false">HOUR(C10610)</f>
        <v>2</v>
      </c>
      <c r="C10610" s="1" t="n">
        <v>41379.1201388889</v>
      </c>
      <c r="D10610" s="0" t="s">
        <v>19544</v>
      </c>
    </row>
    <row r="10611" customFormat="false" ht="15" hidden="false" customHeight="false" outlineLevel="0" collapsed="false">
      <c r="A10611" s="0" t="s">
        <v>19545</v>
      </c>
      <c r="B10611" s="0" t="n">
        <f aca="false">HOUR(C10611)</f>
        <v>2</v>
      </c>
      <c r="C10611" s="1" t="n">
        <v>41379.1201388889</v>
      </c>
      <c r="D10611" s="0" t="s">
        <v>19546</v>
      </c>
    </row>
    <row r="10612" customFormat="false" ht="15" hidden="false" customHeight="false" outlineLevel="0" collapsed="false">
      <c r="A10612" s="0" t="s">
        <v>19547</v>
      </c>
      <c r="B10612" s="0" t="n">
        <f aca="false">HOUR(C10612)</f>
        <v>2</v>
      </c>
      <c r="C10612" s="1" t="n">
        <v>41379.1201388889</v>
      </c>
      <c r="D10612" s="0" t="s">
        <v>19548</v>
      </c>
    </row>
    <row r="10613" customFormat="false" ht="15" hidden="false" customHeight="false" outlineLevel="0" collapsed="false">
      <c r="A10613" s="0" t="s">
        <v>19549</v>
      </c>
      <c r="B10613" s="0" t="n">
        <f aca="false">HOUR(C10613)</f>
        <v>2</v>
      </c>
      <c r="C10613" s="1" t="n">
        <v>41379.1201388889</v>
      </c>
      <c r="D10613" s="0" t="s">
        <v>19550</v>
      </c>
    </row>
    <row r="10614" customFormat="false" ht="15" hidden="false" customHeight="false" outlineLevel="0" collapsed="false">
      <c r="A10614" s="0" t="s">
        <v>19551</v>
      </c>
      <c r="B10614" s="0" t="n">
        <f aca="false">HOUR(C10614)</f>
        <v>2</v>
      </c>
      <c r="C10614" s="1" t="n">
        <v>41379.1201388889</v>
      </c>
      <c r="D10614" s="0" t="s">
        <v>19552</v>
      </c>
    </row>
    <row r="10615" customFormat="false" ht="15" hidden="false" customHeight="false" outlineLevel="0" collapsed="false">
      <c r="A10615" s="0" t="s">
        <v>19553</v>
      </c>
      <c r="B10615" s="0" t="n">
        <f aca="false">HOUR(C10615)</f>
        <v>2</v>
      </c>
      <c r="C10615" s="1" t="n">
        <v>41379.1201388889</v>
      </c>
      <c r="D10615" s="0" t="s">
        <v>19554</v>
      </c>
    </row>
    <row r="10616" customFormat="false" ht="15" hidden="false" customHeight="false" outlineLevel="0" collapsed="false">
      <c r="A10616" s="0" t="s">
        <v>13445</v>
      </c>
      <c r="B10616" s="0" t="n">
        <f aca="false">HOUR(C10616)</f>
        <v>2</v>
      </c>
      <c r="C10616" s="1" t="n">
        <v>41379.1201388889</v>
      </c>
      <c r="D10616" s="0" t="s">
        <v>19555</v>
      </c>
    </row>
    <row r="10617" customFormat="false" ht="15" hidden="false" customHeight="false" outlineLevel="0" collapsed="false">
      <c r="A10617" s="0" t="s">
        <v>19556</v>
      </c>
      <c r="B10617" s="0" t="n">
        <f aca="false">HOUR(C10617)</f>
        <v>2</v>
      </c>
      <c r="C10617" s="1" t="n">
        <v>41379.1201388889</v>
      </c>
      <c r="D10617" s="0" t="s">
        <v>19557</v>
      </c>
    </row>
    <row r="10618" customFormat="false" ht="15" hidden="false" customHeight="false" outlineLevel="0" collapsed="false">
      <c r="A10618" s="0" t="s">
        <v>19558</v>
      </c>
      <c r="B10618" s="0" t="n">
        <f aca="false">HOUR(C10618)</f>
        <v>2</v>
      </c>
      <c r="C10618" s="1" t="n">
        <v>41379.1208333333</v>
      </c>
      <c r="D10618" s="0" t="s">
        <v>19559</v>
      </c>
    </row>
    <row r="10619" customFormat="false" ht="15" hidden="false" customHeight="false" outlineLevel="0" collapsed="false">
      <c r="A10619" s="0" t="s">
        <v>19560</v>
      </c>
      <c r="B10619" s="0" t="n">
        <f aca="false">HOUR(C10619)</f>
        <v>2</v>
      </c>
      <c r="C10619" s="1" t="n">
        <v>41379.1208333333</v>
      </c>
      <c r="D10619" s="0" t="s">
        <v>19561</v>
      </c>
    </row>
    <row r="10620" customFormat="false" ht="15" hidden="false" customHeight="false" outlineLevel="0" collapsed="false">
      <c r="A10620" s="0" t="s">
        <v>19562</v>
      </c>
      <c r="B10620" s="0" t="n">
        <f aca="false">HOUR(C10620)</f>
        <v>2</v>
      </c>
      <c r="C10620" s="1" t="n">
        <v>41379.1208333333</v>
      </c>
      <c r="D10620" s="0" t="s">
        <v>19563</v>
      </c>
    </row>
    <row r="10621" customFormat="false" ht="15" hidden="false" customHeight="false" outlineLevel="0" collapsed="false">
      <c r="A10621" s="0" t="s">
        <v>19564</v>
      </c>
      <c r="B10621" s="0" t="n">
        <f aca="false">HOUR(C10621)</f>
        <v>2</v>
      </c>
      <c r="C10621" s="1" t="n">
        <v>41379.1208333333</v>
      </c>
      <c r="D10621" s="0" t="s">
        <v>19565</v>
      </c>
    </row>
    <row r="10622" customFormat="false" ht="15" hidden="false" customHeight="false" outlineLevel="0" collapsed="false">
      <c r="A10622" s="0" t="s">
        <v>19566</v>
      </c>
      <c r="B10622" s="0" t="n">
        <f aca="false">HOUR(C10622)</f>
        <v>2</v>
      </c>
      <c r="C10622" s="1" t="n">
        <v>41379.1208333333</v>
      </c>
      <c r="D10622" s="0" t="s">
        <v>19567</v>
      </c>
    </row>
    <row r="10623" customFormat="false" ht="15" hidden="false" customHeight="false" outlineLevel="0" collapsed="false">
      <c r="A10623" s="0" t="s">
        <v>19568</v>
      </c>
      <c r="B10623" s="0" t="n">
        <f aca="false">HOUR(C10623)</f>
        <v>2</v>
      </c>
      <c r="C10623" s="1" t="n">
        <v>41379.1208333333</v>
      </c>
      <c r="D10623" s="0" t="s">
        <v>19569</v>
      </c>
    </row>
    <row r="10624" customFormat="false" ht="15" hidden="false" customHeight="false" outlineLevel="0" collapsed="false">
      <c r="A10624" s="0" t="s">
        <v>19570</v>
      </c>
      <c r="B10624" s="0" t="n">
        <f aca="false">HOUR(C10624)</f>
        <v>2</v>
      </c>
      <c r="C10624" s="1" t="n">
        <v>41379.1208333333</v>
      </c>
      <c r="D10624" s="0" t="s">
        <v>19571</v>
      </c>
    </row>
    <row r="10625" customFormat="false" ht="15" hidden="false" customHeight="false" outlineLevel="0" collapsed="false">
      <c r="A10625" s="0" t="s">
        <v>19572</v>
      </c>
      <c r="B10625" s="0" t="n">
        <f aca="false">HOUR(C10625)</f>
        <v>2</v>
      </c>
      <c r="C10625" s="1" t="n">
        <v>41379.1208333333</v>
      </c>
      <c r="D10625" s="0" t="s">
        <v>19573</v>
      </c>
    </row>
    <row r="10626" customFormat="false" ht="15" hidden="false" customHeight="false" outlineLevel="0" collapsed="false">
      <c r="A10626" s="0" t="s">
        <v>19053</v>
      </c>
      <c r="B10626" s="0" t="n">
        <f aca="false">HOUR(C10626)</f>
        <v>2</v>
      </c>
      <c r="C10626" s="1" t="n">
        <v>41379.1208333333</v>
      </c>
      <c r="D10626" s="0" t="s">
        <v>19574</v>
      </c>
    </row>
    <row r="10627" customFormat="false" ht="15" hidden="false" customHeight="false" outlineLevel="0" collapsed="false">
      <c r="A10627" s="0" t="s">
        <v>4047</v>
      </c>
      <c r="B10627" s="0" t="n">
        <f aca="false">HOUR(C10627)</f>
        <v>2</v>
      </c>
      <c r="C10627" s="1" t="n">
        <v>41379.1208333333</v>
      </c>
      <c r="D10627" s="0" t="s">
        <v>19575</v>
      </c>
    </row>
    <row r="10628" customFormat="false" ht="15" hidden="false" customHeight="false" outlineLevel="0" collapsed="false">
      <c r="A10628" s="0" t="s">
        <v>19576</v>
      </c>
      <c r="B10628" s="0" t="n">
        <f aca="false">HOUR(C10628)</f>
        <v>2</v>
      </c>
      <c r="C10628" s="1" t="n">
        <v>41379.1208333333</v>
      </c>
      <c r="D10628" s="0" t="s">
        <v>19577</v>
      </c>
    </row>
    <row r="10629" customFormat="false" ht="15" hidden="false" customHeight="false" outlineLevel="0" collapsed="false">
      <c r="A10629" s="0" t="s">
        <v>19578</v>
      </c>
      <c r="B10629" s="0" t="n">
        <f aca="false">HOUR(C10629)</f>
        <v>2</v>
      </c>
      <c r="C10629" s="1" t="n">
        <v>41379.1208333333</v>
      </c>
      <c r="D10629" s="0" t="s">
        <v>19579</v>
      </c>
    </row>
    <row r="10630" customFormat="false" ht="15" hidden="false" customHeight="false" outlineLevel="0" collapsed="false">
      <c r="A10630" s="0" t="s">
        <v>19580</v>
      </c>
      <c r="B10630" s="0" t="n">
        <f aca="false">HOUR(C10630)</f>
        <v>2</v>
      </c>
      <c r="C10630" s="1" t="n">
        <v>41379.1208333333</v>
      </c>
      <c r="D10630" s="0" t="s">
        <v>19581</v>
      </c>
    </row>
    <row r="10631" customFormat="false" ht="15" hidden="false" customHeight="false" outlineLevel="0" collapsed="false">
      <c r="A10631" s="0" t="s">
        <v>19582</v>
      </c>
      <c r="B10631" s="0" t="n">
        <f aca="false">HOUR(C10631)</f>
        <v>2</v>
      </c>
      <c r="C10631" s="1" t="n">
        <v>41379.1208333333</v>
      </c>
      <c r="D10631" s="0" t="s">
        <v>19583</v>
      </c>
    </row>
    <row r="10632" customFormat="false" ht="15" hidden="false" customHeight="false" outlineLevel="0" collapsed="false">
      <c r="A10632" s="0" t="s">
        <v>19584</v>
      </c>
      <c r="B10632" s="0" t="n">
        <f aca="false">HOUR(C10632)</f>
        <v>2</v>
      </c>
      <c r="C10632" s="1" t="n">
        <v>41379.1208333333</v>
      </c>
      <c r="D10632" s="0" t="s">
        <v>19583</v>
      </c>
    </row>
    <row r="10633" customFormat="false" ht="15" hidden="false" customHeight="false" outlineLevel="0" collapsed="false">
      <c r="A10633" s="0" t="s">
        <v>5167</v>
      </c>
      <c r="B10633" s="0" t="n">
        <f aca="false">HOUR(C10633)</f>
        <v>2</v>
      </c>
      <c r="C10633" s="1" t="n">
        <v>41379.1208333333</v>
      </c>
      <c r="D10633" s="0" t="s">
        <v>19585</v>
      </c>
    </row>
    <row r="10634" customFormat="false" ht="15" hidden="false" customHeight="false" outlineLevel="0" collapsed="false">
      <c r="A10634" s="0" t="s">
        <v>19586</v>
      </c>
      <c r="B10634" s="0" t="n">
        <f aca="false">HOUR(C10634)</f>
        <v>2</v>
      </c>
      <c r="C10634" s="1" t="n">
        <v>41379.1208333333</v>
      </c>
      <c r="D10634" s="0" t="s">
        <v>19587</v>
      </c>
    </row>
    <row r="10635" customFormat="false" ht="15" hidden="false" customHeight="false" outlineLevel="0" collapsed="false">
      <c r="A10635" s="0" t="s">
        <v>18524</v>
      </c>
      <c r="B10635" s="0" t="n">
        <f aca="false">HOUR(C10635)</f>
        <v>2</v>
      </c>
      <c r="C10635" s="1" t="n">
        <v>41379.1208333333</v>
      </c>
      <c r="D10635" s="0" t="s">
        <v>19588</v>
      </c>
    </row>
    <row r="10636" customFormat="false" ht="15" hidden="false" customHeight="false" outlineLevel="0" collapsed="false">
      <c r="A10636" s="0" t="s">
        <v>19589</v>
      </c>
      <c r="B10636" s="0" t="n">
        <f aca="false">HOUR(C10636)</f>
        <v>2</v>
      </c>
      <c r="C10636" s="1" t="n">
        <v>41379.1208333333</v>
      </c>
      <c r="D10636" s="0" t="s">
        <v>19590</v>
      </c>
    </row>
    <row r="10637" customFormat="false" ht="15" hidden="false" customHeight="false" outlineLevel="0" collapsed="false">
      <c r="A10637" s="0" t="s">
        <v>19591</v>
      </c>
      <c r="B10637" s="0" t="n">
        <f aca="false">HOUR(C10637)</f>
        <v>2</v>
      </c>
      <c r="C10637" s="1" t="n">
        <v>41379.1208333333</v>
      </c>
      <c r="D10637" s="0" t="s">
        <v>19592</v>
      </c>
    </row>
    <row r="10638" customFormat="false" ht="15" hidden="false" customHeight="false" outlineLevel="0" collapsed="false">
      <c r="A10638" s="0" t="s">
        <v>19593</v>
      </c>
      <c r="B10638" s="0" t="n">
        <f aca="false">HOUR(C10638)</f>
        <v>2</v>
      </c>
      <c r="C10638" s="1" t="n">
        <v>41379.1208333333</v>
      </c>
      <c r="D10638" s="0" t="s">
        <v>19594</v>
      </c>
    </row>
    <row r="10639" customFormat="false" ht="15" hidden="false" customHeight="false" outlineLevel="0" collapsed="false">
      <c r="A10639" s="0" t="s">
        <v>19595</v>
      </c>
      <c r="B10639" s="0" t="n">
        <f aca="false">HOUR(C10639)</f>
        <v>2</v>
      </c>
      <c r="C10639" s="1" t="n">
        <v>41379.1208333333</v>
      </c>
      <c r="D10639" s="0" t="s">
        <v>19596</v>
      </c>
    </row>
    <row r="10640" customFormat="false" ht="15" hidden="false" customHeight="false" outlineLevel="0" collapsed="false">
      <c r="A10640" s="0" t="s">
        <v>17679</v>
      </c>
      <c r="B10640" s="0" t="n">
        <f aca="false">HOUR(C10640)</f>
        <v>2</v>
      </c>
      <c r="C10640" s="1" t="n">
        <v>41379.1208333333</v>
      </c>
      <c r="D10640" s="0" t="s">
        <v>19597</v>
      </c>
    </row>
    <row r="10641" customFormat="false" ht="15" hidden="false" customHeight="false" outlineLevel="0" collapsed="false">
      <c r="A10641" s="0" t="s">
        <v>19598</v>
      </c>
      <c r="B10641" s="0" t="n">
        <f aca="false">HOUR(C10641)</f>
        <v>2</v>
      </c>
      <c r="C10641" s="1" t="n">
        <v>41379.1208333333</v>
      </c>
      <c r="D10641" s="0" t="s">
        <v>19599</v>
      </c>
    </row>
    <row r="10642" customFormat="false" ht="15" hidden="false" customHeight="false" outlineLevel="0" collapsed="false">
      <c r="A10642" s="0" t="s">
        <v>19600</v>
      </c>
      <c r="B10642" s="0" t="n">
        <f aca="false">HOUR(C10642)</f>
        <v>2</v>
      </c>
      <c r="C10642" s="1" t="n">
        <v>41379.1208333333</v>
      </c>
      <c r="D10642" s="0" t="s">
        <v>19601</v>
      </c>
    </row>
    <row r="10643" customFormat="false" ht="15" hidden="false" customHeight="false" outlineLevel="0" collapsed="false">
      <c r="A10643" s="0" t="s">
        <v>19602</v>
      </c>
      <c r="B10643" s="0" t="n">
        <f aca="false">HOUR(C10643)</f>
        <v>2</v>
      </c>
      <c r="C10643" s="1" t="n">
        <v>41379.1208333333</v>
      </c>
      <c r="D10643" s="0" t="s">
        <v>19603</v>
      </c>
    </row>
    <row r="10644" customFormat="false" ht="15" hidden="false" customHeight="false" outlineLevel="0" collapsed="false">
      <c r="A10644" s="0" t="s">
        <v>19604</v>
      </c>
      <c r="B10644" s="0" t="n">
        <f aca="false">HOUR(C10644)</f>
        <v>2</v>
      </c>
      <c r="C10644" s="1" t="n">
        <v>41379.1208333333</v>
      </c>
      <c r="D10644" s="0" t="s">
        <v>19605</v>
      </c>
    </row>
    <row r="10645" customFormat="false" ht="15" hidden="false" customHeight="false" outlineLevel="0" collapsed="false">
      <c r="A10645" s="0" t="s">
        <v>19606</v>
      </c>
      <c r="B10645" s="0" t="n">
        <f aca="false">HOUR(C10645)</f>
        <v>2</v>
      </c>
      <c r="C10645" s="1" t="n">
        <v>41379.1208333333</v>
      </c>
      <c r="D10645" s="0" t="s">
        <v>19607</v>
      </c>
    </row>
    <row r="10646" customFormat="false" ht="15" hidden="false" customHeight="false" outlineLevel="0" collapsed="false">
      <c r="A10646" s="0" t="s">
        <v>19608</v>
      </c>
      <c r="B10646" s="0" t="n">
        <f aca="false">HOUR(C10646)</f>
        <v>2</v>
      </c>
      <c r="C10646" s="1" t="n">
        <v>41379.1208333333</v>
      </c>
      <c r="D10646" s="0" t="s">
        <v>19609</v>
      </c>
    </row>
    <row r="10647" customFormat="false" ht="15" hidden="false" customHeight="false" outlineLevel="0" collapsed="false">
      <c r="A10647" s="0" t="s">
        <v>19610</v>
      </c>
      <c r="B10647" s="0" t="n">
        <f aca="false">HOUR(C10647)</f>
        <v>2</v>
      </c>
      <c r="C10647" s="1" t="n">
        <v>41379.1208333333</v>
      </c>
      <c r="D10647" s="0" t="s">
        <v>19611</v>
      </c>
    </row>
    <row r="10648" customFormat="false" ht="15" hidden="false" customHeight="false" outlineLevel="0" collapsed="false">
      <c r="A10648" s="0" t="s">
        <v>19612</v>
      </c>
      <c r="B10648" s="0" t="n">
        <f aca="false">HOUR(C10648)</f>
        <v>2</v>
      </c>
      <c r="C10648" s="1" t="n">
        <v>41379.1208333333</v>
      </c>
      <c r="D10648" s="0" t="s">
        <v>19613</v>
      </c>
    </row>
    <row r="10649" customFormat="false" ht="15" hidden="false" customHeight="false" outlineLevel="0" collapsed="false">
      <c r="A10649" s="0" t="s">
        <v>19614</v>
      </c>
      <c r="B10649" s="0" t="n">
        <f aca="false">HOUR(C10649)</f>
        <v>2</v>
      </c>
      <c r="C10649" s="1" t="n">
        <v>41379.1208333333</v>
      </c>
      <c r="D10649" s="0" t="s">
        <v>19615</v>
      </c>
    </row>
    <row r="10650" customFormat="false" ht="15" hidden="false" customHeight="false" outlineLevel="0" collapsed="false">
      <c r="A10650" s="0" t="s">
        <v>19616</v>
      </c>
      <c r="B10650" s="0" t="n">
        <f aca="false">HOUR(C10650)</f>
        <v>2</v>
      </c>
      <c r="C10650" s="1" t="n">
        <v>41379.1208333333</v>
      </c>
      <c r="D10650" s="0" t="s">
        <v>19617</v>
      </c>
    </row>
    <row r="10651" customFormat="false" ht="15" hidden="false" customHeight="false" outlineLevel="0" collapsed="false">
      <c r="A10651" s="0" t="s">
        <v>19618</v>
      </c>
      <c r="B10651" s="0" t="n">
        <f aca="false">HOUR(C10651)</f>
        <v>2</v>
      </c>
      <c r="C10651" s="1" t="n">
        <v>41379.1208333333</v>
      </c>
      <c r="D10651" s="0" t="s">
        <v>19619</v>
      </c>
    </row>
    <row r="10652" customFormat="false" ht="15" hidden="false" customHeight="false" outlineLevel="0" collapsed="false">
      <c r="A10652" s="0" t="s">
        <v>19620</v>
      </c>
      <c r="B10652" s="0" t="n">
        <f aca="false">HOUR(C10652)</f>
        <v>2</v>
      </c>
      <c r="C10652" s="1" t="n">
        <v>41379.1208333333</v>
      </c>
      <c r="D10652" s="0" t="s">
        <v>19621</v>
      </c>
    </row>
    <row r="10653" customFormat="false" ht="15" hidden="false" customHeight="false" outlineLevel="0" collapsed="false">
      <c r="A10653" s="0" t="s">
        <v>19622</v>
      </c>
      <c r="B10653" s="0" t="n">
        <f aca="false">HOUR(C10653)</f>
        <v>2</v>
      </c>
      <c r="C10653" s="1" t="n">
        <v>41379.1208333333</v>
      </c>
      <c r="D10653" s="0" t="s">
        <v>19623</v>
      </c>
    </row>
    <row r="10654" customFormat="false" ht="15" hidden="false" customHeight="false" outlineLevel="0" collapsed="false">
      <c r="A10654" s="0" t="s">
        <v>19624</v>
      </c>
      <c r="B10654" s="0" t="n">
        <f aca="false">HOUR(C10654)</f>
        <v>2</v>
      </c>
      <c r="C10654" s="1" t="n">
        <v>41379.1208333333</v>
      </c>
      <c r="D10654" s="0" t="s">
        <v>19625</v>
      </c>
    </row>
    <row r="10655" customFormat="false" ht="15" hidden="false" customHeight="false" outlineLevel="0" collapsed="false">
      <c r="A10655" s="0" t="s">
        <v>8883</v>
      </c>
      <c r="B10655" s="0" t="n">
        <f aca="false">HOUR(C10655)</f>
        <v>2</v>
      </c>
      <c r="C10655" s="1" t="n">
        <v>41379.1208333333</v>
      </c>
      <c r="D10655" s="0" t="s">
        <v>19626</v>
      </c>
    </row>
    <row r="10656" customFormat="false" ht="15" hidden="false" customHeight="false" outlineLevel="0" collapsed="false">
      <c r="A10656" s="0" t="s">
        <v>5331</v>
      </c>
      <c r="B10656" s="0" t="n">
        <f aca="false">HOUR(C10656)</f>
        <v>2</v>
      </c>
      <c r="C10656" s="1" t="n">
        <v>41379.1208333333</v>
      </c>
      <c r="D10656" s="0" t="s">
        <v>19627</v>
      </c>
    </row>
    <row r="10657" customFormat="false" ht="15" hidden="false" customHeight="false" outlineLevel="0" collapsed="false">
      <c r="A10657" s="0" t="s">
        <v>19628</v>
      </c>
      <c r="B10657" s="0" t="n">
        <f aca="false">HOUR(C10657)</f>
        <v>2</v>
      </c>
      <c r="C10657" s="1" t="n">
        <v>41379.1208333333</v>
      </c>
      <c r="D10657" s="0" t="s">
        <v>19629</v>
      </c>
    </row>
    <row r="10658" customFormat="false" ht="15" hidden="false" customHeight="false" outlineLevel="0" collapsed="false">
      <c r="A10658" s="0" t="s">
        <v>19630</v>
      </c>
      <c r="B10658" s="0" t="n">
        <f aca="false">HOUR(C10658)</f>
        <v>2</v>
      </c>
      <c r="C10658" s="1" t="n">
        <v>41379.1208333333</v>
      </c>
      <c r="D10658" s="0" t="s">
        <v>19631</v>
      </c>
    </row>
    <row r="10659" customFormat="false" ht="15" hidden="false" customHeight="false" outlineLevel="0" collapsed="false">
      <c r="A10659" s="0" t="s">
        <v>19632</v>
      </c>
      <c r="B10659" s="0" t="n">
        <f aca="false">HOUR(C10659)</f>
        <v>2</v>
      </c>
      <c r="C10659" s="1" t="n">
        <v>41379.1208333333</v>
      </c>
      <c r="D10659" s="0" t="s">
        <v>19633</v>
      </c>
    </row>
    <row r="10660" customFormat="false" ht="15" hidden="false" customHeight="false" outlineLevel="0" collapsed="false">
      <c r="A10660" s="0" t="s">
        <v>19634</v>
      </c>
      <c r="B10660" s="0" t="n">
        <f aca="false">HOUR(C10660)</f>
        <v>2</v>
      </c>
      <c r="C10660" s="1" t="n">
        <v>41379.1208333333</v>
      </c>
      <c r="D10660" s="0" t="s">
        <v>19635</v>
      </c>
    </row>
    <row r="10661" customFormat="false" ht="15" hidden="false" customHeight="false" outlineLevel="0" collapsed="false">
      <c r="A10661" s="0" t="s">
        <v>19636</v>
      </c>
      <c r="B10661" s="0" t="n">
        <f aca="false">HOUR(C10661)</f>
        <v>2</v>
      </c>
      <c r="C10661" s="1" t="n">
        <v>41379.1208333333</v>
      </c>
      <c r="D10661" s="0" t="s">
        <v>19637</v>
      </c>
    </row>
    <row r="10662" customFormat="false" ht="15" hidden="false" customHeight="false" outlineLevel="0" collapsed="false">
      <c r="A10662" s="0" t="s">
        <v>19638</v>
      </c>
      <c r="B10662" s="0" t="n">
        <f aca="false">HOUR(C10662)</f>
        <v>2</v>
      </c>
      <c r="C10662" s="1" t="n">
        <v>41379.1208333333</v>
      </c>
      <c r="D10662" s="0" t="s">
        <v>19639</v>
      </c>
    </row>
    <row r="10663" customFormat="false" ht="15" hidden="false" customHeight="false" outlineLevel="0" collapsed="false">
      <c r="A10663" s="0" t="s">
        <v>19640</v>
      </c>
      <c r="B10663" s="0" t="n">
        <f aca="false">HOUR(C10663)</f>
        <v>2</v>
      </c>
      <c r="C10663" s="1" t="n">
        <v>41379.1208333333</v>
      </c>
      <c r="D10663" s="0" t="s">
        <v>19641</v>
      </c>
    </row>
    <row r="10664" customFormat="false" ht="15" hidden="false" customHeight="false" outlineLevel="0" collapsed="false">
      <c r="A10664" s="0" t="s">
        <v>19642</v>
      </c>
      <c r="B10664" s="0" t="n">
        <f aca="false">HOUR(C10664)</f>
        <v>2</v>
      </c>
      <c r="C10664" s="1" t="n">
        <v>41379.1208333333</v>
      </c>
      <c r="D10664" s="0" t="s">
        <v>19643</v>
      </c>
    </row>
    <row r="10665" customFormat="false" ht="15" hidden="false" customHeight="false" outlineLevel="0" collapsed="false">
      <c r="A10665" s="0" t="s">
        <v>19644</v>
      </c>
      <c r="B10665" s="0" t="n">
        <f aca="false">HOUR(C10665)</f>
        <v>2</v>
      </c>
      <c r="C10665" s="1" t="n">
        <v>41379.1208333333</v>
      </c>
      <c r="D10665" s="0" t="s">
        <v>19645</v>
      </c>
    </row>
    <row r="10666" customFormat="false" ht="15" hidden="false" customHeight="false" outlineLevel="0" collapsed="false">
      <c r="A10666" s="0" t="s">
        <v>19646</v>
      </c>
      <c r="B10666" s="0" t="n">
        <f aca="false">HOUR(C10666)</f>
        <v>2</v>
      </c>
      <c r="C10666" s="1" t="n">
        <v>41379.1208333333</v>
      </c>
      <c r="D10666" s="0" t="s">
        <v>19647</v>
      </c>
    </row>
    <row r="10667" customFormat="false" ht="15" hidden="false" customHeight="false" outlineLevel="0" collapsed="false">
      <c r="A10667" s="0" t="s">
        <v>19648</v>
      </c>
      <c r="B10667" s="0" t="n">
        <f aca="false">HOUR(C10667)</f>
        <v>2</v>
      </c>
      <c r="C10667" s="1" t="n">
        <v>41379.1208333333</v>
      </c>
      <c r="D10667" s="0" t="s">
        <v>19649</v>
      </c>
    </row>
    <row r="10668" customFormat="false" ht="15" hidden="false" customHeight="false" outlineLevel="0" collapsed="false">
      <c r="A10668" s="0" t="s">
        <v>19650</v>
      </c>
      <c r="B10668" s="0" t="n">
        <f aca="false">HOUR(C10668)</f>
        <v>2</v>
      </c>
      <c r="C10668" s="1" t="n">
        <v>41379.1208333333</v>
      </c>
      <c r="D10668" s="0" t="s">
        <v>19651</v>
      </c>
    </row>
    <row r="10669" customFormat="false" ht="15" hidden="false" customHeight="false" outlineLevel="0" collapsed="false">
      <c r="A10669" s="0" t="s">
        <v>19652</v>
      </c>
      <c r="B10669" s="0" t="n">
        <f aca="false">HOUR(C10669)</f>
        <v>2</v>
      </c>
      <c r="C10669" s="1" t="n">
        <v>41379.1208333333</v>
      </c>
      <c r="D10669" s="0" t="s">
        <v>19653</v>
      </c>
    </row>
    <row r="10670" customFormat="false" ht="15" hidden="false" customHeight="false" outlineLevel="0" collapsed="false">
      <c r="A10670" s="0" t="s">
        <v>19654</v>
      </c>
      <c r="B10670" s="0" t="n">
        <f aca="false">HOUR(C10670)</f>
        <v>2</v>
      </c>
      <c r="C10670" s="1" t="n">
        <v>41379.1208333333</v>
      </c>
      <c r="D10670" s="0" t="s">
        <v>19655</v>
      </c>
    </row>
    <row r="10671" customFormat="false" ht="15" hidden="false" customHeight="false" outlineLevel="0" collapsed="false">
      <c r="A10671" s="0" t="s">
        <v>19656</v>
      </c>
      <c r="B10671" s="0" t="n">
        <f aca="false">HOUR(C10671)</f>
        <v>2</v>
      </c>
      <c r="C10671" s="1" t="n">
        <v>41379.1208333333</v>
      </c>
      <c r="D10671" s="0" t="s">
        <v>19657</v>
      </c>
    </row>
    <row r="10672" customFormat="false" ht="15" hidden="false" customHeight="false" outlineLevel="0" collapsed="false">
      <c r="A10672" s="0" t="s">
        <v>19658</v>
      </c>
      <c r="B10672" s="0" t="n">
        <f aca="false">HOUR(C10672)</f>
        <v>2</v>
      </c>
      <c r="C10672" s="1" t="n">
        <v>41379.1208333333</v>
      </c>
      <c r="D10672" s="0" t="s">
        <v>19659</v>
      </c>
    </row>
    <row r="10673" customFormat="false" ht="15" hidden="false" customHeight="false" outlineLevel="0" collapsed="false">
      <c r="A10673" s="0" t="s">
        <v>19660</v>
      </c>
      <c r="B10673" s="0" t="n">
        <f aca="false">HOUR(C10673)</f>
        <v>2</v>
      </c>
      <c r="C10673" s="1" t="n">
        <v>41379.1208333333</v>
      </c>
      <c r="D10673" s="0" t="s">
        <v>19661</v>
      </c>
    </row>
    <row r="10674" customFormat="false" ht="15" hidden="false" customHeight="false" outlineLevel="0" collapsed="false">
      <c r="A10674" s="0" t="s">
        <v>19602</v>
      </c>
      <c r="B10674" s="0" t="n">
        <f aca="false">HOUR(C10674)</f>
        <v>2</v>
      </c>
      <c r="C10674" s="1" t="n">
        <v>41379.1208333333</v>
      </c>
      <c r="D10674" s="0" t="s">
        <v>19662</v>
      </c>
    </row>
    <row r="10675" customFormat="false" ht="15" hidden="false" customHeight="false" outlineLevel="0" collapsed="false">
      <c r="A10675" s="0" t="s">
        <v>19663</v>
      </c>
      <c r="B10675" s="0" t="n">
        <f aca="false">HOUR(C10675)</f>
        <v>2</v>
      </c>
      <c r="C10675" s="1" t="n">
        <v>41379.1208333333</v>
      </c>
      <c r="D10675" s="0" t="s">
        <v>19664</v>
      </c>
    </row>
    <row r="10676" customFormat="false" ht="15" hidden="false" customHeight="false" outlineLevel="0" collapsed="false">
      <c r="A10676" s="0" t="s">
        <v>19665</v>
      </c>
      <c r="B10676" s="0" t="n">
        <f aca="false">HOUR(C10676)</f>
        <v>2</v>
      </c>
      <c r="C10676" s="1" t="n">
        <v>41379.1208333333</v>
      </c>
      <c r="D10676" s="0" t="s">
        <v>19666</v>
      </c>
    </row>
    <row r="10677" customFormat="false" ht="15" hidden="false" customHeight="false" outlineLevel="0" collapsed="false">
      <c r="A10677" s="0" t="s">
        <v>19478</v>
      </c>
      <c r="B10677" s="0" t="n">
        <f aca="false">HOUR(C10677)</f>
        <v>2</v>
      </c>
      <c r="C10677" s="1" t="n">
        <v>41379.1208333333</v>
      </c>
      <c r="D10677" s="0" t="s">
        <v>19667</v>
      </c>
    </row>
    <row r="10678" customFormat="false" ht="15" hidden="false" customHeight="false" outlineLevel="0" collapsed="false">
      <c r="A10678" s="0" t="s">
        <v>19668</v>
      </c>
      <c r="B10678" s="0" t="n">
        <f aca="false">HOUR(C10678)</f>
        <v>2</v>
      </c>
      <c r="C10678" s="1" t="n">
        <v>41379.1208333333</v>
      </c>
      <c r="D10678" s="0" t="s">
        <v>19669</v>
      </c>
    </row>
    <row r="10679" customFormat="false" ht="15" hidden="false" customHeight="false" outlineLevel="0" collapsed="false">
      <c r="A10679" s="0" t="s">
        <v>452</v>
      </c>
      <c r="B10679" s="0" t="n">
        <f aca="false">HOUR(C10679)</f>
        <v>2</v>
      </c>
      <c r="C10679" s="1" t="n">
        <v>41379.1208333333</v>
      </c>
      <c r="D10679" s="0" t="s">
        <v>19670</v>
      </c>
    </row>
    <row r="10680" customFormat="false" ht="15" hidden="false" customHeight="false" outlineLevel="0" collapsed="false">
      <c r="A10680" s="0" t="s">
        <v>19671</v>
      </c>
      <c r="B10680" s="0" t="n">
        <f aca="false">HOUR(C10680)</f>
        <v>2</v>
      </c>
      <c r="C10680" s="1" t="n">
        <v>41379.1208333333</v>
      </c>
      <c r="D10680" s="0" t="s">
        <v>19672</v>
      </c>
    </row>
    <row r="10681" customFormat="false" ht="15" hidden="false" customHeight="false" outlineLevel="0" collapsed="false">
      <c r="A10681" s="0" t="s">
        <v>19673</v>
      </c>
      <c r="B10681" s="0" t="n">
        <f aca="false">HOUR(C10681)</f>
        <v>2</v>
      </c>
      <c r="C10681" s="1" t="n">
        <v>41379.1208333333</v>
      </c>
      <c r="D10681" s="0" t="s">
        <v>19674</v>
      </c>
    </row>
    <row r="10682" customFormat="false" ht="15" hidden="false" customHeight="false" outlineLevel="0" collapsed="false">
      <c r="A10682" s="0" t="s">
        <v>19675</v>
      </c>
      <c r="B10682" s="0" t="n">
        <f aca="false">HOUR(C10682)</f>
        <v>2</v>
      </c>
      <c r="C10682" s="1" t="n">
        <v>41379.1208333333</v>
      </c>
      <c r="D10682" s="0" t="s">
        <v>19676</v>
      </c>
    </row>
    <row r="10683" customFormat="false" ht="15" hidden="false" customHeight="false" outlineLevel="0" collapsed="false">
      <c r="A10683" s="0" t="s">
        <v>1816</v>
      </c>
      <c r="B10683" s="0" t="n">
        <f aca="false">HOUR(C10683)</f>
        <v>2</v>
      </c>
      <c r="C10683" s="1" t="n">
        <v>41379.1208333333</v>
      </c>
      <c r="D10683" s="0" t="s">
        <v>19677</v>
      </c>
    </row>
    <row r="10684" customFormat="false" ht="15" hidden="false" customHeight="false" outlineLevel="0" collapsed="false">
      <c r="A10684" s="0" t="s">
        <v>19678</v>
      </c>
      <c r="B10684" s="0" t="n">
        <f aca="false">HOUR(C10684)</f>
        <v>2</v>
      </c>
      <c r="C10684" s="1" t="n">
        <v>41379.1208333333</v>
      </c>
      <c r="D10684" s="0" t="s">
        <v>19679</v>
      </c>
    </row>
    <row r="10685" customFormat="false" ht="15" hidden="false" customHeight="false" outlineLevel="0" collapsed="false">
      <c r="A10685" s="0" t="s">
        <v>19680</v>
      </c>
      <c r="B10685" s="0" t="n">
        <f aca="false">HOUR(C10685)</f>
        <v>2</v>
      </c>
      <c r="C10685" s="1" t="n">
        <v>41379.1208333333</v>
      </c>
      <c r="D10685" s="0" t="s">
        <v>19681</v>
      </c>
    </row>
    <row r="10686" customFormat="false" ht="15" hidden="false" customHeight="false" outlineLevel="0" collapsed="false">
      <c r="A10686" s="0" t="s">
        <v>19682</v>
      </c>
      <c r="B10686" s="0" t="n">
        <f aca="false">HOUR(C10686)</f>
        <v>2</v>
      </c>
      <c r="C10686" s="1" t="n">
        <v>41379.1208333333</v>
      </c>
      <c r="D10686" s="0" t="s">
        <v>19683</v>
      </c>
    </row>
    <row r="10687" customFormat="false" ht="15" hidden="false" customHeight="false" outlineLevel="0" collapsed="false">
      <c r="A10687" s="0" t="s">
        <v>19684</v>
      </c>
      <c r="B10687" s="0" t="n">
        <f aca="false">HOUR(C10687)</f>
        <v>2</v>
      </c>
      <c r="C10687" s="1" t="n">
        <v>41379.1208333333</v>
      </c>
      <c r="D10687" s="0" t="s">
        <v>19685</v>
      </c>
    </row>
    <row r="10688" customFormat="false" ht="15" hidden="false" customHeight="false" outlineLevel="0" collapsed="false">
      <c r="A10688" s="0" t="s">
        <v>19686</v>
      </c>
      <c r="B10688" s="0" t="n">
        <f aca="false">HOUR(C10688)</f>
        <v>2</v>
      </c>
      <c r="C10688" s="1" t="n">
        <v>41379.1208333333</v>
      </c>
      <c r="D10688" s="0" t="s">
        <v>19687</v>
      </c>
    </row>
    <row r="10689" customFormat="false" ht="15" hidden="false" customHeight="false" outlineLevel="0" collapsed="false">
      <c r="A10689" s="0" t="s">
        <v>19688</v>
      </c>
      <c r="B10689" s="0" t="n">
        <f aca="false">HOUR(C10689)</f>
        <v>2</v>
      </c>
      <c r="C10689" s="1" t="n">
        <v>41379.1208333333</v>
      </c>
      <c r="D10689" s="0" t="s">
        <v>19689</v>
      </c>
    </row>
    <row r="10690" customFormat="false" ht="15" hidden="false" customHeight="false" outlineLevel="0" collapsed="false">
      <c r="A10690" s="0" t="s">
        <v>15706</v>
      </c>
      <c r="B10690" s="0" t="n">
        <f aca="false">HOUR(C10690)</f>
        <v>2</v>
      </c>
      <c r="C10690" s="1" t="n">
        <v>41379.1208333333</v>
      </c>
      <c r="D10690" s="0" t="s">
        <v>19690</v>
      </c>
    </row>
    <row r="10691" customFormat="false" ht="15" hidden="false" customHeight="false" outlineLevel="0" collapsed="false">
      <c r="A10691" s="0" t="s">
        <v>19691</v>
      </c>
      <c r="B10691" s="0" t="n">
        <f aca="false">HOUR(C10691)</f>
        <v>2</v>
      </c>
      <c r="C10691" s="1" t="n">
        <v>41379.1208333333</v>
      </c>
      <c r="D10691" s="0" t="s">
        <v>19692</v>
      </c>
    </row>
    <row r="10692" customFormat="false" ht="15" hidden="false" customHeight="false" outlineLevel="0" collapsed="false">
      <c r="B10692" s="0" t="n">
        <f aca="false">HOUR(C10692)</f>
        <v>2</v>
      </c>
      <c r="C10692" s="1" t="n">
        <v>41379.1208333333</v>
      </c>
      <c r="D10692" s="0" t="s">
        <v>19693</v>
      </c>
    </row>
    <row r="10693" customFormat="false" ht="15" hidden="false" customHeight="false" outlineLevel="0" collapsed="false">
      <c r="A10693" s="0" t="s">
        <v>19694</v>
      </c>
      <c r="B10693" s="0" t="n">
        <f aca="false">HOUR(C10693)</f>
        <v>2</v>
      </c>
      <c r="C10693" s="1" t="n">
        <v>41379.1208333333</v>
      </c>
      <c r="D10693" s="0" t="s">
        <v>19695</v>
      </c>
    </row>
    <row r="10694" customFormat="false" ht="15" hidden="false" customHeight="false" outlineLevel="0" collapsed="false">
      <c r="A10694" s="0" t="s">
        <v>19696</v>
      </c>
      <c r="B10694" s="0" t="n">
        <f aca="false">HOUR(C10694)</f>
        <v>2</v>
      </c>
      <c r="C10694" s="1" t="n">
        <v>41379.1208333333</v>
      </c>
      <c r="D10694" s="0" t="s">
        <v>19697</v>
      </c>
    </row>
    <row r="10695" customFormat="false" ht="15" hidden="false" customHeight="false" outlineLevel="0" collapsed="false">
      <c r="A10695" s="0" t="s">
        <v>19698</v>
      </c>
      <c r="B10695" s="0" t="n">
        <f aca="false">HOUR(C10695)</f>
        <v>2</v>
      </c>
      <c r="C10695" s="1" t="n">
        <v>41379.1208333333</v>
      </c>
      <c r="D10695" s="0" t="s">
        <v>19699</v>
      </c>
    </row>
    <row r="10696" customFormat="false" ht="15" hidden="false" customHeight="false" outlineLevel="0" collapsed="false">
      <c r="A10696" s="0" t="s">
        <v>19700</v>
      </c>
      <c r="B10696" s="0" t="n">
        <f aca="false">HOUR(C10696)</f>
        <v>2</v>
      </c>
      <c r="C10696" s="1" t="n">
        <v>41379.1208333333</v>
      </c>
      <c r="D10696" s="0" t="s">
        <v>19701</v>
      </c>
    </row>
    <row r="10697" customFormat="false" ht="15" hidden="false" customHeight="false" outlineLevel="0" collapsed="false">
      <c r="A10697" s="0" t="s">
        <v>19702</v>
      </c>
      <c r="B10697" s="0" t="n">
        <f aca="false">HOUR(C10697)</f>
        <v>2</v>
      </c>
      <c r="C10697" s="1" t="n">
        <v>41379.1208333333</v>
      </c>
      <c r="D10697" s="0" t="s">
        <v>19703</v>
      </c>
    </row>
    <row r="10698" customFormat="false" ht="15" hidden="false" customHeight="false" outlineLevel="0" collapsed="false">
      <c r="A10698" s="0" t="s">
        <v>19704</v>
      </c>
      <c r="B10698" s="0" t="n">
        <f aca="false">HOUR(C10698)</f>
        <v>2</v>
      </c>
      <c r="C10698" s="1" t="n">
        <v>41379.1208333333</v>
      </c>
      <c r="D10698" s="0" t="s">
        <v>19705</v>
      </c>
    </row>
    <row r="10699" customFormat="false" ht="15" hidden="false" customHeight="false" outlineLevel="0" collapsed="false">
      <c r="A10699" s="0" t="s">
        <v>19706</v>
      </c>
      <c r="B10699" s="0" t="n">
        <f aca="false">HOUR(C10699)</f>
        <v>2</v>
      </c>
      <c r="C10699" s="1" t="n">
        <v>41379.1208333333</v>
      </c>
      <c r="D10699" s="0" t="s">
        <v>19707</v>
      </c>
    </row>
    <row r="10700" customFormat="false" ht="15" hidden="false" customHeight="false" outlineLevel="0" collapsed="false">
      <c r="A10700" s="0" t="s">
        <v>19708</v>
      </c>
      <c r="B10700" s="0" t="n">
        <f aca="false">HOUR(C10700)</f>
        <v>2</v>
      </c>
      <c r="C10700" s="1" t="n">
        <v>41379.1208333333</v>
      </c>
      <c r="D10700" s="0" t="s">
        <v>19709</v>
      </c>
    </row>
    <row r="10701" customFormat="false" ht="15" hidden="false" customHeight="false" outlineLevel="0" collapsed="false">
      <c r="A10701" s="0" t="s">
        <v>19710</v>
      </c>
      <c r="B10701" s="0" t="n">
        <f aca="false">HOUR(C10701)</f>
        <v>2</v>
      </c>
      <c r="C10701" s="1" t="n">
        <v>41379.1208333333</v>
      </c>
      <c r="D10701" s="0" t="s">
        <v>19711</v>
      </c>
    </row>
    <row r="10702" customFormat="false" ht="15" hidden="false" customHeight="false" outlineLevel="0" collapsed="false">
      <c r="A10702" s="0" t="s">
        <v>19712</v>
      </c>
      <c r="B10702" s="0" t="n">
        <f aca="false">HOUR(C10702)</f>
        <v>2</v>
      </c>
      <c r="C10702" s="1" t="n">
        <v>41379.1208333333</v>
      </c>
      <c r="D10702" s="0" t="s">
        <v>19713</v>
      </c>
    </row>
    <row r="10703" customFormat="false" ht="15" hidden="false" customHeight="false" outlineLevel="0" collapsed="false">
      <c r="A10703" s="0" t="s">
        <v>19714</v>
      </c>
      <c r="B10703" s="0" t="n">
        <f aca="false">HOUR(C10703)</f>
        <v>2</v>
      </c>
      <c r="C10703" s="1" t="n">
        <v>41379.1208333333</v>
      </c>
      <c r="D10703" s="0" t="s">
        <v>19715</v>
      </c>
    </row>
    <row r="10704" customFormat="false" ht="15" hidden="false" customHeight="false" outlineLevel="0" collapsed="false">
      <c r="A10704" s="0" t="s">
        <v>19716</v>
      </c>
      <c r="B10704" s="0" t="n">
        <f aca="false">HOUR(C10704)</f>
        <v>2</v>
      </c>
      <c r="C10704" s="1" t="n">
        <v>41379.1208333333</v>
      </c>
      <c r="D10704" s="0" t="s">
        <v>19717</v>
      </c>
    </row>
    <row r="10705" customFormat="false" ht="15" hidden="false" customHeight="false" outlineLevel="0" collapsed="false">
      <c r="A10705" s="0" t="s">
        <v>19718</v>
      </c>
      <c r="B10705" s="0" t="n">
        <f aca="false">HOUR(C10705)</f>
        <v>2</v>
      </c>
      <c r="C10705" s="1" t="n">
        <v>41379.1208333333</v>
      </c>
      <c r="D10705" s="0" t="s">
        <v>19719</v>
      </c>
    </row>
    <row r="10706" customFormat="false" ht="15" hidden="false" customHeight="false" outlineLevel="0" collapsed="false">
      <c r="A10706" s="0" t="s">
        <v>19327</v>
      </c>
      <c r="B10706" s="0" t="n">
        <f aca="false">HOUR(C10706)</f>
        <v>2</v>
      </c>
      <c r="C10706" s="1" t="n">
        <v>41379.1215277778</v>
      </c>
      <c r="D10706" s="0" t="s">
        <v>19720</v>
      </c>
    </row>
    <row r="10707" customFormat="false" ht="15" hidden="false" customHeight="false" outlineLevel="0" collapsed="false">
      <c r="A10707" s="0" t="s">
        <v>663</v>
      </c>
      <c r="B10707" s="0" t="n">
        <f aca="false">HOUR(C10707)</f>
        <v>2</v>
      </c>
      <c r="C10707" s="1" t="n">
        <v>41379.1215277778</v>
      </c>
      <c r="D10707" s="0" t="s">
        <v>19721</v>
      </c>
    </row>
    <row r="10708" customFormat="false" ht="15" hidden="false" customHeight="false" outlineLevel="0" collapsed="false">
      <c r="A10708" s="0" t="s">
        <v>19722</v>
      </c>
      <c r="B10708" s="0" t="n">
        <f aca="false">HOUR(C10708)</f>
        <v>2</v>
      </c>
      <c r="C10708" s="1" t="n">
        <v>41379.1215277778</v>
      </c>
      <c r="D10708" s="0" t="s">
        <v>19723</v>
      </c>
    </row>
    <row r="10709" customFormat="false" ht="15" hidden="false" customHeight="false" outlineLevel="0" collapsed="false">
      <c r="A10709" s="0" t="s">
        <v>19724</v>
      </c>
      <c r="B10709" s="0" t="n">
        <f aca="false">HOUR(C10709)</f>
        <v>2</v>
      </c>
      <c r="C10709" s="1" t="n">
        <v>41379.1215277778</v>
      </c>
      <c r="D10709" s="0" t="s">
        <v>19725</v>
      </c>
    </row>
    <row r="10710" customFormat="false" ht="15" hidden="false" customHeight="false" outlineLevel="0" collapsed="false">
      <c r="A10710" s="0" t="s">
        <v>5267</v>
      </c>
      <c r="B10710" s="0" t="n">
        <f aca="false">HOUR(C10710)</f>
        <v>2</v>
      </c>
      <c r="C10710" s="1" t="n">
        <v>41379.1215277778</v>
      </c>
      <c r="D10710" s="0" t="s">
        <v>19726</v>
      </c>
    </row>
    <row r="10711" customFormat="false" ht="15" hidden="false" customHeight="false" outlineLevel="0" collapsed="false">
      <c r="A10711" s="0" t="s">
        <v>19727</v>
      </c>
      <c r="B10711" s="0" t="n">
        <f aca="false">HOUR(C10711)</f>
        <v>2</v>
      </c>
      <c r="C10711" s="1" t="n">
        <v>41379.1215277778</v>
      </c>
      <c r="D10711" s="0" t="s">
        <v>19728</v>
      </c>
    </row>
    <row r="10712" customFormat="false" ht="15" hidden="false" customHeight="false" outlineLevel="0" collapsed="false">
      <c r="A10712" s="0" t="s">
        <v>19729</v>
      </c>
      <c r="B10712" s="0" t="n">
        <f aca="false">HOUR(C10712)</f>
        <v>2</v>
      </c>
      <c r="C10712" s="1" t="n">
        <v>41379.1215277778</v>
      </c>
      <c r="D10712" s="0" t="s">
        <v>19730</v>
      </c>
    </row>
    <row r="10713" customFormat="false" ht="15" hidden="false" customHeight="false" outlineLevel="0" collapsed="false">
      <c r="A10713" s="0" t="s">
        <v>19731</v>
      </c>
      <c r="B10713" s="0" t="n">
        <f aca="false">HOUR(C10713)</f>
        <v>2</v>
      </c>
      <c r="C10713" s="1" t="n">
        <v>41379.1215277778</v>
      </c>
      <c r="D10713" s="0" t="s">
        <v>19732</v>
      </c>
    </row>
    <row r="10714" customFormat="false" ht="15" hidden="false" customHeight="false" outlineLevel="0" collapsed="false">
      <c r="A10714" s="0" t="s">
        <v>19733</v>
      </c>
      <c r="B10714" s="0" t="n">
        <f aca="false">HOUR(C10714)</f>
        <v>2</v>
      </c>
      <c r="C10714" s="1" t="n">
        <v>41379.1215277778</v>
      </c>
      <c r="D10714" s="0" t="s">
        <v>19734</v>
      </c>
    </row>
    <row r="10715" customFormat="false" ht="15" hidden="false" customHeight="false" outlineLevel="0" collapsed="false">
      <c r="A10715" s="0" t="s">
        <v>19735</v>
      </c>
      <c r="B10715" s="0" t="n">
        <f aca="false">HOUR(C10715)</f>
        <v>2</v>
      </c>
      <c r="C10715" s="1" t="n">
        <v>41379.1215277778</v>
      </c>
      <c r="D10715" s="0" t="s">
        <v>19736</v>
      </c>
    </row>
    <row r="10716" customFormat="false" ht="15" hidden="false" customHeight="false" outlineLevel="0" collapsed="false">
      <c r="A10716" s="0" t="s">
        <v>19737</v>
      </c>
      <c r="B10716" s="0" t="n">
        <f aca="false">HOUR(C10716)</f>
        <v>2</v>
      </c>
      <c r="C10716" s="1" t="n">
        <v>41379.1215277778</v>
      </c>
      <c r="D10716" s="0" t="s">
        <v>19738</v>
      </c>
    </row>
    <row r="10717" customFormat="false" ht="15" hidden="false" customHeight="false" outlineLevel="0" collapsed="false">
      <c r="A10717" s="0" t="s">
        <v>19739</v>
      </c>
      <c r="B10717" s="0" t="n">
        <f aca="false">HOUR(C10717)</f>
        <v>2</v>
      </c>
      <c r="C10717" s="1" t="n">
        <v>41379.1215277778</v>
      </c>
      <c r="D10717" s="0" t="s">
        <v>19740</v>
      </c>
    </row>
    <row r="10718" customFormat="false" ht="15" hidden="false" customHeight="false" outlineLevel="0" collapsed="false">
      <c r="A10718" s="0" t="s">
        <v>19741</v>
      </c>
      <c r="B10718" s="0" t="n">
        <f aca="false">HOUR(C10718)</f>
        <v>2</v>
      </c>
      <c r="C10718" s="1" t="n">
        <v>41379.1215277778</v>
      </c>
      <c r="D10718" s="0" t="s">
        <v>19742</v>
      </c>
    </row>
    <row r="10719" customFormat="false" ht="15" hidden="false" customHeight="false" outlineLevel="0" collapsed="false">
      <c r="A10719" s="0" t="s">
        <v>19743</v>
      </c>
      <c r="B10719" s="0" t="n">
        <f aca="false">HOUR(C10719)</f>
        <v>2</v>
      </c>
      <c r="C10719" s="1" t="n">
        <v>41379.1215277778</v>
      </c>
      <c r="D10719" s="0" t="s">
        <v>19744</v>
      </c>
    </row>
    <row r="10720" customFormat="false" ht="15" hidden="false" customHeight="false" outlineLevel="0" collapsed="false">
      <c r="A10720" s="0" t="s">
        <v>19745</v>
      </c>
      <c r="B10720" s="0" t="n">
        <f aca="false">HOUR(C10720)</f>
        <v>2</v>
      </c>
      <c r="C10720" s="1" t="n">
        <v>41379.1215277778</v>
      </c>
      <c r="D10720" s="0" t="s">
        <v>19746</v>
      </c>
    </row>
    <row r="10721" customFormat="false" ht="15" hidden="false" customHeight="false" outlineLevel="0" collapsed="false">
      <c r="A10721" s="0" t="s">
        <v>19747</v>
      </c>
      <c r="B10721" s="0" t="n">
        <f aca="false">HOUR(C10721)</f>
        <v>2</v>
      </c>
      <c r="C10721" s="1" t="n">
        <v>41379.1215277778</v>
      </c>
      <c r="D10721" s="0" t="s">
        <v>19748</v>
      </c>
    </row>
    <row r="10722" customFormat="false" ht="15" hidden="false" customHeight="false" outlineLevel="0" collapsed="false">
      <c r="A10722" s="0" t="s">
        <v>19618</v>
      </c>
      <c r="B10722" s="0" t="n">
        <f aca="false">HOUR(C10722)</f>
        <v>2</v>
      </c>
      <c r="C10722" s="1" t="n">
        <v>41379.1215277778</v>
      </c>
      <c r="D10722" s="0" t="s">
        <v>19749</v>
      </c>
    </row>
    <row r="10723" customFormat="false" ht="15" hidden="false" customHeight="false" outlineLevel="0" collapsed="false">
      <c r="A10723" s="0" t="s">
        <v>19750</v>
      </c>
      <c r="B10723" s="0" t="n">
        <f aca="false">HOUR(C10723)</f>
        <v>2</v>
      </c>
      <c r="C10723" s="1" t="n">
        <v>41379.1215277778</v>
      </c>
      <c r="D10723" s="0" t="s">
        <v>19751</v>
      </c>
    </row>
    <row r="10724" customFormat="false" ht="15" hidden="false" customHeight="false" outlineLevel="0" collapsed="false">
      <c r="A10724" s="0" t="s">
        <v>19752</v>
      </c>
      <c r="B10724" s="0" t="n">
        <f aca="false">HOUR(C10724)</f>
        <v>2</v>
      </c>
      <c r="C10724" s="1" t="n">
        <v>41379.1215277778</v>
      </c>
      <c r="D10724" s="0" t="s">
        <v>19753</v>
      </c>
    </row>
    <row r="10725" customFormat="false" ht="15" hidden="false" customHeight="false" outlineLevel="0" collapsed="false">
      <c r="A10725" s="0" t="s">
        <v>19754</v>
      </c>
      <c r="B10725" s="0" t="n">
        <f aca="false">HOUR(C10725)</f>
        <v>2</v>
      </c>
      <c r="C10725" s="1" t="n">
        <v>41379.1215277778</v>
      </c>
      <c r="D10725" s="0" t="s">
        <v>19755</v>
      </c>
    </row>
    <row r="10726" customFormat="false" ht="15" hidden="false" customHeight="false" outlineLevel="0" collapsed="false">
      <c r="A10726" s="0" t="s">
        <v>19756</v>
      </c>
      <c r="B10726" s="0" t="n">
        <f aca="false">HOUR(C10726)</f>
        <v>2</v>
      </c>
      <c r="C10726" s="1" t="n">
        <v>41379.1215277778</v>
      </c>
      <c r="D10726" s="0" t="s">
        <v>19757</v>
      </c>
    </row>
    <row r="10727" customFormat="false" ht="15" hidden="false" customHeight="false" outlineLevel="0" collapsed="false">
      <c r="A10727" s="0" t="s">
        <v>17538</v>
      </c>
      <c r="B10727" s="0" t="n">
        <f aca="false">HOUR(C10727)</f>
        <v>2</v>
      </c>
      <c r="C10727" s="1" t="n">
        <v>41379.1215277778</v>
      </c>
      <c r="D10727" s="0" t="s">
        <v>19758</v>
      </c>
    </row>
    <row r="10728" customFormat="false" ht="15" hidden="false" customHeight="false" outlineLevel="0" collapsed="false">
      <c r="A10728" s="0" t="s">
        <v>19759</v>
      </c>
      <c r="B10728" s="0" t="n">
        <f aca="false">HOUR(C10728)</f>
        <v>2</v>
      </c>
      <c r="C10728" s="1" t="n">
        <v>41379.1215277778</v>
      </c>
      <c r="D10728" s="0" t="s">
        <v>19760</v>
      </c>
    </row>
    <row r="10729" customFormat="false" ht="15" hidden="false" customHeight="false" outlineLevel="0" collapsed="false">
      <c r="A10729" s="0" t="s">
        <v>19566</v>
      </c>
      <c r="B10729" s="0" t="n">
        <f aca="false">HOUR(C10729)</f>
        <v>2</v>
      </c>
      <c r="C10729" s="1" t="n">
        <v>41379.1215277778</v>
      </c>
      <c r="D10729" s="0" t="s">
        <v>19761</v>
      </c>
    </row>
    <row r="10730" customFormat="false" ht="15" hidden="false" customHeight="false" outlineLevel="0" collapsed="false">
      <c r="A10730" s="0" t="s">
        <v>19762</v>
      </c>
      <c r="B10730" s="0" t="n">
        <f aca="false">HOUR(C10730)</f>
        <v>2</v>
      </c>
      <c r="C10730" s="1" t="n">
        <v>41379.1215277778</v>
      </c>
      <c r="D10730" s="0" t="s">
        <v>19763</v>
      </c>
    </row>
    <row r="10731" customFormat="false" ht="15" hidden="false" customHeight="false" outlineLevel="0" collapsed="false">
      <c r="A10731" s="0" t="s">
        <v>19764</v>
      </c>
      <c r="B10731" s="0" t="n">
        <f aca="false">HOUR(C10731)</f>
        <v>2</v>
      </c>
      <c r="C10731" s="1" t="n">
        <v>41379.1215277778</v>
      </c>
      <c r="D10731" s="0" t="s">
        <v>19765</v>
      </c>
    </row>
    <row r="10732" customFormat="false" ht="15" hidden="false" customHeight="false" outlineLevel="0" collapsed="false">
      <c r="A10732" s="0" t="s">
        <v>663</v>
      </c>
      <c r="B10732" s="0" t="n">
        <f aca="false">HOUR(C10732)</f>
        <v>2</v>
      </c>
      <c r="C10732" s="1" t="n">
        <v>41379.1215277778</v>
      </c>
      <c r="D10732" s="0" t="s">
        <v>19766</v>
      </c>
    </row>
    <row r="10733" customFormat="false" ht="15" hidden="false" customHeight="false" outlineLevel="0" collapsed="false">
      <c r="B10733" s="0" t="n">
        <f aca="false">HOUR(C10733)</f>
        <v>2</v>
      </c>
      <c r="C10733" s="1" t="n">
        <v>41379.1215277778</v>
      </c>
      <c r="D10733" s="0" t="s">
        <v>19767</v>
      </c>
    </row>
    <row r="10734" customFormat="false" ht="15" hidden="false" customHeight="false" outlineLevel="0" collapsed="false">
      <c r="A10734" s="0" t="s">
        <v>19768</v>
      </c>
      <c r="B10734" s="0" t="n">
        <f aca="false">HOUR(C10734)</f>
        <v>2</v>
      </c>
      <c r="C10734" s="1" t="n">
        <v>41379.1215277778</v>
      </c>
      <c r="D10734" s="0" t="s">
        <v>19769</v>
      </c>
    </row>
    <row r="10735" customFormat="false" ht="15" hidden="false" customHeight="false" outlineLevel="0" collapsed="false">
      <c r="A10735" s="0" t="s">
        <v>6688</v>
      </c>
      <c r="B10735" s="0" t="n">
        <f aca="false">HOUR(C10735)</f>
        <v>2</v>
      </c>
      <c r="C10735" s="1" t="n">
        <v>41379.1215277778</v>
      </c>
      <c r="D10735" s="0" t="s">
        <v>19770</v>
      </c>
    </row>
    <row r="10736" customFormat="false" ht="15" hidden="false" customHeight="false" outlineLevel="0" collapsed="false">
      <c r="A10736" s="0" t="s">
        <v>19771</v>
      </c>
      <c r="B10736" s="0" t="n">
        <f aca="false">HOUR(C10736)</f>
        <v>2</v>
      </c>
      <c r="C10736" s="1" t="n">
        <v>41379.1215277778</v>
      </c>
      <c r="D10736" s="0" t="s">
        <v>19772</v>
      </c>
    </row>
    <row r="10737" customFormat="false" ht="15" hidden="false" customHeight="false" outlineLevel="0" collapsed="false">
      <c r="A10737" s="0" t="s">
        <v>17540</v>
      </c>
      <c r="B10737" s="0" t="n">
        <f aca="false">HOUR(C10737)</f>
        <v>2</v>
      </c>
      <c r="C10737" s="1" t="n">
        <v>41379.1215277778</v>
      </c>
      <c r="D10737" s="0" t="s">
        <v>19773</v>
      </c>
    </row>
    <row r="10738" customFormat="false" ht="15" hidden="false" customHeight="false" outlineLevel="0" collapsed="false">
      <c r="A10738" s="0" t="s">
        <v>19774</v>
      </c>
      <c r="B10738" s="0" t="n">
        <f aca="false">HOUR(C10738)</f>
        <v>2</v>
      </c>
      <c r="C10738" s="1" t="n">
        <v>41379.1215277778</v>
      </c>
      <c r="D10738" s="0" t="s">
        <v>19775</v>
      </c>
    </row>
    <row r="10739" customFormat="false" ht="15" hidden="false" customHeight="false" outlineLevel="0" collapsed="false">
      <c r="A10739" s="0" t="s">
        <v>19776</v>
      </c>
      <c r="B10739" s="0" t="n">
        <f aca="false">HOUR(C10739)</f>
        <v>2</v>
      </c>
      <c r="C10739" s="1" t="n">
        <v>41379.1215277778</v>
      </c>
      <c r="D10739" s="0" t="s">
        <v>19777</v>
      </c>
    </row>
    <row r="10740" customFormat="false" ht="15" hidden="false" customHeight="false" outlineLevel="0" collapsed="false">
      <c r="A10740" s="0" t="s">
        <v>19778</v>
      </c>
      <c r="B10740" s="0" t="n">
        <f aca="false">HOUR(C10740)</f>
        <v>2</v>
      </c>
      <c r="C10740" s="1" t="n">
        <v>41379.1215277778</v>
      </c>
      <c r="D10740" s="0" t="s">
        <v>19779</v>
      </c>
    </row>
    <row r="10741" customFormat="false" ht="15" hidden="false" customHeight="false" outlineLevel="0" collapsed="false">
      <c r="A10741" s="0" t="s">
        <v>19780</v>
      </c>
      <c r="B10741" s="0" t="n">
        <f aca="false">HOUR(C10741)</f>
        <v>2</v>
      </c>
      <c r="C10741" s="1" t="n">
        <v>41379.1215277778</v>
      </c>
      <c r="D10741" s="0" t="s">
        <v>19781</v>
      </c>
    </row>
    <row r="10742" customFormat="false" ht="15" hidden="false" customHeight="false" outlineLevel="0" collapsed="false">
      <c r="A10742" s="0" t="s">
        <v>19782</v>
      </c>
      <c r="B10742" s="0" t="n">
        <f aca="false">HOUR(C10742)</f>
        <v>2</v>
      </c>
      <c r="C10742" s="1" t="n">
        <v>41379.1215277778</v>
      </c>
      <c r="D10742" s="0" t="s">
        <v>19783</v>
      </c>
    </row>
    <row r="10743" customFormat="false" ht="15" hidden="false" customHeight="false" outlineLevel="0" collapsed="false">
      <c r="A10743" s="0" t="s">
        <v>19784</v>
      </c>
      <c r="B10743" s="0" t="n">
        <f aca="false">HOUR(C10743)</f>
        <v>2</v>
      </c>
      <c r="C10743" s="1" t="n">
        <v>41379.1215277778</v>
      </c>
      <c r="D10743" s="0" t="s">
        <v>19785</v>
      </c>
    </row>
    <row r="10744" customFormat="false" ht="15" hidden="false" customHeight="false" outlineLevel="0" collapsed="false">
      <c r="A10744" s="0" t="s">
        <v>19786</v>
      </c>
      <c r="B10744" s="0" t="n">
        <f aca="false">HOUR(C10744)</f>
        <v>2</v>
      </c>
      <c r="C10744" s="1" t="n">
        <v>41379.1215277778</v>
      </c>
      <c r="D10744" s="0" t="s">
        <v>19787</v>
      </c>
    </row>
    <row r="10745" customFormat="false" ht="15" hidden="false" customHeight="false" outlineLevel="0" collapsed="false">
      <c r="A10745" s="0" t="s">
        <v>19788</v>
      </c>
      <c r="B10745" s="0" t="n">
        <f aca="false">HOUR(C10745)</f>
        <v>2</v>
      </c>
      <c r="C10745" s="1" t="n">
        <v>41379.1215277778</v>
      </c>
      <c r="D10745" s="0" t="s">
        <v>19789</v>
      </c>
    </row>
    <row r="10746" customFormat="false" ht="15" hidden="false" customHeight="false" outlineLevel="0" collapsed="false">
      <c r="A10746" s="0" t="s">
        <v>15423</v>
      </c>
      <c r="B10746" s="0" t="n">
        <f aca="false">HOUR(C10746)</f>
        <v>2</v>
      </c>
      <c r="C10746" s="1" t="n">
        <v>41379.1215277778</v>
      </c>
      <c r="D10746" s="0" t="s">
        <v>19790</v>
      </c>
    </row>
    <row r="10747" customFormat="false" ht="15" hidden="false" customHeight="false" outlineLevel="0" collapsed="false">
      <c r="A10747" s="0" t="s">
        <v>965</v>
      </c>
      <c r="B10747" s="0" t="n">
        <f aca="false">HOUR(C10747)</f>
        <v>2</v>
      </c>
      <c r="C10747" s="1" t="n">
        <v>41379.1215277778</v>
      </c>
      <c r="D10747" s="0" t="s">
        <v>19791</v>
      </c>
    </row>
    <row r="10748" customFormat="false" ht="15" hidden="false" customHeight="false" outlineLevel="0" collapsed="false">
      <c r="A10748" s="0" t="s">
        <v>19792</v>
      </c>
      <c r="B10748" s="0" t="n">
        <f aca="false">HOUR(C10748)</f>
        <v>2</v>
      </c>
      <c r="C10748" s="1" t="n">
        <v>41379.1215277778</v>
      </c>
      <c r="D10748" s="0" t="s">
        <v>19793</v>
      </c>
    </row>
    <row r="10749" customFormat="false" ht="15" hidden="false" customHeight="false" outlineLevel="0" collapsed="false">
      <c r="A10749" s="0" t="s">
        <v>19344</v>
      </c>
      <c r="B10749" s="0" t="n">
        <f aca="false">HOUR(C10749)</f>
        <v>2</v>
      </c>
      <c r="C10749" s="1" t="n">
        <v>41379.1215277778</v>
      </c>
      <c r="D10749" s="0" t="s">
        <v>19794</v>
      </c>
    </row>
    <row r="10750" customFormat="false" ht="15" hidden="false" customHeight="false" outlineLevel="0" collapsed="false">
      <c r="A10750" s="0" t="s">
        <v>19795</v>
      </c>
      <c r="B10750" s="0" t="n">
        <f aca="false">HOUR(C10750)</f>
        <v>2</v>
      </c>
      <c r="C10750" s="1" t="n">
        <v>41379.1215277778</v>
      </c>
      <c r="D10750" s="0" t="s">
        <v>19796</v>
      </c>
    </row>
    <row r="10751" customFormat="false" ht="15" hidden="false" customHeight="false" outlineLevel="0" collapsed="false">
      <c r="A10751" s="0" t="s">
        <v>19797</v>
      </c>
      <c r="B10751" s="0" t="n">
        <f aca="false">HOUR(C10751)</f>
        <v>2</v>
      </c>
      <c r="C10751" s="1" t="n">
        <v>41379.1215277778</v>
      </c>
      <c r="D10751" s="0" t="s">
        <v>19798</v>
      </c>
    </row>
    <row r="10752" customFormat="false" ht="15" hidden="false" customHeight="false" outlineLevel="0" collapsed="false">
      <c r="A10752" s="0" t="s">
        <v>19799</v>
      </c>
      <c r="B10752" s="0" t="n">
        <f aca="false">HOUR(C10752)</f>
        <v>2</v>
      </c>
      <c r="C10752" s="1" t="n">
        <v>41379.1215277778</v>
      </c>
      <c r="D10752" s="0" t="s">
        <v>19800</v>
      </c>
    </row>
    <row r="10753" customFormat="false" ht="15" hidden="false" customHeight="false" outlineLevel="0" collapsed="false">
      <c r="A10753" s="0" t="s">
        <v>4355</v>
      </c>
      <c r="B10753" s="0" t="n">
        <f aca="false">HOUR(C10753)</f>
        <v>2</v>
      </c>
      <c r="C10753" s="1" t="n">
        <v>41379.1215277778</v>
      </c>
      <c r="D10753" s="0" t="s">
        <v>19801</v>
      </c>
    </row>
    <row r="10754" customFormat="false" ht="15" hidden="false" customHeight="false" outlineLevel="0" collapsed="false">
      <c r="A10754" s="0" t="s">
        <v>19802</v>
      </c>
      <c r="B10754" s="0" t="n">
        <f aca="false">HOUR(C10754)</f>
        <v>2</v>
      </c>
      <c r="C10754" s="1" t="n">
        <v>41379.1215277778</v>
      </c>
      <c r="D10754" s="0" t="s">
        <v>19803</v>
      </c>
    </row>
    <row r="10755" customFormat="false" ht="15" hidden="false" customHeight="false" outlineLevel="0" collapsed="false">
      <c r="A10755" s="0" t="s">
        <v>19804</v>
      </c>
      <c r="B10755" s="0" t="n">
        <f aca="false">HOUR(C10755)</f>
        <v>2</v>
      </c>
      <c r="C10755" s="1" t="n">
        <v>41379.1215277778</v>
      </c>
      <c r="D10755" s="0" t="s">
        <v>19805</v>
      </c>
    </row>
    <row r="10756" customFormat="false" ht="15" hidden="false" customHeight="false" outlineLevel="0" collapsed="false">
      <c r="A10756" s="0" t="s">
        <v>19806</v>
      </c>
      <c r="B10756" s="0" t="n">
        <f aca="false">HOUR(C10756)</f>
        <v>2</v>
      </c>
      <c r="C10756" s="1" t="n">
        <v>41379.1215277778</v>
      </c>
      <c r="D10756" s="0" t="s">
        <v>19807</v>
      </c>
    </row>
    <row r="10757" customFormat="false" ht="15" hidden="false" customHeight="false" outlineLevel="0" collapsed="false">
      <c r="A10757" s="0" t="s">
        <v>4245</v>
      </c>
      <c r="B10757" s="0" t="n">
        <f aca="false">HOUR(C10757)</f>
        <v>2</v>
      </c>
      <c r="C10757" s="1" t="n">
        <v>41379.1215277778</v>
      </c>
      <c r="D10757" s="0" t="s">
        <v>19808</v>
      </c>
    </row>
    <row r="10758" customFormat="false" ht="15" hidden="false" customHeight="false" outlineLevel="0" collapsed="false">
      <c r="A10758" s="0" t="s">
        <v>19809</v>
      </c>
      <c r="B10758" s="0" t="n">
        <f aca="false">HOUR(C10758)</f>
        <v>2</v>
      </c>
      <c r="C10758" s="1" t="n">
        <v>41379.1215277778</v>
      </c>
      <c r="D10758" s="0" t="s">
        <v>19810</v>
      </c>
    </row>
    <row r="10759" customFormat="false" ht="15" hidden="false" customHeight="false" outlineLevel="0" collapsed="false">
      <c r="A10759" s="0" t="s">
        <v>19811</v>
      </c>
      <c r="B10759" s="0" t="n">
        <f aca="false">HOUR(C10759)</f>
        <v>2</v>
      </c>
      <c r="C10759" s="1" t="n">
        <v>41379.1215277778</v>
      </c>
      <c r="D10759" s="0" t="s">
        <v>19812</v>
      </c>
    </row>
    <row r="10760" customFormat="false" ht="15" hidden="false" customHeight="false" outlineLevel="0" collapsed="false">
      <c r="A10760" s="0" t="s">
        <v>11610</v>
      </c>
      <c r="B10760" s="0" t="n">
        <f aca="false">HOUR(C10760)</f>
        <v>2</v>
      </c>
      <c r="C10760" s="1" t="n">
        <v>41379.1215277778</v>
      </c>
      <c r="D10760" s="0" t="s">
        <v>19812</v>
      </c>
    </row>
    <row r="10761" customFormat="false" ht="15" hidden="false" customHeight="false" outlineLevel="0" collapsed="false">
      <c r="A10761" s="0" t="s">
        <v>19813</v>
      </c>
      <c r="B10761" s="0" t="n">
        <f aca="false">HOUR(C10761)</f>
        <v>2</v>
      </c>
      <c r="C10761" s="1" t="n">
        <v>41379.1215277778</v>
      </c>
      <c r="D10761" s="0" t="s">
        <v>19812</v>
      </c>
    </row>
    <row r="10762" customFormat="false" ht="15" hidden="false" customHeight="false" outlineLevel="0" collapsed="false">
      <c r="A10762" s="0" t="s">
        <v>19814</v>
      </c>
      <c r="B10762" s="0" t="n">
        <f aca="false">HOUR(C10762)</f>
        <v>2</v>
      </c>
      <c r="C10762" s="1" t="n">
        <v>41379.1215277778</v>
      </c>
      <c r="D10762" s="0" t="s">
        <v>19815</v>
      </c>
    </row>
    <row r="10763" customFormat="false" ht="15" hidden="false" customHeight="false" outlineLevel="0" collapsed="false">
      <c r="A10763" s="0" t="s">
        <v>19816</v>
      </c>
      <c r="B10763" s="0" t="n">
        <f aca="false">HOUR(C10763)</f>
        <v>2</v>
      </c>
      <c r="C10763" s="1" t="n">
        <v>41379.1215277778</v>
      </c>
      <c r="D10763" s="0" t="s">
        <v>19817</v>
      </c>
    </row>
    <row r="10764" customFormat="false" ht="15" hidden="false" customHeight="false" outlineLevel="0" collapsed="false">
      <c r="A10764" s="0" t="s">
        <v>19818</v>
      </c>
      <c r="B10764" s="0" t="n">
        <f aca="false">HOUR(C10764)</f>
        <v>2</v>
      </c>
      <c r="C10764" s="1" t="n">
        <v>41379.1215277778</v>
      </c>
      <c r="D10764" s="0" t="s">
        <v>19819</v>
      </c>
    </row>
    <row r="10765" customFormat="false" ht="15" hidden="false" customHeight="false" outlineLevel="0" collapsed="false">
      <c r="A10765" s="0" t="s">
        <v>15972</v>
      </c>
      <c r="B10765" s="0" t="n">
        <f aca="false">HOUR(C10765)</f>
        <v>2</v>
      </c>
      <c r="C10765" s="1" t="n">
        <v>41379.1215277778</v>
      </c>
      <c r="D10765" s="0" t="s">
        <v>19820</v>
      </c>
    </row>
    <row r="10766" customFormat="false" ht="15" hidden="false" customHeight="false" outlineLevel="0" collapsed="false">
      <c r="A10766" s="0" t="s">
        <v>19821</v>
      </c>
      <c r="B10766" s="0" t="n">
        <f aca="false">HOUR(C10766)</f>
        <v>2</v>
      </c>
      <c r="C10766" s="1" t="n">
        <v>41379.1215277778</v>
      </c>
      <c r="D10766" s="0" t="s">
        <v>19822</v>
      </c>
    </row>
    <row r="10767" customFormat="false" ht="15" hidden="false" customHeight="false" outlineLevel="0" collapsed="false">
      <c r="A10767" s="0" t="s">
        <v>19823</v>
      </c>
      <c r="B10767" s="0" t="n">
        <f aca="false">HOUR(C10767)</f>
        <v>2</v>
      </c>
      <c r="C10767" s="1" t="n">
        <v>41379.1215277778</v>
      </c>
      <c r="D10767" s="0" t="s">
        <v>19824</v>
      </c>
    </row>
    <row r="10768" customFormat="false" ht="15" hidden="false" customHeight="false" outlineLevel="0" collapsed="false">
      <c r="A10768" s="0" t="s">
        <v>19825</v>
      </c>
      <c r="B10768" s="0" t="n">
        <f aca="false">HOUR(C10768)</f>
        <v>2</v>
      </c>
      <c r="C10768" s="1" t="n">
        <v>41379.1215277778</v>
      </c>
      <c r="D10768" s="0" t="s">
        <v>19826</v>
      </c>
    </row>
    <row r="10769" customFormat="false" ht="15" hidden="false" customHeight="false" outlineLevel="0" collapsed="false">
      <c r="A10769" s="0" t="s">
        <v>10943</v>
      </c>
      <c r="B10769" s="0" t="n">
        <f aca="false">HOUR(C10769)</f>
        <v>2</v>
      </c>
      <c r="C10769" s="1" t="n">
        <v>41379.1215277778</v>
      </c>
      <c r="D10769" s="0" t="s">
        <v>19827</v>
      </c>
    </row>
    <row r="10770" customFormat="false" ht="15" hidden="false" customHeight="false" outlineLevel="0" collapsed="false">
      <c r="A10770" s="0" t="s">
        <v>7074</v>
      </c>
      <c r="B10770" s="0" t="n">
        <f aca="false">HOUR(C10770)</f>
        <v>2</v>
      </c>
      <c r="C10770" s="1" t="n">
        <v>41379.1215277778</v>
      </c>
      <c r="D10770" s="0" t="s">
        <v>19828</v>
      </c>
    </row>
    <row r="10771" customFormat="false" ht="15" hidden="false" customHeight="false" outlineLevel="0" collapsed="false">
      <c r="A10771" s="0" t="s">
        <v>19829</v>
      </c>
      <c r="B10771" s="0" t="n">
        <f aca="false">HOUR(C10771)</f>
        <v>2</v>
      </c>
      <c r="C10771" s="1" t="n">
        <v>41379.1215277778</v>
      </c>
      <c r="D10771" s="0" t="s">
        <v>19830</v>
      </c>
    </row>
    <row r="10772" customFormat="false" ht="15" hidden="false" customHeight="false" outlineLevel="0" collapsed="false">
      <c r="A10772" s="0" t="s">
        <v>10657</v>
      </c>
      <c r="B10772" s="0" t="n">
        <f aca="false">HOUR(C10772)</f>
        <v>2</v>
      </c>
      <c r="C10772" s="1" t="n">
        <v>41379.1215277778</v>
      </c>
      <c r="D10772" s="0" t="s">
        <v>19831</v>
      </c>
    </row>
    <row r="10773" customFormat="false" ht="15" hidden="false" customHeight="false" outlineLevel="0" collapsed="false">
      <c r="A10773" s="0" t="s">
        <v>13874</v>
      </c>
      <c r="B10773" s="0" t="n">
        <f aca="false">HOUR(C10773)</f>
        <v>2</v>
      </c>
      <c r="C10773" s="1" t="n">
        <v>41379.1215277778</v>
      </c>
      <c r="D10773" s="0" t="s">
        <v>19832</v>
      </c>
    </row>
    <row r="10774" customFormat="false" ht="15" hidden="false" customHeight="false" outlineLevel="0" collapsed="false">
      <c r="A10774" s="0" t="s">
        <v>2823</v>
      </c>
      <c r="B10774" s="0" t="n">
        <f aca="false">HOUR(C10774)</f>
        <v>2</v>
      </c>
      <c r="C10774" s="1" t="n">
        <v>41379.1215277778</v>
      </c>
      <c r="D10774" s="0" t="s">
        <v>19833</v>
      </c>
    </row>
    <row r="10775" customFormat="false" ht="15" hidden="false" customHeight="false" outlineLevel="0" collapsed="false">
      <c r="A10775" s="0" t="s">
        <v>19834</v>
      </c>
      <c r="B10775" s="0" t="n">
        <f aca="false">HOUR(C10775)</f>
        <v>2</v>
      </c>
      <c r="C10775" s="1" t="n">
        <v>41379.1215277778</v>
      </c>
      <c r="D10775" s="0" t="s">
        <v>19835</v>
      </c>
    </row>
    <row r="10776" customFormat="false" ht="15" hidden="false" customHeight="false" outlineLevel="0" collapsed="false">
      <c r="A10776" s="0" t="s">
        <v>19836</v>
      </c>
      <c r="B10776" s="0" t="n">
        <f aca="false">HOUR(C10776)</f>
        <v>2</v>
      </c>
      <c r="C10776" s="1" t="n">
        <v>41379.1215277778</v>
      </c>
      <c r="D10776" s="0" t="s">
        <v>19837</v>
      </c>
    </row>
    <row r="10777" customFormat="false" ht="15" hidden="false" customHeight="false" outlineLevel="0" collapsed="false">
      <c r="A10777" s="0" t="s">
        <v>19838</v>
      </c>
      <c r="B10777" s="0" t="n">
        <f aca="false">HOUR(C10777)</f>
        <v>2</v>
      </c>
      <c r="C10777" s="1" t="n">
        <v>41379.1215277778</v>
      </c>
      <c r="D10777" s="0" t="s">
        <v>19839</v>
      </c>
    </row>
    <row r="10778" customFormat="false" ht="15" hidden="false" customHeight="false" outlineLevel="0" collapsed="false">
      <c r="A10778" s="0" t="s">
        <v>19840</v>
      </c>
      <c r="B10778" s="0" t="n">
        <f aca="false">HOUR(C10778)</f>
        <v>2</v>
      </c>
      <c r="C10778" s="1" t="n">
        <v>41379.1215277778</v>
      </c>
      <c r="D10778" s="0" t="s">
        <v>19841</v>
      </c>
    </row>
    <row r="10779" customFormat="false" ht="15" hidden="false" customHeight="false" outlineLevel="0" collapsed="false">
      <c r="A10779" s="0" t="s">
        <v>19842</v>
      </c>
      <c r="B10779" s="0" t="n">
        <f aca="false">HOUR(C10779)</f>
        <v>2</v>
      </c>
      <c r="C10779" s="1" t="n">
        <v>41379.1215277778</v>
      </c>
      <c r="D10779" s="0" t="s">
        <v>19843</v>
      </c>
    </row>
    <row r="10780" customFormat="false" ht="15" hidden="false" customHeight="false" outlineLevel="0" collapsed="false">
      <c r="A10780" s="0" t="s">
        <v>19844</v>
      </c>
      <c r="B10780" s="0" t="n">
        <f aca="false">HOUR(C10780)</f>
        <v>2</v>
      </c>
      <c r="C10780" s="1" t="n">
        <v>41379.1215277778</v>
      </c>
      <c r="D10780" s="0" t="s">
        <v>19845</v>
      </c>
    </row>
    <row r="10781" customFormat="false" ht="15" hidden="false" customHeight="false" outlineLevel="0" collapsed="false">
      <c r="A10781" s="0" t="s">
        <v>19846</v>
      </c>
      <c r="B10781" s="0" t="n">
        <f aca="false">HOUR(C10781)</f>
        <v>2</v>
      </c>
      <c r="C10781" s="1" t="n">
        <v>41379.1215277778</v>
      </c>
      <c r="D10781" s="0" t="s">
        <v>19847</v>
      </c>
    </row>
    <row r="10782" customFormat="false" ht="15" hidden="false" customHeight="false" outlineLevel="0" collapsed="false">
      <c r="A10782" s="0" t="s">
        <v>19848</v>
      </c>
      <c r="B10782" s="0" t="n">
        <f aca="false">HOUR(C10782)</f>
        <v>2</v>
      </c>
      <c r="C10782" s="1" t="n">
        <v>41379.1215277778</v>
      </c>
      <c r="D10782" s="0" t="s">
        <v>19849</v>
      </c>
    </row>
    <row r="10783" customFormat="false" ht="15" hidden="false" customHeight="false" outlineLevel="0" collapsed="false">
      <c r="A10783" s="0" t="s">
        <v>19010</v>
      </c>
      <c r="B10783" s="0" t="n">
        <f aca="false">HOUR(C10783)</f>
        <v>2</v>
      </c>
      <c r="C10783" s="1" t="n">
        <v>41379.1215277778</v>
      </c>
      <c r="D10783" s="0" t="s">
        <v>19850</v>
      </c>
    </row>
    <row r="10784" customFormat="false" ht="15" hidden="false" customHeight="false" outlineLevel="0" collapsed="false">
      <c r="A10784" s="0" t="s">
        <v>19851</v>
      </c>
      <c r="B10784" s="0" t="n">
        <f aca="false">HOUR(C10784)</f>
        <v>2</v>
      </c>
      <c r="C10784" s="1" t="n">
        <v>41379.1215277778</v>
      </c>
      <c r="D10784" s="0" t="s">
        <v>19852</v>
      </c>
    </row>
    <row r="10785" customFormat="false" ht="15" hidden="false" customHeight="false" outlineLevel="0" collapsed="false">
      <c r="A10785" s="0" t="s">
        <v>19853</v>
      </c>
      <c r="B10785" s="0" t="n">
        <f aca="false">HOUR(C10785)</f>
        <v>2</v>
      </c>
      <c r="C10785" s="1" t="n">
        <v>41379.1215277778</v>
      </c>
      <c r="D10785" s="0" t="s">
        <v>19854</v>
      </c>
    </row>
    <row r="10786" customFormat="false" ht="15" hidden="false" customHeight="false" outlineLevel="0" collapsed="false">
      <c r="A10786" s="0" t="s">
        <v>7087</v>
      </c>
      <c r="B10786" s="0" t="n">
        <f aca="false">HOUR(C10786)</f>
        <v>2</v>
      </c>
      <c r="C10786" s="1" t="n">
        <v>41379.1215277778</v>
      </c>
      <c r="D10786" s="0" t="s">
        <v>19855</v>
      </c>
    </row>
    <row r="10787" customFormat="false" ht="15" hidden="false" customHeight="false" outlineLevel="0" collapsed="false">
      <c r="A10787" s="0" t="s">
        <v>19856</v>
      </c>
      <c r="B10787" s="0" t="n">
        <f aca="false">HOUR(C10787)</f>
        <v>2</v>
      </c>
      <c r="C10787" s="1" t="n">
        <v>41379.1215277778</v>
      </c>
      <c r="D10787" s="0" t="s">
        <v>19857</v>
      </c>
    </row>
    <row r="10788" customFormat="false" ht="15" hidden="false" customHeight="false" outlineLevel="0" collapsed="false">
      <c r="A10788" s="0" t="s">
        <v>19858</v>
      </c>
      <c r="B10788" s="0" t="n">
        <f aca="false">HOUR(C10788)</f>
        <v>2</v>
      </c>
      <c r="C10788" s="1" t="n">
        <v>41379.1215277778</v>
      </c>
      <c r="D10788" s="0" t="s">
        <v>19859</v>
      </c>
    </row>
    <row r="10789" customFormat="false" ht="15" hidden="false" customHeight="false" outlineLevel="0" collapsed="false">
      <c r="A10789" s="0" t="s">
        <v>19860</v>
      </c>
      <c r="B10789" s="0" t="n">
        <f aca="false">HOUR(C10789)</f>
        <v>2</v>
      </c>
      <c r="C10789" s="1" t="n">
        <v>41379.1215277778</v>
      </c>
      <c r="D10789" s="0" t="s">
        <v>19861</v>
      </c>
    </row>
    <row r="10790" customFormat="false" ht="15" hidden="false" customHeight="false" outlineLevel="0" collapsed="false">
      <c r="A10790" s="0" t="s">
        <v>19862</v>
      </c>
      <c r="B10790" s="0" t="n">
        <f aca="false">HOUR(C10790)</f>
        <v>2</v>
      </c>
      <c r="C10790" s="1" t="n">
        <v>41379.1215277778</v>
      </c>
      <c r="D10790" s="0" t="s">
        <v>19863</v>
      </c>
    </row>
    <row r="10791" customFormat="false" ht="15" hidden="false" customHeight="false" outlineLevel="0" collapsed="false">
      <c r="A10791" s="0" t="s">
        <v>19864</v>
      </c>
      <c r="B10791" s="0" t="n">
        <f aca="false">HOUR(C10791)</f>
        <v>2</v>
      </c>
      <c r="C10791" s="1" t="n">
        <v>41379.1215277778</v>
      </c>
      <c r="D10791" s="0" t="s">
        <v>19865</v>
      </c>
    </row>
    <row r="10792" customFormat="false" ht="15" hidden="false" customHeight="false" outlineLevel="0" collapsed="false">
      <c r="A10792" s="0" t="s">
        <v>19866</v>
      </c>
      <c r="B10792" s="0" t="n">
        <f aca="false">HOUR(C10792)</f>
        <v>2</v>
      </c>
      <c r="C10792" s="1" t="n">
        <v>41379.1215277778</v>
      </c>
      <c r="D10792" s="0" t="s">
        <v>19867</v>
      </c>
    </row>
    <row r="10793" customFormat="false" ht="15" hidden="false" customHeight="false" outlineLevel="0" collapsed="false">
      <c r="A10793" s="0" t="s">
        <v>19762</v>
      </c>
      <c r="B10793" s="0" t="n">
        <f aca="false">HOUR(C10793)</f>
        <v>2</v>
      </c>
      <c r="C10793" s="1" t="n">
        <v>41379.1215277778</v>
      </c>
      <c r="D10793" s="0" t="s">
        <v>19868</v>
      </c>
    </row>
    <row r="10794" customFormat="false" ht="15" hidden="false" customHeight="false" outlineLevel="0" collapsed="false">
      <c r="A10794" s="0" t="s">
        <v>19869</v>
      </c>
      <c r="B10794" s="0" t="n">
        <f aca="false">HOUR(C10794)</f>
        <v>2</v>
      </c>
      <c r="C10794" s="1" t="n">
        <v>41379.1215277778</v>
      </c>
      <c r="D10794" s="0" t="s">
        <v>19870</v>
      </c>
    </row>
    <row r="10795" customFormat="false" ht="15" hidden="false" customHeight="false" outlineLevel="0" collapsed="false">
      <c r="A10795" s="0" t="s">
        <v>1483</v>
      </c>
      <c r="B10795" s="0" t="n">
        <f aca="false">HOUR(C10795)</f>
        <v>2</v>
      </c>
      <c r="C10795" s="1" t="n">
        <v>41379.1215277778</v>
      </c>
      <c r="D10795" s="0" t="s">
        <v>19871</v>
      </c>
    </row>
    <row r="10796" customFormat="false" ht="15" hidden="false" customHeight="false" outlineLevel="0" collapsed="false">
      <c r="A10796" s="0" t="s">
        <v>19872</v>
      </c>
      <c r="B10796" s="0" t="n">
        <f aca="false">HOUR(C10796)</f>
        <v>2</v>
      </c>
      <c r="C10796" s="1" t="n">
        <v>41379.1215277778</v>
      </c>
      <c r="D10796" s="0" t="s">
        <v>19873</v>
      </c>
    </row>
    <row r="10797" customFormat="false" ht="15" hidden="false" customHeight="false" outlineLevel="0" collapsed="false">
      <c r="A10797" s="0" t="s">
        <v>19874</v>
      </c>
      <c r="B10797" s="0" t="n">
        <f aca="false">HOUR(C10797)</f>
        <v>2</v>
      </c>
      <c r="C10797" s="1" t="n">
        <v>41379.1215277778</v>
      </c>
      <c r="D10797" s="0" t="s">
        <v>19875</v>
      </c>
    </row>
    <row r="10798" customFormat="false" ht="15" hidden="false" customHeight="false" outlineLevel="0" collapsed="false">
      <c r="A10798" s="0" t="s">
        <v>19876</v>
      </c>
      <c r="B10798" s="0" t="n">
        <f aca="false">HOUR(C10798)</f>
        <v>2</v>
      </c>
      <c r="C10798" s="1" t="n">
        <v>41379.1215277778</v>
      </c>
      <c r="D10798" s="0" t="s">
        <v>19877</v>
      </c>
    </row>
    <row r="10799" customFormat="false" ht="15" hidden="false" customHeight="false" outlineLevel="0" collapsed="false">
      <c r="A10799" s="0" t="s">
        <v>19878</v>
      </c>
      <c r="B10799" s="0" t="n">
        <f aca="false">HOUR(C10799)</f>
        <v>2</v>
      </c>
      <c r="C10799" s="1" t="n">
        <v>41379.1215277778</v>
      </c>
      <c r="D10799" s="0" t="s">
        <v>19879</v>
      </c>
    </row>
    <row r="10800" customFormat="false" ht="15" hidden="false" customHeight="false" outlineLevel="0" collapsed="false">
      <c r="A10800" s="0" t="s">
        <v>19880</v>
      </c>
      <c r="B10800" s="0" t="n">
        <f aca="false">HOUR(C10800)</f>
        <v>2</v>
      </c>
      <c r="C10800" s="1" t="n">
        <v>41379.1215277778</v>
      </c>
      <c r="D10800" s="0" t="s">
        <v>19881</v>
      </c>
    </row>
    <row r="10801" customFormat="false" ht="15" hidden="false" customHeight="false" outlineLevel="0" collapsed="false">
      <c r="A10801" s="0" t="s">
        <v>19882</v>
      </c>
      <c r="B10801" s="0" t="n">
        <f aca="false">HOUR(C10801)</f>
        <v>2</v>
      </c>
      <c r="C10801" s="1" t="n">
        <v>41379.1215277778</v>
      </c>
      <c r="D10801" s="0" t="s">
        <v>19883</v>
      </c>
    </row>
    <row r="10802" customFormat="false" ht="15" hidden="false" customHeight="false" outlineLevel="0" collapsed="false">
      <c r="A10802" s="0" t="s">
        <v>19884</v>
      </c>
      <c r="B10802" s="0" t="n">
        <f aca="false">HOUR(C10802)</f>
        <v>2</v>
      </c>
      <c r="C10802" s="1" t="n">
        <v>41379.1215277778</v>
      </c>
      <c r="D10802" s="0" t="s">
        <v>19885</v>
      </c>
    </row>
    <row r="10803" customFormat="false" ht="15" hidden="false" customHeight="false" outlineLevel="0" collapsed="false">
      <c r="A10803" s="0" t="s">
        <v>19886</v>
      </c>
      <c r="B10803" s="0" t="n">
        <f aca="false">HOUR(C10803)</f>
        <v>2</v>
      </c>
      <c r="C10803" s="1" t="n">
        <v>41379.1215277778</v>
      </c>
      <c r="D10803" s="0" t="s">
        <v>19887</v>
      </c>
    </row>
    <row r="10804" customFormat="false" ht="15" hidden="false" customHeight="false" outlineLevel="0" collapsed="false">
      <c r="A10804" s="0" t="s">
        <v>19888</v>
      </c>
      <c r="B10804" s="0" t="n">
        <f aca="false">HOUR(C10804)</f>
        <v>2</v>
      </c>
      <c r="C10804" s="1" t="n">
        <v>41379.1215277778</v>
      </c>
      <c r="D10804" s="0" t="s">
        <v>19889</v>
      </c>
    </row>
    <row r="10805" customFormat="false" ht="15" hidden="false" customHeight="false" outlineLevel="0" collapsed="false">
      <c r="A10805" s="0" t="s">
        <v>19890</v>
      </c>
      <c r="B10805" s="0" t="n">
        <f aca="false">HOUR(C10805)</f>
        <v>2</v>
      </c>
      <c r="C10805" s="1" t="n">
        <v>41379.1215277778</v>
      </c>
      <c r="D10805" s="0" t="s">
        <v>19891</v>
      </c>
    </row>
    <row r="10806" customFormat="false" ht="15" hidden="false" customHeight="false" outlineLevel="0" collapsed="false">
      <c r="A10806" s="0" t="s">
        <v>19892</v>
      </c>
      <c r="B10806" s="0" t="n">
        <f aca="false">HOUR(C10806)</f>
        <v>2</v>
      </c>
      <c r="C10806" s="1" t="n">
        <v>41379.1215277778</v>
      </c>
      <c r="D10806" s="0" t="s">
        <v>19893</v>
      </c>
    </row>
    <row r="10807" customFormat="false" ht="15" hidden="false" customHeight="false" outlineLevel="0" collapsed="false">
      <c r="A10807" s="2" t="s">
        <v>19894</v>
      </c>
      <c r="B10807" s="0" t="n">
        <f aca="false">HOUR(C10807)</f>
        <v>2</v>
      </c>
      <c r="C10807" s="1" t="n">
        <v>41379.1215277778</v>
      </c>
      <c r="D10807" s="0" t="s">
        <v>19895</v>
      </c>
    </row>
    <row r="10808" customFormat="false" ht="15" hidden="false" customHeight="false" outlineLevel="0" collapsed="false">
      <c r="A10808" s="0" t="s">
        <v>19896</v>
      </c>
      <c r="B10808" s="0" t="n">
        <f aca="false">HOUR(C10808)</f>
        <v>2</v>
      </c>
      <c r="C10808" s="1" t="n">
        <v>41379.1215277778</v>
      </c>
      <c r="D10808" s="0" t="s">
        <v>19897</v>
      </c>
    </row>
    <row r="10809" customFormat="false" ht="15" hidden="false" customHeight="false" outlineLevel="0" collapsed="false">
      <c r="A10809" s="0" t="s">
        <v>19898</v>
      </c>
      <c r="B10809" s="0" t="n">
        <f aca="false">HOUR(C10809)</f>
        <v>2</v>
      </c>
      <c r="C10809" s="1" t="n">
        <v>41379.1215277778</v>
      </c>
      <c r="D10809" s="0" t="s">
        <v>19899</v>
      </c>
    </row>
    <row r="10810" customFormat="false" ht="15" hidden="false" customHeight="false" outlineLevel="0" collapsed="false">
      <c r="A10810" s="0" t="s">
        <v>19900</v>
      </c>
      <c r="B10810" s="0" t="n">
        <f aca="false">HOUR(C10810)</f>
        <v>2</v>
      </c>
      <c r="C10810" s="1" t="n">
        <v>41379.1215277778</v>
      </c>
      <c r="D10810" s="0" t="s">
        <v>19901</v>
      </c>
    </row>
    <row r="10811" customFormat="false" ht="15" hidden="false" customHeight="false" outlineLevel="0" collapsed="false">
      <c r="A10811" s="0" t="s">
        <v>19902</v>
      </c>
      <c r="B10811" s="0" t="n">
        <f aca="false">HOUR(C10811)</f>
        <v>2</v>
      </c>
      <c r="C10811" s="1" t="n">
        <v>41379.1215277778</v>
      </c>
      <c r="D10811" s="0" t="s">
        <v>19903</v>
      </c>
    </row>
    <row r="10812" customFormat="false" ht="15" hidden="false" customHeight="false" outlineLevel="0" collapsed="false">
      <c r="A10812" s="0" t="s">
        <v>4448</v>
      </c>
      <c r="B10812" s="0" t="n">
        <f aca="false">HOUR(C10812)</f>
        <v>2</v>
      </c>
      <c r="C10812" s="1" t="n">
        <v>41379.1215277778</v>
      </c>
      <c r="D10812" s="0" t="s">
        <v>19904</v>
      </c>
    </row>
    <row r="10813" customFormat="false" ht="15" hidden="false" customHeight="false" outlineLevel="0" collapsed="false">
      <c r="A10813" s="0" t="s">
        <v>19905</v>
      </c>
      <c r="B10813" s="0" t="n">
        <f aca="false">HOUR(C10813)</f>
        <v>2</v>
      </c>
      <c r="C10813" s="1" t="n">
        <v>41379.1215277778</v>
      </c>
      <c r="D10813" s="0" t="s">
        <v>19906</v>
      </c>
    </row>
    <row r="10814" customFormat="false" ht="15" hidden="false" customHeight="false" outlineLevel="0" collapsed="false">
      <c r="A10814" s="0" t="s">
        <v>19907</v>
      </c>
      <c r="B10814" s="0" t="n">
        <f aca="false">HOUR(C10814)</f>
        <v>2</v>
      </c>
      <c r="C10814" s="1" t="n">
        <v>41379.1222222222</v>
      </c>
      <c r="D10814" s="0" t="s">
        <v>19908</v>
      </c>
    </row>
    <row r="10815" customFormat="false" ht="15" hidden="false" customHeight="false" outlineLevel="0" collapsed="false">
      <c r="A10815" s="0" t="s">
        <v>19909</v>
      </c>
      <c r="B10815" s="0" t="n">
        <f aca="false">HOUR(C10815)</f>
        <v>2</v>
      </c>
      <c r="C10815" s="1" t="n">
        <v>41379.1222222222</v>
      </c>
      <c r="D10815" s="0" t="s">
        <v>19910</v>
      </c>
    </row>
    <row r="10816" customFormat="false" ht="15" hidden="false" customHeight="false" outlineLevel="0" collapsed="false">
      <c r="A10816" s="0" t="s">
        <v>9423</v>
      </c>
      <c r="B10816" s="0" t="n">
        <f aca="false">HOUR(C10816)</f>
        <v>2</v>
      </c>
      <c r="C10816" s="1" t="n">
        <v>41379.1222222222</v>
      </c>
      <c r="D10816" s="0" t="s">
        <v>19911</v>
      </c>
    </row>
    <row r="10817" customFormat="false" ht="15" hidden="false" customHeight="false" outlineLevel="0" collapsed="false">
      <c r="A10817" s="0" t="s">
        <v>19912</v>
      </c>
      <c r="B10817" s="0" t="n">
        <f aca="false">HOUR(C10817)</f>
        <v>2</v>
      </c>
      <c r="C10817" s="1" t="n">
        <v>41379.1222222222</v>
      </c>
      <c r="D10817" s="0" t="s">
        <v>19913</v>
      </c>
    </row>
    <row r="10818" customFormat="false" ht="15" hidden="false" customHeight="false" outlineLevel="0" collapsed="false">
      <c r="A10818" s="0" t="s">
        <v>19914</v>
      </c>
      <c r="B10818" s="0" t="n">
        <f aca="false">HOUR(C10818)</f>
        <v>2</v>
      </c>
      <c r="C10818" s="1" t="n">
        <v>41379.1222222222</v>
      </c>
      <c r="D10818" s="0" t="s">
        <v>19915</v>
      </c>
    </row>
    <row r="10819" customFormat="false" ht="15" hidden="false" customHeight="false" outlineLevel="0" collapsed="false">
      <c r="A10819" s="0" t="s">
        <v>19916</v>
      </c>
      <c r="B10819" s="0" t="n">
        <f aca="false">HOUR(C10819)</f>
        <v>2</v>
      </c>
      <c r="C10819" s="1" t="n">
        <v>41379.1222222222</v>
      </c>
      <c r="D10819" s="0" t="s">
        <v>19917</v>
      </c>
    </row>
    <row r="10820" customFormat="false" ht="15" hidden="false" customHeight="false" outlineLevel="0" collapsed="false">
      <c r="A10820" s="0" t="s">
        <v>19918</v>
      </c>
      <c r="B10820" s="0" t="n">
        <f aca="false">HOUR(C10820)</f>
        <v>2</v>
      </c>
      <c r="C10820" s="1" t="n">
        <v>41379.1222222222</v>
      </c>
      <c r="D10820" s="0" t="s">
        <v>19919</v>
      </c>
    </row>
    <row r="10821" customFormat="false" ht="15" hidden="false" customHeight="false" outlineLevel="0" collapsed="false">
      <c r="A10821" s="0" t="s">
        <v>19920</v>
      </c>
      <c r="B10821" s="0" t="n">
        <f aca="false">HOUR(C10821)</f>
        <v>2</v>
      </c>
      <c r="C10821" s="1" t="n">
        <v>41379.1222222222</v>
      </c>
      <c r="D10821" s="0" t="s">
        <v>19921</v>
      </c>
    </row>
    <row r="10822" customFormat="false" ht="15" hidden="false" customHeight="false" outlineLevel="0" collapsed="false">
      <c r="A10822" s="0" t="s">
        <v>19922</v>
      </c>
      <c r="B10822" s="0" t="n">
        <f aca="false">HOUR(C10822)</f>
        <v>2</v>
      </c>
      <c r="C10822" s="1" t="n">
        <v>41379.1222222222</v>
      </c>
      <c r="D10822" s="0" t="s">
        <v>19923</v>
      </c>
    </row>
    <row r="10823" customFormat="false" ht="15" hidden="false" customHeight="false" outlineLevel="0" collapsed="false">
      <c r="A10823" s="0" t="s">
        <v>19924</v>
      </c>
      <c r="B10823" s="0" t="n">
        <f aca="false">HOUR(C10823)</f>
        <v>2</v>
      </c>
      <c r="C10823" s="1" t="n">
        <v>41379.1222222222</v>
      </c>
      <c r="D10823" s="0" t="s">
        <v>19925</v>
      </c>
    </row>
    <row r="10824" customFormat="false" ht="15" hidden="false" customHeight="false" outlineLevel="0" collapsed="false">
      <c r="A10824" s="0" t="s">
        <v>74</v>
      </c>
      <c r="B10824" s="0" t="n">
        <f aca="false">HOUR(C10824)</f>
        <v>2</v>
      </c>
      <c r="C10824" s="1" t="n">
        <v>41379.1222222222</v>
      </c>
      <c r="D10824" s="0" t="s">
        <v>75</v>
      </c>
    </row>
    <row r="10825" customFormat="false" ht="15" hidden="false" customHeight="false" outlineLevel="0" collapsed="false">
      <c r="A10825" s="0" t="s">
        <v>19926</v>
      </c>
      <c r="B10825" s="0" t="n">
        <f aca="false">HOUR(C10825)</f>
        <v>2</v>
      </c>
      <c r="C10825" s="1" t="n">
        <v>41379.1222222222</v>
      </c>
      <c r="D10825" s="0" t="s">
        <v>19927</v>
      </c>
    </row>
    <row r="10826" customFormat="false" ht="15" hidden="false" customHeight="false" outlineLevel="0" collapsed="false">
      <c r="A10826" s="0" t="s">
        <v>19928</v>
      </c>
      <c r="B10826" s="0" t="n">
        <f aca="false">HOUR(C10826)</f>
        <v>2</v>
      </c>
      <c r="C10826" s="1" t="n">
        <v>41379.1222222222</v>
      </c>
      <c r="D10826" s="0" t="s">
        <v>19929</v>
      </c>
    </row>
    <row r="10827" customFormat="false" ht="15" hidden="false" customHeight="false" outlineLevel="0" collapsed="false">
      <c r="A10827" s="0" t="s">
        <v>19930</v>
      </c>
      <c r="B10827" s="0" t="n">
        <f aca="false">HOUR(C10827)</f>
        <v>2</v>
      </c>
      <c r="C10827" s="1" t="n">
        <v>41379.1222222222</v>
      </c>
      <c r="D10827" s="0" t="s">
        <v>19931</v>
      </c>
    </row>
    <row r="10828" customFormat="false" ht="15" hidden="false" customHeight="false" outlineLevel="0" collapsed="false">
      <c r="A10828" s="0" t="s">
        <v>19932</v>
      </c>
      <c r="B10828" s="0" t="n">
        <f aca="false">HOUR(C10828)</f>
        <v>2</v>
      </c>
      <c r="C10828" s="1" t="n">
        <v>41379.1222222222</v>
      </c>
      <c r="D10828" s="0" t="s">
        <v>19933</v>
      </c>
    </row>
    <row r="10829" customFormat="false" ht="15" hidden="false" customHeight="false" outlineLevel="0" collapsed="false">
      <c r="A10829" s="0" t="s">
        <v>19934</v>
      </c>
      <c r="B10829" s="0" t="n">
        <f aca="false">HOUR(C10829)</f>
        <v>2</v>
      </c>
      <c r="C10829" s="1" t="n">
        <v>41379.1222222222</v>
      </c>
      <c r="D10829" s="0" t="s">
        <v>19935</v>
      </c>
    </row>
    <row r="10830" customFormat="false" ht="15" hidden="false" customHeight="false" outlineLevel="0" collapsed="false">
      <c r="A10830" s="0" t="s">
        <v>1909</v>
      </c>
      <c r="B10830" s="0" t="n">
        <f aca="false">HOUR(C10830)</f>
        <v>2</v>
      </c>
      <c r="C10830" s="1" t="n">
        <v>41379.1222222222</v>
      </c>
      <c r="D10830" s="0" t="s">
        <v>19936</v>
      </c>
    </row>
    <row r="10831" customFormat="false" ht="15" hidden="false" customHeight="false" outlineLevel="0" collapsed="false">
      <c r="A10831" s="0" t="s">
        <v>19937</v>
      </c>
      <c r="B10831" s="0" t="n">
        <f aca="false">HOUR(C10831)</f>
        <v>2</v>
      </c>
      <c r="C10831" s="1" t="n">
        <v>41379.1222222222</v>
      </c>
      <c r="D10831" s="0" t="s">
        <v>19938</v>
      </c>
    </row>
    <row r="10832" customFormat="false" ht="15" hidden="false" customHeight="false" outlineLevel="0" collapsed="false">
      <c r="A10832" s="0" t="s">
        <v>19939</v>
      </c>
      <c r="B10832" s="0" t="n">
        <f aca="false">HOUR(C10832)</f>
        <v>2</v>
      </c>
      <c r="C10832" s="1" t="n">
        <v>41379.1222222222</v>
      </c>
      <c r="D10832" s="0" t="s">
        <v>19940</v>
      </c>
    </row>
    <row r="10833" customFormat="false" ht="15" hidden="false" customHeight="false" outlineLevel="0" collapsed="false">
      <c r="A10833" s="0" t="s">
        <v>1019</v>
      </c>
      <c r="B10833" s="0" t="n">
        <f aca="false">HOUR(C10833)</f>
        <v>2</v>
      </c>
      <c r="C10833" s="1" t="n">
        <v>41379.1222222222</v>
      </c>
      <c r="D10833" s="0" t="s">
        <v>19941</v>
      </c>
    </row>
    <row r="10834" customFormat="false" ht="15" hidden="false" customHeight="false" outlineLevel="0" collapsed="false">
      <c r="A10834" s="0" t="s">
        <v>19942</v>
      </c>
      <c r="B10834" s="0" t="n">
        <f aca="false">HOUR(C10834)</f>
        <v>2</v>
      </c>
      <c r="C10834" s="1" t="n">
        <v>41379.1222222222</v>
      </c>
      <c r="D10834" s="0" t="s">
        <v>19943</v>
      </c>
    </row>
    <row r="10835" customFormat="false" ht="15" hidden="false" customHeight="false" outlineLevel="0" collapsed="false">
      <c r="A10835" s="0" t="s">
        <v>19944</v>
      </c>
      <c r="B10835" s="0" t="n">
        <f aca="false">HOUR(C10835)</f>
        <v>2</v>
      </c>
      <c r="C10835" s="1" t="n">
        <v>41379.1222222222</v>
      </c>
      <c r="D10835" s="0" t="s">
        <v>19945</v>
      </c>
    </row>
    <row r="10836" customFormat="false" ht="15" hidden="false" customHeight="false" outlineLevel="0" collapsed="false">
      <c r="A10836" s="0" t="s">
        <v>19946</v>
      </c>
      <c r="B10836" s="0" t="n">
        <f aca="false">HOUR(C10836)</f>
        <v>2</v>
      </c>
      <c r="C10836" s="1" t="n">
        <v>41379.1222222222</v>
      </c>
      <c r="D10836" s="0" t="s">
        <v>19947</v>
      </c>
    </row>
    <row r="10837" customFormat="false" ht="15" hidden="false" customHeight="false" outlineLevel="0" collapsed="false">
      <c r="A10837" s="0" t="s">
        <v>19948</v>
      </c>
      <c r="B10837" s="0" t="n">
        <f aca="false">HOUR(C10837)</f>
        <v>2</v>
      </c>
      <c r="C10837" s="1" t="n">
        <v>41379.1222222222</v>
      </c>
      <c r="D10837" s="0" t="s">
        <v>19949</v>
      </c>
    </row>
    <row r="10838" customFormat="false" ht="15" hidden="false" customHeight="false" outlineLevel="0" collapsed="false">
      <c r="A10838" s="0" t="s">
        <v>19950</v>
      </c>
      <c r="B10838" s="0" t="n">
        <f aca="false">HOUR(C10838)</f>
        <v>2</v>
      </c>
      <c r="C10838" s="1" t="n">
        <v>41379.1222222222</v>
      </c>
      <c r="D10838" s="0" t="s">
        <v>19951</v>
      </c>
    </row>
    <row r="10839" customFormat="false" ht="15" hidden="false" customHeight="false" outlineLevel="0" collapsed="false">
      <c r="A10839" s="0" t="s">
        <v>19952</v>
      </c>
      <c r="B10839" s="0" t="n">
        <f aca="false">HOUR(C10839)</f>
        <v>2</v>
      </c>
      <c r="C10839" s="1" t="n">
        <v>41379.1222222222</v>
      </c>
      <c r="D10839" s="0" t="s">
        <v>19953</v>
      </c>
    </row>
    <row r="10840" customFormat="false" ht="15" hidden="false" customHeight="false" outlineLevel="0" collapsed="false">
      <c r="A10840" s="0" t="s">
        <v>5998</v>
      </c>
      <c r="B10840" s="0" t="n">
        <f aca="false">HOUR(C10840)</f>
        <v>2</v>
      </c>
      <c r="C10840" s="1" t="n">
        <v>41379.1222222222</v>
      </c>
      <c r="D10840" s="0" t="s">
        <v>19954</v>
      </c>
    </row>
    <row r="10841" customFormat="false" ht="15" hidden="false" customHeight="false" outlineLevel="0" collapsed="false">
      <c r="A10841" s="0" t="s">
        <v>19955</v>
      </c>
      <c r="B10841" s="0" t="n">
        <f aca="false">HOUR(C10841)</f>
        <v>2</v>
      </c>
      <c r="C10841" s="1" t="n">
        <v>41379.1222222222</v>
      </c>
      <c r="D10841" s="0" t="s">
        <v>19956</v>
      </c>
    </row>
    <row r="10842" customFormat="false" ht="15" hidden="false" customHeight="false" outlineLevel="0" collapsed="false">
      <c r="A10842" s="0" t="s">
        <v>19957</v>
      </c>
      <c r="B10842" s="0" t="n">
        <f aca="false">HOUR(C10842)</f>
        <v>2</v>
      </c>
      <c r="C10842" s="1" t="n">
        <v>41379.1222222222</v>
      </c>
      <c r="D10842" s="0" t="s">
        <v>19958</v>
      </c>
    </row>
    <row r="10843" customFormat="false" ht="15" hidden="false" customHeight="false" outlineLevel="0" collapsed="false">
      <c r="A10843" s="0" t="s">
        <v>19959</v>
      </c>
      <c r="B10843" s="0" t="n">
        <f aca="false">HOUR(C10843)</f>
        <v>2</v>
      </c>
      <c r="C10843" s="1" t="n">
        <v>41379.1222222222</v>
      </c>
      <c r="D10843" s="0" t="s">
        <v>19960</v>
      </c>
    </row>
    <row r="10844" customFormat="false" ht="15" hidden="false" customHeight="false" outlineLevel="0" collapsed="false">
      <c r="A10844" s="0" t="s">
        <v>19961</v>
      </c>
      <c r="B10844" s="0" t="n">
        <f aca="false">HOUR(C10844)</f>
        <v>2</v>
      </c>
      <c r="C10844" s="1" t="n">
        <v>41379.1222222222</v>
      </c>
      <c r="D10844" s="0" t="s">
        <v>19962</v>
      </c>
    </row>
    <row r="10845" customFormat="false" ht="15" hidden="false" customHeight="false" outlineLevel="0" collapsed="false">
      <c r="A10845" s="0" t="s">
        <v>19963</v>
      </c>
      <c r="B10845" s="0" t="n">
        <f aca="false">HOUR(C10845)</f>
        <v>2</v>
      </c>
      <c r="C10845" s="1" t="n">
        <v>41379.1222222222</v>
      </c>
      <c r="D10845" s="0" t="s">
        <v>19964</v>
      </c>
    </row>
    <row r="10846" customFormat="false" ht="15" hidden="false" customHeight="false" outlineLevel="0" collapsed="false">
      <c r="A10846" s="0" t="s">
        <v>19965</v>
      </c>
      <c r="B10846" s="0" t="n">
        <f aca="false">HOUR(C10846)</f>
        <v>2</v>
      </c>
      <c r="C10846" s="1" t="n">
        <v>41379.1222222222</v>
      </c>
      <c r="D10846" s="0" t="s">
        <v>19966</v>
      </c>
    </row>
    <row r="10847" customFormat="false" ht="15" hidden="false" customHeight="false" outlineLevel="0" collapsed="false">
      <c r="A10847" s="0" t="s">
        <v>17768</v>
      </c>
      <c r="B10847" s="0" t="n">
        <f aca="false">HOUR(C10847)</f>
        <v>2</v>
      </c>
      <c r="C10847" s="1" t="n">
        <v>41379.1222222222</v>
      </c>
      <c r="D10847" s="0" t="s">
        <v>19967</v>
      </c>
    </row>
    <row r="10848" customFormat="false" ht="15" hidden="false" customHeight="false" outlineLevel="0" collapsed="false">
      <c r="A10848" s="0" t="s">
        <v>6596</v>
      </c>
      <c r="B10848" s="0" t="n">
        <f aca="false">HOUR(C10848)</f>
        <v>2</v>
      </c>
      <c r="C10848" s="1" t="n">
        <v>41379.1222222222</v>
      </c>
      <c r="D10848" s="0" t="s">
        <v>19968</v>
      </c>
    </row>
    <row r="10849" customFormat="false" ht="15" hidden="false" customHeight="false" outlineLevel="0" collapsed="false">
      <c r="A10849" s="0" t="s">
        <v>19969</v>
      </c>
      <c r="B10849" s="0" t="n">
        <f aca="false">HOUR(C10849)</f>
        <v>2</v>
      </c>
      <c r="C10849" s="1" t="n">
        <v>41379.1222222222</v>
      </c>
      <c r="D10849" s="0" t="s">
        <v>19970</v>
      </c>
    </row>
    <row r="10850" customFormat="false" ht="15" hidden="false" customHeight="false" outlineLevel="0" collapsed="false">
      <c r="A10850" s="0" t="s">
        <v>19971</v>
      </c>
      <c r="B10850" s="0" t="n">
        <f aca="false">HOUR(C10850)</f>
        <v>2</v>
      </c>
      <c r="C10850" s="1" t="n">
        <v>41379.1222222222</v>
      </c>
      <c r="D10850" s="0" t="s">
        <v>19972</v>
      </c>
    </row>
    <row r="10851" customFormat="false" ht="15" hidden="false" customHeight="false" outlineLevel="0" collapsed="false">
      <c r="A10851" s="0" t="s">
        <v>19973</v>
      </c>
      <c r="B10851" s="0" t="n">
        <f aca="false">HOUR(C10851)</f>
        <v>2</v>
      </c>
      <c r="C10851" s="1" t="n">
        <v>41379.1222222222</v>
      </c>
      <c r="D10851" s="0" t="s">
        <v>19974</v>
      </c>
    </row>
    <row r="10852" customFormat="false" ht="15" hidden="false" customHeight="false" outlineLevel="0" collapsed="false">
      <c r="A10852" s="0" t="s">
        <v>19975</v>
      </c>
      <c r="B10852" s="0" t="n">
        <f aca="false">HOUR(C10852)</f>
        <v>2</v>
      </c>
      <c r="C10852" s="1" t="n">
        <v>41379.1222222222</v>
      </c>
      <c r="D10852" s="0" t="s">
        <v>19976</v>
      </c>
    </row>
    <row r="10853" customFormat="false" ht="15" hidden="false" customHeight="false" outlineLevel="0" collapsed="false">
      <c r="A10853" s="0" t="s">
        <v>11921</v>
      </c>
      <c r="B10853" s="0" t="n">
        <f aca="false">HOUR(C10853)</f>
        <v>2</v>
      </c>
      <c r="C10853" s="1" t="n">
        <v>41379.1222222222</v>
      </c>
      <c r="D10853" s="0" t="s">
        <v>19977</v>
      </c>
    </row>
    <row r="10854" customFormat="false" ht="15" hidden="false" customHeight="false" outlineLevel="0" collapsed="false">
      <c r="A10854" s="0" t="s">
        <v>19978</v>
      </c>
      <c r="B10854" s="0" t="n">
        <f aca="false">HOUR(C10854)</f>
        <v>2</v>
      </c>
      <c r="C10854" s="1" t="n">
        <v>41379.1222222222</v>
      </c>
      <c r="D10854" s="0" t="s">
        <v>19979</v>
      </c>
    </row>
    <row r="10855" customFormat="false" ht="15" hidden="false" customHeight="false" outlineLevel="0" collapsed="false">
      <c r="A10855" s="0" t="s">
        <v>19980</v>
      </c>
      <c r="B10855" s="0" t="n">
        <f aca="false">HOUR(C10855)</f>
        <v>2</v>
      </c>
      <c r="C10855" s="1" t="n">
        <v>41379.1222222222</v>
      </c>
      <c r="D10855" s="0" t="s">
        <v>19979</v>
      </c>
    </row>
    <row r="10856" customFormat="false" ht="15" hidden="false" customHeight="false" outlineLevel="0" collapsed="false">
      <c r="A10856" s="0" t="s">
        <v>19981</v>
      </c>
      <c r="B10856" s="0" t="n">
        <f aca="false">HOUR(C10856)</f>
        <v>2</v>
      </c>
      <c r="C10856" s="1" t="n">
        <v>41379.1222222222</v>
      </c>
      <c r="D10856" s="0" t="s">
        <v>19982</v>
      </c>
    </row>
    <row r="10857" customFormat="false" ht="15" hidden="false" customHeight="false" outlineLevel="0" collapsed="false">
      <c r="A10857" s="0" t="s">
        <v>19983</v>
      </c>
      <c r="B10857" s="0" t="n">
        <f aca="false">HOUR(C10857)</f>
        <v>2</v>
      </c>
      <c r="C10857" s="1" t="n">
        <v>41379.1222222222</v>
      </c>
      <c r="D10857" s="0" t="s">
        <v>19984</v>
      </c>
    </row>
    <row r="10858" customFormat="false" ht="15" hidden="false" customHeight="false" outlineLevel="0" collapsed="false">
      <c r="A10858" s="0" t="s">
        <v>19985</v>
      </c>
      <c r="B10858" s="0" t="n">
        <f aca="false">HOUR(C10858)</f>
        <v>2</v>
      </c>
      <c r="C10858" s="1" t="n">
        <v>41379.1222222222</v>
      </c>
      <c r="D10858" s="0" t="s">
        <v>19986</v>
      </c>
    </row>
    <row r="10859" customFormat="false" ht="15" hidden="false" customHeight="false" outlineLevel="0" collapsed="false">
      <c r="A10859" s="0" t="s">
        <v>19987</v>
      </c>
      <c r="B10859" s="0" t="n">
        <f aca="false">HOUR(C10859)</f>
        <v>2</v>
      </c>
      <c r="C10859" s="1" t="n">
        <v>41379.1222222222</v>
      </c>
      <c r="D10859" s="0" t="s">
        <v>19988</v>
      </c>
    </row>
    <row r="10860" customFormat="false" ht="15" hidden="false" customHeight="false" outlineLevel="0" collapsed="false">
      <c r="A10860" s="0" t="s">
        <v>19989</v>
      </c>
      <c r="B10860" s="0" t="n">
        <f aca="false">HOUR(C10860)</f>
        <v>2</v>
      </c>
      <c r="C10860" s="1" t="n">
        <v>41379.1222222222</v>
      </c>
      <c r="D10860" s="0" t="s">
        <v>19990</v>
      </c>
    </row>
    <row r="10861" customFormat="false" ht="15" hidden="false" customHeight="false" outlineLevel="0" collapsed="false">
      <c r="A10861" s="0" t="s">
        <v>19991</v>
      </c>
      <c r="B10861" s="0" t="n">
        <f aca="false">HOUR(C10861)</f>
        <v>2</v>
      </c>
      <c r="C10861" s="1" t="n">
        <v>41379.1222222222</v>
      </c>
      <c r="D10861" s="0" t="s">
        <v>19992</v>
      </c>
    </row>
    <row r="10862" customFormat="false" ht="15" hidden="false" customHeight="false" outlineLevel="0" collapsed="false">
      <c r="A10862" s="0" t="s">
        <v>19993</v>
      </c>
      <c r="B10862" s="0" t="n">
        <f aca="false">HOUR(C10862)</f>
        <v>2</v>
      </c>
      <c r="C10862" s="1" t="n">
        <v>41379.1222222222</v>
      </c>
      <c r="D10862" s="0" t="s">
        <v>19994</v>
      </c>
    </row>
    <row r="10863" customFormat="false" ht="15" hidden="false" customHeight="false" outlineLevel="0" collapsed="false">
      <c r="A10863" s="0" t="s">
        <v>16900</v>
      </c>
      <c r="B10863" s="0" t="n">
        <f aca="false">HOUR(C10863)</f>
        <v>2</v>
      </c>
      <c r="C10863" s="1" t="n">
        <v>41379.1222222222</v>
      </c>
      <c r="D10863" s="0" t="s">
        <v>19995</v>
      </c>
    </row>
    <row r="10864" customFormat="false" ht="15" hidden="false" customHeight="false" outlineLevel="0" collapsed="false">
      <c r="A10864" s="0" t="s">
        <v>4518</v>
      </c>
      <c r="B10864" s="0" t="n">
        <f aca="false">HOUR(C10864)</f>
        <v>2</v>
      </c>
      <c r="C10864" s="1" t="n">
        <v>41379.1222222222</v>
      </c>
      <c r="D10864" s="0" t="s">
        <v>19996</v>
      </c>
    </row>
    <row r="10865" customFormat="false" ht="15" hidden="false" customHeight="false" outlineLevel="0" collapsed="false">
      <c r="A10865" s="0" t="s">
        <v>19997</v>
      </c>
      <c r="B10865" s="0" t="n">
        <f aca="false">HOUR(C10865)</f>
        <v>2</v>
      </c>
      <c r="C10865" s="1" t="n">
        <v>41379.1222222222</v>
      </c>
      <c r="D10865" s="0" t="s">
        <v>19998</v>
      </c>
    </row>
    <row r="10866" customFormat="false" ht="15" hidden="false" customHeight="false" outlineLevel="0" collapsed="false">
      <c r="A10866" s="0" t="s">
        <v>19999</v>
      </c>
      <c r="B10866" s="0" t="n">
        <f aca="false">HOUR(C10866)</f>
        <v>2</v>
      </c>
      <c r="C10866" s="1" t="n">
        <v>41379.1222222222</v>
      </c>
      <c r="D10866" s="0" t="s">
        <v>20000</v>
      </c>
    </row>
    <row r="10867" customFormat="false" ht="15" hidden="false" customHeight="false" outlineLevel="0" collapsed="false">
      <c r="A10867" s="0" t="s">
        <v>15423</v>
      </c>
      <c r="B10867" s="0" t="n">
        <f aca="false">HOUR(C10867)</f>
        <v>2</v>
      </c>
      <c r="C10867" s="1" t="n">
        <v>41379.1222222222</v>
      </c>
      <c r="D10867" s="0" t="s">
        <v>20001</v>
      </c>
    </row>
    <row r="10868" customFormat="false" ht="15" hidden="false" customHeight="false" outlineLevel="0" collapsed="false">
      <c r="A10868" s="0" t="s">
        <v>20002</v>
      </c>
      <c r="B10868" s="0" t="n">
        <f aca="false">HOUR(C10868)</f>
        <v>2</v>
      </c>
      <c r="C10868" s="1" t="n">
        <v>41379.1222222222</v>
      </c>
      <c r="D10868" s="0" t="s">
        <v>20003</v>
      </c>
    </row>
    <row r="10869" customFormat="false" ht="15" hidden="false" customHeight="false" outlineLevel="0" collapsed="false">
      <c r="A10869" s="0" t="s">
        <v>184</v>
      </c>
      <c r="B10869" s="0" t="n">
        <f aca="false">HOUR(C10869)</f>
        <v>2</v>
      </c>
      <c r="C10869" s="1" t="n">
        <v>41379.1222222222</v>
      </c>
      <c r="D10869" s="0" t="s">
        <v>20004</v>
      </c>
    </row>
    <row r="10870" customFormat="false" ht="15" hidden="false" customHeight="false" outlineLevel="0" collapsed="false">
      <c r="A10870" s="0" t="s">
        <v>6320</v>
      </c>
      <c r="B10870" s="0" t="n">
        <f aca="false">HOUR(C10870)</f>
        <v>2</v>
      </c>
      <c r="C10870" s="1" t="n">
        <v>41379.1222222222</v>
      </c>
      <c r="D10870" s="0" t="s">
        <v>20005</v>
      </c>
    </row>
    <row r="10871" customFormat="false" ht="15" hidden="false" customHeight="false" outlineLevel="0" collapsed="false">
      <c r="A10871" s="0" t="s">
        <v>20006</v>
      </c>
      <c r="B10871" s="0" t="n">
        <f aca="false">HOUR(C10871)</f>
        <v>2</v>
      </c>
      <c r="C10871" s="1" t="n">
        <v>41379.1222222222</v>
      </c>
      <c r="D10871" s="0" t="s">
        <v>20007</v>
      </c>
    </row>
    <row r="10872" customFormat="false" ht="15" hidden="false" customHeight="false" outlineLevel="0" collapsed="false">
      <c r="A10872" s="0" t="s">
        <v>20008</v>
      </c>
      <c r="B10872" s="0" t="n">
        <f aca="false">HOUR(C10872)</f>
        <v>2</v>
      </c>
      <c r="C10872" s="1" t="n">
        <v>41379.1222222222</v>
      </c>
      <c r="D10872" s="0" t="s">
        <v>20009</v>
      </c>
    </row>
    <row r="10873" customFormat="false" ht="15" hidden="false" customHeight="false" outlineLevel="0" collapsed="false">
      <c r="A10873" s="0" t="s">
        <v>20010</v>
      </c>
      <c r="B10873" s="0" t="n">
        <f aca="false">HOUR(C10873)</f>
        <v>2</v>
      </c>
      <c r="C10873" s="1" t="n">
        <v>41379.1222222222</v>
      </c>
      <c r="D10873" s="0" t="s">
        <v>20011</v>
      </c>
    </row>
    <row r="10874" customFormat="false" ht="15" hidden="false" customHeight="false" outlineLevel="0" collapsed="false">
      <c r="A10874" s="0" t="s">
        <v>6320</v>
      </c>
      <c r="B10874" s="0" t="n">
        <f aca="false">HOUR(C10874)</f>
        <v>2</v>
      </c>
      <c r="C10874" s="1" t="n">
        <v>41379.1222222222</v>
      </c>
      <c r="D10874" s="0" t="s">
        <v>20012</v>
      </c>
    </row>
    <row r="10875" customFormat="false" ht="15" hidden="false" customHeight="false" outlineLevel="0" collapsed="false">
      <c r="A10875" s="0" t="s">
        <v>20013</v>
      </c>
      <c r="B10875" s="0" t="n">
        <f aca="false">HOUR(C10875)</f>
        <v>2</v>
      </c>
      <c r="C10875" s="1" t="n">
        <v>41379.1222222222</v>
      </c>
      <c r="D10875" s="0" t="s">
        <v>20014</v>
      </c>
    </row>
    <row r="10876" customFormat="false" ht="15" hidden="false" customHeight="false" outlineLevel="0" collapsed="false">
      <c r="A10876" s="0" t="s">
        <v>20015</v>
      </c>
      <c r="B10876" s="0" t="n">
        <f aca="false">HOUR(C10876)</f>
        <v>2</v>
      </c>
      <c r="C10876" s="1" t="n">
        <v>41379.1222222222</v>
      </c>
      <c r="D10876" s="0" t="s">
        <v>20016</v>
      </c>
    </row>
    <row r="10877" customFormat="false" ht="15" hidden="false" customHeight="false" outlineLevel="0" collapsed="false">
      <c r="A10877" s="0" t="s">
        <v>20017</v>
      </c>
      <c r="B10877" s="0" t="n">
        <f aca="false">HOUR(C10877)</f>
        <v>2</v>
      </c>
      <c r="C10877" s="1" t="n">
        <v>41379.1222222222</v>
      </c>
      <c r="D10877" s="0" t="s">
        <v>20018</v>
      </c>
    </row>
    <row r="10878" customFormat="false" ht="15" hidden="false" customHeight="false" outlineLevel="0" collapsed="false">
      <c r="A10878" s="0" t="s">
        <v>20019</v>
      </c>
      <c r="B10878" s="0" t="n">
        <f aca="false">HOUR(C10878)</f>
        <v>2</v>
      </c>
      <c r="C10878" s="1" t="n">
        <v>41379.1222222222</v>
      </c>
      <c r="D10878" s="0" t="s">
        <v>20020</v>
      </c>
    </row>
    <row r="10879" customFormat="false" ht="15" hidden="false" customHeight="false" outlineLevel="0" collapsed="false">
      <c r="A10879" s="0" t="s">
        <v>20021</v>
      </c>
      <c r="B10879" s="0" t="n">
        <f aca="false">HOUR(C10879)</f>
        <v>2</v>
      </c>
      <c r="C10879" s="1" t="n">
        <v>41379.1222222222</v>
      </c>
      <c r="D10879" s="0" t="s">
        <v>20022</v>
      </c>
    </row>
    <row r="10880" customFormat="false" ht="15" hidden="false" customHeight="false" outlineLevel="0" collapsed="false">
      <c r="A10880" s="0" t="s">
        <v>20023</v>
      </c>
      <c r="B10880" s="0" t="n">
        <f aca="false">HOUR(C10880)</f>
        <v>2</v>
      </c>
      <c r="C10880" s="1" t="n">
        <v>41379.1222222222</v>
      </c>
      <c r="D10880" s="0" t="s">
        <v>20024</v>
      </c>
    </row>
    <row r="10881" customFormat="false" ht="15" hidden="false" customHeight="false" outlineLevel="0" collapsed="false">
      <c r="A10881" s="0" t="s">
        <v>20025</v>
      </c>
      <c r="B10881" s="0" t="n">
        <f aca="false">HOUR(C10881)</f>
        <v>2</v>
      </c>
      <c r="C10881" s="1" t="n">
        <v>41379.1222222222</v>
      </c>
      <c r="D10881" s="0" t="s">
        <v>20026</v>
      </c>
    </row>
    <row r="10882" customFormat="false" ht="15" hidden="false" customHeight="false" outlineLevel="0" collapsed="false">
      <c r="A10882" s="0" t="s">
        <v>20027</v>
      </c>
      <c r="B10882" s="0" t="n">
        <f aca="false">HOUR(C10882)</f>
        <v>2</v>
      </c>
      <c r="C10882" s="1" t="n">
        <v>41379.1222222222</v>
      </c>
      <c r="D10882" s="0" t="s">
        <v>20028</v>
      </c>
    </row>
    <row r="10883" customFormat="false" ht="15" hidden="false" customHeight="false" outlineLevel="0" collapsed="false">
      <c r="A10883" s="0" t="s">
        <v>20029</v>
      </c>
      <c r="B10883" s="0" t="n">
        <f aca="false">HOUR(C10883)</f>
        <v>2</v>
      </c>
      <c r="C10883" s="1" t="n">
        <v>41379.1222222222</v>
      </c>
      <c r="D10883" s="0" t="s">
        <v>20030</v>
      </c>
    </row>
    <row r="10884" customFormat="false" ht="15" hidden="false" customHeight="false" outlineLevel="0" collapsed="false">
      <c r="A10884" s="0" t="s">
        <v>20031</v>
      </c>
      <c r="B10884" s="0" t="n">
        <f aca="false">HOUR(C10884)</f>
        <v>2</v>
      </c>
      <c r="C10884" s="1" t="n">
        <v>41379.1222222222</v>
      </c>
      <c r="D10884" s="0" t="s">
        <v>20032</v>
      </c>
    </row>
    <row r="10885" customFormat="false" ht="15" hidden="false" customHeight="false" outlineLevel="0" collapsed="false">
      <c r="A10885" s="0" t="s">
        <v>20033</v>
      </c>
      <c r="B10885" s="0" t="n">
        <f aca="false">HOUR(C10885)</f>
        <v>2</v>
      </c>
      <c r="C10885" s="1" t="n">
        <v>41379.1222222222</v>
      </c>
      <c r="D10885" s="0" t="s">
        <v>20034</v>
      </c>
    </row>
    <row r="10886" customFormat="false" ht="15" hidden="false" customHeight="false" outlineLevel="0" collapsed="false">
      <c r="A10886" s="0" t="s">
        <v>20035</v>
      </c>
      <c r="B10886" s="0" t="n">
        <f aca="false">HOUR(C10886)</f>
        <v>2</v>
      </c>
      <c r="C10886" s="1" t="n">
        <v>41379.1222222222</v>
      </c>
      <c r="D10886" s="0" t="s">
        <v>20036</v>
      </c>
    </row>
    <row r="10887" customFormat="false" ht="15" hidden="false" customHeight="false" outlineLevel="0" collapsed="false">
      <c r="A10887" s="0" t="s">
        <v>20037</v>
      </c>
      <c r="B10887" s="0" t="n">
        <f aca="false">HOUR(C10887)</f>
        <v>2</v>
      </c>
      <c r="C10887" s="1" t="n">
        <v>41379.1222222222</v>
      </c>
      <c r="D10887" s="0" t="s">
        <v>20038</v>
      </c>
    </row>
    <row r="10888" customFormat="false" ht="15" hidden="false" customHeight="false" outlineLevel="0" collapsed="false">
      <c r="A10888" s="0" t="s">
        <v>20039</v>
      </c>
      <c r="B10888" s="0" t="n">
        <f aca="false">HOUR(C10888)</f>
        <v>2</v>
      </c>
      <c r="C10888" s="1" t="n">
        <v>41379.1222222222</v>
      </c>
      <c r="D10888" s="0" t="s">
        <v>20040</v>
      </c>
    </row>
    <row r="10889" customFormat="false" ht="15" hidden="false" customHeight="false" outlineLevel="0" collapsed="false">
      <c r="A10889" s="0" t="s">
        <v>20041</v>
      </c>
      <c r="B10889" s="0" t="n">
        <f aca="false">HOUR(C10889)</f>
        <v>2</v>
      </c>
      <c r="C10889" s="1" t="n">
        <v>41379.1222222222</v>
      </c>
      <c r="D10889" s="0" t="s">
        <v>20042</v>
      </c>
    </row>
    <row r="10890" customFormat="false" ht="15" hidden="false" customHeight="false" outlineLevel="0" collapsed="false">
      <c r="A10890" s="0" t="s">
        <v>20043</v>
      </c>
      <c r="B10890" s="0" t="n">
        <f aca="false">HOUR(C10890)</f>
        <v>2</v>
      </c>
      <c r="C10890" s="1" t="n">
        <v>41379.1222222222</v>
      </c>
      <c r="D10890" s="0" t="s">
        <v>20044</v>
      </c>
    </row>
    <row r="10891" customFormat="false" ht="15" hidden="false" customHeight="false" outlineLevel="0" collapsed="false">
      <c r="A10891" s="0" t="s">
        <v>20045</v>
      </c>
      <c r="B10891" s="0" t="n">
        <f aca="false">HOUR(C10891)</f>
        <v>2</v>
      </c>
      <c r="C10891" s="1" t="n">
        <v>41379.1222222222</v>
      </c>
      <c r="D10891" s="0" t="s">
        <v>20046</v>
      </c>
    </row>
    <row r="10892" customFormat="false" ht="15" hidden="false" customHeight="false" outlineLevel="0" collapsed="false">
      <c r="A10892" s="0" t="s">
        <v>20047</v>
      </c>
      <c r="B10892" s="0" t="n">
        <f aca="false">HOUR(C10892)</f>
        <v>2</v>
      </c>
      <c r="C10892" s="1" t="n">
        <v>41379.1222222222</v>
      </c>
      <c r="D10892" s="0" t="s">
        <v>20048</v>
      </c>
    </row>
    <row r="10893" customFormat="false" ht="15" hidden="false" customHeight="false" outlineLevel="0" collapsed="false">
      <c r="A10893" s="0" t="s">
        <v>19075</v>
      </c>
      <c r="B10893" s="0" t="n">
        <f aca="false">HOUR(C10893)</f>
        <v>2</v>
      </c>
      <c r="C10893" s="1" t="n">
        <v>41379.1222222222</v>
      </c>
      <c r="D10893" s="0" t="s">
        <v>20049</v>
      </c>
    </row>
    <row r="10894" customFormat="false" ht="15" hidden="false" customHeight="false" outlineLevel="0" collapsed="false">
      <c r="A10894" s="0" t="s">
        <v>20050</v>
      </c>
      <c r="B10894" s="0" t="n">
        <f aca="false">HOUR(C10894)</f>
        <v>2</v>
      </c>
      <c r="C10894" s="1" t="n">
        <v>41379.1222222222</v>
      </c>
      <c r="D10894" s="0" t="s">
        <v>20051</v>
      </c>
    </row>
    <row r="10895" customFormat="false" ht="15" hidden="false" customHeight="false" outlineLevel="0" collapsed="false">
      <c r="A10895" s="0" t="s">
        <v>20052</v>
      </c>
      <c r="B10895" s="0" t="n">
        <f aca="false">HOUR(C10895)</f>
        <v>2</v>
      </c>
      <c r="C10895" s="1" t="n">
        <v>41379.1222222222</v>
      </c>
      <c r="D10895" s="0" t="s">
        <v>20053</v>
      </c>
    </row>
    <row r="10896" customFormat="false" ht="15" hidden="false" customHeight="false" outlineLevel="0" collapsed="false">
      <c r="A10896" s="0" t="s">
        <v>20054</v>
      </c>
      <c r="B10896" s="0" t="n">
        <f aca="false">HOUR(C10896)</f>
        <v>2</v>
      </c>
      <c r="C10896" s="1" t="n">
        <v>41379.1222222222</v>
      </c>
      <c r="D10896" s="0" t="s">
        <v>20055</v>
      </c>
    </row>
    <row r="10897" customFormat="false" ht="15" hidden="false" customHeight="false" outlineLevel="0" collapsed="false">
      <c r="A10897" s="0" t="s">
        <v>20056</v>
      </c>
      <c r="B10897" s="0" t="n">
        <f aca="false">HOUR(C10897)</f>
        <v>2</v>
      </c>
      <c r="C10897" s="1" t="n">
        <v>41379.1222222222</v>
      </c>
      <c r="D10897" s="0" t="s">
        <v>20057</v>
      </c>
    </row>
    <row r="10898" customFormat="false" ht="15" hidden="false" customHeight="false" outlineLevel="0" collapsed="false">
      <c r="A10898" s="0" t="s">
        <v>20058</v>
      </c>
      <c r="B10898" s="0" t="n">
        <f aca="false">HOUR(C10898)</f>
        <v>2</v>
      </c>
      <c r="C10898" s="1" t="n">
        <v>41379.1222222222</v>
      </c>
      <c r="D10898" s="0" t="s">
        <v>20059</v>
      </c>
    </row>
    <row r="10899" customFormat="false" ht="15" hidden="false" customHeight="false" outlineLevel="0" collapsed="false">
      <c r="A10899" s="0" t="s">
        <v>20060</v>
      </c>
      <c r="B10899" s="0" t="n">
        <f aca="false">HOUR(C10899)</f>
        <v>2</v>
      </c>
      <c r="C10899" s="1" t="n">
        <v>41379.1222222222</v>
      </c>
      <c r="D10899" s="0" t="s">
        <v>20061</v>
      </c>
    </row>
    <row r="10900" customFormat="false" ht="15" hidden="false" customHeight="false" outlineLevel="0" collapsed="false">
      <c r="A10900" s="0" t="s">
        <v>20062</v>
      </c>
      <c r="B10900" s="0" t="n">
        <f aca="false">HOUR(C10900)</f>
        <v>2</v>
      </c>
      <c r="C10900" s="1" t="n">
        <v>41379.1222222222</v>
      </c>
      <c r="D10900" s="0" t="s">
        <v>20063</v>
      </c>
    </row>
    <row r="10901" customFormat="false" ht="15" hidden="false" customHeight="false" outlineLevel="0" collapsed="false">
      <c r="A10901" s="0" t="s">
        <v>20064</v>
      </c>
      <c r="B10901" s="0" t="n">
        <f aca="false">HOUR(C10901)</f>
        <v>2</v>
      </c>
      <c r="C10901" s="1" t="n">
        <v>41379.1222222222</v>
      </c>
      <c r="D10901" s="0" t="s">
        <v>20065</v>
      </c>
    </row>
    <row r="10902" customFormat="false" ht="15" hidden="false" customHeight="false" outlineLevel="0" collapsed="false">
      <c r="A10902" s="0" t="s">
        <v>20066</v>
      </c>
      <c r="B10902" s="0" t="n">
        <f aca="false">HOUR(C10902)</f>
        <v>2</v>
      </c>
      <c r="C10902" s="1" t="n">
        <v>41379.1222222222</v>
      </c>
      <c r="D10902" s="0" t="s">
        <v>20067</v>
      </c>
    </row>
    <row r="10903" customFormat="false" ht="15" hidden="false" customHeight="false" outlineLevel="0" collapsed="false">
      <c r="A10903" s="0" t="s">
        <v>20068</v>
      </c>
      <c r="B10903" s="0" t="n">
        <f aca="false">HOUR(C10903)</f>
        <v>2</v>
      </c>
      <c r="C10903" s="1" t="n">
        <v>41379.1222222222</v>
      </c>
      <c r="D10903" s="0" t="s">
        <v>20069</v>
      </c>
    </row>
    <row r="10904" customFormat="false" ht="15" hidden="false" customHeight="false" outlineLevel="0" collapsed="false">
      <c r="A10904" s="0" t="s">
        <v>20070</v>
      </c>
      <c r="B10904" s="0" t="n">
        <f aca="false">HOUR(C10904)</f>
        <v>2</v>
      </c>
      <c r="C10904" s="1" t="n">
        <v>41379.1222222222</v>
      </c>
      <c r="D10904" s="0" t="s">
        <v>20071</v>
      </c>
    </row>
    <row r="10905" customFormat="false" ht="15" hidden="false" customHeight="false" outlineLevel="0" collapsed="false">
      <c r="A10905" s="0" t="s">
        <v>20072</v>
      </c>
      <c r="B10905" s="0" t="n">
        <f aca="false">HOUR(C10905)</f>
        <v>2</v>
      </c>
      <c r="C10905" s="1" t="n">
        <v>41379.1222222222</v>
      </c>
      <c r="D10905" s="0" t="s">
        <v>20073</v>
      </c>
    </row>
    <row r="10906" customFormat="false" ht="15" hidden="false" customHeight="false" outlineLevel="0" collapsed="false">
      <c r="A10906" s="0" t="s">
        <v>20074</v>
      </c>
      <c r="B10906" s="0" t="n">
        <f aca="false">HOUR(C10906)</f>
        <v>2</v>
      </c>
      <c r="C10906" s="1" t="n">
        <v>41379.1222222222</v>
      </c>
      <c r="D10906" s="0" t="s">
        <v>20075</v>
      </c>
    </row>
    <row r="10907" customFormat="false" ht="15" hidden="false" customHeight="false" outlineLevel="0" collapsed="false">
      <c r="A10907" s="0" t="s">
        <v>20076</v>
      </c>
      <c r="B10907" s="0" t="n">
        <f aca="false">HOUR(C10907)</f>
        <v>2</v>
      </c>
      <c r="C10907" s="1" t="n">
        <v>41379.1222222222</v>
      </c>
      <c r="D10907" s="0" t="s">
        <v>20077</v>
      </c>
    </row>
    <row r="10908" customFormat="false" ht="15" hidden="false" customHeight="false" outlineLevel="0" collapsed="false">
      <c r="A10908" s="0" t="s">
        <v>20078</v>
      </c>
      <c r="B10908" s="0" t="n">
        <f aca="false">HOUR(C10908)</f>
        <v>2</v>
      </c>
      <c r="C10908" s="1" t="n">
        <v>41379.1222222222</v>
      </c>
      <c r="D10908" s="0" t="s">
        <v>20079</v>
      </c>
    </row>
    <row r="10909" customFormat="false" ht="15" hidden="false" customHeight="false" outlineLevel="0" collapsed="false">
      <c r="A10909" s="0" t="s">
        <v>20080</v>
      </c>
      <c r="B10909" s="0" t="n">
        <f aca="false">HOUR(C10909)</f>
        <v>2</v>
      </c>
      <c r="C10909" s="1" t="n">
        <v>41379.1222222222</v>
      </c>
      <c r="D10909" s="0" t="s">
        <v>20081</v>
      </c>
    </row>
    <row r="10910" customFormat="false" ht="15" hidden="false" customHeight="false" outlineLevel="0" collapsed="false">
      <c r="A10910" s="0" t="s">
        <v>5841</v>
      </c>
      <c r="B10910" s="0" t="n">
        <f aca="false">HOUR(C10910)</f>
        <v>2</v>
      </c>
      <c r="C10910" s="1" t="n">
        <v>41379.1222222222</v>
      </c>
      <c r="D10910" s="0" t="s">
        <v>20082</v>
      </c>
    </row>
    <row r="10911" customFormat="false" ht="15" hidden="false" customHeight="false" outlineLevel="0" collapsed="false">
      <c r="A10911" s="0" t="s">
        <v>20083</v>
      </c>
      <c r="B10911" s="0" t="n">
        <f aca="false">HOUR(C10911)</f>
        <v>2</v>
      </c>
      <c r="C10911" s="1" t="n">
        <v>41379.1222222222</v>
      </c>
      <c r="D10911" s="0" t="s">
        <v>20084</v>
      </c>
    </row>
    <row r="10912" customFormat="false" ht="15" hidden="false" customHeight="false" outlineLevel="0" collapsed="false">
      <c r="A10912" s="0" t="s">
        <v>20085</v>
      </c>
      <c r="B10912" s="0" t="n">
        <f aca="false">HOUR(C10912)</f>
        <v>2</v>
      </c>
      <c r="C10912" s="1" t="n">
        <v>41379.1222222222</v>
      </c>
      <c r="D10912" s="0" t="s">
        <v>20086</v>
      </c>
    </row>
    <row r="10913" customFormat="false" ht="15" hidden="false" customHeight="false" outlineLevel="0" collapsed="false">
      <c r="A10913" s="0" t="s">
        <v>20087</v>
      </c>
      <c r="B10913" s="0" t="n">
        <f aca="false">HOUR(C10913)</f>
        <v>2</v>
      </c>
      <c r="C10913" s="1" t="n">
        <v>41379.1222222222</v>
      </c>
      <c r="D10913" s="0" t="s">
        <v>20088</v>
      </c>
    </row>
    <row r="10914" customFormat="false" ht="15" hidden="false" customHeight="false" outlineLevel="0" collapsed="false">
      <c r="A10914" s="0" t="s">
        <v>20089</v>
      </c>
      <c r="B10914" s="0" t="n">
        <f aca="false">HOUR(C10914)</f>
        <v>2</v>
      </c>
      <c r="C10914" s="1" t="n">
        <v>41379.1222222222</v>
      </c>
      <c r="D10914" s="0" t="s">
        <v>20090</v>
      </c>
    </row>
    <row r="10915" customFormat="false" ht="15" hidden="false" customHeight="false" outlineLevel="0" collapsed="false">
      <c r="A10915" s="0" t="s">
        <v>20091</v>
      </c>
      <c r="B10915" s="0" t="n">
        <f aca="false">HOUR(C10915)</f>
        <v>2</v>
      </c>
      <c r="C10915" s="1" t="n">
        <v>41379.1229166667</v>
      </c>
      <c r="D10915" s="0" t="s">
        <v>20092</v>
      </c>
    </row>
    <row r="10916" customFormat="false" ht="15" hidden="false" customHeight="false" outlineLevel="0" collapsed="false">
      <c r="A10916" s="0" t="s">
        <v>20093</v>
      </c>
      <c r="B10916" s="0" t="n">
        <f aca="false">HOUR(C10916)</f>
        <v>2</v>
      </c>
      <c r="C10916" s="1" t="n">
        <v>41379.1229166667</v>
      </c>
      <c r="D10916" s="0" t="s">
        <v>20094</v>
      </c>
    </row>
    <row r="10917" customFormat="false" ht="15" hidden="false" customHeight="false" outlineLevel="0" collapsed="false">
      <c r="A10917" s="0" t="s">
        <v>20095</v>
      </c>
      <c r="B10917" s="0" t="n">
        <f aca="false">HOUR(C10917)</f>
        <v>2</v>
      </c>
      <c r="C10917" s="1" t="n">
        <v>41379.1229166667</v>
      </c>
      <c r="D10917" s="0" t="s">
        <v>20096</v>
      </c>
    </row>
    <row r="10918" customFormat="false" ht="15" hidden="false" customHeight="false" outlineLevel="0" collapsed="false">
      <c r="A10918" s="0" t="s">
        <v>20097</v>
      </c>
      <c r="B10918" s="0" t="n">
        <f aca="false">HOUR(C10918)</f>
        <v>2</v>
      </c>
      <c r="C10918" s="1" t="n">
        <v>41379.1229166667</v>
      </c>
      <c r="D10918" s="0" t="s">
        <v>20098</v>
      </c>
    </row>
    <row r="10919" customFormat="false" ht="15" hidden="false" customHeight="false" outlineLevel="0" collapsed="false">
      <c r="A10919" s="0" t="s">
        <v>20099</v>
      </c>
      <c r="B10919" s="0" t="n">
        <f aca="false">HOUR(C10919)</f>
        <v>2</v>
      </c>
      <c r="C10919" s="1" t="n">
        <v>41379.1229166667</v>
      </c>
      <c r="D10919" s="0" t="s">
        <v>20090</v>
      </c>
    </row>
    <row r="10920" customFormat="false" ht="15" hidden="false" customHeight="false" outlineLevel="0" collapsed="false">
      <c r="A10920" s="0" t="s">
        <v>20100</v>
      </c>
      <c r="B10920" s="0" t="n">
        <f aca="false">HOUR(C10920)</f>
        <v>2</v>
      </c>
      <c r="C10920" s="1" t="n">
        <v>41379.1229166667</v>
      </c>
      <c r="D10920" s="0" t="s">
        <v>20101</v>
      </c>
    </row>
    <row r="10921" customFormat="false" ht="15" hidden="false" customHeight="false" outlineLevel="0" collapsed="false">
      <c r="A10921" s="0" t="s">
        <v>20102</v>
      </c>
      <c r="B10921" s="0" t="n">
        <f aca="false">HOUR(C10921)</f>
        <v>2</v>
      </c>
      <c r="C10921" s="1" t="n">
        <v>41379.1229166667</v>
      </c>
      <c r="D10921" s="0" t="s">
        <v>20103</v>
      </c>
    </row>
    <row r="10922" customFormat="false" ht="15" hidden="false" customHeight="false" outlineLevel="0" collapsed="false">
      <c r="A10922" s="0" t="s">
        <v>20104</v>
      </c>
      <c r="B10922" s="0" t="n">
        <f aca="false">HOUR(C10922)</f>
        <v>2</v>
      </c>
      <c r="C10922" s="1" t="n">
        <v>41379.1229166667</v>
      </c>
      <c r="D10922" s="0" t="s">
        <v>20105</v>
      </c>
    </row>
    <row r="10923" customFormat="false" ht="15" hidden="false" customHeight="false" outlineLevel="0" collapsed="false">
      <c r="A10923" s="0" t="s">
        <v>20106</v>
      </c>
      <c r="B10923" s="0" t="n">
        <f aca="false">HOUR(C10923)</f>
        <v>2</v>
      </c>
      <c r="C10923" s="1" t="n">
        <v>41379.1229166667</v>
      </c>
      <c r="D10923" s="0" t="s">
        <v>20107</v>
      </c>
    </row>
    <row r="10924" customFormat="false" ht="15" hidden="false" customHeight="false" outlineLevel="0" collapsed="false">
      <c r="A10924" s="0" t="s">
        <v>20108</v>
      </c>
      <c r="B10924" s="0" t="n">
        <f aca="false">HOUR(C10924)</f>
        <v>2</v>
      </c>
      <c r="C10924" s="1" t="n">
        <v>41379.1229166667</v>
      </c>
      <c r="D10924" s="0" t="s">
        <v>20109</v>
      </c>
    </row>
    <row r="10925" customFormat="false" ht="15" hidden="false" customHeight="false" outlineLevel="0" collapsed="false">
      <c r="A10925" s="0" t="s">
        <v>20110</v>
      </c>
      <c r="B10925" s="0" t="n">
        <f aca="false">HOUR(C10925)</f>
        <v>2</v>
      </c>
      <c r="C10925" s="1" t="n">
        <v>41379.1229166667</v>
      </c>
      <c r="D10925" s="0" t="s">
        <v>20111</v>
      </c>
    </row>
    <row r="10926" customFormat="false" ht="15" hidden="false" customHeight="false" outlineLevel="0" collapsed="false">
      <c r="A10926" s="0" t="s">
        <v>20112</v>
      </c>
      <c r="B10926" s="0" t="n">
        <f aca="false">HOUR(C10926)</f>
        <v>2</v>
      </c>
      <c r="C10926" s="1" t="n">
        <v>41379.1229166667</v>
      </c>
      <c r="D10926" s="0" t="s">
        <v>20113</v>
      </c>
    </row>
    <row r="10927" customFormat="false" ht="15" hidden="false" customHeight="false" outlineLevel="0" collapsed="false">
      <c r="A10927" s="0" t="s">
        <v>20114</v>
      </c>
      <c r="B10927" s="0" t="n">
        <f aca="false">HOUR(C10927)</f>
        <v>2</v>
      </c>
      <c r="C10927" s="1" t="n">
        <v>41379.1229166667</v>
      </c>
      <c r="D10927" s="0" t="s">
        <v>20115</v>
      </c>
    </row>
    <row r="10928" customFormat="false" ht="15" hidden="false" customHeight="false" outlineLevel="0" collapsed="false">
      <c r="A10928" s="0" t="s">
        <v>20093</v>
      </c>
      <c r="B10928" s="0" t="n">
        <f aca="false">HOUR(C10928)</f>
        <v>2</v>
      </c>
      <c r="C10928" s="1" t="n">
        <v>41379.1229166667</v>
      </c>
      <c r="D10928" s="0" t="s">
        <v>20116</v>
      </c>
    </row>
    <row r="10929" customFormat="false" ht="15" hidden="false" customHeight="false" outlineLevel="0" collapsed="false">
      <c r="A10929" s="0" t="s">
        <v>20117</v>
      </c>
      <c r="B10929" s="0" t="n">
        <f aca="false">HOUR(C10929)</f>
        <v>2</v>
      </c>
      <c r="C10929" s="1" t="n">
        <v>41379.1229166667</v>
      </c>
      <c r="D10929" s="0" t="s">
        <v>20118</v>
      </c>
    </row>
    <row r="10930" customFormat="false" ht="15" hidden="false" customHeight="false" outlineLevel="0" collapsed="false">
      <c r="A10930" s="0" t="s">
        <v>20119</v>
      </c>
      <c r="B10930" s="0" t="n">
        <f aca="false">HOUR(C10930)</f>
        <v>2</v>
      </c>
      <c r="C10930" s="1" t="n">
        <v>41379.1229166667</v>
      </c>
      <c r="D10930" s="0" t="s">
        <v>20120</v>
      </c>
    </row>
    <row r="10931" customFormat="false" ht="15" hidden="false" customHeight="false" outlineLevel="0" collapsed="false">
      <c r="A10931" s="0" t="s">
        <v>20121</v>
      </c>
      <c r="B10931" s="0" t="n">
        <f aca="false">HOUR(C10931)</f>
        <v>2</v>
      </c>
      <c r="C10931" s="1" t="n">
        <v>41379.1229166667</v>
      </c>
      <c r="D10931" s="0" t="s">
        <v>20122</v>
      </c>
    </row>
    <row r="10932" customFormat="false" ht="15" hidden="false" customHeight="false" outlineLevel="0" collapsed="false">
      <c r="A10932" s="0" t="s">
        <v>20123</v>
      </c>
      <c r="B10932" s="0" t="n">
        <f aca="false">HOUR(C10932)</f>
        <v>2</v>
      </c>
      <c r="C10932" s="1" t="n">
        <v>41379.1229166667</v>
      </c>
      <c r="D10932" s="0" t="s">
        <v>20124</v>
      </c>
    </row>
    <row r="10933" customFormat="false" ht="15" hidden="false" customHeight="false" outlineLevel="0" collapsed="false">
      <c r="A10933" s="0" t="s">
        <v>20125</v>
      </c>
      <c r="B10933" s="0" t="n">
        <f aca="false">HOUR(C10933)</f>
        <v>2</v>
      </c>
      <c r="C10933" s="1" t="n">
        <v>41379.1229166667</v>
      </c>
      <c r="D10933" s="0" t="s">
        <v>20126</v>
      </c>
    </row>
    <row r="10934" customFormat="false" ht="15" hidden="false" customHeight="false" outlineLevel="0" collapsed="false">
      <c r="A10934" s="0" t="s">
        <v>20127</v>
      </c>
      <c r="B10934" s="0" t="n">
        <f aca="false">HOUR(C10934)</f>
        <v>2</v>
      </c>
      <c r="C10934" s="1" t="n">
        <v>41379.1229166667</v>
      </c>
      <c r="D10934" s="0" t="s">
        <v>20128</v>
      </c>
    </row>
    <row r="10935" customFormat="false" ht="15" hidden="false" customHeight="false" outlineLevel="0" collapsed="false">
      <c r="A10935" s="0" t="s">
        <v>20129</v>
      </c>
      <c r="B10935" s="0" t="n">
        <f aca="false">HOUR(C10935)</f>
        <v>2</v>
      </c>
      <c r="C10935" s="1" t="n">
        <v>41379.1229166667</v>
      </c>
      <c r="D10935" s="0" t="s">
        <v>20130</v>
      </c>
    </row>
    <row r="10936" customFormat="false" ht="15" hidden="false" customHeight="false" outlineLevel="0" collapsed="false">
      <c r="A10936" s="0" t="s">
        <v>20131</v>
      </c>
      <c r="B10936" s="0" t="n">
        <f aca="false">HOUR(C10936)</f>
        <v>2</v>
      </c>
      <c r="C10936" s="1" t="n">
        <v>41379.1229166667</v>
      </c>
      <c r="D10936" s="0" t="s">
        <v>20132</v>
      </c>
    </row>
    <row r="10937" customFormat="false" ht="15" hidden="false" customHeight="false" outlineLevel="0" collapsed="false">
      <c r="A10937" s="0" t="s">
        <v>20133</v>
      </c>
      <c r="B10937" s="0" t="n">
        <f aca="false">HOUR(C10937)</f>
        <v>2</v>
      </c>
      <c r="C10937" s="1" t="n">
        <v>41379.1229166667</v>
      </c>
      <c r="D10937" s="0" t="s">
        <v>20134</v>
      </c>
    </row>
    <row r="10938" customFormat="false" ht="15" hidden="false" customHeight="false" outlineLevel="0" collapsed="false">
      <c r="A10938" s="0" t="s">
        <v>20135</v>
      </c>
      <c r="B10938" s="0" t="n">
        <f aca="false">HOUR(C10938)</f>
        <v>2</v>
      </c>
      <c r="C10938" s="1" t="n">
        <v>41379.1229166667</v>
      </c>
      <c r="D10938" s="0" t="s">
        <v>20136</v>
      </c>
    </row>
    <row r="10939" customFormat="false" ht="15" hidden="false" customHeight="false" outlineLevel="0" collapsed="false">
      <c r="A10939" s="0" t="s">
        <v>20137</v>
      </c>
      <c r="B10939" s="0" t="n">
        <f aca="false">HOUR(C10939)</f>
        <v>2</v>
      </c>
      <c r="C10939" s="1" t="n">
        <v>41379.1229166667</v>
      </c>
      <c r="D10939" s="0" t="s">
        <v>20138</v>
      </c>
    </row>
    <row r="10940" customFormat="false" ht="15" hidden="false" customHeight="false" outlineLevel="0" collapsed="false">
      <c r="A10940" s="0" t="s">
        <v>20139</v>
      </c>
      <c r="B10940" s="0" t="n">
        <f aca="false">HOUR(C10940)</f>
        <v>2</v>
      </c>
      <c r="C10940" s="1" t="n">
        <v>41379.1229166667</v>
      </c>
      <c r="D10940" s="0" t="s">
        <v>20140</v>
      </c>
    </row>
    <row r="10941" customFormat="false" ht="15" hidden="false" customHeight="false" outlineLevel="0" collapsed="false">
      <c r="A10941" s="0" t="s">
        <v>446</v>
      </c>
      <c r="B10941" s="0" t="n">
        <f aca="false">HOUR(C10941)</f>
        <v>2</v>
      </c>
      <c r="C10941" s="1" t="n">
        <v>41379.1229166667</v>
      </c>
      <c r="D10941" s="0" t="s">
        <v>20141</v>
      </c>
    </row>
    <row r="10942" customFormat="false" ht="15" hidden="false" customHeight="false" outlineLevel="0" collapsed="false">
      <c r="A10942" s="0" t="s">
        <v>20142</v>
      </c>
      <c r="B10942" s="0" t="n">
        <f aca="false">HOUR(C10942)</f>
        <v>2</v>
      </c>
      <c r="C10942" s="1" t="n">
        <v>41379.1229166667</v>
      </c>
      <c r="D10942" s="0" t="s">
        <v>20143</v>
      </c>
    </row>
    <row r="10943" customFormat="false" ht="15" hidden="false" customHeight="false" outlineLevel="0" collapsed="false">
      <c r="A10943" s="0" t="s">
        <v>218</v>
      </c>
      <c r="B10943" s="0" t="n">
        <f aca="false">HOUR(C10943)</f>
        <v>2</v>
      </c>
      <c r="C10943" s="1" t="n">
        <v>41379.1229166667</v>
      </c>
      <c r="D10943" s="0" t="s">
        <v>20144</v>
      </c>
    </row>
    <row r="10944" customFormat="false" ht="15" hidden="false" customHeight="false" outlineLevel="0" collapsed="false">
      <c r="A10944" s="0" t="s">
        <v>20145</v>
      </c>
      <c r="B10944" s="0" t="n">
        <f aca="false">HOUR(C10944)</f>
        <v>2</v>
      </c>
      <c r="C10944" s="1" t="n">
        <v>41379.1229166667</v>
      </c>
      <c r="D10944" s="0" t="s">
        <v>20146</v>
      </c>
    </row>
    <row r="10945" customFormat="false" ht="15" hidden="false" customHeight="false" outlineLevel="0" collapsed="false">
      <c r="A10945" s="0" t="s">
        <v>20147</v>
      </c>
      <c r="B10945" s="0" t="n">
        <f aca="false">HOUR(C10945)</f>
        <v>2</v>
      </c>
      <c r="C10945" s="1" t="n">
        <v>41379.1229166667</v>
      </c>
      <c r="D10945" s="0" t="s">
        <v>20148</v>
      </c>
    </row>
    <row r="10946" customFormat="false" ht="15" hidden="false" customHeight="false" outlineLevel="0" collapsed="false">
      <c r="A10946" s="0" t="s">
        <v>20149</v>
      </c>
      <c r="B10946" s="0" t="n">
        <f aca="false">HOUR(C10946)</f>
        <v>2</v>
      </c>
      <c r="C10946" s="1" t="n">
        <v>41379.1229166667</v>
      </c>
      <c r="D10946" s="0" t="s">
        <v>20150</v>
      </c>
    </row>
    <row r="10947" customFormat="false" ht="15" hidden="false" customHeight="false" outlineLevel="0" collapsed="false">
      <c r="A10947" s="0" t="s">
        <v>15423</v>
      </c>
      <c r="B10947" s="0" t="n">
        <f aca="false">HOUR(C10947)</f>
        <v>2</v>
      </c>
      <c r="C10947" s="1" t="n">
        <v>41379.1229166667</v>
      </c>
      <c r="D10947" s="0" t="s">
        <v>20151</v>
      </c>
    </row>
    <row r="10948" customFormat="false" ht="15" hidden="false" customHeight="false" outlineLevel="0" collapsed="false">
      <c r="A10948" s="0" t="s">
        <v>20152</v>
      </c>
      <c r="B10948" s="0" t="n">
        <f aca="false">HOUR(C10948)</f>
        <v>2</v>
      </c>
      <c r="C10948" s="1" t="n">
        <v>41379.1229166667</v>
      </c>
      <c r="D10948" s="0" t="s">
        <v>20153</v>
      </c>
    </row>
    <row r="10949" customFormat="false" ht="15" hidden="false" customHeight="false" outlineLevel="0" collapsed="false">
      <c r="A10949" s="0" t="s">
        <v>20154</v>
      </c>
      <c r="B10949" s="0" t="n">
        <f aca="false">HOUR(C10949)</f>
        <v>2</v>
      </c>
      <c r="C10949" s="1" t="n">
        <v>41379.1229166667</v>
      </c>
      <c r="D10949" s="0" t="s">
        <v>20155</v>
      </c>
    </row>
    <row r="10950" customFormat="false" ht="15" hidden="false" customHeight="false" outlineLevel="0" collapsed="false">
      <c r="A10950" s="0" t="s">
        <v>20156</v>
      </c>
      <c r="B10950" s="0" t="n">
        <f aca="false">HOUR(C10950)</f>
        <v>2</v>
      </c>
      <c r="C10950" s="1" t="n">
        <v>41379.1229166667</v>
      </c>
      <c r="D10950" s="0" t="s">
        <v>20157</v>
      </c>
    </row>
    <row r="10951" customFormat="false" ht="15" hidden="false" customHeight="false" outlineLevel="0" collapsed="false">
      <c r="A10951" s="0" t="s">
        <v>20158</v>
      </c>
      <c r="B10951" s="0" t="n">
        <f aca="false">HOUR(C10951)</f>
        <v>2</v>
      </c>
      <c r="C10951" s="1" t="n">
        <v>41379.1229166667</v>
      </c>
      <c r="D10951" s="0" t="s">
        <v>20159</v>
      </c>
    </row>
    <row r="10952" customFormat="false" ht="15" hidden="false" customHeight="false" outlineLevel="0" collapsed="false">
      <c r="A10952" s="0" t="s">
        <v>20160</v>
      </c>
      <c r="B10952" s="0" t="n">
        <f aca="false">HOUR(C10952)</f>
        <v>2</v>
      </c>
      <c r="C10952" s="1" t="n">
        <v>41379.1229166667</v>
      </c>
      <c r="D10952" s="0" t="s">
        <v>20161</v>
      </c>
    </row>
    <row r="10953" customFormat="false" ht="15" hidden="false" customHeight="false" outlineLevel="0" collapsed="false">
      <c r="A10953" s="0" t="s">
        <v>20162</v>
      </c>
      <c r="B10953" s="0" t="n">
        <f aca="false">HOUR(C10953)</f>
        <v>2</v>
      </c>
      <c r="C10953" s="1" t="n">
        <v>41379.1229166667</v>
      </c>
      <c r="D10953" s="0" t="s">
        <v>20163</v>
      </c>
    </row>
    <row r="10954" customFormat="false" ht="15" hidden="false" customHeight="false" outlineLevel="0" collapsed="false">
      <c r="A10954" s="0" t="s">
        <v>20164</v>
      </c>
      <c r="B10954" s="0" t="n">
        <f aca="false">HOUR(C10954)</f>
        <v>2</v>
      </c>
      <c r="C10954" s="1" t="n">
        <v>41379.1229166667</v>
      </c>
      <c r="D10954" s="0" t="s">
        <v>20165</v>
      </c>
    </row>
    <row r="10955" customFormat="false" ht="15" hidden="false" customHeight="false" outlineLevel="0" collapsed="false">
      <c r="A10955" s="0" t="s">
        <v>20166</v>
      </c>
      <c r="B10955" s="0" t="n">
        <f aca="false">HOUR(C10955)</f>
        <v>2</v>
      </c>
      <c r="C10955" s="1" t="n">
        <v>41379.1229166667</v>
      </c>
      <c r="D10955" s="0" t="s">
        <v>20167</v>
      </c>
    </row>
    <row r="10956" customFormat="false" ht="15" hidden="false" customHeight="false" outlineLevel="0" collapsed="false">
      <c r="A10956" s="0" t="s">
        <v>20168</v>
      </c>
      <c r="B10956" s="0" t="n">
        <f aca="false">HOUR(C10956)</f>
        <v>2</v>
      </c>
      <c r="C10956" s="1" t="n">
        <v>41379.1229166667</v>
      </c>
      <c r="D10956" s="0" t="s">
        <v>20169</v>
      </c>
    </row>
    <row r="10957" customFormat="false" ht="15" hidden="false" customHeight="false" outlineLevel="0" collapsed="false">
      <c r="A10957" s="0" t="s">
        <v>20170</v>
      </c>
      <c r="B10957" s="0" t="n">
        <f aca="false">HOUR(C10957)</f>
        <v>2</v>
      </c>
      <c r="C10957" s="1" t="n">
        <v>41379.1229166667</v>
      </c>
      <c r="D10957" s="0" t="s">
        <v>20171</v>
      </c>
    </row>
    <row r="10958" customFormat="false" ht="15" hidden="false" customHeight="false" outlineLevel="0" collapsed="false">
      <c r="A10958" s="0" t="s">
        <v>20172</v>
      </c>
      <c r="B10958" s="0" t="n">
        <f aca="false">HOUR(C10958)</f>
        <v>2</v>
      </c>
      <c r="C10958" s="1" t="n">
        <v>41379.1229166667</v>
      </c>
      <c r="D10958" s="0" t="s">
        <v>20173</v>
      </c>
    </row>
    <row r="10959" customFormat="false" ht="15" hidden="false" customHeight="false" outlineLevel="0" collapsed="false">
      <c r="A10959" s="0" t="s">
        <v>19722</v>
      </c>
      <c r="B10959" s="0" t="n">
        <f aca="false">HOUR(C10959)</f>
        <v>2</v>
      </c>
      <c r="C10959" s="1" t="n">
        <v>41379.1229166667</v>
      </c>
      <c r="D10959" s="0" t="s">
        <v>20174</v>
      </c>
    </row>
    <row r="10960" customFormat="false" ht="15" hidden="false" customHeight="false" outlineLevel="0" collapsed="false">
      <c r="A10960" s="0" t="s">
        <v>20175</v>
      </c>
      <c r="B10960" s="0" t="n">
        <f aca="false">HOUR(C10960)</f>
        <v>2</v>
      </c>
      <c r="C10960" s="1" t="n">
        <v>41379.1229166667</v>
      </c>
      <c r="D10960" s="0" t="s">
        <v>20176</v>
      </c>
    </row>
    <row r="10961" customFormat="false" ht="15" hidden="false" customHeight="false" outlineLevel="0" collapsed="false">
      <c r="A10961" s="0" t="s">
        <v>19821</v>
      </c>
      <c r="B10961" s="0" t="n">
        <f aca="false">HOUR(C10961)</f>
        <v>2</v>
      </c>
      <c r="C10961" s="1" t="n">
        <v>41379.1229166667</v>
      </c>
      <c r="D10961" s="0" t="s">
        <v>20177</v>
      </c>
    </row>
    <row r="10962" customFormat="false" ht="15" hidden="false" customHeight="false" outlineLevel="0" collapsed="false">
      <c r="A10962" s="0" t="s">
        <v>20178</v>
      </c>
      <c r="B10962" s="0" t="n">
        <f aca="false">HOUR(C10962)</f>
        <v>2</v>
      </c>
      <c r="C10962" s="1" t="n">
        <v>41379.1229166667</v>
      </c>
      <c r="D10962" s="0" t="s">
        <v>20179</v>
      </c>
    </row>
    <row r="10963" customFormat="false" ht="15" hidden="false" customHeight="false" outlineLevel="0" collapsed="false">
      <c r="A10963" s="0" t="s">
        <v>20180</v>
      </c>
      <c r="B10963" s="0" t="n">
        <f aca="false">HOUR(C10963)</f>
        <v>2</v>
      </c>
      <c r="C10963" s="1" t="n">
        <v>41379.1229166667</v>
      </c>
      <c r="D10963" s="0" t="s">
        <v>20181</v>
      </c>
    </row>
    <row r="10964" customFormat="false" ht="15" hidden="false" customHeight="false" outlineLevel="0" collapsed="false">
      <c r="A10964" s="0" t="s">
        <v>20182</v>
      </c>
      <c r="B10964" s="0" t="n">
        <f aca="false">HOUR(C10964)</f>
        <v>2</v>
      </c>
      <c r="C10964" s="1" t="n">
        <v>41379.1229166667</v>
      </c>
      <c r="D10964" s="0" t="s">
        <v>20183</v>
      </c>
    </row>
    <row r="10965" customFormat="false" ht="15" hidden="false" customHeight="false" outlineLevel="0" collapsed="false">
      <c r="A10965" s="0" t="s">
        <v>20184</v>
      </c>
      <c r="B10965" s="0" t="n">
        <f aca="false">HOUR(C10965)</f>
        <v>2</v>
      </c>
      <c r="C10965" s="1" t="n">
        <v>41379.1229166667</v>
      </c>
      <c r="D10965" s="0" t="s">
        <v>20185</v>
      </c>
    </row>
    <row r="10966" customFormat="false" ht="15" hidden="false" customHeight="false" outlineLevel="0" collapsed="false">
      <c r="A10966" s="0" t="s">
        <v>9380</v>
      </c>
      <c r="B10966" s="0" t="n">
        <f aca="false">HOUR(C10966)</f>
        <v>2</v>
      </c>
      <c r="C10966" s="1" t="n">
        <v>41379.1229166667</v>
      </c>
      <c r="D10966" s="0" t="s">
        <v>20186</v>
      </c>
    </row>
    <row r="10967" customFormat="false" ht="15" hidden="false" customHeight="false" outlineLevel="0" collapsed="false">
      <c r="A10967" s="0" t="s">
        <v>20187</v>
      </c>
      <c r="B10967" s="0" t="n">
        <f aca="false">HOUR(C10967)</f>
        <v>2</v>
      </c>
      <c r="C10967" s="1" t="n">
        <v>41379.1229166667</v>
      </c>
      <c r="D10967" s="0" t="s">
        <v>20188</v>
      </c>
    </row>
    <row r="10968" customFormat="false" ht="15" hidden="false" customHeight="false" outlineLevel="0" collapsed="false">
      <c r="A10968" s="0" t="s">
        <v>20189</v>
      </c>
      <c r="B10968" s="0" t="n">
        <f aca="false">HOUR(C10968)</f>
        <v>2</v>
      </c>
      <c r="C10968" s="1" t="n">
        <v>41379.1229166667</v>
      </c>
      <c r="D10968" s="0" t="s">
        <v>20190</v>
      </c>
    </row>
    <row r="10969" customFormat="false" ht="15" hidden="false" customHeight="false" outlineLevel="0" collapsed="false">
      <c r="A10969" s="0" t="s">
        <v>20191</v>
      </c>
      <c r="B10969" s="0" t="n">
        <f aca="false">HOUR(C10969)</f>
        <v>2</v>
      </c>
      <c r="C10969" s="1" t="n">
        <v>41379.1229166667</v>
      </c>
      <c r="D10969" s="0" t="s">
        <v>20192</v>
      </c>
    </row>
    <row r="10970" customFormat="false" ht="15" hidden="false" customHeight="false" outlineLevel="0" collapsed="false">
      <c r="A10970" s="0" t="s">
        <v>20193</v>
      </c>
      <c r="B10970" s="0" t="n">
        <f aca="false">HOUR(C10970)</f>
        <v>2</v>
      </c>
      <c r="C10970" s="1" t="n">
        <v>41379.1229166667</v>
      </c>
      <c r="D10970" s="0" t="s">
        <v>20194</v>
      </c>
    </row>
    <row r="10971" customFormat="false" ht="15" hidden="false" customHeight="false" outlineLevel="0" collapsed="false">
      <c r="A10971" s="0" t="s">
        <v>20195</v>
      </c>
      <c r="B10971" s="0" t="n">
        <f aca="false">HOUR(C10971)</f>
        <v>2</v>
      </c>
      <c r="C10971" s="1" t="n">
        <v>41379.1229166667</v>
      </c>
      <c r="D10971" s="0" t="s">
        <v>20196</v>
      </c>
    </row>
    <row r="10972" customFormat="false" ht="15" hidden="false" customHeight="false" outlineLevel="0" collapsed="false">
      <c r="A10972" s="0" t="s">
        <v>20197</v>
      </c>
      <c r="B10972" s="0" t="n">
        <f aca="false">HOUR(C10972)</f>
        <v>2</v>
      </c>
      <c r="C10972" s="1" t="n">
        <v>41379.1229166667</v>
      </c>
      <c r="D10972" s="0" t="s">
        <v>20198</v>
      </c>
    </row>
    <row r="10973" customFormat="false" ht="15" hidden="false" customHeight="false" outlineLevel="0" collapsed="false">
      <c r="A10973" s="0" t="s">
        <v>20199</v>
      </c>
      <c r="B10973" s="0" t="n">
        <f aca="false">HOUR(C10973)</f>
        <v>2</v>
      </c>
      <c r="C10973" s="1" t="n">
        <v>41379.1229166667</v>
      </c>
      <c r="D10973" s="0" t="s">
        <v>20200</v>
      </c>
    </row>
    <row r="10974" customFormat="false" ht="15" hidden="false" customHeight="false" outlineLevel="0" collapsed="false">
      <c r="A10974" s="0" t="s">
        <v>20201</v>
      </c>
      <c r="B10974" s="0" t="n">
        <f aca="false">HOUR(C10974)</f>
        <v>2</v>
      </c>
      <c r="C10974" s="1" t="n">
        <v>41379.1229166667</v>
      </c>
      <c r="D10974" s="0" t="s">
        <v>20202</v>
      </c>
    </row>
    <row r="10975" customFormat="false" ht="15" hidden="false" customHeight="false" outlineLevel="0" collapsed="false">
      <c r="A10975" s="0" t="s">
        <v>20203</v>
      </c>
      <c r="B10975" s="0" t="n">
        <f aca="false">HOUR(C10975)</f>
        <v>2</v>
      </c>
      <c r="C10975" s="1" t="n">
        <v>41379.1229166667</v>
      </c>
      <c r="D10975" s="0" t="s">
        <v>20204</v>
      </c>
    </row>
    <row r="10976" customFormat="false" ht="15" hidden="false" customHeight="false" outlineLevel="0" collapsed="false">
      <c r="A10976" s="0" t="s">
        <v>20205</v>
      </c>
      <c r="B10976" s="0" t="n">
        <f aca="false">HOUR(C10976)</f>
        <v>2</v>
      </c>
      <c r="C10976" s="1" t="n">
        <v>41379.1229166667</v>
      </c>
      <c r="D10976" s="0" t="s">
        <v>20206</v>
      </c>
    </row>
    <row r="10977" customFormat="false" ht="15" hidden="false" customHeight="false" outlineLevel="0" collapsed="false">
      <c r="A10977" s="0" t="s">
        <v>16004</v>
      </c>
      <c r="B10977" s="0" t="n">
        <f aca="false">HOUR(C10977)</f>
        <v>2</v>
      </c>
      <c r="C10977" s="1" t="n">
        <v>41379.1229166667</v>
      </c>
      <c r="D10977" s="0" t="s">
        <v>20207</v>
      </c>
    </row>
    <row r="10978" customFormat="false" ht="15" hidden="false" customHeight="false" outlineLevel="0" collapsed="false">
      <c r="A10978" s="0" t="s">
        <v>20208</v>
      </c>
      <c r="B10978" s="0" t="n">
        <f aca="false">HOUR(C10978)</f>
        <v>2</v>
      </c>
      <c r="C10978" s="1" t="n">
        <v>41379.1229166667</v>
      </c>
      <c r="D10978" s="0" t="s">
        <v>20209</v>
      </c>
    </row>
    <row r="10979" customFormat="false" ht="15" hidden="false" customHeight="false" outlineLevel="0" collapsed="false">
      <c r="A10979" s="0" t="s">
        <v>20210</v>
      </c>
      <c r="B10979" s="0" t="n">
        <f aca="false">HOUR(C10979)</f>
        <v>2</v>
      </c>
      <c r="C10979" s="1" t="n">
        <v>41379.1229166667</v>
      </c>
      <c r="D10979" s="0" t="s">
        <v>20211</v>
      </c>
    </row>
    <row r="10980" customFormat="false" ht="15" hidden="false" customHeight="false" outlineLevel="0" collapsed="false">
      <c r="A10980" s="0" t="s">
        <v>20212</v>
      </c>
      <c r="B10980" s="0" t="n">
        <f aca="false">HOUR(C10980)</f>
        <v>2</v>
      </c>
      <c r="C10980" s="1" t="n">
        <v>41379.1229166667</v>
      </c>
      <c r="D10980" s="0" t="s">
        <v>20213</v>
      </c>
    </row>
    <row r="10981" customFormat="false" ht="15" hidden="false" customHeight="false" outlineLevel="0" collapsed="false">
      <c r="A10981" s="0" t="s">
        <v>20214</v>
      </c>
      <c r="B10981" s="0" t="n">
        <f aca="false">HOUR(C10981)</f>
        <v>2</v>
      </c>
      <c r="C10981" s="1" t="n">
        <v>41379.1229166667</v>
      </c>
      <c r="D10981" s="0" t="s">
        <v>20215</v>
      </c>
    </row>
    <row r="10982" customFormat="false" ht="15" hidden="false" customHeight="false" outlineLevel="0" collapsed="false">
      <c r="A10982" s="0" t="s">
        <v>20216</v>
      </c>
      <c r="B10982" s="0" t="n">
        <f aca="false">HOUR(C10982)</f>
        <v>2</v>
      </c>
      <c r="C10982" s="1" t="n">
        <v>41379.1229166667</v>
      </c>
      <c r="D10982" s="0" t="s">
        <v>20217</v>
      </c>
    </row>
    <row r="10983" customFormat="false" ht="15" hidden="false" customHeight="false" outlineLevel="0" collapsed="false">
      <c r="A10983" s="0" t="s">
        <v>20218</v>
      </c>
      <c r="B10983" s="0" t="n">
        <f aca="false">HOUR(C10983)</f>
        <v>2</v>
      </c>
      <c r="C10983" s="1" t="n">
        <v>41379.1229166667</v>
      </c>
      <c r="D10983" s="0" t="s">
        <v>20219</v>
      </c>
    </row>
    <row r="10984" customFormat="false" ht="15" hidden="false" customHeight="false" outlineLevel="0" collapsed="false">
      <c r="A10984" s="0" t="s">
        <v>20220</v>
      </c>
      <c r="B10984" s="0" t="n">
        <f aca="false">HOUR(C10984)</f>
        <v>2</v>
      </c>
      <c r="C10984" s="1" t="n">
        <v>41379.1229166667</v>
      </c>
      <c r="D10984" s="0" t="s">
        <v>20221</v>
      </c>
    </row>
    <row r="10985" customFormat="false" ht="15" hidden="false" customHeight="false" outlineLevel="0" collapsed="false">
      <c r="A10985" s="0" t="s">
        <v>20222</v>
      </c>
      <c r="B10985" s="0" t="n">
        <f aca="false">HOUR(C10985)</f>
        <v>2</v>
      </c>
      <c r="C10985" s="1" t="n">
        <v>41379.1229166667</v>
      </c>
      <c r="D10985" s="0" t="s">
        <v>20223</v>
      </c>
    </row>
    <row r="10986" customFormat="false" ht="15" hidden="false" customHeight="false" outlineLevel="0" collapsed="false">
      <c r="A10986" s="0" t="s">
        <v>20224</v>
      </c>
      <c r="B10986" s="0" t="n">
        <f aca="false">HOUR(C10986)</f>
        <v>2</v>
      </c>
      <c r="C10986" s="1" t="n">
        <v>41379.1229166667</v>
      </c>
      <c r="D10986" s="0" t="s">
        <v>20225</v>
      </c>
    </row>
    <row r="10987" customFormat="false" ht="15" hidden="false" customHeight="false" outlineLevel="0" collapsed="false">
      <c r="A10987" s="0" t="s">
        <v>20226</v>
      </c>
      <c r="B10987" s="0" t="n">
        <f aca="false">HOUR(C10987)</f>
        <v>2</v>
      </c>
      <c r="C10987" s="1" t="n">
        <v>41379.1229166667</v>
      </c>
      <c r="D10987" s="0" t="s">
        <v>20227</v>
      </c>
    </row>
    <row r="10988" customFormat="false" ht="15" hidden="false" customHeight="false" outlineLevel="0" collapsed="false">
      <c r="A10988" s="0" t="s">
        <v>20228</v>
      </c>
      <c r="B10988" s="0" t="n">
        <f aca="false">HOUR(C10988)</f>
        <v>2</v>
      </c>
      <c r="C10988" s="1" t="n">
        <v>41379.1229166667</v>
      </c>
      <c r="D10988" s="0" t="s">
        <v>20229</v>
      </c>
    </row>
    <row r="10989" customFormat="false" ht="15" hidden="false" customHeight="false" outlineLevel="0" collapsed="false">
      <c r="A10989" s="0" t="s">
        <v>20230</v>
      </c>
      <c r="B10989" s="0" t="n">
        <f aca="false">HOUR(C10989)</f>
        <v>2</v>
      </c>
      <c r="C10989" s="1" t="n">
        <v>41379.1229166667</v>
      </c>
      <c r="D10989" s="0" t="s">
        <v>20231</v>
      </c>
    </row>
    <row r="10990" customFormat="false" ht="15" hidden="false" customHeight="false" outlineLevel="0" collapsed="false">
      <c r="A10990" s="0" t="s">
        <v>20232</v>
      </c>
      <c r="B10990" s="0" t="n">
        <f aca="false">HOUR(C10990)</f>
        <v>2</v>
      </c>
      <c r="C10990" s="1" t="n">
        <v>41379.1229166667</v>
      </c>
      <c r="D10990" s="0" t="s">
        <v>20233</v>
      </c>
    </row>
    <row r="10991" customFormat="false" ht="15" hidden="false" customHeight="false" outlineLevel="0" collapsed="false">
      <c r="A10991" s="0" t="s">
        <v>19914</v>
      </c>
      <c r="B10991" s="0" t="n">
        <f aca="false">HOUR(C10991)</f>
        <v>2</v>
      </c>
      <c r="C10991" s="1" t="n">
        <v>41379.1229166667</v>
      </c>
      <c r="D10991" s="0" t="s">
        <v>20234</v>
      </c>
    </row>
    <row r="10992" customFormat="false" ht="15" hidden="false" customHeight="false" outlineLevel="0" collapsed="false">
      <c r="A10992" s="0" t="s">
        <v>16004</v>
      </c>
      <c r="B10992" s="0" t="n">
        <f aca="false">HOUR(C10992)</f>
        <v>2</v>
      </c>
      <c r="C10992" s="1" t="n">
        <v>41379.1229166667</v>
      </c>
      <c r="D10992" s="0" t="s">
        <v>20235</v>
      </c>
    </row>
    <row r="10993" customFormat="false" ht="15" hidden="false" customHeight="false" outlineLevel="0" collapsed="false">
      <c r="A10993" s="0" t="s">
        <v>20236</v>
      </c>
      <c r="B10993" s="0" t="n">
        <f aca="false">HOUR(C10993)</f>
        <v>2</v>
      </c>
      <c r="C10993" s="1" t="n">
        <v>41379.1229166667</v>
      </c>
      <c r="D10993" s="0" t="s">
        <v>20237</v>
      </c>
    </row>
    <row r="10994" customFormat="false" ht="15" hidden="false" customHeight="false" outlineLevel="0" collapsed="false">
      <c r="A10994" s="0" t="s">
        <v>20238</v>
      </c>
      <c r="B10994" s="0" t="n">
        <f aca="false">HOUR(C10994)</f>
        <v>2</v>
      </c>
      <c r="C10994" s="1" t="n">
        <v>41379.1229166667</v>
      </c>
      <c r="D10994" s="0" t="s">
        <v>20239</v>
      </c>
    </row>
    <row r="10995" customFormat="false" ht="15" hidden="false" customHeight="false" outlineLevel="0" collapsed="false">
      <c r="A10995" s="0" t="s">
        <v>20240</v>
      </c>
      <c r="B10995" s="0" t="n">
        <f aca="false">HOUR(C10995)</f>
        <v>2</v>
      </c>
      <c r="C10995" s="1" t="n">
        <v>41379.1229166667</v>
      </c>
      <c r="D10995" s="0" t="s">
        <v>20241</v>
      </c>
    </row>
    <row r="10996" customFormat="false" ht="15" hidden="false" customHeight="false" outlineLevel="0" collapsed="false">
      <c r="A10996" s="0" t="s">
        <v>20242</v>
      </c>
      <c r="B10996" s="0" t="n">
        <f aca="false">HOUR(C10996)</f>
        <v>2</v>
      </c>
      <c r="C10996" s="1" t="n">
        <v>41379.1229166667</v>
      </c>
      <c r="D10996" s="0" t="s">
        <v>20243</v>
      </c>
    </row>
    <row r="10997" customFormat="false" ht="15" hidden="false" customHeight="false" outlineLevel="0" collapsed="false">
      <c r="A10997" s="0" t="s">
        <v>20244</v>
      </c>
      <c r="B10997" s="0" t="n">
        <f aca="false">HOUR(C10997)</f>
        <v>2</v>
      </c>
      <c r="C10997" s="1" t="n">
        <v>41379.1229166667</v>
      </c>
      <c r="D10997" s="0" t="s">
        <v>20245</v>
      </c>
    </row>
    <row r="10998" customFormat="false" ht="15" hidden="false" customHeight="false" outlineLevel="0" collapsed="false">
      <c r="A10998" s="0" t="s">
        <v>20246</v>
      </c>
      <c r="B10998" s="0" t="n">
        <f aca="false">HOUR(C10998)</f>
        <v>2</v>
      </c>
      <c r="C10998" s="1" t="n">
        <v>41379.1229166667</v>
      </c>
      <c r="D10998" s="0" t="s">
        <v>20247</v>
      </c>
    </row>
    <row r="10999" customFormat="false" ht="15" hidden="false" customHeight="false" outlineLevel="0" collapsed="false">
      <c r="A10999" s="0" t="s">
        <v>20248</v>
      </c>
      <c r="B10999" s="0" t="n">
        <f aca="false">HOUR(C10999)</f>
        <v>2</v>
      </c>
      <c r="C10999" s="1" t="n">
        <v>41379.1229166667</v>
      </c>
      <c r="D10999" s="0" t="s">
        <v>20249</v>
      </c>
    </row>
    <row r="11000" customFormat="false" ht="15" hidden="false" customHeight="false" outlineLevel="0" collapsed="false">
      <c r="A11000" s="0" t="s">
        <v>20250</v>
      </c>
      <c r="B11000" s="0" t="n">
        <f aca="false">HOUR(C11000)</f>
        <v>2</v>
      </c>
      <c r="C11000" s="1" t="n">
        <v>41379.1229166667</v>
      </c>
      <c r="D11000" s="0" t="s">
        <v>20251</v>
      </c>
    </row>
    <row r="11001" customFormat="false" ht="15" hidden="false" customHeight="false" outlineLevel="0" collapsed="false">
      <c r="A11001" s="0" t="s">
        <v>20252</v>
      </c>
      <c r="B11001" s="0" t="n">
        <f aca="false">HOUR(C11001)</f>
        <v>2</v>
      </c>
      <c r="C11001" s="1" t="n">
        <v>41379.1229166667</v>
      </c>
      <c r="D11001" s="0" t="s">
        <v>20253</v>
      </c>
    </row>
    <row r="11002" customFormat="false" ht="15" hidden="false" customHeight="false" outlineLevel="0" collapsed="false">
      <c r="A11002" s="0" t="s">
        <v>20254</v>
      </c>
      <c r="B11002" s="0" t="n">
        <f aca="false">HOUR(C11002)</f>
        <v>2</v>
      </c>
      <c r="C11002" s="1" t="n">
        <v>41379.1229166667</v>
      </c>
      <c r="D11002" s="0" t="s">
        <v>20255</v>
      </c>
    </row>
    <row r="11003" customFormat="false" ht="15" hidden="false" customHeight="false" outlineLevel="0" collapsed="false">
      <c r="A11003" s="0" t="s">
        <v>20256</v>
      </c>
      <c r="B11003" s="0" t="n">
        <f aca="false">HOUR(C11003)</f>
        <v>2</v>
      </c>
      <c r="C11003" s="1" t="n">
        <v>41379.1229166667</v>
      </c>
      <c r="D11003" s="0" t="s">
        <v>20257</v>
      </c>
    </row>
    <row r="11004" customFormat="false" ht="15" hidden="false" customHeight="false" outlineLevel="0" collapsed="false">
      <c r="A11004" s="0" t="s">
        <v>20258</v>
      </c>
      <c r="B11004" s="0" t="n">
        <f aca="false">HOUR(C11004)</f>
        <v>2</v>
      </c>
      <c r="C11004" s="1" t="n">
        <v>41379.1229166667</v>
      </c>
      <c r="D11004" s="0" t="s">
        <v>20259</v>
      </c>
    </row>
    <row r="11005" customFormat="false" ht="15" hidden="false" customHeight="false" outlineLevel="0" collapsed="false">
      <c r="A11005" s="0" t="s">
        <v>16993</v>
      </c>
      <c r="B11005" s="0" t="n">
        <f aca="false">HOUR(C11005)</f>
        <v>2</v>
      </c>
      <c r="C11005" s="1" t="n">
        <v>41379.1229166667</v>
      </c>
      <c r="D11005" s="0" t="s">
        <v>20260</v>
      </c>
    </row>
    <row r="11006" customFormat="false" ht="15" hidden="false" customHeight="false" outlineLevel="0" collapsed="false">
      <c r="A11006" s="0" t="s">
        <v>6067</v>
      </c>
      <c r="B11006" s="0" t="n">
        <f aca="false">HOUR(C11006)</f>
        <v>2</v>
      </c>
      <c r="C11006" s="1" t="n">
        <v>41379.1229166667</v>
      </c>
      <c r="D11006" s="0" t="s">
        <v>20261</v>
      </c>
    </row>
    <row r="11007" customFormat="false" ht="15" hidden="false" customHeight="false" outlineLevel="0" collapsed="false">
      <c r="A11007" s="0" t="s">
        <v>20262</v>
      </c>
      <c r="B11007" s="0" t="n">
        <f aca="false">HOUR(C11007)</f>
        <v>2</v>
      </c>
      <c r="C11007" s="1" t="n">
        <v>41379.1229166667</v>
      </c>
      <c r="D11007" s="0" t="s">
        <v>20263</v>
      </c>
    </row>
    <row r="11008" customFormat="false" ht="15" hidden="false" customHeight="false" outlineLevel="0" collapsed="false">
      <c r="A11008" s="0" t="s">
        <v>20264</v>
      </c>
      <c r="B11008" s="0" t="n">
        <f aca="false">HOUR(C11008)</f>
        <v>2</v>
      </c>
      <c r="C11008" s="1" t="n">
        <v>41379.1229166667</v>
      </c>
      <c r="D11008" s="0" t="s">
        <v>20265</v>
      </c>
    </row>
    <row r="11009" customFormat="false" ht="15" hidden="false" customHeight="false" outlineLevel="0" collapsed="false">
      <c r="A11009" s="0" t="s">
        <v>20266</v>
      </c>
      <c r="B11009" s="0" t="n">
        <f aca="false">HOUR(C11009)</f>
        <v>2</v>
      </c>
      <c r="C11009" s="1" t="n">
        <v>41379.1229166667</v>
      </c>
      <c r="D11009" s="0" t="s">
        <v>20267</v>
      </c>
    </row>
    <row r="11010" customFormat="false" ht="15" hidden="false" customHeight="false" outlineLevel="0" collapsed="false">
      <c r="A11010" s="0" t="s">
        <v>20268</v>
      </c>
      <c r="B11010" s="0" t="n">
        <f aca="false">HOUR(C11010)</f>
        <v>2</v>
      </c>
      <c r="C11010" s="1" t="n">
        <v>41379.1229166667</v>
      </c>
      <c r="D11010" s="0" t="s">
        <v>20269</v>
      </c>
    </row>
    <row r="11011" customFormat="false" ht="15" hidden="false" customHeight="false" outlineLevel="0" collapsed="false">
      <c r="A11011" s="0" t="s">
        <v>20270</v>
      </c>
      <c r="B11011" s="0" t="n">
        <f aca="false">HOUR(C11011)</f>
        <v>2</v>
      </c>
      <c r="C11011" s="1" t="n">
        <v>41379.1229166667</v>
      </c>
      <c r="D11011" s="0" t="s">
        <v>20271</v>
      </c>
    </row>
    <row r="11012" customFormat="false" ht="15" hidden="false" customHeight="false" outlineLevel="0" collapsed="false">
      <c r="A11012" s="0" t="s">
        <v>20272</v>
      </c>
      <c r="B11012" s="0" t="n">
        <f aca="false">HOUR(C11012)</f>
        <v>2</v>
      </c>
      <c r="C11012" s="1" t="n">
        <v>41379.1229166667</v>
      </c>
      <c r="D11012" s="0" t="s">
        <v>20273</v>
      </c>
    </row>
    <row r="11013" customFormat="false" ht="15" hidden="false" customHeight="false" outlineLevel="0" collapsed="false">
      <c r="A11013" s="0" t="s">
        <v>11984</v>
      </c>
      <c r="B11013" s="0" t="n">
        <f aca="false">HOUR(C11013)</f>
        <v>2</v>
      </c>
      <c r="C11013" s="1" t="n">
        <v>41379.1229166667</v>
      </c>
      <c r="D11013" s="0" t="s">
        <v>20274</v>
      </c>
    </row>
    <row r="11014" customFormat="false" ht="15" hidden="false" customHeight="false" outlineLevel="0" collapsed="false">
      <c r="A11014" s="0" t="s">
        <v>20275</v>
      </c>
      <c r="B11014" s="0" t="n">
        <f aca="false">HOUR(C11014)</f>
        <v>2</v>
      </c>
      <c r="C11014" s="1" t="n">
        <v>41379.1229166667</v>
      </c>
      <c r="D11014" s="0" t="s">
        <v>20276</v>
      </c>
    </row>
    <row r="11015" customFormat="false" ht="15" hidden="false" customHeight="false" outlineLevel="0" collapsed="false">
      <c r="A11015" s="0" t="s">
        <v>20277</v>
      </c>
      <c r="B11015" s="0" t="n">
        <f aca="false">HOUR(C11015)</f>
        <v>2</v>
      </c>
      <c r="C11015" s="1" t="n">
        <v>41379.1229166667</v>
      </c>
      <c r="D11015" s="0" t="s">
        <v>20278</v>
      </c>
    </row>
    <row r="11016" customFormat="false" ht="15" hidden="false" customHeight="false" outlineLevel="0" collapsed="false">
      <c r="A11016" s="0" t="s">
        <v>20279</v>
      </c>
      <c r="B11016" s="0" t="n">
        <f aca="false">HOUR(C11016)</f>
        <v>2</v>
      </c>
      <c r="C11016" s="1" t="n">
        <v>41379.1229166667</v>
      </c>
      <c r="D11016" s="0" t="s">
        <v>20280</v>
      </c>
    </row>
    <row r="11017" customFormat="false" ht="15" hidden="false" customHeight="false" outlineLevel="0" collapsed="false">
      <c r="A11017" s="0" t="s">
        <v>1704</v>
      </c>
      <c r="B11017" s="0" t="n">
        <f aca="false">HOUR(C11017)</f>
        <v>2</v>
      </c>
      <c r="C11017" s="1" t="n">
        <v>41379.1229166667</v>
      </c>
      <c r="D11017" s="0" t="s">
        <v>20281</v>
      </c>
    </row>
    <row r="11018" customFormat="false" ht="15" hidden="false" customHeight="false" outlineLevel="0" collapsed="false">
      <c r="A11018" s="0" t="s">
        <v>20282</v>
      </c>
      <c r="B11018" s="0" t="n">
        <f aca="false">HOUR(C11018)</f>
        <v>2</v>
      </c>
      <c r="C11018" s="1" t="n">
        <v>41379.1236111111</v>
      </c>
      <c r="D11018" s="0" t="s">
        <v>20283</v>
      </c>
    </row>
    <row r="11019" customFormat="false" ht="15" hidden="false" customHeight="false" outlineLevel="0" collapsed="false">
      <c r="A11019" s="0" t="s">
        <v>20284</v>
      </c>
      <c r="B11019" s="0" t="n">
        <f aca="false">HOUR(C11019)</f>
        <v>2</v>
      </c>
      <c r="C11019" s="1" t="n">
        <v>41379.1236111111</v>
      </c>
      <c r="D11019" s="0" t="s">
        <v>20285</v>
      </c>
    </row>
    <row r="11020" customFormat="false" ht="15" hidden="false" customHeight="false" outlineLevel="0" collapsed="false">
      <c r="A11020" s="0" t="s">
        <v>20286</v>
      </c>
      <c r="B11020" s="0" t="n">
        <f aca="false">HOUR(C11020)</f>
        <v>2</v>
      </c>
      <c r="C11020" s="1" t="n">
        <v>41379.1236111111</v>
      </c>
      <c r="D11020" s="0" t="s">
        <v>20287</v>
      </c>
    </row>
    <row r="11021" customFormat="false" ht="15" hidden="false" customHeight="false" outlineLevel="0" collapsed="false">
      <c r="A11021" s="0" t="s">
        <v>20288</v>
      </c>
      <c r="B11021" s="0" t="n">
        <f aca="false">HOUR(C11021)</f>
        <v>2</v>
      </c>
      <c r="C11021" s="1" t="n">
        <v>41379.1236111111</v>
      </c>
      <c r="D11021" s="0" t="s">
        <v>20289</v>
      </c>
    </row>
    <row r="11022" customFormat="false" ht="15" hidden="false" customHeight="false" outlineLevel="0" collapsed="false">
      <c r="A11022" s="0" t="s">
        <v>16132</v>
      </c>
      <c r="B11022" s="0" t="n">
        <f aca="false">HOUR(C11022)</f>
        <v>2</v>
      </c>
      <c r="C11022" s="1" t="n">
        <v>41379.1236111111</v>
      </c>
      <c r="D11022" s="0" t="s">
        <v>20290</v>
      </c>
    </row>
    <row r="11023" customFormat="false" ht="15" hidden="false" customHeight="false" outlineLevel="0" collapsed="false">
      <c r="A11023" s="0" t="s">
        <v>20291</v>
      </c>
      <c r="B11023" s="0" t="n">
        <f aca="false">HOUR(C11023)</f>
        <v>2</v>
      </c>
      <c r="C11023" s="1" t="n">
        <v>41379.1236111111</v>
      </c>
      <c r="D11023" s="0" t="s">
        <v>20292</v>
      </c>
    </row>
    <row r="11024" customFormat="false" ht="15" hidden="false" customHeight="false" outlineLevel="0" collapsed="false">
      <c r="A11024" s="0" t="s">
        <v>20293</v>
      </c>
      <c r="B11024" s="0" t="n">
        <f aca="false">HOUR(C11024)</f>
        <v>2</v>
      </c>
      <c r="C11024" s="1" t="n">
        <v>41379.1236111111</v>
      </c>
      <c r="D11024" s="0" t="s">
        <v>20294</v>
      </c>
    </row>
    <row r="11025" customFormat="false" ht="15" hidden="false" customHeight="false" outlineLevel="0" collapsed="false">
      <c r="A11025" s="0" t="s">
        <v>20295</v>
      </c>
      <c r="B11025" s="0" t="n">
        <f aca="false">HOUR(C11025)</f>
        <v>2</v>
      </c>
      <c r="C11025" s="1" t="n">
        <v>41379.1236111111</v>
      </c>
      <c r="D11025" s="0" t="s">
        <v>20296</v>
      </c>
    </row>
    <row r="11026" customFormat="false" ht="15" hidden="false" customHeight="false" outlineLevel="0" collapsed="false">
      <c r="A11026" s="0" t="s">
        <v>20297</v>
      </c>
      <c r="B11026" s="0" t="n">
        <f aca="false">HOUR(C11026)</f>
        <v>2</v>
      </c>
      <c r="C11026" s="1" t="n">
        <v>41379.1236111111</v>
      </c>
      <c r="D11026" s="0" t="s">
        <v>20298</v>
      </c>
    </row>
    <row r="11027" customFormat="false" ht="15" hidden="false" customHeight="false" outlineLevel="0" collapsed="false">
      <c r="A11027" s="0" t="s">
        <v>20299</v>
      </c>
      <c r="B11027" s="0" t="n">
        <f aca="false">HOUR(C11027)</f>
        <v>2</v>
      </c>
      <c r="C11027" s="1" t="n">
        <v>41379.1236111111</v>
      </c>
      <c r="D11027" s="0" t="s">
        <v>20300</v>
      </c>
    </row>
    <row r="11028" customFormat="false" ht="15" hidden="false" customHeight="false" outlineLevel="0" collapsed="false">
      <c r="A11028" s="0" t="s">
        <v>12241</v>
      </c>
      <c r="B11028" s="0" t="n">
        <f aca="false">HOUR(C11028)</f>
        <v>2</v>
      </c>
      <c r="C11028" s="1" t="n">
        <v>41379.1236111111</v>
      </c>
      <c r="D11028" s="0" t="s">
        <v>20301</v>
      </c>
    </row>
    <row r="11029" customFormat="false" ht="15" hidden="false" customHeight="false" outlineLevel="0" collapsed="false">
      <c r="A11029" s="0" t="s">
        <v>20302</v>
      </c>
      <c r="B11029" s="0" t="n">
        <f aca="false">HOUR(C11029)</f>
        <v>2</v>
      </c>
      <c r="C11029" s="1" t="n">
        <v>41379.1236111111</v>
      </c>
      <c r="D11029" s="0" t="s">
        <v>20303</v>
      </c>
    </row>
    <row r="11030" customFormat="false" ht="15" hidden="false" customHeight="false" outlineLevel="0" collapsed="false">
      <c r="A11030" s="0" t="s">
        <v>4000</v>
      </c>
      <c r="B11030" s="0" t="n">
        <f aca="false">HOUR(C11030)</f>
        <v>2</v>
      </c>
      <c r="C11030" s="1" t="n">
        <v>41379.1236111111</v>
      </c>
      <c r="D11030" s="0" t="s">
        <v>20304</v>
      </c>
    </row>
    <row r="11031" customFormat="false" ht="15" hidden="false" customHeight="false" outlineLevel="0" collapsed="false">
      <c r="A11031" s="0" t="s">
        <v>20244</v>
      </c>
      <c r="B11031" s="0" t="n">
        <f aca="false">HOUR(C11031)</f>
        <v>2</v>
      </c>
      <c r="C11031" s="1" t="n">
        <v>41379.1236111111</v>
      </c>
      <c r="D11031" s="0" t="s">
        <v>20305</v>
      </c>
    </row>
    <row r="11032" customFormat="false" ht="15" hidden="false" customHeight="false" outlineLevel="0" collapsed="false">
      <c r="A11032" s="0" t="s">
        <v>1321</v>
      </c>
      <c r="B11032" s="0" t="n">
        <f aca="false">HOUR(C11032)</f>
        <v>2</v>
      </c>
      <c r="C11032" s="1" t="n">
        <v>41379.1236111111</v>
      </c>
      <c r="D11032" s="0" t="s">
        <v>20306</v>
      </c>
    </row>
    <row r="11033" customFormat="false" ht="15" hidden="false" customHeight="false" outlineLevel="0" collapsed="false">
      <c r="A11033" s="0" t="s">
        <v>20307</v>
      </c>
      <c r="B11033" s="0" t="n">
        <f aca="false">HOUR(C11033)</f>
        <v>2</v>
      </c>
      <c r="C11033" s="1" t="n">
        <v>41379.1236111111</v>
      </c>
      <c r="D11033" s="0" t="s">
        <v>20308</v>
      </c>
    </row>
    <row r="11034" customFormat="false" ht="15" hidden="false" customHeight="false" outlineLevel="0" collapsed="false">
      <c r="A11034" s="0" t="s">
        <v>19648</v>
      </c>
      <c r="B11034" s="0" t="n">
        <f aca="false">HOUR(C11034)</f>
        <v>2</v>
      </c>
      <c r="C11034" s="1" t="n">
        <v>41379.1236111111</v>
      </c>
      <c r="D11034" s="0" t="s">
        <v>20309</v>
      </c>
    </row>
    <row r="11035" customFormat="false" ht="15" hidden="false" customHeight="false" outlineLevel="0" collapsed="false">
      <c r="A11035" s="0" t="s">
        <v>20310</v>
      </c>
      <c r="B11035" s="0" t="n">
        <f aca="false">HOUR(C11035)</f>
        <v>2</v>
      </c>
      <c r="C11035" s="1" t="n">
        <v>41379.1236111111</v>
      </c>
      <c r="D11035" s="0" t="s">
        <v>20311</v>
      </c>
    </row>
    <row r="11036" customFormat="false" ht="15" hidden="false" customHeight="false" outlineLevel="0" collapsed="false">
      <c r="A11036" s="0" t="s">
        <v>20312</v>
      </c>
      <c r="B11036" s="0" t="n">
        <f aca="false">HOUR(C11036)</f>
        <v>2</v>
      </c>
      <c r="C11036" s="1" t="n">
        <v>41379.1236111111</v>
      </c>
      <c r="D11036" s="0" t="s">
        <v>20313</v>
      </c>
    </row>
    <row r="11037" customFormat="false" ht="15" hidden="false" customHeight="false" outlineLevel="0" collapsed="false">
      <c r="A11037" s="0" t="s">
        <v>20314</v>
      </c>
      <c r="B11037" s="0" t="n">
        <f aca="false">HOUR(C11037)</f>
        <v>2</v>
      </c>
      <c r="C11037" s="1" t="n">
        <v>41379.1236111111</v>
      </c>
      <c r="D11037" s="0" t="s">
        <v>20315</v>
      </c>
    </row>
    <row r="11038" customFormat="false" ht="15" hidden="false" customHeight="false" outlineLevel="0" collapsed="false">
      <c r="A11038" s="0" t="s">
        <v>20316</v>
      </c>
      <c r="B11038" s="0" t="n">
        <f aca="false">HOUR(C11038)</f>
        <v>2</v>
      </c>
      <c r="C11038" s="1" t="n">
        <v>41379.1236111111</v>
      </c>
      <c r="D11038" s="0" t="s">
        <v>20317</v>
      </c>
    </row>
    <row r="11039" customFormat="false" ht="15" hidden="false" customHeight="false" outlineLevel="0" collapsed="false">
      <c r="A11039" s="0" t="s">
        <v>20318</v>
      </c>
      <c r="B11039" s="0" t="n">
        <f aca="false">HOUR(C11039)</f>
        <v>2</v>
      </c>
      <c r="C11039" s="1" t="n">
        <v>41379.1236111111</v>
      </c>
      <c r="D11039" s="0" t="s">
        <v>20319</v>
      </c>
    </row>
    <row r="11040" customFormat="false" ht="15" hidden="false" customHeight="false" outlineLevel="0" collapsed="false">
      <c r="A11040" s="0" t="s">
        <v>20320</v>
      </c>
      <c r="B11040" s="0" t="n">
        <f aca="false">HOUR(C11040)</f>
        <v>2</v>
      </c>
      <c r="C11040" s="1" t="n">
        <v>41379.1236111111</v>
      </c>
      <c r="D11040" s="0" t="s">
        <v>20321</v>
      </c>
    </row>
    <row r="11041" customFormat="false" ht="15" hidden="false" customHeight="false" outlineLevel="0" collapsed="false">
      <c r="A11041" s="0" t="s">
        <v>20322</v>
      </c>
      <c r="B11041" s="0" t="n">
        <f aca="false">HOUR(C11041)</f>
        <v>2</v>
      </c>
      <c r="C11041" s="1" t="n">
        <v>41379.1236111111</v>
      </c>
      <c r="D11041" s="0" t="s">
        <v>20323</v>
      </c>
    </row>
    <row r="11042" customFormat="false" ht="15" hidden="false" customHeight="false" outlineLevel="0" collapsed="false">
      <c r="A11042" s="0" t="s">
        <v>20324</v>
      </c>
      <c r="B11042" s="0" t="n">
        <f aca="false">HOUR(C11042)</f>
        <v>2</v>
      </c>
      <c r="C11042" s="1" t="n">
        <v>41379.1236111111</v>
      </c>
      <c r="D11042" s="0" t="s">
        <v>20325</v>
      </c>
    </row>
    <row r="11043" customFormat="false" ht="15" hidden="false" customHeight="false" outlineLevel="0" collapsed="false">
      <c r="A11043" s="0" t="s">
        <v>20326</v>
      </c>
      <c r="B11043" s="0" t="n">
        <f aca="false">HOUR(C11043)</f>
        <v>2</v>
      </c>
      <c r="C11043" s="1" t="n">
        <v>41379.1236111111</v>
      </c>
      <c r="D11043" s="0" t="s">
        <v>20327</v>
      </c>
    </row>
    <row r="11044" customFormat="false" ht="15" hidden="false" customHeight="false" outlineLevel="0" collapsed="false">
      <c r="A11044" s="0" t="s">
        <v>20328</v>
      </c>
      <c r="B11044" s="0" t="n">
        <f aca="false">HOUR(C11044)</f>
        <v>2</v>
      </c>
      <c r="C11044" s="1" t="n">
        <v>41379.1236111111</v>
      </c>
      <c r="D11044" s="0" t="s">
        <v>20329</v>
      </c>
    </row>
    <row r="11045" customFormat="false" ht="15" hidden="false" customHeight="false" outlineLevel="0" collapsed="false">
      <c r="A11045" s="0" t="s">
        <v>20330</v>
      </c>
      <c r="B11045" s="0" t="n">
        <f aca="false">HOUR(C11045)</f>
        <v>2</v>
      </c>
      <c r="C11045" s="1" t="n">
        <v>41379.1236111111</v>
      </c>
      <c r="D11045" s="0" t="s">
        <v>20331</v>
      </c>
    </row>
    <row r="11046" customFormat="false" ht="15" hidden="false" customHeight="false" outlineLevel="0" collapsed="false">
      <c r="A11046" s="0" t="s">
        <v>20332</v>
      </c>
      <c r="B11046" s="0" t="n">
        <f aca="false">HOUR(C11046)</f>
        <v>2</v>
      </c>
      <c r="C11046" s="1" t="n">
        <v>41379.1236111111</v>
      </c>
      <c r="D11046" s="0" t="s">
        <v>20333</v>
      </c>
    </row>
    <row r="11047" customFormat="false" ht="15" hidden="false" customHeight="false" outlineLevel="0" collapsed="false">
      <c r="A11047" s="0" t="s">
        <v>20334</v>
      </c>
      <c r="B11047" s="0" t="n">
        <f aca="false">HOUR(C11047)</f>
        <v>2</v>
      </c>
      <c r="C11047" s="1" t="n">
        <v>41379.1236111111</v>
      </c>
      <c r="D11047" s="0" t="s">
        <v>20335</v>
      </c>
    </row>
    <row r="11048" customFormat="false" ht="15" hidden="false" customHeight="false" outlineLevel="0" collapsed="false">
      <c r="A11048" s="0" t="s">
        <v>20336</v>
      </c>
      <c r="B11048" s="0" t="n">
        <f aca="false">HOUR(C11048)</f>
        <v>2</v>
      </c>
      <c r="C11048" s="1" t="n">
        <v>41379.1236111111</v>
      </c>
      <c r="D11048" s="0" t="s">
        <v>20337</v>
      </c>
    </row>
    <row r="11049" customFormat="false" ht="15" hidden="false" customHeight="false" outlineLevel="0" collapsed="false">
      <c r="A11049" s="0" t="s">
        <v>20338</v>
      </c>
      <c r="B11049" s="0" t="n">
        <f aca="false">HOUR(C11049)</f>
        <v>2</v>
      </c>
      <c r="C11049" s="1" t="n">
        <v>41379.1236111111</v>
      </c>
      <c r="D11049" s="0" t="s">
        <v>20339</v>
      </c>
    </row>
    <row r="11050" customFormat="false" ht="15" hidden="false" customHeight="false" outlineLevel="0" collapsed="false">
      <c r="A11050" s="0" t="s">
        <v>20340</v>
      </c>
      <c r="B11050" s="0" t="n">
        <f aca="false">HOUR(C11050)</f>
        <v>2</v>
      </c>
      <c r="C11050" s="1" t="n">
        <v>41379.1236111111</v>
      </c>
      <c r="D11050" s="0" t="s">
        <v>20341</v>
      </c>
    </row>
    <row r="11051" customFormat="false" ht="15" hidden="false" customHeight="false" outlineLevel="0" collapsed="false">
      <c r="A11051" s="0" t="s">
        <v>20342</v>
      </c>
      <c r="B11051" s="0" t="n">
        <f aca="false">HOUR(C11051)</f>
        <v>2</v>
      </c>
      <c r="C11051" s="1" t="n">
        <v>41379.1236111111</v>
      </c>
      <c r="D11051" s="0" t="s">
        <v>20343</v>
      </c>
    </row>
    <row r="11052" customFormat="false" ht="15" hidden="false" customHeight="false" outlineLevel="0" collapsed="false">
      <c r="A11052" s="0" t="s">
        <v>20344</v>
      </c>
      <c r="B11052" s="0" t="n">
        <f aca="false">HOUR(C11052)</f>
        <v>2</v>
      </c>
      <c r="C11052" s="1" t="n">
        <v>41379.1236111111</v>
      </c>
      <c r="D11052" s="0" t="s">
        <v>20345</v>
      </c>
    </row>
    <row r="11053" customFormat="false" ht="15" hidden="false" customHeight="false" outlineLevel="0" collapsed="false">
      <c r="A11053" s="0" t="s">
        <v>2831</v>
      </c>
      <c r="B11053" s="0" t="n">
        <f aca="false">HOUR(C11053)</f>
        <v>2</v>
      </c>
      <c r="C11053" s="1" t="n">
        <v>41379.1236111111</v>
      </c>
      <c r="D11053" s="0" t="s">
        <v>20346</v>
      </c>
    </row>
    <row r="11054" customFormat="false" ht="15" hidden="false" customHeight="false" outlineLevel="0" collapsed="false">
      <c r="A11054" s="0" t="s">
        <v>20347</v>
      </c>
      <c r="B11054" s="0" t="n">
        <f aca="false">HOUR(C11054)</f>
        <v>2</v>
      </c>
      <c r="C11054" s="1" t="n">
        <v>41379.1236111111</v>
      </c>
      <c r="D11054" s="0" t="s">
        <v>20348</v>
      </c>
    </row>
    <row r="11055" customFormat="false" ht="15" hidden="false" customHeight="false" outlineLevel="0" collapsed="false">
      <c r="A11055" s="0" t="s">
        <v>20349</v>
      </c>
      <c r="B11055" s="0" t="n">
        <f aca="false">HOUR(C11055)</f>
        <v>2</v>
      </c>
      <c r="C11055" s="1" t="n">
        <v>41379.1236111111</v>
      </c>
      <c r="D11055" s="0" t="s">
        <v>20350</v>
      </c>
    </row>
    <row r="11056" customFormat="false" ht="15" hidden="false" customHeight="false" outlineLevel="0" collapsed="false">
      <c r="A11056" s="0" t="s">
        <v>20351</v>
      </c>
      <c r="B11056" s="0" t="n">
        <f aca="false">HOUR(C11056)</f>
        <v>2</v>
      </c>
      <c r="C11056" s="1" t="n">
        <v>41379.1236111111</v>
      </c>
      <c r="D11056" s="0" t="s">
        <v>20352</v>
      </c>
    </row>
    <row r="11057" customFormat="false" ht="15" hidden="false" customHeight="false" outlineLevel="0" collapsed="false">
      <c r="A11057" s="0" t="s">
        <v>20353</v>
      </c>
      <c r="B11057" s="0" t="n">
        <f aca="false">HOUR(C11057)</f>
        <v>2</v>
      </c>
      <c r="C11057" s="1" t="n">
        <v>41379.1236111111</v>
      </c>
      <c r="D11057" s="0" t="s">
        <v>20354</v>
      </c>
    </row>
    <row r="11058" customFormat="false" ht="15" hidden="false" customHeight="false" outlineLevel="0" collapsed="false">
      <c r="A11058" s="0" t="s">
        <v>20355</v>
      </c>
      <c r="B11058" s="0" t="n">
        <f aca="false">HOUR(C11058)</f>
        <v>2</v>
      </c>
      <c r="C11058" s="1" t="n">
        <v>41379.1236111111</v>
      </c>
      <c r="D11058" s="0" t="s">
        <v>20356</v>
      </c>
    </row>
    <row r="11059" customFormat="false" ht="15" hidden="false" customHeight="false" outlineLevel="0" collapsed="false">
      <c r="A11059" s="0" t="s">
        <v>20357</v>
      </c>
      <c r="B11059" s="0" t="n">
        <f aca="false">HOUR(C11059)</f>
        <v>2</v>
      </c>
      <c r="C11059" s="1" t="n">
        <v>41379.1236111111</v>
      </c>
      <c r="D11059" s="0" t="s">
        <v>20358</v>
      </c>
    </row>
    <row r="11060" customFormat="false" ht="15" hidden="false" customHeight="false" outlineLevel="0" collapsed="false">
      <c r="A11060" s="0" t="s">
        <v>20359</v>
      </c>
      <c r="B11060" s="0" t="n">
        <f aca="false">HOUR(C11060)</f>
        <v>2</v>
      </c>
      <c r="C11060" s="1" t="n">
        <v>41379.1236111111</v>
      </c>
      <c r="D11060" s="0" t="s">
        <v>20360</v>
      </c>
    </row>
    <row r="11061" customFormat="false" ht="15" hidden="false" customHeight="false" outlineLevel="0" collapsed="false">
      <c r="A11061" s="0" t="s">
        <v>20361</v>
      </c>
      <c r="B11061" s="0" t="n">
        <f aca="false">HOUR(C11061)</f>
        <v>2</v>
      </c>
      <c r="C11061" s="1" t="n">
        <v>41379.1236111111</v>
      </c>
      <c r="D11061" s="0" t="s">
        <v>20362</v>
      </c>
    </row>
    <row r="11062" customFormat="false" ht="15" hidden="false" customHeight="false" outlineLevel="0" collapsed="false">
      <c r="A11062" s="0" t="s">
        <v>20363</v>
      </c>
      <c r="B11062" s="0" t="n">
        <f aca="false">HOUR(C11062)</f>
        <v>2</v>
      </c>
      <c r="C11062" s="1" t="n">
        <v>41379.1236111111</v>
      </c>
      <c r="D11062" s="0" t="s">
        <v>20364</v>
      </c>
    </row>
    <row r="11063" customFormat="false" ht="15" hidden="false" customHeight="false" outlineLevel="0" collapsed="false">
      <c r="A11063" s="0" t="s">
        <v>20365</v>
      </c>
      <c r="B11063" s="0" t="n">
        <f aca="false">HOUR(C11063)</f>
        <v>2</v>
      </c>
      <c r="C11063" s="1" t="n">
        <v>41379.1236111111</v>
      </c>
      <c r="D11063" s="0" t="s">
        <v>20366</v>
      </c>
    </row>
    <row r="11064" customFormat="false" ht="15" hidden="false" customHeight="false" outlineLevel="0" collapsed="false">
      <c r="A11064" s="0" t="s">
        <v>15716</v>
      </c>
      <c r="B11064" s="0" t="n">
        <f aca="false">HOUR(C11064)</f>
        <v>2</v>
      </c>
      <c r="C11064" s="1" t="n">
        <v>41379.1236111111</v>
      </c>
      <c r="D11064" s="0" t="s">
        <v>20367</v>
      </c>
    </row>
    <row r="11065" customFormat="false" ht="15" hidden="false" customHeight="false" outlineLevel="0" collapsed="false">
      <c r="A11065" s="0" t="s">
        <v>20368</v>
      </c>
      <c r="B11065" s="0" t="n">
        <f aca="false">HOUR(C11065)</f>
        <v>2</v>
      </c>
      <c r="C11065" s="1" t="n">
        <v>41379.1236111111</v>
      </c>
      <c r="D11065" s="0" t="s">
        <v>20369</v>
      </c>
    </row>
    <row r="11066" customFormat="false" ht="15" hidden="false" customHeight="false" outlineLevel="0" collapsed="false">
      <c r="A11066" s="0" t="s">
        <v>19811</v>
      </c>
      <c r="B11066" s="0" t="n">
        <f aca="false">HOUR(C11066)</f>
        <v>2</v>
      </c>
      <c r="C11066" s="1" t="n">
        <v>41379.1236111111</v>
      </c>
      <c r="D11066" s="0" t="s">
        <v>20370</v>
      </c>
    </row>
    <row r="11067" customFormat="false" ht="15" hidden="false" customHeight="false" outlineLevel="0" collapsed="false">
      <c r="A11067" s="0" t="s">
        <v>20371</v>
      </c>
      <c r="B11067" s="0" t="n">
        <f aca="false">HOUR(C11067)</f>
        <v>2</v>
      </c>
      <c r="C11067" s="1" t="n">
        <v>41379.1236111111</v>
      </c>
      <c r="D11067" s="0" t="s">
        <v>20372</v>
      </c>
    </row>
    <row r="11068" customFormat="false" ht="15" hidden="false" customHeight="false" outlineLevel="0" collapsed="false">
      <c r="A11068" s="0" t="s">
        <v>20373</v>
      </c>
      <c r="B11068" s="0" t="n">
        <f aca="false">HOUR(C11068)</f>
        <v>2</v>
      </c>
      <c r="C11068" s="1" t="n">
        <v>41379.1236111111</v>
      </c>
      <c r="D11068" s="0" t="s">
        <v>20374</v>
      </c>
    </row>
    <row r="11069" customFormat="false" ht="15" hidden="false" customHeight="false" outlineLevel="0" collapsed="false">
      <c r="A11069" s="0" t="s">
        <v>20375</v>
      </c>
      <c r="B11069" s="0" t="n">
        <f aca="false">HOUR(C11069)</f>
        <v>2</v>
      </c>
      <c r="C11069" s="1" t="n">
        <v>41379.1236111111</v>
      </c>
      <c r="D11069" s="0" t="s">
        <v>20376</v>
      </c>
    </row>
    <row r="11070" customFormat="false" ht="15" hidden="false" customHeight="false" outlineLevel="0" collapsed="false">
      <c r="A11070" s="0" t="s">
        <v>20377</v>
      </c>
      <c r="B11070" s="0" t="n">
        <f aca="false">HOUR(C11070)</f>
        <v>2</v>
      </c>
      <c r="C11070" s="1" t="n">
        <v>41379.1236111111</v>
      </c>
      <c r="D11070" s="0" t="s">
        <v>20378</v>
      </c>
    </row>
    <row r="11071" customFormat="false" ht="15" hidden="false" customHeight="false" outlineLevel="0" collapsed="false">
      <c r="A11071" s="0" t="s">
        <v>20379</v>
      </c>
      <c r="B11071" s="0" t="n">
        <f aca="false">HOUR(C11071)</f>
        <v>2</v>
      </c>
      <c r="C11071" s="1" t="n">
        <v>41379.1236111111</v>
      </c>
      <c r="D11071" s="0" t="s">
        <v>20380</v>
      </c>
    </row>
    <row r="11072" customFormat="false" ht="15" hidden="false" customHeight="false" outlineLevel="0" collapsed="false">
      <c r="A11072" s="0" t="s">
        <v>18771</v>
      </c>
      <c r="B11072" s="0" t="n">
        <f aca="false">HOUR(C11072)</f>
        <v>2</v>
      </c>
      <c r="C11072" s="1" t="n">
        <v>41379.1236111111</v>
      </c>
      <c r="D11072" s="0" t="s">
        <v>20381</v>
      </c>
    </row>
    <row r="11073" customFormat="false" ht="15" hidden="false" customHeight="false" outlineLevel="0" collapsed="false">
      <c r="A11073" s="0" t="s">
        <v>20382</v>
      </c>
      <c r="B11073" s="0" t="n">
        <f aca="false">HOUR(C11073)</f>
        <v>2</v>
      </c>
      <c r="C11073" s="1" t="n">
        <v>41379.1236111111</v>
      </c>
      <c r="D11073" s="0" t="s">
        <v>20383</v>
      </c>
    </row>
    <row r="11074" customFormat="false" ht="15" hidden="false" customHeight="false" outlineLevel="0" collapsed="false">
      <c r="A11074" s="0" t="s">
        <v>20384</v>
      </c>
      <c r="B11074" s="0" t="n">
        <f aca="false">HOUR(C11074)</f>
        <v>2</v>
      </c>
      <c r="C11074" s="1" t="n">
        <v>41379.1236111111</v>
      </c>
      <c r="D11074" s="0" t="s">
        <v>20385</v>
      </c>
    </row>
    <row r="11075" customFormat="false" ht="15" hidden="false" customHeight="false" outlineLevel="0" collapsed="false">
      <c r="A11075" s="0" t="s">
        <v>20386</v>
      </c>
      <c r="B11075" s="0" t="n">
        <f aca="false">HOUR(C11075)</f>
        <v>2</v>
      </c>
      <c r="C11075" s="1" t="n">
        <v>41379.1236111111</v>
      </c>
      <c r="D11075" s="0" t="s">
        <v>20387</v>
      </c>
    </row>
    <row r="11076" customFormat="false" ht="15" hidden="false" customHeight="false" outlineLevel="0" collapsed="false">
      <c r="A11076" s="0" t="s">
        <v>20388</v>
      </c>
      <c r="B11076" s="0" t="n">
        <f aca="false">HOUR(C11076)</f>
        <v>2</v>
      </c>
      <c r="C11076" s="1" t="n">
        <v>41379.1236111111</v>
      </c>
      <c r="D11076" s="0" t="s">
        <v>20389</v>
      </c>
    </row>
    <row r="11077" customFormat="false" ht="15" hidden="false" customHeight="false" outlineLevel="0" collapsed="false">
      <c r="A11077" s="0" t="s">
        <v>20390</v>
      </c>
      <c r="B11077" s="0" t="n">
        <f aca="false">HOUR(C11077)</f>
        <v>2</v>
      </c>
      <c r="C11077" s="1" t="n">
        <v>41379.1236111111</v>
      </c>
      <c r="D11077" s="0" t="s">
        <v>20391</v>
      </c>
    </row>
    <row r="11078" customFormat="false" ht="15" hidden="false" customHeight="false" outlineLevel="0" collapsed="false">
      <c r="A11078" s="0" t="s">
        <v>20392</v>
      </c>
      <c r="B11078" s="0" t="n">
        <f aca="false">HOUR(C11078)</f>
        <v>2</v>
      </c>
      <c r="C11078" s="1" t="n">
        <v>41379.1236111111</v>
      </c>
      <c r="D11078" s="0" t="s">
        <v>20393</v>
      </c>
    </row>
    <row r="11079" customFormat="false" ht="15" hidden="false" customHeight="false" outlineLevel="0" collapsed="false">
      <c r="A11079" s="0" t="s">
        <v>20394</v>
      </c>
      <c r="B11079" s="0" t="n">
        <f aca="false">HOUR(C11079)</f>
        <v>2</v>
      </c>
      <c r="C11079" s="1" t="n">
        <v>41379.1236111111</v>
      </c>
      <c r="D11079" s="0" t="s">
        <v>20395</v>
      </c>
    </row>
    <row r="11080" customFormat="false" ht="15" hidden="false" customHeight="false" outlineLevel="0" collapsed="false">
      <c r="A11080" s="0" t="s">
        <v>20396</v>
      </c>
      <c r="B11080" s="0" t="n">
        <f aca="false">HOUR(C11080)</f>
        <v>2</v>
      </c>
      <c r="C11080" s="1" t="n">
        <v>41379.1236111111</v>
      </c>
      <c r="D11080" s="0" t="s">
        <v>20397</v>
      </c>
    </row>
    <row r="11081" customFormat="false" ht="15" hidden="false" customHeight="false" outlineLevel="0" collapsed="false">
      <c r="A11081" s="0" t="s">
        <v>20398</v>
      </c>
      <c r="B11081" s="0" t="n">
        <f aca="false">HOUR(C11081)</f>
        <v>2</v>
      </c>
      <c r="C11081" s="1" t="n">
        <v>41379.1236111111</v>
      </c>
      <c r="D11081" s="0" t="s">
        <v>20399</v>
      </c>
    </row>
    <row r="11082" customFormat="false" ht="15" hidden="false" customHeight="false" outlineLevel="0" collapsed="false">
      <c r="A11082" s="0" t="s">
        <v>20400</v>
      </c>
      <c r="B11082" s="0" t="n">
        <f aca="false">HOUR(C11082)</f>
        <v>2</v>
      </c>
      <c r="C11082" s="1" t="n">
        <v>41379.1236111111</v>
      </c>
      <c r="D11082" s="0" t="s">
        <v>20401</v>
      </c>
    </row>
    <row r="11083" customFormat="false" ht="15" hidden="false" customHeight="false" outlineLevel="0" collapsed="false">
      <c r="A11083" s="0" t="s">
        <v>20402</v>
      </c>
      <c r="B11083" s="0" t="n">
        <f aca="false">HOUR(C11083)</f>
        <v>2</v>
      </c>
      <c r="C11083" s="1" t="n">
        <v>41379.1236111111</v>
      </c>
      <c r="D11083" s="0" t="s">
        <v>20403</v>
      </c>
    </row>
    <row r="11084" customFormat="false" ht="15" hidden="false" customHeight="false" outlineLevel="0" collapsed="false">
      <c r="A11084" s="0" t="s">
        <v>20404</v>
      </c>
      <c r="B11084" s="0" t="n">
        <f aca="false">HOUR(C11084)</f>
        <v>2</v>
      </c>
      <c r="C11084" s="1" t="n">
        <v>41379.1236111111</v>
      </c>
      <c r="D11084" s="0" t="s">
        <v>20405</v>
      </c>
    </row>
    <row r="11085" customFormat="false" ht="15" hidden="false" customHeight="false" outlineLevel="0" collapsed="false">
      <c r="A11085" s="0" t="s">
        <v>20406</v>
      </c>
      <c r="B11085" s="0" t="n">
        <f aca="false">HOUR(C11085)</f>
        <v>2</v>
      </c>
      <c r="C11085" s="1" t="n">
        <v>41379.1236111111</v>
      </c>
      <c r="D11085" s="0" t="s">
        <v>20407</v>
      </c>
    </row>
    <row r="11086" customFormat="false" ht="15" hidden="false" customHeight="false" outlineLevel="0" collapsed="false">
      <c r="A11086" s="0" t="s">
        <v>20408</v>
      </c>
      <c r="B11086" s="0" t="n">
        <f aca="false">HOUR(C11086)</f>
        <v>2</v>
      </c>
      <c r="C11086" s="1" t="n">
        <v>41379.1236111111</v>
      </c>
      <c r="D11086" s="0" t="s">
        <v>20409</v>
      </c>
    </row>
    <row r="11087" customFormat="false" ht="15" hidden="false" customHeight="false" outlineLevel="0" collapsed="false">
      <c r="A11087" s="0" t="s">
        <v>20410</v>
      </c>
      <c r="B11087" s="0" t="n">
        <f aca="false">HOUR(C11087)</f>
        <v>2</v>
      </c>
      <c r="C11087" s="1" t="n">
        <v>41379.1236111111</v>
      </c>
      <c r="D11087" s="0" t="s">
        <v>20411</v>
      </c>
    </row>
    <row r="11088" customFormat="false" ht="15" hidden="false" customHeight="false" outlineLevel="0" collapsed="false">
      <c r="A11088" s="0" t="s">
        <v>20412</v>
      </c>
      <c r="B11088" s="0" t="n">
        <f aca="false">HOUR(C11088)</f>
        <v>2</v>
      </c>
      <c r="C11088" s="1" t="n">
        <v>41379.1236111111</v>
      </c>
      <c r="D11088" s="0" t="s">
        <v>20413</v>
      </c>
    </row>
    <row r="11089" customFormat="false" ht="15" hidden="false" customHeight="false" outlineLevel="0" collapsed="false">
      <c r="A11089" s="0" t="s">
        <v>20414</v>
      </c>
      <c r="B11089" s="0" t="n">
        <f aca="false">HOUR(C11089)</f>
        <v>2</v>
      </c>
      <c r="C11089" s="1" t="n">
        <v>41379.1236111111</v>
      </c>
      <c r="D11089" s="0" t="s">
        <v>20415</v>
      </c>
    </row>
    <row r="11090" customFormat="false" ht="15" hidden="false" customHeight="false" outlineLevel="0" collapsed="false">
      <c r="A11090" s="0" t="s">
        <v>20416</v>
      </c>
      <c r="B11090" s="0" t="n">
        <f aca="false">HOUR(C11090)</f>
        <v>2</v>
      </c>
      <c r="C11090" s="1" t="n">
        <v>41379.1236111111</v>
      </c>
      <c r="D11090" s="0" t="s">
        <v>20417</v>
      </c>
    </row>
    <row r="11091" customFormat="false" ht="15" hidden="false" customHeight="false" outlineLevel="0" collapsed="false">
      <c r="B11091" s="0" t="n">
        <f aca="false">HOUR(C11091)</f>
        <v>2</v>
      </c>
      <c r="C11091" s="1" t="n">
        <v>41379.1236111111</v>
      </c>
      <c r="D11091" s="0" t="s">
        <v>20418</v>
      </c>
    </row>
    <row r="11092" customFormat="false" ht="15" hidden="false" customHeight="false" outlineLevel="0" collapsed="false">
      <c r="A11092" s="0" t="s">
        <v>20419</v>
      </c>
      <c r="B11092" s="0" t="n">
        <f aca="false">HOUR(C11092)</f>
        <v>2</v>
      </c>
      <c r="C11092" s="1" t="n">
        <v>41379.1236111111</v>
      </c>
      <c r="D11092" s="0" t="s">
        <v>20420</v>
      </c>
    </row>
    <row r="11093" customFormat="false" ht="15" hidden="false" customHeight="false" outlineLevel="0" collapsed="false">
      <c r="A11093" s="0" t="s">
        <v>20421</v>
      </c>
      <c r="B11093" s="0" t="n">
        <f aca="false">HOUR(C11093)</f>
        <v>2</v>
      </c>
      <c r="C11093" s="1" t="n">
        <v>41379.1236111111</v>
      </c>
      <c r="D11093" s="0" t="s">
        <v>20422</v>
      </c>
    </row>
    <row r="11094" customFormat="false" ht="15" hidden="false" customHeight="false" outlineLevel="0" collapsed="false">
      <c r="A11094" s="0" t="s">
        <v>15423</v>
      </c>
      <c r="B11094" s="0" t="n">
        <f aca="false">HOUR(C11094)</f>
        <v>2</v>
      </c>
      <c r="C11094" s="1" t="n">
        <v>41379.1236111111</v>
      </c>
      <c r="D11094" s="0" t="s">
        <v>20423</v>
      </c>
    </row>
    <row r="11095" customFormat="false" ht="15" hidden="false" customHeight="false" outlineLevel="0" collapsed="false">
      <c r="A11095" s="0" t="s">
        <v>20424</v>
      </c>
      <c r="B11095" s="0" t="n">
        <f aca="false">HOUR(C11095)</f>
        <v>2</v>
      </c>
      <c r="C11095" s="1" t="n">
        <v>41379.1236111111</v>
      </c>
      <c r="D11095" s="0" t="s">
        <v>20425</v>
      </c>
    </row>
    <row r="11096" customFormat="false" ht="15" hidden="false" customHeight="false" outlineLevel="0" collapsed="false">
      <c r="A11096" s="0" t="s">
        <v>20426</v>
      </c>
      <c r="B11096" s="0" t="n">
        <f aca="false">HOUR(C11096)</f>
        <v>2</v>
      </c>
      <c r="C11096" s="1" t="n">
        <v>41379.1236111111</v>
      </c>
      <c r="D11096" s="0" t="s">
        <v>20427</v>
      </c>
    </row>
    <row r="11097" customFormat="false" ht="15" hidden="false" customHeight="false" outlineLevel="0" collapsed="false">
      <c r="A11097" s="0" t="s">
        <v>20428</v>
      </c>
      <c r="B11097" s="0" t="n">
        <f aca="false">HOUR(C11097)</f>
        <v>2</v>
      </c>
      <c r="C11097" s="1" t="n">
        <v>41379.1236111111</v>
      </c>
      <c r="D11097" s="0" t="s">
        <v>18411</v>
      </c>
    </row>
    <row r="11098" customFormat="false" ht="15" hidden="false" customHeight="false" outlineLevel="0" collapsed="false">
      <c r="A11098" s="0" t="s">
        <v>20429</v>
      </c>
      <c r="B11098" s="0" t="n">
        <f aca="false">HOUR(C11098)</f>
        <v>2</v>
      </c>
      <c r="C11098" s="1" t="n">
        <v>41379.1236111111</v>
      </c>
      <c r="D11098" s="0" t="s">
        <v>18411</v>
      </c>
    </row>
    <row r="11099" customFormat="false" ht="15" hidden="false" customHeight="false" outlineLevel="0" collapsed="false">
      <c r="A11099" s="0" t="s">
        <v>20430</v>
      </c>
      <c r="B11099" s="0" t="n">
        <f aca="false">HOUR(C11099)</f>
        <v>2</v>
      </c>
      <c r="C11099" s="1" t="n">
        <v>41379.1236111111</v>
      </c>
      <c r="D11099" s="0" t="s">
        <v>20431</v>
      </c>
    </row>
    <row r="11100" customFormat="false" ht="15" hidden="false" customHeight="false" outlineLevel="0" collapsed="false">
      <c r="A11100" s="0" t="s">
        <v>20432</v>
      </c>
      <c r="B11100" s="0" t="n">
        <f aca="false">HOUR(C11100)</f>
        <v>2</v>
      </c>
      <c r="C11100" s="1" t="n">
        <v>41379.1236111111</v>
      </c>
      <c r="D11100" s="0" t="s">
        <v>20433</v>
      </c>
    </row>
    <row r="11101" customFormat="false" ht="15" hidden="false" customHeight="false" outlineLevel="0" collapsed="false">
      <c r="A11101" s="0" t="s">
        <v>3976</v>
      </c>
      <c r="B11101" s="0" t="n">
        <f aca="false">HOUR(C11101)</f>
        <v>2</v>
      </c>
      <c r="C11101" s="1" t="n">
        <v>41379.1236111111</v>
      </c>
      <c r="D11101" s="0" t="s">
        <v>20434</v>
      </c>
    </row>
    <row r="11102" customFormat="false" ht="15" hidden="false" customHeight="false" outlineLevel="0" collapsed="false">
      <c r="A11102" s="0" t="s">
        <v>20435</v>
      </c>
      <c r="B11102" s="0" t="n">
        <f aca="false">HOUR(C11102)</f>
        <v>2</v>
      </c>
      <c r="C11102" s="1" t="n">
        <v>41379.1236111111</v>
      </c>
      <c r="D11102" s="0" t="s">
        <v>20436</v>
      </c>
    </row>
    <row r="11103" customFormat="false" ht="15" hidden="false" customHeight="false" outlineLevel="0" collapsed="false">
      <c r="A11103" s="0" t="s">
        <v>20437</v>
      </c>
      <c r="B11103" s="0" t="n">
        <f aca="false">HOUR(C11103)</f>
        <v>2</v>
      </c>
      <c r="C11103" s="1" t="n">
        <v>41379.1236111111</v>
      </c>
      <c r="D11103" s="0" t="s">
        <v>20438</v>
      </c>
    </row>
    <row r="11104" customFormat="false" ht="15" hidden="false" customHeight="false" outlineLevel="0" collapsed="false">
      <c r="A11104" s="0" t="s">
        <v>20439</v>
      </c>
      <c r="B11104" s="0" t="n">
        <f aca="false">HOUR(C11104)</f>
        <v>2</v>
      </c>
      <c r="C11104" s="1" t="n">
        <v>41379.1236111111</v>
      </c>
      <c r="D11104" s="0" t="s">
        <v>20440</v>
      </c>
    </row>
    <row r="11105" customFormat="false" ht="15" hidden="false" customHeight="false" outlineLevel="0" collapsed="false">
      <c r="A11105" s="0" t="s">
        <v>20441</v>
      </c>
      <c r="B11105" s="0" t="n">
        <f aca="false">HOUR(C11105)</f>
        <v>2</v>
      </c>
      <c r="C11105" s="1" t="n">
        <v>41379.1236111111</v>
      </c>
      <c r="D11105" s="0" t="s">
        <v>20442</v>
      </c>
    </row>
    <row r="11106" customFormat="false" ht="15" hidden="false" customHeight="false" outlineLevel="0" collapsed="false">
      <c r="A11106" s="0" t="s">
        <v>11453</v>
      </c>
      <c r="B11106" s="0" t="n">
        <f aca="false">HOUR(C11106)</f>
        <v>2</v>
      </c>
      <c r="C11106" s="1" t="n">
        <v>41379.1236111111</v>
      </c>
      <c r="D11106" s="0" t="s">
        <v>20443</v>
      </c>
    </row>
    <row r="11107" customFormat="false" ht="15" hidden="false" customHeight="false" outlineLevel="0" collapsed="false">
      <c r="A11107" s="0" t="s">
        <v>20444</v>
      </c>
      <c r="B11107" s="0" t="n">
        <f aca="false">HOUR(C11107)</f>
        <v>2</v>
      </c>
      <c r="C11107" s="1" t="n">
        <v>41379.1236111111</v>
      </c>
      <c r="D11107" s="0" t="s">
        <v>20445</v>
      </c>
    </row>
    <row r="11108" customFormat="false" ht="15" hidden="false" customHeight="false" outlineLevel="0" collapsed="false">
      <c r="A11108" s="0" t="s">
        <v>20446</v>
      </c>
      <c r="B11108" s="0" t="n">
        <f aca="false">HOUR(C11108)</f>
        <v>2</v>
      </c>
      <c r="C11108" s="1" t="n">
        <v>41379.1236111111</v>
      </c>
      <c r="D11108" s="0" t="s">
        <v>20447</v>
      </c>
    </row>
    <row r="11109" customFormat="false" ht="15" hidden="false" customHeight="false" outlineLevel="0" collapsed="false">
      <c r="A11109" s="0" t="s">
        <v>20448</v>
      </c>
      <c r="B11109" s="0" t="n">
        <f aca="false">HOUR(C11109)</f>
        <v>2</v>
      </c>
      <c r="C11109" s="1" t="n">
        <v>41379.1236111111</v>
      </c>
      <c r="D11109" s="0" t="s">
        <v>20449</v>
      </c>
    </row>
    <row r="11110" customFormat="false" ht="15" hidden="false" customHeight="false" outlineLevel="0" collapsed="false">
      <c r="A11110" s="0" t="s">
        <v>3942</v>
      </c>
      <c r="B11110" s="0" t="n">
        <f aca="false">HOUR(C11110)</f>
        <v>2</v>
      </c>
      <c r="C11110" s="1" t="n">
        <v>41379.1236111111</v>
      </c>
      <c r="D11110" s="0" t="s">
        <v>20450</v>
      </c>
    </row>
    <row r="11111" customFormat="false" ht="15" hidden="false" customHeight="false" outlineLevel="0" collapsed="false">
      <c r="A11111" s="0" t="s">
        <v>20451</v>
      </c>
      <c r="B11111" s="0" t="n">
        <f aca="false">HOUR(C11111)</f>
        <v>2</v>
      </c>
      <c r="C11111" s="1" t="n">
        <v>41379.1236111111</v>
      </c>
      <c r="D11111" s="0" t="s">
        <v>20452</v>
      </c>
    </row>
    <row r="11112" customFormat="false" ht="15" hidden="false" customHeight="false" outlineLevel="0" collapsed="false">
      <c r="A11112" s="0" t="s">
        <v>20453</v>
      </c>
      <c r="B11112" s="0" t="n">
        <f aca="false">HOUR(C11112)</f>
        <v>2</v>
      </c>
      <c r="C11112" s="1" t="n">
        <v>41379.1236111111</v>
      </c>
      <c r="D11112" s="0" t="s">
        <v>20454</v>
      </c>
    </row>
    <row r="11113" customFormat="false" ht="15" hidden="false" customHeight="false" outlineLevel="0" collapsed="false">
      <c r="A11113" s="0" t="s">
        <v>20455</v>
      </c>
      <c r="B11113" s="0" t="n">
        <f aca="false">HOUR(C11113)</f>
        <v>2</v>
      </c>
      <c r="C11113" s="1" t="n">
        <v>41379.1236111111</v>
      </c>
      <c r="D11113" s="0" t="s">
        <v>20456</v>
      </c>
    </row>
    <row r="11114" customFormat="false" ht="15" hidden="false" customHeight="false" outlineLevel="0" collapsed="false">
      <c r="A11114" s="0" t="s">
        <v>20457</v>
      </c>
      <c r="B11114" s="0" t="n">
        <f aca="false">HOUR(C11114)</f>
        <v>2</v>
      </c>
      <c r="C11114" s="1" t="n">
        <v>41379.1236111111</v>
      </c>
      <c r="D11114" s="0" t="s">
        <v>20458</v>
      </c>
    </row>
    <row r="11115" customFormat="false" ht="15" hidden="false" customHeight="false" outlineLevel="0" collapsed="false">
      <c r="A11115" s="0" t="s">
        <v>20459</v>
      </c>
      <c r="B11115" s="0" t="n">
        <f aca="false">HOUR(C11115)</f>
        <v>2</v>
      </c>
      <c r="C11115" s="1" t="n">
        <v>41379.1236111111</v>
      </c>
      <c r="D11115" s="0" t="s">
        <v>20460</v>
      </c>
    </row>
    <row r="11116" customFormat="false" ht="15" hidden="false" customHeight="false" outlineLevel="0" collapsed="false">
      <c r="A11116" s="0" t="s">
        <v>20461</v>
      </c>
      <c r="B11116" s="0" t="n">
        <f aca="false">HOUR(C11116)</f>
        <v>2</v>
      </c>
      <c r="C11116" s="1" t="n">
        <v>41379.1236111111</v>
      </c>
      <c r="D11116" s="0" t="s">
        <v>20462</v>
      </c>
    </row>
    <row r="11117" customFormat="false" ht="15" hidden="false" customHeight="false" outlineLevel="0" collapsed="false">
      <c r="A11117" s="0" t="s">
        <v>20463</v>
      </c>
      <c r="B11117" s="0" t="n">
        <f aca="false">HOUR(C11117)</f>
        <v>2</v>
      </c>
      <c r="C11117" s="1" t="n">
        <v>41379.1236111111</v>
      </c>
      <c r="D11117" s="0" t="s">
        <v>20464</v>
      </c>
    </row>
    <row r="11118" customFormat="false" ht="15" hidden="false" customHeight="false" outlineLevel="0" collapsed="false">
      <c r="A11118" s="0" t="s">
        <v>20465</v>
      </c>
      <c r="B11118" s="0" t="n">
        <f aca="false">HOUR(C11118)</f>
        <v>2</v>
      </c>
      <c r="C11118" s="1" t="n">
        <v>41379.1236111111</v>
      </c>
      <c r="D11118" s="0" t="s">
        <v>20466</v>
      </c>
    </row>
    <row r="11119" customFormat="false" ht="15" hidden="false" customHeight="false" outlineLevel="0" collapsed="false">
      <c r="A11119" s="0" t="s">
        <v>20467</v>
      </c>
      <c r="B11119" s="0" t="n">
        <f aca="false">HOUR(C11119)</f>
        <v>2</v>
      </c>
      <c r="C11119" s="1" t="n">
        <v>41379.1236111111</v>
      </c>
      <c r="D11119" s="0" t="s">
        <v>20468</v>
      </c>
    </row>
    <row r="11120" customFormat="false" ht="15" hidden="false" customHeight="false" outlineLevel="0" collapsed="false">
      <c r="A11120" s="0" t="s">
        <v>20469</v>
      </c>
      <c r="B11120" s="0" t="n">
        <f aca="false">HOUR(C11120)</f>
        <v>2</v>
      </c>
      <c r="C11120" s="1" t="n">
        <v>41379.1236111111</v>
      </c>
      <c r="D11120" s="0" t="s">
        <v>20470</v>
      </c>
    </row>
    <row r="11121" customFormat="false" ht="15" hidden="false" customHeight="false" outlineLevel="0" collapsed="false">
      <c r="A11121" s="0" t="s">
        <v>20471</v>
      </c>
      <c r="B11121" s="0" t="n">
        <f aca="false">HOUR(C11121)</f>
        <v>2</v>
      </c>
      <c r="C11121" s="1" t="n">
        <v>41379.1236111111</v>
      </c>
      <c r="D11121" s="0" t="s">
        <v>20472</v>
      </c>
    </row>
    <row r="11122" customFormat="false" ht="15" hidden="false" customHeight="false" outlineLevel="0" collapsed="false">
      <c r="A11122" s="0" t="s">
        <v>20473</v>
      </c>
      <c r="B11122" s="0" t="n">
        <f aca="false">HOUR(C11122)</f>
        <v>2</v>
      </c>
      <c r="C11122" s="1" t="n">
        <v>41379.1236111111</v>
      </c>
      <c r="D11122" s="0" t="s">
        <v>20474</v>
      </c>
    </row>
    <row r="11123" customFormat="false" ht="15" hidden="false" customHeight="false" outlineLevel="0" collapsed="false">
      <c r="A11123" s="0" t="s">
        <v>20475</v>
      </c>
      <c r="B11123" s="0" t="n">
        <f aca="false">HOUR(C11123)</f>
        <v>2</v>
      </c>
      <c r="C11123" s="1" t="n">
        <v>41379.1243055556</v>
      </c>
      <c r="D11123" s="0" t="s">
        <v>20476</v>
      </c>
    </row>
    <row r="11124" customFormat="false" ht="15" hidden="false" customHeight="false" outlineLevel="0" collapsed="false">
      <c r="A11124" s="0" t="s">
        <v>20477</v>
      </c>
      <c r="B11124" s="0" t="n">
        <f aca="false">HOUR(C11124)</f>
        <v>2</v>
      </c>
      <c r="C11124" s="1" t="n">
        <v>41379.1243055556</v>
      </c>
      <c r="D11124" s="0" t="s">
        <v>20478</v>
      </c>
    </row>
    <row r="11125" customFormat="false" ht="15" hidden="false" customHeight="false" outlineLevel="0" collapsed="false">
      <c r="A11125" s="0" t="s">
        <v>20479</v>
      </c>
      <c r="B11125" s="0" t="n">
        <f aca="false">HOUR(C11125)</f>
        <v>2</v>
      </c>
      <c r="C11125" s="1" t="n">
        <v>41379.1243055556</v>
      </c>
      <c r="D11125" s="0" t="s">
        <v>20480</v>
      </c>
    </row>
    <row r="11126" customFormat="false" ht="15" hidden="false" customHeight="false" outlineLevel="0" collapsed="false">
      <c r="A11126" s="0" t="s">
        <v>15423</v>
      </c>
      <c r="B11126" s="0" t="n">
        <f aca="false">HOUR(C11126)</f>
        <v>2</v>
      </c>
      <c r="C11126" s="1" t="n">
        <v>41379.1243055556</v>
      </c>
      <c r="D11126" s="0" t="s">
        <v>20481</v>
      </c>
    </row>
    <row r="11127" customFormat="false" ht="15" hidden="false" customHeight="false" outlineLevel="0" collapsed="false">
      <c r="A11127" s="0" t="s">
        <v>20482</v>
      </c>
      <c r="B11127" s="0" t="n">
        <f aca="false">HOUR(C11127)</f>
        <v>2</v>
      </c>
      <c r="C11127" s="1" t="n">
        <v>41379.1243055556</v>
      </c>
      <c r="D11127" s="0" t="s">
        <v>20483</v>
      </c>
    </row>
    <row r="11128" customFormat="false" ht="15" hidden="false" customHeight="false" outlineLevel="0" collapsed="false">
      <c r="A11128" s="0" t="s">
        <v>20484</v>
      </c>
      <c r="B11128" s="0" t="n">
        <f aca="false">HOUR(C11128)</f>
        <v>2</v>
      </c>
      <c r="C11128" s="1" t="n">
        <v>41379.1243055556</v>
      </c>
      <c r="D11128" s="0" t="s">
        <v>20485</v>
      </c>
    </row>
    <row r="11129" customFormat="false" ht="15" hidden="false" customHeight="false" outlineLevel="0" collapsed="false">
      <c r="A11129" s="0" t="s">
        <v>20486</v>
      </c>
      <c r="B11129" s="0" t="n">
        <f aca="false">HOUR(C11129)</f>
        <v>2</v>
      </c>
      <c r="C11129" s="1" t="n">
        <v>41379.1243055556</v>
      </c>
      <c r="D11129" s="0" t="s">
        <v>20487</v>
      </c>
    </row>
    <row r="11130" customFormat="false" ht="15" hidden="false" customHeight="false" outlineLevel="0" collapsed="false">
      <c r="A11130" s="0" t="s">
        <v>20488</v>
      </c>
      <c r="B11130" s="0" t="n">
        <f aca="false">HOUR(C11130)</f>
        <v>2</v>
      </c>
      <c r="C11130" s="1" t="n">
        <v>41379.1243055556</v>
      </c>
      <c r="D11130" s="0" t="s">
        <v>20489</v>
      </c>
    </row>
    <row r="11131" customFormat="false" ht="15" hidden="false" customHeight="false" outlineLevel="0" collapsed="false">
      <c r="A11131" s="0" t="s">
        <v>20490</v>
      </c>
      <c r="B11131" s="0" t="n">
        <f aca="false">HOUR(C11131)</f>
        <v>2</v>
      </c>
      <c r="C11131" s="1" t="n">
        <v>41379.1243055556</v>
      </c>
      <c r="D11131" s="0" t="s">
        <v>20491</v>
      </c>
    </row>
    <row r="11132" customFormat="false" ht="15" hidden="false" customHeight="false" outlineLevel="0" collapsed="false">
      <c r="A11132" s="0" t="s">
        <v>20492</v>
      </c>
      <c r="B11132" s="0" t="n">
        <f aca="false">HOUR(C11132)</f>
        <v>2</v>
      </c>
      <c r="C11132" s="1" t="n">
        <v>41379.1243055556</v>
      </c>
      <c r="D11132" s="0" t="s">
        <v>20493</v>
      </c>
    </row>
    <row r="11133" customFormat="false" ht="15" hidden="false" customHeight="false" outlineLevel="0" collapsed="false">
      <c r="A11133" s="0" t="s">
        <v>20494</v>
      </c>
      <c r="B11133" s="0" t="n">
        <f aca="false">HOUR(C11133)</f>
        <v>2</v>
      </c>
      <c r="C11133" s="1" t="n">
        <v>41379.1243055556</v>
      </c>
      <c r="D11133" s="0" t="s">
        <v>20495</v>
      </c>
    </row>
    <row r="11134" customFormat="false" ht="15" hidden="false" customHeight="false" outlineLevel="0" collapsed="false">
      <c r="A11134" s="0" t="s">
        <v>20496</v>
      </c>
      <c r="B11134" s="0" t="n">
        <f aca="false">HOUR(C11134)</f>
        <v>2</v>
      </c>
      <c r="C11134" s="1" t="n">
        <v>41379.1243055556</v>
      </c>
      <c r="D11134" s="0" t="s">
        <v>20497</v>
      </c>
    </row>
    <row r="11135" customFormat="false" ht="15" hidden="false" customHeight="false" outlineLevel="0" collapsed="false">
      <c r="A11135" s="0" t="s">
        <v>20498</v>
      </c>
      <c r="B11135" s="0" t="n">
        <f aca="false">HOUR(C11135)</f>
        <v>2</v>
      </c>
      <c r="C11135" s="1" t="n">
        <v>41379.1243055556</v>
      </c>
      <c r="D11135" s="0" t="s">
        <v>20499</v>
      </c>
    </row>
    <row r="11136" customFormat="false" ht="15" hidden="false" customHeight="false" outlineLevel="0" collapsed="false">
      <c r="A11136" s="0" t="s">
        <v>20500</v>
      </c>
      <c r="B11136" s="0" t="n">
        <f aca="false">HOUR(C11136)</f>
        <v>2</v>
      </c>
      <c r="C11136" s="1" t="n">
        <v>41379.1243055556</v>
      </c>
      <c r="D11136" s="0" t="s">
        <v>20501</v>
      </c>
    </row>
    <row r="11137" customFormat="false" ht="15" hidden="false" customHeight="false" outlineLevel="0" collapsed="false">
      <c r="A11137" s="0" t="s">
        <v>20502</v>
      </c>
      <c r="B11137" s="0" t="n">
        <f aca="false">HOUR(C11137)</f>
        <v>2</v>
      </c>
      <c r="C11137" s="1" t="n">
        <v>41379.1243055556</v>
      </c>
      <c r="D11137" s="0" t="s">
        <v>20503</v>
      </c>
    </row>
    <row r="11138" customFormat="false" ht="15" hidden="false" customHeight="false" outlineLevel="0" collapsed="false">
      <c r="A11138" s="0" t="s">
        <v>20504</v>
      </c>
      <c r="B11138" s="0" t="n">
        <f aca="false">HOUR(C11138)</f>
        <v>2</v>
      </c>
      <c r="C11138" s="1" t="n">
        <v>41379.1243055556</v>
      </c>
      <c r="D11138" s="0" t="s">
        <v>20505</v>
      </c>
    </row>
    <row r="11139" customFormat="false" ht="15" hidden="false" customHeight="false" outlineLevel="0" collapsed="false">
      <c r="A11139" s="0" t="s">
        <v>20506</v>
      </c>
      <c r="B11139" s="0" t="n">
        <f aca="false">HOUR(C11139)</f>
        <v>2</v>
      </c>
      <c r="C11139" s="1" t="n">
        <v>41379.1243055556</v>
      </c>
      <c r="D11139" s="0" t="s">
        <v>20507</v>
      </c>
    </row>
    <row r="11140" customFormat="false" ht="15" hidden="false" customHeight="false" outlineLevel="0" collapsed="false">
      <c r="A11140" s="0" t="s">
        <v>20508</v>
      </c>
      <c r="B11140" s="0" t="n">
        <f aca="false">HOUR(C11140)</f>
        <v>2</v>
      </c>
      <c r="C11140" s="1" t="n">
        <v>41379.1243055556</v>
      </c>
      <c r="D11140" s="0" t="s">
        <v>20509</v>
      </c>
    </row>
    <row r="11141" customFormat="false" ht="15" hidden="false" customHeight="false" outlineLevel="0" collapsed="false">
      <c r="A11141" s="0" t="s">
        <v>20510</v>
      </c>
      <c r="B11141" s="0" t="n">
        <f aca="false">HOUR(C11141)</f>
        <v>2</v>
      </c>
      <c r="C11141" s="1" t="n">
        <v>41379.1243055556</v>
      </c>
      <c r="D11141" s="0" t="s">
        <v>20511</v>
      </c>
    </row>
    <row r="11142" customFormat="false" ht="15" hidden="false" customHeight="false" outlineLevel="0" collapsed="false">
      <c r="A11142" s="0" t="s">
        <v>1321</v>
      </c>
      <c r="B11142" s="0" t="n">
        <f aca="false">HOUR(C11142)</f>
        <v>2</v>
      </c>
      <c r="C11142" s="1" t="n">
        <v>41379.1243055556</v>
      </c>
      <c r="D11142" s="0" t="s">
        <v>20512</v>
      </c>
    </row>
    <row r="11143" customFormat="false" ht="15" hidden="false" customHeight="false" outlineLevel="0" collapsed="false">
      <c r="A11143" s="0" t="s">
        <v>20513</v>
      </c>
      <c r="B11143" s="0" t="n">
        <f aca="false">HOUR(C11143)</f>
        <v>2</v>
      </c>
      <c r="C11143" s="1" t="n">
        <v>41379.1243055556</v>
      </c>
      <c r="D11143" s="0" t="s">
        <v>20514</v>
      </c>
    </row>
    <row r="11144" customFormat="false" ht="15" hidden="false" customHeight="false" outlineLevel="0" collapsed="false">
      <c r="A11144" s="0" t="s">
        <v>20515</v>
      </c>
      <c r="B11144" s="0" t="n">
        <f aca="false">HOUR(C11144)</f>
        <v>2</v>
      </c>
      <c r="C11144" s="1" t="n">
        <v>41379.1243055556</v>
      </c>
      <c r="D11144" s="0" t="s">
        <v>20516</v>
      </c>
    </row>
    <row r="11145" customFormat="false" ht="15" hidden="false" customHeight="false" outlineLevel="0" collapsed="false">
      <c r="A11145" s="0" t="s">
        <v>20517</v>
      </c>
      <c r="B11145" s="0" t="n">
        <f aca="false">HOUR(C11145)</f>
        <v>2</v>
      </c>
      <c r="C11145" s="1" t="n">
        <v>41379.1243055556</v>
      </c>
      <c r="D11145" s="0" t="s">
        <v>20518</v>
      </c>
    </row>
    <row r="11146" customFormat="false" ht="15" hidden="false" customHeight="false" outlineLevel="0" collapsed="false">
      <c r="A11146" s="0" t="s">
        <v>20519</v>
      </c>
      <c r="B11146" s="0" t="n">
        <f aca="false">HOUR(C11146)</f>
        <v>2</v>
      </c>
      <c r="C11146" s="1" t="n">
        <v>41379.1243055556</v>
      </c>
      <c r="D11146" s="0" t="s">
        <v>20520</v>
      </c>
    </row>
    <row r="11147" customFormat="false" ht="15" hidden="false" customHeight="false" outlineLevel="0" collapsed="false">
      <c r="A11147" s="0" t="s">
        <v>20521</v>
      </c>
      <c r="B11147" s="0" t="n">
        <f aca="false">HOUR(C11147)</f>
        <v>2</v>
      </c>
      <c r="C11147" s="1" t="n">
        <v>41379.1243055556</v>
      </c>
      <c r="D11147" s="0" t="s">
        <v>20522</v>
      </c>
    </row>
    <row r="11148" customFormat="false" ht="15" hidden="false" customHeight="false" outlineLevel="0" collapsed="false">
      <c r="A11148" s="0" t="s">
        <v>20523</v>
      </c>
      <c r="B11148" s="0" t="n">
        <f aca="false">HOUR(C11148)</f>
        <v>2</v>
      </c>
      <c r="C11148" s="1" t="n">
        <v>41379.1243055556</v>
      </c>
      <c r="D11148" s="0" t="s">
        <v>20524</v>
      </c>
    </row>
    <row r="11149" customFormat="false" ht="15" hidden="false" customHeight="false" outlineLevel="0" collapsed="false">
      <c r="A11149" s="0" t="s">
        <v>20525</v>
      </c>
      <c r="B11149" s="0" t="n">
        <f aca="false">HOUR(C11149)</f>
        <v>2</v>
      </c>
      <c r="C11149" s="1" t="n">
        <v>41379.1243055556</v>
      </c>
      <c r="D11149" s="0" t="s">
        <v>20526</v>
      </c>
    </row>
    <row r="11150" customFormat="false" ht="15" hidden="false" customHeight="false" outlineLevel="0" collapsed="false">
      <c r="A11150" s="0" t="s">
        <v>20527</v>
      </c>
      <c r="B11150" s="0" t="n">
        <f aca="false">HOUR(C11150)</f>
        <v>2</v>
      </c>
      <c r="C11150" s="1" t="n">
        <v>41379.1243055556</v>
      </c>
      <c r="D11150" s="0" t="s">
        <v>20528</v>
      </c>
    </row>
    <row r="11151" customFormat="false" ht="15" hidden="false" customHeight="false" outlineLevel="0" collapsed="false">
      <c r="A11151" s="0" t="s">
        <v>20529</v>
      </c>
      <c r="B11151" s="0" t="n">
        <f aca="false">HOUR(C11151)</f>
        <v>2</v>
      </c>
      <c r="C11151" s="1" t="n">
        <v>41379.1243055556</v>
      </c>
      <c r="D11151" s="0" t="s">
        <v>20530</v>
      </c>
    </row>
    <row r="11152" customFormat="false" ht="15" hidden="false" customHeight="false" outlineLevel="0" collapsed="false">
      <c r="A11152" s="0" t="s">
        <v>20531</v>
      </c>
      <c r="B11152" s="0" t="n">
        <f aca="false">HOUR(C11152)</f>
        <v>2</v>
      </c>
      <c r="C11152" s="1" t="n">
        <v>41379.1243055556</v>
      </c>
      <c r="D11152" s="0" t="s">
        <v>20532</v>
      </c>
    </row>
    <row r="11153" customFormat="false" ht="15" hidden="false" customHeight="false" outlineLevel="0" collapsed="false">
      <c r="A11153" s="0" t="s">
        <v>20533</v>
      </c>
      <c r="B11153" s="0" t="n">
        <f aca="false">HOUR(C11153)</f>
        <v>2</v>
      </c>
      <c r="C11153" s="1" t="n">
        <v>41379.1243055556</v>
      </c>
      <c r="D11153" s="0" t="s">
        <v>20534</v>
      </c>
    </row>
    <row r="11154" customFormat="false" ht="15" hidden="false" customHeight="false" outlineLevel="0" collapsed="false">
      <c r="A11154" s="0" t="s">
        <v>20535</v>
      </c>
      <c r="B11154" s="0" t="n">
        <f aca="false">HOUR(C11154)</f>
        <v>2</v>
      </c>
      <c r="C11154" s="1" t="n">
        <v>41379.1243055556</v>
      </c>
      <c r="D11154" s="0" t="s">
        <v>20536</v>
      </c>
    </row>
    <row r="11155" customFormat="false" ht="15" hidden="false" customHeight="false" outlineLevel="0" collapsed="false">
      <c r="A11155" s="0" t="s">
        <v>20537</v>
      </c>
      <c r="B11155" s="0" t="n">
        <f aca="false">HOUR(C11155)</f>
        <v>2</v>
      </c>
      <c r="C11155" s="1" t="n">
        <v>41379.1243055556</v>
      </c>
      <c r="D11155" s="0" t="s">
        <v>20538</v>
      </c>
    </row>
    <row r="11156" customFormat="false" ht="15" hidden="false" customHeight="false" outlineLevel="0" collapsed="false">
      <c r="A11156" s="0" t="s">
        <v>20539</v>
      </c>
      <c r="B11156" s="0" t="n">
        <f aca="false">HOUR(C11156)</f>
        <v>2</v>
      </c>
      <c r="C11156" s="1" t="n">
        <v>41379.1243055556</v>
      </c>
      <c r="D11156" s="0" t="s">
        <v>20540</v>
      </c>
    </row>
    <row r="11157" customFormat="false" ht="15" hidden="false" customHeight="false" outlineLevel="0" collapsed="false">
      <c r="A11157" s="0" t="s">
        <v>20541</v>
      </c>
      <c r="B11157" s="0" t="n">
        <f aca="false">HOUR(C11157)</f>
        <v>2</v>
      </c>
      <c r="C11157" s="1" t="n">
        <v>41379.1243055556</v>
      </c>
      <c r="D11157" s="0" t="s">
        <v>20542</v>
      </c>
    </row>
    <row r="11158" customFormat="false" ht="15" hidden="false" customHeight="false" outlineLevel="0" collapsed="false">
      <c r="A11158" s="0" t="s">
        <v>20543</v>
      </c>
      <c r="B11158" s="0" t="n">
        <f aca="false">HOUR(C11158)</f>
        <v>2</v>
      </c>
      <c r="C11158" s="1" t="n">
        <v>41379.1243055556</v>
      </c>
      <c r="D11158" s="0" t="s">
        <v>20544</v>
      </c>
    </row>
    <row r="11159" customFormat="false" ht="15" hidden="false" customHeight="false" outlineLevel="0" collapsed="false">
      <c r="A11159" s="0" t="s">
        <v>20545</v>
      </c>
      <c r="B11159" s="0" t="n">
        <f aca="false">HOUR(C11159)</f>
        <v>2</v>
      </c>
      <c r="C11159" s="1" t="n">
        <v>41379.1243055556</v>
      </c>
      <c r="D11159" s="0" t="s">
        <v>20546</v>
      </c>
    </row>
    <row r="11160" customFormat="false" ht="15" hidden="false" customHeight="false" outlineLevel="0" collapsed="false">
      <c r="A11160" s="0" t="s">
        <v>20547</v>
      </c>
      <c r="B11160" s="0" t="n">
        <f aca="false">HOUR(C11160)</f>
        <v>2</v>
      </c>
      <c r="C11160" s="1" t="n">
        <v>41379.1243055556</v>
      </c>
      <c r="D11160" s="0" t="s">
        <v>20548</v>
      </c>
    </row>
    <row r="11161" customFormat="false" ht="15" hidden="false" customHeight="false" outlineLevel="0" collapsed="false">
      <c r="A11161" s="0" t="s">
        <v>20549</v>
      </c>
      <c r="B11161" s="0" t="n">
        <f aca="false">HOUR(C11161)</f>
        <v>2</v>
      </c>
      <c r="C11161" s="1" t="n">
        <v>41379.1243055556</v>
      </c>
      <c r="D11161" s="0" t="s">
        <v>20550</v>
      </c>
    </row>
    <row r="11162" customFormat="false" ht="15" hidden="false" customHeight="false" outlineLevel="0" collapsed="false">
      <c r="A11162" s="0" t="s">
        <v>20551</v>
      </c>
      <c r="B11162" s="0" t="n">
        <f aca="false">HOUR(C11162)</f>
        <v>2</v>
      </c>
      <c r="C11162" s="1" t="n">
        <v>41379.1243055556</v>
      </c>
      <c r="D11162" s="0" t="s">
        <v>20552</v>
      </c>
    </row>
    <row r="11163" customFormat="false" ht="15" hidden="false" customHeight="false" outlineLevel="0" collapsed="false">
      <c r="A11163" s="2" t="s">
        <v>20553</v>
      </c>
      <c r="B11163" s="0" t="n">
        <f aca="false">HOUR(C11163)</f>
        <v>2</v>
      </c>
      <c r="C11163" s="1" t="n">
        <v>41379.1243055556</v>
      </c>
      <c r="D11163" s="0" t="s">
        <v>20554</v>
      </c>
    </row>
    <row r="11164" customFormat="false" ht="15" hidden="false" customHeight="false" outlineLevel="0" collapsed="false">
      <c r="A11164" s="0" t="s">
        <v>20555</v>
      </c>
      <c r="B11164" s="0" t="n">
        <f aca="false">HOUR(C11164)</f>
        <v>2</v>
      </c>
      <c r="C11164" s="1" t="n">
        <v>41379.1243055556</v>
      </c>
      <c r="D11164" s="0" t="s">
        <v>20556</v>
      </c>
    </row>
    <row r="11165" customFormat="false" ht="15" hidden="false" customHeight="false" outlineLevel="0" collapsed="false">
      <c r="A11165" s="0" t="s">
        <v>19531</v>
      </c>
      <c r="B11165" s="0" t="n">
        <f aca="false">HOUR(C11165)</f>
        <v>2</v>
      </c>
      <c r="C11165" s="1" t="n">
        <v>41379.1243055556</v>
      </c>
      <c r="D11165" s="0" t="s">
        <v>20557</v>
      </c>
    </row>
    <row r="11166" customFormat="false" ht="15" hidden="false" customHeight="false" outlineLevel="0" collapsed="false">
      <c r="A11166" s="0" t="s">
        <v>20558</v>
      </c>
      <c r="B11166" s="0" t="n">
        <f aca="false">HOUR(C11166)</f>
        <v>2</v>
      </c>
      <c r="C11166" s="1" t="n">
        <v>41379.1243055556</v>
      </c>
      <c r="D11166" s="0" t="s">
        <v>20559</v>
      </c>
    </row>
    <row r="11167" customFormat="false" ht="15" hidden="false" customHeight="false" outlineLevel="0" collapsed="false">
      <c r="A11167" s="0" t="s">
        <v>20560</v>
      </c>
      <c r="B11167" s="0" t="n">
        <f aca="false">HOUR(C11167)</f>
        <v>2</v>
      </c>
      <c r="C11167" s="1" t="n">
        <v>41379.1243055556</v>
      </c>
      <c r="D11167" s="0" t="s">
        <v>20561</v>
      </c>
    </row>
    <row r="11168" customFormat="false" ht="15" hidden="false" customHeight="false" outlineLevel="0" collapsed="false">
      <c r="A11168" s="0" t="s">
        <v>20562</v>
      </c>
      <c r="B11168" s="0" t="n">
        <f aca="false">HOUR(C11168)</f>
        <v>2</v>
      </c>
      <c r="C11168" s="1" t="n">
        <v>41379.1243055556</v>
      </c>
      <c r="D11168" s="0" t="s">
        <v>20563</v>
      </c>
    </row>
    <row r="11169" customFormat="false" ht="15" hidden="false" customHeight="false" outlineLevel="0" collapsed="false">
      <c r="A11169" s="0" t="s">
        <v>20564</v>
      </c>
      <c r="B11169" s="0" t="n">
        <f aca="false">HOUR(C11169)</f>
        <v>2</v>
      </c>
      <c r="C11169" s="1" t="n">
        <v>41379.1243055556</v>
      </c>
      <c r="D11169" s="0" t="s">
        <v>20565</v>
      </c>
    </row>
    <row r="11170" customFormat="false" ht="15" hidden="false" customHeight="false" outlineLevel="0" collapsed="false">
      <c r="A11170" s="0" t="s">
        <v>20566</v>
      </c>
      <c r="B11170" s="0" t="n">
        <f aca="false">HOUR(C11170)</f>
        <v>2</v>
      </c>
      <c r="C11170" s="1" t="n">
        <v>41379.1243055556</v>
      </c>
      <c r="D11170" s="0" t="s">
        <v>20567</v>
      </c>
    </row>
    <row r="11171" customFormat="false" ht="15" hidden="false" customHeight="false" outlineLevel="0" collapsed="false">
      <c r="A11171" s="0" t="s">
        <v>20568</v>
      </c>
      <c r="B11171" s="0" t="n">
        <f aca="false">HOUR(C11171)</f>
        <v>2</v>
      </c>
      <c r="C11171" s="1" t="n">
        <v>41379.1243055556</v>
      </c>
      <c r="D11171" s="0" t="s">
        <v>20569</v>
      </c>
    </row>
    <row r="11172" customFormat="false" ht="15" hidden="false" customHeight="false" outlineLevel="0" collapsed="false">
      <c r="A11172" s="0" t="s">
        <v>92</v>
      </c>
      <c r="B11172" s="0" t="n">
        <f aca="false">HOUR(C11172)</f>
        <v>2</v>
      </c>
      <c r="C11172" s="1" t="n">
        <v>41379.1243055556</v>
      </c>
      <c r="D11172" s="0" t="s">
        <v>20570</v>
      </c>
    </row>
    <row r="11173" customFormat="false" ht="15" hidden="false" customHeight="false" outlineLevel="0" collapsed="false">
      <c r="A11173" s="0" t="s">
        <v>20571</v>
      </c>
      <c r="B11173" s="0" t="n">
        <f aca="false">HOUR(C11173)</f>
        <v>2</v>
      </c>
      <c r="C11173" s="1" t="n">
        <v>41379.1243055556</v>
      </c>
      <c r="D11173" s="0" t="s">
        <v>20572</v>
      </c>
    </row>
    <row r="11174" customFormat="false" ht="15" hidden="false" customHeight="false" outlineLevel="0" collapsed="false">
      <c r="A11174" s="0" t="s">
        <v>20573</v>
      </c>
      <c r="B11174" s="0" t="n">
        <f aca="false">HOUR(C11174)</f>
        <v>2</v>
      </c>
      <c r="C11174" s="1" t="n">
        <v>41379.1243055556</v>
      </c>
      <c r="D11174" s="0" t="s">
        <v>20574</v>
      </c>
    </row>
    <row r="11175" customFormat="false" ht="15" hidden="false" customHeight="false" outlineLevel="0" collapsed="false">
      <c r="A11175" s="0" t="s">
        <v>20575</v>
      </c>
      <c r="B11175" s="0" t="n">
        <f aca="false">HOUR(C11175)</f>
        <v>2</v>
      </c>
      <c r="C11175" s="1" t="n">
        <v>41379.1243055556</v>
      </c>
      <c r="D11175" s="0" t="s">
        <v>20576</v>
      </c>
    </row>
    <row r="11176" customFormat="false" ht="15" hidden="false" customHeight="false" outlineLevel="0" collapsed="false">
      <c r="A11176" s="0" t="s">
        <v>20577</v>
      </c>
      <c r="B11176" s="0" t="n">
        <f aca="false">HOUR(C11176)</f>
        <v>2</v>
      </c>
      <c r="C11176" s="1" t="n">
        <v>41379.1243055556</v>
      </c>
      <c r="D11176" s="0" t="s">
        <v>20578</v>
      </c>
    </row>
    <row r="11177" customFormat="false" ht="15" hidden="false" customHeight="false" outlineLevel="0" collapsed="false">
      <c r="A11177" s="0" t="s">
        <v>20579</v>
      </c>
      <c r="B11177" s="0" t="n">
        <f aca="false">HOUR(C11177)</f>
        <v>2</v>
      </c>
      <c r="C11177" s="1" t="n">
        <v>41379.1243055556</v>
      </c>
      <c r="D11177" s="0" t="s">
        <v>20580</v>
      </c>
    </row>
    <row r="11178" customFormat="false" ht="15" hidden="false" customHeight="false" outlineLevel="0" collapsed="false">
      <c r="A11178" s="0" t="s">
        <v>20581</v>
      </c>
      <c r="B11178" s="0" t="n">
        <f aca="false">HOUR(C11178)</f>
        <v>2</v>
      </c>
      <c r="C11178" s="1" t="n">
        <v>41379.1243055556</v>
      </c>
      <c r="D11178" s="0" t="s">
        <v>20582</v>
      </c>
    </row>
    <row r="11179" customFormat="false" ht="15" hidden="false" customHeight="false" outlineLevel="0" collapsed="false">
      <c r="A11179" s="0" t="s">
        <v>20583</v>
      </c>
      <c r="B11179" s="0" t="n">
        <f aca="false">HOUR(C11179)</f>
        <v>2</v>
      </c>
      <c r="C11179" s="1" t="n">
        <v>41379.1243055556</v>
      </c>
      <c r="D11179" s="0" t="s">
        <v>20584</v>
      </c>
    </row>
    <row r="11180" customFormat="false" ht="15" hidden="false" customHeight="false" outlineLevel="0" collapsed="false">
      <c r="A11180" s="0" t="s">
        <v>20585</v>
      </c>
      <c r="B11180" s="0" t="n">
        <f aca="false">HOUR(C11180)</f>
        <v>2</v>
      </c>
      <c r="C11180" s="1" t="n">
        <v>41379.1243055556</v>
      </c>
      <c r="D11180" s="0" t="s">
        <v>20586</v>
      </c>
    </row>
    <row r="11181" customFormat="false" ht="15" hidden="false" customHeight="false" outlineLevel="0" collapsed="false">
      <c r="A11181" s="0" t="s">
        <v>1371</v>
      </c>
      <c r="B11181" s="0" t="n">
        <f aca="false">HOUR(C11181)</f>
        <v>2</v>
      </c>
      <c r="C11181" s="1" t="n">
        <v>41379.1243055556</v>
      </c>
      <c r="D11181" s="0" t="s">
        <v>20587</v>
      </c>
    </row>
    <row r="11182" customFormat="false" ht="15" hidden="false" customHeight="false" outlineLevel="0" collapsed="false">
      <c r="A11182" s="0" t="s">
        <v>1371</v>
      </c>
      <c r="B11182" s="0" t="n">
        <f aca="false">HOUR(C11182)</f>
        <v>2</v>
      </c>
      <c r="C11182" s="1" t="n">
        <v>41379.1243055556</v>
      </c>
      <c r="D11182" s="0" t="s">
        <v>20588</v>
      </c>
    </row>
    <row r="11183" customFormat="false" ht="15" hidden="false" customHeight="false" outlineLevel="0" collapsed="false">
      <c r="A11183" s="0" t="s">
        <v>20589</v>
      </c>
      <c r="B11183" s="0" t="n">
        <f aca="false">HOUR(C11183)</f>
        <v>2</v>
      </c>
      <c r="C11183" s="1" t="n">
        <v>41379.1243055556</v>
      </c>
      <c r="D11183" s="0" t="s">
        <v>20590</v>
      </c>
    </row>
    <row r="11184" customFormat="false" ht="15" hidden="false" customHeight="false" outlineLevel="0" collapsed="false">
      <c r="A11184" s="0" t="s">
        <v>20591</v>
      </c>
      <c r="B11184" s="0" t="n">
        <f aca="false">HOUR(C11184)</f>
        <v>2</v>
      </c>
      <c r="C11184" s="1" t="n">
        <v>41379.1243055556</v>
      </c>
      <c r="D11184" s="0" t="s">
        <v>20592</v>
      </c>
    </row>
    <row r="11185" customFormat="false" ht="15" hidden="false" customHeight="false" outlineLevel="0" collapsed="false">
      <c r="A11185" s="0" t="s">
        <v>2739</v>
      </c>
      <c r="B11185" s="0" t="n">
        <f aca="false">HOUR(C11185)</f>
        <v>2</v>
      </c>
      <c r="C11185" s="1" t="n">
        <v>41379.1243055556</v>
      </c>
      <c r="D11185" s="0" t="s">
        <v>20468</v>
      </c>
    </row>
    <row r="11186" customFormat="false" ht="15" hidden="false" customHeight="false" outlineLevel="0" collapsed="false">
      <c r="A11186" s="0" t="s">
        <v>5933</v>
      </c>
      <c r="B11186" s="0" t="n">
        <f aca="false">HOUR(C11186)</f>
        <v>2</v>
      </c>
      <c r="C11186" s="1" t="n">
        <v>41379.1243055556</v>
      </c>
      <c r="D11186" s="0" t="s">
        <v>20593</v>
      </c>
    </row>
    <row r="11187" customFormat="false" ht="15" hidden="false" customHeight="false" outlineLevel="0" collapsed="false">
      <c r="A11187" s="0" t="s">
        <v>20594</v>
      </c>
      <c r="B11187" s="0" t="n">
        <f aca="false">HOUR(C11187)</f>
        <v>2</v>
      </c>
      <c r="C11187" s="1" t="n">
        <v>41379.1243055556</v>
      </c>
      <c r="D11187" s="0" t="s">
        <v>20595</v>
      </c>
    </row>
    <row r="11188" customFormat="false" ht="15" hidden="false" customHeight="false" outlineLevel="0" collapsed="false">
      <c r="A11188" s="0" t="s">
        <v>20596</v>
      </c>
      <c r="B11188" s="0" t="n">
        <f aca="false">HOUR(C11188)</f>
        <v>2</v>
      </c>
      <c r="C11188" s="1" t="n">
        <v>41379.1243055556</v>
      </c>
      <c r="D11188" s="0" t="s">
        <v>20597</v>
      </c>
    </row>
    <row r="11189" customFormat="false" ht="15" hidden="false" customHeight="false" outlineLevel="0" collapsed="false">
      <c r="A11189" s="0" t="s">
        <v>20598</v>
      </c>
      <c r="B11189" s="0" t="n">
        <f aca="false">HOUR(C11189)</f>
        <v>2</v>
      </c>
      <c r="C11189" s="1" t="n">
        <v>41379.1243055556</v>
      </c>
      <c r="D11189" s="0" t="s">
        <v>20599</v>
      </c>
    </row>
    <row r="11190" customFormat="false" ht="15" hidden="false" customHeight="false" outlineLevel="0" collapsed="false">
      <c r="A11190" s="0" t="s">
        <v>20600</v>
      </c>
      <c r="B11190" s="0" t="n">
        <f aca="false">HOUR(C11190)</f>
        <v>2</v>
      </c>
      <c r="C11190" s="1" t="n">
        <v>41379.1243055556</v>
      </c>
      <c r="D11190" s="0" t="s">
        <v>20601</v>
      </c>
    </row>
    <row r="11191" customFormat="false" ht="15" hidden="false" customHeight="false" outlineLevel="0" collapsed="false">
      <c r="A11191" s="0" t="n">
        <v>159347</v>
      </c>
      <c r="B11191" s="0" t="n">
        <f aca="false">HOUR(C11191)</f>
        <v>2</v>
      </c>
      <c r="C11191" s="1" t="n">
        <v>41379.1243055556</v>
      </c>
      <c r="D11191" s="0" t="s">
        <v>20602</v>
      </c>
    </row>
    <row r="11192" customFormat="false" ht="15" hidden="false" customHeight="false" outlineLevel="0" collapsed="false">
      <c r="A11192" s="0" t="s">
        <v>20603</v>
      </c>
      <c r="B11192" s="0" t="n">
        <f aca="false">HOUR(C11192)</f>
        <v>2</v>
      </c>
      <c r="C11192" s="1" t="n">
        <v>41379.1243055556</v>
      </c>
      <c r="D11192" s="0" t="s">
        <v>20604</v>
      </c>
    </row>
    <row r="11193" customFormat="false" ht="15" hidden="false" customHeight="false" outlineLevel="0" collapsed="false">
      <c r="A11193" s="0" t="s">
        <v>3580</v>
      </c>
      <c r="B11193" s="0" t="n">
        <f aca="false">HOUR(C11193)</f>
        <v>2</v>
      </c>
      <c r="C11193" s="1" t="n">
        <v>41379.1243055556</v>
      </c>
      <c r="D11193" s="0" t="s">
        <v>20605</v>
      </c>
    </row>
    <row r="11194" customFormat="false" ht="15" hidden="false" customHeight="false" outlineLevel="0" collapsed="false">
      <c r="A11194" s="0" t="s">
        <v>20606</v>
      </c>
      <c r="B11194" s="0" t="n">
        <f aca="false">HOUR(C11194)</f>
        <v>2</v>
      </c>
      <c r="C11194" s="1" t="n">
        <v>41379.1243055556</v>
      </c>
      <c r="D11194" s="0" t="s">
        <v>20607</v>
      </c>
    </row>
    <row r="11195" customFormat="false" ht="15" hidden="false" customHeight="false" outlineLevel="0" collapsed="false">
      <c r="A11195" s="0" t="s">
        <v>20608</v>
      </c>
      <c r="B11195" s="0" t="n">
        <f aca="false">HOUR(C11195)</f>
        <v>2</v>
      </c>
      <c r="C11195" s="1" t="n">
        <v>41379.1243055556</v>
      </c>
      <c r="D11195" s="0" t="s">
        <v>20609</v>
      </c>
    </row>
    <row r="11196" customFormat="false" ht="15" hidden="false" customHeight="false" outlineLevel="0" collapsed="false">
      <c r="A11196" s="0" t="s">
        <v>20610</v>
      </c>
      <c r="B11196" s="0" t="n">
        <f aca="false">HOUR(C11196)</f>
        <v>2</v>
      </c>
      <c r="C11196" s="1" t="n">
        <v>41379.1243055556</v>
      </c>
      <c r="D11196" s="0" t="s">
        <v>20611</v>
      </c>
    </row>
    <row r="11197" customFormat="false" ht="15" hidden="false" customHeight="false" outlineLevel="0" collapsed="false">
      <c r="A11197" s="0" t="s">
        <v>20612</v>
      </c>
      <c r="B11197" s="0" t="n">
        <f aca="false">HOUR(C11197)</f>
        <v>2</v>
      </c>
      <c r="C11197" s="1" t="n">
        <v>41379.1243055556</v>
      </c>
      <c r="D11197" s="0" t="s">
        <v>20613</v>
      </c>
    </row>
    <row r="11198" customFormat="false" ht="15" hidden="false" customHeight="false" outlineLevel="0" collapsed="false">
      <c r="A11198" s="0" t="s">
        <v>20614</v>
      </c>
      <c r="B11198" s="0" t="n">
        <f aca="false">HOUR(C11198)</f>
        <v>2</v>
      </c>
      <c r="C11198" s="1" t="n">
        <v>41379.1243055556</v>
      </c>
      <c r="D11198" s="0" t="s">
        <v>20615</v>
      </c>
    </row>
    <row r="11199" customFormat="false" ht="15" hidden="false" customHeight="false" outlineLevel="0" collapsed="false">
      <c r="A11199" s="0" t="s">
        <v>20616</v>
      </c>
      <c r="B11199" s="0" t="n">
        <f aca="false">HOUR(C11199)</f>
        <v>2</v>
      </c>
      <c r="C11199" s="1" t="n">
        <v>41379.1243055556</v>
      </c>
      <c r="D11199" s="0" t="s">
        <v>20617</v>
      </c>
    </row>
    <row r="11200" customFormat="false" ht="15" hidden="false" customHeight="false" outlineLevel="0" collapsed="false">
      <c r="A11200" s="0" t="s">
        <v>20618</v>
      </c>
      <c r="B11200" s="0" t="n">
        <f aca="false">HOUR(C11200)</f>
        <v>2</v>
      </c>
      <c r="C11200" s="1" t="n">
        <v>41379.1243055556</v>
      </c>
      <c r="D11200" s="0" t="s">
        <v>20619</v>
      </c>
    </row>
    <row r="11201" customFormat="false" ht="15" hidden="false" customHeight="false" outlineLevel="0" collapsed="false">
      <c r="A11201" s="0" t="s">
        <v>20620</v>
      </c>
      <c r="B11201" s="0" t="n">
        <f aca="false">HOUR(C11201)</f>
        <v>2</v>
      </c>
      <c r="C11201" s="1" t="n">
        <v>41379.1243055556</v>
      </c>
      <c r="D11201" s="0" t="s">
        <v>20621</v>
      </c>
    </row>
    <row r="11202" customFormat="false" ht="15" hidden="false" customHeight="false" outlineLevel="0" collapsed="false">
      <c r="A11202" s="0" t="s">
        <v>5626</v>
      </c>
      <c r="B11202" s="0" t="n">
        <f aca="false">HOUR(C11202)</f>
        <v>2</v>
      </c>
      <c r="C11202" s="1" t="n">
        <v>41379.1243055556</v>
      </c>
      <c r="D11202" s="0" t="s">
        <v>20622</v>
      </c>
    </row>
    <row r="11203" customFormat="false" ht="15" hidden="false" customHeight="false" outlineLevel="0" collapsed="false">
      <c r="A11203" s="0" t="s">
        <v>20623</v>
      </c>
      <c r="B11203" s="0" t="n">
        <f aca="false">HOUR(C11203)</f>
        <v>2</v>
      </c>
      <c r="C11203" s="1" t="n">
        <v>41379.1243055556</v>
      </c>
      <c r="D11203" s="0" t="s">
        <v>20624</v>
      </c>
    </row>
    <row r="11204" customFormat="false" ht="15" hidden="false" customHeight="false" outlineLevel="0" collapsed="false">
      <c r="A11204" s="0" t="s">
        <v>20625</v>
      </c>
      <c r="B11204" s="0" t="n">
        <f aca="false">HOUR(C11204)</f>
        <v>2</v>
      </c>
      <c r="C11204" s="1" t="n">
        <v>41379.1243055556</v>
      </c>
      <c r="D11204" s="0" t="s">
        <v>20626</v>
      </c>
    </row>
    <row r="11205" customFormat="false" ht="15" hidden="false" customHeight="false" outlineLevel="0" collapsed="false">
      <c r="A11205" s="0" t="s">
        <v>20627</v>
      </c>
      <c r="B11205" s="0" t="n">
        <f aca="false">HOUR(C11205)</f>
        <v>2</v>
      </c>
      <c r="C11205" s="1" t="n">
        <v>41379.1243055556</v>
      </c>
      <c r="D11205" s="0" t="s">
        <v>20628</v>
      </c>
    </row>
    <row r="11206" customFormat="false" ht="15" hidden="false" customHeight="false" outlineLevel="0" collapsed="false">
      <c r="A11206" s="0" t="s">
        <v>20629</v>
      </c>
      <c r="B11206" s="0" t="n">
        <f aca="false">HOUR(C11206)</f>
        <v>2</v>
      </c>
      <c r="C11206" s="1" t="n">
        <v>41379.1243055556</v>
      </c>
      <c r="D11206" s="0" t="s">
        <v>20630</v>
      </c>
    </row>
    <row r="11207" customFormat="false" ht="15" hidden="false" customHeight="false" outlineLevel="0" collapsed="false">
      <c r="A11207" s="0" t="s">
        <v>20631</v>
      </c>
      <c r="B11207" s="0" t="n">
        <f aca="false">HOUR(C11207)</f>
        <v>2</v>
      </c>
      <c r="C11207" s="1" t="n">
        <v>41379.1243055556</v>
      </c>
      <c r="D11207" s="0" t="s">
        <v>20632</v>
      </c>
    </row>
    <row r="11208" customFormat="false" ht="15" hidden="false" customHeight="false" outlineLevel="0" collapsed="false">
      <c r="A11208" s="0" t="s">
        <v>20633</v>
      </c>
      <c r="B11208" s="0" t="n">
        <f aca="false">HOUR(C11208)</f>
        <v>2</v>
      </c>
      <c r="C11208" s="1" t="n">
        <v>41379.1243055556</v>
      </c>
      <c r="D11208" s="0" t="s">
        <v>20634</v>
      </c>
    </row>
    <row r="11209" customFormat="false" ht="15" hidden="false" customHeight="false" outlineLevel="0" collapsed="false">
      <c r="A11209" s="0" t="s">
        <v>20635</v>
      </c>
      <c r="B11209" s="0" t="n">
        <f aca="false">HOUR(C11209)</f>
        <v>2</v>
      </c>
      <c r="C11209" s="1" t="n">
        <v>41379.1243055556</v>
      </c>
      <c r="D11209" s="0" t="s">
        <v>20636</v>
      </c>
    </row>
    <row r="11210" customFormat="false" ht="15" hidden="false" customHeight="false" outlineLevel="0" collapsed="false">
      <c r="A11210" s="0" t="s">
        <v>20637</v>
      </c>
      <c r="B11210" s="0" t="n">
        <f aca="false">HOUR(C11210)</f>
        <v>2</v>
      </c>
      <c r="C11210" s="1" t="n">
        <v>41379.1243055556</v>
      </c>
      <c r="D11210" s="0" t="s">
        <v>20638</v>
      </c>
    </row>
    <row r="11211" customFormat="false" ht="15" hidden="false" customHeight="false" outlineLevel="0" collapsed="false">
      <c r="A11211" s="0" t="s">
        <v>20639</v>
      </c>
      <c r="B11211" s="0" t="n">
        <f aca="false">HOUR(C11211)</f>
        <v>2</v>
      </c>
      <c r="C11211" s="1" t="n">
        <v>41379.1243055556</v>
      </c>
      <c r="D11211" s="0" t="s">
        <v>20640</v>
      </c>
    </row>
    <row r="11212" customFormat="false" ht="15" hidden="false" customHeight="false" outlineLevel="0" collapsed="false">
      <c r="A11212" s="0" t="s">
        <v>12241</v>
      </c>
      <c r="B11212" s="0" t="n">
        <f aca="false">HOUR(C11212)</f>
        <v>2</v>
      </c>
      <c r="C11212" s="1" t="n">
        <v>41379.1243055556</v>
      </c>
      <c r="D11212" s="0" t="s">
        <v>20641</v>
      </c>
    </row>
    <row r="11213" customFormat="false" ht="15" hidden="false" customHeight="false" outlineLevel="0" collapsed="false">
      <c r="A11213" s="0" t="s">
        <v>20642</v>
      </c>
      <c r="B11213" s="0" t="n">
        <f aca="false">HOUR(C11213)</f>
        <v>2</v>
      </c>
      <c r="C11213" s="1" t="n">
        <v>41379.1243055556</v>
      </c>
      <c r="D11213" s="0" t="s">
        <v>20643</v>
      </c>
    </row>
    <row r="11214" customFormat="false" ht="15" hidden="false" customHeight="false" outlineLevel="0" collapsed="false">
      <c r="A11214" s="0" t="s">
        <v>19946</v>
      </c>
      <c r="B11214" s="0" t="n">
        <f aca="false">HOUR(C11214)</f>
        <v>2</v>
      </c>
      <c r="C11214" s="1" t="n">
        <v>41379.1243055556</v>
      </c>
      <c r="D11214" s="0" t="s">
        <v>20644</v>
      </c>
    </row>
    <row r="11215" customFormat="false" ht="15" hidden="false" customHeight="false" outlineLevel="0" collapsed="false">
      <c r="A11215" s="0" t="s">
        <v>20282</v>
      </c>
      <c r="B11215" s="0" t="n">
        <f aca="false">HOUR(C11215)</f>
        <v>2</v>
      </c>
      <c r="C11215" s="1" t="n">
        <v>41379.1243055556</v>
      </c>
      <c r="D11215" s="0" t="s">
        <v>20645</v>
      </c>
    </row>
    <row r="11216" customFormat="false" ht="15" hidden="false" customHeight="false" outlineLevel="0" collapsed="false">
      <c r="A11216" s="0" t="s">
        <v>19006</v>
      </c>
      <c r="B11216" s="0" t="n">
        <f aca="false">HOUR(C11216)</f>
        <v>2</v>
      </c>
      <c r="C11216" s="1" t="n">
        <v>41379.1243055556</v>
      </c>
      <c r="D11216" s="0" t="s">
        <v>20646</v>
      </c>
    </row>
    <row r="11217" customFormat="false" ht="15" hidden="false" customHeight="false" outlineLevel="0" collapsed="false">
      <c r="A11217" s="0" t="s">
        <v>20647</v>
      </c>
      <c r="B11217" s="0" t="n">
        <f aca="false">HOUR(C11217)</f>
        <v>2</v>
      </c>
      <c r="C11217" s="1" t="n">
        <v>41379.1243055556</v>
      </c>
      <c r="D11217" s="0" t="s">
        <v>20648</v>
      </c>
    </row>
    <row r="11218" customFormat="false" ht="15" hidden="false" customHeight="false" outlineLevel="0" collapsed="false">
      <c r="A11218" s="0" t="s">
        <v>20649</v>
      </c>
      <c r="B11218" s="0" t="n">
        <f aca="false">HOUR(C11218)</f>
        <v>2</v>
      </c>
      <c r="C11218" s="1" t="n">
        <v>41379.1243055556</v>
      </c>
      <c r="D11218" s="0" t="s">
        <v>20650</v>
      </c>
    </row>
    <row r="11219" customFormat="false" ht="15" hidden="false" customHeight="false" outlineLevel="0" collapsed="false">
      <c r="A11219" s="0" t="s">
        <v>20651</v>
      </c>
      <c r="B11219" s="0" t="n">
        <f aca="false">HOUR(C11219)</f>
        <v>2</v>
      </c>
      <c r="C11219" s="1" t="n">
        <v>41379.1243055556</v>
      </c>
      <c r="D11219" s="0" t="s">
        <v>20652</v>
      </c>
    </row>
    <row r="11220" customFormat="false" ht="15" hidden="false" customHeight="false" outlineLevel="0" collapsed="false">
      <c r="A11220" s="0" t="s">
        <v>20653</v>
      </c>
      <c r="B11220" s="0" t="n">
        <f aca="false">HOUR(C11220)</f>
        <v>2</v>
      </c>
      <c r="C11220" s="1" t="n">
        <v>41379.1243055556</v>
      </c>
      <c r="D11220" s="0" t="s">
        <v>20654</v>
      </c>
    </row>
    <row r="11221" customFormat="false" ht="15" hidden="false" customHeight="false" outlineLevel="0" collapsed="false">
      <c r="A11221" s="0" t="s">
        <v>20655</v>
      </c>
      <c r="B11221" s="0" t="n">
        <f aca="false">HOUR(C11221)</f>
        <v>2</v>
      </c>
      <c r="C11221" s="1" t="n">
        <v>41379.1243055556</v>
      </c>
      <c r="D11221" s="0" t="s">
        <v>20656</v>
      </c>
    </row>
    <row r="11222" customFormat="false" ht="15" hidden="false" customHeight="false" outlineLevel="0" collapsed="false">
      <c r="A11222" s="0" t="s">
        <v>20657</v>
      </c>
      <c r="B11222" s="0" t="n">
        <f aca="false">HOUR(C11222)</f>
        <v>2</v>
      </c>
      <c r="C11222" s="1" t="n">
        <v>41379.1243055556</v>
      </c>
      <c r="D11222" s="0" t="s">
        <v>20658</v>
      </c>
    </row>
    <row r="11223" customFormat="false" ht="15" hidden="false" customHeight="false" outlineLevel="0" collapsed="false">
      <c r="A11223" s="0" t="s">
        <v>15820</v>
      </c>
      <c r="B11223" s="0" t="n">
        <f aca="false">HOUR(C11223)</f>
        <v>2</v>
      </c>
      <c r="C11223" s="1" t="n">
        <v>41379.1243055556</v>
      </c>
      <c r="D11223" s="0" t="s">
        <v>20659</v>
      </c>
    </row>
    <row r="11224" customFormat="false" ht="15" hidden="false" customHeight="false" outlineLevel="0" collapsed="false">
      <c r="A11224" s="0" t="s">
        <v>20660</v>
      </c>
      <c r="B11224" s="0" t="n">
        <f aca="false">HOUR(C11224)</f>
        <v>2</v>
      </c>
      <c r="C11224" s="1" t="n">
        <v>41379.1243055556</v>
      </c>
      <c r="D11224" s="0" t="s">
        <v>20661</v>
      </c>
    </row>
    <row r="11225" customFormat="false" ht="15" hidden="false" customHeight="false" outlineLevel="0" collapsed="false">
      <c r="A11225" s="0" t="s">
        <v>20662</v>
      </c>
      <c r="B11225" s="0" t="n">
        <f aca="false">HOUR(C11225)</f>
        <v>2</v>
      </c>
      <c r="C11225" s="1" t="n">
        <v>41379.1243055556</v>
      </c>
      <c r="D11225" s="0" t="s">
        <v>20663</v>
      </c>
    </row>
    <row r="11226" customFormat="false" ht="15" hidden="false" customHeight="false" outlineLevel="0" collapsed="false">
      <c r="A11226" s="0" t="s">
        <v>20664</v>
      </c>
      <c r="B11226" s="0" t="n">
        <f aca="false">HOUR(C11226)</f>
        <v>2</v>
      </c>
      <c r="C11226" s="1" t="n">
        <v>41379.1243055556</v>
      </c>
      <c r="D11226" s="0" t="s">
        <v>20665</v>
      </c>
    </row>
    <row r="11227" customFormat="false" ht="15" hidden="false" customHeight="false" outlineLevel="0" collapsed="false">
      <c r="A11227" s="0" t="s">
        <v>20666</v>
      </c>
      <c r="B11227" s="0" t="n">
        <f aca="false">HOUR(C11227)</f>
        <v>2</v>
      </c>
      <c r="C11227" s="1" t="n">
        <v>41379.1243055556</v>
      </c>
      <c r="D11227" s="0" t="s">
        <v>20667</v>
      </c>
    </row>
    <row r="11228" customFormat="false" ht="15" hidden="false" customHeight="false" outlineLevel="0" collapsed="false">
      <c r="A11228" s="0" t="s">
        <v>20668</v>
      </c>
      <c r="B11228" s="0" t="n">
        <f aca="false">HOUR(C11228)</f>
        <v>2</v>
      </c>
      <c r="C11228" s="1" t="n">
        <v>41379.1243055556</v>
      </c>
      <c r="D11228" s="0" t="s">
        <v>20669</v>
      </c>
    </row>
    <row r="11229" customFormat="false" ht="15" hidden="false" customHeight="false" outlineLevel="0" collapsed="false">
      <c r="A11229" s="0" t="s">
        <v>6684</v>
      </c>
      <c r="B11229" s="0" t="n">
        <f aca="false">HOUR(C11229)</f>
        <v>2</v>
      </c>
      <c r="C11229" s="1" t="n">
        <v>41379.1243055556</v>
      </c>
      <c r="D11229" s="0" t="s">
        <v>20670</v>
      </c>
    </row>
    <row r="11230" customFormat="false" ht="15" hidden="false" customHeight="false" outlineLevel="0" collapsed="false">
      <c r="A11230" s="0" t="s">
        <v>20671</v>
      </c>
      <c r="B11230" s="0" t="n">
        <f aca="false">HOUR(C11230)</f>
        <v>2</v>
      </c>
      <c r="C11230" s="1" t="n">
        <v>41379.1243055556</v>
      </c>
      <c r="D11230" s="0" t="s">
        <v>20672</v>
      </c>
    </row>
    <row r="11231" customFormat="false" ht="15" hidden="false" customHeight="false" outlineLevel="0" collapsed="false">
      <c r="A11231" s="0" t="s">
        <v>20673</v>
      </c>
      <c r="B11231" s="0" t="n">
        <f aca="false">HOUR(C11231)</f>
        <v>2</v>
      </c>
      <c r="C11231" s="1" t="n">
        <v>41379.1243055556</v>
      </c>
      <c r="D11231" s="0" t="s">
        <v>20674</v>
      </c>
    </row>
    <row r="11232" customFormat="false" ht="15" hidden="false" customHeight="false" outlineLevel="0" collapsed="false">
      <c r="A11232" s="0" t="s">
        <v>20675</v>
      </c>
      <c r="B11232" s="0" t="n">
        <f aca="false">HOUR(C11232)</f>
        <v>2</v>
      </c>
      <c r="C11232" s="1" t="n">
        <v>41379.1243055556</v>
      </c>
      <c r="D11232" s="0" t="s">
        <v>20676</v>
      </c>
    </row>
    <row r="11233" customFormat="false" ht="15" hidden="false" customHeight="false" outlineLevel="0" collapsed="false">
      <c r="A11233" s="0" t="s">
        <v>7738</v>
      </c>
      <c r="B11233" s="0" t="n">
        <f aca="false">HOUR(C11233)</f>
        <v>2</v>
      </c>
      <c r="C11233" s="1" t="n">
        <v>41379.1243055556</v>
      </c>
      <c r="D11233" s="0" t="s">
        <v>20677</v>
      </c>
    </row>
    <row r="11234" customFormat="false" ht="15" hidden="false" customHeight="false" outlineLevel="0" collapsed="false">
      <c r="A11234" s="0" t="s">
        <v>20678</v>
      </c>
      <c r="B11234" s="0" t="n">
        <f aca="false">HOUR(C11234)</f>
        <v>2</v>
      </c>
      <c r="C11234" s="1" t="n">
        <v>41379.1243055556</v>
      </c>
      <c r="D11234" s="0" t="s">
        <v>20679</v>
      </c>
    </row>
    <row r="11235" customFormat="false" ht="15" hidden="false" customHeight="false" outlineLevel="0" collapsed="false">
      <c r="A11235" s="0" t="s">
        <v>20680</v>
      </c>
      <c r="B11235" s="0" t="n">
        <f aca="false">HOUR(C11235)</f>
        <v>2</v>
      </c>
      <c r="C11235" s="1" t="n">
        <v>41379.1243055556</v>
      </c>
      <c r="D11235" s="0" t="s">
        <v>20681</v>
      </c>
    </row>
    <row r="11236" customFormat="false" ht="15" hidden="false" customHeight="false" outlineLevel="0" collapsed="false">
      <c r="A11236" s="0" t="s">
        <v>11229</v>
      </c>
      <c r="B11236" s="0" t="n">
        <f aca="false">HOUR(C11236)</f>
        <v>2</v>
      </c>
      <c r="C11236" s="1" t="n">
        <v>41379.1243055556</v>
      </c>
      <c r="D11236" s="0" t="s">
        <v>20682</v>
      </c>
    </row>
    <row r="11237" customFormat="false" ht="15" hidden="false" customHeight="false" outlineLevel="0" collapsed="false">
      <c r="A11237" s="0" t="s">
        <v>20683</v>
      </c>
      <c r="B11237" s="0" t="n">
        <f aca="false">HOUR(C11237)</f>
        <v>2</v>
      </c>
      <c r="C11237" s="1" t="n">
        <v>41379.1243055556</v>
      </c>
      <c r="D11237" s="0" t="s">
        <v>20684</v>
      </c>
    </row>
    <row r="11238" customFormat="false" ht="15" hidden="false" customHeight="false" outlineLevel="0" collapsed="false">
      <c r="A11238" s="0" t="s">
        <v>20537</v>
      </c>
      <c r="B11238" s="0" t="n">
        <f aca="false">HOUR(C11238)</f>
        <v>3</v>
      </c>
      <c r="C11238" s="1" t="n">
        <v>41379.125</v>
      </c>
      <c r="D11238" s="0" t="s">
        <v>20685</v>
      </c>
    </row>
    <row r="11239" customFormat="false" ht="15" hidden="false" customHeight="false" outlineLevel="0" collapsed="false">
      <c r="A11239" s="0" t="s">
        <v>20686</v>
      </c>
      <c r="B11239" s="0" t="n">
        <f aca="false">HOUR(C11239)</f>
        <v>3</v>
      </c>
      <c r="C11239" s="1" t="n">
        <v>41379.125</v>
      </c>
      <c r="D11239" s="0" t="s">
        <v>20687</v>
      </c>
    </row>
    <row r="11240" customFormat="false" ht="15" hidden="false" customHeight="false" outlineLevel="0" collapsed="false">
      <c r="A11240" s="0" t="s">
        <v>10090</v>
      </c>
      <c r="B11240" s="0" t="n">
        <f aca="false">HOUR(C11240)</f>
        <v>3</v>
      </c>
      <c r="C11240" s="1" t="n">
        <v>41379.125</v>
      </c>
      <c r="D11240" s="0" t="s">
        <v>20688</v>
      </c>
    </row>
    <row r="11241" customFormat="false" ht="15" hidden="false" customHeight="false" outlineLevel="0" collapsed="false">
      <c r="A11241" s="0" t="s">
        <v>20689</v>
      </c>
      <c r="B11241" s="0" t="n">
        <f aca="false">HOUR(C11241)</f>
        <v>3</v>
      </c>
      <c r="C11241" s="1" t="n">
        <v>41379.125</v>
      </c>
      <c r="D11241" s="0" t="s">
        <v>20690</v>
      </c>
    </row>
    <row r="11242" customFormat="false" ht="15" hidden="false" customHeight="false" outlineLevel="0" collapsed="false">
      <c r="A11242" s="0" t="s">
        <v>20691</v>
      </c>
      <c r="B11242" s="0" t="n">
        <f aca="false">HOUR(C11242)</f>
        <v>3</v>
      </c>
      <c r="C11242" s="1" t="n">
        <v>41379.125</v>
      </c>
      <c r="D11242" s="0" t="s">
        <v>20692</v>
      </c>
    </row>
    <row r="11243" customFormat="false" ht="15" hidden="false" customHeight="false" outlineLevel="0" collapsed="false">
      <c r="A11243" s="0" t="s">
        <v>20693</v>
      </c>
      <c r="B11243" s="0" t="n">
        <f aca="false">HOUR(C11243)</f>
        <v>3</v>
      </c>
      <c r="C11243" s="1" t="n">
        <v>41379.125</v>
      </c>
      <c r="D11243" s="0" t="s">
        <v>20694</v>
      </c>
    </row>
    <row r="11244" customFormat="false" ht="15" hidden="false" customHeight="false" outlineLevel="0" collapsed="false">
      <c r="A11244" s="0" t="s">
        <v>20695</v>
      </c>
      <c r="B11244" s="0" t="n">
        <f aca="false">HOUR(C11244)</f>
        <v>3</v>
      </c>
      <c r="C11244" s="1" t="n">
        <v>41379.125</v>
      </c>
      <c r="D11244" s="0" t="s">
        <v>20696</v>
      </c>
    </row>
    <row r="11245" customFormat="false" ht="15" hidden="false" customHeight="false" outlineLevel="0" collapsed="false">
      <c r="A11245" s="0" t="s">
        <v>15426</v>
      </c>
      <c r="B11245" s="0" t="n">
        <f aca="false">HOUR(C11245)</f>
        <v>3</v>
      </c>
      <c r="C11245" s="1" t="n">
        <v>41379.125</v>
      </c>
      <c r="D11245" s="0" t="s">
        <v>15427</v>
      </c>
    </row>
    <row r="11246" customFormat="false" ht="15" hidden="false" customHeight="false" outlineLevel="0" collapsed="false">
      <c r="A11246" s="0" t="s">
        <v>20697</v>
      </c>
      <c r="B11246" s="0" t="n">
        <f aca="false">HOUR(C11246)</f>
        <v>3</v>
      </c>
      <c r="C11246" s="1" t="n">
        <v>41379.125</v>
      </c>
      <c r="D11246" s="0" t="s">
        <v>20698</v>
      </c>
    </row>
    <row r="11247" customFormat="false" ht="15" hidden="false" customHeight="false" outlineLevel="0" collapsed="false">
      <c r="A11247" s="0" t="s">
        <v>4661</v>
      </c>
      <c r="B11247" s="0" t="n">
        <f aca="false">HOUR(C11247)</f>
        <v>3</v>
      </c>
      <c r="C11247" s="1" t="n">
        <v>41379.125</v>
      </c>
      <c r="D11247" s="0" t="s">
        <v>20699</v>
      </c>
    </row>
    <row r="11248" customFormat="false" ht="15" hidden="false" customHeight="false" outlineLevel="0" collapsed="false">
      <c r="A11248" s="0" t="s">
        <v>20700</v>
      </c>
      <c r="B11248" s="0" t="n">
        <f aca="false">HOUR(C11248)</f>
        <v>3</v>
      </c>
      <c r="C11248" s="1" t="n">
        <v>41379.125</v>
      </c>
      <c r="D11248" s="0" t="s">
        <v>20701</v>
      </c>
    </row>
    <row r="11249" customFormat="false" ht="15" hidden="false" customHeight="false" outlineLevel="0" collapsed="false">
      <c r="A11249" s="0" t="s">
        <v>20702</v>
      </c>
      <c r="B11249" s="0" t="n">
        <f aca="false">HOUR(C11249)</f>
        <v>3</v>
      </c>
      <c r="C11249" s="1" t="n">
        <v>41379.125</v>
      </c>
      <c r="D11249" s="0" t="s">
        <v>20703</v>
      </c>
    </row>
    <row r="11250" customFormat="false" ht="15" hidden="false" customHeight="false" outlineLevel="0" collapsed="false">
      <c r="A11250" s="0" t="s">
        <v>28</v>
      </c>
      <c r="B11250" s="0" t="n">
        <f aca="false">HOUR(C11250)</f>
        <v>3</v>
      </c>
      <c r="C11250" s="1" t="n">
        <v>41379.125</v>
      </c>
      <c r="D11250" s="0" t="s">
        <v>20704</v>
      </c>
    </row>
    <row r="11251" customFormat="false" ht="15" hidden="false" customHeight="false" outlineLevel="0" collapsed="false">
      <c r="A11251" s="0" t="s">
        <v>30</v>
      </c>
      <c r="B11251" s="0" t="n">
        <f aca="false">HOUR(C11251)</f>
        <v>3</v>
      </c>
      <c r="C11251" s="1" t="n">
        <v>41379.125</v>
      </c>
      <c r="D11251" s="0" t="s">
        <v>20705</v>
      </c>
    </row>
    <row r="11252" customFormat="false" ht="15" hidden="false" customHeight="false" outlineLevel="0" collapsed="false">
      <c r="A11252" s="0" t="s">
        <v>20706</v>
      </c>
      <c r="B11252" s="0" t="n">
        <f aca="false">HOUR(C11252)</f>
        <v>3</v>
      </c>
      <c r="C11252" s="1" t="n">
        <v>41379.125</v>
      </c>
      <c r="D11252" s="0" t="s">
        <v>20707</v>
      </c>
    </row>
    <row r="11253" customFormat="false" ht="15" hidden="false" customHeight="false" outlineLevel="0" collapsed="false">
      <c r="A11253" s="0" t="s">
        <v>20708</v>
      </c>
      <c r="B11253" s="0" t="n">
        <f aca="false">HOUR(C11253)</f>
        <v>3</v>
      </c>
      <c r="C11253" s="1" t="n">
        <v>41379.125</v>
      </c>
      <c r="D11253" s="0" t="s">
        <v>20709</v>
      </c>
    </row>
    <row r="11254" customFormat="false" ht="15" hidden="false" customHeight="false" outlineLevel="0" collapsed="false">
      <c r="A11254" s="0" t="s">
        <v>20710</v>
      </c>
      <c r="B11254" s="0" t="n">
        <f aca="false">HOUR(C11254)</f>
        <v>3</v>
      </c>
      <c r="C11254" s="1" t="n">
        <v>41379.125</v>
      </c>
      <c r="D11254" s="0" t="s">
        <v>20711</v>
      </c>
    </row>
    <row r="11255" customFormat="false" ht="15" hidden="false" customHeight="false" outlineLevel="0" collapsed="false">
      <c r="A11255" s="0" t="s">
        <v>20712</v>
      </c>
      <c r="B11255" s="0" t="n">
        <f aca="false">HOUR(C11255)</f>
        <v>3</v>
      </c>
      <c r="C11255" s="1" t="n">
        <v>41379.125</v>
      </c>
      <c r="D11255" s="0" t="s">
        <v>20713</v>
      </c>
    </row>
    <row r="11256" customFormat="false" ht="15" hidden="false" customHeight="false" outlineLevel="0" collapsed="false">
      <c r="A11256" s="0" t="s">
        <v>20714</v>
      </c>
      <c r="B11256" s="0" t="n">
        <f aca="false">HOUR(C11256)</f>
        <v>3</v>
      </c>
      <c r="C11256" s="1" t="n">
        <v>41379.125</v>
      </c>
      <c r="D11256" s="0" t="s">
        <v>20715</v>
      </c>
    </row>
    <row r="11257" customFormat="false" ht="15" hidden="false" customHeight="false" outlineLevel="0" collapsed="false">
      <c r="A11257" s="0" t="s">
        <v>20716</v>
      </c>
      <c r="B11257" s="0" t="n">
        <f aca="false">HOUR(C11257)</f>
        <v>3</v>
      </c>
      <c r="C11257" s="1" t="n">
        <v>41379.125</v>
      </c>
      <c r="D11257" s="0" t="s">
        <v>20717</v>
      </c>
    </row>
    <row r="11258" customFormat="false" ht="15" hidden="false" customHeight="false" outlineLevel="0" collapsed="false">
      <c r="A11258" s="0" t="s">
        <v>20718</v>
      </c>
      <c r="B11258" s="0" t="n">
        <f aca="false">HOUR(C11258)</f>
        <v>3</v>
      </c>
      <c r="C11258" s="1" t="n">
        <v>41379.125</v>
      </c>
      <c r="D11258" s="0" t="s">
        <v>20719</v>
      </c>
    </row>
    <row r="11259" customFormat="false" ht="15" hidden="false" customHeight="false" outlineLevel="0" collapsed="false">
      <c r="A11259" s="0" t="s">
        <v>7903</v>
      </c>
      <c r="B11259" s="0" t="n">
        <f aca="false">HOUR(C11259)</f>
        <v>3</v>
      </c>
      <c r="C11259" s="1" t="n">
        <v>41379.125</v>
      </c>
      <c r="D11259" s="0" t="s">
        <v>20720</v>
      </c>
    </row>
    <row r="11260" customFormat="false" ht="15" hidden="false" customHeight="false" outlineLevel="0" collapsed="false">
      <c r="A11260" s="0" t="s">
        <v>4831</v>
      </c>
      <c r="B11260" s="0" t="n">
        <f aca="false">HOUR(C11260)</f>
        <v>3</v>
      </c>
      <c r="C11260" s="1" t="n">
        <v>41379.125</v>
      </c>
      <c r="D11260" s="0" t="s">
        <v>20721</v>
      </c>
    </row>
    <row r="11261" customFormat="false" ht="15" hidden="false" customHeight="false" outlineLevel="0" collapsed="false">
      <c r="A11261" s="0" t="s">
        <v>20722</v>
      </c>
      <c r="B11261" s="0" t="n">
        <f aca="false">HOUR(C11261)</f>
        <v>3</v>
      </c>
      <c r="C11261" s="1" t="n">
        <v>41379.125</v>
      </c>
      <c r="D11261" s="0" t="s">
        <v>20723</v>
      </c>
    </row>
    <row r="11262" customFormat="false" ht="15" hidden="false" customHeight="false" outlineLevel="0" collapsed="false">
      <c r="A11262" s="0" t="s">
        <v>20724</v>
      </c>
      <c r="B11262" s="0" t="n">
        <f aca="false">HOUR(C11262)</f>
        <v>3</v>
      </c>
      <c r="C11262" s="1" t="n">
        <v>41379.125</v>
      </c>
      <c r="D11262" s="0" t="s">
        <v>20725</v>
      </c>
    </row>
    <row r="11263" customFormat="false" ht="15" hidden="false" customHeight="false" outlineLevel="0" collapsed="false">
      <c r="A11263" s="0" t="s">
        <v>20726</v>
      </c>
      <c r="B11263" s="0" t="n">
        <f aca="false">HOUR(C11263)</f>
        <v>3</v>
      </c>
      <c r="C11263" s="1" t="n">
        <v>41379.125</v>
      </c>
      <c r="D11263" s="0" t="s">
        <v>20727</v>
      </c>
    </row>
    <row r="11264" customFormat="false" ht="15" hidden="false" customHeight="false" outlineLevel="0" collapsed="false">
      <c r="A11264" s="0" t="s">
        <v>20728</v>
      </c>
      <c r="B11264" s="0" t="n">
        <f aca="false">HOUR(C11264)</f>
        <v>3</v>
      </c>
      <c r="C11264" s="1" t="n">
        <v>41379.125</v>
      </c>
      <c r="D11264" s="0" t="s">
        <v>20729</v>
      </c>
    </row>
    <row r="11265" customFormat="false" ht="15" hidden="false" customHeight="false" outlineLevel="0" collapsed="false">
      <c r="A11265" s="0" t="s">
        <v>20730</v>
      </c>
      <c r="B11265" s="0" t="n">
        <f aca="false">HOUR(C11265)</f>
        <v>3</v>
      </c>
      <c r="C11265" s="1" t="n">
        <v>41379.125</v>
      </c>
      <c r="D11265" s="0" t="s">
        <v>20731</v>
      </c>
    </row>
    <row r="11266" customFormat="false" ht="15" hidden="false" customHeight="false" outlineLevel="0" collapsed="false">
      <c r="A11266" s="0" t="s">
        <v>20732</v>
      </c>
      <c r="B11266" s="0" t="n">
        <f aca="false">HOUR(C11266)</f>
        <v>3</v>
      </c>
      <c r="C11266" s="1" t="n">
        <v>41379.125</v>
      </c>
      <c r="D11266" s="0" t="s">
        <v>20733</v>
      </c>
    </row>
    <row r="11267" customFormat="false" ht="15" hidden="false" customHeight="false" outlineLevel="0" collapsed="false">
      <c r="A11267" s="0" t="s">
        <v>20734</v>
      </c>
      <c r="B11267" s="0" t="n">
        <f aca="false">HOUR(C11267)</f>
        <v>3</v>
      </c>
      <c r="C11267" s="1" t="n">
        <v>41379.125</v>
      </c>
      <c r="D11267" s="0" t="s">
        <v>20735</v>
      </c>
    </row>
    <row r="11268" customFormat="false" ht="15" hidden="false" customHeight="false" outlineLevel="0" collapsed="false">
      <c r="A11268" s="0" t="s">
        <v>20736</v>
      </c>
      <c r="B11268" s="0" t="n">
        <f aca="false">HOUR(C11268)</f>
        <v>3</v>
      </c>
      <c r="C11268" s="1" t="n">
        <v>41379.125</v>
      </c>
      <c r="D11268" s="0" t="s">
        <v>20737</v>
      </c>
    </row>
    <row r="11269" customFormat="false" ht="15" hidden="false" customHeight="false" outlineLevel="0" collapsed="false">
      <c r="A11269" s="0" t="s">
        <v>20738</v>
      </c>
      <c r="B11269" s="0" t="n">
        <f aca="false">HOUR(C11269)</f>
        <v>3</v>
      </c>
      <c r="C11269" s="1" t="n">
        <v>41379.125</v>
      </c>
      <c r="D11269" s="0" t="s">
        <v>20739</v>
      </c>
    </row>
    <row r="11270" customFormat="false" ht="15" hidden="false" customHeight="false" outlineLevel="0" collapsed="false">
      <c r="A11270" s="0" t="s">
        <v>337</v>
      </c>
      <c r="B11270" s="0" t="n">
        <f aca="false">HOUR(C11270)</f>
        <v>3</v>
      </c>
      <c r="C11270" s="1" t="n">
        <v>41379.125</v>
      </c>
      <c r="D11270" s="0" t="s">
        <v>20740</v>
      </c>
    </row>
    <row r="11271" customFormat="false" ht="15" hidden="false" customHeight="false" outlineLevel="0" collapsed="false">
      <c r="A11271" s="0" t="s">
        <v>20741</v>
      </c>
      <c r="B11271" s="0" t="n">
        <f aca="false">HOUR(C11271)</f>
        <v>3</v>
      </c>
      <c r="C11271" s="1" t="n">
        <v>41379.125</v>
      </c>
      <c r="D11271" s="0" t="s">
        <v>20742</v>
      </c>
    </row>
    <row r="11272" customFormat="false" ht="15" hidden="false" customHeight="false" outlineLevel="0" collapsed="false">
      <c r="A11272" s="0" t="s">
        <v>20743</v>
      </c>
      <c r="B11272" s="0" t="n">
        <f aca="false">HOUR(C11272)</f>
        <v>3</v>
      </c>
      <c r="C11272" s="1" t="n">
        <v>41379.125</v>
      </c>
      <c r="D11272" s="0" t="s">
        <v>20744</v>
      </c>
    </row>
    <row r="11273" customFormat="false" ht="15" hidden="false" customHeight="false" outlineLevel="0" collapsed="false">
      <c r="A11273" s="0" t="s">
        <v>20745</v>
      </c>
      <c r="B11273" s="0" t="n">
        <f aca="false">HOUR(C11273)</f>
        <v>3</v>
      </c>
      <c r="C11273" s="1" t="n">
        <v>41379.125</v>
      </c>
      <c r="D11273" s="0" t="s">
        <v>20468</v>
      </c>
    </row>
    <row r="11274" customFormat="false" ht="15" hidden="false" customHeight="false" outlineLevel="0" collapsed="false">
      <c r="A11274" s="0" t="s">
        <v>20746</v>
      </c>
      <c r="B11274" s="0" t="n">
        <f aca="false">HOUR(C11274)</f>
        <v>3</v>
      </c>
      <c r="C11274" s="1" t="n">
        <v>41379.125</v>
      </c>
      <c r="D11274" s="0" t="s">
        <v>20747</v>
      </c>
    </row>
    <row r="11275" customFormat="false" ht="15" hidden="false" customHeight="false" outlineLevel="0" collapsed="false">
      <c r="A11275" s="0" t="s">
        <v>20748</v>
      </c>
      <c r="B11275" s="0" t="n">
        <f aca="false">HOUR(C11275)</f>
        <v>3</v>
      </c>
      <c r="C11275" s="1" t="n">
        <v>41379.125</v>
      </c>
      <c r="D11275" s="0" t="s">
        <v>20749</v>
      </c>
    </row>
    <row r="11276" customFormat="false" ht="15" hidden="false" customHeight="false" outlineLevel="0" collapsed="false">
      <c r="A11276" s="0" t="s">
        <v>20750</v>
      </c>
      <c r="B11276" s="0" t="n">
        <f aca="false">HOUR(C11276)</f>
        <v>3</v>
      </c>
      <c r="C11276" s="1" t="n">
        <v>41379.125</v>
      </c>
      <c r="D11276" s="0" t="s">
        <v>20751</v>
      </c>
    </row>
    <row r="11277" customFormat="false" ht="15" hidden="false" customHeight="false" outlineLevel="0" collapsed="false">
      <c r="A11277" s="0" t="s">
        <v>20752</v>
      </c>
      <c r="B11277" s="0" t="n">
        <f aca="false">HOUR(C11277)</f>
        <v>3</v>
      </c>
      <c r="C11277" s="1" t="n">
        <v>41379.125</v>
      </c>
      <c r="D11277" s="0" t="s">
        <v>20753</v>
      </c>
    </row>
    <row r="11278" customFormat="false" ht="15" hidden="false" customHeight="false" outlineLevel="0" collapsed="false">
      <c r="A11278" s="0" t="s">
        <v>20754</v>
      </c>
      <c r="B11278" s="0" t="n">
        <f aca="false">HOUR(C11278)</f>
        <v>3</v>
      </c>
      <c r="C11278" s="1" t="n">
        <v>41379.125</v>
      </c>
      <c r="D11278" s="0" t="s">
        <v>20755</v>
      </c>
    </row>
    <row r="11279" customFormat="false" ht="15" hidden="false" customHeight="false" outlineLevel="0" collapsed="false">
      <c r="A11279" s="0" t="s">
        <v>20756</v>
      </c>
      <c r="B11279" s="0" t="n">
        <f aca="false">HOUR(C11279)</f>
        <v>3</v>
      </c>
      <c r="C11279" s="1" t="n">
        <v>41379.125</v>
      </c>
      <c r="D11279" s="0" t="s">
        <v>20757</v>
      </c>
    </row>
    <row r="11280" customFormat="false" ht="15" hidden="false" customHeight="false" outlineLevel="0" collapsed="false">
      <c r="A11280" s="0" t="s">
        <v>20758</v>
      </c>
      <c r="B11280" s="0" t="n">
        <f aca="false">HOUR(C11280)</f>
        <v>3</v>
      </c>
      <c r="C11280" s="1" t="n">
        <v>41379.125</v>
      </c>
      <c r="D11280" s="0" t="s">
        <v>20759</v>
      </c>
    </row>
    <row r="11281" customFormat="false" ht="15" hidden="false" customHeight="false" outlineLevel="0" collapsed="false">
      <c r="A11281" s="0" t="s">
        <v>20760</v>
      </c>
      <c r="B11281" s="0" t="n">
        <f aca="false">HOUR(C11281)</f>
        <v>3</v>
      </c>
      <c r="C11281" s="1" t="n">
        <v>41379.125</v>
      </c>
      <c r="D11281" s="0" t="s">
        <v>20761</v>
      </c>
    </row>
    <row r="11282" customFormat="false" ht="15" hidden="false" customHeight="false" outlineLevel="0" collapsed="false">
      <c r="A11282" s="0" t="s">
        <v>2479</v>
      </c>
      <c r="B11282" s="0" t="n">
        <f aca="false">HOUR(C11282)</f>
        <v>3</v>
      </c>
      <c r="C11282" s="1" t="n">
        <v>41379.125</v>
      </c>
      <c r="D11282" s="0" t="s">
        <v>20762</v>
      </c>
    </row>
    <row r="11283" customFormat="false" ht="15" hidden="false" customHeight="false" outlineLevel="0" collapsed="false">
      <c r="A11283" s="0" t="s">
        <v>20763</v>
      </c>
      <c r="B11283" s="0" t="n">
        <f aca="false">HOUR(C11283)</f>
        <v>3</v>
      </c>
      <c r="C11283" s="1" t="n">
        <v>41379.125</v>
      </c>
      <c r="D11283" s="0" t="s">
        <v>20764</v>
      </c>
    </row>
    <row r="11284" customFormat="false" ht="15" hidden="false" customHeight="false" outlineLevel="0" collapsed="false">
      <c r="A11284" s="0" t="s">
        <v>20765</v>
      </c>
      <c r="B11284" s="0" t="n">
        <f aca="false">HOUR(C11284)</f>
        <v>3</v>
      </c>
      <c r="C11284" s="1" t="n">
        <v>41379.125</v>
      </c>
      <c r="D11284" s="0" t="s">
        <v>20766</v>
      </c>
    </row>
    <row r="11285" customFormat="false" ht="15" hidden="false" customHeight="false" outlineLevel="0" collapsed="false">
      <c r="A11285" s="0" t="s">
        <v>8530</v>
      </c>
      <c r="B11285" s="0" t="n">
        <f aca="false">HOUR(C11285)</f>
        <v>3</v>
      </c>
      <c r="C11285" s="1" t="n">
        <v>41379.125</v>
      </c>
      <c r="D11285" s="0" t="s">
        <v>20767</v>
      </c>
    </row>
    <row r="11286" customFormat="false" ht="15" hidden="false" customHeight="false" outlineLevel="0" collapsed="false">
      <c r="A11286" s="0" t="s">
        <v>20768</v>
      </c>
      <c r="B11286" s="0" t="n">
        <f aca="false">HOUR(C11286)</f>
        <v>3</v>
      </c>
      <c r="C11286" s="1" t="n">
        <v>41379.125</v>
      </c>
      <c r="D11286" s="0" t="s">
        <v>20769</v>
      </c>
    </row>
    <row r="11287" customFormat="false" ht="15" hidden="false" customHeight="false" outlineLevel="0" collapsed="false">
      <c r="A11287" s="0" t="s">
        <v>20770</v>
      </c>
      <c r="B11287" s="0" t="n">
        <f aca="false">HOUR(C11287)</f>
        <v>3</v>
      </c>
      <c r="C11287" s="1" t="n">
        <v>41379.125</v>
      </c>
      <c r="D11287" s="0" t="s">
        <v>20771</v>
      </c>
    </row>
    <row r="11288" customFormat="false" ht="15" hidden="false" customHeight="false" outlineLevel="0" collapsed="false">
      <c r="A11288" s="0" t="s">
        <v>20772</v>
      </c>
      <c r="B11288" s="0" t="n">
        <f aca="false">HOUR(C11288)</f>
        <v>3</v>
      </c>
      <c r="C11288" s="1" t="n">
        <v>41379.125</v>
      </c>
      <c r="D11288" s="0" t="s">
        <v>20773</v>
      </c>
    </row>
    <row r="11289" customFormat="false" ht="15" hidden="false" customHeight="false" outlineLevel="0" collapsed="false">
      <c r="A11289" s="0" t="s">
        <v>20774</v>
      </c>
      <c r="B11289" s="0" t="n">
        <f aca="false">HOUR(C11289)</f>
        <v>3</v>
      </c>
      <c r="C11289" s="1" t="n">
        <v>41379.125</v>
      </c>
      <c r="D11289" s="0" t="s">
        <v>20773</v>
      </c>
    </row>
    <row r="11290" customFormat="false" ht="15" hidden="false" customHeight="false" outlineLevel="0" collapsed="false">
      <c r="A11290" s="0" t="s">
        <v>20775</v>
      </c>
      <c r="B11290" s="0" t="n">
        <f aca="false">HOUR(C11290)</f>
        <v>3</v>
      </c>
      <c r="C11290" s="1" t="n">
        <v>41379.125</v>
      </c>
      <c r="D11290" s="0" t="s">
        <v>20776</v>
      </c>
    </row>
    <row r="11291" customFormat="false" ht="15" hidden="false" customHeight="false" outlineLevel="0" collapsed="false">
      <c r="A11291" s="0" t="s">
        <v>20777</v>
      </c>
      <c r="B11291" s="0" t="n">
        <f aca="false">HOUR(C11291)</f>
        <v>3</v>
      </c>
      <c r="C11291" s="1" t="n">
        <v>41379.125</v>
      </c>
      <c r="D11291" s="0" t="s">
        <v>20778</v>
      </c>
    </row>
    <row r="11292" customFormat="false" ht="15" hidden="false" customHeight="false" outlineLevel="0" collapsed="false">
      <c r="A11292" s="0" t="s">
        <v>20779</v>
      </c>
      <c r="B11292" s="0" t="n">
        <f aca="false">HOUR(C11292)</f>
        <v>3</v>
      </c>
      <c r="C11292" s="1" t="n">
        <v>41379.125</v>
      </c>
      <c r="D11292" s="0" t="s">
        <v>20780</v>
      </c>
    </row>
    <row r="11293" customFormat="false" ht="15" hidden="false" customHeight="false" outlineLevel="0" collapsed="false">
      <c r="A11293" s="0" t="s">
        <v>20781</v>
      </c>
      <c r="B11293" s="0" t="n">
        <f aca="false">HOUR(C11293)</f>
        <v>3</v>
      </c>
      <c r="C11293" s="1" t="n">
        <v>41379.125</v>
      </c>
      <c r="D11293" s="0" t="s">
        <v>20782</v>
      </c>
    </row>
    <row r="11294" customFormat="false" ht="15" hidden="false" customHeight="false" outlineLevel="0" collapsed="false">
      <c r="A11294" s="0" t="s">
        <v>20783</v>
      </c>
      <c r="B11294" s="0" t="n">
        <f aca="false">HOUR(C11294)</f>
        <v>3</v>
      </c>
      <c r="C11294" s="1" t="n">
        <v>41379.125</v>
      </c>
      <c r="D11294" s="0" t="s">
        <v>20784</v>
      </c>
    </row>
    <row r="11295" customFormat="false" ht="15" hidden="false" customHeight="false" outlineLevel="0" collapsed="false">
      <c r="A11295" s="0" t="s">
        <v>20785</v>
      </c>
      <c r="B11295" s="0" t="n">
        <f aca="false">HOUR(C11295)</f>
        <v>3</v>
      </c>
      <c r="C11295" s="1" t="n">
        <v>41379.125</v>
      </c>
      <c r="D11295" s="0" t="s">
        <v>20786</v>
      </c>
    </row>
    <row r="11296" customFormat="false" ht="15" hidden="false" customHeight="false" outlineLevel="0" collapsed="false">
      <c r="A11296" s="0" t="s">
        <v>20787</v>
      </c>
      <c r="B11296" s="0" t="n">
        <f aca="false">HOUR(C11296)</f>
        <v>3</v>
      </c>
      <c r="C11296" s="1" t="n">
        <v>41379.125</v>
      </c>
      <c r="D11296" s="0" t="s">
        <v>20788</v>
      </c>
    </row>
    <row r="11297" customFormat="false" ht="15" hidden="false" customHeight="false" outlineLevel="0" collapsed="false">
      <c r="A11297" s="0" t="s">
        <v>20789</v>
      </c>
      <c r="B11297" s="0" t="n">
        <f aca="false">HOUR(C11297)</f>
        <v>3</v>
      </c>
      <c r="C11297" s="1" t="n">
        <v>41379.125</v>
      </c>
      <c r="D11297" s="0" t="s">
        <v>20790</v>
      </c>
    </row>
    <row r="11298" customFormat="false" ht="15" hidden="false" customHeight="false" outlineLevel="0" collapsed="false">
      <c r="A11298" s="0" t="s">
        <v>20791</v>
      </c>
      <c r="B11298" s="0" t="n">
        <f aca="false">HOUR(C11298)</f>
        <v>3</v>
      </c>
      <c r="C11298" s="1" t="n">
        <v>41379.125</v>
      </c>
      <c r="D11298" s="0" t="s">
        <v>20792</v>
      </c>
    </row>
    <row r="11299" customFormat="false" ht="15" hidden="false" customHeight="false" outlineLevel="0" collapsed="false">
      <c r="A11299" s="0" t="s">
        <v>20793</v>
      </c>
      <c r="B11299" s="0" t="n">
        <f aca="false">HOUR(C11299)</f>
        <v>3</v>
      </c>
      <c r="C11299" s="1" t="n">
        <v>41379.125</v>
      </c>
      <c r="D11299" s="0" t="s">
        <v>20794</v>
      </c>
    </row>
    <row r="11300" customFormat="false" ht="15" hidden="false" customHeight="false" outlineLevel="0" collapsed="false">
      <c r="A11300" s="0" t="s">
        <v>20795</v>
      </c>
      <c r="B11300" s="0" t="n">
        <f aca="false">HOUR(C11300)</f>
        <v>3</v>
      </c>
      <c r="C11300" s="1" t="n">
        <v>41379.125</v>
      </c>
      <c r="D11300" s="0" t="s">
        <v>20796</v>
      </c>
    </row>
    <row r="11301" customFormat="false" ht="15" hidden="false" customHeight="false" outlineLevel="0" collapsed="false">
      <c r="A11301" s="0" t="s">
        <v>20797</v>
      </c>
      <c r="B11301" s="0" t="n">
        <f aca="false">HOUR(C11301)</f>
        <v>3</v>
      </c>
      <c r="C11301" s="1" t="n">
        <v>41379.125</v>
      </c>
      <c r="D11301" s="0" t="s">
        <v>20798</v>
      </c>
    </row>
    <row r="11302" customFormat="false" ht="15" hidden="false" customHeight="false" outlineLevel="0" collapsed="false">
      <c r="A11302" s="0" t="s">
        <v>20799</v>
      </c>
      <c r="B11302" s="0" t="n">
        <f aca="false">HOUR(C11302)</f>
        <v>3</v>
      </c>
      <c r="C11302" s="1" t="n">
        <v>41379.125</v>
      </c>
      <c r="D11302" s="0" t="s">
        <v>20800</v>
      </c>
    </row>
    <row r="11303" customFormat="false" ht="15" hidden="false" customHeight="false" outlineLevel="0" collapsed="false">
      <c r="A11303" s="0" t="s">
        <v>19531</v>
      </c>
      <c r="B11303" s="0" t="n">
        <f aca="false">HOUR(C11303)</f>
        <v>3</v>
      </c>
      <c r="C11303" s="1" t="n">
        <v>41379.125</v>
      </c>
      <c r="D11303" s="0" t="s">
        <v>20801</v>
      </c>
    </row>
    <row r="11304" customFormat="false" ht="15" hidden="false" customHeight="false" outlineLevel="0" collapsed="false">
      <c r="A11304" s="0" t="s">
        <v>20802</v>
      </c>
      <c r="B11304" s="0" t="n">
        <f aca="false">HOUR(C11304)</f>
        <v>3</v>
      </c>
      <c r="C11304" s="1" t="n">
        <v>41379.125</v>
      </c>
      <c r="D11304" s="0" t="s">
        <v>20803</v>
      </c>
    </row>
    <row r="11305" customFormat="false" ht="15" hidden="false" customHeight="false" outlineLevel="0" collapsed="false">
      <c r="A11305" s="0" t="s">
        <v>20804</v>
      </c>
      <c r="B11305" s="0" t="n">
        <f aca="false">HOUR(C11305)</f>
        <v>3</v>
      </c>
      <c r="C11305" s="1" t="n">
        <v>41379.125</v>
      </c>
      <c r="D11305" s="0" t="s">
        <v>20805</v>
      </c>
    </row>
    <row r="11306" customFormat="false" ht="15" hidden="false" customHeight="false" outlineLevel="0" collapsed="false">
      <c r="A11306" s="0" t="s">
        <v>20806</v>
      </c>
      <c r="B11306" s="0" t="n">
        <f aca="false">HOUR(C11306)</f>
        <v>3</v>
      </c>
      <c r="C11306" s="1" t="n">
        <v>41379.125</v>
      </c>
      <c r="D11306" s="0" t="s">
        <v>20807</v>
      </c>
    </row>
    <row r="11307" customFormat="false" ht="15" hidden="false" customHeight="false" outlineLevel="0" collapsed="false">
      <c r="A11307" s="0" t="s">
        <v>14823</v>
      </c>
      <c r="B11307" s="0" t="n">
        <f aca="false">HOUR(C11307)</f>
        <v>3</v>
      </c>
      <c r="C11307" s="1" t="n">
        <v>41379.125</v>
      </c>
      <c r="D11307" s="0" t="s">
        <v>20808</v>
      </c>
    </row>
    <row r="11308" customFormat="false" ht="15" hidden="false" customHeight="false" outlineLevel="0" collapsed="false">
      <c r="A11308" s="0" t="s">
        <v>7875</v>
      </c>
      <c r="B11308" s="0" t="n">
        <f aca="false">HOUR(C11308)</f>
        <v>3</v>
      </c>
      <c r="C11308" s="1" t="n">
        <v>41379.125</v>
      </c>
      <c r="D11308" s="0" t="s">
        <v>20809</v>
      </c>
    </row>
    <row r="11309" customFormat="false" ht="15" hidden="false" customHeight="false" outlineLevel="0" collapsed="false">
      <c r="A11309" s="0" t="s">
        <v>20810</v>
      </c>
      <c r="B11309" s="0" t="n">
        <f aca="false">HOUR(C11309)</f>
        <v>3</v>
      </c>
      <c r="C11309" s="1" t="n">
        <v>41379.125</v>
      </c>
      <c r="D11309" s="0" t="s">
        <v>20811</v>
      </c>
    </row>
    <row r="11310" customFormat="false" ht="15" hidden="false" customHeight="false" outlineLevel="0" collapsed="false">
      <c r="A11310" s="0" t="s">
        <v>20812</v>
      </c>
      <c r="B11310" s="0" t="n">
        <f aca="false">HOUR(C11310)</f>
        <v>3</v>
      </c>
      <c r="C11310" s="1" t="n">
        <v>41379.125</v>
      </c>
      <c r="D11310" s="0" t="s">
        <v>20813</v>
      </c>
    </row>
    <row r="11311" customFormat="false" ht="15" hidden="false" customHeight="false" outlineLevel="0" collapsed="false">
      <c r="A11311" s="0" t="s">
        <v>20814</v>
      </c>
      <c r="B11311" s="0" t="n">
        <f aca="false">HOUR(C11311)</f>
        <v>3</v>
      </c>
      <c r="C11311" s="1" t="n">
        <v>41379.125</v>
      </c>
      <c r="D11311" s="0" t="s">
        <v>20815</v>
      </c>
    </row>
    <row r="11312" customFormat="false" ht="15" hidden="false" customHeight="false" outlineLevel="0" collapsed="false">
      <c r="A11312" s="0" t="s">
        <v>20816</v>
      </c>
      <c r="B11312" s="0" t="n">
        <f aca="false">HOUR(C11312)</f>
        <v>3</v>
      </c>
      <c r="C11312" s="1" t="n">
        <v>41379.125</v>
      </c>
      <c r="D11312" s="0" t="s">
        <v>20817</v>
      </c>
    </row>
    <row r="11313" customFormat="false" ht="15" hidden="false" customHeight="false" outlineLevel="0" collapsed="false">
      <c r="A11313" s="0" t="s">
        <v>20818</v>
      </c>
      <c r="B11313" s="0" t="n">
        <f aca="false">HOUR(C11313)</f>
        <v>3</v>
      </c>
      <c r="C11313" s="1" t="n">
        <v>41379.125</v>
      </c>
      <c r="D11313" s="0" t="s">
        <v>20819</v>
      </c>
    </row>
    <row r="11314" customFormat="false" ht="15" hidden="false" customHeight="false" outlineLevel="0" collapsed="false">
      <c r="A11314" s="0" t="s">
        <v>19449</v>
      </c>
      <c r="B11314" s="0" t="n">
        <f aca="false">HOUR(C11314)</f>
        <v>3</v>
      </c>
      <c r="C11314" s="1" t="n">
        <v>41379.125</v>
      </c>
      <c r="D11314" s="0" t="s">
        <v>20820</v>
      </c>
    </row>
    <row r="11315" customFormat="false" ht="15" hidden="false" customHeight="false" outlineLevel="0" collapsed="false">
      <c r="A11315" s="0" t="s">
        <v>20821</v>
      </c>
      <c r="B11315" s="0" t="n">
        <f aca="false">HOUR(C11315)</f>
        <v>3</v>
      </c>
      <c r="C11315" s="1" t="n">
        <v>41379.125</v>
      </c>
      <c r="D11315" s="0" t="s">
        <v>20822</v>
      </c>
    </row>
    <row r="11316" customFormat="false" ht="15" hidden="false" customHeight="false" outlineLevel="0" collapsed="false">
      <c r="A11316" s="0" t="s">
        <v>20823</v>
      </c>
      <c r="B11316" s="0" t="n">
        <f aca="false">HOUR(C11316)</f>
        <v>3</v>
      </c>
      <c r="C11316" s="1" t="n">
        <v>41379.125</v>
      </c>
      <c r="D11316" s="0" t="s">
        <v>20824</v>
      </c>
    </row>
    <row r="11317" customFormat="false" ht="15" hidden="false" customHeight="false" outlineLevel="0" collapsed="false">
      <c r="A11317" s="0" t="s">
        <v>1876</v>
      </c>
      <c r="B11317" s="0" t="n">
        <f aca="false">HOUR(C11317)</f>
        <v>3</v>
      </c>
      <c r="C11317" s="1" t="n">
        <v>41379.125</v>
      </c>
      <c r="D11317" s="0" t="s">
        <v>20825</v>
      </c>
    </row>
    <row r="11318" customFormat="false" ht="15" hidden="false" customHeight="false" outlineLevel="0" collapsed="false">
      <c r="A11318" s="0" t="s">
        <v>20826</v>
      </c>
      <c r="B11318" s="0" t="n">
        <f aca="false">HOUR(C11318)</f>
        <v>3</v>
      </c>
      <c r="C11318" s="1" t="n">
        <v>41379.125</v>
      </c>
      <c r="D11318" s="0" t="s">
        <v>20827</v>
      </c>
    </row>
    <row r="11319" customFormat="false" ht="15" hidden="false" customHeight="false" outlineLevel="0" collapsed="false">
      <c r="A11319" s="0" t="s">
        <v>20828</v>
      </c>
      <c r="B11319" s="0" t="n">
        <f aca="false">HOUR(C11319)</f>
        <v>3</v>
      </c>
      <c r="C11319" s="1" t="n">
        <v>41379.125</v>
      </c>
      <c r="D11319" s="0" t="s">
        <v>20829</v>
      </c>
    </row>
    <row r="11320" customFormat="false" ht="15" hidden="false" customHeight="false" outlineLevel="0" collapsed="false">
      <c r="A11320" s="0" t="s">
        <v>20830</v>
      </c>
      <c r="B11320" s="0" t="n">
        <f aca="false">HOUR(C11320)</f>
        <v>3</v>
      </c>
      <c r="C11320" s="1" t="n">
        <v>41379.125</v>
      </c>
      <c r="D11320" s="0" t="s">
        <v>20831</v>
      </c>
    </row>
    <row r="11321" customFormat="false" ht="15" hidden="false" customHeight="false" outlineLevel="0" collapsed="false">
      <c r="A11321" s="0" t="s">
        <v>20832</v>
      </c>
      <c r="B11321" s="0" t="n">
        <f aca="false">HOUR(C11321)</f>
        <v>3</v>
      </c>
      <c r="C11321" s="1" t="n">
        <v>41379.125</v>
      </c>
      <c r="D11321" s="0" t="s">
        <v>20833</v>
      </c>
    </row>
    <row r="11322" customFormat="false" ht="15" hidden="false" customHeight="false" outlineLevel="0" collapsed="false">
      <c r="A11322" s="0" t="s">
        <v>20834</v>
      </c>
      <c r="B11322" s="0" t="n">
        <f aca="false">HOUR(C11322)</f>
        <v>3</v>
      </c>
      <c r="C11322" s="1" t="n">
        <v>41379.125</v>
      </c>
      <c r="D11322" s="0" t="s">
        <v>20835</v>
      </c>
    </row>
    <row r="11323" customFormat="false" ht="15" hidden="false" customHeight="false" outlineLevel="0" collapsed="false">
      <c r="A11323" s="0" t="s">
        <v>7917</v>
      </c>
      <c r="B11323" s="0" t="n">
        <f aca="false">HOUR(C11323)</f>
        <v>3</v>
      </c>
      <c r="C11323" s="1" t="n">
        <v>41379.125</v>
      </c>
      <c r="D11323" s="0" t="s">
        <v>20836</v>
      </c>
    </row>
    <row r="11324" customFormat="false" ht="15" hidden="false" customHeight="false" outlineLevel="0" collapsed="false">
      <c r="A11324" s="0" t="s">
        <v>20837</v>
      </c>
      <c r="B11324" s="0" t="n">
        <f aca="false">HOUR(C11324)</f>
        <v>3</v>
      </c>
      <c r="C11324" s="1" t="n">
        <v>41379.125</v>
      </c>
      <c r="D11324" s="0" t="s">
        <v>20838</v>
      </c>
    </row>
    <row r="11325" customFormat="false" ht="15" hidden="false" customHeight="false" outlineLevel="0" collapsed="false">
      <c r="A11325" s="0" t="s">
        <v>20839</v>
      </c>
      <c r="B11325" s="0" t="n">
        <f aca="false">HOUR(C11325)</f>
        <v>3</v>
      </c>
      <c r="C11325" s="1" t="n">
        <v>41379.125</v>
      </c>
      <c r="D11325" s="0" t="s">
        <v>20840</v>
      </c>
    </row>
    <row r="11326" customFormat="false" ht="15" hidden="false" customHeight="false" outlineLevel="0" collapsed="false">
      <c r="A11326" s="0" t="s">
        <v>20841</v>
      </c>
      <c r="B11326" s="0" t="n">
        <f aca="false">HOUR(C11326)</f>
        <v>3</v>
      </c>
      <c r="C11326" s="1" t="n">
        <v>41379.125</v>
      </c>
      <c r="D11326" s="0" t="s">
        <v>20842</v>
      </c>
    </row>
    <row r="11327" customFormat="false" ht="15" hidden="false" customHeight="false" outlineLevel="0" collapsed="false">
      <c r="A11327" s="0" t="s">
        <v>5557</v>
      </c>
      <c r="B11327" s="0" t="n">
        <f aca="false">HOUR(C11327)</f>
        <v>3</v>
      </c>
      <c r="C11327" s="1" t="n">
        <v>41379.125</v>
      </c>
      <c r="D11327" s="0" t="s">
        <v>20843</v>
      </c>
    </row>
    <row r="11328" customFormat="false" ht="15" hidden="false" customHeight="false" outlineLevel="0" collapsed="false">
      <c r="A11328" s="0" t="s">
        <v>20844</v>
      </c>
      <c r="B11328" s="0" t="n">
        <f aca="false">HOUR(C11328)</f>
        <v>3</v>
      </c>
      <c r="C11328" s="1" t="n">
        <v>41379.125</v>
      </c>
      <c r="D11328" s="0" t="s">
        <v>20845</v>
      </c>
    </row>
    <row r="11329" customFormat="false" ht="15" hidden="false" customHeight="false" outlineLevel="0" collapsed="false">
      <c r="A11329" s="0" t="s">
        <v>20846</v>
      </c>
      <c r="B11329" s="0" t="n">
        <f aca="false">HOUR(C11329)</f>
        <v>3</v>
      </c>
      <c r="C11329" s="1" t="n">
        <v>41379.125</v>
      </c>
      <c r="D11329" s="0" t="s">
        <v>20847</v>
      </c>
    </row>
    <row r="11330" customFormat="false" ht="15" hidden="false" customHeight="false" outlineLevel="0" collapsed="false">
      <c r="A11330" s="0" t="s">
        <v>20848</v>
      </c>
      <c r="B11330" s="0" t="n">
        <f aca="false">HOUR(C11330)</f>
        <v>3</v>
      </c>
      <c r="C11330" s="1" t="n">
        <v>41379.125</v>
      </c>
      <c r="D11330" s="0" t="s">
        <v>20849</v>
      </c>
    </row>
    <row r="11331" customFormat="false" ht="15" hidden="false" customHeight="false" outlineLevel="0" collapsed="false">
      <c r="A11331" s="0" t="s">
        <v>20850</v>
      </c>
      <c r="B11331" s="0" t="n">
        <f aca="false">HOUR(C11331)</f>
        <v>3</v>
      </c>
      <c r="C11331" s="1" t="n">
        <v>41379.125</v>
      </c>
      <c r="D11331" s="0" t="s">
        <v>20851</v>
      </c>
    </row>
    <row r="11332" customFormat="false" ht="15" hidden="false" customHeight="false" outlineLevel="0" collapsed="false">
      <c r="A11332" s="0" t="s">
        <v>20852</v>
      </c>
      <c r="B11332" s="0" t="n">
        <f aca="false">HOUR(C11332)</f>
        <v>3</v>
      </c>
      <c r="C11332" s="1" t="n">
        <v>41379.125</v>
      </c>
      <c r="D11332" s="0" t="s">
        <v>20853</v>
      </c>
    </row>
    <row r="11333" customFormat="false" ht="15" hidden="false" customHeight="false" outlineLevel="0" collapsed="false">
      <c r="A11333" s="0" t="s">
        <v>1526</v>
      </c>
      <c r="B11333" s="0" t="n">
        <f aca="false">HOUR(C11333)</f>
        <v>3</v>
      </c>
      <c r="C11333" s="1" t="n">
        <v>41379.125</v>
      </c>
      <c r="D11333" s="0" t="s">
        <v>20854</v>
      </c>
    </row>
    <row r="11334" customFormat="false" ht="15" hidden="false" customHeight="false" outlineLevel="0" collapsed="false">
      <c r="A11334" s="0" t="s">
        <v>20855</v>
      </c>
      <c r="B11334" s="0" t="n">
        <f aca="false">HOUR(C11334)</f>
        <v>3</v>
      </c>
      <c r="C11334" s="1" t="n">
        <v>41379.125</v>
      </c>
      <c r="D11334" s="0" t="s">
        <v>20856</v>
      </c>
    </row>
    <row r="11335" customFormat="false" ht="15" hidden="false" customHeight="false" outlineLevel="0" collapsed="false">
      <c r="A11335" s="0" t="s">
        <v>20857</v>
      </c>
      <c r="B11335" s="0" t="n">
        <f aca="false">HOUR(C11335)</f>
        <v>3</v>
      </c>
      <c r="C11335" s="1" t="n">
        <v>41379.125</v>
      </c>
      <c r="D11335" s="0" t="s">
        <v>20858</v>
      </c>
    </row>
    <row r="11336" customFormat="false" ht="15" hidden="false" customHeight="false" outlineLevel="0" collapsed="false">
      <c r="A11336" s="0" t="s">
        <v>14928</v>
      </c>
      <c r="B11336" s="0" t="n">
        <f aca="false">HOUR(C11336)</f>
        <v>3</v>
      </c>
      <c r="C11336" s="1" t="n">
        <v>41379.125</v>
      </c>
      <c r="D11336" s="0" t="s">
        <v>20859</v>
      </c>
    </row>
    <row r="11337" customFormat="false" ht="15" hidden="false" customHeight="false" outlineLevel="0" collapsed="false">
      <c r="A11337" s="0" t="s">
        <v>20860</v>
      </c>
      <c r="B11337" s="0" t="n">
        <f aca="false">HOUR(C11337)</f>
        <v>3</v>
      </c>
      <c r="C11337" s="1" t="n">
        <v>41379.125</v>
      </c>
      <c r="D11337" s="0" t="s">
        <v>20861</v>
      </c>
    </row>
    <row r="11338" customFormat="false" ht="15" hidden="false" customHeight="false" outlineLevel="0" collapsed="false">
      <c r="A11338" s="0" t="s">
        <v>15423</v>
      </c>
      <c r="B11338" s="0" t="n">
        <f aca="false">HOUR(C11338)</f>
        <v>3</v>
      </c>
      <c r="C11338" s="1" t="n">
        <v>41379.125</v>
      </c>
      <c r="D11338" s="0" t="s">
        <v>20862</v>
      </c>
    </row>
    <row r="11339" customFormat="false" ht="15" hidden="false" customHeight="false" outlineLevel="0" collapsed="false">
      <c r="A11339" s="0" t="s">
        <v>20863</v>
      </c>
      <c r="B11339" s="0" t="n">
        <f aca="false">HOUR(C11339)</f>
        <v>3</v>
      </c>
      <c r="C11339" s="1" t="n">
        <v>41379.125</v>
      </c>
      <c r="D11339" s="0" t="s">
        <v>20864</v>
      </c>
    </row>
    <row r="11340" customFormat="false" ht="15" hidden="false" customHeight="false" outlineLevel="0" collapsed="false">
      <c r="A11340" s="0" t="s">
        <v>20865</v>
      </c>
      <c r="B11340" s="0" t="n">
        <f aca="false">HOUR(C11340)</f>
        <v>3</v>
      </c>
      <c r="C11340" s="1" t="n">
        <v>41379.125</v>
      </c>
      <c r="D11340" s="0" t="s">
        <v>20866</v>
      </c>
    </row>
    <row r="11341" customFormat="false" ht="15" hidden="false" customHeight="false" outlineLevel="0" collapsed="false">
      <c r="A11341" s="0" t="s">
        <v>20867</v>
      </c>
      <c r="B11341" s="0" t="n">
        <f aca="false">HOUR(C11341)</f>
        <v>3</v>
      </c>
      <c r="C11341" s="1" t="n">
        <v>41379.125</v>
      </c>
      <c r="D11341" s="0" t="s">
        <v>20868</v>
      </c>
    </row>
    <row r="11342" customFormat="false" ht="15" hidden="false" customHeight="false" outlineLevel="0" collapsed="false">
      <c r="A11342" s="0" t="s">
        <v>20869</v>
      </c>
      <c r="B11342" s="0" t="n">
        <f aca="false">HOUR(C11342)</f>
        <v>3</v>
      </c>
      <c r="C11342" s="1" t="n">
        <v>41379.125</v>
      </c>
      <c r="D11342" s="0" t="s">
        <v>20870</v>
      </c>
    </row>
    <row r="11343" customFormat="false" ht="15" hidden="false" customHeight="false" outlineLevel="0" collapsed="false">
      <c r="A11343" s="0" t="s">
        <v>16576</v>
      </c>
      <c r="B11343" s="0" t="n">
        <f aca="false">HOUR(C11343)</f>
        <v>3</v>
      </c>
      <c r="C11343" s="1" t="n">
        <v>41379.125</v>
      </c>
      <c r="D11343" s="0" t="s">
        <v>20871</v>
      </c>
    </row>
    <row r="11344" customFormat="false" ht="15" hidden="false" customHeight="false" outlineLevel="0" collapsed="false">
      <c r="A11344" s="0" t="s">
        <v>20872</v>
      </c>
      <c r="B11344" s="0" t="n">
        <f aca="false">HOUR(C11344)</f>
        <v>3</v>
      </c>
      <c r="C11344" s="1" t="n">
        <v>41379.125</v>
      </c>
      <c r="D11344" s="0" t="s">
        <v>20873</v>
      </c>
    </row>
    <row r="11345" customFormat="false" ht="15" hidden="false" customHeight="false" outlineLevel="0" collapsed="false">
      <c r="A11345" s="0" t="s">
        <v>20874</v>
      </c>
      <c r="B11345" s="0" t="n">
        <f aca="false">HOUR(C11345)</f>
        <v>3</v>
      </c>
      <c r="C11345" s="1" t="n">
        <v>41379.125</v>
      </c>
      <c r="D11345" s="0" t="s">
        <v>20875</v>
      </c>
    </row>
    <row r="11346" customFormat="false" ht="15" hidden="false" customHeight="false" outlineLevel="0" collapsed="false">
      <c r="A11346" s="0" t="s">
        <v>20876</v>
      </c>
      <c r="B11346" s="0" t="n">
        <f aca="false">HOUR(C11346)</f>
        <v>3</v>
      </c>
      <c r="C11346" s="1" t="n">
        <v>41379.125</v>
      </c>
      <c r="D11346" s="0" t="s">
        <v>20877</v>
      </c>
    </row>
    <row r="11347" customFormat="false" ht="15" hidden="false" customHeight="false" outlineLevel="0" collapsed="false">
      <c r="A11347" s="0" t="s">
        <v>20878</v>
      </c>
      <c r="B11347" s="0" t="n">
        <f aca="false">HOUR(C11347)</f>
        <v>3</v>
      </c>
      <c r="C11347" s="1" t="n">
        <v>41379.125</v>
      </c>
      <c r="D11347" s="0" t="s">
        <v>20879</v>
      </c>
    </row>
    <row r="11348" customFormat="false" ht="15" hidden="false" customHeight="false" outlineLevel="0" collapsed="false">
      <c r="A11348" s="0" t="s">
        <v>20880</v>
      </c>
      <c r="B11348" s="0" t="n">
        <f aca="false">HOUR(C11348)</f>
        <v>3</v>
      </c>
      <c r="C11348" s="1" t="n">
        <v>41379.125</v>
      </c>
      <c r="D11348" s="0" t="s">
        <v>20881</v>
      </c>
    </row>
    <row r="11349" customFormat="false" ht="15" hidden="false" customHeight="false" outlineLevel="0" collapsed="false">
      <c r="A11349" s="0" t="s">
        <v>20882</v>
      </c>
      <c r="B11349" s="0" t="n">
        <f aca="false">HOUR(C11349)</f>
        <v>3</v>
      </c>
      <c r="C11349" s="1" t="n">
        <v>41379.1256944444</v>
      </c>
      <c r="D11349" s="0" t="s">
        <v>20883</v>
      </c>
    </row>
    <row r="11350" customFormat="false" ht="15" hidden="false" customHeight="false" outlineLevel="0" collapsed="false">
      <c r="A11350" s="0" t="s">
        <v>20884</v>
      </c>
      <c r="B11350" s="0" t="n">
        <f aca="false">HOUR(C11350)</f>
        <v>3</v>
      </c>
      <c r="C11350" s="1" t="n">
        <v>41379.1256944444</v>
      </c>
      <c r="D11350" s="0" t="s">
        <v>20885</v>
      </c>
    </row>
    <row r="11351" customFormat="false" ht="15" hidden="false" customHeight="false" outlineLevel="0" collapsed="false">
      <c r="A11351" s="0" t="s">
        <v>20886</v>
      </c>
      <c r="B11351" s="0" t="n">
        <f aca="false">HOUR(C11351)</f>
        <v>3</v>
      </c>
      <c r="C11351" s="1" t="n">
        <v>41379.1256944444</v>
      </c>
      <c r="D11351" s="0" t="s">
        <v>20887</v>
      </c>
    </row>
    <row r="11352" customFormat="false" ht="15" hidden="false" customHeight="false" outlineLevel="0" collapsed="false">
      <c r="A11352" s="0" t="s">
        <v>10181</v>
      </c>
      <c r="B11352" s="0" t="n">
        <f aca="false">HOUR(C11352)</f>
        <v>3</v>
      </c>
      <c r="C11352" s="1" t="n">
        <v>41379.1256944444</v>
      </c>
      <c r="D11352" s="0" t="s">
        <v>20888</v>
      </c>
    </row>
    <row r="11353" customFormat="false" ht="15" hidden="false" customHeight="false" outlineLevel="0" collapsed="false">
      <c r="A11353" s="0" t="s">
        <v>19792</v>
      </c>
      <c r="B11353" s="0" t="n">
        <f aca="false">HOUR(C11353)</f>
        <v>3</v>
      </c>
      <c r="C11353" s="1" t="n">
        <v>41379.1256944444</v>
      </c>
      <c r="D11353" s="0" t="s">
        <v>20889</v>
      </c>
    </row>
    <row r="11354" customFormat="false" ht="15" hidden="false" customHeight="false" outlineLevel="0" collapsed="false">
      <c r="A11354" s="0" t="s">
        <v>20890</v>
      </c>
      <c r="B11354" s="0" t="n">
        <f aca="false">HOUR(C11354)</f>
        <v>3</v>
      </c>
      <c r="C11354" s="1" t="n">
        <v>41379.1256944444</v>
      </c>
      <c r="D11354" s="0" t="s">
        <v>20891</v>
      </c>
    </row>
    <row r="11355" customFormat="false" ht="15" hidden="false" customHeight="false" outlineLevel="0" collapsed="false">
      <c r="A11355" s="0" t="s">
        <v>20892</v>
      </c>
      <c r="B11355" s="0" t="n">
        <f aca="false">HOUR(C11355)</f>
        <v>3</v>
      </c>
      <c r="C11355" s="1" t="n">
        <v>41379.1256944444</v>
      </c>
      <c r="D11355" s="0" t="s">
        <v>20893</v>
      </c>
    </row>
    <row r="11356" customFormat="false" ht="15" hidden="false" customHeight="false" outlineLevel="0" collapsed="false">
      <c r="A11356" s="0" t="s">
        <v>20894</v>
      </c>
      <c r="B11356" s="0" t="n">
        <f aca="false">HOUR(C11356)</f>
        <v>3</v>
      </c>
      <c r="C11356" s="1" t="n">
        <v>41379.1256944444</v>
      </c>
      <c r="D11356" s="0" t="s">
        <v>20895</v>
      </c>
    </row>
    <row r="11357" customFormat="false" ht="15" hidden="false" customHeight="false" outlineLevel="0" collapsed="false">
      <c r="A11357" s="0" t="s">
        <v>18940</v>
      </c>
      <c r="B11357" s="0" t="n">
        <f aca="false">HOUR(C11357)</f>
        <v>3</v>
      </c>
      <c r="C11357" s="1" t="n">
        <v>41379.1256944444</v>
      </c>
      <c r="D11357" s="0" t="s">
        <v>20896</v>
      </c>
    </row>
    <row r="11358" customFormat="false" ht="15" hidden="false" customHeight="false" outlineLevel="0" collapsed="false">
      <c r="A11358" s="0" t="s">
        <v>190</v>
      </c>
      <c r="B11358" s="0" t="n">
        <f aca="false">HOUR(C11358)</f>
        <v>3</v>
      </c>
      <c r="C11358" s="1" t="n">
        <v>41379.1256944444</v>
      </c>
      <c r="D11358" s="0" t="s">
        <v>20897</v>
      </c>
    </row>
    <row r="11359" customFormat="false" ht="15" hidden="false" customHeight="false" outlineLevel="0" collapsed="false">
      <c r="A11359" s="0" t="s">
        <v>20898</v>
      </c>
      <c r="B11359" s="0" t="n">
        <f aca="false">HOUR(C11359)</f>
        <v>3</v>
      </c>
      <c r="C11359" s="1" t="n">
        <v>41379.1256944444</v>
      </c>
      <c r="D11359" s="0" t="s">
        <v>20899</v>
      </c>
    </row>
    <row r="11360" customFormat="false" ht="15" hidden="false" customHeight="false" outlineLevel="0" collapsed="false">
      <c r="A11360" s="0" t="s">
        <v>20900</v>
      </c>
      <c r="B11360" s="0" t="n">
        <f aca="false">HOUR(C11360)</f>
        <v>3</v>
      </c>
      <c r="C11360" s="1" t="n">
        <v>41379.1256944444</v>
      </c>
      <c r="D11360" s="0" t="s">
        <v>20901</v>
      </c>
    </row>
    <row r="11361" customFormat="false" ht="15" hidden="false" customHeight="false" outlineLevel="0" collapsed="false">
      <c r="A11361" s="0" t="s">
        <v>20902</v>
      </c>
      <c r="B11361" s="0" t="n">
        <f aca="false">HOUR(C11361)</f>
        <v>3</v>
      </c>
      <c r="C11361" s="1" t="n">
        <v>41379.1256944444</v>
      </c>
      <c r="D11361" s="0" t="s">
        <v>20903</v>
      </c>
    </row>
    <row r="11362" customFormat="false" ht="15" hidden="false" customHeight="false" outlineLevel="0" collapsed="false">
      <c r="A11362" s="0" t="s">
        <v>20074</v>
      </c>
      <c r="B11362" s="0" t="n">
        <f aca="false">HOUR(C11362)</f>
        <v>3</v>
      </c>
      <c r="C11362" s="1" t="n">
        <v>41379.1256944444</v>
      </c>
      <c r="D11362" s="0" t="s">
        <v>20904</v>
      </c>
    </row>
    <row r="11363" customFormat="false" ht="15" hidden="false" customHeight="false" outlineLevel="0" collapsed="false">
      <c r="A11363" s="0" t="s">
        <v>20905</v>
      </c>
      <c r="B11363" s="0" t="n">
        <f aca="false">HOUR(C11363)</f>
        <v>3</v>
      </c>
      <c r="C11363" s="1" t="n">
        <v>41379.1256944444</v>
      </c>
      <c r="D11363" s="0" t="s">
        <v>20906</v>
      </c>
    </row>
    <row r="11364" customFormat="false" ht="15" hidden="false" customHeight="false" outlineLevel="0" collapsed="false">
      <c r="A11364" s="0" t="s">
        <v>20907</v>
      </c>
      <c r="B11364" s="0" t="n">
        <f aca="false">HOUR(C11364)</f>
        <v>3</v>
      </c>
      <c r="C11364" s="1" t="n">
        <v>41379.1256944444</v>
      </c>
      <c r="D11364" s="0" t="s">
        <v>20908</v>
      </c>
    </row>
    <row r="11365" customFormat="false" ht="15" hidden="false" customHeight="false" outlineLevel="0" collapsed="false">
      <c r="A11365" s="0" t="s">
        <v>20909</v>
      </c>
      <c r="B11365" s="0" t="n">
        <f aca="false">HOUR(C11365)</f>
        <v>3</v>
      </c>
      <c r="C11365" s="1" t="n">
        <v>41379.1256944444</v>
      </c>
      <c r="D11365" s="0" t="s">
        <v>20910</v>
      </c>
    </row>
    <row r="11366" customFormat="false" ht="15" hidden="false" customHeight="false" outlineLevel="0" collapsed="false">
      <c r="A11366" s="0" t="s">
        <v>20911</v>
      </c>
      <c r="B11366" s="0" t="n">
        <f aca="false">HOUR(C11366)</f>
        <v>3</v>
      </c>
      <c r="C11366" s="1" t="n">
        <v>41379.1256944444</v>
      </c>
      <c r="D11366" s="0" t="s">
        <v>20912</v>
      </c>
    </row>
    <row r="11367" customFormat="false" ht="15" hidden="false" customHeight="false" outlineLevel="0" collapsed="false">
      <c r="A11367" s="0" t="s">
        <v>20913</v>
      </c>
      <c r="B11367" s="0" t="n">
        <f aca="false">HOUR(C11367)</f>
        <v>3</v>
      </c>
      <c r="C11367" s="1" t="n">
        <v>41379.1256944444</v>
      </c>
      <c r="D11367" s="0" t="s">
        <v>20914</v>
      </c>
    </row>
    <row r="11368" customFormat="false" ht="15" hidden="false" customHeight="false" outlineLevel="0" collapsed="false">
      <c r="A11368" s="0" t="s">
        <v>20915</v>
      </c>
      <c r="B11368" s="0" t="n">
        <f aca="false">HOUR(C11368)</f>
        <v>3</v>
      </c>
      <c r="C11368" s="1" t="n">
        <v>41379.1256944444</v>
      </c>
      <c r="D11368" s="0" t="s">
        <v>20916</v>
      </c>
    </row>
    <row r="11369" customFormat="false" ht="15" hidden="false" customHeight="false" outlineLevel="0" collapsed="false">
      <c r="A11369" s="0" t="s">
        <v>20909</v>
      </c>
      <c r="B11369" s="0" t="n">
        <f aca="false">HOUR(C11369)</f>
        <v>3</v>
      </c>
      <c r="C11369" s="1" t="n">
        <v>41379.1256944444</v>
      </c>
      <c r="D11369" s="0" t="s">
        <v>20917</v>
      </c>
    </row>
    <row r="11370" customFormat="false" ht="15" hidden="false" customHeight="false" outlineLevel="0" collapsed="false">
      <c r="A11370" s="0" t="s">
        <v>4806</v>
      </c>
      <c r="B11370" s="0" t="n">
        <f aca="false">HOUR(C11370)</f>
        <v>3</v>
      </c>
      <c r="C11370" s="1" t="n">
        <v>41379.1256944444</v>
      </c>
      <c r="D11370" s="0" t="s">
        <v>20918</v>
      </c>
    </row>
    <row r="11371" customFormat="false" ht="15" hidden="false" customHeight="false" outlineLevel="0" collapsed="false">
      <c r="A11371" s="0" t="s">
        <v>20919</v>
      </c>
      <c r="B11371" s="0" t="n">
        <f aca="false">HOUR(C11371)</f>
        <v>3</v>
      </c>
      <c r="C11371" s="1" t="n">
        <v>41379.1256944444</v>
      </c>
      <c r="D11371" s="0" t="s">
        <v>20920</v>
      </c>
    </row>
    <row r="11372" customFormat="false" ht="15" hidden="false" customHeight="false" outlineLevel="0" collapsed="false">
      <c r="A11372" s="0" t="s">
        <v>20921</v>
      </c>
      <c r="B11372" s="0" t="n">
        <f aca="false">HOUR(C11372)</f>
        <v>3</v>
      </c>
      <c r="C11372" s="1" t="n">
        <v>41379.1256944444</v>
      </c>
      <c r="D11372" s="0" t="s">
        <v>20922</v>
      </c>
    </row>
    <row r="11373" customFormat="false" ht="15" hidden="false" customHeight="false" outlineLevel="0" collapsed="false">
      <c r="A11373" s="0" t="s">
        <v>19886</v>
      </c>
      <c r="B11373" s="0" t="n">
        <f aca="false">HOUR(C11373)</f>
        <v>3</v>
      </c>
      <c r="C11373" s="1" t="n">
        <v>41379.1256944444</v>
      </c>
      <c r="D11373" s="0" t="s">
        <v>20923</v>
      </c>
    </row>
    <row r="11374" customFormat="false" ht="15" hidden="false" customHeight="false" outlineLevel="0" collapsed="false">
      <c r="A11374" s="0" t="s">
        <v>20924</v>
      </c>
      <c r="B11374" s="0" t="n">
        <f aca="false">HOUR(C11374)</f>
        <v>3</v>
      </c>
      <c r="C11374" s="1" t="n">
        <v>41379.1256944444</v>
      </c>
      <c r="D11374" s="0" t="s">
        <v>20925</v>
      </c>
    </row>
    <row r="11375" customFormat="false" ht="15" hidden="false" customHeight="false" outlineLevel="0" collapsed="false">
      <c r="A11375" s="0" t="s">
        <v>20926</v>
      </c>
      <c r="B11375" s="0" t="n">
        <f aca="false">HOUR(C11375)</f>
        <v>3</v>
      </c>
      <c r="C11375" s="1" t="n">
        <v>41379.1256944444</v>
      </c>
      <c r="D11375" s="0" t="s">
        <v>20927</v>
      </c>
    </row>
    <row r="11376" customFormat="false" ht="15" hidden="false" customHeight="false" outlineLevel="0" collapsed="false">
      <c r="A11376" s="0" t="s">
        <v>20928</v>
      </c>
      <c r="B11376" s="0" t="n">
        <f aca="false">HOUR(C11376)</f>
        <v>3</v>
      </c>
      <c r="C11376" s="1" t="n">
        <v>41379.1256944444</v>
      </c>
      <c r="D11376" s="0" t="s">
        <v>20929</v>
      </c>
    </row>
    <row r="11377" customFormat="false" ht="15" hidden="false" customHeight="false" outlineLevel="0" collapsed="false">
      <c r="A11377" s="0" t="s">
        <v>15423</v>
      </c>
      <c r="B11377" s="0" t="n">
        <f aca="false">HOUR(C11377)</f>
        <v>3</v>
      </c>
      <c r="C11377" s="1" t="n">
        <v>41379.1256944444</v>
      </c>
      <c r="D11377" s="0" t="s">
        <v>20930</v>
      </c>
    </row>
    <row r="11378" customFormat="false" ht="15" hidden="false" customHeight="false" outlineLevel="0" collapsed="false">
      <c r="A11378" s="2" t="s">
        <v>20931</v>
      </c>
      <c r="B11378" s="0" t="n">
        <f aca="false">HOUR(C11378)</f>
        <v>3</v>
      </c>
      <c r="C11378" s="1" t="n">
        <v>41379.1256944444</v>
      </c>
      <c r="D11378" s="0" t="s">
        <v>20932</v>
      </c>
    </row>
    <row r="11379" customFormat="false" ht="15" hidden="false" customHeight="false" outlineLevel="0" collapsed="false">
      <c r="A11379" s="0" t="s">
        <v>20933</v>
      </c>
      <c r="B11379" s="0" t="n">
        <f aca="false">HOUR(C11379)</f>
        <v>3</v>
      </c>
      <c r="C11379" s="1" t="n">
        <v>41379.1256944444</v>
      </c>
      <c r="D11379" s="0" t="s">
        <v>20934</v>
      </c>
    </row>
    <row r="11380" customFormat="false" ht="15" hidden="false" customHeight="false" outlineLevel="0" collapsed="false">
      <c r="A11380" s="0" t="s">
        <v>10912</v>
      </c>
      <c r="B11380" s="0" t="n">
        <f aca="false">HOUR(C11380)</f>
        <v>3</v>
      </c>
      <c r="C11380" s="1" t="n">
        <v>41379.1256944444</v>
      </c>
      <c r="D11380" s="0" t="s">
        <v>20935</v>
      </c>
    </row>
    <row r="11381" customFormat="false" ht="15" hidden="false" customHeight="false" outlineLevel="0" collapsed="false">
      <c r="A11381" s="0" t="s">
        <v>20936</v>
      </c>
      <c r="B11381" s="0" t="n">
        <f aca="false">HOUR(C11381)</f>
        <v>3</v>
      </c>
      <c r="C11381" s="1" t="n">
        <v>41379.1256944444</v>
      </c>
      <c r="D11381" s="0" t="s">
        <v>20937</v>
      </c>
    </row>
    <row r="11382" customFormat="false" ht="15" hidden="false" customHeight="false" outlineLevel="0" collapsed="false">
      <c r="A11382" s="0" t="s">
        <v>20938</v>
      </c>
      <c r="B11382" s="0" t="n">
        <f aca="false">HOUR(C11382)</f>
        <v>3</v>
      </c>
      <c r="C11382" s="1" t="n">
        <v>41379.1256944444</v>
      </c>
      <c r="D11382" s="0" t="s">
        <v>20939</v>
      </c>
    </row>
    <row r="11383" customFormat="false" ht="15" hidden="false" customHeight="false" outlineLevel="0" collapsed="false">
      <c r="A11383" s="0" t="s">
        <v>20940</v>
      </c>
      <c r="B11383" s="0" t="n">
        <f aca="false">HOUR(C11383)</f>
        <v>3</v>
      </c>
      <c r="C11383" s="1" t="n">
        <v>41379.1256944444</v>
      </c>
      <c r="D11383" s="0" t="s">
        <v>20941</v>
      </c>
    </row>
    <row r="11384" customFormat="false" ht="15" hidden="false" customHeight="false" outlineLevel="0" collapsed="false">
      <c r="A11384" s="0" t="s">
        <v>20942</v>
      </c>
      <c r="B11384" s="0" t="n">
        <f aca="false">HOUR(C11384)</f>
        <v>3</v>
      </c>
      <c r="C11384" s="1" t="n">
        <v>41379.1256944444</v>
      </c>
      <c r="D11384" s="0" t="s">
        <v>20943</v>
      </c>
    </row>
    <row r="11385" customFormat="false" ht="15" hidden="false" customHeight="false" outlineLevel="0" collapsed="false">
      <c r="A11385" s="0" t="s">
        <v>20944</v>
      </c>
      <c r="B11385" s="0" t="n">
        <f aca="false">HOUR(C11385)</f>
        <v>3</v>
      </c>
      <c r="C11385" s="1" t="n">
        <v>41379.1256944444</v>
      </c>
      <c r="D11385" s="0" t="s">
        <v>20945</v>
      </c>
    </row>
    <row r="11386" customFormat="false" ht="15" hidden="false" customHeight="false" outlineLevel="0" collapsed="false">
      <c r="A11386" s="0" t="s">
        <v>20946</v>
      </c>
      <c r="B11386" s="0" t="n">
        <f aca="false">HOUR(C11386)</f>
        <v>3</v>
      </c>
      <c r="C11386" s="1" t="n">
        <v>41379.1256944444</v>
      </c>
      <c r="D11386" s="0" t="s">
        <v>20947</v>
      </c>
    </row>
    <row r="11387" customFormat="false" ht="15" hidden="false" customHeight="false" outlineLevel="0" collapsed="false">
      <c r="A11387" s="0" t="s">
        <v>20948</v>
      </c>
      <c r="B11387" s="0" t="n">
        <f aca="false">HOUR(C11387)</f>
        <v>3</v>
      </c>
      <c r="C11387" s="1" t="n">
        <v>41379.1256944444</v>
      </c>
      <c r="D11387" s="0" t="s">
        <v>20949</v>
      </c>
    </row>
    <row r="11388" customFormat="false" ht="15" hidden="false" customHeight="false" outlineLevel="0" collapsed="false">
      <c r="A11388" s="0" t="s">
        <v>20950</v>
      </c>
      <c r="B11388" s="0" t="n">
        <f aca="false">HOUR(C11388)</f>
        <v>3</v>
      </c>
      <c r="C11388" s="1" t="n">
        <v>41379.1256944444</v>
      </c>
      <c r="D11388" s="0" t="s">
        <v>20951</v>
      </c>
    </row>
    <row r="11389" customFormat="false" ht="15" hidden="false" customHeight="false" outlineLevel="0" collapsed="false">
      <c r="A11389" s="0" t="s">
        <v>20205</v>
      </c>
      <c r="B11389" s="0" t="n">
        <f aca="false">HOUR(C11389)</f>
        <v>3</v>
      </c>
      <c r="C11389" s="1" t="n">
        <v>41379.1256944444</v>
      </c>
      <c r="D11389" s="0" t="s">
        <v>20952</v>
      </c>
    </row>
    <row r="11390" customFormat="false" ht="15" hidden="false" customHeight="false" outlineLevel="0" collapsed="false">
      <c r="A11390" s="0" t="s">
        <v>20953</v>
      </c>
      <c r="B11390" s="0" t="n">
        <f aca="false">HOUR(C11390)</f>
        <v>3</v>
      </c>
      <c r="C11390" s="1" t="n">
        <v>41379.1256944444</v>
      </c>
      <c r="D11390" s="0" t="s">
        <v>20954</v>
      </c>
    </row>
    <row r="11391" customFormat="false" ht="15" hidden="false" customHeight="false" outlineLevel="0" collapsed="false">
      <c r="A11391" s="0" t="s">
        <v>2375</v>
      </c>
      <c r="B11391" s="0" t="n">
        <f aca="false">HOUR(C11391)</f>
        <v>3</v>
      </c>
      <c r="C11391" s="1" t="n">
        <v>41379.1256944444</v>
      </c>
      <c r="D11391" s="0" t="s">
        <v>20955</v>
      </c>
    </row>
    <row r="11392" customFormat="false" ht="15" hidden="false" customHeight="false" outlineLevel="0" collapsed="false">
      <c r="A11392" s="0" t="s">
        <v>20956</v>
      </c>
      <c r="B11392" s="0" t="n">
        <f aca="false">HOUR(C11392)</f>
        <v>3</v>
      </c>
      <c r="C11392" s="1" t="n">
        <v>41379.1256944444</v>
      </c>
      <c r="D11392" s="0" t="s">
        <v>20957</v>
      </c>
    </row>
    <row r="11393" customFormat="false" ht="15" hidden="false" customHeight="false" outlineLevel="0" collapsed="false">
      <c r="A11393" s="0" t="s">
        <v>20958</v>
      </c>
      <c r="B11393" s="0" t="n">
        <f aca="false">HOUR(C11393)</f>
        <v>3</v>
      </c>
      <c r="C11393" s="1" t="n">
        <v>41379.1256944444</v>
      </c>
      <c r="D11393" s="0" t="s">
        <v>20959</v>
      </c>
    </row>
    <row r="11394" customFormat="false" ht="15" hidden="false" customHeight="false" outlineLevel="0" collapsed="false">
      <c r="A11394" s="0" t="s">
        <v>20960</v>
      </c>
      <c r="B11394" s="0" t="n">
        <f aca="false">HOUR(C11394)</f>
        <v>3</v>
      </c>
      <c r="C11394" s="1" t="n">
        <v>41379.1256944444</v>
      </c>
      <c r="D11394" s="0" t="s">
        <v>20961</v>
      </c>
    </row>
    <row r="11395" customFormat="false" ht="15" hidden="false" customHeight="false" outlineLevel="0" collapsed="false">
      <c r="A11395" s="0" t="s">
        <v>20962</v>
      </c>
      <c r="B11395" s="0" t="n">
        <f aca="false">HOUR(C11395)</f>
        <v>3</v>
      </c>
      <c r="C11395" s="1" t="n">
        <v>41379.1256944444</v>
      </c>
      <c r="D11395" s="0" t="s">
        <v>20963</v>
      </c>
    </row>
    <row r="11396" customFormat="false" ht="15" hidden="false" customHeight="false" outlineLevel="0" collapsed="false">
      <c r="A11396" s="0" t="s">
        <v>20964</v>
      </c>
      <c r="B11396" s="0" t="n">
        <f aca="false">HOUR(C11396)</f>
        <v>3</v>
      </c>
      <c r="C11396" s="1" t="n">
        <v>41379.1256944444</v>
      </c>
      <c r="D11396" s="0" t="s">
        <v>20965</v>
      </c>
    </row>
    <row r="11397" customFormat="false" ht="15" hidden="false" customHeight="false" outlineLevel="0" collapsed="false">
      <c r="A11397" s="0" t="s">
        <v>19957</v>
      </c>
      <c r="B11397" s="0" t="n">
        <f aca="false">HOUR(C11397)</f>
        <v>3</v>
      </c>
      <c r="C11397" s="1" t="n">
        <v>41379.1256944444</v>
      </c>
      <c r="D11397" s="0" t="s">
        <v>20966</v>
      </c>
    </row>
    <row r="11398" customFormat="false" ht="15" hidden="false" customHeight="false" outlineLevel="0" collapsed="false">
      <c r="A11398" s="0" t="s">
        <v>20967</v>
      </c>
      <c r="B11398" s="0" t="n">
        <f aca="false">HOUR(C11398)</f>
        <v>3</v>
      </c>
      <c r="C11398" s="1" t="n">
        <v>41379.1256944444</v>
      </c>
      <c r="D11398" s="0" t="s">
        <v>20968</v>
      </c>
    </row>
    <row r="11399" customFormat="false" ht="15" hidden="false" customHeight="false" outlineLevel="0" collapsed="false">
      <c r="A11399" s="0" t="s">
        <v>20469</v>
      </c>
      <c r="B11399" s="0" t="n">
        <f aca="false">HOUR(C11399)</f>
        <v>3</v>
      </c>
      <c r="C11399" s="1" t="n">
        <v>41379.1256944444</v>
      </c>
      <c r="D11399" s="0" t="s">
        <v>20969</v>
      </c>
    </row>
    <row r="11400" customFormat="false" ht="15" hidden="false" customHeight="false" outlineLevel="0" collapsed="false">
      <c r="A11400" s="0" t="s">
        <v>20970</v>
      </c>
      <c r="B11400" s="0" t="n">
        <f aca="false">HOUR(C11400)</f>
        <v>3</v>
      </c>
      <c r="C11400" s="1" t="n">
        <v>41379.1256944444</v>
      </c>
      <c r="D11400" s="0" t="s">
        <v>20971</v>
      </c>
    </row>
    <row r="11401" customFormat="false" ht="15" hidden="false" customHeight="false" outlineLevel="0" collapsed="false">
      <c r="A11401" s="0" t="s">
        <v>20972</v>
      </c>
      <c r="B11401" s="0" t="n">
        <f aca="false">HOUR(C11401)</f>
        <v>3</v>
      </c>
      <c r="C11401" s="1" t="n">
        <v>41379.1256944444</v>
      </c>
      <c r="D11401" s="0" t="s">
        <v>20973</v>
      </c>
    </row>
    <row r="11402" customFormat="false" ht="15" hidden="false" customHeight="false" outlineLevel="0" collapsed="false">
      <c r="A11402" s="0" t="s">
        <v>20974</v>
      </c>
      <c r="B11402" s="0" t="n">
        <f aca="false">HOUR(C11402)</f>
        <v>3</v>
      </c>
      <c r="C11402" s="1" t="n">
        <v>41379.1256944444</v>
      </c>
      <c r="D11402" s="0" t="s">
        <v>20975</v>
      </c>
    </row>
    <row r="11403" customFormat="false" ht="15" hidden="false" customHeight="false" outlineLevel="0" collapsed="false">
      <c r="A11403" s="0" t="s">
        <v>20976</v>
      </c>
      <c r="B11403" s="0" t="n">
        <f aca="false">HOUR(C11403)</f>
        <v>3</v>
      </c>
      <c r="C11403" s="1" t="n">
        <v>41379.1256944444</v>
      </c>
      <c r="D11403" s="0" t="s">
        <v>20977</v>
      </c>
    </row>
    <row r="11404" customFormat="false" ht="15" hidden="false" customHeight="false" outlineLevel="0" collapsed="false">
      <c r="A11404" s="0" t="s">
        <v>20978</v>
      </c>
      <c r="B11404" s="0" t="n">
        <f aca="false">HOUR(C11404)</f>
        <v>3</v>
      </c>
      <c r="C11404" s="1" t="n">
        <v>41379.1256944444</v>
      </c>
      <c r="D11404" s="0" t="s">
        <v>20979</v>
      </c>
    </row>
    <row r="11405" customFormat="false" ht="15" hidden="false" customHeight="false" outlineLevel="0" collapsed="false">
      <c r="A11405" s="0" t="s">
        <v>20980</v>
      </c>
      <c r="B11405" s="0" t="n">
        <f aca="false">HOUR(C11405)</f>
        <v>3</v>
      </c>
      <c r="C11405" s="1" t="n">
        <v>41379.1256944444</v>
      </c>
      <c r="D11405" s="0" t="s">
        <v>20981</v>
      </c>
    </row>
    <row r="11406" customFormat="false" ht="15" hidden="false" customHeight="false" outlineLevel="0" collapsed="false">
      <c r="A11406" s="0" t="s">
        <v>20982</v>
      </c>
      <c r="B11406" s="0" t="n">
        <f aca="false">HOUR(C11406)</f>
        <v>3</v>
      </c>
      <c r="C11406" s="1" t="n">
        <v>41379.1256944444</v>
      </c>
      <c r="D11406" s="0" t="s">
        <v>20983</v>
      </c>
    </row>
    <row r="11407" customFormat="false" ht="15" hidden="false" customHeight="false" outlineLevel="0" collapsed="false">
      <c r="A11407" s="0" t="s">
        <v>20984</v>
      </c>
      <c r="B11407" s="0" t="n">
        <f aca="false">HOUR(C11407)</f>
        <v>3</v>
      </c>
      <c r="C11407" s="1" t="n">
        <v>41379.1256944444</v>
      </c>
      <c r="D11407" s="0" t="s">
        <v>20985</v>
      </c>
    </row>
    <row r="11408" customFormat="false" ht="15" hidden="false" customHeight="false" outlineLevel="0" collapsed="false">
      <c r="A11408" s="0" t="s">
        <v>20986</v>
      </c>
      <c r="B11408" s="0" t="n">
        <f aca="false">HOUR(C11408)</f>
        <v>3</v>
      </c>
      <c r="C11408" s="1" t="n">
        <v>41379.1256944444</v>
      </c>
      <c r="D11408" s="0" t="s">
        <v>20987</v>
      </c>
    </row>
    <row r="11409" customFormat="false" ht="15" hidden="false" customHeight="false" outlineLevel="0" collapsed="false">
      <c r="A11409" s="0" t="s">
        <v>20988</v>
      </c>
      <c r="B11409" s="0" t="n">
        <f aca="false">HOUR(C11409)</f>
        <v>3</v>
      </c>
      <c r="C11409" s="1" t="n">
        <v>41379.1256944444</v>
      </c>
      <c r="D11409" s="0" t="s">
        <v>20989</v>
      </c>
    </row>
    <row r="11410" customFormat="false" ht="15" hidden="false" customHeight="false" outlineLevel="0" collapsed="false">
      <c r="A11410" s="0" t="s">
        <v>11661</v>
      </c>
      <c r="B11410" s="0" t="n">
        <f aca="false">HOUR(C11410)</f>
        <v>3</v>
      </c>
      <c r="C11410" s="1" t="n">
        <v>41379.1256944444</v>
      </c>
      <c r="D11410" s="0" t="s">
        <v>20990</v>
      </c>
    </row>
    <row r="11411" customFormat="false" ht="15" hidden="false" customHeight="false" outlineLevel="0" collapsed="false">
      <c r="A11411" s="0" t="s">
        <v>20991</v>
      </c>
      <c r="B11411" s="0" t="n">
        <f aca="false">HOUR(C11411)</f>
        <v>3</v>
      </c>
      <c r="C11411" s="1" t="n">
        <v>41379.1256944444</v>
      </c>
      <c r="D11411" s="0" t="s">
        <v>20992</v>
      </c>
    </row>
    <row r="11412" customFormat="false" ht="15" hidden="false" customHeight="false" outlineLevel="0" collapsed="false">
      <c r="A11412" s="0" t="s">
        <v>20993</v>
      </c>
      <c r="B11412" s="0" t="n">
        <f aca="false">HOUR(C11412)</f>
        <v>3</v>
      </c>
      <c r="C11412" s="1" t="n">
        <v>41379.1256944444</v>
      </c>
      <c r="D11412" s="0" t="s">
        <v>20994</v>
      </c>
    </row>
    <row r="11413" customFormat="false" ht="15" hidden="false" customHeight="false" outlineLevel="0" collapsed="false">
      <c r="A11413" s="0" t="s">
        <v>14017</v>
      </c>
      <c r="B11413" s="0" t="n">
        <f aca="false">HOUR(C11413)</f>
        <v>3</v>
      </c>
      <c r="C11413" s="1" t="n">
        <v>41379.1256944444</v>
      </c>
      <c r="D11413" s="0" t="s">
        <v>20995</v>
      </c>
    </row>
    <row r="11414" customFormat="false" ht="15" hidden="false" customHeight="false" outlineLevel="0" collapsed="false">
      <c r="A11414" s="0" t="s">
        <v>20996</v>
      </c>
      <c r="B11414" s="0" t="n">
        <f aca="false">HOUR(C11414)</f>
        <v>3</v>
      </c>
      <c r="C11414" s="1" t="n">
        <v>41379.1256944444</v>
      </c>
      <c r="D11414" s="0" t="s">
        <v>20997</v>
      </c>
    </row>
    <row r="11415" customFormat="false" ht="15" hidden="false" customHeight="false" outlineLevel="0" collapsed="false">
      <c r="A11415" s="0" t="s">
        <v>20998</v>
      </c>
      <c r="B11415" s="0" t="n">
        <f aca="false">HOUR(C11415)</f>
        <v>3</v>
      </c>
      <c r="C11415" s="1" t="n">
        <v>41379.1256944444</v>
      </c>
      <c r="D11415" s="0" t="s">
        <v>20999</v>
      </c>
    </row>
    <row r="11416" customFormat="false" ht="15" hidden="false" customHeight="false" outlineLevel="0" collapsed="false">
      <c r="A11416" s="0" t="s">
        <v>21000</v>
      </c>
      <c r="B11416" s="0" t="n">
        <f aca="false">HOUR(C11416)</f>
        <v>3</v>
      </c>
      <c r="C11416" s="1" t="n">
        <v>41379.1256944444</v>
      </c>
      <c r="D11416" s="0" t="s">
        <v>21001</v>
      </c>
    </row>
    <row r="11417" customFormat="false" ht="15" hidden="false" customHeight="false" outlineLevel="0" collapsed="false">
      <c r="A11417" s="0" t="s">
        <v>21002</v>
      </c>
      <c r="B11417" s="0" t="n">
        <f aca="false">HOUR(C11417)</f>
        <v>3</v>
      </c>
      <c r="C11417" s="1" t="n">
        <v>41379.1256944444</v>
      </c>
      <c r="D11417" s="0" t="s">
        <v>21003</v>
      </c>
    </row>
    <row r="11418" customFormat="false" ht="15" hidden="false" customHeight="false" outlineLevel="0" collapsed="false">
      <c r="A11418" s="0" t="s">
        <v>21004</v>
      </c>
      <c r="B11418" s="0" t="n">
        <f aca="false">HOUR(C11418)</f>
        <v>3</v>
      </c>
      <c r="C11418" s="1" t="n">
        <v>41379.1256944444</v>
      </c>
      <c r="D11418" s="0" t="s">
        <v>21005</v>
      </c>
    </row>
    <row r="11419" customFormat="false" ht="15" hidden="false" customHeight="false" outlineLevel="0" collapsed="false">
      <c r="A11419" s="0" t="s">
        <v>21006</v>
      </c>
      <c r="B11419" s="0" t="n">
        <f aca="false">HOUR(C11419)</f>
        <v>3</v>
      </c>
      <c r="C11419" s="1" t="n">
        <v>41379.1256944444</v>
      </c>
      <c r="D11419" s="0" t="s">
        <v>21007</v>
      </c>
    </row>
    <row r="11420" customFormat="false" ht="15" hidden="false" customHeight="false" outlineLevel="0" collapsed="false">
      <c r="A11420" s="0" t="s">
        <v>21008</v>
      </c>
      <c r="B11420" s="0" t="n">
        <f aca="false">HOUR(C11420)</f>
        <v>3</v>
      </c>
      <c r="C11420" s="1" t="n">
        <v>41379.1256944444</v>
      </c>
      <c r="D11420" s="0" t="s">
        <v>21009</v>
      </c>
    </row>
    <row r="11421" customFormat="false" ht="15" hidden="false" customHeight="false" outlineLevel="0" collapsed="false">
      <c r="A11421" s="0" t="s">
        <v>21010</v>
      </c>
      <c r="B11421" s="0" t="n">
        <f aca="false">HOUR(C11421)</f>
        <v>3</v>
      </c>
      <c r="C11421" s="1" t="n">
        <v>41379.1256944444</v>
      </c>
      <c r="D11421" s="0" t="s">
        <v>21011</v>
      </c>
    </row>
    <row r="11422" customFormat="false" ht="15" hidden="false" customHeight="false" outlineLevel="0" collapsed="false">
      <c r="A11422" s="0" t="s">
        <v>21012</v>
      </c>
      <c r="B11422" s="0" t="n">
        <f aca="false">HOUR(C11422)</f>
        <v>3</v>
      </c>
      <c r="C11422" s="1" t="n">
        <v>41379.1256944444</v>
      </c>
      <c r="D11422" s="0" t="s">
        <v>21013</v>
      </c>
    </row>
    <row r="11423" customFormat="false" ht="15" hidden="false" customHeight="false" outlineLevel="0" collapsed="false">
      <c r="A11423" s="0" t="s">
        <v>7336</v>
      </c>
      <c r="B11423" s="0" t="n">
        <f aca="false">HOUR(C11423)</f>
        <v>3</v>
      </c>
      <c r="C11423" s="1" t="n">
        <v>41379.1263888889</v>
      </c>
      <c r="D11423" s="0" t="s">
        <v>21014</v>
      </c>
    </row>
    <row r="11424" customFormat="false" ht="15" hidden="false" customHeight="false" outlineLevel="0" collapsed="false">
      <c r="A11424" s="0" t="s">
        <v>21015</v>
      </c>
      <c r="B11424" s="0" t="n">
        <f aca="false">HOUR(C11424)</f>
        <v>3</v>
      </c>
      <c r="C11424" s="1" t="n">
        <v>41379.1263888889</v>
      </c>
      <c r="D11424" s="0" t="s">
        <v>21016</v>
      </c>
    </row>
    <row r="11425" customFormat="false" ht="15" hidden="false" customHeight="false" outlineLevel="0" collapsed="false">
      <c r="A11425" s="0" t="s">
        <v>21017</v>
      </c>
      <c r="B11425" s="0" t="n">
        <f aca="false">HOUR(C11425)</f>
        <v>3</v>
      </c>
      <c r="C11425" s="1" t="n">
        <v>41379.1263888889</v>
      </c>
      <c r="D11425" s="0" t="s">
        <v>21018</v>
      </c>
    </row>
    <row r="11426" customFormat="false" ht="15" hidden="false" customHeight="false" outlineLevel="0" collapsed="false">
      <c r="A11426" s="0" t="s">
        <v>21019</v>
      </c>
      <c r="B11426" s="0" t="n">
        <f aca="false">HOUR(C11426)</f>
        <v>3</v>
      </c>
      <c r="C11426" s="1" t="n">
        <v>41379.1263888889</v>
      </c>
      <c r="D11426" s="0" t="s">
        <v>21020</v>
      </c>
    </row>
    <row r="11427" customFormat="false" ht="15" hidden="false" customHeight="false" outlineLevel="0" collapsed="false">
      <c r="A11427" s="0" t="s">
        <v>21021</v>
      </c>
      <c r="B11427" s="0" t="n">
        <f aca="false">HOUR(C11427)</f>
        <v>3</v>
      </c>
      <c r="C11427" s="1" t="n">
        <v>41379.1263888889</v>
      </c>
      <c r="D11427" s="0" t="s">
        <v>21022</v>
      </c>
    </row>
    <row r="11428" customFormat="false" ht="15" hidden="false" customHeight="false" outlineLevel="0" collapsed="false">
      <c r="A11428" s="0" t="s">
        <v>21023</v>
      </c>
      <c r="B11428" s="0" t="n">
        <f aca="false">HOUR(C11428)</f>
        <v>3</v>
      </c>
      <c r="C11428" s="1" t="n">
        <v>41379.1263888889</v>
      </c>
      <c r="D11428" s="0" t="s">
        <v>21024</v>
      </c>
    </row>
    <row r="11429" customFormat="false" ht="15" hidden="false" customHeight="false" outlineLevel="0" collapsed="false">
      <c r="A11429" s="0" t="s">
        <v>21025</v>
      </c>
      <c r="B11429" s="0" t="n">
        <f aca="false">HOUR(C11429)</f>
        <v>3</v>
      </c>
      <c r="C11429" s="1" t="n">
        <v>41379.1263888889</v>
      </c>
      <c r="D11429" s="0" t="s">
        <v>21026</v>
      </c>
    </row>
    <row r="11430" customFormat="false" ht="15" hidden="false" customHeight="false" outlineLevel="0" collapsed="false">
      <c r="A11430" s="0" t="s">
        <v>15760</v>
      </c>
      <c r="B11430" s="0" t="n">
        <f aca="false">HOUR(C11430)</f>
        <v>3</v>
      </c>
      <c r="C11430" s="1" t="n">
        <v>41379.1263888889</v>
      </c>
      <c r="D11430" s="0" t="s">
        <v>21027</v>
      </c>
    </row>
    <row r="11431" customFormat="false" ht="15" hidden="false" customHeight="false" outlineLevel="0" collapsed="false">
      <c r="A11431" s="0" t="s">
        <v>21028</v>
      </c>
      <c r="B11431" s="0" t="n">
        <f aca="false">HOUR(C11431)</f>
        <v>3</v>
      </c>
      <c r="C11431" s="1" t="n">
        <v>41379.1263888889</v>
      </c>
      <c r="D11431" s="0" t="s">
        <v>21029</v>
      </c>
    </row>
    <row r="11432" customFormat="false" ht="15" hidden="false" customHeight="false" outlineLevel="0" collapsed="false">
      <c r="A11432" s="0" t="s">
        <v>21030</v>
      </c>
      <c r="B11432" s="0" t="n">
        <f aca="false">HOUR(C11432)</f>
        <v>3</v>
      </c>
      <c r="C11432" s="1" t="n">
        <v>41379.1263888889</v>
      </c>
      <c r="D11432" s="0" t="s">
        <v>21031</v>
      </c>
    </row>
    <row r="11433" customFormat="false" ht="15" hidden="false" customHeight="false" outlineLevel="0" collapsed="false">
      <c r="A11433" s="0" t="s">
        <v>20506</v>
      </c>
      <c r="B11433" s="0" t="n">
        <f aca="false">HOUR(C11433)</f>
        <v>3</v>
      </c>
      <c r="C11433" s="1" t="n">
        <v>41379.1263888889</v>
      </c>
      <c r="D11433" s="0" t="s">
        <v>21032</v>
      </c>
    </row>
    <row r="11434" customFormat="false" ht="15" hidden="false" customHeight="false" outlineLevel="0" collapsed="false">
      <c r="A11434" s="0" t="s">
        <v>21033</v>
      </c>
      <c r="B11434" s="0" t="n">
        <f aca="false">HOUR(C11434)</f>
        <v>3</v>
      </c>
      <c r="C11434" s="1" t="n">
        <v>41379.1263888889</v>
      </c>
      <c r="D11434" s="0" t="s">
        <v>21034</v>
      </c>
    </row>
    <row r="11435" customFormat="false" ht="15" hidden="false" customHeight="false" outlineLevel="0" collapsed="false">
      <c r="A11435" s="0" t="s">
        <v>21035</v>
      </c>
      <c r="B11435" s="0" t="n">
        <f aca="false">HOUR(C11435)</f>
        <v>3</v>
      </c>
      <c r="C11435" s="1" t="n">
        <v>41379.1263888889</v>
      </c>
      <c r="D11435" s="0" t="s">
        <v>21036</v>
      </c>
    </row>
    <row r="11436" customFormat="false" ht="15" hidden="false" customHeight="false" outlineLevel="0" collapsed="false">
      <c r="A11436" s="0" t="s">
        <v>21037</v>
      </c>
      <c r="B11436" s="0" t="n">
        <f aca="false">HOUR(C11436)</f>
        <v>3</v>
      </c>
      <c r="C11436" s="1" t="n">
        <v>41379.1263888889</v>
      </c>
      <c r="D11436" s="0" t="s">
        <v>21038</v>
      </c>
    </row>
    <row r="11437" customFormat="false" ht="15" hidden="false" customHeight="false" outlineLevel="0" collapsed="false">
      <c r="A11437" s="0" t="s">
        <v>1983</v>
      </c>
      <c r="B11437" s="0" t="n">
        <f aca="false">HOUR(C11437)</f>
        <v>3</v>
      </c>
      <c r="C11437" s="1" t="n">
        <v>41379.1263888889</v>
      </c>
      <c r="D11437" s="0" t="s">
        <v>21039</v>
      </c>
    </row>
    <row r="11438" customFormat="false" ht="15" hidden="false" customHeight="false" outlineLevel="0" collapsed="false">
      <c r="A11438" s="0" t="s">
        <v>21040</v>
      </c>
      <c r="B11438" s="0" t="n">
        <f aca="false">HOUR(C11438)</f>
        <v>3</v>
      </c>
      <c r="C11438" s="1" t="n">
        <v>41379.1263888889</v>
      </c>
      <c r="D11438" s="0" t="s">
        <v>21041</v>
      </c>
    </row>
    <row r="11439" customFormat="false" ht="15" hidden="false" customHeight="false" outlineLevel="0" collapsed="false">
      <c r="A11439" s="0" t="s">
        <v>20936</v>
      </c>
      <c r="B11439" s="0" t="n">
        <f aca="false">HOUR(C11439)</f>
        <v>3</v>
      </c>
      <c r="C11439" s="1" t="n">
        <v>41379.1263888889</v>
      </c>
      <c r="D11439" s="0" t="s">
        <v>21042</v>
      </c>
    </row>
    <row r="11440" customFormat="false" ht="15" hidden="false" customHeight="false" outlineLevel="0" collapsed="false">
      <c r="A11440" s="0" t="s">
        <v>21043</v>
      </c>
      <c r="B11440" s="0" t="n">
        <f aca="false">HOUR(C11440)</f>
        <v>3</v>
      </c>
      <c r="C11440" s="1" t="n">
        <v>41379.1263888889</v>
      </c>
      <c r="D11440" s="0" t="s">
        <v>21044</v>
      </c>
    </row>
    <row r="11441" customFormat="false" ht="15" hidden="false" customHeight="false" outlineLevel="0" collapsed="false">
      <c r="A11441" s="0" t="s">
        <v>21045</v>
      </c>
      <c r="B11441" s="0" t="n">
        <f aca="false">HOUR(C11441)</f>
        <v>3</v>
      </c>
      <c r="C11441" s="1" t="n">
        <v>41379.1263888889</v>
      </c>
      <c r="D11441" s="0" t="s">
        <v>21046</v>
      </c>
    </row>
    <row r="11442" customFormat="false" ht="15" hidden="false" customHeight="false" outlineLevel="0" collapsed="false">
      <c r="A11442" s="0" t="s">
        <v>21047</v>
      </c>
      <c r="B11442" s="0" t="n">
        <f aca="false">HOUR(C11442)</f>
        <v>3</v>
      </c>
      <c r="C11442" s="1" t="n">
        <v>41379.1263888889</v>
      </c>
      <c r="D11442" s="0" t="s">
        <v>21048</v>
      </c>
    </row>
    <row r="11443" customFormat="false" ht="15" hidden="false" customHeight="false" outlineLevel="0" collapsed="false">
      <c r="A11443" s="0" t="s">
        <v>21049</v>
      </c>
      <c r="B11443" s="0" t="n">
        <f aca="false">HOUR(C11443)</f>
        <v>3</v>
      </c>
      <c r="C11443" s="1" t="n">
        <v>41379.1263888889</v>
      </c>
      <c r="D11443" s="0" t="s">
        <v>21050</v>
      </c>
    </row>
    <row r="11444" customFormat="false" ht="15" hidden="false" customHeight="false" outlineLevel="0" collapsed="false">
      <c r="A11444" s="0" t="s">
        <v>21051</v>
      </c>
      <c r="B11444" s="0" t="n">
        <f aca="false">HOUR(C11444)</f>
        <v>3</v>
      </c>
      <c r="C11444" s="1" t="n">
        <v>41379.1263888889</v>
      </c>
      <c r="D11444" s="0" t="s">
        <v>21052</v>
      </c>
    </row>
    <row r="11445" customFormat="false" ht="15" hidden="false" customHeight="false" outlineLevel="0" collapsed="false">
      <c r="A11445" s="0" t="s">
        <v>21053</v>
      </c>
      <c r="B11445" s="0" t="n">
        <f aca="false">HOUR(C11445)</f>
        <v>3</v>
      </c>
      <c r="C11445" s="1" t="n">
        <v>41379.1263888889</v>
      </c>
      <c r="D11445" s="0" t="s">
        <v>21054</v>
      </c>
    </row>
    <row r="11446" customFormat="false" ht="15" hidden="false" customHeight="false" outlineLevel="0" collapsed="false">
      <c r="A11446" s="0" t="s">
        <v>1749</v>
      </c>
      <c r="B11446" s="0" t="n">
        <f aca="false">HOUR(C11446)</f>
        <v>3</v>
      </c>
      <c r="C11446" s="1" t="n">
        <v>41379.1263888889</v>
      </c>
      <c r="D11446" s="0" t="s">
        <v>21055</v>
      </c>
    </row>
    <row r="11447" customFormat="false" ht="15" hidden="false" customHeight="false" outlineLevel="0" collapsed="false">
      <c r="A11447" s="0" t="s">
        <v>21056</v>
      </c>
      <c r="B11447" s="0" t="n">
        <f aca="false">HOUR(C11447)</f>
        <v>3</v>
      </c>
      <c r="C11447" s="1" t="n">
        <v>41379.1263888889</v>
      </c>
      <c r="D11447" s="0" t="s">
        <v>21057</v>
      </c>
    </row>
    <row r="11448" customFormat="false" ht="15" hidden="false" customHeight="false" outlineLevel="0" collapsed="false">
      <c r="A11448" s="0" t="s">
        <v>21058</v>
      </c>
      <c r="B11448" s="0" t="n">
        <f aca="false">HOUR(C11448)</f>
        <v>3</v>
      </c>
      <c r="C11448" s="1" t="n">
        <v>41379.1263888889</v>
      </c>
      <c r="D11448" s="0" t="s">
        <v>21059</v>
      </c>
    </row>
    <row r="11449" customFormat="false" ht="15" hidden="false" customHeight="false" outlineLevel="0" collapsed="false">
      <c r="A11449" s="0" t="s">
        <v>21060</v>
      </c>
      <c r="B11449" s="0" t="n">
        <f aca="false">HOUR(C11449)</f>
        <v>3</v>
      </c>
      <c r="C11449" s="1" t="n">
        <v>41379.1263888889</v>
      </c>
      <c r="D11449" s="0" t="s">
        <v>21061</v>
      </c>
    </row>
    <row r="11450" customFormat="false" ht="15" hidden="false" customHeight="false" outlineLevel="0" collapsed="false">
      <c r="A11450" s="0" t="s">
        <v>21062</v>
      </c>
      <c r="B11450" s="0" t="n">
        <f aca="false">HOUR(C11450)</f>
        <v>3</v>
      </c>
      <c r="C11450" s="1" t="n">
        <v>41379.1263888889</v>
      </c>
      <c r="D11450" s="0" t="s">
        <v>21063</v>
      </c>
    </row>
    <row r="11451" customFormat="false" ht="15" hidden="false" customHeight="false" outlineLevel="0" collapsed="false">
      <c r="A11451" s="0" t="s">
        <v>21064</v>
      </c>
      <c r="B11451" s="0" t="n">
        <f aca="false">HOUR(C11451)</f>
        <v>3</v>
      </c>
      <c r="C11451" s="1" t="n">
        <v>41379.1263888889</v>
      </c>
      <c r="D11451" s="0" t="s">
        <v>21065</v>
      </c>
    </row>
    <row r="11452" customFormat="false" ht="15" hidden="false" customHeight="false" outlineLevel="0" collapsed="false">
      <c r="A11452" s="0" t="s">
        <v>21066</v>
      </c>
      <c r="B11452" s="0" t="n">
        <f aca="false">HOUR(C11452)</f>
        <v>3</v>
      </c>
      <c r="C11452" s="1" t="n">
        <v>41379.1263888889</v>
      </c>
      <c r="D11452" s="0" t="s">
        <v>21067</v>
      </c>
    </row>
    <row r="11453" customFormat="false" ht="15" hidden="false" customHeight="false" outlineLevel="0" collapsed="false">
      <c r="A11453" s="0" t="s">
        <v>21068</v>
      </c>
      <c r="B11453" s="0" t="n">
        <f aca="false">HOUR(C11453)</f>
        <v>3</v>
      </c>
      <c r="C11453" s="1" t="n">
        <v>41379.1263888889</v>
      </c>
      <c r="D11453" s="0" t="s">
        <v>21069</v>
      </c>
    </row>
    <row r="11454" customFormat="false" ht="15" hidden="false" customHeight="false" outlineLevel="0" collapsed="false">
      <c r="A11454" s="0" t="s">
        <v>21070</v>
      </c>
      <c r="B11454" s="0" t="n">
        <f aca="false">HOUR(C11454)</f>
        <v>3</v>
      </c>
      <c r="C11454" s="1" t="n">
        <v>41379.1263888889</v>
      </c>
      <c r="D11454" s="0" t="s">
        <v>21071</v>
      </c>
    </row>
    <row r="11455" customFormat="false" ht="15" hidden="false" customHeight="false" outlineLevel="0" collapsed="false">
      <c r="A11455" s="0" t="s">
        <v>21072</v>
      </c>
      <c r="B11455" s="0" t="n">
        <f aca="false">HOUR(C11455)</f>
        <v>3</v>
      </c>
      <c r="C11455" s="1" t="n">
        <v>41379.1263888889</v>
      </c>
      <c r="D11455" s="0" t="s">
        <v>21073</v>
      </c>
    </row>
    <row r="11456" customFormat="false" ht="15" hidden="false" customHeight="false" outlineLevel="0" collapsed="false">
      <c r="A11456" s="0" t="s">
        <v>21074</v>
      </c>
      <c r="B11456" s="0" t="n">
        <f aca="false">HOUR(C11456)</f>
        <v>3</v>
      </c>
      <c r="C11456" s="1" t="n">
        <v>41379.1263888889</v>
      </c>
      <c r="D11456" s="0" t="s">
        <v>21075</v>
      </c>
    </row>
    <row r="11457" customFormat="false" ht="15" hidden="false" customHeight="false" outlineLevel="0" collapsed="false">
      <c r="A11457" s="0" t="s">
        <v>20412</v>
      </c>
      <c r="B11457" s="0" t="n">
        <f aca="false">HOUR(C11457)</f>
        <v>3</v>
      </c>
      <c r="C11457" s="1" t="n">
        <v>41379.1263888889</v>
      </c>
      <c r="D11457" s="0" t="s">
        <v>21076</v>
      </c>
    </row>
    <row r="11458" customFormat="false" ht="15" hidden="false" customHeight="false" outlineLevel="0" collapsed="false">
      <c r="A11458" s="0" t="s">
        <v>21077</v>
      </c>
      <c r="B11458" s="0" t="n">
        <f aca="false">HOUR(C11458)</f>
        <v>3</v>
      </c>
      <c r="C11458" s="1" t="n">
        <v>41379.1263888889</v>
      </c>
      <c r="D11458" s="0" t="s">
        <v>21078</v>
      </c>
    </row>
    <row r="11459" customFormat="false" ht="15" hidden="false" customHeight="false" outlineLevel="0" collapsed="false">
      <c r="A11459" s="0" t="s">
        <v>21079</v>
      </c>
      <c r="B11459" s="0" t="n">
        <f aca="false">HOUR(C11459)</f>
        <v>3</v>
      </c>
      <c r="C11459" s="1" t="n">
        <v>41379.1263888889</v>
      </c>
      <c r="D11459" s="0" t="s">
        <v>21080</v>
      </c>
    </row>
    <row r="11460" customFormat="false" ht="15" hidden="false" customHeight="false" outlineLevel="0" collapsed="false">
      <c r="A11460" s="0" t="s">
        <v>15423</v>
      </c>
      <c r="B11460" s="0" t="n">
        <f aca="false">HOUR(C11460)</f>
        <v>3</v>
      </c>
      <c r="C11460" s="1" t="n">
        <v>41379.1263888889</v>
      </c>
      <c r="D11460" s="0" t="s">
        <v>21081</v>
      </c>
    </row>
    <row r="11461" customFormat="false" ht="15" hidden="false" customHeight="false" outlineLevel="0" collapsed="false">
      <c r="A11461" s="0" t="s">
        <v>21082</v>
      </c>
      <c r="B11461" s="0" t="n">
        <f aca="false">HOUR(C11461)</f>
        <v>3</v>
      </c>
      <c r="C11461" s="1" t="n">
        <v>41379.1263888889</v>
      </c>
      <c r="D11461" s="0" t="s">
        <v>21083</v>
      </c>
    </row>
    <row r="11462" customFormat="false" ht="15" hidden="false" customHeight="false" outlineLevel="0" collapsed="false">
      <c r="A11462" s="0" t="s">
        <v>21084</v>
      </c>
      <c r="B11462" s="0" t="n">
        <f aca="false">HOUR(C11462)</f>
        <v>3</v>
      </c>
      <c r="C11462" s="1" t="n">
        <v>41379.1263888889</v>
      </c>
      <c r="D11462" s="0" t="s">
        <v>21085</v>
      </c>
    </row>
    <row r="11463" customFormat="false" ht="15" hidden="false" customHeight="false" outlineLevel="0" collapsed="false">
      <c r="A11463" s="0" t="s">
        <v>21086</v>
      </c>
      <c r="B11463" s="0" t="n">
        <f aca="false">HOUR(C11463)</f>
        <v>3</v>
      </c>
      <c r="C11463" s="1" t="n">
        <v>41379.1263888889</v>
      </c>
      <c r="D11463" s="0" t="s">
        <v>21087</v>
      </c>
    </row>
    <row r="11464" customFormat="false" ht="15" hidden="false" customHeight="false" outlineLevel="0" collapsed="false">
      <c r="A11464" s="0" t="s">
        <v>21088</v>
      </c>
      <c r="B11464" s="0" t="n">
        <f aca="false">HOUR(C11464)</f>
        <v>3</v>
      </c>
      <c r="C11464" s="1" t="n">
        <v>41379.1263888889</v>
      </c>
      <c r="D11464" s="0" t="s">
        <v>21089</v>
      </c>
    </row>
    <row r="11465" customFormat="false" ht="15" hidden="false" customHeight="false" outlineLevel="0" collapsed="false">
      <c r="A11465" s="0" t="s">
        <v>21090</v>
      </c>
      <c r="B11465" s="0" t="n">
        <f aca="false">HOUR(C11465)</f>
        <v>3</v>
      </c>
      <c r="C11465" s="1" t="n">
        <v>41379.1263888889</v>
      </c>
      <c r="D11465" s="0" t="s">
        <v>21091</v>
      </c>
    </row>
    <row r="11466" customFormat="false" ht="15" hidden="false" customHeight="false" outlineLevel="0" collapsed="false">
      <c r="A11466" s="0" t="s">
        <v>21092</v>
      </c>
      <c r="B11466" s="0" t="n">
        <f aca="false">HOUR(C11466)</f>
        <v>3</v>
      </c>
      <c r="C11466" s="1" t="n">
        <v>41379.1263888889</v>
      </c>
      <c r="D11466" s="0" t="s">
        <v>21093</v>
      </c>
    </row>
    <row r="11467" customFormat="false" ht="15" hidden="false" customHeight="false" outlineLevel="0" collapsed="false">
      <c r="A11467" s="0" t="s">
        <v>14063</v>
      </c>
      <c r="B11467" s="0" t="n">
        <f aca="false">HOUR(C11467)</f>
        <v>3</v>
      </c>
      <c r="C11467" s="1" t="n">
        <v>41379.1263888889</v>
      </c>
      <c r="D11467" s="0" t="s">
        <v>21094</v>
      </c>
    </row>
    <row r="11468" customFormat="false" ht="15" hidden="false" customHeight="false" outlineLevel="0" collapsed="false">
      <c r="A11468" s="0" t="s">
        <v>21095</v>
      </c>
      <c r="B11468" s="0" t="n">
        <f aca="false">HOUR(C11468)</f>
        <v>3</v>
      </c>
      <c r="C11468" s="1" t="n">
        <v>41379.1263888889</v>
      </c>
      <c r="D11468" s="0" t="s">
        <v>21096</v>
      </c>
    </row>
    <row r="11469" customFormat="false" ht="15" hidden="false" customHeight="false" outlineLevel="0" collapsed="false">
      <c r="A11469" s="0" t="s">
        <v>2375</v>
      </c>
      <c r="B11469" s="0" t="n">
        <f aca="false">HOUR(C11469)</f>
        <v>3</v>
      </c>
      <c r="C11469" s="1" t="n">
        <v>41379.1263888889</v>
      </c>
      <c r="D11469" s="0" t="s">
        <v>21097</v>
      </c>
    </row>
    <row r="11470" customFormat="false" ht="15" hidden="false" customHeight="false" outlineLevel="0" collapsed="false">
      <c r="A11470" s="0" t="s">
        <v>21098</v>
      </c>
      <c r="B11470" s="0" t="n">
        <f aca="false">HOUR(C11470)</f>
        <v>3</v>
      </c>
      <c r="C11470" s="1" t="n">
        <v>41379.1263888889</v>
      </c>
      <c r="D11470" s="0" t="s">
        <v>21099</v>
      </c>
    </row>
    <row r="11471" customFormat="false" ht="15" hidden="false" customHeight="false" outlineLevel="0" collapsed="false">
      <c r="A11471" s="0" t="s">
        <v>21100</v>
      </c>
      <c r="B11471" s="0" t="n">
        <f aca="false">HOUR(C11471)</f>
        <v>3</v>
      </c>
      <c r="C11471" s="1" t="n">
        <v>41379.1263888889</v>
      </c>
      <c r="D11471" s="0" t="s">
        <v>21101</v>
      </c>
    </row>
    <row r="11472" customFormat="false" ht="15" hidden="false" customHeight="false" outlineLevel="0" collapsed="false">
      <c r="A11472" s="0" t="s">
        <v>21102</v>
      </c>
      <c r="B11472" s="0" t="n">
        <f aca="false">HOUR(C11472)</f>
        <v>3</v>
      </c>
      <c r="C11472" s="1" t="n">
        <v>41379.1263888889</v>
      </c>
      <c r="D11472" s="0" t="s">
        <v>21103</v>
      </c>
    </row>
    <row r="11473" customFormat="false" ht="15" hidden="false" customHeight="false" outlineLevel="0" collapsed="false">
      <c r="A11473" s="0" t="s">
        <v>21104</v>
      </c>
      <c r="B11473" s="0" t="n">
        <f aca="false">HOUR(C11473)</f>
        <v>3</v>
      </c>
      <c r="C11473" s="1" t="n">
        <v>41379.1263888889</v>
      </c>
      <c r="D11473" s="0" t="s">
        <v>21105</v>
      </c>
    </row>
    <row r="11474" customFormat="false" ht="15" hidden="false" customHeight="false" outlineLevel="0" collapsed="false">
      <c r="A11474" s="0" t="s">
        <v>18406</v>
      </c>
      <c r="B11474" s="0" t="n">
        <f aca="false">HOUR(C11474)</f>
        <v>3</v>
      </c>
      <c r="C11474" s="1" t="n">
        <v>41379.1263888889</v>
      </c>
      <c r="D11474" s="0" t="s">
        <v>21106</v>
      </c>
    </row>
    <row r="11475" customFormat="false" ht="15" hidden="false" customHeight="false" outlineLevel="0" collapsed="false">
      <c r="A11475" s="0" t="s">
        <v>21107</v>
      </c>
      <c r="B11475" s="0" t="n">
        <f aca="false">HOUR(C11475)</f>
        <v>3</v>
      </c>
      <c r="C11475" s="1" t="n">
        <v>41379.1263888889</v>
      </c>
      <c r="D11475" s="0" t="s">
        <v>21108</v>
      </c>
    </row>
    <row r="11476" customFormat="false" ht="15" hidden="false" customHeight="false" outlineLevel="0" collapsed="false">
      <c r="A11476" s="0" t="s">
        <v>21109</v>
      </c>
      <c r="B11476" s="0" t="n">
        <f aca="false">HOUR(C11476)</f>
        <v>3</v>
      </c>
      <c r="C11476" s="1" t="n">
        <v>41379.1263888889</v>
      </c>
      <c r="D11476" s="0" t="s">
        <v>21110</v>
      </c>
    </row>
    <row r="11477" customFormat="false" ht="15" hidden="false" customHeight="false" outlineLevel="0" collapsed="false">
      <c r="A11477" s="0" t="s">
        <v>21111</v>
      </c>
      <c r="B11477" s="0" t="n">
        <f aca="false">HOUR(C11477)</f>
        <v>3</v>
      </c>
      <c r="C11477" s="1" t="n">
        <v>41379.1263888889</v>
      </c>
      <c r="D11477" s="0" t="s">
        <v>21112</v>
      </c>
    </row>
    <row r="11478" customFormat="false" ht="15" hidden="false" customHeight="false" outlineLevel="0" collapsed="false">
      <c r="A11478" s="0" t="s">
        <v>21113</v>
      </c>
      <c r="B11478" s="0" t="n">
        <f aca="false">HOUR(C11478)</f>
        <v>3</v>
      </c>
      <c r="C11478" s="1" t="n">
        <v>41379.1263888889</v>
      </c>
      <c r="D11478" s="0" t="s">
        <v>21114</v>
      </c>
    </row>
    <row r="11479" customFormat="false" ht="15" hidden="false" customHeight="false" outlineLevel="0" collapsed="false">
      <c r="A11479" s="0" t="s">
        <v>21115</v>
      </c>
      <c r="B11479" s="0" t="n">
        <f aca="false">HOUR(C11479)</f>
        <v>3</v>
      </c>
      <c r="C11479" s="1" t="n">
        <v>41379.1263888889</v>
      </c>
      <c r="D11479" s="0" t="s">
        <v>21116</v>
      </c>
    </row>
    <row r="11480" customFormat="false" ht="15" hidden="false" customHeight="false" outlineLevel="0" collapsed="false">
      <c r="A11480" s="0" t="s">
        <v>21117</v>
      </c>
      <c r="B11480" s="0" t="n">
        <f aca="false">HOUR(C11480)</f>
        <v>3</v>
      </c>
      <c r="C11480" s="1" t="n">
        <v>41379.1263888889</v>
      </c>
      <c r="D11480" s="0" t="s">
        <v>21118</v>
      </c>
    </row>
    <row r="11481" customFormat="false" ht="15" hidden="false" customHeight="false" outlineLevel="0" collapsed="false">
      <c r="A11481" s="0" t="s">
        <v>21119</v>
      </c>
      <c r="B11481" s="0" t="n">
        <f aca="false">HOUR(C11481)</f>
        <v>3</v>
      </c>
      <c r="C11481" s="1" t="n">
        <v>41379.1263888889</v>
      </c>
      <c r="D11481" s="0" t="s">
        <v>21120</v>
      </c>
    </row>
    <row r="11482" customFormat="false" ht="15" hidden="false" customHeight="false" outlineLevel="0" collapsed="false">
      <c r="A11482" s="0" t="s">
        <v>21121</v>
      </c>
      <c r="B11482" s="0" t="n">
        <f aca="false">HOUR(C11482)</f>
        <v>3</v>
      </c>
      <c r="C11482" s="1" t="n">
        <v>41379.1263888889</v>
      </c>
      <c r="D11482" s="0" t="s">
        <v>21122</v>
      </c>
    </row>
    <row r="11483" customFormat="false" ht="15" hidden="false" customHeight="false" outlineLevel="0" collapsed="false">
      <c r="A11483" s="0" t="s">
        <v>12948</v>
      </c>
      <c r="B11483" s="0" t="n">
        <f aca="false">HOUR(C11483)</f>
        <v>3</v>
      </c>
      <c r="C11483" s="1" t="n">
        <v>41379.1263888889</v>
      </c>
      <c r="D11483" s="0" t="s">
        <v>21123</v>
      </c>
    </row>
    <row r="11484" customFormat="false" ht="15" hidden="false" customHeight="false" outlineLevel="0" collapsed="false">
      <c r="A11484" s="0" t="s">
        <v>21124</v>
      </c>
      <c r="B11484" s="0" t="n">
        <f aca="false">HOUR(C11484)</f>
        <v>3</v>
      </c>
      <c r="C11484" s="1" t="n">
        <v>41379.1263888889</v>
      </c>
      <c r="D11484" s="0" t="s">
        <v>21125</v>
      </c>
    </row>
    <row r="11485" customFormat="false" ht="15" hidden="false" customHeight="false" outlineLevel="0" collapsed="false">
      <c r="A11485" s="0" t="s">
        <v>21126</v>
      </c>
      <c r="B11485" s="0" t="n">
        <f aca="false">HOUR(C11485)</f>
        <v>3</v>
      </c>
      <c r="C11485" s="1" t="n">
        <v>41379.1263888889</v>
      </c>
      <c r="D11485" s="0" t="s">
        <v>21127</v>
      </c>
    </row>
    <row r="11486" customFormat="false" ht="15" hidden="false" customHeight="false" outlineLevel="0" collapsed="false">
      <c r="A11486" s="0" t="s">
        <v>21128</v>
      </c>
      <c r="B11486" s="0" t="n">
        <f aca="false">HOUR(C11486)</f>
        <v>3</v>
      </c>
      <c r="C11486" s="1" t="n">
        <v>41379.1263888889</v>
      </c>
      <c r="D11486" s="0" t="s">
        <v>21129</v>
      </c>
    </row>
    <row r="11487" customFormat="false" ht="15" hidden="false" customHeight="false" outlineLevel="0" collapsed="false">
      <c r="A11487" s="0" t="s">
        <v>8883</v>
      </c>
      <c r="B11487" s="0" t="n">
        <f aca="false">HOUR(C11487)</f>
        <v>3</v>
      </c>
      <c r="C11487" s="1" t="n">
        <v>41379.1263888889</v>
      </c>
      <c r="D11487" s="0" t="s">
        <v>21130</v>
      </c>
    </row>
    <row r="11488" customFormat="false" ht="15" hidden="false" customHeight="false" outlineLevel="0" collapsed="false">
      <c r="A11488" s="0" t="s">
        <v>5331</v>
      </c>
      <c r="B11488" s="0" t="n">
        <f aca="false">HOUR(C11488)</f>
        <v>3</v>
      </c>
      <c r="C11488" s="1" t="n">
        <v>41379.1263888889</v>
      </c>
      <c r="D11488" s="0" t="s">
        <v>21131</v>
      </c>
    </row>
    <row r="11489" customFormat="false" ht="15" hidden="false" customHeight="false" outlineLevel="0" collapsed="false">
      <c r="A11489" s="0" t="s">
        <v>21132</v>
      </c>
      <c r="B11489" s="0" t="n">
        <f aca="false">HOUR(C11489)</f>
        <v>3</v>
      </c>
      <c r="C11489" s="1" t="n">
        <v>41379.1270833333</v>
      </c>
      <c r="D11489" s="0" t="s">
        <v>21133</v>
      </c>
    </row>
    <row r="11490" customFormat="false" ht="15" hidden="false" customHeight="false" outlineLevel="0" collapsed="false">
      <c r="A11490" s="0" t="s">
        <v>21134</v>
      </c>
      <c r="B11490" s="0" t="n">
        <f aca="false">HOUR(C11490)</f>
        <v>3</v>
      </c>
      <c r="C11490" s="1" t="n">
        <v>41379.1270833333</v>
      </c>
      <c r="D11490" s="0" t="s">
        <v>21135</v>
      </c>
    </row>
    <row r="11491" customFormat="false" ht="15" hidden="false" customHeight="false" outlineLevel="0" collapsed="false">
      <c r="A11491" s="0" t="s">
        <v>21136</v>
      </c>
      <c r="B11491" s="0" t="n">
        <f aca="false">HOUR(C11491)</f>
        <v>3</v>
      </c>
      <c r="C11491" s="1" t="n">
        <v>41379.1270833333</v>
      </c>
      <c r="D11491" s="0" t="s">
        <v>21137</v>
      </c>
    </row>
    <row r="11492" customFormat="false" ht="15" hidden="false" customHeight="false" outlineLevel="0" collapsed="false">
      <c r="A11492" s="0" t="s">
        <v>21138</v>
      </c>
      <c r="B11492" s="0" t="n">
        <f aca="false">HOUR(C11492)</f>
        <v>3</v>
      </c>
      <c r="C11492" s="1" t="n">
        <v>41379.1270833333</v>
      </c>
      <c r="D11492" s="0" t="s">
        <v>21139</v>
      </c>
    </row>
    <row r="11493" customFormat="false" ht="15" hidden="false" customHeight="false" outlineLevel="0" collapsed="false">
      <c r="A11493" s="0" t="s">
        <v>21140</v>
      </c>
      <c r="B11493" s="0" t="n">
        <f aca="false">HOUR(C11493)</f>
        <v>3</v>
      </c>
      <c r="C11493" s="1" t="n">
        <v>41379.1270833333</v>
      </c>
      <c r="D11493" s="0" t="s">
        <v>21141</v>
      </c>
    </row>
    <row r="11494" customFormat="false" ht="15" hidden="false" customHeight="false" outlineLevel="0" collapsed="false">
      <c r="A11494" s="0" t="s">
        <v>21142</v>
      </c>
      <c r="B11494" s="0" t="n">
        <f aca="false">HOUR(C11494)</f>
        <v>3</v>
      </c>
      <c r="C11494" s="1" t="n">
        <v>41379.1270833333</v>
      </c>
      <c r="D11494" s="0" t="s">
        <v>21143</v>
      </c>
    </row>
    <row r="11495" customFormat="false" ht="15" hidden="false" customHeight="false" outlineLevel="0" collapsed="false">
      <c r="A11495" s="0" t="s">
        <v>21144</v>
      </c>
      <c r="B11495" s="0" t="n">
        <f aca="false">HOUR(C11495)</f>
        <v>3</v>
      </c>
      <c r="C11495" s="1" t="n">
        <v>41379.1270833333</v>
      </c>
      <c r="D11495" s="0" t="s">
        <v>21145</v>
      </c>
    </row>
    <row r="11496" customFormat="false" ht="15" hidden="false" customHeight="false" outlineLevel="0" collapsed="false">
      <c r="A11496" s="0" t="s">
        <v>21146</v>
      </c>
      <c r="B11496" s="0" t="n">
        <f aca="false">HOUR(C11496)</f>
        <v>3</v>
      </c>
      <c r="C11496" s="1" t="n">
        <v>41379.1270833333</v>
      </c>
      <c r="D11496" s="0" t="s">
        <v>21147</v>
      </c>
    </row>
    <row r="11497" customFormat="false" ht="15" hidden="false" customHeight="false" outlineLevel="0" collapsed="false">
      <c r="A11497" s="0" t="s">
        <v>21148</v>
      </c>
      <c r="B11497" s="0" t="n">
        <f aca="false">HOUR(C11497)</f>
        <v>3</v>
      </c>
      <c r="C11497" s="1" t="n">
        <v>41379.1270833333</v>
      </c>
      <c r="D11497" s="0" t="s">
        <v>21149</v>
      </c>
    </row>
    <row r="11498" customFormat="false" ht="15" hidden="false" customHeight="false" outlineLevel="0" collapsed="false">
      <c r="A11498" s="0" t="s">
        <v>8514</v>
      </c>
      <c r="B11498" s="0" t="n">
        <f aca="false">HOUR(C11498)</f>
        <v>3</v>
      </c>
      <c r="C11498" s="1" t="n">
        <v>41379.1270833333</v>
      </c>
      <c r="D11498" s="0" t="s">
        <v>21150</v>
      </c>
    </row>
    <row r="11499" customFormat="false" ht="15" hidden="false" customHeight="false" outlineLevel="0" collapsed="false">
      <c r="A11499" s="0" t="s">
        <v>21151</v>
      </c>
      <c r="B11499" s="0" t="n">
        <f aca="false">HOUR(C11499)</f>
        <v>3</v>
      </c>
      <c r="C11499" s="1" t="n">
        <v>41379.1270833333</v>
      </c>
      <c r="D11499" s="0" t="s">
        <v>21152</v>
      </c>
    </row>
    <row r="11500" customFormat="false" ht="15" hidden="false" customHeight="false" outlineLevel="0" collapsed="false">
      <c r="A11500" s="0" t="s">
        <v>21153</v>
      </c>
      <c r="B11500" s="0" t="n">
        <f aca="false">HOUR(C11500)</f>
        <v>3</v>
      </c>
      <c r="C11500" s="1" t="n">
        <v>41379.1270833333</v>
      </c>
      <c r="D11500" s="0" t="s">
        <v>21154</v>
      </c>
    </row>
    <row r="11501" customFormat="false" ht="15" hidden="false" customHeight="false" outlineLevel="0" collapsed="false">
      <c r="A11501" s="0" t="s">
        <v>21155</v>
      </c>
      <c r="B11501" s="0" t="n">
        <f aca="false">HOUR(C11501)</f>
        <v>3</v>
      </c>
      <c r="C11501" s="1" t="n">
        <v>41379.1270833333</v>
      </c>
      <c r="D11501" s="0" t="s">
        <v>21156</v>
      </c>
    </row>
    <row r="11502" customFormat="false" ht="15" hidden="false" customHeight="false" outlineLevel="0" collapsed="false">
      <c r="A11502" s="0" t="s">
        <v>21157</v>
      </c>
      <c r="B11502" s="0" t="n">
        <f aca="false">HOUR(C11502)</f>
        <v>3</v>
      </c>
      <c r="C11502" s="1" t="n">
        <v>41379.1270833333</v>
      </c>
      <c r="D11502" s="0" t="s">
        <v>21158</v>
      </c>
    </row>
    <row r="11503" customFormat="false" ht="15" hidden="false" customHeight="false" outlineLevel="0" collapsed="false">
      <c r="A11503" s="0" t="s">
        <v>21159</v>
      </c>
      <c r="B11503" s="0" t="n">
        <f aca="false">HOUR(C11503)</f>
        <v>3</v>
      </c>
      <c r="C11503" s="1" t="n">
        <v>41379.1270833333</v>
      </c>
      <c r="D11503" s="0" t="s">
        <v>21160</v>
      </c>
    </row>
    <row r="11504" customFormat="false" ht="15" hidden="false" customHeight="false" outlineLevel="0" collapsed="false">
      <c r="A11504" s="0" t="s">
        <v>21161</v>
      </c>
      <c r="B11504" s="0" t="n">
        <f aca="false">HOUR(C11504)</f>
        <v>3</v>
      </c>
      <c r="C11504" s="1" t="n">
        <v>41379.1270833333</v>
      </c>
      <c r="D11504" s="0" t="s">
        <v>21162</v>
      </c>
    </row>
    <row r="11505" customFormat="false" ht="15" hidden="false" customHeight="false" outlineLevel="0" collapsed="false">
      <c r="A11505" s="0" t="s">
        <v>21163</v>
      </c>
      <c r="B11505" s="0" t="n">
        <f aca="false">HOUR(C11505)</f>
        <v>3</v>
      </c>
      <c r="C11505" s="1" t="n">
        <v>41379.1270833333</v>
      </c>
      <c r="D11505" s="0" t="s">
        <v>21164</v>
      </c>
    </row>
    <row r="11506" customFormat="false" ht="15" hidden="false" customHeight="false" outlineLevel="0" collapsed="false">
      <c r="A11506" s="0" t="s">
        <v>5919</v>
      </c>
      <c r="B11506" s="0" t="n">
        <f aca="false">HOUR(C11506)</f>
        <v>3</v>
      </c>
      <c r="C11506" s="1" t="n">
        <v>41379.1270833333</v>
      </c>
      <c r="D11506" s="0" t="s">
        <v>21165</v>
      </c>
    </row>
    <row r="11507" customFormat="false" ht="15" hidden="false" customHeight="false" outlineLevel="0" collapsed="false">
      <c r="A11507" s="0" t="s">
        <v>21166</v>
      </c>
      <c r="B11507" s="0" t="n">
        <f aca="false">HOUR(C11507)</f>
        <v>3</v>
      </c>
      <c r="C11507" s="1" t="n">
        <v>41379.1270833333</v>
      </c>
      <c r="D11507" s="0" t="s">
        <v>21167</v>
      </c>
    </row>
    <row r="11508" customFormat="false" ht="15" hidden="false" customHeight="false" outlineLevel="0" collapsed="false">
      <c r="A11508" s="0" t="s">
        <v>8814</v>
      </c>
      <c r="B11508" s="0" t="n">
        <f aca="false">HOUR(C11508)</f>
        <v>3</v>
      </c>
      <c r="C11508" s="1" t="n">
        <v>41379.1270833333</v>
      </c>
      <c r="D11508" s="0" t="s">
        <v>21168</v>
      </c>
    </row>
    <row r="11509" customFormat="false" ht="15" hidden="false" customHeight="false" outlineLevel="0" collapsed="false">
      <c r="A11509" s="0" t="s">
        <v>21169</v>
      </c>
      <c r="B11509" s="0" t="n">
        <f aca="false">HOUR(C11509)</f>
        <v>3</v>
      </c>
      <c r="C11509" s="1" t="n">
        <v>41379.1270833333</v>
      </c>
      <c r="D11509" s="0" t="s">
        <v>21170</v>
      </c>
    </row>
    <row r="11510" customFormat="false" ht="15" hidden="false" customHeight="false" outlineLevel="0" collapsed="false">
      <c r="A11510" s="0" t="s">
        <v>21171</v>
      </c>
      <c r="B11510" s="0" t="n">
        <f aca="false">HOUR(C11510)</f>
        <v>3</v>
      </c>
      <c r="C11510" s="1" t="n">
        <v>41379.1270833333</v>
      </c>
      <c r="D11510" s="0" t="s">
        <v>21172</v>
      </c>
    </row>
    <row r="11511" customFormat="false" ht="15" hidden="false" customHeight="false" outlineLevel="0" collapsed="false">
      <c r="A11511" s="0" t="s">
        <v>21173</v>
      </c>
      <c r="B11511" s="0" t="n">
        <f aca="false">HOUR(C11511)</f>
        <v>3</v>
      </c>
      <c r="C11511" s="1" t="n">
        <v>41379.1270833333</v>
      </c>
      <c r="D11511" s="0" t="s">
        <v>21174</v>
      </c>
    </row>
    <row r="11512" customFormat="false" ht="15" hidden="false" customHeight="false" outlineLevel="0" collapsed="false">
      <c r="A11512" s="0" t="s">
        <v>21175</v>
      </c>
      <c r="B11512" s="0" t="n">
        <f aca="false">HOUR(C11512)</f>
        <v>3</v>
      </c>
      <c r="C11512" s="1" t="n">
        <v>41379.1270833333</v>
      </c>
      <c r="D11512" s="0" t="s">
        <v>21176</v>
      </c>
    </row>
    <row r="11513" customFormat="false" ht="15" hidden="false" customHeight="false" outlineLevel="0" collapsed="false">
      <c r="A11513" s="0" t="s">
        <v>21177</v>
      </c>
      <c r="B11513" s="0" t="n">
        <f aca="false">HOUR(C11513)</f>
        <v>3</v>
      </c>
      <c r="C11513" s="1" t="n">
        <v>41379.1270833333</v>
      </c>
      <c r="D11513" s="0" t="s">
        <v>21178</v>
      </c>
    </row>
    <row r="11514" customFormat="false" ht="15" hidden="false" customHeight="false" outlineLevel="0" collapsed="false">
      <c r="A11514" s="0" t="s">
        <v>21179</v>
      </c>
      <c r="B11514" s="0" t="n">
        <f aca="false">HOUR(C11514)</f>
        <v>3</v>
      </c>
      <c r="C11514" s="1" t="n">
        <v>41379.1270833333</v>
      </c>
      <c r="D11514" s="0" t="s">
        <v>21180</v>
      </c>
    </row>
    <row r="11515" customFormat="false" ht="15" hidden="false" customHeight="false" outlineLevel="0" collapsed="false">
      <c r="A11515" s="0" t="s">
        <v>21181</v>
      </c>
      <c r="B11515" s="0" t="n">
        <f aca="false">HOUR(C11515)</f>
        <v>3</v>
      </c>
      <c r="C11515" s="1" t="n">
        <v>41379.1270833333</v>
      </c>
      <c r="D11515" s="0" t="s">
        <v>21182</v>
      </c>
    </row>
    <row r="11516" customFormat="false" ht="15" hidden="false" customHeight="false" outlineLevel="0" collapsed="false">
      <c r="A11516" s="0" t="s">
        <v>21183</v>
      </c>
      <c r="B11516" s="0" t="n">
        <f aca="false">HOUR(C11516)</f>
        <v>3</v>
      </c>
      <c r="C11516" s="1" t="n">
        <v>41379.1270833333</v>
      </c>
      <c r="D11516" s="0" t="s">
        <v>21184</v>
      </c>
    </row>
    <row r="11517" customFormat="false" ht="15" hidden="false" customHeight="false" outlineLevel="0" collapsed="false">
      <c r="A11517" s="0" t="s">
        <v>21185</v>
      </c>
      <c r="B11517" s="0" t="n">
        <f aca="false">HOUR(C11517)</f>
        <v>3</v>
      </c>
      <c r="C11517" s="1" t="n">
        <v>41379.1270833333</v>
      </c>
      <c r="D11517" s="0" t="s">
        <v>21186</v>
      </c>
    </row>
    <row r="11518" customFormat="false" ht="15" hidden="false" customHeight="false" outlineLevel="0" collapsed="false">
      <c r="A11518" s="0" t="s">
        <v>21187</v>
      </c>
      <c r="B11518" s="0" t="n">
        <f aca="false">HOUR(C11518)</f>
        <v>3</v>
      </c>
      <c r="C11518" s="1" t="n">
        <v>41379.1270833333</v>
      </c>
      <c r="D11518" s="0" t="s">
        <v>21188</v>
      </c>
    </row>
    <row r="11519" customFormat="false" ht="15" hidden="false" customHeight="false" outlineLevel="0" collapsed="false">
      <c r="A11519" s="0" t="s">
        <v>21189</v>
      </c>
      <c r="B11519" s="0" t="n">
        <f aca="false">HOUR(C11519)</f>
        <v>3</v>
      </c>
      <c r="C11519" s="1" t="n">
        <v>41379.1270833333</v>
      </c>
      <c r="D11519" s="0" t="s">
        <v>21190</v>
      </c>
    </row>
    <row r="11520" customFormat="false" ht="15" hidden="false" customHeight="false" outlineLevel="0" collapsed="false">
      <c r="A11520" s="0" t="s">
        <v>21191</v>
      </c>
      <c r="B11520" s="0" t="n">
        <f aca="false">HOUR(C11520)</f>
        <v>3</v>
      </c>
      <c r="C11520" s="1" t="n">
        <v>41379.1270833333</v>
      </c>
      <c r="D11520" s="0" t="s">
        <v>21192</v>
      </c>
    </row>
    <row r="11521" customFormat="false" ht="15" hidden="false" customHeight="false" outlineLevel="0" collapsed="false">
      <c r="A11521" s="0" t="s">
        <v>21193</v>
      </c>
      <c r="B11521" s="0" t="n">
        <f aca="false">HOUR(C11521)</f>
        <v>3</v>
      </c>
      <c r="C11521" s="1" t="n">
        <v>41379.1270833333</v>
      </c>
      <c r="D11521" s="0" t="s">
        <v>21194</v>
      </c>
    </row>
    <row r="11522" customFormat="false" ht="15" hidden="false" customHeight="false" outlineLevel="0" collapsed="false">
      <c r="A11522" s="0" t="s">
        <v>21195</v>
      </c>
      <c r="B11522" s="0" t="n">
        <f aca="false">HOUR(C11522)</f>
        <v>3</v>
      </c>
      <c r="C11522" s="1" t="n">
        <v>41379.1270833333</v>
      </c>
      <c r="D11522" s="0" t="s">
        <v>21196</v>
      </c>
    </row>
    <row r="11523" customFormat="false" ht="15" hidden="false" customHeight="false" outlineLevel="0" collapsed="false">
      <c r="A11523" s="0" t="s">
        <v>21197</v>
      </c>
      <c r="B11523" s="0" t="n">
        <f aca="false">HOUR(C11523)</f>
        <v>3</v>
      </c>
      <c r="C11523" s="1" t="n">
        <v>41379.1270833333</v>
      </c>
      <c r="D11523" s="0" t="s">
        <v>21198</v>
      </c>
    </row>
    <row r="11524" customFormat="false" ht="15" hidden="false" customHeight="false" outlineLevel="0" collapsed="false">
      <c r="A11524" s="0" t="s">
        <v>21199</v>
      </c>
      <c r="B11524" s="0" t="n">
        <f aca="false">HOUR(C11524)</f>
        <v>3</v>
      </c>
      <c r="C11524" s="1" t="n">
        <v>41379.1270833333</v>
      </c>
      <c r="D11524" s="0" t="s">
        <v>21200</v>
      </c>
    </row>
    <row r="11525" customFormat="false" ht="15" hidden="false" customHeight="false" outlineLevel="0" collapsed="false">
      <c r="A11525" s="0" t="s">
        <v>17553</v>
      </c>
      <c r="B11525" s="0" t="n">
        <f aca="false">HOUR(C11525)</f>
        <v>3</v>
      </c>
      <c r="C11525" s="1" t="n">
        <v>41379.1270833333</v>
      </c>
      <c r="D11525" s="0" t="s">
        <v>21201</v>
      </c>
    </row>
    <row r="11526" customFormat="false" ht="15" hidden="false" customHeight="false" outlineLevel="0" collapsed="false">
      <c r="A11526" s="0" t="s">
        <v>21202</v>
      </c>
      <c r="B11526" s="0" t="n">
        <f aca="false">HOUR(C11526)</f>
        <v>3</v>
      </c>
      <c r="C11526" s="1" t="n">
        <v>41379.1270833333</v>
      </c>
      <c r="D11526" s="0" t="s">
        <v>21203</v>
      </c>
    </row>
    <row r="11527" customFormat="false" ht="15" hidden="false" customHeight="false" outlineLevel="0" collapsed="false">
      <c r="A11527" s="0" t="s">
        <v>21204</v>
      </c>
      <c r="B11527" s="0" t="n">
        <f aca="false">HOUR(C11527)</f>
        <v>3</v>
      </c>
      <c r="C11527" s="1" t="n">
        <v>41379.1270833333</v>
      </c>
      <c r="D11527" s="0" t="s">
        <v>21205</v>
      </c>
    </row>
    <row r="11528" customFormat="false" ht="15" hidden="false" customHeight="false" outlineLevel="0" collapsed="false">
      <c r="A11528" s="0" t="s">
        <v>21206</v>
      </c>
      <c r="B11528" s="0" t="n">
        <f aca="false">HOUR(C11528)</f>
        <v>3</v>
      </c>
      <c r="C11528" s="1" t="n">
        <v>41379.1270833333</v>
      </c>
      <c r="D11528" s="0" t="s">
        <v>21207</v>
      </c>
    </row>
    <row r="11529" customFormat="false" ht="15" hidden="false" customHeight="false" outlineLevel="0" collapsed="false">
      <c r="A11529" s="0" t="s">
        <v>21208</v>
      </c>
      <c r="B11529" s="0" t="n">
        <f aca="false">HOUR(C11529)</f>
        <v>3</v>
      </c>
      <c r="C11529" s="1" t="n">
        <v>41379.1270833333</v>
      </c>
      <c r="D11529" s="0" t="s">
        <v>21209</v>
      </c>
    </row>
    <row r="11530" customFormat="false" ht="15" hidden="false" customHeight="false" outlineLevel="0" collapsed="false">
      <c r="A11530" s="0" t="s">
        <v>21210</v>
      </c>
      <c r="B11530" s="0" t="n">
        <f aca="false">HOUR(C11530)</f>
        <v>3</v>
      </c>
      <c r="C11530" s="1" t="n">
        <v>41379.1270833333</v>
      </c>
      <c r="D11530" s="0" t="s">
        <v>21211</v>
      </c>
    </row>
    <row r="11531" customFormat="false" ht="15" hidden="false" customHeight="false" outlineLevel="0" collapsed="false">
      <c r="A11531" s="0" t="s">
        <v>299</v>
      </c>
      <c r="B11531" s="0" t="n">
        <f aca="false">HOUR(C11531)</f>
        <v>3</v>
      </c>
      <c r="C11531" s="1" t="n">
        <v>41379.1270833333</v>
      </c>
      <c r="D11531" s="0" t="s">
        <v>21212</v>
      </c>
    </row>
    <row r="11532" customFormat="false" ht="15" hidden="false" customHeight="false" outlineLevel="0" collapsed="false">
      <c r="A11532" s="0" t="s">
        <v>21213</v>
      </c>
      <c r="B11532" s="0" t="n">
        <f aca="false">HOUR(C11532)</f>
        <v>3</v>
      </c>
      <c r="C11532" s="1" t="n">
        <v>41379.1270833333</v>
      </c>
      <c r="D11532" s="0" t="s">
        <v>21214</v>
      </c>
    </row>
    <row r="11533" customFormat="false" ht="15" hidden="false" customHeight="false" outlineLevel="0" collapsed="false">
      <c r="A11533" s="0" t="s">
        <v>21215</v>
      </c>
      <c r="B11533" s="0" t="n">
        <f aca="false">HOUR(C11533)</f>
        <v>3</v>
      </c>
      <c r="C11533" s="1" t="n">
        <v>41379.1270833333</v>
      </c>
      <c r="D11533" s="0" t="s">
        <v>21216</v>
      </c>
    </row>
    <row r="11534" customFormat="false" ht="15" hidden="false" customHeight="false" outlineLevel="0" collapsed="false">
      <c r="A11534" s="0" t="s">
        <v>21217</v>
      </c>
      <c r="B11534" s="0" t="n">
        <f aca="false">HOUR(C11534)</f>
        <v>3</v>
      </c>
      <c r="C11534" s="1" t="n">
        <v>41379.1270833333</v>
      </c>
      <c r="D11534" s="0" t="s">
        <v>21218</v>
      </c>
    </row>
    <row r="11535" customFormat="false" ht="15" hidden="false" customHeight="false" outlineLevel="0" collapsed="false">
      <c r="A11535" s="2" t="s">
        <v>21219</v>
      </c>
      <c r="B11535" s="0" t="n">
        <f aca="false">HOUR(C11535)</f>
        <v>3</v>
      </c>
      <c r="C11535" s="1" t="n">
        <v>41379.1270833333</v>
      </c>
      <c r="D11535" s="0" t="s">
        <v>21220</v>
      </c>
    </row>
    <row r="11536" customFormat="false" ht="15" hidden="false" customHeight="false" outlineLevel="0" collapsed="false">
      <c r="A11536" s="0" t="s">
        <v>21221</v>
      </c>
      <c r="B11536" s="0" t="n">
        <f aca="false">HOUR(C11536)</f>
        <v>3</v>
      </c>
      <c r="C11536" s="1" t="n">
        <v>41379.1270833333</v>
      </c>
      <c r="D11536" s="0" t="s">
        <v>21222</v>
      </c>
    </row>
    <row r="11537" customFormat="false" ht="15" hidden="false" customHeight="false" outlineLevel="0" collapsed="false">
      <c r="A11537" s="0" t="s">
        <v>21223</v>
      </c>
      <c r="B11537" s="0" t="n">
        <f aca="false">HOUR(C11537)</f>
        <v>3</v>
      </c>
      <c r="C11537" s="1" t="n">
        <v>41379.1270833333</v>
      </c>
      <c r="D11537" s="0" t="s">
        <v>21224</v>
      </c>
    </row>
    <row r="11538" customFormat="false" ht="15" hidden="false" customHeight="false" outlineLevel="0" collapsed="false">
      <c r="A11538" s="0" t="s">
        <v>21225</v>
      </c>
      <c r="B11538" s="0" t="n">
        <f aca="false">HOUR(C11538)</f>
        <v>3</v>
      </c>
      <c r="C11538" s="1" t="n">
        <v>41379.1270833333</v>
      </c>
      <c r="D11538" s="0" t="s">
        <v>21226</v>
      </c>
    </row>
    <row r="11539" customFormat="false" ht="15" hidden="false" customHeight="false" outlineLevel="0" collapsed="false">
      <c r="A11539" s="0" t="s">
        <v>21102</v>
      </c>
      <c r="B11539" s="0" t="n">
        <f aca="false">HOUR(C11539)</f>
        <v>3</v>
      </c>
      <c r="C11539" s="1" t="n">
        <v>41379.1270833333</v>
      </c>
      <c r="D11539" s="0" t="s">
        <v>21227</v>
      </c>
    </row>
    <row r="11540" customFormat="false" ht="15" hidden="false" customHeight="false" outlineLevel="0" collapsed="false">
      <c r="A11540" s="0" t="s">
        <v>5541</v>
      </c>
      <c r="B11540" s="0" t="n">
        <f aca="false">HOUR(C11540)</f>
        <v>3</v>
      </c>
      <c r="C11540" s="1" t="n">
        <v>41379.1270833333</v>
      </c>
      <c r="D11540" s="0" t="s">
        <v>21228</v>
      </c>
    </row>
    <row r="11541" customFormat="false" ht="15" hidden="false" customHeight="false" outlineLevel="0" collapsed="false">
      <c r="A11541" s="0" t="s">
        <v>21229</v>
      </c>
      <c r="B11541" s="0" t="n">
        <f aca="false">HOUR(C11541)</f>
        <v>3</v>
      </c>
      <c r="C11541" s="1" t="n">
        <v>41379.1270833333</v>
      </c>
      <c r="D11541" s="0" t="s">
        <v>21230</v>
      </c>
    </row>
    <row r="11542" customFormat="false" ht="15" hidden="false" customHeight="false" outlineLevel="0" collapsed="false">
      <c r="A11542" s="0" t="s">
        <v>4061</v>
      </c>
      <c r="B11542" s="0" t="n">
        <f aca="false">HOUR(C11542)</f>
        <v>3</v>
      </c>
      <c r="C11542" s="1" t="n">
        <v>41379.1270833333</v>
      </c>
      <c r="D11542" s="0" t="s">
        <v>21231</v>
      </c>
    </row>
    <row r="11543" customFormat="false" ht="15" hidden="false" customHeight="false" outlineLevel="0" collapsed="false">
      <c r="A11543" s="0" t="s">
        <v>1037</v>
      </c>
      <c r="B11543" s="0" t="n">
        <f aca="false">HOUR(C11543)</f>
        <v>3</v>
      </c>
      <c r="C11543" s="1" t="n">
        <v>41379.1270833333</v>
      </c>
      <c r="D11543" s="0" t="s">
        <v>21232</v>
      </c>
    </row>
    <row r="11544" customFormat="false" ht="15" hidden="false" customHeight="false" outlineLevel="0" collapsed="false">
      <c r="A11544" s="0" t="s">
        <v>21233</v>
      </c>
      <c r="B11544" s="0" t="n">
        <f aca="false">HOUR(C11544)</f>
        <v>3</v>
      </c>
      <c r="C11544" s="1" t="n">
        <v>41379.1270833333</v>
      </c>
      <c r="D11544" s="0" t="s">
        <v>21234</v>
      </c>
    </row>
    <row r="11545" customFormat="false" ht="15" hidden="false" customHeight="false" outlineLevel="0" collapsed="false">
      <c r="A11545" s="0" t="s">
        <v>15423</v>
      </c>
      <c r="B11545" s="0" t="n">
        <f aca="false">HOUR(C11545)</f>
        <v>3</v>
      </c>
      <c r="C11545" s="1" t="n">
        <v>41379.1270833333</v>
      </c>
      <c r="D11545" s="0" t="s">
        <v>21235</v>
      </c>
    </row>
    <row r="11546" customFormat="false" ht="15" hidden="false" customHeight="false" outlineLevel="0" collapsed="false">
      <c r="A11546" s="0" t="s">
        <v>21236</v>
      </c>
      <c r="B11546" s="0" t="n">
        <f aca="false">HOUR(C11546)</f>
        <v>3</v>
      </c>
      <c r="C11546" s="1" t="n">
        <v>41379.1270833333</v>
      </c>
      <c r="D11546" s="0" t="s">
        <v>21237</v>
      </c>
    </row>
    <row r="11547" customFormat="false" ht="15" hidden="false" customHeight="false" outlineLevel="0" collapsed="false">
      <c r="A11547" s="0" t="s">
        <v>21238</v>
      </c>
      <c r="B11547" s="0" t="n">
        <f aca="false">HOUR(C11547)</f>
        <v>3</v>
      </c>
      <c r="C11547" s="1" t="n">
        <v>41379.1270833333</v>
      </c>
      <c r="D11547" s="0" t="s">
        <v>21239</v>
      </c>
    </row>
    <row r="11548" customFormat="false" ht="15" hidden="false" customHeight="false" outlineLevel="0" collapsed="false">
      <c r="A11548" s="0" t="s">
        <v>480</v>
      </c>
      <c r="B11548" s="0" t="n">
        <f aca="false">HOUR(C11548)</f>
        <v>3</v>
      </c>
      <c r="C11548" s="1" t="n">
        <v>41379.1270833333</v>
      </c>
      <c r="D11548" s="0" t="s">
        <v>21240</v>
      </c>
    </row>
    <row r="11549" customFormat="false" ht="15" hidden="false" customHeight="false" outlineLevel="0" collapsed="false">
      <c r="A11549" s="0" t="s">
        <v>21241</v>
      </c>
      <c r="B11549" s="0" t="n">
        <f aca="false">HOUR(C11549)</f>
        <v>3</v>
      </c>
      <c r="C11549" s="1" t="n">
        <v>41379.1270833333</v>
      </c>
      <c r="D11549" s="0" t="s">
        <v>21242</v>
      </c>
    </row>
    <row r="11550" customFormat="false" ht="15" hidden="false" customHeight="false" outlineLevel="0" collapsed="false">
      <c r="A11550" s="2" t="s">
        <v>21243</v>
      </c>
      <c r="B11550" s="0" t="n">
        <f aca="false">HOUR(C11550)</f>
        <v>3</v>
      </c>
      <c r="C11550" s="1" t="n">
        <v>41379.1270833333</v>
      </c>
      <c r="D11550" s="0" t="s">
        <v>21244</v>
      </c>
    </row>
    <row r="11551" customFormat="false" ht="15" hidden="false" customHeight="false" outlineLevel="0" collapsed="false">
      <c r="A11551" s="0" t="s">
        <v>21245</v>
      </c>
      <c r="B11551" s="0" t="n">
        <f aca="false">HOUR(C11551)</f>
        <v>3</v>
      </c>
      <c r="C11551" s="1" t="n">
        <v>41379.1270833333</v>
      </c>
      <c r="D11551" s="0" t="s">
        <v>21246</v>
      </c>
    </row>
    <row r="11552" customFormat="false" ht="15" hidden="false" customHeight="false" outlineLevel="0" collapsed="false">
      <c r="A11552" s="0" t="s">
        <v>21247</v>
      </c>
      <c r="B11552" s="0" t="n">
        <f aca="false">HOUR(C11552)</f>
        <v>3</v>
      </c>
      <c r="C11552" s="1" t="n">
        <v>41379.1270833333</v>
      </c>
      <c r="D11552" s="0" t="s">
        <v>21248</v>
      </c>
    </row>
    <row r="11553" customFormat="false" ht="15" hidden="false" customHeight="false" outlineLevel="0" collapsed="false">
      <c r="A11553" s="0" t="s">
        <v>21249</v>
      </c>
      <c r="B11553" s="0" t="n">
        <f aca="false">HOUR(C11553)</f>
        <v>3</v>
      </c>
      <c r="C11553" s="1" t="n">
        <v>41379.1270833333</v>
      </c>
      <c r="D11553" s="0" t="s">
        <v>21250</v>
      </c>
    </row>
    <row r="11554" customFormat="false" ht="15" hidden="false" customHeight="false" outlineLevel="0" collapsed="false">
      <c r="A11554" s="0" t="s">
        <v>21251</v>
      </c>
      <c r="B11554" s="0" t="n">
        <f aca="false">HOUR(C11554)</f>
        <v>3</v>
      </c>
      <c r="C11554" s="1" t="n">
        <v>41379.1270833333</v>
      </c>
      <c r="D11554" s="0" t="s">
        <v>21252</v>
      </c>
    </row>
    <row r="11555" customFormat="false" ht="15" hidden="false" customHeight="false" outlineLevel="0" collapsed="false">
      <c r="A11555" s="0" t="s">
        <v>21253</v>
      </c>
      <c r="B11555" s="0" t="n">
        <f aca="false">HOUR(C11555)</f>
        <v>3</v>
      </c>
      <c r="C11555" s="1" t="n">
        <v>41379.1270833333</v>
      </c>
      <c r="D11555" s="0" t="s">
        <v>21254</v>
      </c>
    </row>
    <row r="11556" customFormat="false" ht="15" hidden="false" customHeight="false" outlineLevel="0" collapsed="false">
      <c r="A11556" s="0" t="s">
        <v>21255</v>
      </c>
      <c r="B11556" s="0" t="n">
        <f aca="false">HOUR(C11556)</f>
        <v>3</v>
      </c>
      <c r="C11556" s="1" t="n">
        <v>41379.1270833333</v>
      </c>
      <c r="D11556" s="0" t="s">
        <v>21256</v>
      </c>
    </row>
    <row r="11557" customFormat="false" ht="15" hidden="false" customHeight="false" outlineLevel="0" collapsed="false">
      <c r="A11557" s="0" t="s">
        <v>21257</v>
      </c>
      <c r="B11557" s="0" t="n">
        <f aca="false">HOUR(C11557)</f>
        <v>3</v>
      </c>
      <c r="C11557" s="1" t="n">
        <v>41379.1270833333</v>
      </c>
      <c r="D11557" s="0" t="s">
        <v>21258</v>
      </c>
    </row>
    <row r="11558" customFormat="false" ht="15" hidden="false" customHeight="false" outlineLevel="0" collapsed="false">
      <c r="A11558" s="0" t="s">
        <v>21259</v>
      </c>
      <c r="B11558" s="0" t="n">
        <f aca="false">HOUR(C11558)</f>
        <v>3</v>
      </c>
      <c r="C11558" s="1" t="n">
        <v>41379.1270833333</v>
      </c>
      <c r="D11558" s="0" t="s">
        <v>21260</v>
      </c>
    </row>
    <row r="11559" customFormat="false" ht="15" hidden="false" customHeight="false" outlineLevel="0" collapsed="false">
      <c r="A11559" s="0" t="s">
        <v>3518</v>
      </c>
      <c r="B11559" s="0" t="n">
        <f aca="false">HOUR(C11559)</f>
        <v>3</v>
      </c>
      <c r="C11559" s="1" t="n">
        <v>41379.1270833333</v>
      </c>
      <c r="D11559" s="0" t="s">
        <v>21261</v>
      </c>
    </row>
    <row r="11560" customFormat="false" ht="15" hidden="false" customHeight="false" outlineLevel="0" collapsed="false">
      <c r="A11560" s="0" t="s">
        <v>21262</v>
      </c>
      <c r="B11560" s="0" t="n">
        <f aca="false">HOUR(C11560)</f>
        <v>3</v>
      </c>
      <c r="C11560" s="1" t="n">
        <v>41379.1270833333</v>
      </c>
      <c r="D11560" s="0" t="s">
        <v>21263</v>
      </c>
    </row>
    <row r="11561" customFormat="false" ht="15" hidden="false" customHeight="false" outlineLevel="0" collapsed="false">
      <c r="A11561" s="0" t="s">
        <v>14315</v>
      </c>
      <c r="B11561" s="0" t="n">
        <f aca="false">HOUR(C11561)</f>
        <v>3</v>
      </c>
      <c r="C11561" s="1" t="n">
        <v>41379.1270833333</v>
      </c>
      <c r="D11561" s="0" t="s">
        <v>21264</v>
      </c>
    </row>
    <row r="11562" customFormat="false" ht="15" hidden="false" customHeight="false" outlineLevel="0" collapsed="false">
      <c r="A11562" s="0" t="s">
        <v>21265</v>
      </c>
      <c r="B11562" s="0" t="n">
        <f aca="false">HOUR(C11562)</f>
        <v>3</v>
      </c>
      <c r="C11562" s="1" t="n">
        <v>41379.1270833333</v>
      </c>
      <c r="D11562" s="0" t="s">
        <v>21266</v>
      </c>
    </row>
    <row r="11563" customFormat="false" ht="15" hidden="false" customHeight="false" outlineLevel="0" collapsed="false">
      <c r="A11563" s="0" t="s">
        <v>21267</v>
      </c>
      <c r="B11563" s="0" t="n">
        <f aca="false">HOUR(C11563)</f>
        <v>3</v>
      </c>
      <c r="C11563" s="1" t="n">
        <v>41379.1270833333</v>
      </c>
      <c r="D11563" s="0" t="s">
        <v>21268</v>
      </c>
    </row>
    <row r="11564" customFormat="false" ht="15" hidden="false" customHeight="false" outlineLevel="0" collapsed="false">
      <c r="A11564" s="0" t="s">
        <v>657</v>
      </c>
      <c r="B11564" s="0" t="n">
        <f aca="false">HOUR(C11564)</f>
        <v>3</v>
      </c>
      <c r="C11564" s="1" t="n">
        <v>41379.1270833333</v>
      </c>
      <c r="D11564" s="0" t="s">
        <v>21269</v>
      </c>
    </row>
    <row r="11565" customFormat="false" ht="15" hidden="false" customHeight="false" outlineLevel="0" collapsed="false">
      <c r="A11565" s="0" t="s">
        <v>21270</v>
      </c>
      <c r="B11565" s="0" t="n">
        <f aca="false">HOUR(C11565)</f>
        <v>3</v>
      </c>
      <c r="C11565" s="1" t="n">
        <v>41379.1270833333</v>
      </c>
      <c r="D11565" s="0" t="s">
        <v>21271</v>
      </c>
    </row>
    <row r="11566" customFormat="false" ht="15" hidden="false" customHeight="false" outlineLevel="0" collapsed="false">
      <c r="A11566" s="0" t="s">
        <v>21272</v>
      </c>
      <c r="B11566" s="0" t="n">
        <f aca="false">HOUR(C11566)</f>
        <v>3</v>
      </c>
      <c r="C11566" s="1" t="n">
        <v>41379.1270833333</v>
      </c>
      <c r="D11566" s="0" t="s">
        <v>21273</v>
      </c>
    </row>
    <row r="11567" customFormat="false" ht="15" hidden="false" customHeight="false" outlineLevel="0" collapsed="false">
      <c r="A11567" s="0" t="s">
        <v>21274</v>
      </c>
      <c r="B11567" s="0" t="n">
        <f aca="false">HOUR(C11567)</f>
        <v>3</v>
      </c>
      <c r="C11567" s="1" t="n">
        <v>41379.1270833333</v>
      </c>
      <c r="D11567" s="0" t="s">
        <v>21275</v>
      </c>
    </row>
    <row r="11568" customFormat="false" ht="15" hidden="false" customHeight="false" outlineLevel="0" collapsed="false">
      <c r="A11568" s="0" t="s">
        <v>21276</v>
      </c>
      <c r="B11568" s="0" t="n">
        <f aca="false">HOUR(C11568)</f>
        <v>3</v>
      </c>
      <c r="C11568" s="1" t="n">
        <v>41379.1270833333</v>
      </c>
      <c r="D11568" s="0" t="s">
        <v>21277</v>
      </c>
    </row>
    <row r="11569" customFormat="false" ht="15" hidden="false" customHeight="false" outlineLevel="0" collapsed="false">
      <c r="A11569" s="0" t="s">
        <v>21278</v>
      </c>
      <c r="B11569" s="0" t="n">
        <f aca="false">HOUR(C11569)</f>
        <v>3</v>
      </c>
      <c r="C11569" s="1" t="n">
        <v>41379.1270833333</v>
      </c>
      <c r="D11569" s="0" t="s">
        <v>21279</v>
      </c>
    </row>
    <row r="11570" customFormat="false" ht="15" hidden="false" customHeight="false" outlineLevel="0" collapsed="false">
      <c r="A11570" s="0" t="s">
        <v>14928</v>
      </c>
      <c r="B11570" s="0" t="n">
        <f aca="false">HOUR(C11570)</f>
        <v>3</v>
      </c>
      <c r="C11570" s="1" t="n">
        <v>41379.1270833333</v>
      </c>
      <c r="D11570" s="0" t="s">
        <v>21280</v>
      </c>
    </row>
    <row r="11571" customFormat="false" ht="15" hidden="false" customHeight="false" outlineLevel="0" collapsed="false">
      <c r="A11571" s="0" t="s">
        <v>21281</v>
      </c>
      <c r="B11571" s="0" t="n">
        <f aca="false">HOUR(C11571)</f>
        <v>3</v>
      </c>
      <c r="C11571" s="1" t="n">
        <v>41379.1270833333</v>
      </c>
      <c r="D11571" s="0" t="s">
        <v>21282</v>
      </c>
    </row>
    <row r="11572" customFormat="false" ht="15" hidden="false" customHeight="false" outlineLevel="0" collapsed="false">
      <c r="A11572" s="0" t="s">
        <v>21283</v>
      </c>
      <c r="B11572" s="0" t="n">
        <f aca="false">HOUR(C11572)</f>
        <v>3</v>
      </c>
      <c r="C11572" s="1" t="n">
        <v>41379.1270833333</v>
      </c>
      <c r="D11572" s="0" t="s">
        <v>21284</v>
      </c>
    </row>
    <row r="11573" customFormat="false" ht="15" hidden="false" customHeight="false" outlineLevel="0" collapsed="false">
      <c r="A11573" s="0" t="s">
        <v>21285</v>
      </c>
      <c r="B11573" s="0" t="n">
        <f aca="false">HOUR(C11573)</f>
        <v>3</v>
      </c>
      <c r="C11573" s="1" t="n">
        <v>41379.1270833333</v>
      </c>
      <c r="D11573" s="0" t="s">
        <v>21286</v>
      </c>
    </row>
    <row r="11574" customFormat="false" ht="15" hidden="false" customHeight="false" outlineLevel="0" collapsed="false">
      <c r="A11574" s="0" t="s">
        <v>16975</v>
      </c>
      <c r="B11574" s="0" t="n">
        <f aca="false">HOUR(C11574)</f>
        <v>3</v>
      </c>
      <c r="C11574" s="1" t="n">
        <v>41379.1270833333</v>
      </c>
      <c r="D11574" s="0" t="s">
        <v>21287</v>
      </c>
    </row>
    <row r="11575" customFormat="false" ht="15" hidden="false" customHeight="false" outlineLevel="0" collapsed="false">
      <c r="A11575" s="0" t="s">
        <v>21288</v>
      </c>
      <c r="B11575" s="0" t="n">
        <f aca="false">HOUR(C11575)</f>
        <v>3</v>
      </c>
      <c r="C11575" s="1" t="n">
        <v>41379.1270833333</v>
      </c>
      <c r="D11575" s="0" t="s">
        <v>21289</v>
      </c>
    </row>
    <row r="11576" customFormat="false" ht="15" hidden="false" customHeight="false" outlineLevel="0" collapsed="false">
      <c r="A11576" s="0" t="s">
        <v>635</v>
      </c>
      <c r="B11576" s="0" t="n">
        <f aca="false">HOUR(C11576)</f>
        <v>3</v>
      </c>
      <c r="C11576" s="1" t="n">
        <v>41379.1270833333</v>
      </c>
      <c r="D11576" s="0" t="s">
        <v>21290</v>
      </c>
    </row>
    <row r="11577" customFormat="false" ht="15" hidden="false" customHeight="false" outlineLevel="0" collapsed="false">
      <c r="A11577" s="0" t="s">
        <v>21291</v>
      </c>
      <c r="B11577" s="0" t="n">
        <f aca="false">HOUR(C11577)</f>
        <v>3</v>
      </c>
      <c r="C11577" s="1" t="n">
        <v>41379.1270833333</v>
      </c>
      <c r="D11577" s="0" t="s">
        <v>21292</v>
      </c>
    </row>
    <row r="11578" customFormat="false" ht="15" hidden="false" customHeight="false" outlineLevel="0" collapsed="false">
      <c r="A11578" s="0" t="s">
        <v>21293</v>
      </c>
      <c r="B11578" s="0" t="n">
        <f aca="false">HOUR(C11578)</f>
        <v>3</v>
      </c>
      <c r="C11578" s="1" t="n">
        <v>41379.1277777778</v>
      </c>
      <c r="D11578" s="0" t="s">
        <v>21294</v>
      </c>
    </row>
    <row r="11579" customFormat="false" ht="15" hidden="false" customHeight="false" outlineLevel="0" collapsed="false">
      <c r="A11579" s="0" t="s">
        <v>2170</v>
      </c>
      <c r="B11579" s="0" t="n">
        <f aca="false">HOUR(C11579)</f>
        <v>3</v>
      </c>
      <c r="C11579" s="1" t="n">
        <v>41379.1277777778</v>
      </c>
      <c r="D11579" s="0" t="s">
        <v>21295</v>
      </c>
    </row>
    <row r="11580" customFormat="false" ht="15" hidden="false" customHeight="false" outlineLevel="0" collapsed="false">
      <c r="A11580" s="0" t="s">
        <v>21296</v>
      </c>
      <c r="B11580" s="0" t="n">
        <f aca="false">HOUR(C11580)</f>
        <v>3</v>
      </c>
      <c r="C11580" s="1" t="n">
        <v>41379.1277777778</v>
      </c>
      <c r="D11580" s="0" t="s">
        <v>21297</v>
      </c>
    </row>
    <row r="11581" customFormat="false" ht="15" hidden="false" customHeight="false" outlineLevel="0" collapsed="false">
      <c r="A11581" s="0" t="s">
        <v>21298</v>
      </c>
      <c r="B11581" s="0" t="n">
        <f aca="false">HOUR(C11581)</f>
        <v>3</v>
      </c>
      <c r="C11581" s="1" t="n">
        <v>41379.1277777778</v>
      </c>
      <c r="D11581" s="0" t="s">
        <v>21299</v>
      </c>
    </row>
    <row r="11582" customFormat="false" ht="15" hidden="false" customHeight="false" outlineLevel="0" collapsed="false">
      <c r="A11582" s="0" t="s">
        <v>21300</v>
      </c>
      <c r="B11582" s="0" t="n">
        <f aca="false">HOUR(C11582)</f>
        <v>3</v>
      </c>
      <c r="C11582" s="1" t="n">
        <v>41379.1277777778</v>
      </c>
      <c r="D11582" s="0" t="s">
        <v>21301</v>
      </c>
    </row>
    <row r="11583" customFormat="false" ht="15" hidden="false" customHeight="false" outlineLevel="0" collapsed="false">
      <c r="A11583" s="0" t="s">
        <v>21302</v>
      </c>
      <c r="B11583" s="0" t="n">
        <f aca="false">HOUR(C11583)</f>
        <v>3</v>
      </c>
      <c r="C11583" s="1" t="n">
        <v>41379.1277777778</v>
      </c>
      <c r="D11583" s="0" t="s">
        <v>21303</v>
      </c>
    </row>
    <row r="11584" customFormat="false" ht="15" hidden="false" customHeight="false" outlineLevel="0" collapsed="false">
      <c r="A11584" s="0" t="s">
        <v>21304</v>
      </c>
      <c r="B11584" s="0" t="n">
        <f aca="false">HOUR(C11584)</f>
        <v>3</v>
      </c>
      <c r="C11584" s="1" t="n">
        <v>41379.1277777778</v>
      </c>
      <c r="D11584" s="0" t="s">
        <v>21305</v>
      </c>
    </row>
    <row r="11585" customFormat="false" ht="15" hidden="false" customHeight="false" outlineLevel="0" collapsed="false">
      <c r="A11585" s="0" t="s">
        <v>20205</v>
      </c>
      <c r="B11585" s="0" t="n">
        <f aca="false">HOUR(C11585)</f>
        <v>3</v>
      </c>
      <c r="C11585" s="1" t="n">
        <v>41379.1277777778</v>
      </c>
      <c r="D11585" s="0" t="s">
        <v>21306</v>
      </c>
    </row>
    <row r="11586" customFormat="false" ht="15" hidden="false" customHeight="false" outlineLevel="0" collapsed="false">
      <c r="A11586" s="0" t="s">
        <v>667</v>
      </c>
      <c r="B11586" s="0" t="n">
        <f aca="false">HOUR(C11586)</f>
        <v>3</v>
      </c>
      <c r="C11586" s="1" t="n">
        <v>41379.1277777778</v>
      </c>
      <c r="D11586" s="0" t="s">
        <v>21307</v>
      </c>
    </row>
    <row r="11587" customFormat="false" ht="15" hidden="false" customHeight="false" outlineLevel="0" collapsed="false">
      <c r="A11587" s="0" t="s">
        <v>21308</v>
      </c>
      <c r="B11587" s="0" t="n">
        <f aca="false">HOUR(C11587)</f>
        <v>3</v>
      </c>
      <c r="C11587" s="1" t="n">
        <v>41379.1277777778</v>
      </c>
      <c r="D11587" s="0" t="s">
        <v>21309</v>
      </c>
    </row>
    <row r="11588" customFormat="false" ht="15" hidden="false" customHeight="false" outlineLevel="0" collapsed="false">
      <c r="A11588" s="0" t="s">
        <v>20506</v>
      </c>
      <c r="B11588" s="0" t="n">
        <f aca="false">HOUR(C11588)</f>
        <v>3</v>
      </c>
      <c r="C11588" s="1" t="n">
        <v>41379.1277777778</v>
      </c>
      <c r="D11588" s="0" t="s">
        <v>21310</v>
      </c>
    </row>
    <row r="11589" customFormat="false" ht="15" hidden="false" customHeight="false" outlineLevel="0" collapsed="false">
      <c r="A11589" s="0" t="s">
        <v>15716</v>
      </c>
      <c r="B11589" s="0" t="n">
        <f aca="false">HOUR(C11589)</f>
        <v>3</v>
      </c>
      <c r="C11589" s="1" t="n">
        <v>41379.1277777778</v>
      </c>
      <c r="D11589" s="0" t="s">
        <v>21311</v>
      </c>
    </row>
    <row r="11590" customFormat="false" ht="15" hidden="false" customHeight="false" outlineLevel="0" collapsed="false">
      <c r="A11590" s="0" t="s">
        <v>20850</v>
      </c>
      <c r="B11590" s="0" t="n">
        <f aca="false">HOUR(C11590)</f>
        <v>3</v>
      </c>
      <c r="C11590" s="1" t="n">
        <v>41379.1277777778</v>
      </c>
      <c r="D11590" s="0" t="s">
        <v>21312</v>
      </c>
    </row>
    <row r="11591" customFormat="false" ht="15" hidden="false" customHeight="false" outlineLevel="0" collapsed="false">
      <c r="A11591" s="0" t="s">
        <v>21313</v>
      </c>
      <c r="B11591" s="0" t="n">
        <f aca="false">HOUR(C11591)</f>
        <v>3</v>
      </c>
      <c r="C11591" s="1" t="n">
        <v>41379.1277777778</v>
      </c>
      <c r="D11591" s="0" t="s">
        <v>21314</v>
      </c>
    </row>
    <row r="11592" customFormat="false" ht="15" hidden="false" customHeight="false" outlineLevel="0" collapsed="false">
      <c r="A11592" s="0" t="s">
        <v>21315</v>
      </c>
      <c r="B11592" s="0" t="n">
        <f aca="false">HOUR(C11592)</f>
        <v>3</v>
      </c>
      <c r="C11592" s="1" t="n">
        <v>41379.1277777778</v>
      </c>
      <c r="D11592" s="0" t="s">
        <v>21316</v>
      </c>
    </row>
    <row r="11593" customFormat="false" ht="15" hidden="false" customHeight="false" outlineLevel="0" collapsed="false">
      <c r="A11593" s="0" t="s">
        <v>20900</v>
      </c>
      <c r="B11593" s="0" t="n">
        <f aca="false">HOUR(C11593)</f>
        <v>3</v>
      </c>
      <c r="C11593" s="1" t="n">
        <v>41379.1277777778</v>
      </c>
      <c r="D11593" s="0" t="s">
        <v>21317</v>
      </c>
    </row>
    <row r="11594" customFormat="false" ht="15" hidden="false" customHeight="false" outlineLevel="0" collapsed="false">
      <c r="A11594" s="0" t="s">
        <v>21318</v>
      </c>
      <c r="B11594" s="0" t="n">
        <f aca="false">HOUR(C11594)</f>
        <v>3</v>
      </c>
      <c r="C11594" s="1" t="n">
        <v>41379.1277777778</v>
      </c>
      <c r="D11594" s="0" t="s">
        <v>21319</v>
      </c>
    </row>
    <row r="11595" customFormat="false" ht="15" hidden="false" customHeight="false" outlineLevel="0" collapsed="false">
      <c r="A11595" s="0" t="s">
        <v>11765</v>
      </c>
      <c r="B11595" s="0" t="n">
        <f aca="false">HOUR(C11595)</f>
        <v>3</v>
      </c>
      <c r="C11595" s="1" t="n">
        <v>41379.1277777778</v>
      </c>
      <c r="D11595" s="0" t="s">
        <v>21320</v>
      </c>
    </row>
    <row r="11596" customFormat="false" ht="15" hidden="false" customHeight="false" outlineLevel="0" collapsed="false">
      <c r="A11596" s="0" t="s">
        <v>20166</v>
      </c>
      <c r="B11596" s="0" t="n">
        <f aca="false">HOUR(C11596)</f>
        <v>3</v>
      </c>
      <c r="C11596" s="1" t="n">
        <v>41379.1277777778</v>
      </c>
      <c r="D11596" s="0" t="s">
        <v>21321</v>
      </c>
    </row>
    <row r="11597" customFormat="false" ht="15" hidden="false" customHeight="false" outlineLevel="0" collapsed="false">
      <c r="A11597" s="0" t="s">
        <v>21322</v>
      </c>
      <c r="B11597" s="0" t="n">
        <f aca="false">HOUR(C11597)</f>
        <v>3</v>
      </c>
      <c r="C11597" s="1" t="n">
        <v>41379.1277777778</v>
      </c>
      <c r="D11597" s="0" t="s">
        <v>21323</v>
      </c>
    </row>
    <row r="11598" customFormat="false" ht="15" hidden="false" customHeight="false" outlineLevel="0" collapsed="false">
      <c r="A11598" s="0" t="s">
        <v>11770</v>
      </c>
      <c r="B11598" s="0" t="n">
        <f aca="false">HOUR(C11598)</f>
        <v>3</v>
      </c>
      <c r="C11598" s="1" t="n">
        <v>41379.1277777778</v>
      </c>
      <c r="D11598" s="0" t="s">
        <v>21320</v>
      </c>
    </row>
    <row r="11599" customFormat="false" ht="15" hidden="false" customHeight="false" outlineLevel="0" collapsed="false">
      <c r="A11599" s="0" t="s">
        <v>20170</v>
      </c>
      <c r="B11599" s="0" t="n">
        <f aca="false">HOUR(C11599)</f>
        <v>3</v>
      </c>
      <c r="C11599" s="1" t="n">
        <v>41379.1277777778</v>
      </c>
      <c r="D11599" s="0" t="s">
        <v>21324</v>
      </c>
    </row>
    <row r="11600" customFormat="false" ht="15" hidden="false" customHeight="false" outlineLevel="0" collapsed="false">
      <c r="A11600" s="0" t="s">
        <v>10596</v>
      </c>
      <c r="B11600" s="0" t="n">
        <f aca="false">HOUR(C11600)</f>
        <v>3</v>
      </c>
      <c r="C11600" s="1" t="n">
        <v>41379.1277777778</v>
      </c>
      <c r="D11600" s="0" t="s">
        <v>21325</v>
      </c>
    </row>
    <row r="11601" customFormat="false" ht="15" hidden="false" customHeight="false" outlineLevel="0" collapsed="false">
      <c r="A11601" s="0" t="s">
        <v>21326</v>
      </c>
      <c r="B11601" s="0" t="n">
        <f aca="false">HOUR(C11601)</f>
        <v>3</v>
      </c>
      <c r="C11601" s="1" t="n">
        <v>41379.1277777778</v>
      </c>
      <c r="D11601" s="0" t="s">
        <v>21327</v>
      </c>
    </row>
    <row r="11602" customFormat="false" ht="15" hidden="false" customHeight="false" outlineLevel="0" collapsed="false">
      <c r="A11602" s="0" t="s">
        <v>21328</v>
      </c>
      <c r="B11602" s="0" t="n">
        <f aca="false">HOUR(C11602)</f>
        <v>3</v>
      </c>
      <c r="C11602" s="1" t="n">
        <v>41379.1277777778</v>
      </c>
      <c r="D11602" s="0" t="s">
        <v>21329</v>
      </c>
    </row>
    <row r="11603" customFormat="false" ht="15" hidden="false" customHeight="false" outlineLevel="0" collapsed="false">
      <c r="A11603" s="0" t="s">
        <v>21330</v>
      </c>
      <c r="B11603" s="0" t="n">
        <f aca="false">HOUR(C11603)</f>
        <v>3</v>
      </c>
      <c r="C11603" s="1" t="n">
        <v>41379.1277777778</v>
      </c>
      <c r="D11603" s="0" t="s">
        <v>21331</v>
      </c>
    </row>
    <row r="11604" customFormat="false" ht="15" hidden="false" customHeight="false" outlineLevel="0" collapsed="false">
      <c r="A11604" s="0" t="s">
        <v>21332</v>
      </c>
      <c r="B11604" s="0" t="n">
        <f aca="false">HOUR(C11604)</f>
        <v>3</v>
      </c>
      <c r="C11604" s="1" t="n">
        <v>41379.1277777778</v>
      </c>
      <c r="D11604" s="0" t="s">
        <v>21333</v>
      </c>
    </row>
    <row r="11605" customFormat="false" ht="15" hidden="false" customHeight="false" outlineLevel="0" collapsed="false">
      <c r="A11605" s="0" t="s">
        <v>21334</v>
      </c>
      <c r="B11605" s="0" t="n">
        <f aca="false">HOUR(C11605)</f>
        <v>3</v>
      </c>
      <c r="C11605" s="1" t="n">
        <v>41379.1277777778</v>
      </c>
      <c r="D11605" s="0" t="s">
        <v>21335</v>
      </c>
    </row>
    <row r="11606" customFormat="false" ht="15" hidden="false" customHeight="false" outlineLevel="0" collapsed="false">
      <c r="A11606" s="0" t="s">
        <v>21336</v>
      </c>
      <c r="B11606" s="0" t="n">
        <f aca="false">HOUR(C11606)</f>
        <v>3</v>
      </c>
      <c r="C11606" s="1" t="n">
        <v>41379.1277777778</v>
      </c>
      <c r="D11606" s="0" t="s">
        <v>21337</v>
      </c>
    </row>
    <row r="11607" customFormat="false" ht="15" hidden="false" customHeight="false" outlineLevel="0" collapsed="false">
      <c r="A11607" s="0" t="s">
        <v>21338</v>
      </c>
      <c r="B11607" s="0" t="n">
        <f aca="false">HOUR(C11607)</f>
        <v>3</v>
      </c>
      <c r="C11607" s="1" t="n">
        <v>41379.1277777778</v>
      </c>
      <c r="D11607" s="0" t="s">
        <v>21339</v>
      </c>
    </row>
    <row r="11608" customFormat="false" ht="15" hidden="false" customHeight="false" outlineLevel="0" collapsed="false">
      <c r="A11608" s="0" t="s">
        <v>21340</v>
      </c>
      <c r="B11608" s="0" t="n">
        <f aca="false">HOUR(C11608)</f>
        <v>3</v>
      </c>
      <c r="C11608" s="1" t="n">
        <v>41379.1277777778</v>
      </c>
      <c r="D11608" s="0" t="s">
        <v>21341</v>
      </c>
    </row>
    <row r="11609" customFormat="false" ht="15" hidden="false" customHeight="false" outlineLevel="0" collapsed="false">
      <c r="A11609" s="0" t="s">
        <v>21342</v>
      </c>
      <c r="B11609" s="0" t="n">
        <f aca="false">HOUR(C11609)</f>
        <v>3</v>
      </c>
      <c r="C11609" s="1" t="n">
        <v>41379.1277777778</v>
      </c>
      <c r="D11609" s="0" t="s">
        <v>21343</v>
      </c>
    </row>
    <row r="11610" customFormat="false" ht="15" hidden="false" customHeight="false" outlineLevel="0" collapsed="false">
      <c r="A11610" s="0" t="s">
        <v>18402</v>
      </c>
      <c r="B11610" s="0" t="n">
        <f aca="false">HOUR(C11610)</f>
        <v>3</v>
      </c>
      <c r="C11610" s="1" t="n">
        <v>41379.1277777778</v>
      </c>
      <c r="D11610" s="0" t="s">
        <v>21344</v>
      </c>
    </row>
    <row r="11611" customFormat="false" ht="15" hidden="false" customHeight="false" outlineLevel="0" collapsed="false">
      <c r="A11611" s="0" t="s">
        <v>16576</v>
      </c>
      <c r="B11611" s="0" t="n">
        <f aca="false">HOUR(C11611)</f>
        <v>3</v>
      </c>
      <c r="C11611" s="1" t="n">
        <v>41379.1277777778</v>
      </c>
      <c r="D11611" s="0" t="s">
        <v>21345</v>
      </c>
    </row>
    <row r="11612" customFormat="false" ht="15" hidden="false" customHeight="false" outlineLevel="0" collapsed="false">
      <c r="A11612" s="0" t="s">
        <v>21346</v>
      </c>
      <c r="B11612" s="0" t="n">
        <f aca="false">HOUR(C11612)</f>
        <v>3</v>
      </c>
      <c r="C11612" s="1" t="n">
        <v>41379.1277777778</v>
      </c>
      <c r="D11612" s="0" t="s">
        <v>21347</v>
      </c>
    </row>
    <row r="11613" customFormat="false" ht="15" hidden="false" customHeight="false" outlineLevel="0" collapsed="false">
      <c r="A11613" s="0" t="s">
        <v>21348</v>
      </c>
      <c r="B11613" s="0" t="n">
        <f aca="false">HOUR(C11613)</f>
        <v>3</v>
      </c>
      <c r="C11613" s="1" t="n">
        <v>41379.1277777778</v>
      </c>
      <c r="D11613" s="0" t="s">
        <v>21349</v>
      </c>
    </row>
    <row r="11614" customFormat="false" ht="15" hidden="false" customHeight="false" outlineLevel="0" collapsed="false">
      <c r="A11614" s="0" t="s">
        <v>21350</v>
      </c>
      <c r="B11614" s="0" t="n">
        <f aca="false">HOUR(C11614)</f>
        <v>3</v>
      </c>
      <c r="C11614" s="1" t="n">
        <v>41379.1277777778</v>
      </c>
      <c r="D11614" s="0" t="s">
        <v>21351</v>
      </c>
    </row>
    <row r="11615" customFormat="false" ht="15" hidden="false" customHeight="false" outlineLevel="0" collapsed="false">
      <c r="A11615" s="0" t="s">
        <v>21352</v>
      </c>
      <c r="B11615" s="0" t="n">
        <f aca="false">HOUR(C11615)</f>
        <v>3</v>
      </c>
      <c r="C11615" s="1" t="n">
        <v>41379.1277777778</v>
      </c>
      <c r="D11615" s="0" t="s">
        <v>21353</v>
      </c>
    </row>
    <row r="11616" customFormat="false" ht="15" hidden="false" customHeight="false" outlineLevel="0" collapsed="false">
      <c r="A11616" s="0" t="s">
        <v>15972</v>
      </c>
      <c r="B11616" s="0" t="n">
        <f aca="false">HOUR(C11616)</f>
        <v>3</v>
      </c>
      <c r="C11616" s="1" t="n">
        <v>41379.1277777778</v>
      </c>
      <c r="D11616" s="0" t="s">
        <v>21354</v>
      </c>
    </row>
    <row r="11617" customFormat="false" ht="15" hidden="false" customHeight="false" outlineLevel="0" collapsed="false">
      <c r="A11617" s="0" t="s">
        <v>21355</v>
      </c>
      <c r="B11617" s="0" t="n">
        <f aca="false">HOUR(C11617)</f>
        <v>3</v>
      </c>
      <c r="C11617" s="1" t="n">
        <v>41379.1277777778</v>
      </c>
      <c r="D11617" s="0" t="s">
        <v>21356</v>
      </c>
    </row>
    <row r="11618" customFormat="false" ht="15" hidden="false" customHeight="false" outlineLevel="0" collapsed="false">
      <c r="A11618" s="0" t="s">
        <v>21357</v>
      </c>
      <c r="B11618" s="0" t="n">
        <f aca="false">HOUR(C11618)</f>
        <v>3</v>
      </c>
      <c r="C11618" s="1" t="n">
        <v>41379.1277777778</v>
      </c>
      <c r="D11618" s="0" t="s">
        <v>21358</v>
      </c>
    </row>
    <row r="11619" customFormat="false" ht="15" hidden="false" customHeight="false" outlineLevel="0" collapsed="false">
      <c r="A11619" s="0" t="s">
        <v>21359</v>
      </c>
      <c r="B11619" s="0" t="n">
        <f aca="false">HOUR(C11619)</f>
        <v>3</v>
      </c>
      <c r="C11619" s="1" t="n">
        <v>41379.1277777778</v>
      </c>
      <c r="D11619" s="0" t="s">
        <v>21360</v>
      </c>
    </row>
    <row r="11620" customFormat="false" ht="15" hidden="false" customHeight="false" outlineLevel="0" collapsed="false">
      <c r="A11620" s="0" t="s">
        <v>21361</v>
      </c>
      <c r="B11620" s="0" t="n">
        <f aca="false">HOUR(C11620)</f>
        <v>3</v>
      </c>
      <c r="C11620" s="1" t="n">
        <v>41379.1277777778</v>
      </c>
      <c r="D11620" s="0" t="s">
        <v>21362</v>
      </c>
    </row>
    <row r="11621" customFormat="false" ht="15" hidden="false" customHeight="false" outlineLevel="0" collapsed="false">
      <c r="A11621" s="0" t="s">
        <v>21340</v>
      </c>
      <c r="B11621" s="0" t="n">
        <f aca="false">HOUR(C11621)</f>
        <v>3</v>
      </c>
      <c r="C11621" s="1" t="n">
        <v>41379.1277777778</v>
      </c>
      <c r="D11621" s="0" t="s">
        <v>21363</v>
      </c>
    </row>
    <row r="11622" customFormat="false" ht="15" hidden="false" customHeight="false" outlineLevel="0" collapsed="false">
      <c r="A11622" s="0" t="s">
        <v>21364</v>
      </c>
      <c r="B11622" s="0" t="n">
        <f aca="false">HOUR(C11622)</f>
        <v>3</v>
      </c>
      <c r="C11622" s="1" t="n">
        <v>41379.1277777778</v>
      </c>
      <c r="D11622" s="0" t="s">
        <v>21365</v>
      </c>
    </row>
    <row r="11623" customFormat="false" ht="15" hidden="false" customHeight="false" outlineLevel="0" collapsed="false">
      <c r="A11623" s="0" t="s">
        <v>14764</v>
      </c>
      <c r="B11623" s="0" t="n">
        <f aca="false">HOUR(C11623)</f>
        <v>3</v>
      </c>
      <c r="C11623" s="1" t="n">
        <v>41379.1277777778</v>
      </c>
      <c r="D11623" s="0" t="s">
        <v>21366</v>
      </c>
    </row>
    <row r="11624" customFormat="false" ht="15" hidden="false" customHeight="false" outlineLevel="0" collapsed="false">
      <c r="A11624" s="0" t="s">
        <v>21367</v>
      </c>
      <c r="B11624" s="0" t="n">
        <f aca="false">HOUR(C11624)</f>
        <v>3</v>
      </c>
      <c r="C11624" s="1" t="n">
        <v>41379.1277777778</v>
      </c>
      <c r="D11624" s="0" t="s">
        <v>21368</v>
      </c>
    </row>
    <row r="11625" customFormat="false" ht="15" hidden="false" customHeight="false" outlineLevel="0" collapsed="false">
      <c r="A11625" s="0" t="s">
        <v>21369</v>
      </c>
      <c r="B11625" s="0" t="n">
        <f aca="false">HOUR(C11625)</f>
        <v>3</v>
      </c>
      <c r="C11625" s="1" t="n">
        <v>41379.1277777778</v>
      </c>
      <c r="D11625" s="0" t="s">
        <v>21370</v>
      </c>
    </row>
    <row r="11626" customFormat="false" ht="15" hidden="false" customHeight="false" outlineLevel="0" collapsed="false">
      <c r="A11626" s="0" t="s">
        <v>21371</v>
      </c>
      <c r="B11626" s="0" t="n">
        <f aca="false">HOUR(C11626)</f>
        <v>3</v>
      </c>
      <c r="C11626" s="1" t="n">
        <v>41379.1277777778</v>
      </c>
      <c r="D11626" s="0" t="s">
        <v>21372</v>
      </c>
    </row>
    <row r="11627" customFormat="false" ht="15" hidden="false" customHeight="false" outlineLevel="0" collapsed="false">
      <c r="A11627" s="0" t="s">
        <v>21373</v>
      </c>
      <c r="B11627" s="0" t="n">
        <f aca="false">HOUR(C11627)</f>
        <v>3</v>
      </c>
      <c r="C11627" s="1" t="n">
        <v>41379.1277777778</v>
      </c>
      <c r="D11627" s="0" t="s">
        <v>21374</v>
      </c>
    </row>
    <row r="11628" customFormat="false" ht="15" hidden="false" customHeight="false" outlineLevel="0" collapsed="false">
      <c r="A11628" s="0" t="s">
        <v>984</v>
      </c>
      <c r="B11628" s="0" t="n">
        <f aca="false">HOUR(C11628)</f>
        <v>3</v>
      </c>
      <c r="C11628" s="1" t="n">
        <v>41379.1277777778</v>
      </c>
      <c r="D11628" s="0" t="s">
        <v>21375</v>
      </c>
    </row>
    <row r="11629" customFormat="false" ht="15" hidden="false" customHeight="false" outlineLevel="0" collapsed="false">
      <c r="A11629" s="0" t="s">
        <v>21376</v>
      </c>
      <c r="B11629" s="0" t="n">
        <f aca="false">HOUR(C11629)</f>
        <v>3</v>
      </c>
      <c r="C11629" s="1" t="n">
        <v>41379.1277777778</v>
      </c>
      <c r="D11629" s="0" t="s">
        <v>21377</v>
      </c>
    </row>
    <row r="11630" customFormat="false" ht="15" hidden="false" customHeight="false" outlineLevel="0" collapsed="false">
      <c r="A11630" s="0" t="s">
        <v>21378</v>
      </c>
      <c r="B11630" s="0" t="n">
        <f aca="false">HOUR(C11630)</f>
        <v>3</v>
      </c>
      <c r="C11630" s="1" t="n">
        <v>41379.1277777778</v>
      </c>
      <c r="D11630" s="0" t="s">
        <v>21379</v>
      </c>
    </row>
    <row r="11631" customFormat="false" ht="15" hidden="false" customHeight="false" outlineLevel="0" collapsed="false">
      <c r="A11631" s="0" t="s">
        <v>21338</v>
      </c>
      <c r="B11631" s="0" t="n">
        <f aca="false">HOUR(C11631)</f>
        <v>3</v>
      </c>
      <c r="C11631" s="1" t="n">
        <v>41379.1277777778</v>
      </c>
      <c r="D11631" s="0" t="s">
        <v>21380</v>
      </c>
    </row>
    <row r="11632" customFormat="false" ht="15" hidden="false" customHeight="false" outlineLevel="0" collapsed="false">
      <c r="A11632" s="0" t="s">
        <v>21381</v>
      </c>
      <c r="B11632" s="0" t="n">
        <f aca="false">HOUR(C11632)</f>
        <v>3</v>
      </c>
      <c r="C11632" s="1" t="n">
        <v>41379.1277777778</v>
      </c>
      <c r="D11632" s="0" t="s">
        <v>21382</v>
      </c>
    </row>
    <row r="11633" customFormat="false" ht="15" hidden="false" customHeight="false" outlineLevel="0" collapsed="false">
      <c r="A11633" s="0" t="s">
        <v>21383</v>
      </c>
      <c r="B11633" s="0" t="n">
        <f aca="false">HOUR(C11633)</f>
        <v>3</v>
      </c>
      <c r="C11633" s="1" t="n">
        <v>41379.1277777778</v>
      </c>
      <c r="D11633" s="0" t="s">
        <v>21384</v>
      </c>
    </row>
    <row r="11634" customFormat="false" ht="15" hidden="false" customHeight="false" outlineLevel="0" collapsed="false">
      <c r="A11634" s="0" t="s">
        <v>21385</v>
      </c>
      <c r="B11634" s="0" t="n">
        <f aca="false">HOUR(C11634)</f>
        <v>3</v>
      </c>
      <c r="C11634" s="1" t="n">
        <v>41379.1277777778</v>
      </c>
      <c r="D11634" s="0" t="s">
        <v>21386</v>
      </c>
    </row>
    <row r="11635" customFormat="false" ht="15" hidden="false" customHeight="false" outlineLevel="0" collapsed="false">
      <c r="A11635" s="0" t="s">
        <v>21387</v>
      </c>
      <c r="B11635" s="0" t="n">
        <f aca="false">HOUR(C11635)</f>
        <v>3</v>
      </c>
      <c r="C11635" s="1" t="n">
        <v>41379.1277777778</v>
      </c>
      <c r="D11635" s="0" t="s">
        <v>21388</v>
      </c>
    </row>
    <row r="11636" customFormat="false" ht="15" hidden="false" customHeight="false" outlineLevel="0" collapsed="false">
      <c r="A11636" s="0" t="s">
        <v>21389</v>
      </c>
      <c r="B11636" s="0" t="n">
        <f aca="false">HOUR(C11636)</f>
        <v>3</v>
      </c>
      <c r="C11636" s="1" t="n">
        <v>41379.1277777778</v>
      </c>
      <c r="D11636" s="0" t="s">
        <v>21390</v>
      </c>
    </row>
    <row r="11637" customFormat="false" ht="15" hidden="false" customHeight="false" outlineLevel="0" collapsed="false">
      <c r="A11637" s="0" t="s">
        <v>21391</v>
      </c>
      <c r="B11637" s="0" t="n">
        <f aca="false">HOUR(C11637)</f>
        <v>3</v>
      </c>
      <c r="C11637" s="1" t="n">
        <v>41379.1277777778</v>
      </c>
      <c r="D11637" s="0" t="s">
        <v>21392</v>
      </c>
    </row>
    <row r="11638" customFormat="false" ht="15" hidden="false" customHeight="false" outlineLevel="0" collapsed="false">
      <c r="A11638" s="0" t="s">
        <v>15421</v>
      </c>
      <c r="B11638" s="0" t="n">
        <f aca="false">HOUR(C11638)</f>
        <v>3</v>
      </c>
      <c r="C11638" s="1" t="n">
        <v>41379.1277777778</v>
      </c>
      <c r="D11638" s="0" t="s">
        <v>21393</v>
      </c>
    </row>
    <row r="11639" customFormat="false" ht="15" hidden="false" customHeight="false" outlineLevel="0" collapsed="false">
      <c r="A11639" s="0" t="s">
        <v>21394</v>
      </c>
      <c r="B11639" s="0" t="n">
        <f aca="false">HOUR(C11639)</f>
        <v>3</v>
      </c>
      <c r="C11639" s="1" t="n">
        <v>41379.1277777778</v>
      </c>
      <c r="D11639" s="0" t="s">
        <v>21395</v>
      </c>
    </row>
    <row r="11640" customFormat="false" ht="15" hidden="false" customHeight="false" outlineLevel="0" collapsed="false">
      <c r="A11640" s="0" t="s">
        <v>5753</v>
      </c>
      <c r="B11640" s="0" t="n">
        <f aca="false">HOUR(C11640)</f>
        <v>3</v>
      </c>
      <c r="C11640" s="1" t="n">
        <v>41379.1277777778</v>
      </c>
      <c r="D11640" s="0" t="s">
        <v>21396</v>
      </c>
    </row>
    <row r="11641" customFormat="false" ht="15" hidden="false" customHeight="false" outlineLevel="0" collapsed="false">
      <c r="A11641" s="0" t="s">
        <v>21397</v>
      </c>
      <c r="B11641" s="0" t="n">
        <f aca="false">HOUR(C11641)</f>
        <v>3</v>
      </c>
      <c r="C11641" s="1" t="n">
        <v>41379.1277777778</v>
      </c>
      <c r="D11641" s="0" t="s">
        <v>21398</v>
      </c>
    </row>
    <row r="11642" customFormat="false" ht="15" hidden="false" customHeight="false" outlineLevel="0" collapsed="false">
      <c r="A11642" s="0" t="s">
        <v>21399</v>
      </c>
      <c r="B11642" s="0" t="n">
        <f aca="false">HOUR(C11642)</f>
        <v>3</v>
      </c>
      <c r="C11642" s="1" t="n">
        <v>41379.1277777778</v>
      </c>
      <c r="D11642" s="0" t="s">
        <v>21400</v>
      </c>
    </row>
    <row r="11643" customFormat="false" ht="15" hidden="false" customHeight="false" outlineLevel="0" collapsed="false">
      <c r="A11643" s="0" t="s">
        <v>10572</v>
      </c>
      <c r="B11643" s="0" t="n">
        <f aca="false">HOUR(C11643)</f>
        <v>3</v>
      </c>
      <c r="C11643" s="1" t="n">
        <v>41379.1277777778</v>
      </c>
      <c r="D11643" s="0" t="s">
        <v>21401</v>
      </c>
    </row>
    <row r="11644" customFormat="false" ht="15" hidden="false" customHeight="false" outlineLevel="0" collapsed="false">
      <c r="A11644" s="0" t="s">
        <v>6770</v>
      </c>
      <c r="B11644" s="0" t="n">
        <f aca="false">HOUR(C11644)</f>
        <v>3</v>
      </c>
      <c r="C11644" s="1" t="n">
        <v>41379.1277777778</v>
      </c>
      <c r="D11644" s="0" t="s">
        <v>21402</v>
      </c>
    </row>
    <row r="11645" customFormat="false" ht="15" hidden="false" customHeight="false" outlineLevel="0" collapsed="false">
      <c r="A11645" s="0" t="s">
        <v>21403</v>
      </c>
      <c r="B11645" s="0" t="n">
        <f aca="false">HOUR(C11645)</f>
        <v>3</v>
      </c>
      <c r="C11645" s="1" t="n">
        <v>41379.1277777778</v>
      </c>
      <c r="D11645" s="0" t="s">
        <v>21404</v>
      </c>
    </row>
    <row r="11646" customFormat="false" ht="15" hidden="false" customHeight="false" outlineLevel="0" collapsed="false">
      <c r="A11646" s="0" t="s">
        <v>21405</v>
      </c>
      <c r="B11646" s="0" t="n">
        <f aca="false">HOUR(C11646)</f>
        <v>3</v>
      </c>
      <c r="C11646" s="1" t="n">
        <v>41379.1277777778</v>
      </c>
      <c r="D11646" s="0" t="s">
        <v>21406</v>
      </c>
    </row>
    <row r="11647" customFormat="false" ht="15" hidden="false" customHeight="false" outlineLevel="0" collapsed="false">
      <c r="A11647" s="0" t="s">
        <v>21407</v>
      </c>
      <c r="B11647" s="0" t="n">
        <f aca="false">HOUR(C11647)</f>
        <v>3</v>
      </c>
      <c r="C11647" s="1" t="n">
        <v>41379.1277777778</v>
      </c>
      <c r="D11647" s="0" t="s">
        <v>21408</v>
      </c>
    </row>
    <row r="11648" customFormat="false" ht="15" hidden="false" customHeight="false" outlineLevel="0" collapsed="false">
      <c r="A11648" s="0" t="s">
        <v>5044</v>
      </c>
      <c r="B11648" s="0" t="n">
        <f aca="false">HOUR(C11648)</f>
        <v>3</v>
      </c>
      <c r="C11648" s="1" t="n">
        <v>41379.1277777778</v>
      </c>
      <c r="D11648" s="0" t="s">
        <v>21409</v>
      </c>
    </row>
    <row r="11649" customFormat="false" ht="15" hidden="false" customHeight="false" outlineLevel="0" collapsed="false">
      <c r="A11649" s="0" t="s">
        <v>21410</v>
      </c>
      <c r="B11649" s="0" t="n">
        <f aca="false">HOUR(C11649)</f>
        <v>3</v>
      </c>
      <c r="C11649" s="1" t="n">
        <v>41379.1277777778</v>
      </c>
      <c r="D11649" s="0" t="s">
        <v>21411</v>
      </c>
    </row>
    <row r="11650" customFormat="false" ht="15" hidden="false" customHeight="false" outlineLevel="0" collapsed="false">
      <c r="A11650" s="0" t="s">
        <v>3761</v>
      </c>
      <c r="B11650" s="0" t="n">
        <f aca="false">HOUR(C11650)</f>
        <v>3</v>
      </c>
      <c r="C11650" s="1" t="n">
        <v>41379.1277777778</v>
      </c>
      <c r="D11650" s="0" t="s">
        <v>21412</v>
      </c>
    </row>
    <row r="11651" customFormat="false" ht="15" hidden="false" customHeight="false" outlineLevel="0" collapsed="false">
      <c r="A11651" s="0" t="s">
        <v>21413</v>
      </c>
      <c r="B11651" s="0" t="n">
        <f aca="false">HOUR(C11651)</f>
        <v>3</v>
      </c>
      <c r="C11651" s="1" t="n">
        <v>41379.1277777778</v>
      </c>
      <c r="D11651" s="0" t="s">
        <v>21414</v>
      </c>
    </row>
    <row r="11652" customFormat="false" ht="15" hidden="false" customHeight="false" outlineLevel="0" collapsed="false">
      <c r="A11652" s="0" t="s">
        <v>21415</v>
      </c>
      <c r="B11652" s="0" t="n">
        <f aca="false">HOUR(C11652)</f>
        <v>3</v>
      </c>
      <c r="C11652" s="1" t="n">
        <v>41379.1277777778</v>
      </c>
      <c r="D11652" s="0" t="s">
        <v>21416</v>
      </c>
    </row>
    <row r="11653" customFormat="false" ht="15" hidden="false" customHeight="false" outlineLevel="0" collapsed="false">
      <c r="A11653" s="0" t="s">
        <v>2541</v>
      </c>
      <c r="B11653" s="0" t="n">
        <f aca="false">HOUR(C11653)</f>
        <v>3</v>
      </c>
      <c r="C11653" s="1" t="n">
        <v>41379.1277777778</v>
      </c>
      <c r="D11653" s="0" t="s">
        <v>21417</v>
      </c>
    </row>
    <row r="11654" customFormat="false" ht="15" hidden="false" customHeight="false" outlineLevel="0" collapsed="false">
      <c r="A11654" s="0" t="s">
        <v>21418</v>
      </c>
      <c r="B11654" s="0" t="n">
        <f aca="false">HOUR(C11654)</f>
        <v>3</v>
      </c>
      <c r="C11654" s="1" t="n">
        <v>41379.1277777778</v>
      </c>
      <c r="D11654" s="0" t="s">
        <v>21419</v>
      </c>
    </row>
    <row r="11655" customFormat="false" ht="15" hidden="false" customHeight="false" outlineLevel="0" collapsed="false">
      <c r="A11655" s="0" t="s">
        <v>3518</v>
      </c>
      <c r="B11655" s="0" t="n">
        <f aca="false">HOUR(C11655)</f>
        <v>3</v>
      </c>
      <c r="C11655" s="1" t="n">
        <v>41379.1277777778</v>
      </c>
      <c r="D11655" s="0" t="s">
        <v>21420</v>
      </c>
    </row>
    <row r="11656" customFormat="false" ht="15" hidden="false" customHeight="false" outlineLevel="0" collapsed="false">
      <c r="A11656" s="0" t="s">
        <v>21421</v>
      </c>
      <c r="B11656" s="0" t="n">
        <f aca="false">HOUR(C11656)</f>
        <v>3</v>
      </c>
      <c r="C11656" s="1" t="n">
        <v>41379.1277777778</v>
      </c>
      <c r="D11656" s="0" t="s">
        <v>21422</v>
      </c>
    </row>
    <row r="11657" customFormat="false" ht="15" hidden="false" customHeight="false" outlineLevel="0" collapsed="false">
      <c r="A11657" s="0" t="s">
        <v>21423</v>
      </c>
      <c r="B11657" s="0" t="n">
        <f aca="false">HOUR(C11657)</f>
        <v>3</v>
      </c>
      <c r="C11657" s="1" t="n">
        <v>41379.1277777778</v>
      </c>
      <c r="D11657" s="0" t="s">
        <v>21424</v>
      </c>
    </row>
    <row r="11658" customFormat="false" ht="15" hidden="false" customHeight="false" outlineLevel="0" collapsed="false">
      <c r="A11658" s="0" t="s">
        <v>21425</v>
      </c>
      <c r="B11658" s="0" t="n">
        <f aca="false">HOUR(C11658)</f>
        <v>3</v>
      </c>
      <c r="C11658" s="1" t="n">
        <v>41379.1277777778</v>
      </c>
      <c r="D11658" s="0" t="s">
        <v>21426</v>
      </c>
    </row>
    <row r="11659" customFormat="false" ht="15" hidden="false" customHeight="false" outlineLevel="0" collapsed="false">
      <c r="A11659" s="0" t="s">
        <v>21427</v>
      </c>
      <c r="B11659" s="0" t="n">
        <f aca="false">HOUR(C11659)</f>
        <v>3</v>
      </c>
      <c r="C11659" s="1" t="n">
        <v>41379.1277777778</v>
      </c>
      <c r="D11659" s="0" t="s">
        <v>21428</v>
      </c>
    </row>
    <row r="11660" customFormat="false" ht="15" hidden="false" customHeight="false" outlineLevel="0" collapsed="false">
      <c r="A11660" s="0" t="s">
        <v>21429</v>
      </c>
      <c r="B11660" s="0" t="n">
        <f aca="false">HOUR(C11660)</f>
        <v>3</v>
      </c>
      <c r="C11660" s="1" t="n">
        <v>41379.1277777778</v>
      </c>
      <c r="D11660" s="0" t="s">
        <v>21430</v>
      </c>
    </row>
    <row r="11661" customFormat="false" ht="15" hidden="false" customHeight="false" outlineLevel="0" collapsed="false">
      <c r="A11661" s="0" t="s">
        <v>17449</v>
      </c>
      <c r="B11661" s="0" t="n">
        <f aca="false">HOUR(C11661)</f>
        <v>3</v>
      </c>
      <c r="C11661" s="1" t="n">
        <v>41379.1277777778</v>
      </c>
      <c r="D11661" s="0" t="s">
        <v>21431</v>
      </c>
    </row>
    <row r="11662" customFormat="false" ht="15" hidden="false" customHeight="false" outlineLevel="0" collapsed="false">
      <c r="A11662" s="0" t="s">
        <v>21432</v>
      </c>
      <c r="B11662" s="0" t="n">
        <f aca="false">HOUR(C11662)</f>
        <v>3</v>
      </c>
      <c r="C11662" s="1" t="n">
        <v>41379.1277777778</v>
      </c>
      <c r="D11662" s="0" t="s">
        <v>21433</v>
      </c>
    </row>
    <row r="11663" customFormat="false" ht="15" hidden="false" customHeight="false" outlineLevel="0" collapsed="false">
      <c r="A11663" s="0" t="s">
        <v>21434</v>
      </c>
      <c r="B11663" s="0" t="n">
        <f aca="false">HOUR(C11663)</f>
        <v>3</v>
      </c>
      <c r="C11663" s="1" t="n">
        <v>41379.1277777778</v>
      </c>
      <c r="D11663" s="0" t="s">
        <v>21435</v>
      </c>
    </row>
    <row r="11664" customFormat="false" ht="15" hidden="false" customHeight="false" outlineLevel="0" collapsed="false">
      <c r="A11664" s="0" t="s">
        <v>21436</v>
      </c>
      <c r="B11664" s="0" t="n">
        <f aca="false">HOUR(C11664)</f>
        <v>3</v>
      </c>
      <c r="C11664" s="1" t="n">
        <v>41379.1277777778</v>
      </c>
      <c r="D11664" s="0" t="s">
        <v>21437</v>
      </c>
    </row>
    <row r="11665" customFormat="false" ht="15" hidden="false" customHeight="false" outlineLevel="0" collapsed="false">
      <c r="A11665" s="0" t="s">
        <v>21438</v>
      </c>
      <c r="B11665" s="0" t="n">
        <f aca="false">HOUR(C11665)</f>
        <v>3</v>
      </c>
      <c r="C11665" s="1" t="n">
        <v>41379.1277777778</v>
      </c>
      <c r="D11665" s="0" t="s">
        <v>21439</v>
      </c>
    </row>
    <row r="11666" customFormat="false" ht="15" hidden="false" customHeight="false" outlineLevel="0" collapsed="false">
      <c r="A11666" s="0" t="s">
        <v>21440</v>
      </c>
      <c r="B11666" s="0" t="n">
        <f aca="false">HOUR(C11666)</f>
        <v>3</v>
      </c>
      <c r="C11666" s="1" t="n">
        <v>41379.1277777778</v>
      </c>
      <c r="D11666" s="0" t="s">
        <v>21441</v>
      </c>
    </row>
    <row r="11667" customFormat="false" ht="15" hidden="false" customHeight="false" outlineLevel="0" collapsed="false">
      <c r="A11667" s="0" t="s">
        <v>21442</v>
      </c>
      <c r="B11667" s="0" t="n">
        <f aca="false">HOUR(C11667)</f>
        <v>3</v>
      </c>
      <c r="C11667" s="1" t="n">
        <v>41379.1277777778</v>
      </c>
      <c r="D11667" s="0" t="s">
        <v>21443</v>
      </c>
    </row>
    <row r="11668" customFormat="false" ht="15" hidden="false" customHeight="false" outlineLevel="0" collapsed="false">
      <c r="A11668" s="0" t="s">
        <v>21444</v>
      </c>
      <c r="B11668" s="0" t="n">
        <f aca="false">HOUR(C11668)</f>
        <v>3</v>
      </c>
      <c r="C11668" s="1" t="n">
        <v>41379.1277777778</v>
      </c>
      <c r="D11668" s="0" t="s">
        <v>21445</v>
      </c>
    </row>
    <row r="11669" customFormat="false" ht="15" hidden="false" customHeight="false" outlineLevel="0" collapsed="false">
      <c r="A11669" s="0" t="s">
        <v>21446</v>
      </c>
      <c r="B11669" s="0" t="n">
        <f aca="false">HOUR(C11669)</f>
        <v>3</v>
      </c>
      <c r="C11669" s="1" t="n">
        <v>41379.1277777778</v>
      </c>
      <c r="D11669" s="0" t="s">
        <v>21447</v>
      </c>
    </row>
    <row r="11670" customFormat="false" ht="15" hidden="false" customHeight="false" outlineLevel="0" collapsed="false">
      <c r="A11670" s="0" t="s">
        <v>21448</v>
      </c>
      <c r="B11670" s="0" t="n">
        <f aca="false">HOUR(C11670)</f>
        <v>3</v>
      </c>
      <c r="C11670" s="1" t="n">
        <v>41379.1277777778</v>
      </c>
      <c r="D11670" s="0" t="s">
        <v>21449</v>
      </c>
    </row>
    <row r="11671" customFormat="false" ht="15" hidden="false" customHeight="false" outlineLevel="0" collapsed="false">
      <c r="A11671" s="0" t="s">
        <v>21450</v>
      </c>
      <c r="B11671" s="0" t="n">
        <f aca="false">HOUR(C11671)</f>
        <v>3</v>
      </c>
      <c r="C11671" s="1" t="n">
        <v>41379.1277777778</v>
      </c>
      <c r="D11671" s="0" t="s">
        <v>21451</v>
      </c>
    </row>
    <row r="11672" customFormat="false" ht="15" hidden="false" customHeight="false" outlineLevel="0" collapsed="false">
      <c r="A11672" s="0" t="s">
        <v>21452</v>
      </c>
      <c r="B11672" s="0" t="n">
        <f aca="false">HOUR(C11672)</f>
        <v>3</v>
      </c>
      <c r="C11672" s="1" t="n">
        <v>41379.1284722222</v>
      </c>
      <c r="D11672" s="0" t="s">
        <v>21453</v>
      </c>
    </row>
    <row r="11673" customFormat="false" ht="15" hidden="false" customHeight="false" outlineLevel="0" collapsed="false">
      <c r="A11673" s="0" t="s">
        <v>21454</v>
      </c>
      <c r="B11673" s="0" t="n">
        <f aca="false">HOUR(C11673)</f>
        <v>3</v>
      </c>
      <c r="C11673" s="1" t="n">
        <v>41379.1284722222</v>
      </c>
      <c r="D11673" s="0" t="s">
        <v>21455</v>
      </c>
    </row>
    <row r="11674" customFormat="false" ht="15" hidden="false" customHeight="false" outlineLevel="0" collapsed="false">
      <c r="A11674" s="0" t="s">
        <v>21456</v>
      </c>
      <c r="B11674" s="0" t="n">
        <f aca="false">HOUR(C11674)</f>
        <v>3</v>
      </c>
      <c r="C11674" s="1" t="n">
        <v>41379.1284722222</v>
      </c>
      <c r="D11674" s="0" t="s">
        <v>21457</v>
      </c>
    </row>
    <row r="11675" customFormat="false" ht="15" hidden="false" customHeight="false" outlineLevel="0" collapsed="false">
      <c r="A11675" s="0" t="s">
        <v>21458</v>
      </c>
      <c r="B11675" s="0" t="n">
        <f aca="false">HOUR(C11675)</f>
        <v>3</v>
      </c>
      <c r="C11675" s="1" t="n">
        <v>41379.1284722222</v>
      </c>
      <c r="D11675" s="0" t="s">
        <v>21459</v>
      </c>
    </row>
    <row r="11676" customFormat="false" ht="15" hidden="false" customHeight="false" outlineLevel="0" collapsed="false">
      <c r="A11676" s="0" t="s">
        <v>21460</v>
      </c>
      <c r="B11676" s="0" t="n">
        <f aca="false">HOUR(C11676)</f>
        <v>3</v>
      </c>
      <c r="C11676" s="1" t="n">
        <v>41379.1284722222</v>
      </c>
      <c r="D11676" s="0" t="s">
        <v>21461</v>
      </c>
    </row>
    <row r="11677" customFormat="false" ht="15" hidden="false" customHeight="false" outlineLevel="0" collapsed="false">
      <c r="A11677" s="0" t="s">
        <v>21462</v>
      </c>
      <c r="B11677" s="0" t="n">
        <f aca="false">HOUR(C11677)</f>
        <v>3</v>
      </c>
      <c r="C11677" s="1" t="n">
        <v>41379.1284722222</v>
      </c>
      <c r="D11677" s="0" t="s">
        <v>21463</v>
      </c>
    </row>
    <row r="11678" customFormat="false" ht="15" hidden="false" customHeight="false" outlineLevel="0" collapsed="false">
      <c r="A11678" s="0" t="s">
        <v>21464</v>
      </c>
      <c r="B11678" s="0" t="n">
        <f aca="false">HOUR(C11678)</f>
        <v>3</v>
      </c>
      <c r="C11678" s="1" t="n">
        <v>41379.1284722222</v>
      </c>
      <c r="D11678" s="0" t="s">
        <v>21465</v>
      </c>
    </row>
    <row r="11679" customFormat="false" ht="15" hidden="false" customHeight="false" outlineLevel="0" collapsed="false">
      <c r="A11679" s="0" t="s">
        <v>21466</v>
      </c>
      <c r="B11679" s="0" t="n">
        <f aca="false">HOUR(C11679)</f>
        <v>3</v>
      </c>
      <c r="C11679" s="1" t="n">
        <v>41379.1284722222</v>
      </c>
      <c r="D11679" s="0" t="s">
        <v>21467</v>
      </c>
    </row>
    <row r="11680" customFormat="false" ht="15" hidden="false" customHeight="false" outlineLevel="0" collapsed="false">
      <c r="A11680" s="0" t="s">
        <v>21468</v>
      </c>
      <c r="B11680" s="0" t="n">
        <f aca="false">HOUR(C11680)</f>
        <v>3</v>
      </c>
      <c r="C11680" s="1" t="n">
        <v>41379.1284722222</v>
      </c>
      <c r="D11680" s="0" t="s">
        <v>21469</v>
      </c>
    </row>
    <row r="11681" customFormat="false" ht="15" hidden="false" customHeight="false" outlineLevel="0" collapsed="false">
      <c r="A11681" s="0" t="s">
        <v>21470</v>
      </c>
      <c r="B11681" s="0" t="n">
        <f aca="false">HOUR(C11681)</f>
        <v>3</v>
      </c>
      <c r="C11681" s="1" t="n">
        <v>41379.1284722222</v>
      </c>
      <c r="D11681" s="0" t="s">
        <v>21471</v>
      </c>
    </row>
    <row r="11682" customFormat="false" ht="15" hidden="false" customHeight="false" outlineLevel="0" collapsed="false">
      <c r="A11682" s="0" t="s">
        <v>21472</v>
      </c>
      <c r="B11682" s="0" t="n">
        <f aca="false">HOUR(C11682)</f>
        <v>3</v>
      </c>
      <c r="C11682" s="1" t="n">
        <v>41379.1284722222</v>
      </c>
      <c r="D11682" s="0" t="s">
        <v>21473</v>
      </c>
    </row>
    <row r="11683" customFormat="false" ht="15" hidden="false" customHeight="false" outlineLevel="0" collapsed="false">
      <c r="A11683" s="0" t="s">
        <v>21208</v>
      </c>
      <c r="B11683" s="0" t="n">
        <f aca="false">HOUR(C11683)</f>
        <v>3</v>
      </c>
      <c r="C11683" s="1" t="n">
        <v>41379.1284722222</v>
      </c>
      <c r="D11683" s="0" t="s">
        <v>21474</v>
      </c>
    </row>
    <row r="11684" customFormat="false" ht="15" hidden="false" customHeight="false" outlineLevel="0" collapsed="false">
      <c r="A11684" s="0" t="s">
        <v>21475</v>
      </c>
      <c r="B11684" s="0" t="n">
        <f aca="false">HOUR(C11684)</f>
        <v>3</v>
      </c>
      <c r="C11684" s="1" t="n">
        <v>41379.1284722222</v>
      </c>
      <c r="D11684" s="0" t="s">
        <v>21476</v>
      </c>
    </row>
    <row r="11685" customFormat="false" ht="15" hidden="false" customHeight="false" outlineLevel="0" collapsed="false">
      <c r="A11685" s="0" t="s">
        <v>21477</v>
      </c>
      <c r="B11685" s="0" t="n">
        <f aca="false">HOUR(C11685)</f>
        <v>3</v>
      </c>
      <c r="C11685" s="1" t="n">
        <v>41379.1284722222</v>
      </c>
      <c r="D11685" s="0" t="s">
        <v>21478</v>
      </c>
    </row>
    <row r="11686" customFormat="false" ht="15" hidden="false" customHeight="false" outlineLevel="0" collapsed="false">
      <c r="A11686" s="0" t="s">
        <v>21479</v>
      </c>
      <c r="B11686" s="0" t="n">
        <f aca="false">HOUR(C11686)</f>
        <v>3</v>
      </c>
      <c r="C11686" s="1" t="n">
        <v>41379.1284722222</v>
      </c>
      <c r="D11686" s="0" t="s">
        <v>21480</v>
      </c>
    </row>
    <row r="11687" customFormat="false" ht="15" hidden="false" customHeight="false" outlineLevel="0" collapsed="false">
      <c r="A11687" s="0" t="s">
        <v>21481</v>
      </c>
      <c r="B11687" s="0" t="n">
        <f aca="false">HOUR(C11687)</f>
        <v>3</v>
      </c>
      <c r="C11687" s="1" t="n">
        <v>41379.1284722222</v>
      </c>
      <c r="D11687" s="0" t="s">
        <v>21482</v>
      </c>
    </row>
    <row r="11688" customFormat="false" ht="15" hidden="false" customHeight="false" outlineLevel="0" collapsed="false">
      <c r="A11688" s="0" t="s">
        <v>21483</v>
      </c>
      <c r="B11688" s="0" t="n">
        <f aca="false">HOUR(C11688)</f>
        <v>3</v>
      </c>
      <c r="C11688" s="1" t="n">
        <v>41379.1284722222</v>
      </c>
      <c r="D11688" s="0" t="s">
        <v>21484</v>
      </c>
    </row>
    <row r="11689" customFormat="false" ht="15" hidden="false" customHeight="false" outlineLevel="0" collapsed="false">
      <c r="A11689" s="0" t="s">
        <v>21421</v>
      </c>
      <c r="B11689" s="0" t="n">
        <f aca="false">HOUR(C11689)</f>
        <v>3</v>
      </c>
      <c r="C11689" s="1" t="n">
        <v>41379.1284722222</v>
      </c>
      <c r="D11689" s="0" t="s">
        <v>21485</v>
      </c>
    </row>
    <row r="11690" customFormat="false" ht="15" hidden="false" customHeight="false" outlineLevel="0" collapsed="false">
      <c r="A11690" s="0" t="n">
        <v>159347</v>
      </c>
      <c r="B11690" s="0" t="n">
        <f aca="false">HOUR(C11690)</f>
        <v>3</v>
      </c>
      <c r="C11690" s="1" t="n">
        <v>41379.1284722222</v>
      </c>
      <c r="D11690" s="0" t="s">
        <v>21486</v>
      </c>
    </row>
    <row r="11691" customFormat="false" ht="15" hidden="false" customHeight="false" outlineLevel="0" collapsed="false">
      <c r="A11691" s="0" t="s">
        <v>21487</v>
      </c>
      <c r="B11691" s="0" t="n">
        <f aca="false">HOUR(C11691)</f>
        <v>3</v>
      </c>
      <c r="C11691" s="1" t="n">
        <v>41379.1284722222</v>
      </c>
      <c r="D11691" s="0" t="s">
        <v>21488</v>
      </c>
    </row>
    <row r="11692" customFormat="false" ht="15" hidden="false" customHeight="false" outlineLevel="0" collapsed="false">
      <c r="A11692" s="0" t="s">
        <v>21489</v>
      </c>
      <c r="B11692" s="0" t="n">
        <f aca="false">HOUR(C11692)</f>
        <v>3</v>
      </c>
      <c r="C11692" s="1" t="n">
        <v>41379.1284722222</v>
      </c>
      <c r="D11692" s="0" t="s">
        <v>21490</v>
      </c>
    </row>
    <row r="11693" customFormat="false" ht="15" hidden="false" customHeight="false" outlineLevel="0" collapsed="false">
      <c r="A11693" s="0" t="s">
        <v>21491</v>
      </c>
      <c r="B11693" s="0" t="n">
        <f aca="false">HOUR(C11693)</f>
        <v>3</v>
      </c>
      <c r="C11693" s="1" t="n">
        <v>41379.1284722222</v>
      </c>
      <c r="D11693" s="0" t="s">
        <v>21492</v>
      </c>
    </row>
    <row r="11694" customFormat="false" ht="15" hidden="false" customHeight="false" outlineLevel="0" collapsed="false">
      <c r="A11694" s="0" t="s">
        <v>19425</v>
      </c>
      <c r="B11694" s="0" t="n">
        <f aca="false">HOUR(C11694)</f>
        <v>3</v>
      </c>
      <c r="C11694" s="1" t="n">
        <v>41379.1284722222</v>
      </c>
      <c r="D11694" s="0" t="s">
        <v>21493</v>
      </c>
    </row>
    <row r="11695" customFormat="false" ht="15" hidden="false" customHeight="false" outlineLevel="0" collapsed="false">
      <c r="A11695" s="0" t="s">
        <v>21494</v>
      </c>
      <c r="B11695" s="0" t="n">
        <f aca="false">HOUR(C11695)</f>
        <v>3</v>
      </c>
      <c r="C11695" s="1" t="n">
        <v>41379.1284722222</v>
      </c>
      <c r="D11695" s="0" t="s">
        <v>21495</v>
      </c>
    </row>
    <row r="11696" customFormat="false" ht="15" hidden="false" customHeight="false" outlineLevel="0" collapsed="false">
      <c r="A11696" s="0" t="s">
        <v>21496</v>
      </c>
      <c r="B11696" s="0" t="n">
        <f aca="false">HOUR(C11696)</f>
        <v>3</v>
      </c>
      <c r="C11696" s="1" t="n">
        <v>41379.1284722222</v>
      </c>
      <c r="D11696" s="0" t="s">
        <v>21497</v>
      </c>
    </row>
    <row r="11697" customFormat="false" ht="15" hidden="false" customHeight="false" outlineLevel="0" collapsed="false">
      <c r="A11697" s="0" t="s">
        <v>8404</v>
      </c>
      <c r="B11697" s="0" t="n">
        <f aca="false">HOUR(C11697)</f>
        <v>3</v>
      </c>
      <c r="C11697" s="1" t="n">
        <v>41379.1284722222</v>
      </c>
      <c r="D11697" s="0" t="s">
        <v>21498</v>
      </c>
    </row>
    <row r="11698" customFormat="false" ht="15" hidden="false" customHeight="false" outlineLevel="0" collapsed="false">
      <c r="A11698" s="0" t="s">
        <v>21499</v>
      </c>
      <c r="B11698" s="0" t="n">
        <f aca="false">HOUR(C11698)</f>
        <v>3</v>
      </c>
      <c r="C11698" s="1" t="n">
        <v>41379.1284722222</v>
      </c>
      <c r="D11698" s="0" t="s">
        <v>21500</v>
      </c>
    </row>
    <row r="11699" customFormat="false" ht="15" hidden="false" customHeight="false" outlineLevel="0" collapsed="false">
      <c r="A11699" s="0" t="s">
        <v>21501</v>
      </c>
      <c r="B11699" s="0" t="n">
        <f aca="false">HOUR(C11699)</f>
        <v>3</v>
      </c>
      <c r="C11699" s="1" t="n">
        <v>41379.1284722222</v>
      </c>
      <c r="D11699" s="0" t="s">
        <v>21502</v>
      </c>
    </row>
    <row r="11700" customFormat="false" ht="15" hidden="false" customHeight="false" outlineLevel="0" collapsed="false">
      <c r="A11700" s="0" t="s">
        <v>21503</v>
      </c>
      <c r="B11700" s="0" t="n">
        <f aca="false">HOUR(C11700)</f>
        <v>3</v>
      </c>
      <c r="C11700" s="1" t="n">
        <v>41379.1284722222</v>
      </c>
      <c r="D11700" s="0" t="s">
        <v>21504</v>
      </c>
    </row>
    <row r="11701" customFormat="false" ht="15" hidden="false" customHeight="false" outlineLevel="0" collapsed="false">
      <c r="A11701" s="0" t="s">
        <v>21505</v>
      </c>
      <c r="B11701" s="0" t="n">
        <f aca="false">HOUR(C11701)</f>
        <v>3</v>
      </c>
      <c r="C11701" s="1" t="n">
        <v>41379.1284722222</v>
      </c>
      <c r="D11701" s="0" t="s">
        <v>21506</v>
      </c>
    </row>
    <row r="11702" customFormat="false" ht="15" hidden="false" customHeight="false" outlineLevel="0" collapsed="false">
      <c r="A11702" s="0" t="s">
        <v>21507</v>
      </c>
      <c r="B11702" s="0" t="n">
        <f aca="false">HOUR(C11702)</f>
        <v>3</v>
      </c>
      <c r="C11702" s="1" t="n">
        <v>41379.1284722222</v>
      </c>
      <c r="D11702" s="0" t="s">
        <v>21508</v>
      </c>
    </row>
    <row r="11703" customFormat="false" ht="15" hidden="false" customHeight="false" outlineLevel="0" collapsed="false">
      <c r="A11703" s="0" t="s">
        <v>3574</v>
      </c>
      <c r="B11703" s="0" t="n">
        <f aca="false">HOUR(C11703)</f>
        <v>3</v>
      </c>
      <c r="C11703" s="1" t="n">
        <v>41379.1284722222</v>
      </c>
      <c r="D11703" s="0" t="s">
        <v>21509</v>
      </c>
    </row>
    <row r="11704" customFormat="false" ht="15" hidden="false" customHeight="false" outlineLevel="0" collapsed="false">
      <c r="A11704" s="0" t="s">
        <v>21510</v>
      </c>
      <c r="B11704" s="0" t="n">
        <f aca="false">HOUR(C11704)</f>
        <v>3</v>
      </c>
      <c r="C11704" s="1" t="n">
        <v>41379.1284722222</v>
      </c>
      <c r="D11704" s="0" t="s">
        <v>21511</v>
      </c>
    </row>
    <row r="11705" customFormat="false" ht="15" hidden="false" customHeight="false" outlineLevel="0" collapsed="false">
      <c r="A11705" s="0" t="s">
        <v>15207</v>
      </c>
      <c r="B11705" s="0" t="n">
        <f aca="false">HOUR(C11705)</f>
        <v>3</v>
      </c>
      <c r="C11705" s="1" t="n">
        <v>41379.1284722222</v>
      </c>
      <c r="D11705" s="0" t="s">
        <v>21512</v>
      </c>
    </row>
    <row r="11706" customFormat="false" ht="15" hidden="false" customHeight="false" outlineLevel="0" collapsed="false">
      <c r="A11706" s="0" t="s">
        <v>21513</v>
      </c>
      <c r="B11706" s="0" t="n">
        <f aca="false">HOUR(C11706)</f>
        <v>3</v>
      </c>
      <c r="C11706" s="1" t="n">
        <v>41379.1284722222</v>
      </c>
      <c r="D11706" s="0" t="s">
        <v>21514</v>
      </c>
    </row>
    <row r="11707" customFormat="false" ht="15" hidden="false" customHeight="false" outlineLevel="0" collapsed="false">
      <c r="A11707" s="0" t="s">
        <v>21515</v>
      </c>
      <c r="B11707" s="0" t="n">
        <f aca="false">HOUR(C11707)</f>
        <v>3</v>
      </c>
      <c r="C11707" s="1" t="n">
        <v>41379.1284722222</v>
      </c>
      <c r="D11707" s="0" t="s">
        <v>21516</v>
      </c>
    </row>
    <row r="11708" customFormat="false" ht="15" hidden="false" customHeight="false" outlineLevel="0" collapsed="false">
      <c r="A11708" s="0" t="s">
        <v>21517</v>
      </c>
      <c r="B11708" s="0" t="n">
        <f aca="false">HOUR(C11708)</f>
        <v>3</v>
      </c>
      <c r="C11708" s="1" t="n">
        <v>41379.1284722222</v>
      </c>
      <c r="D11708" s="0" t="s">
        <v>21518</v>
      </c>
    </row>
    <row r="11709" customFormat="false" ht="15" hidden="false" customHeight="false" outlineLevel="0" collapsed="false">
      <c r="A11709" s="0" t="s">
        <v>663</v>
      </c>
      <c r="B11709" s="0" t="n">
        <f aca="false">HOUR(C11709)</f>
        <v>3</v>
      </c>
      <c r="C11709" s="1" t="n">
        <v>41379.1284722222</v>
      </c>
      <c r="D11709" s="0" t="s">
        <v>21519</v>
      </c>
    </row>
    <row r="11710" customFormat="false" ht="15" hidden="false" customHeight="false" outlineLevel="0" collapsed="false">
      <c r="A11710" s="0" t="s">
        <v>21520</v>
      </c>
      <c r="B11710" s="0" t="n">
        <f aca="false">HOUR(C11710)</f>
        <v>3</v>
      </c>
      <c r="C11710" s="1" t="n">
        <v>41379.1284722222</v>
      </c>
      <c r="D11710" s="0" t="s">
        <v>21521</v>
      </c>
    </row>
    <row r="11711" customFormat="false" ht="15" hidden="false" customHeight="false" outlineLevel="0" collapsed="false">
      <c r="A11711" s="0" t="s">
        <v>21522</v>
      </c>
      <c r="B11711" s="0" t="n">
        <f aca="false">HOUR(C11711)</f>
        <v>3</v>
      </c>
      <c r="C11711" s="1" t="n">
        <v>41379.1284722222</v>
      </c>
      <c r="D11711" s="0" t="s">
        <v>21523</v>
      </c>
    </row>
    <row r="11712" customFormat="false" ht="15" hidden="false" customHeight="false" outlineLevel="0" collapsed="false">
      <c r="A11712" s="0" t="s">
        <v>21524</v>
      </c>
      <c r="B11712" s="0" t="n">
        <f aca="false">HOUR(C11712)</f>
        <v>3</v>
      </c>
      <c r="C11712" s="1" t="n">
        <v>41379.1284722222</v>
      </c>
      <c r="D11712" s="0" t="s">
        <v>21525</v>
      </c>
    </row>
    <row r="11713" customFormat="false" ht="15" hidden="false" customHeight="false" outlineLevel="0" collapsed="false">
      <c r="A11713" s="0" t="s">
        <v>637</v>
      </c>
      <c r="B11713" s="0" t="n">
        <f aca="false">HOUR(C11713)</f>
        <v>3</v>
      </c>
      <c r="C11713" s="1" t="n">
        <v>41379.1284722222</v>
      </c>
      <c r="D11713" s="0" t="s">
        <v>20468</v>
      </c>
    </row>
    <row r="11714" customFormat="false" ht="15" hidden="false" customHeight="false" outlineLevel="0" collapsed="false">
      <c r="A11714" s="0" t="s">
        <v>21526</v>
      </c>
      <c r="B11714" s="0" t="n">
        <f aca="false">HOUR(C11714)</f>
        <v>3</v>
      </c>
      <c r="C11714" s="1" t="n">
        <v>41379.1284722222</v>
      </c>
      <c r="D11714" s="0" t="s">
        <v>21527</v>
      </c>
    </row>
    <row r="11715" customFormat="false" ht="15" hidden="false" customHeight="false" outlineLevel="0" collapsed="false">
      <c r="A11715" s="0" t="s">
        <v>21528</v>
      </c>
      <c r="B11715" s="0" t="n">
        <f aca="false">HOUR(C11715)</f>
        <v>3</v>
      </c>
      <c r="C11715" s="1" t="n">
        <v>41379.1284722222</v>
      </c>
      <c r="D11715" s="0" t="s">
        <v>21529</v>
      </c>
    </row>
    <row r="11716" customFormat="false" ht="15" hidden="false" customHeight="false" outlineLevel="0" collapsed="false">
      <c r="A11716" s="0" t="s">
        <v>21530</v>
      </c>
      <c r="B11716" s="0" t="n">
        <f aca="false">HOUR(C11716)</f>
        <v>3</v>
      </c>
      <c r="C11716" s="1" t="n">
        <v>41379.1284722222</v>
      </c>
      <c r="D11716" s="0" t="s">
        <v>21531</v>
      </c>
    </row>
    <row r="11717" customFormat="false" ht="15" hidden="false" customHeight="false" outlineLevel="0" collapsed="false">
      <c r="A11717" s="0" t="s">
        <v>21532</v>
      </c>
      <c r="B11717" s="0" t="n">
        <f aca="false">HOUR(C11717)</f>
        <v>3</v>
      </c>
      <c r="C11717" s="1" t="n">
        <v>41379.1284722222</v>
      </c>
      <c r="D11717" s="0" t="s">
        <v>21533</v>
      </c>
    </row>
    <row r="11718" customFormat="false" ht="15" hidden="false" customHeight="false" outlineLevel="0" collapsed="false">
      <c r="A11718" s="0" t="s">
        <v>21534</v>
      </c>
      <c r="B11718" s="0" t="n">
        <f aca="false">HOUR(C11718)</f>
        <v>3</v>
      </c>
      <c r="C11718" s="1" t="n">
        <v>41379.1284722222</v>
      </c>
      <c r="D11718" s="0" t="s">
        <v>21535</v>
      </c>
    </row>
    <row r="11719" customFormat="false" ht="15" hidden="false" customHeight="false" outlineLevel="0" collapsed="false">
      <c r="A11719" s="0" t="s">
        <v>21536</v>
      </c>
      <c r="B11719" s="0" t="n">
        <f aca="false">HOUR(C11719)</f>
        <v>3</v>
      </c>
      <c r="C11719" s="1" t="n">
        <v>41379.1284722222</v>
      </c>
      <c r="D11719" s="0" t="s">
        <v>21537</v>
      </c>
    </row>
    <row r="11720" customFormat="false" ht="15" hidden="false" customHeight="false" outlineLevel="0" collapsed="false">
      <c r="A11720" s="0" t="s">
        <v>17800</v>
      </c>
      <c r="B11720" s="0" t="n">
        <f aca="false">HOUR(C11720)</f>
        <v>3</v>
      </c>
      <c r="C11720" s="1" t="n">
        <v>41379.1284722222</v>
      </c>
      <c r="D11720" s="0" t="s">
        <v>21538</v>
      </c>
    </row>
    <row r="11721" customFormat="false" ht="15" hidden="false" customHeight="false" outlineLevel="0" collapsed="false">
      <c r="A11721" s="0" t="s">
        <v>21539</v>
      </c>
      <c r="B11721" s="0" t="n">
        <f aca="false">HOUR(C11721)</f>
        <v>3</v>
      </c>
      <c r="C11721" s="1" t="n">
        <v>41379.1284722222</v>
      </c>
      <c r="D11721" s="0" t="s">
        <v>21540</v>
      </c>
    </row>
    <row r="11722" customFormat="false" ht="15" hidden="false" customHeight="false" outlineLevel="0" collapsed="false">
      <c r="A11722" s="0" t="s">
        <v>21541</v>
      </c>
      <c r="B11722" s="0" t="n">
        <f aca="false">HOUR(C11722)</f>
        <v>3</v>
      </c>
      <c r="C11722" s="1" t="n">
        <v>41379.1284722222</v>
      </c>
      <c r="D11722" s="0" t="s">
        <v>21542</v>
      </c>
    </row>
    <row r="11723" customFormat="false" ht="15" hidden="false" customHeight="false" outlineLevel="0" collapsed="false">
      <c r="A11723" s="0" t="s">
        <v>21543</v>
      </c>
      <c r="B11723" s="0" t="n">
        <f aca="false">HOUR(C11723)</f>
        <v>3</v>
      </c>
      <c r="C11723" s="1" t="n">
        <v>41379.1284722222</v>
      </c>
      <c r="D11723" s="0" t="s">
        <v>21544</v>
      </c>
    </row>
    <row r="11724" customFormat="false" ht="15" hidden="false" customHeight="false" outlineLevel="0" collapsed="false">
      <c r="A11724" s="0" t="s">
        <v>21545</v>
      </c>
      <c r="B11724" s="0" t="n">
        <f aca="false">HOUR(C11724)</f>
        <v>3</v>
      </c>
      <c r="C11724" s="1" t="n">
        <v>41379.1284722222</v>
      </c>
      <c r="D11724" s="0" t="s">
        <v>21546</v>
      </c>
    </row>
    <row r="11725" customFormat="false" ht="15" hidden="false" customHeight="false" outlineLevel="0" collapsed="false">
      <c r="A11725" s="0" t="s">
        <v>21547</v>
      </c>
      <c r="B11725" s="0" t="n">
        <f aca="false">HOUR(C11725)</f>
        <v>3</v>
      </c>
      <c r="C11725" s="1" t="n">
        <v>41379.1284722222</v>
      </c>
      <c r="D11725" s="0" t="s">
        <v>21548</v>
      </c>
    </row>
    <row r="11726" customFormat="false" ht="15" hidden="false" customHeight="false" outlineLevel="0" collapsed="false">
      <c r="A11726" s="0" t="s">
        <v>5529</v>
      </c>
      <c r="B11726" s="0" t="n">
        <f aca="false">HOUR(C11726)</f>
        <v>3</v>
      </c>
      <c r="C11726" s="1" t="n">
        <v>41379.1284722222</v>
      </c>
      <c r="D11726" s="0" t="s">
        <v>21549</v>
      </c>
    </row>
    <row r="11727" customFormat="false" ht="15" hidden="false" customHeight="false" outlineLevel="0" collapsed="false">
      <c r="A11727" s="0" t="s">
        <v>4361</v>
      </c>
      <c r="B11727" s="0" t="n">
        <f aca="false">HOUR(C11727)</f>
        <v>3</v>
      </c>
      <c r="C11727" s="1" t="n">
        <v>41379.1284722222</v>
      </c>
      <c r="D11727" s="0" t="s">
        <v>21550</v>
      </c>
    </row>
    <row r="11728" customFormat="false" ht="15" hidden="false" customHeight="false" outlineLevel="0" collapsed="false">
      <c r="A11728" s="0" t="s">
        <v>20850</v>
      </c>
      <c r="B11728" s="0" t="n">
        <f aca="false">HOUR(C11728)</f>
        <v>3</v>
      </c>
      <c r="C11728" s="1" t="n">
        <v>41379.1284722222</v>
      </c>
      <c r="D11728" s="0" t="s">
        <v>21551</v>
      </c>
    </row>
    <row r="11729" customFormat="false" ht="15" hidden="false" customHeight="false" outlineLevel="0" collapsed="false">
      <c r="A11729" s="0" t="s">
        <v>21552</v>
      </c>
      <c r="B11729" s="0" t="n">
        <f aca="false">HOUR(C11729)</f>
        <v>3</v>
      </c>
      <c r="C11729" s="1" t="n">
        <v>41379.1284722222</v>
      </c>
      <c r="D11729" s="0" t="s">
        <v>21553</v>
      </c>
    </row>
    <row r="11730" customFormat="false" ht="15" hidden="false" customHeight="false" outlineLevel="0" collapsed="false">
      <c r="A11730" s="0" t="s">
        <v>21554</v>
      </c>
      <c r="B11730" s="0" t="n">
        <f aca="false">HOUR(C11730)</f>
        <v>3</v>
      </c>
      <c r="C11730" s="1" t="n">
        <v>41379.1284722222</v>
      </c>
      <c r="D11730" s="0" t="s">
        <v>21555</v>
      </c>
    </row>
    <row r="11731" customFormat="false" ht="15" hidden="false" customHeight="false" outlineLevel="0" collapsed="false">
      <c r="A11731" s="0" t="s">
        <v>21556</v>
      </c>
      <c r="B11731" s="0" t="n">
        <f aca="false">HOUR(C11731)</f>
        <v>3</v>
      </c>
      <c r="C11731" s="1" t="n">
        <v>41379.1284722222</v>
      </c>
      <c r="D11731" s="0" t="s">
        <v>21557</v>
      </c>
    </row>
    <row r="11732" customFormat="false" ht="15" hidden="false" customHeight="false" outlineLevel="0" collapsed="false">
      <c r="A11732" s="0" t="s">
        <v>21558</v>
      </c>
      <c r="B11732" s="0" t="n">
        <f aca="false">HOUR(C11732)</f>
        <v>3</v>
      </c>
      <c r="C11732" s="1" t="n">
        <v>41379.1284722222</v>
      </c>
      <c r="D11732" s="0" t="s">
        <v>21559</v>
      </c>
    </row>
    <row r="11733" customFormat="false" ht="15" hidden="false" customHeight="false" outlineLevel="0" collapsed="false">
      <c r="A11733" s="0" t="s">
        <v>21560</v>
      </c>
      <c r="B11733" s="0" t="n">
        <f aca="false">HOUR(C11733)</f>
        <v>3</v>
      </c>
      <c r="C11733" s="1" t="n">
        <v>41379.1284722222</v>
      </c>
      <c r="D11733" s="0" t="s">
        <v>21561</v>
      </c>
    </row>
    <row r="11734" customFormat="false" ht="15" hidden="false" customHeight="false" outlineLevel="0" collapsed="false">
      <c r="A11734" s="0" t="s">
        <v>21562</v>
      </c>
      <c r="B11734" s="0" t="n">
        <f aca="false">HOUR(C11734)</f>
        <v>3</v>
      </c>
      <c r="C11734" s="1" t="n">
        <v>41379.1284722222</v>
      </c>
      <c r="D11734" s="0" t="s">
        <v>21563</v>
      </c>
    </row>
    <row r="11735" customFormat="false" ht="15" hidden="false" customHeight="false" outlineLevel="0" collapsed="false">
      <c r="A11735" s="0" t="s">
        <v>19375</v>
      </c>
      <c r="B11735" s="0" t="n">
        <f aca="false">HOUR(C11735)</f>
        <v>3</v>
      </c>
      <c r="C11735" s="1" t="n">
        <v>41379.1284722222</v>
      </c>
      <c r="D11735" s="0" t="s">
        <v>21564</v>
      </c>
    </row>
    <row r="11736" customFormat="false" ht="15" hidden="false" customHeight="false" outlineLevel="0" collapsed="false">
      <c r="A11736" s="0" t="s">
        <v>21565</v>
      </c>
      <c r="B11736" s="0" t="n">
        <f aca="false">HOUR(C11736)</f>
        <v>3</v>
      </c>
      <c r="C11736" s="1" t="n">
        <v>41379.1284722222</v>
      </c>
      <c r="D11736" s="0" t="s">
        <v>21566</v>
      </c>
    </row>
    <row r="11737" customFormat="false" ht="15" hidden="false" customHeight="false" outlineLevel="0" collapsed="false">
      <c r="A11737" s="0" t="s">
        <v>12898</v>
      </c>
      <c r="B11737" s="0" t="n">
        <f aca="false">HOUR(C11737)</f>
        <v>3</v>
      </c>
      <c r="C11737" s="1" t="n">
        <v>41379.1284722222</v>
      </c>
      <c r="D11737" s="0" t="s">
        <v>21567</v>
      </c>
    </row>
    <row r="11738" customFormat="false" ht="15" hidden="false" customHeight="false" outlineLevel="0" collapsed="false">
      <c r="A11738" s="0" t="s">
        <v>21568</v>
      </c>
      <c r="B11738" s="0" t="n">
        <f aca="false">HOUR(C11738)</f>
        <v>3</v>
      </c>
      <c r="C11738" s="1" t="n">
        <v>41379.1284722222</v>
      </c>
      <c r="D11738" s="0" t="s">
        <v>21569</v>
      </c>
    </row>
    <row r="11739" customFormat="false" ht="15" hidden="false" customHeight="false" outlineLevel="0" collapsed="false">
      <c r="A11739" s="0" t="s">
        <v>13831</v>
      </c>
      <c r="B11739" s="0" t="n">
        <f aca="false">HOUR(C11739)</f>
        <v>3</v>
      </c>
      <c r="C11739" s="1" t="n">
        <v>41379.1284722222</v>
      </c>
      <c r="D11739" s="0" t="s">
        <v>21570</v>
      </c>
    </row>
    <row r="11740" customFormat="false" ht="15" hidden="false" customHeight="false" outlineLevel="0" collapsed="false">
      <c r="A11740" s="0" t="s">
        <v>6203</v>
      </c>
      <c r="B11740" s="0" t="n">
        <f aca="false">HOUR(C11740)</f>
        <v>3</v>
      </c>
      <c r="C11740" s="1" t="n">
        <v>41379.1284722222</v>
      </c>
      <c r="D11740" s="0" t="s">
        <v>21571</v>
      </c>
    </row>
    <row r="11741" customFormat="false" ht="15" hidden="false" customHeight="false" outlineLevel="0" collapsed="false">
      <c r="A11741" s="0" t="s">
        <v>21572</v>
      </c>
      <c r="B11741" s="0" t="n">
        <f aca="false">HOUR(C11741)</f>
        <v>3</v>
      </c>
      <c r="C11741" s="1" t="n">
        <v>41379.1284722222</v>
      </c>
      <c r="D11741" s="0" t="s">
        <v>21573</v>
      </c>
    </row>
    <row r="11742" customFormat="false" ht="15" hidden="false" customHeight="false" outlineLevel="0" collapsed="false">
      <c r="A11742" s="0" t="s">
        <v>5773</v>
      </c>
      <c r="B11742" s="0" t="n">
        <f aca="false">HOUR(C11742)</f>
        <v>3</v>
      </c>
      <c r="C11742" s="1" t="n">
        <v>41379.1284722222</v>
      </c>
      <c r="D11742" s="0" t="s">
        <v>21574</v>
      </c>
    </row>
    <row r="11743" customFormat="false" ht="15" hidden="false" customHeight="false" outlineLevel="0" collapsed="false">
      <c r="A11743" s="0" t="s">
        <v>19907</v>
      </c>
      <c r="B11743" s="0" t="n">
        <f aca="false">HOUR(C11743)</f>
        <v>3</v>
      </c>
      <c r="C11743" s="1" t="n">
        <v>41379.1284722222</v>
      </c>
      <c r="D11743" s="0" t="s">
        <v>21575</v>
      </c>
    </row>
    <row r="11744" customFormat="false" ht="15" hidden="false" customHeight="false" outlineLevel="0" collapsed="false">
      <c r="A11744" s="0" t="s">
        <v>224</v>
      </c>
      <c r="B11744" s="0" t="n">
        <f aca="false">HOUR(C11744)</f>
        <v>3</v>
      </c>
      <c r="C11744" s="1" t="n">
        <v>41379.1284722222</v>
      </c>
      <c r="D11744" s="0" t="s">
        <v>21576</v>
      </c>
    </row>
    <row r="11745" customFormat="false" ht="15" hidden="false" customHeight="false" outlineLevel="0" collapsed="false">
      <c r="A11745" s="0" t="s">
        <v>21577</v>
      </c>
      <c r="B11745" s="0" t="n">
        <f aca="false">HOUR(C11745)</f>
        <v>3</v>
      </c>
      <c r="C11745" s="1" t="n">
        <v>41379.1284722222</v>
      </c>
      <c r="D11745" s="0" t="s">
        <v>21578</v>
      </c>
    </row>
    <row r="11746" customFormat="false" ht="15" hidden="false" customHeight="false" outlineLevel="0" collapsed="false">
      <c r="A11746" s="0" t="s">
        <v>21579</v>
      </c>
      <c r="B11746" s="0" t="n">
        <f aca="false">HOUR(C11746)</f>
        <v>3</v>
      </c>
      <c r="C11746" s="1" t="n">
        <v>41379.1284722222</v>
      </c>
      <c r="D11746" s="0" t="s">
        <v>21580</v>
      </c>
    </row>
    <row r="11747" customFormat="false" ht="15" hidden="false" customHeight="false" outlineLevel="0" collapsed="false">
      <c r="A11747" s="0" t="s">
        <v>21581</v>
      </c>
      <c r="B11747" s="0" t="n">
        <f aca="false">HOUR(C11747)</f>
        <v>3</v>
      </c>
      <c r="C11747" s="1" t="n">
        <v>41379.1284722222</v>
      </c>
      <c r="D11747" s="0" t="s">
        <v>21582</v>
      </c>
    </row>
    <row r="11748" customFormat="false" ht="15" hidden="false" customHeight="false" outlineLevel="0" collapsed="false">
      <c r="A11748" s="0" t="s">
        <v>21583</v>
      </c>
      <c r="B11748" s="0" t="n">
        <f aca="false">HOUR(C11748)</f>
        <v>3</v>
      </c>
      <c r="C11748" s="1" t="n">
        <v>41379.1284722222</v>
      </c>
      <c r="D11748" s="0" t="s">
        <v>21584</v>
      </c>
    </row>
    <row r="11749" customFormat="false" ht="15" hidden="false" customHeight="false" outlineLevel="0" collapsed="false">
      <c r="A11749" s="0" t="s">
        <v>21585</v>
      </c>
      <c r="B11749" s="0" t="n">
        <f aca="false">HOUR(C11749)</f>
        <v>3</v>
      </c>
      <c r="C11749" s="1" t="n">
        <v>41379.1284722222</v>
      </c>
      <c r="D11749" s="0" t="s">
        <v>21586</v>
      </c>
    </row>
    <row r="11750" customFormat="false" ht="15" hidden="false" customHeight="false" outlineLevel="0" collapsed="false">
      <c r="A11750" s="0" t="s">
        <v>21587</v>
      </c>
      <c r="B11750" s="0" t="n">
        <f aca="false">HOUR(C11750)</f>
        <v>3</v>
      </c>
      <c r="C11750" s="1" t="n">
        <v>41379.1284722222</v>
      </c>
      <c r="D11750" s="0" t="s">
        <v>21588</v>
      </c>
    </row>
    <row r="11751" customFormat="false" ht="15" hidden="false" customHeight="false" outlineLevel="0" collapsed="false">
      <c r="A11751" s="0" t="s">
        <v>21589</v>
      </c>
      <c r="B11751" s="0" t="n">
        <f aca="false">HOUR(C11751)</f>
        <v>3</v>
      </c>
      <c r="C11751" s="1" t="n">
        <v>41379.1284722222</v>
      </c>
      <c r="D11751" s="0" t="s">
        <v>21590</v>
      </c>
    </row>
    <row r="11752" customFormat="false" ht="15" hidden="false" customHeight="false" outlineLevel="0" collapsed="false">
      <c r="A11752" s="0" t="s">
        <v>21591</v>
      </c>
      <c r="B11752" s="0" t="n">
        <f aca="false">HOUR(C11752)</f>
        <v>3</v>
      </c>
      <c r="C11752" s="1" t="n">
        <v>41379.1284722222</v>
      </c>
      <c r="D11752" s="0" t="s">
        <v>21592</v>
      </c>
    </row>
    <row r="11753" customFormat="false" ht="15" hidden="false" customHeight="false" outlineLevel="0" collapsed="false">
      <c r="A11753" s="0" t="s">
        <v>21593</v>
      </c>
      <c r="B11753" s="0" t="n">
        <f aca="false">HOUR(C11753)</f>
        <v>3</v>
      </c>
      <c r="C11753" s="1" t="n">
        <v>41379.1284722222</v>
      </c>
      <c r="D11753" s="0" t="s">
        <v>21594</v>
      </c>
    </row>
    <row r="11754" customFormat="false" ht="15" hidden="false" customHeight="false" outlineLevel="0" collapsed="false">
      <c r="A11754" s="0" t="s">
        <v>21595</v>
      </c>
      <c r="B11754" s="0" t="n">
        <f aca="false">HOUR(C11754)</f>
        <v>3</v>
      </c>
      <c r="C11754" s="1" t="n">
        <v>41379.1284722222</v>
      </c>
      <c r="D11754" s="0" t="s">
        <v>21596</v>
      </c>
    </row>
    <row r="11755" customFormat="false" ht="15" hidden="false" customHeight="false" outlineLevel="0" collapsed="false">
      <c r="A11755" s="0" t="s">
        <v>21597</v>
      </c>
      <c r="B11755" s="0" t="n">
        <f aca="false">HOUR(C11755)</f>
        <v>3</v>
      </c>
      <c r="C11755" s="1" t="n">
        <v>41379.1284722222</v>
      </c>
      <c r="D11755" s="0" t="s">
        <v>21598</v>
      </c>
    </row>
    <row r="11756" customFormat="false" ht="15" hidden="false" customHeight="false" outlineLevel="0" collapsed="false">
      <c r="A11756" s="0" t="s">
        <v>21599</v>
      </c>
      <c r="B11756" s="0" t="n">
        <f aca="false">HOUR(C11756)</f>
        <v>3</v>
      </c>
      <c r="C11756" s="1" t="n">
        <v>41379.1284722222</v>
      </c>
      <c r="D11756" s="0" t="s">
        <v>21600</v>
      </c>
    </row>
    <row r="11757" customFormat="false" ht="15" hidden="false" customHeight="false" outlineLevel="0" collapsed="false">
      <c r="A11757" s="0" t="s">
        <v>21601</v>
      </c>
      <c r="B11757" s="0" t="n">
        <f aca="false">HOUR(C11757)</f>
        <v>3</v>
      </c>
      <c r="C11757" s="1" t="n">
        <v>41379.1284722222</v>
      </c>
      <c r="D11757" s="0" t="s">
        <v>21602</v>
      </c>
    </row>
    <row r="11758" customFormat="false" ht="15" hidden="false" customHeight="false" outlineLevel="0" collapsed="false">
      <c r="A11758" s="0" t="s">
        <v>21603</v>
      </c>
      <c r="B11758" s="0" t="n">
        <f aca="false">HOUR(C11758)</f>
        <v>3</v>
      </c>
      <c r="C11758" s="1" t="n">
        <v>41379.1284722222</v>
      </c>
      <c r="D11758" s="0" t="s">
        <v>21604</v>
      </c>
    </row>
    <row r="11759" customFormat="false" ht="15" hidden="false" customHeight="false" outlineLevel="0" collapsed="false">
      <c r="A11759" s="0" t="s">
        <v>2166</v>
      </c>
      <c r="B11759" s="0" t="n">
        <f aca="false">HOUR(C11759)</f>
        <v>3</v>
      </c>
      <c r="C11759" s="1" t="n">
        <v>41379.1284722222</v>
      </c>
      <c r="D11759" s="0" t="s">
        <v>21605</v>
      </c>
    </row>
    <row r="11760" customFormat="false" ht="15" hidden="false" customHeight="false" outlineLevel="0" collapsed="false">
      <c r="A11760" s="0" t="s">
        <v>16206</v>
      </c>
      <c r="B11760" s="0" t="n">
        <f aca="false">HOUR(C11760)</f>
        <v>3</v>
      </c>
      <c r="C11760" s="1" t="n">
        <v>41379.1284722222</v>
      </c>
      <c r="D11760" s="0" t="s">
        <v>21606</v>
      </c>
    </row>
    <row r="11761" customFormat="false" ht="15" hidden="false" customHeight="false" outlineLevel="0" collapsed="false">
      <c r="A11761" s="0" t="s">
        <v>20205</v>
      </c>
      <c r="B11761" s="0" t="n">
        <f aca="false">HOUR(C11761)</f>
        <v>3</v>
      </c>
      <c r="C11761" s="1" t="n">
        <v>41379.1291666667</v>
      </c>
      <c r="D11761" s="0" t="s">
        <v>21607</v>
      </c>
    </row>
    <row r="11762" customFormat="false" ht="15" hidden="false" customHeight="false" outlineLevel="0" collapsed="false">
      <c r="A11762" s="0" t="s">
        <v>21608</v>
      </c>
      <c r="B11762" s="0" t="n">
        <f aca="false">HOUR(C11762)</f>
        <v>3</v>
      </c>
      <c r="C11762" s="1" t="n">
        <v>41379.1291666667</v>
      </c>
      <c r="D11762" s="0" t="s">
        <v>21609</v>
      </c>
    </row>
    <row r="11763" customFormat="false" ht="15" hidden="false" customHeight="false" outlineLevel="0" collapsed="false">
      <c r="A11763" s="0" t="s">
        <v>21610</v>
      </c>
      <c r="B11763" s="0" t="n">
        <f aca="false">HOUR(C11763)</f>
        <v>3</v>
      </c>
      <c r="C11763" s="1" t="n">
        <v>41379.1291666667</v>
      </c>
      <c r="D11763" s="0" t="s">
        <v>21611</v>
      </c>
    </row>
    <row r="11764" customFormat="false" ht="15" hidden="false" customHeight="false" outlineLevel="0" collapsed="false">
      <c r="A11764" s="0" t="s">
        <v>21612</v>
      </c>
      <c r="B11764" s="0" t="n">
        <f aca="false">HOUR(C11764)</f>
        <v>3</v>
      </c>
      <c r="C11764" s="1" t="n">
        <v>41379.1291666667</v>
      </c>
      <c r="D11764" s="0" t="s">
        <v>21613</v>
      </c>
    </row>
    <row r="11765" customFormat="false" ht="15" hidden="false" customHeight="false" outlineLevel="0" collapsed="false">
      <c r="A11765" s="0" t="s">
        <v>21614</v>
      </c>
      <c r="B11765" s="0" t="n">
        <f aca="false">HOUR(C11765)</f>
        <v>3</v>
      </c>
      <c r="C11765" s="1" t="n">
        <v>41379.1291666667</v>
      </c>
      <c r="D11765" s="0" t="s">
        <v>21615</v>
      </c>
    </row>
    <row r="11766" customFormat="false" ht="15" hidden="false" customHeight="false" outlineLevel="0" collapsed="false">
      <c r="A11766" s="0" t="s">
        <v>21616</v>
      </c>
      <c r="B11766" s="0" t="n">
        <f aca="false">HOUR(C11766)</f>
        <v>3</v>
      </c>
      <c r="C11766" s="1" t="n">
        <v>41379.1291666667</v>
      </c>
      <c r="D11766" s="0" t="s">
        <v>21617</v>
      </c>
    </row>
    <row r="11767" customFormat="false" ht="15" hidden="false" customHeight="false" outlineLevel="0" collapsed="false">
      <c r="A11767" s="0" t="s">
        <v>21618</v>
      </c>
      <c r="B11767" s="0" t="n">
        <f aca="false">HOUR(C11767)</f>
        <v>3</v>
      </c>
      <c r="C11767" s="1" t="n">
        <v>41379.1291666667</v>
      </c>
      <c r="D11767" s="0" t="s">
        <v>21619</v>
      </c>
    </row>
    <row r="11768" customFormat="false" ht="15" hidden="false" customHeight="false" outlineLevel="0" collapsed="false">
      <c r="A11768" s="0" t="s">
        <v>21620</v>
      </c>
      <c r="B11768" s="0" t="n">
        <f aca="false">HOUR(C11768)</f>
        <v>3</v>
      </c>
      <c r="C11768" s="1" t="n">
        <v>41379.1291666667</v>
      </c>
      <c r="D11768" s="0" t="s">
        <v>21621</v>
      </c>
    </row>
    <row r="11769" customFormat="false" ht="15" hidden="false" customHeight="false" outlineLevel="0" collapsed="false">
      <c r="A11769" s="0" t="s">
        <v>21622</v>
      </c>
      <c r="B11769" s="0" t="n">
        <f aca="false">HOUR(C11769)</f>
        <v>3</v>
      </c>
      <c r="C11769" s="1" t="n">
        <v>41379.1291666667</v>
      </c>
      <c r="D11769" s="0" t="s">
        <v>21623</v>
      </c>
    </row>
    <row r="11770" customFormat="false" ht="15" hidden="false" customHeight="false" outlineLevel="0" collapsed="false">
      <c r="A11770" s="0" t="s">
        <v>21624</v>
      </c>
      <c r="B11770" s="0" t="n">
        <f aca="false">HOUR(C11770)</f>
        <v>3</v>
      </c>
      <c r="C11770" s="1" t="n">
        <v>41379.1291666667</v>
      </c>
      <c r="D11770" s="0" t="s">
        <v>21625</v>
      </c>
    </row>
    <row r="11771" customFormat="false" ht="15" hidden="false" customHeight="false" outlineLevel="0" collapsed="false">
      <c r="A11771" s="0" t="s">
        <v>21626</v>
      </c>
      <c r="B11771" s="0" t="n">
        <f aca="false">HOUR(C11771)</f>
        <v>3</v>
      </c>
      <c r="C11771" s="1" t="n">
        <v>41379.1291666667</v>
      </c>
      <c r="D11771" s="0" t="s">
        <v>21627</v>
      </c>
    </row>
    <row r="11772" customFormat="false" ht="15" hidden="false" customHeight="false" outlineLevel="0" collapsed="false">
      <c r="A11772" s="0" t="s">
        <v>21628</v>
      </c>
      <c r="B11772" s="0" t="n">
        <f aca="false">HOUR(C11772)</f>
        <v>3</v>
      </c>
      <c r="C11772" s="1" t="n">
        <v>41379.1291666667</v>
      </c>
      <c r="D11772" s="0" t="s">
        <v>21629</v>
      </c>
    </row>
    <row r="11773" customFormat="false" ht="15" hidden="false" customHeight="false" outlineLevel="0" collapsed="false">
      <c r="A11773" s="0" t="s">
        <v>21630</v>
      </c>
      <c r="B11773" s="0" t="n">
        <f aca="false">HOUR(C11773)</f>
        <v>3</v>
      </c>
      <c r="C11773" s="1" t="n">
        <v>41379.1291666667</v>
      </c>
      <c r="D11773" s="0" t="s">
        <v>21631</v>
      </c>
    </row>
    <row r="11774" customFormat="false" ht="15" hidden="false" customHeight="false" outlineLevel="0" collapsed="false">
      <c r="A11774" s="0" t="s">
        <v>21632</v>
      </c>
      <c r="B11774" s="0" t="n">
        <f aca="false">HOUR(C11774)</f>
        <v>3</v>
      </c>
      <c r="C11774" s="1" t="n">
        <v>41379.1291666667</v>
      </c>
      <c r="D11774" s="0" t="s">
        <v>21633</v>
      </c>
    </row>
    <row r="11775" customFormat="false" ht="15" hidden="false" customHeight="false" outlineLevel="0" collapsed="false">
      <c r="A11775" s="0" t="s">
        <v>21634</v>
      </c>
      <c r="B11775" s="0" t="n">
        <f aca="false">HOUR(C11775)</f>
        <v>3</v>
      </c>
      <c r="C11775" s="1" t="n">
        <v>41379.1291666667</v>
      </c>
      <c r="D11775" s="0" t="s">
        <v>21635</v>
      </c>
    </row>
    <row r="11776" customFormat="false" ht="15" hidden="false" customHeight="false" outlineLevel="0" collapsed="false">
      <c r="A11776" s="0" t="s">
        <v>6810</v>
      </c>
      <c r="B11776" s="0" t="n">
        <f aca="false">HOUR(C11776)</f>
        <v>3</v>
      </c>
      <c r="C11776" s="1" t="n">
        <v>41379.1291666667</v>
      </c>
      <c r="D11776" s="0" t="s">
        <v>21636</v>
      </c>
    </row>
    <row r="11777" customFormat="false" ht="15" hidden="false" customHeight="false" outlineLevel="0" collapsed="false">
      <c r="A11777" s="0" t="s">
        <v>21637</v>
      </c>
      <c r="B11777" s="0" t="n">
        <f aca="false">HOUR(C11777)</f>
        <v>3</v>
      </c>
      <c r="C11777" s="1" t="n">
        <v>41379.1291666667</v>
      </c>
      <c r="D11777" s="0" t="s">
        <v>21638</v>
      </c>
    </row>
    <row r="11778" customFormat="false" ht="15" hidden="false" customHeight="false" outlineLevel="0" collapsed="false">
      <c r="A11778" s="0" t="s">
        <v>21639</v>
      </c>
      <c r="B11778" s="0" t="n">
        <f aca="false">HOUR(C11778)</f>
        <v>3</v>
      </c>
      <c r="C11778" s="1" t="n">
        <v>41379.1291666667</v>
      </c>
      <c r="D11778" s="0" t="s">
        <v>21640</v>
      </c>
    </row>
    <row r="11779" customFormat="false" ht="15" hidden="false" customHeight="false" outlineLevel="0" collapsed="false">
      <c r="A11779" s="0" t="s">
        <v>21641</v>
      </c>
      <c r="B11779" s="0" t="n">
        <f aca="false">HOUR(C11779)</f>
        <v>3</v>
      </c>
      <c r="C11779" s="1" t="n">
        <v>41379.1291666667</v>
      </c>
      <c r="D11779" s="0" t="s">
        <v>21642</v>
      </c>
    </row>
    <row r="11780" customFormat="false" ht="15" hidden="false" customHeight="false" outlineLevel="0" collapsed="false">
      <c r="A11780" s="0" t="s">
        <v>7627</v>
      </c>
      <c r="B11780" s="0" t="n">
        <f aca="false">HOUR(C11780)</f>
        <v>3</v>
      </c>
      <c r="C11780" s="1" t="n">
        <v>41379.1291666667</v>
      </c>
      <c r="D11780" s="0" t="s">
        <v>21643</v>
      </c>
    </row>
    <row r="11781" customFormat="false" ht="15" hidden="false" customHeight="false" outlineLevel="0" collapsed="false">
      <c r="A11781" s="0" t="s">
        <v>21644</v>
      </c>
      <c r="B11781" s="0" t="n">
        <f aca="false">HOUR(C11781)</f>
        <v>3</v>
      </c>
      <c r="C11781" s="1" t="n">
        <v>41379.1291666667</v>
      </c>
      <c r="D11781" s="0" t="s">
        <v>21645</v>
      </c>
    </row>
    <row r="11782" customFormat="false" ht="15" hidden="false" customHeight="false" outlineLevel="0" collapsed="false">
      <c r="A11782" s="0" t="s">
        <v>21646</v>
      </c>
      <c r="B11782" s="0" t="n">
        <f aca="false">HOUR(C11782)</f>
        <v>3</v>
      </c>
      <c r="C11782" s="1" t="n">
        <v>41379.1291666667</v>
      </c>
      <c r="D11782" s="0" t="s">
        <v>21647</v>
      </c>
    </row>
    <row r="11783" customFormat="false" ht="15" hidden="false" customHeight="false" outlineLevel="0" collapsed="false">
      <c r="A11783" s="0" t="s">
        <v>14267</v>
      </c>
      <c r="B11783" s="0" t="n">
        <f aca="false">HOUR(C11783)</f>
        <v>3</v>
      </c>
      <c r="C11783" s="1" t="n">
        <v>41379.1291666667</v>
      </c>
      <c r="D11783" s="0" t="s">
        <v>21648</v>
      </c>
    </row>
    <row r="11784" customFormat="false" ht="15" hidden="false" customHeight="false" outlineLevel="0" collapsed="false">
      <c r="A11784" s="0" t="s">
        <v>21649</v>
      </c>
      <c r="B11784" s="0" t="n">
        <f aca="false">HOUR(C11784)</f>
        <v>3</v>
      </c>
      <c r="C11784" s="1" t="n">
        <v>41379.1291666667</v>
      </c>
      <c r="D11784" s="0" t="s">
        <v>21650</v>
      </c>
    </row>
    <row r="11785" customFormat="false" ht="15" hidden="false" customHeight="false" outlineLevel="0" collapsed="false">
      <c r="A11785" s="0" t="s">
        <v>21651</v>
      </c>
      <c r="B11785" s="0" t="n">
        <f aca="false">HOUR(C11785)</f>
        <v>3</v>
      </c>
      <c r="C11785" s="1" t="n">
        <v>41379.1291666667</v>
      </c>
      <c r="D11785" s="0" t="s">
        <v>21652</v>
      </c>
    </row>
    <row r="11786" customFormat="false" ht="15" hidden="false" customHeight="false" outlineLevel="0" collapsed="false">
      <c r="A11786" s="0" t="s">
        <v>21653</v>
      </c>
      <c r="B11786" s="0" t="n">
        <f aca="false">HOUR(C11786)</f>
        <v>3</v>
      </c>
      <c r="C11786" s="1" t="n">
        <v>41379.1291666667</v>
      </c>
      <c r="D11786" s="0" t="s">
        <v>21654</v>
      </c>
    </row>
    <row r="11787" customFormat="false" ht="15" hidden="false" customHeight="false" outlineLevel="0" collapsed="false">
      <c r="A11787" s="0" t="s">
        <v>21655</v>
      </c>
      <c r="B11787" s="0" t="n">
        <f aca="false">HOUR(C11787)</f>
        <v>3</v>
      </c>
      <c r="C11787" s="1" t="n">
        <v>41379.1291666667</v>
      </c>
      <c r="D11787" s="0" t="s">
        <v>21656</v>
      </c>
    </row>
    <row r="11788" customFormat="false" ht="15" hidden="false" customHeight="false" outlineLevel="0" collapsed="false">
      <c r="A11788" s="0" t="s">
        <v>15423</v>
      </c>
      <c r="B11788" s="0" t="n">
        <f aca="false">HOUR(C11788)</f>
        <v>3</v>
      </c>
      <c r="C11788" s="1" t="n">
        <v>41379.1291666667</v>
      </c>
      <c r="D11788" s="0" t="s">
        <v>21657</v>
      </c>
    </row>
    <row r="11789" customFormat="false" ht="15" hidden="false" customHeight="false" outlineLevel="0" collapsed="false">
      <c r="A11789" s="0" t="s">
        <v>21658</v>
      </c>
      <c r="B11789" s="0" t="n">
        <f aca="false">HOUR(C11789)</f>
        <v>3</v>
      </c>
      <c r="C11789" s="1" t="n">
        <v>41379.1291666667</v>
      </c>
      <c r="D11789" s="0" t="s">
        <v>21659</v>
      </c>
    </row>
    <row r="11790" customFormat="false" ht="15" hidden="false" customHeight="false" outlineLevel="0" collapsed="false">
      <c r="A11790" s="0" t="s">
        <v>21660</v>
      </c>
      <c r="B11790" s="0" t="n">
        <f aca="false">HOUR(C11790)</f>
        <v>3</v>
      </c>
      <c r="C11790" s="1" t="n">
        <v>41379.1291666667</v>
      </c>
      <c r="D11790" s="0" t="s">
        <v>21661</v>
      </c>
    </row>
    <row r="11791" customFormat="false" ht="15" hidden="false" customHeight="false" outlineLevel="0" collapsed="false">
      <c r="A11791" s="0" t="s">
        <v>16328</v>
      </c>
      <c r="B11791" s="0" t="n">
        <f aca="false">HOUR(C11791)</f>
        <v>3</v>
      </c>
      <c r="C11791" s="1" t="n">
        <v>41379.1291666667</v>
      </c>
      <c r="D11791" s="0" t="s">
        <v>21662</v>
      </c>
    </row>
    <row r="11792" customFormat="false" ht="15" hidden="false" customHeight="false" outlineLevel="0" collapsed="false">
      <c r="A11792" s="0" t="s">
        <v>21663</v>
      </c>
      <c r="B11792" s="0" t="n">
        <f aca="false">HOUR(C11792)</f>
        <v>3</v>
      </c>
      <c r="C11792" s="1" t="n">
        <v>41379.1291666667</v>
      </c>
      <c r="D11792" s="0" t="s">
        <v>21664</v>
      </c>
    </row>
    <row r="11793" customFormat="false" ht="15" hidden="false" customHeight="false" outlineLevel="0" collapsed="false">
      <c r="A11793" s="0" t="s">
        <v>21665</v>
      </c>
      <c r="B11793" s="0" t="n">
        <f aca="false">HOUR(C11793)</f>
        <v>3</v>
      </c>
      <c r="C11793" s="1" t="n">
        <v>41379.1291666667</v>
      </c>
      <c r="D11793" s="0" t="s">
        <v>21666</v>
      </c>
    </row>
    <row r="11794" customFormat="false" ht="15" hidden="false" customHeight="false" outlineLevel="0" collapsed="false">
      <c r="A11794" s="0" t="s">
        <v>21667</v>
      </c>
      <c r="B11794" s="0" t="n">
        <f aca="false">HOUR(C11794)</f>
        <v>3</v>
      </c>
      <c r="C11794" s="1" t="n">
        <v>41379.1291666667</v>
      </c>
      <c r="D11794" s="0" t="s">
        <v>21668</v>
      </c>
    </row>
    <row r="11795" customFormat="false" ht="15" hidden="false" customHeight="false" outlineLevel="0" collapsed="false">
      <c r="A11795" s="0" t="s">
        <v>21669</v>
      </c>
      <c r="B11795" s="0" t="n">
        <f aca="false">HOUR(C11795)</f>
        <v>3</v>
      </c>
      <c r="C11795" s="1" t="n">
        <v>41379.1291666667</v>
      </c>
      <c r="D11795" s="0" t="s">
        <v>21670</v>
      </c>
    </row>
    <row r="11796" customFormat="false" ht="15" hidden="false" customHeight="false" outlineLevel="0" collapsed="false">
      <c r="A11796" s="0" t="s">
        <v>21671</v>
      </c>
      <c r="B11796" s="0" t="n">
        <f aca="false">HOUR(C11796)</f>
        <v>3</v>
      </c>
      <c r="C11796" s="1" t="n">
        <v>41379.1291666667</v>
      </c>
      <c r="D11796" s="0" t="s">
        <v>21672</v>
      </c>
    </row>
    <row r="11797" customFormat="false" ht="15" hidden="false" customHeight="false" outlineLevel="0" collapsed="false">
      <c r="A11797" s="0" t="s">
        <v>21673</v>
      </c>
      <c r="B11797" s="0" t="n">
        <f aca="false">HOUR(C11797)</f>
        <v>3</v>
      </c>
      <c r="C11797" s="1" t="n">
        <v>41379.1291666667</v>
      </c>
      <c r="D11797" s="0" t="s">
        <v>21674</v>
      </c>
    </row>
    <row r="11798" customFormat="false" ht="15" hidden="false" customHeight="false" outlineLevel="0" collapsed="false">
      <c r="A11798" s="0" t="s">
        <v>21675</v>
      </c>
      <c r="B11798" s="0" t="n">
        <f aca="false">HOUR(C11798)</f>
        <v>3</v>
      </c>
      <c r="C11798" s="1" t="n">
        <v>41379.1291666667</v>
      </c>
      <c r="D11798" s="0" t="s">
        <v>21676</v>
      </c>
    </row>
    <row r="11799" customFormat="false" ht="15" hidden="false" customHeight="false" outlineLevel="0" collapsed="false">
      <c r="A11799" s="0" t="s">
        <v>21677</v>
      </c>
      <c r="B11799" s="0" t="n">
        <f aca="false">HOUR(C11799)</f>
        <v>3</v>
      </c>
      <c r="C11799" s="1" t="n">
        <v>41379.1291666667</v>
      </c>
      <c r="D11799" s="0" t="s">
        <v>21678</v>
      </c>
    </row>
    <row r="11800" customFormat="false" ht="15" hidden="false" customHeight="false" outlineLevel="0" collapsed="false">
      <c r="A11800" s="0" t="s">
        <v>9677</v>
      </c>
      <c r="B11800" s="0" t="n">
        <f aca="false">HOUR(C11800)</f>
        <v>3</v>
      </c>
      <c r="C11800" s="1" t="n">
        <v>41379.1291666667</v>
      </c>
      <c r="D11800" s="0" t="s">
        <v>21679</v>
      </c>
    </row>
    <row r="11801" customFormat="false" ht="15" hidden="false" customHeight="false" outlineLevel="0" collapsed="false">
      <c r="A11801" s="0" t="s">
        <v>21680</v>
      </c>
      <c r="B11801" s="0" t="n">
        <f aca="false">HOUR(C11801)</f>
        <v>3</v>
      </c>
      <c r="C11801" s="1" t="n">
        <v>41379.1291666667</v>
      </c>
      <c r="D11801" s="0" t="s">
        <v>21681</v>
      </c>
    </row>
    <row r="11802" customFormat="false" ht="15" hidden="false" customHeight="false" outlineLevel="0" collapsed="false">
      <c r="A11802" s="0" t="s">
        <v>15160</v>
      </c>
      <c r="B11802" s="0" t="n">
        <f aca="false">HOUR(C11802)</f>
        <v>3</v>
      </c>
      <c r="C11802" s="1" t="n">
        <v>41379.1291666667</v>
      </c>
      <c r="D11802" s="0" t="s">
        <v>21682</v>
      </c>
    </row>
    <row r="11803" customFormat="false" ht="15" hidden="false" customHeight="false" outlineLevel="0" collapsed="false">
      <c r="A11803" s="0" t="s">
        <v>21683</v>
      </c>
      <c r="B11803" s="0" t="n">
        <f aca="false">HOUR(C11803)</f>
        <v>3</v>
      </c>
      <c r="C11803" s="1" t="n">
        <v>41379.1291666667</v>
      </c>
      <c r="D11803" s="0" t="s">
        <v>21684</v>
      </c>
    </row>
    <row r="11804" customFormat="false" ht="15" hidden="false" customHeight="false" outlineLevel="0" collapsed="false">
      <c r="A11804" s="0" t="s">
        <v>21685</v>
      </c>
      <c r="B11804" s="0" t="n">
        <f aca="false">HOUR(C11804)</f>
        <v>3</v>
      </c>
      <c r="C11804" s="1" t="n">
        <v>41379.1291666667</v>
      </c>
      <c r="D11804" s="0" t="s">
        <v>21686</v>
      </c>
    </row>
    <row r="11805" customFormat="false" ht="15" hidden="false" customHeight="false" outlineLevel="0" collapsed="false">
      <c r="A11805" s="0" t="s">
        <v>3444</v>
      </c>
      <c r="B11805" s="0" t="n">
        <f aca="false">HOUR(C11805)</f>
        <v>3</v>
      </c>
      <c r="C11805" s="1" t="n">
        <v>41379.1291666667</v>
      </c>
      <c r="D11805" s="0" t="s">
        <v>21687</v>
      </c>
    </row>
    <row r="11806" customFormat="false" ht="15" hidden="false" customHeight="false" outlineLevel="0" collapsed="false">
      <c r="A11806" s="0" t="s">
        <v>21688</v>
      </c>
      <c r="B11806" s="0" t="n">
        <f aca="false">HOUR(C11806)</f>
        <v>3</v>
      </c>
      <c r="C11806" s="1" t="n">
        <v>41379.1291666667</v>
      </c>
      <c r="D11806" s="0" t="s">
        <v>21689</v>
      </c>
    </row>
    <row r="11807" customFormat="false" ht="15" hidden="false" customHeight="false" outlineLevel="0" collapsed="false">
      <c r="A11807" s="0" t="s">
        <v>21690</v>
      </c>
      <c r="B11807" s="0" t="n">
        <f aca="false">HOUR(C11807)</f>
        <v>3</v>
      </c>
      <c r="C11807" s="1" t="n">
        <v>41379.1291666667</v>
      </c>
      <c r="D11807" s="0" t="s">
        <v>21691</v>
      </c>
    </row>
    <row r="11808" customFormat="false" ht="15" hidden="false" customHeight="false" outlineLevel="0" collapsed="false">
      <c r="A11808" s="0" t="s">
        <v>21692</v>
      </c>
      <c r="B11808" s="0" t="n">
        <f aca="false">HOUR(C11808)</f>
        <v>3</v>
      </c>
      <c r="C11808" s="1" t="n">
        <v>41379.1291666667</v>
      </c>
      <c r="D11808" s="0" t="s">
        <v>21693</v>
      </c>
    </row>
    <row r="11809" customFormat="false" ht="15" hidden="false" customHeight="false" outlineLevel="0" collapsed="false">
      <c r="A11809" s="0" t="s">
        <v>15716</v>
      </c>
      <c r="B11809" s="0" t="n">
        <f aca="false">HOUR(C11809)</f>
        <v>3</v>
      </c>
      <c r="C11809" s="1" t="n">
        <v>41379.1291666667</v>
      </c>
      <c r="D11809" s="0" t="s">
        <v>21694</v>
      </c>
    </row>
    <row r="11810" customFormat="false" ht="15" hidden="false" customHeight="false" outlineLevel="0" collapsed="false">
      <c r="A11810" s="0" t="s">
        <v>21695</v>
      </c>
      <c r="B11810" s="0" t="n">
        <f aca="false">HOUR(C11810)</f>
        <v>3</v>
      </c>
      <c r="C11810" s="1" t="n">
        <v>41379.1291666667</v>
      </c>
      <c r="D11810" s="0" t="s">
        <v>21696</v>
      </c>
    </row>
    <row r="11811" customFormat="false" ht="15" hidden="false" customHeight="false" outlineLevel="0" collapsed="false">
      <c r="A11811" s="0" t="s">
        <v>21697</v>
      </c>
      <c r="B11811" s="0" t="n">
        <f aca="false">HOUR(C11811)</f>
        <v>3</v>
      </c>
      <c r="C11811" s="1" t="n">
        <v>41379.1291666667</v>
      </c>
      <c r="D11811" s="0" t="s">
        <v>21698</v>
      </c>
    </row>
    <row r="11812" customFormat="false" ht="15" hidden="false" customHeight="false" outlineLevel="0" collapsed="false">
      <c r="A11812" s="0" t="s">
        <v>21699</v>
      </c>
      <c r="B11812" s="0" t="n">
        <f aca="false">HOUR(C11812)</f>
        <v>3</v>
      </c>
      <c r="C11812" s="1" t="n">
        <v>41379.1291666667</v>
      </c>
      <c r="D11812" s="0" t="s">
        <v>21700</v>
      </c>
    </row>
    <row r="11813" customFormat="false" ht="15" hidden="false" customHeight="false" outlineLevel="0" collapsed="false">
      <c r="A11813" s="0" t="s">
        <v>21701</v>
      </c>
      <c r="B11813" s="0" t="n">
        <f aca="false">HOUR(C11813)</f>
        <v>3</v>
      </c>
      <c r="C11813" s="1" t="n">
        <v>41379.1291666667</v>
      </c>
      <c r="D11813" s="0" t="s">
        <v>21702</v>
      </c>
    </row>
    <row r="11814" customFormat="false" ht="15" hidden="false" customHeight="false" outlineLevel="0" collapsed="false">
      <c r="A11814" s="0" t="s">
        <v>21703</v>
      </c>
      <c r="B11814" s="0" t="n">
        <f aca="false">HOUR(C11814)</f>
        <v>3</v>
      </c>
      <c r="C11814" s="1" t="n">
        <v>41379.1291666667</v>
      </c>
      <c r="D11814" s="0" t="s">
        <v>21702</v>
      </c>
    </row>
    <row r="11815" customFormat="false" ht="15" hidden="false" customHeight="false" outlineLevel="0" collapsed="false">
      <c r="A11815" s="0" t="s">
        <v>21704</v>
      </c>
      <c r="B11815" s="0" t="n">
        <f aca="false">HOUR(C11815)</f>
        <v>3</v>
      </c>
      <c r="C11815" s="1" t="n">
        <v>41379.1291666667</v>
      </c>
      <c r="D11815" s="0" t="s">
        <v>21705</v>
      </c>
    </row>
    <row r="11816" customFormat="false" ht="15" hidden="false" customHeight="false" outlineLevel="0" collapsed="false">
      <c r="A11816" s="0" t="s">
        <v>19890</v>
      </c>
      <c r="B11816" s="0" t="n">
        <f aca="false">HOUR(C11816)</f>
        <v>3</v>
      </c>
      <c r="C11816" s="1" t="n">
        <v>41379.1291666667</v>
      </c>
      <c r="D11816" s="0" t="s">
        <v>21706</v>
      </c>
    </row>
    <row r="11817" customFormat="false" ht="15" hidden="false" customHeight="false" outlineLevel="0" collapsed="false">
      <c r="A11817" s="0" t="s">
        <v>8404</v>
      </c>
      <c r="B11817" s="0" t="n">
        <f aca="false">HOUR(C11817)</f>
        <v>3</v>
      </c>
      <c r="C11817" s="1" t="n">
        <v>41379.1291666667</v>
      </c>
      <c r="D11817" s="0" t="s">
        <v>21707</v>
      </c>
    </row>
    <row r="11818" customFormat="false" ht="15" hidden="false" customHeight="false" outlineLevel="0" collapsed="false">
      <c r="A11818" s="0" t="s">
        <v>21708</v>
      </c>
      <c r="B11818" s="0" t="n">
        <f aca="false">HOUR(C11818)</f>
        <v>3</v>
      </c>
      <c r="C11818" s="1" t="n">
        <v>41379.1291666667</v>
      </c>
      <c r="D11818" s="0" t="s">
        <v>21709</v>
      </c>
    </row>
    <row r="11819" customFormat="false" ht="15" hidden="false" customHeight="false" outlineLevel="0" collapsed="false">
      <c r="A11819" s="0" t="s">
        <v>21710</v>
      </c>
      <c r="B11819" s="0" t="n">
        <f aca="false">HOUR(C11819)</f>
        <v>3</v>
      </c>
      <c r="C11819" s="1" t="n">
        <v>41379.1291666667</v>
      </c>
      <c r="D11819" s="0" t="s">
        <v>21711</v>
      </c>
    </row>
    <row r="11820" customFormat="false" ht="15" hidden="false" customHeight="false" outlineLevel="0" collapsed="false">
      <c r="A11820" s="0" t="s">
        <v>21712</v>
      </c>
      <c r="B11820" s="0" t="n">
        <f aca="false">HOUR(C11820)</f>
        <v>3</v>
      </c>
      <c r="C11820" s="1" t="n">
        <v>41379.1291666667</v>
      </c>
      <c r="D11820" s="0" t="s">
        <v>21713</v>
      </c>
    </row>
    <row r="11821" customFormat="false" ht="15" hidden="false" customHeight="false" outlineLevel="0" collapsed="false">
      <c r="A11821" s="0" t="s">
        <v>21714</v>
      </c>
      <c r="B11821" s="0" t="n">
        <f aca="false">HOUR(C11821)</f>
        <v>3</v>
      </c>
      <c r="C11821" s="1" t="n">
        <v>41379.1291666667</v>
      </c>
      <c r="D11821" s="0" t="s">
        <v>21715</v>
      </c>
    </row>
    <row r="11822" customFormat="false" ht="15" hidden="false" customHeight="false" outlineLevel="0" collapsed="false">
      <c r="A11822" s="0" t="s">
        <v>21716</v>
      </c>
      <c r="B11822" s="0" t="n">
        <f aca="false">HOUR(C11822)</f>
        <v>3</v>
      </c>
      <c r="C11822" s="1" t="n">
        <v>41379.1291666667</v>
      </c>
      <c r="D11822" s="0" t="s">
        <v>21717</v>
      </c>
    </row>
    <row r="11823" customFormat="false" ht="15" hidden="false" customHeight="false" outlineLevel="0" collapsed="false">
      <c r="A11823" s="0" t="s">
        <v>21718</v>
      </c>
      <c r="B11823" s="0" t="n">
        <f aca="false">HOUR(C11823)</f>
        <v>3</v>
      </c>
      <c r="C11823" s="1" t="n">
        <v>41379.1291666667</v>
      </c>
      <c r="D11823" s="0" t="s">
        <v>21719</v>
      </c>
    </row>
    <row r="11824" customFormat="false" ht="15" hidden="false" customHeight="false" outlineLevel="0" collapsed="false">
      <c r="A11824" s="0" t="s">
        <v>21720</v>
      </c>
      <c r="B11824" s="0" t="n">
        <f aca="false">HOUR(C11824)</f>
        <v>3</v>
      </c>
      <c r="C11824" s="1" t="n">
        <v>41379.1291666667</v>
      </c>
      <c r="D11824" s="0" t="s">
        <v>21721</v>
      </c>
    </row>
    <row r="11825" customFormat="false" ht="15" hidden="false" customHeight="false" outlineLevel="0" collapsed="false">
      <c r="A11825" s="0" t="s">
        <v>21722</v>
      </c>
      <c r="B11825" s="0" t="n">
        <f aca="false">HOUR(C11825)</f>
        <v>3</v>
      </c>
      <c r="C11825" s="1" t="n">
        <v>41379.1291666667</v>
      </c>
      <c r="D11825" s="0" t="s">
        <v>21723</v>
      </c>
    </row>
    <row r="11826" customFormat="false" ht="15" hidden="false" customHeight="false" outlineLevel="0" collapsed="false">
      <c r="A11826" s="0" t="s">
        <v>21724</v>
      </c>
      <c r="B11826" s="0" t="n">
        <f aca="false">HOUR(C11826)</f>
        <v>3</v>
      </c>
      <c r="C11826" s="1" t="n">
        <v>41379.1291666667</v>
      </c>
      <c r="D11826" s="0" t="s">
        <v>21725</v>
      </c>
    </row>
    <row r="11827" customFormat="false" ht="15" hidden="false" customHeight="false" outlineLevel="0" collapsed="false">
      <c r="A11827" s="0" t="s">
        <v>21726</v>
      </c>
      <c r="B11827" s="0" t="n">
        <f aca="false">HOUR(C11827)</f>
        <v>3</v>
      </c>
      <c r="C11827" s="1" t="n">
        <v>41379.1291666667</v>
      </c>
      <c r="D11827" s="0" t="s">
        <v>21727</v>
      </c>
    </row>
    <row r="11828" customFormat="false" ht="15" hidden="false" customHeight="false" outlineLevel="0" collapsed="false">
      <c r="A11828" s="0" t="s">
        <v>21728</v>
      </c>
      <c r="B11828" s="0" t="n">
        <f aca="false">HOUR(C11828)</f>
        <v>3</v>
      </c>
      <c r="C11828" s="1" t="n">
        <v>41379.1291666667</v>
      </c>
      <c r="D11828" s="0" t="s">
        <v>21729</v>
      </c>
    </row>
    <row r="11829" customFormat="false" ht="15" hidden="false" customHeight="false" outlineLevel="0" collapsed="false">
      <c r="A11829" s="0" t="s">
        <v>21730</v>
      </c>
      <c r="B11829" s="0" t="n">
        <f aca="false">HOUR(C11829)</f>
        <v>3</v>
      </c>
      <c r="C11829" s="1" t="n">
        <v>41379.1291666667</v>
      </c>
      <c r="D11829" s="0" t="s">
        <v>21731</v>
      </c>
    </row>
    <row r="11830" customFormat="false" ht="15" hidden="false" customHeight="false" outlineLevel="0" collapsed="false">
      <c r="A11830" s="0" t="s">
        <v>21732</v>
      </c>
      <c r="B11830" s="0" t="n">
        <f aca="false">HOUR(C11830)</f>
        <v>3</v>
      </c>
      <c r="C11830" s="1" t="n">
        <v>41379.1291666667</v>
      </c>
      <c r="D11830" s="0" t="s">
        <v>21733</v>
      </c>
    </row>
    <row r="11831" customFormat="false" ht="15" hidden="false" customHeight="false" outlineLevel="0" collapsed="false">
      <c r="A11831" s="0" t="s">
        <v>10181</v>
      </c>
      <c r="B11831" s="0" t="n">
        <f aca="false">HOUR(C11831)</f>
        <v>3</v>
      </c>
      <c r="C11831" s="1" t="n">
        <v>41379.1291666667</v>
      </c>
      <c r="D11831" s="0" t="s">
        <v>21734</v>
      </c>
    </row>
    <row r="11832" customFormat="false" ht="15" hidden="false" customHeight="false" outlineLevel="0" collapsed="false">
      <c r="A11832" s="0" t="s">
        <v>21735</v>
      </c>
      <c r="B11832" s="0" t="n">
        <f aca="false">HOUR(C11832)</f>
        <v>3</v>
      </c>
      <c r="C11832" s="1" t="n">
        <v>41379.1291666667</v>
      </c>
      <c r="D11832" s="0" t="s">
        <v>21736</v>
      </c>
    </row>
    <row r="11833" customFormat="false" ht="15" hidden="false" customHeight="false" outlineLevel="0" collapsed="false">
      <c r="A11833" s="0" t="s">
        <v>21737</v>
      </c>
      <c r="B11833" s="0" t="n">
        <f aca="false">HOUR(C11833)</f>
        <v>3</v>
      </c>
      <c r="C11833" s="1" t="n">
        <v>41379.1291666667</v>
      </c>
      <c r="D11833" s="0" t="s">
        <v>21738</v>
      </c>
    </row>
    <row r="11834" customFormat="false" ht="15" hidden="false" customHeight="false" outlineLevel="0" collapsed="false">
      <c r="A11834" s="2" t="s">
        <v>5531</v>
      </c>
      <c r="B11834" s="0" t="n">
        <f aca="false">HOUR(C11834)</f>
        <v>3</v>
      </c>
      <c r="C11834" s="1" t="n">
        <v>41379.1291666667</v>
      </c>
      <c r="D11834" s="0" t="s">
        <v>21739</v>
      </c>
    </row>
    <row r="11835" customFormat="false" ht="15" hidden="false" customHeight="false" outlineLevel="0" collapsed="false">
      <c r="A11835" s="0" t="s">
        <v>21740</v>
      </c>
      <c r="B11835" s="0" t="n">
        <f aca="false">HOUR(C11835)</f>
        <v>3</v>
      </c>
      <c r="C11835" s="1" t="n">
        <v>41379.1291666667</v>
      </c>
      <c r="D11835" s="0" t="s">
        <v>21741</v>
      </c>
    </row>
    <row r="11836" customFormat="false" ht="15" hidden="false" customHeight="false" outlineLevel="0" collapsed="false">
      <c r="A11836" s="0" t="s">
        <v>21742</v>
      </c>
      <c r="B11836" s="0" t="n">
        <f aca="false">HOUR(C11836)</f>
        <v>3</v>
      </c>
      <c r="C11836" s="1" t="n">
        <v>41379.1291666667</v>
      </c>
      <c r="D11836" s="0" t="s">
        <v>21743</v>
      </c>
    </row>
    <row r="11837" customFormat="false" ht="15" hidden="false" customHeight="false" outlineLevel="0" collapsed="false">
      <c r="A11837" s="0" t="s">
        <v>21744</v>
      </c>
      <c r="B11837" s="0" t="n">
        <f aca="false">HOUR(C11837)</f>
        <v>3</v>
      </c>
      <c r="C11837" s="1" t="n">
        <v>41379.1291666667</v>
      </c>
      <c r="D11837" s="0" t="s">
        <v>21745</v>
      </c>
    </row>
    <row r="11838" customFormat="false" ht="15" hidden="false" customHeight="false" outlineLevel="0" collapsed="false">
      <c r="A11838" s="0" t="s">
        <v>21746</v>
      </c>
      <c r="B11838" s="0" t="n">
        <f aca="false">HOUR(C11838)</f>
        <v>3</v>
      </c>
      <c r="C11838" s="1" t="n">
        <v>41379.1291666667</v>
      </c>
      <c r="D11838" s="0" t="s">
        <v>21747</v>
      </c>
    </row>
    <row r="11839" customFormat="false" ht="15" hidden="false" customHeight="false" outlineLevel="0" collapsed="false">
      <c r="A11839" s="0" t="s">
        <v>20220</v>
      </c>
      <c r="B11839" s="0" t="n">
        <f aca="false">HOUR(C11839)</f>
        <v>3</v>
      </c>
      <c r="C11839" s="1" t="n">
        <v>41379.1291666667</v>
      </c>
      <c r="D11839" s="0" t="s">
        <v>21748</v>
      </c>
    </row>
    <row r="11840" customFormat="false" ht="15" hidden="false" customHeight="false" outlineLevel="0" collapsed="false">
      <c r="A11840" s="0" t="s">
        <v>21749</v>
      </c>
      <c r="B11840" s="0" t="n">
        <f aca="false">HOUR(C11840)</f>
        <v>3</v>
      </c>
      <c r="C11840" s="1" t="n">
        <v>41379.1291666667</v>
      </c>
      <c r="D11840" s="0" t="s">
        <v>21750</v>
      </c>
    </row>
    <row r="11841" customFormat="false" ht="15" hidden="false" customHeight="false" outlineLevel="0" collapsed="false">
      <c r="A11841" s="0" t="s">
        <v>21751</v>
      </c>
      <c r="B11841" s="0" t="n">
        <f aca="false">HOUR(C11841)</f>
        <v>3</v>
      </c>
      <c r="C11841" s="1" t="n">
        <v>41379.1291666667</v>
      </c>
      <c r="D11841" s="0" t="s">
        <v>21752</v>
      </c>
    </row>
    <row r="11842" customFormat="false" ht="15" hidden="false" customHeight="false" outlineLevel="0" collapsed="false">
      <c r="A11842" s="0" t="s">
        <v>21753</v>
      </c>
      <c r="B11842" s="0" t="n">
        <f aca="false">HOUR(C11842)</f>
        <v>3</v>
      </c>
      <c r="C11842" s="1" t="n">
        <v>41379.1291666667</v>
      </c>
      <c r="D11842" s="0" t="s">
        <v>21754</v>
      </c>
    </row>
    <row r="11843" customFormat="false" ht="15" hidden="false" customHeight="false" outlineLevel="0" collapsed="false">
      <c r="A11843" s="0" t="s">
        <v>3955</v>
      </c>
      <c r="B11843" s="0" t="n">
        <f aca="false">HOUR(C11843)</f>
        <v>3</v>
      </c>
      <c r="C11843" s="1" t="n">
        <v>41379.1291666667</v>
      </c>
      <c r="D11843" s="0" t="s">
        <v>21755</v>
      </c>
    </row>
    <row r="11844" customFormat="false" ht="15" hidden="false" customHeight="false" outlineLevel="0" collapsed="false">
      <c r="A11844" s="0" t="s">
        <v>21756</v>
      </c>
      <c r="B11844" s="0" t="n">
        <f aca="false">HOUR(C11844)</f>
        <v>3</v>
      </c>
      <c r="C11844" s="1" t="n">
        <v>41379.1291666667</v>
      </c>
      <c r="D11844" s="0" t="s">
        <v>21757</v>
      </c>
    </row>
    <row r="11845" customFormat="false" ht="15" hidden="false" customHeight="false" outlineLevel="0" collapsed="false">
      <c r="A11845" s="0" t="s">
        <v>21758</v>
      </c>
      <c r="B11845" s="0" t="n">
        <f aca="false">HOUR(C11845)</f>
        <v>3</v>
      </c>
      <c r="C11845" s="1" t="n">
        <v>41379.1291666667</v>
      </c>
      <c r="D11845" s="0" t="s">
        <v>21759</v>
      </c>
    </row>
    <row r="11846" customFormat="false" ht="15" hidden="false" customHeight="false" outlineLevel="0" collapsed="false">
      <c r="A11846" s="0" t="s">
        <v>21760</v>
      </c>
      <c r="B11846" s="0" t="n">
        <f aca="false">HOUR(C11846)</f>
        <v>3</v>
      </c>
      <c r="C11846" s="1" t="n">
        <v>41379.1291666667</v>
      </c>
      <c r="D11846" s="0" t="s">
        <v>21761</v>
      </c>
    </row>
    <row r="11847" customFormat="false" ht="15" hidden="false" customHeight="false" outlineLevel="0" collapsed="false">
      <c r="A11847" s="0" t="s">
        <v>21762</v>
      </c>
      <c r="B11847" s="0" t="n">
        <f aca="false">HOUR(C11847)</f>
        <v>3</v>
      </c>
      <c r="C11847" s="1" t="n">
        <v>41379.1291666667</v>
      </c>
      <c r="D11847" s="0" t="s">
        <v>21763</v>
      </c>
    </row>
    <row r="11848" customFormat="false" ht="15" hidden="false" customHeight="false" outlineLevel="0" collapsed="false">
      <c r="A11848" s="0" t="s">
        <v>15423</v>
      </c>
      <c r="B11848" s="0" t="n">
        <f aca="false">HOUR(C11848)</f>
        <v>3</v>
      </c>
      <c r="C11848" s="1" t="n">
        <v>41379.1291666667</v>
      </c>
      <c r="D11848" s="0" t="s">
        <v>21764</v>
      </c>
    </row>
    <row r="11849" customFormat="false" ht="15" hidden="false" customHeight="false" outlineLevel="0" collapsed="false">
      <c r="A11849" s="0" t="s">
        <v>21765</v>
      </c>
      <c r="B11849" s="0" t="n">
        <f aca="false">HOUR(C11849)</f>
        <v>3</v>
      </c>
      <c r="C11849" s="1" t="n">
        <v>41379.1291666667</v>
      </c>
      <c r="D11849" s="0" t="s">
        <v>21766</v>
      </c>
    </row>
    <row r="11850" customFormat="false" ht="15" hidden="false" customHeight="false" outlineLevel="0" collapsed="false">
      <c r="A11850" s="0" t="s">
        <v>21389</v>
      </c>
      <c r="B11850" s="0" t="n">
        <f aca="false">HOUR(C11850)</f>
        <v>3</v>
      </c>
      <c r="C11850" s="1" t="n">
        <v>41379.1291666667</v>
      </c>
      <c r="D11850" s="0" t="s">
        <v>21767</v>
      </c>
    </row>
    <row r="11851" customFormat="false" ht="15" hidden="false" customHeight="false" outlineLevel="0" collapsed="false">
      <c r="A11851" s="0" t="s">
        <v>2648</v>
      </c>
      <c r="B11851" s="0" t="n">
        <f aca="false">HOUR(C11851)</f>
        <v>3</v>
      </c>
      <c r="C11851" s="1" t="n">
        <v>41379.1291666667</v>
      </c>
      <c r="D11851" s="0" t="s">
        <v>21768</v>
      </c>
    </row>
    <row r="11852" customFormat="false" ht="15" hidden="false" customHeight="false" outlineLevel="0" collapsed="false">
      <c r="A11852" s="0" t="s">
        <v>21769</v>
      </c>
      <c r="B11852" s="0" t="n">
        <f aca="false">HOUR(C11852)</f>
        <v>3</v>
      </c>
      <c r="C11852" s="1" t="n">
        <v>41379.1298611111</v>
      </c>
      <c r="D11852" s="0" t="s">
        <v>21770</v>
      </c>
    </row>
    <row r="11853" customFormat="false" ht="15" hidden="false" customHeight="false" outlineLevel="0" collapsed="false">
      <c r="A11853" s="0" t="s">
        <v>21771</v>
      </c>
      <c r="B11853" s="0" t="n">
        <f aca="false">HOUR(C11853)</f>
        <v>3</v>
      </c>
      <c r="C11853" s="1" t="n">
        <v>41379.1298611111</v>
      </c>
      <c r="D11853" s="0" t="s">
        <v>21772</v>
      </c>
    </row>
    <row r="11854" customFormat="false" ht="15" hidden="false" customHeight="false" outlineLevel="0" collapsed="false">
      <c r="A11854" s="0" t="s">
        <v>21773</v>
      </c>
      <c r="B11854" s="0" t="n">
        <f aca="false">HOUR(C11854)</f>
        <v>3</v>
      </c>
      <c r="C11854" s="1" t="n">
        <v>41379.1298611111</v>
      </c>
      <c r="D11854" s="0" t="s">
        <v>21774</v>
      </c>
    </row>
    <row r="11855" customFormat="false" ht="15" hidden="false" customHeight="false" outlineLevel="0" collapsed="false">
      <c r="A11855" s="0" t="s">
        <v>21775</v>
      </c>
      <c r="B11855" s="0" t="n">
        <f aca="false">HOUR(C11855)</f>
        <v>3</v>
      </c>
      <c r="C11855" s="1" t="n">
        <v>41379.1298611111</v>
      </c>
      <c r="D11855" s="0" t="s">
        <v>21776</v>
      </c>
    </row>
    <row r="11856" customFormat="false" ht="15" hidden="false" customHeight="false" outlineLevel="0" collapsed="false">
      <c r="A11856" s="0" t="s">
        <v>5506</v>
      </c>
      <c r="B11856" s="0" t="n">
        <f aca="false">HOUR(C11856)</f>
        <v>3</v>
      </c>
      <c r="C11856" s="1" t="n">
        <v>41379.1298611111</v>
      </c>
      <c r="D11856" s="0" t="s">
        <v>21777</v>
      </c>
    </row>
    <row r="11857" customFormat="false" ht="15" hidden="false" customHeight="false" outlineLevel="0" collapsed="false">
      <c r="A11857" s="0" t="s">
        <v>21778</v>
      </c>
      <c r="B11857" s="0" t="n">
        <f aca="false">HOUR(C11857)</f>
        <v>3</v>
      </c>
      <c r="C11857" s="1" t="n">
        <v>41379.1298611111</v>
      </c>
      <c r="D11857" s="0" t="s">
        <v>21779</v>
      </c>
    </row>
    <row r="11858" customFormat="false" ht="15" hidden="false" customHeight="false" outlineLevel="0" collapsed="false">
      <c r="A11858" s="0" t="s">
        <v>21189</v>
      </c>
      <c r="B11858" s="0" t="n">
        <f aca="false">HOUR(C11858)</f>
        <v>3</v>
      </c>
      <c r="C11858" s="1" t="n">
        <v>41379.1298611111</v>
      </c>
      <c r="D11858" s="0" t="s">
        <v>21780</v>
      </c>
    </row>
    <row r="11859" customFormat="false" ht="15" hidden="false" customHeight="false" outlineLevel="0" collapsed="false">
      <c r="A11859" s="0" t="s">
        <v>21781</v>
      </c>
      <c r="B11859" s="0" t="n">
        <f aca="false">HOUR(C11859)</f>
        <v>3</v>
      </c>
      <c r="C11859" s="1" t="n">
        <v>41379.1298611111</v>
      </c>
      <c r="D11859" s="0" t="s">
        <v>21782</v>
      </c>
    </row>
    <row r="11860" customFormat="false" ht="15" hidden="false" customHeight="false" outlineLevel="0" collapsed="false">
      <c r="A11860" s="0" t="s">
        <v>11056</v>
      </c>
      <c r="B11860" s="0" t="n">
        <f aca="false">HOUR(C11860)</f>
        <v>3</v>
      </c>
      <c r="C11860" s="1" t="n">
        <v>41379.1298611111</v>
      </c>
      <c r="D11860" s="0" t="s">
        <v>21783</v>
      </c>
    </row>
    <row r="11861" customFormat="false" ht="15" hidden="false" customHeight="false" outlineLevel="0" collapsed="false">
      <c r="A11861" s="0" t="s">
        <v>21784</v>
      </c>
      <c r="B11861" s="0" t="n">
        <f aca="false">HOUR(C11861)</f>
        <v>3</v>
      </c>
      <c r="C11861" s="1" t="n">
        <v>41379.1298611111</v>
      </c>
      <c r="D11861" s="0" t="s">
        <v>21785</v>
      </c>
    </row>
    <row r="11862" customFormat="false" ht="15" hidden="false" customHeight="false" outlineLevel="0" collapsed="false">
      <c r="A11862" s="0" t="s">
        <v>14278</v>
      </c>
      <c r="B11862" s="0" t="n">
        <f aca="false">HOUR(C11862)</f>
        <v>3</v>
      </c>
      <c r="C11862" s="1" t="n">
        <v>41379.1298611111</v>
      </c>
      <c r="D11862" s="0" t="s">
        <v>21786</v>
      </c>
    </row>
    <row r="11863" customFormat="false" ht="15" hidden="false" customHeight="false" outlineLevel="0" collapsed="false">
      <c r="A11863" s="0" t="s">
        <v>21787</v>
      </c>
      <c r="B11863" s="0" t="n">
        <f aca="false">HOUR(C11863)</f>
        <v>3</v>
      </c>
      <c r="C11863" s="1" t="n">
        <v>41379.1298611111</v>
      </c>
      <c r="D11863" s="0" t="s">
        <v>21788</v>
      </c>
    </row>
    <row r="11864" customFormat="false" ht="15" hidden="false" customHeight="false" outlineLevel="0" collapsed="false">
      <c r="A11864" s="0" t="s">
        <v>21789</v>
      </c>
      <c r="B11864" s="0" t="n">
        <f aca="false">HOUR(C11864)</f>
        <v>3</v>
      </c>
      <c r="C11864" s="1" t="n">
        <v>41379.1298611111</v>
      </c>
      <c r="D11864" s="0" t="s">
        <v>21790</v>
      </c>
    </row>
    <row r="11865" customFormat="false" ht="15" hidden="false" customHeight="false" outlineLevel="0" collapsed="false">
      <c r="A11865" s="0" t="s">
        <v>21791</v>
      </c>
      <c r="B11865" s="0" t="n">
        <f aca="false">HOUR(C11865)</f>
        <v>3</v>
      </c>
      <c r="C11865" s="1" t="n">
        <v>41379.1298611111</v>
      </c>
      <c r="D11865" s="0" t="s">
        <v>21792</v>
      </c>
    </row>
    <row r="11866" customFormat="false" ht="15" hidden="false" customHeight="false" outlineLevel="0" collapsed="false">
      <c r="A11866" s="0" t="s">
        <v>21793</v>
      </c>
      <c r="B11866" s="0" t="n">
        <f aca="false">HOUR(C11866)</f>
        <v>3</v>
      </c>
      <c r="C11866" s="1" t="n">
        <v>41379.1298611111</v>
      </c>
      <c r="D11866" s="0" t="s">
        <v>21794</v>
      </c>
    </row>
    <row r="11867" customFormat="false" ht="15" hidden="false" customHeight="false" outlineLevel="0" collapsed="false">
      <c r="A11867" s="0" t="s">
        <v>21795</v>
      </c>
      <c r="B11867" s="0" t="n">
        <f aca="false">HOUR(C11867)</f>
        <v>3</v>
      </c>
      <c r="C11867" s="1" t="n">
        <v>41379.1298611111</v>
      </c>
      <c r="D11867" s="0" t="s">
        <v>21796</v>
      </c>
    </row>
    <row r="11868" customFormat="false" ht="15" hidden="false" customHeight="false" outlineLevel="0" collapsed="false">
      <c r="A11868" s="0" t="s">
        <v>21797</v>
      </c>
      <c r="B11868" s="0" t="n">
        <f aca="false">HOUR(C11868)</f>
        <v>3</v>
      </c>
      <c r="C11868" s="1" t="n">
        <v>41379.1298611111</v>
      </c>
      <c r="D11868" s="0" t="s">
        <v>21798</v>
      </c>
    </row>
    <row r="11869" customFormat="false" ht="15" hidden="false" customHeight="false" outlineLevel="0" collapsed="false">
      <c r="A11869" s="0" t="s">
        <v>21799</v>
      </c>
      <c r="B11869" s="0" t="n">
        <f aca="false">HOUR(C11869)</f>
        <v>3</v>
      </c>
      <c r="C11869" s="1" t="n">
        <v>41379.1298611111</v>
      </c>
      <c r="D11869" s="0" t="s">
        <v>21800</v>
      </c>
    </row>
    <row r="11870" customFormat="false" ht="15" hidden="false" customHeight="false" outlineLevel="0" collapsed="false">
      <c r="A11870" s="0" t="s">
        <v>21801</v>
      </c>
      <c r="B11870" s="0" t="n">
        <f aca="false">HOUR(C11870)</f>
        <v>3</v>
      </c>
      <c r="C11870" s="1" t="n">
        <v>41379.1298611111</v>
      </c>
      <c r="D11870" s="0" t="s">
        <v>21802</v>
      </c>
    </row>
    <row r="11871" customFormat="false" ht="15" hidden="false" customHeight="false" outlineLevel="0" collapsed="false">
      <c r="A11871" s="0" t="s">
        <v>21803</v>
      </c>
      <c r="B11871" s="0" t="n">
        <f aca="false">HOUR(C11871)</f>
        <v>3</v>
      </c>
      <c r="C11871" s="1" t="n">
        <v>41379.1298611111</v>
      </c>
      <c r="D11871" s="0" t="s">
        <v>21804</v>
      </c>
    </row>
    <row r="11872" customFormat="false" ht="15" hidden="false" customHeight="false" outlineLevel="0" collapsed="false">
      <c r="A11872" s="0" t="s">
        <v>21805</v>
      </c>
      <c r="B11872" s="0" t="n">
        <f aca="false">HOUR(C11872)</f>
        <v>3</v>
      </c>
      <c r="C11872" s="1" t="n">
        <v>41379.1298611111</v>
      </c>
      <c r="D11872" s="0" t="s">
        <v>21806</v>
      </c>
    </row>
    <row r="11873" customFormat="false" ht="15" hidden="false" customHeight="false" outlineLevel="0" collapsed="false">
      <c r="A11873" s="0" t="s">
        <v>21807</v>
      </c>
      <c r="B11873" s="0" t="n">
        <f aca="false">HOUR(C11873)</f>
        <v>3</v>
      </c>
      <c r="C11873" s="1" t="n">
        <v>41379.1298611111</v>
      </c>
      <c r="D11873" s="0" t="s">
        <v>21808</v>
      </c>
    </row>
    <row r="11874" customFormat="false" ht="15" hidden="false" customHeight="false" outlineLevel="0" collapsed="false">
      <c r="A11874" s="0" t="s">
        <v>21809</v>
      </c>
      <c r="B11874" s="0" t="n">
        <f aca="false">HOUR(C11874)</f>
        <v>3</v>
      </c>
      <c r="C11874" s="1" t="n">
        <v>41379.1298611111</v>
      </c>
      <c r="D11874" s="0" t="s">
        <v>21810</v>
      </c>
    </row>
    <row r="11875" customFormat="false" ht="15" hidden="false" customHeight="false" outlineLevel="0" collapsed="false">
      <c r="A11875" s="0" t="s">
        <v>21811</v>
      </c>
      <c r="B11875" s="0" t="n">
        <f aca="false">HOUR(C11875)</f>
        <v>3</v>
      </c>
      <c r="C11875" s="1" t="n">
        <v>41379.1298611111</v>
      </c>
      <c r="D11875" s="0" t="s">
        <v>21812</v>
      </c>
    </row>
    <row r="11876" customFormat="false" ht="15" hidden="false" customHeight="false" outlineLevel="0" collapsed="false">
      <c r="A11876" s="0" t="s">
        <v>21813</v>
      </c>
      <c r="B11876" s="0" t="n">
        <f aca="false">HOUR(C11876)</f>
        <v>3</v>
      </c>
      <c r="C11876" s="1" t="n">
        <v>41379.1298611111</v>
      </c>
      <c r="D11876" s="0" t="s">
        <v>21814</v>
      </c>
    </row>
    <row r="11877" customFormat="false" ht="15" hidden="false" customHeight="false" outlineLevel="0" collapsed="false">
      <c r="A11877" s="0" t="s">
        <v>21815</v>
      </c>
      <c r="B11877" s="0" t="n">
        <f aca="false">HOUR(C11877)</f>
        <v>3</v>
      </c>
      <c r="C11877" s="1" t="n">
        <v>41379.1298611111</v>
      </c>
      <c r="D11877" s="0" t="s">
        <v>21816</v>
      </c>
    </row>
    <row r="11878" customFormat="false" ht="15" hidden="false" customHeight="false" outlineLevel="0" collapsed="false">
      <c r="A11878" s="0" t="s">
        <v>21817</v>
      </c>
      <c r="B11878" s="0" t="n">
        <f aca="false">HOUR(C11878)</f>
        <v>3</v>
      </c>
      <c r="C11878" s="1" t="n">
        <v>41379.1298611111</v>
      </c>
      <c r="D11878" s="0" t="s">
        <v>21818</v>
      </c>
    </row>
    <row r="11879" customFormat="false" ht="15" hidden="false" customHeight="false" outlineLevel="0" collapsed="false">
      <c r="A11879" s="0" t="s">
        <v>21692</v>
      </c>
      <c r="B11879" s="0" t="n">
        <f aca="false">HOUR(C11879)</f>
        <v>3</v>
      </c>
      <c r="C11879" s="1" t="n">
        <v>41379.1298611111</v>
      </c>
      <c r="D11879" s="0" t="s">
        <v>21819</v>
      </c>
    </row>
    <row r="11880" customFormat="false" ht="15" hidden="false" customHeight="false" outlineLevel="0" collapsed="false">
      <c r="A11880" s="0" t="s">
        <v>14919</v>
      </c>
      <c r="B11880" s="0" t="n">
        <f aca="false">HOUR(C11880)</f>
        <v>3</v>
      </c>
      <c r="C11880" s="1" t="n">
        <v>41379.1298611111</v>
      </c>
      <c r="D11880" s="0" t="s">
        <v>21820</v>
      </c>
    </row>
    <row r="11881" customFormat="false" ht="15" hidden="false" customHeight="false" outlineLevel="0" collapsed="false">
      <c r="A11881" s="0" t="s">
        <v>5050</v>
      </c>
      <c r="B11881" s="0" t="n">
        <f aca="false">HOUR(C11881)</f>
        <v>3</v>
      </c>
      <c r="C11881" s="1" t="n">
        <v>41379.1298611111</v>
      </c>
      <c r="D11881" s="0" t="s">
        <v>21821</v>
      </c>
    </row>
    <row r="11882" customFormat="false" ht="15" hidden="false" customHeight="false" outlineLevel="0" collapsed="false">
      <c r="A11882" s="0" t="s">
        <v>21822</v>
      </c>
      <c r="B11882" s="0" t="n">
        <f aca="false">HOUR(C11882)</f>
        <v>3</v>
      </c>
      <c r="C11882" s="1" t="n">
        <v>41379.1298611111</v>
      </c>
      <c r="D11882" s="0" t="s">
        <v>21823</v>
      </c>
    </row>
    <row r="11883" customFormat="false" ht="15" hidden="false" customHeight="false" outlineLevel="0" collapsed="false">
      <c r="A11883" s="0" t="s">
        <v>19564</v>
      </c>
      <c r="B11883" s="0" t="n">
        <f aca="false">HOUR(C11883)</f>
        <v>3</v>
      </c>
      <c r="C11883" s="1" t="n">
        <v>41379.1298611111</v>
      </c>
      <c r="D11883" s="0" t="s">
        <v>21824</v>
      </c>
    </row>
    <row r="11884" customFormat="false" ht="15" hidden="false" customHeight="false" outlineLevel="0" collapsed="false">
      <c r="A11884" s="0" t="s">
        <v>21825</v>
      </c>
      <c r="B11884" s="0" t="n">
        <f aca="false">HOUR(C11884)</f>
        <v>3</v>
      </c>
      <c r="C11884" s="1" t="n">
        <v>41379.1298611111</v>
      </c>
      <c r="D11884" s="0" t="s">
        <v>21826</v>
      </c>
    </row>
    <row r="11885" customFormat="false" ht="15" hidden="false" customHeight="false" outlineLevel="0" collapsed="false">
      <c r="A11885" s="0" t="s">
        <v>21827</v>
      </c>
      <c r="B11885" s="0" t="n">
        <f aca="false">HOUR(C11885)</f>
        <v>3</v>
      </c>
      <c r="C11885" s="1" t="n">
        <v>41379.1298611111</v>
      </c>
      <c r="D11885" s="0" t="s">
        <v>21828</v>
      </c>
    </row>
    <row r="11886" customFormat="false" ht="15" hidden="false" customHeight="false" outlineLevel="0" collapsed="false">
      <c r="A11886" s="0" t="s">
        <v>21822</v>
      </c>
      <c r="B11886" s="0" t="n">
        <f aca="false">HOUR(C11886)</f>
        <v>3</v>
      </c>
      <c r="C11886" s="1" t="n">
        <v>41379.1298611111</v>
      </c>
      <c r="D11886" s="0" t="s">
        <v>21829</v>
      </c>
    </row>
    <row r="11887" customFormat="false" ht="15" hidden="false" customHeight="false" outlineLevel="0" collapsed="false">
      <c r="A11887" s="0" t="s">
        <v>21830</v>
      </c>
      <c r="B11887" s="0" t="n">
        <f aca="false">HOUR(C11887)</f>
        <v>3</v>
      </c>
      <c r="C11887" s="1" t="n">
        <v>41379.1298611111</v>
      </c>
      <c r="D11887" s="0" t="s">
        <v>21831</v>
      </c>
    </row>
    <row r="11888" customFormat="false" ht="15" hidden="false" customHeight="false" outlineLevel="0" collapsed="false">
      <c r="A11888" s="0" t="s">
        <v>21724</v>
      </c>
      <c r="B11888" s="0" t="n">
        <f aca="false">HOUR(C11888)</f>
        <v>3</v>
      </c>
      <c r="C11888" s="1" t="n">
        <v>41379.1298611111</v>
      </c>
      <c r="D11888" s="0" t="s">
        <v>21832</v>
      </c>
    </row>
    <row r="11889" customFormat="false" ht="15" hidden="false" customHeight="false" outlineLevel="0" collapsed="false">
      <c r="A11889" s="0" t="s">
        <v>21833</v>
      </c>
      <c r="B11889" s="0" t="n">
        <f aca="false">HOUR(C11889)</f>
        <v>3</v>
      </c>
      <c r="C11889" s="1" t="n">
        <v>41379.1298611111</v>
      </c>
      <c r="D11889" s="0" t="s">
        <v>21834</v>
      </c>
    </row>
    <row r="11890" customFormat="false" ht="15" hidden="false" customHeight="false" outlineLevel="0" collapsed="false">
      <c r="A11890" s="0" t="s">
        <v>21835</v>
      </c>
      <c r="B11890" s="0" t="n">
        <f aca="false">HOUR(C11890)</f>
        <v>3</v>
      </c>
      <c r="C11890" s="1" t="n">
        <v>41379.1298611111</v>
      </c>
      <c r="D11890" s="0" t="s">
        <v>21836</v>
      </c>
    </row>
    <row r="11891" customFormat="false" ht="15" hidden="false" customHeight="false" outlineLevel="0" collapsed="false">
      <c r="A11891" s="0" t="s">
        <v>21837</v>
      </c>
      <c r="B11891" s="0" t="n">
        <f aca="false">HOUR(C11891)</f>
        <v>3</v>
      </c>
      <c r="C11891" s="1" t="n">
        <v>41379.1298611111</v>
      </c>
      <c r="D11891" s="0" t="s">
        <v>21838</v>
      </c>
    </row>
    <row r="11892" customFormat="false" ht="15" hidden="false" customHeight="false" outlineLevel="0" collapsed="false">
      <c r="A11892" s="0" t="s">
        <v>21839</v>
      </c>
      <c r="B11892" s="0" t="n">
        <f aca="false">HOUR(C11892)</f>
        <v>3</v>
      </c>
      <c r="C11892" s="1" t="n">
        <v>41379.1298611111</v>
      </c>
      <c r="D11892" s="0" t="s">
        <v>21840</v>
      </c>
    </row>
    <row r="11893" customFormat="false" ht="15" hidden="false" customHeight="false" outlineLevel="0" collapsed="false">
      <c r="A11893" s="0" t="s">
        <v>21841</v>
      </c>
      <c r="B11893" s="0" t="n">
        <f aca="false">HOUR(C11893)</f>
        <v>3</v>
      </c>
      <c r="C11893" s="1" t="n">
        <v>41379.1298611111</v>
      </c>
      <c r="D11893" s="0" t="s">
        <v>21842</v>
      </c>
    </row>
    <row r="11894" customFormat="false" ht="15" hidden="false" customHeight="false" outlineLevel="0" collapsed="false">
      <c r="A11894" s="0" t="s">
        <v>21843</v>
      </c>
      <c r="B11894" s="0" t="n">
        <f aca="false">HOUR(C11894)</f>
        <v>3</v>
      </c>
      <c r="C11894" s="1" t="n">
        <v>41379.1298611111</v>
      </c>
      <c r="D11894" s="0" t="s">
        <v>21844</v>
      </c>
    </row>
    <row r="11895" customFormat="false" ht="15" hidden="false" customHeight="false" outlineLevel="0" collapsed="false">
      <c r="A11895" s="0" t="s">
        <v>21845</v>
      </c>
      <c r="B11895" s="0" t="n">
        <f aca="false">HOUR(C11895)</f>
        <v>3</v>
      </c>
      <c r="C11895" s="1" t="n">
        <v>41379.1298611111</v>
      </c>
      <c r="D11895" s="0" t="s">
        <v>21846</v>
      </c>
    </row>
    <row r="11896" customFormat="false" ht="15" hidden="false" customHeight="false" outlineLevel="0" collapsed="false">
      <c r="A11896" s="0" t="s">
        <v>15820</v>
      </c>
      <c r="B11896" s="0" t="n">
        <f aca="false">HOUR(C11896)</f>
        <v>3</v>
      </c>
      <c r="C11896" s="1" t="n">
        <v>41379.1298611111</v>
      </c>
      <c r="D11896" s="0" t="s">
        <v>21847</v>
      </c>
    </row>
    <row r="11897" customFormat="false" ht="15" hidden="false" customHeight="false" outlineLevel="0" collapsed="false">
      <c r="A11897" s="0" t="s">
        <v>21848</v>
      </c>
      <c r="B11897" s="0" t="n">
        <f aca="false">HOUR(C11897)</f>
        <v>3</v>
      </c>
      <c r="C11897" s="1" t="n">
        <v>41379.1298611111</v>
      </c>
      <c r="D11897" s="0" t="s">
        <v>21849</v>
      </c>
    </row>
    <row r="11898" customFormat="false" ht="15" hidden="false" customHeight="false" outlineLevel="0" collapsed="false">
      <c r="A11898" s="0" t="s">
        <v>21850</v>
      </c>
      <c r="B11898" s="0" t="n">
        <f aca="false">HOUR(C11898)</f>
        <v>3</v>
      </c>
      <c r="C11898" s="1" t="n">
        <v>41379.1298611111</v>
      </c>
      <c r="D11898" s="0" t="s">
        <v>21851</v>
      </c>
    </row>
    <row r="11899" customFormat="false" ht="15" hidden="false" customHeight="false" outlineLevel="0" collapsed="false">
      <c r="A11899" s="0" t="s">
        <v>1396</v>
      </c>
      <c r="B11899" s="0" t="n">
        <f aca="false">HOUR(C11899)</f>
        <v>3</v>
      </c>
      <c r="C11899" s="1" t="n">
        <v>41379.1298611111</v>
      </c>
      <c r="D11899" s="0" t="s">
        <v>21852</v>
      </c>
    </row>
    <row r="11900" customFormat="false" ht="15" hidden="false" customHeight="false" outlineLevel="0" collapsed="false">
      <c r="A11900" s="0" t="s">
        <v>21853</v>
      </c>
      <c r="B11900" s="0" t="n">
        <f aca="false">HOUR(C11900)</f>
        <v>3</v>
      </c>
      <c r="C11900" s="1" t="n">
        <v>41379.1298611111</v>
      </c>
      <c r="D11900" s="0" t="s">
        <v>21854</v>
      </c>
    </row>
    <row r="11901" customFormat="false" ht="15" hidden="false" customHeight="false" outlineLevel="0" collapsed="false">
      <c r="A11901" s="0" t="s">
        <v>21855</v>
      </c>
      <c r="B11901" s="0" t="n">
        <f aca="false">HOUR(C11901)</f>
        <v>3</v>
      </c>
      <c r="C11901" s="1" t="n">
        <v>41379.1298611111</v>
      </c>
      <c r="D11901" s="0" t="s">
        <v>21856</v>
      </c>
    </row>
    <row r="11902" customFormat="false" ht="15" hidden="false" customHeight="false" outlineLevel="0" collapsed="false">
      <c r="A11902" s="0" t="s">
        <v>21857</v>
      </c>
      <c r="B11902" s="0" t="n">
        <f aca="false">HOUR(C11902)</f>
        <v>3</v>
      </c>
      <c r="C11902" s="1" t="n">
        <v>41379.1298611111</v>
      </c>
      <c r="D11902" s="0" t="s">
        <v>21858</v>
      </c>
    </row>
    <row r="11903" customFormat="false" ht="15" hidden="false" customHeight="false" outlineLevel="0" collapsed="false">
      <c r="A11903" s="0" t="s">
        <v>21859</v>
      </c>
      <c r="B11903" s="0" t="n">
        <f aca="false">HOUR(C11903)</f>
        <v>3</v>
      </c>
      <c r="C11903" s="1" t="n">
        <v>41379.1298611111</v>
      </c>
      <c r="D11903" s="0" t="s">
        <v>21860</v>
      </c>
    </row>
    <row r="11904" customFormat="false" ht="15" hidden="false" customHeight="false" outlineLevel="0" collapsed="false">
      <c r="A11904" s="0" t="s">
        <v>21861</v>
      </c>
      <c r="B11904" s="0" t="n">
        <f aca="false">HOUR(C11904)</f>
        <v>3</v>
      </c>
      <c r="C11904" s="1" t="n">
        <v>41379.1298611111</v>
      </c>
      <c r="D11904" s="0" t="s">
        <v>21862</v>
      </c>
    </row>
    <row r="11905" customFormat="false" ht="15" hidden="false" customHeight="false" outlineLevel="0" collapsed="false">
      <c r="A11905" s="0" t="s">
        <v>21863</v>
      </c>
      <c r="B11905" s="0" t="n">
        <f aca="false">HOUR(C11905)</f>
        <v>3</v>
      </c>
      <c r="C11905" s="1" t="n">
        <v>41379.1298611111</v>
      </c>
      <c r="D11905" s="0" t="s">
        <v>21864</v>
      </c>
    </row>
    <row r="11906" customFormat="false" ht="15" hidden="false" customHeight="false" outlineLevel="0" collapsed="false">
      <c r="A11906" s="0" t="s">
        <v>21865</v>
      </c>
      <c r="B11906" s="0" t="n">
        <f aca="false">HOUR(C11906)</f>
        <v>3</v>
      </c>
      <c r="C11906" s="1" t="n">
        <v>41379.1298611111</v>
      </c>
      <c r="D11906" s="0" t="s">
        <v>21866</v>
      </c>
    </row>
    <row r="11907" customFormat="false" ht="15" hidden="false" customHeight="false" outlineLevel="0" collapsed="false">
      <c r="A11907" s="0" t="s">
        <v>21867</v>
      </c>
      <c r="B11907" s="0" t="n">
        <f aca="false">HOUR(C11907)</f>
        <v>3</v>
      </c>
      <c r="C11907" s="1" t="n">
        <v>41379.1298611111</v>
      </c>
      <c r="D11907" s="0" t="s">
        <v>21868</v>
      </c>
    </row>
    <row r="11908" customFormat="false" ht="15" hidden="false" customHeight="false" outlineLevel="0" collapsed="false">
      <c r="A11908" s="0" t="s">
        <v>21869</v>
      </c>
      <c r="B11908" s="0" t="n">
        <f aca="false">HOUR(C11908)</f>
        <v>3</v>
      </c>
      <c r="C11908" s="1" t="n">
        <v>41379.1298611111</v>
      </c>
      <c r="D11908" s="0" t="s">
        <v>21870</v>
      </c>
    </row>
    <row r="11909" customFormat="false" ht="15" hidden="false" customHeight="false" outlineLevel="0" collapsed="false">
      <c r="A11909" s="0" t="s">
        <v>21871</v>
      </c>
      <c r="B11909" s="0" t="n">
        <f aca="false">HOUR(C11909)</f>
        <v>3</v>
      </c>
      <c r="C11909" s="1" t="n">
        <v>41379.1298611111</v>
      </c>
      <c r="D11909" s="0" t="s">
        <v>21872</v>
      </c>
    </row>
    <row r="11910" customFormat="false" ht="15" hidden="false" customHeight="false" outlineLevel="0" collapsed="false">
      <c r="A11910" s="0" t="s">
        <v>21873</v>
      </c>
      <c r="B11910" s="0" t="n">
        <f aca="false">HOUR(C11910)</f>
        <v>3</v>
      </c>
      <c r="C11910" s="1" t="n">
        <v>41379.1298611111</v>
      </c>
      <c r="D11910" s="0" t="s">
        <v>21874</v>
      </c>
    </row>
    <row r="11911" customFormat="false" ht="15" hidden="false" customHeight="false" outlineLevel="0" collapsed="false">
      <c r="A11911" s="0" t="s">
        <v>21875</v>
      </c>
      <c r="B11911" s="0" t="n">
        <f aca="false">HOUR(C11911)</f>
        <v>3</v>
      </c>
      <c r="C11911" s="1" t="n">
        <v>41379.1298611111</v>
      </c>
      <c r="D11911" s="0" t="s">
        <v>21876</v>
      </c>
    </row>
    <row r="11912" customFormat="false" ht="15" hidden="false" customHeight="false" outlineLevel="0" collapsed="false">
      <c r="A11912" s="0" t="s">
        <v>21877</v>
      </c>
      <c r="B11912" s="0" t="n">
        <f aca="false">HOUR(C11912)</f>
        <v>3</v>
      </c>
      <c r="C11912" s="1" t="n">
        <v>41379.1298611111</v>
      </c>
      <c r="D11912" s="0" t="s">
        <v>21878</v>
      </c>
    </row>
    <row r="11913" customFormat="false" ht="15" hidden="false" customHeight="false" outlineLevel="0" collapsed="false">
      <c r="A11913" s="0" t="s">
        <v>21879</v>
      </c>
      <c r="B11913" s="0" t="n">
        <f aca="false">HOUR(C11913)</f>
        <v>3</v>
      </c>
      <c r="C11913" s="1" t="n">
        <v>41379.1298611111</v>
      </c>
      <c r="D11913" s="0" t="s">
        <v>21880</v>
      </c>
    </row>
    <row r="11914" customFormat="false" ht="15" hidden="false" customHeight="false" outlineLevel="0" collapsed="false">
      <c r="A11914" s="0" t="s">
        <v>21881</v>
      </c>
      <c r="B11914" s="0" t="n">
        <f aca="false">HOUR(C11914)</f>
        <v>3</v>
      </c>
      <c r="C11914" s="1" t="n">
        <v>41379.1298611111</v>
      </c>
      <c r="D11914" s="0" t="s">
        <v>21882</v>
      </c>
    </row>
    <row r="11915" customFormat="false" ht="15" hidden="false" customHeight="false" outlineLevel="0" collapsed="false">
      <c r="A11915" s="0" t="s">
        <v>21883</v>
      </c>
      <c r="B11915" s="0" t="n">
        <f aca="false">HOUR(C11915)</f>
        <v>3</v>
      </c>
      <c r="C11915" s="1" t="n">
        <v>41379.1298611111</v>
      </c>
      <c r="D11915" s="0" t="s">
        <v>21884</v>
      </c>
    </row>
    <row r="11916" customFormat="false" ht="15" hidden="false" customHeight="false" outlineLevel="0" collapsed="false">
      <c r="A11916" s="0" t="s">
        <v>21885</v>
      </c>
      <c r="B11916" s="0" t="n">
        <f aca="false">HOUR(C11916)</f>
        <v>3</v>
      </c>
      <c r="C11916" s="1" t="n">
        <v>41379.1298611111</v>
      </c>
      <c r="D11916" s="0" t="s">
        <v>21886</v>
      </c>
    </row>
    <row r="11917" customFormat="false" ht="15" hidden="false" customHeight="false" outlineLevel="0" collapsed="false">
      <c r="A11917" s="0" t="s">
        <v>21887</v>
      </c>
      <c r="B11917" s="0" t="n">
        <f aca="false">HOUR(C11917)</f>
        <v>3</v>
      </c>
      <c r="C11917" s="1" t="n">
        <v>41379.1298611111</v>
      </c>
      <c r="D11917" s="0" t="s">
        <v>21888</v>
      </c>
    </row>
    <row r="11918" customFormat="false" ht="15" hidden="false" customHeight="false" outlineLevel="0" collapsed="false">
      <c r="A11918" s="0" t="s">
        <v>21889</v>
      </c>
      <c r="B11918" s="0" t="n">
        <f aca="false">HOUR(C11918)</f>
        <v>3</v>
      </c>
      <c r="C11918" s="1" t="n">
        <v>41379.1298611111</v>
      </c>
      <c r="D11918" s="0" t="s">
        <v>21890</v>
      </c>
    </row>
    <row r="11919" customFormat="false" ht="15" hidden="false" customHeight="false" outlineLevel="0" collapsed="false">
      <c r="A11919" s="0" t="s">
        <v>21891</v>
      </c>
      <c r="B11919" s="0" t="n">
        <f aca="false">HOUR(C11919)</f>
        <v>3</v>
      </c>
      <c r="C11919" s="1" t="n">
        <v>41379.1298611111</v>
      </c>
      <c r="D11919" s="0" t="s">
        <v>21892</v>
      </c>
    </row>
    <row r="11920" customFormat="false" ht="15" hidden="false" customHeight="false" outlineLevel="0" collapsed="false">
      <c r="A11920" s="0" t="s">
        <v>21893</v>
      </c>
      <c r="B11920" s="0" t="n">
        <f aca="false">HOUR(C11920)</f>
        <v>3</v>
      </c>
      <c r="C11920" s="1" t="n">
        <v>41379.1298611111</v>
      </c>
      <c r="D11920" s="0" t="s">
        <v>21894</v>
      </c>
    </row>
    <row r="11921" customFormat="false" ht="15" hidden="false" customHeight="false" outlineLevel="0" collapsed="false">
      <c r="A11921" s="0" t="s">
        <v>21895</v>
      </c>
      <c r="B11921" s="0" t="n">
        <f aca="false">HOUR(C11921)</f>
        <v>3</v>
      </c>
      <c r="C11921" s="1" t="n">
        <v>41379.1298611111</v>
      </c>
      <c r="D11921" s="0" t="s">
        <v>21896</v>
      </c>
    </row>
    <row r="11922" customFormat="false" ht="15" hidden="false" customHeight="false" outlineLevel="0" collapsed="false">
      <c r="A11922" s="0" t="s">
        <v>21897</v>
      </c>
      <c r="B11922" s="0" t="n">
        <f aca="false">HOUR(C11922)</f>
        <v>3</v>
      </c>
      <c r="C11922" s="1" t="n">
        <v>41379.1298611111</v>
      </c>
      <c r="D11922" s="0" t="s">
        <v>21898</v>
      </c>
    </row>
    <row r="11923" customFormat="false" ht="15" hidden="false" customHeight="false" outlineLevel="0" collapsed="false">
      <c r="A11923" s="0" t="s">
        <v>21899</v>
      </c>
      <c r="B11923" s="0" t="n">
        <f aca="false">HOUR(C11923)</f>
        <v>3</v>
      </c>
      <c r="C11923" s="1" t="n">
        <v>41379.1298611111</v>
      </c>
      <c r="D11923" s="0" t="s">
        <v>21900</v>
      </c>
    </row>
    <row r="11924" customFormat="false" ht="15" hidden="false" customHeight="false" outlineLevel="0" collapsed="false">
      <c r="A11924" s="0" t="s">
        <v>21901</v>
      </c>
      <c r="B11924" s="0" t="n">
        <f aca="false">HOUR(C11924)</f>
        <v>3</v>
      </c>
      <c r="C11924" s="1" t="n">
        <v>41379.1298611111</v>
      </c>
      <c r="D11924" s="0" t="s">
        <v>21902</v>
      </c>
    </row>
    <row r="11925" customFormat="false" ht="15" hidden="false" customHeight="false" outlineLevel="0" collapsed="false">
      <c r="A11925" s="0" t="s">
        <v>21903</v>
      </c>
      <c r="B11925" s="0" t="n">
        <f aca="false">HOUR(C11925)</f>
        <v>3</v>
      </c>
      <c r="C11925" s="1" t="n">
        <v>41379.1298611111</v>
      </c>
      <c r="D11925" s="0" t="s">
        <v>21904</v>
      </c>
    </row>
    <row r="11926" customFormat="false" ht="15" hidden="false" customHeight="false" outlineLevel="0" collapsed="false">
      <c r="A11926" s="0" t="s">
        <v>16883</v>
      </c>
      <c r="B11926" s="0" t="n">
        <f aca="false">HOUR(C11926)</f>
        <v>3</v>
      </c>
      <c r="C11926" s="1" t="n">
        <v>41379.1298611111</v>
      </c>
      <c r="D11926" s="0" t="s">
        <v>21905</v>
      </c>
    </row>
    <row r="11927" customFormat="false" ht="15" hidden="false" customHeight="false" outlineLevel="0" collapsed="false">
      <c r="A11927" s="0" t="s">
        <v>20242</v>
      </c>
      <c r="B11927" s="0" t="n">
        <f aca="false">HOUR(C11927)</f>
        <v>3</v>
      </c>
      <c r="C11927" s="1" t="n">
        <v>41379.1298611111</v>
      </c>
      <c r="D11927" s="0" t="s">
        <v>21906</v>
      </c>
    </row>
    <row r="11928" customFormat="false" ht="15" hidden="false" customHeight="false" outlineLevel="0" collapsed="false">
      <c r="A11928" s="0" t="s">
        <v>21907</v>
      </c>
      <c r="B11928" s="0" t="n">
        <f aca="false">HOUR(C11928)</f>
        <v>3</v>
      </c>
      <c r="C11928" s="1" t="n">
        <v>41379.1298611111</v>
      </c>
      <c r="D11928" s="0" t="s">
        <v>21908</v>
      </c>
    </row>
    <row r="11929" customFormat="false" ht="15" hidden="false" customHeight="false" outlineLevel="0" collapsed="false">
      <c r="A11929" s="0" t="s">
        <v>21704</v>
      </c>
      <c r="B11929" s="0" t="n">
        <f aca="false">HOUR(C11929)</f>
        <v>3</v>
      </c>
      <c r="C11929" s="1" t="n">
        <v>41379.1298611111</v>
      </c>
      <c r="D11929" s="0" t="s">
        <v>21909</v>
      </c>
    </row>
    <row r="11930" customFormat="false" ht="15" hidden="false" customHeight="false" outlineLevel="0" collapsed="false">
      <c r="A11930" s="0" t="s">
        <v>21910</v>
      </c>
      <c r="B11930" s="0" t="n">
        <f aca="false">HOUR(C11930)</f>
        <v>3</v>
      </c>
      <c r="C11930" s="1" t="n">
        <v>41379.1298611111</v>
      </c>
      <c r="D11930" s="0" t="s">
        <v>21911</v>
      </c>
    </row>
    <row r="11931" customFormat="false" ht="15" hidden="false" customHeight="false" outlineLevel="0" collapsed="false">
      <c r="A11931" s="0" t="s">
        <v>21912</v>
      </c>
      <c r="B11931" s="0" t="n">
        <f aca="false">HOUR(C11931)</f>
        <v>3</v>
      </c>
      <c r="C11931" s="1" t="n">
        <v>41379.1298611111</v>
      </c>
      <c r="D11931" s="0" t="s">
        <v>21913</v>
      </c>
    </row>
    <row r="11932" customFormat="false" ht="15" hidden="false" customHeight="false" outlineLevel="0" collapsed="false">
      <c r="A11932" s="0" t="s">
        <v>21914</v>
      </c>
      <c r="B11932" s="0" t="n">
        <f aca="false">HOUR(C11932)</f>
        <v>3</v>
      </c>
      <c r="C11932" s="1" t="n">
        <v>41379.1298611111</v>
      </c>
      <c r="D11932" s="0" t="s">
        <v>21915</v>
      </c>
    </row>
    <row r="11933" customFormat="false" ht="15" hidden="false" customHeight="false" outlineLevel="0" collapsed="false">
      <c r="A11933" s="0" t="s">
        <v>21916</v>
      </c>
      <c r="B11933" s="0" t="n">
        <f aca="false">HOUR(C11933)</f>
        <v>3</v>
      </c>
      <c r="C11933" s="1" t="n">
        <v>41379.1298611111</v>
      </c>
      <c r="D11933" s="0" t="s">
        <v>21917</v>
      </c>
    </row>
    <row r="11934" customFormat="false" ht="15" hidden="false" customHeight="false" outlineLevel="0" collapsed="false">
      <c r="A11934" s="0" t="s">
        <v>21918</v>
      </c>
      <c r="B11934" s="0" t="n">
        <f aca="false">HOUR(C11934)</f>
        <v>3</v>
      </c>
      <c r="C11934" s="1" t="n">
        <v>41379.1298611111</v>
      </c>
      <c r="D11934" s="0" t="s">
        <v>21919</v>
      </c>
    </row>
    <row r="11935" customFormat="false" ht="15" hidden="false" customHeight="false" outlineLevel="0" collapsed="false">
      <c r="A11935" s="0" t="s">
        <v>21920</v>
      </c>
      <c r="B11935" s="0" t="n">
        <f aca="false">HOUR(C11935)</f>
        <v>3</v>
      </c>
      <c r="C11935" s="1" t="n">
        <v>41379.1298611111</v>
      </c>
      <c r="D11935" s="0" t="s">
        <v>21921</v>
      </c>
    </row>
    <row r="11936" customFormat="false" ht="15" hidden="false" customHeight="false" outlineLevel="0" collapsed="false">
      <c r="A11936" s="0" t="s">
        <v>21922</v>
      </c>
      <c r="B11936" s="0" t="n">
        <f aca="false">HOUR(C11936)</f>
        <v>3</v>
      </c>
      <c r="C11936" s="1" t="n">
        <v>41379.1298611111</v>
      </c>
      <c r="D11936" s="0" t="s">
        <v>21923</v>
      </c>
    </row>
    <row r="11937" customFormat="false" ht="15" hidden="false" customHeight="false" outlineLevel="0" collapsed="false">
      <c r="A11937" s="0" t="s">
        <v>21924</v>
      </c>
      <c r="B11937" s="0" t="n">
        <f aca="false">HOUR(C11937)</f>
        <v>3</v>
      </c>
      <c r="C11937" s="1" t="n">
        <v>41379.1298611111</v>
      </c>
      <c r="D11937" s="0" t="s">
        <v>21925</v>
      </c>
    </row>
    <row r="11938" customFormat="false" ht="15" hidden="false" customHeight="false" outlineLevel="0" collapsed="false">
      <c r="A11938" s="0" t="s">
        <v>21926</v>
      </c>
      <c r="B11938" s="0" t="n">
        <f aca="false">HOUR(C11938)</f>
        <v>3</v>
      </c>
      <c r="C11938" s="1" t="n">
        <v>41379.1298611111</v>
      </c>
      <c r="D11938" s="0" t="s">
        <v>21927</v>
      </c>
    </row>
    <row r="11939" customFormat="false" ht="15" hidden="false" customHeight="false" outlineLevel="0" collapsed="false">
      <c r="A11939" s="0" t="s">
        <v>21928</v>
      </c>
      <c r="B11939" s="0" t="n">
        <f aca="false">HOUR(C11939)</f>
        <v>3</v>
      </c>
      <c r="C11939" s="1" t="n">
        <v>41379.1298611111</v>
      </c>
      <c r="D11939" s="0" t="s">
        <v>21929</v>
      </c>
    </row>
    <row r="11940" customFormat="false" ht="15" hidden="false" customHeight="false" outlineLevel="0" collapsed="false">
      <c r="A11940" s="0" t="s">
        <v>224</v>
      </c>
      <c r="B11940" s="0" t="n">
        <f aca="false">HOUR(C11940)</f>
        <v>3</v>
      </c>
      <c r="C11940" s="1" t="n">
        <v>41379.1298611111</v>
      </c>
      <c r="D11940" s="0" t="s">
        <v>21930</v>
      </c>
    </row>
    <row r="11941" customFormat="false" ht="15" hidden="false" customHeight="false" outlineLevel="0" collapsed="false">
      <c r="A11941" s="0" t="s">
        <v>21931</v>
      </c>
      <c r="B11941" s="0" t="n">
        <f aca="false">HOUR(C11941)</f>
        <v>3</v>
      </c>
      <c r="C11941" s="1" t="n">
        <v>41379.1298611111</v>
      </c>
      <c r="D11941" s="0" t="s">
        <v>21932</v>
      </c>
    </row>
    <row r="11942" customFormat="false" ht="15" hidden="false" customHeight="false" outlineLevel="0" collapsed="false">
      <c r="A11942" s="0" t="s">
        <v>21933</v>
      </c>
      <c r="B11942" s="0" t="n">
        <f aca="false">HOUR(C11942)</f>
        <v>3</v>
      </c>
      <c r="C11942" s="1" t="n">
        <v>41379.1298611111</v>
      </c>
      <c r="D11942" s="0" t="s">
        <v>21934</v>
      </c>
    </row>
    <row r="11943" customFormat="false" ht="15" hidden="false" customHeight="false" outlineLevel="0" collapsed="false">
      <c r="A11943" s="0" t="s">
        <v>21935</v>
      </c>
      <c r="B11943" s="0" t="n">
        <f aca="false">HOUR(C11943)</f>
        <v>3</v>
      </c>
      <c r="C11943" s="1" t="n">
        <v>41379.1298611111</v>
      </c>
      <c r="D11943" s="0" t="s">
        <v>21936</v>
      </c>
    </row>
    <row r="11944" customFormat="false" ht="15" hidden="false" customHeight="false" outlineLevel="0" collapsed="false">
      <c r="A11944" s="0" t="s">
        <v>21937</v>
      </c>
      <c r="B11944" s="0" t="n">
        <f aca="false">HOUR(C11944)</f>
        <v>3</v>
      </c>
      <c r="C11944" s="1" t="n">
        <v>41379.1298611111</v>
      </c>
      <c r="D11944" s="0" t="s">
        <v>21938</v>
      </c>
    </row>
    <row r="11945" customFormat="false" ht="15" hidden="false" customHeight="false" outlineLevel="0" collapsed="false">
      <c r="A11945" s="0" t="s">
        <v>21939</v>
      </c>
      <c r="B11945" s="0" t="n">
        <f aca="false">HOUR(C11945)</f>
        <v>3</v>
      </c>
      <c r="C11945" s="1" t="n">
        <v>41379.1298611111</v>
      </c>
      <c r="D11945" s="0" t="s">
        <v>21940</v>
      </c>
    </row>
    <row r="11946" customFormat="false" ht="15" hidden="false" customHeight="false" outlineLevel="0" collapsed="false">
      <c r="A11946" s="0" t="s">
        <v>21941</v>
      </c>
      <c r="B11946" s="0" t="n">
        <f aca="false">HOUR(C11946)</f>
        <v>3</v>
      </c>
      <c r="C11946" s="1" t="n">
        <v>41379.1298611111</v>
      </c>
      <c r="D11946" s="0" t="s">
        <v>21942</v>
      </c>
    </row>
    <row r="11947" customFormat="false" ht="15" hidden="false" customHeight="false" outlineLevel="0" collapsed="false">
      <c r="A11947" s="0" t="s">
        <v>21943</v>
      </c>
      <c r="B11947" s="0" t="n">
        <f aca="false">HOUR(C11947)</f>
        <v>3</v>
      </c>
      <c r="C11947" s="1" t="n">
        <v>41379.1298611111</v>
      </c>
      <c r="D11947" s="0" t="s">
        <v>21944</v>
      </c>
    </row>
    <row r="11948" customFormat="false" ht="15" hidden="false" customHeight="false" outlineLevel="0" collapsed="false">
      <c r="A11948" s="0" t="s">
        <v>21945</v>
      </c>
      <c r="B11948" s="0" t="n">
        <f aca="false">HOUR(C11948)</f>
        <v>3</v>
      </c>
      <c r="C11948" s="1" t="n">
        <v>41379.1298611111</v>
      </c>
      <c r="D11948" s="0" t="s">
        <v>21946</v>
      </c>
    </row>
    <row r="11949" customFormat="false" ht="15" hidden="false" customHeight="false" outlineLevel="0" collapsed="false">
      <c r="A11949" s="0" t="s">
        <v>6385</v>
      </c>
      <c r="B11949" s="0" t="n">
        <f aca="false">HOUR(C11949)</f>
        <v>3</v>
      </c>
      <c r="C11949" s="1" t="n">
        <v>41379.1298611111</v>
      </c>
      <c r="D11949" s="0" t="s">
        <v>21947</v>
      </c>
    </row>
    <row r="11950" customFormat="false" ht="15" hidden="false" customHeight="false" outlineLevel="0" collapsed="false">
      <c r="A11950" s="0" t="s">
        <v>21948</v>
      </c>
      <c r="B11950" s="0" t="n">
        <f aca="false">HOUR(C11950)</f>
        <v>3</v>
      </c>
      <c r="C11950" s="1" t="n">
        <v>41379.1298611111</v>
      </c>
      <c r="D11950" s="0" t="s">
        <v>21949</v>
      </c>
    </row>
    <row r="11951" customFormat="false" ht="15" hidden="false" customHeight="false" outlineLevel="0" collapsed="false">
      <c r="A11951" s="0" t="s">
        <v>21950</v>
      </c>
      <c r="B11951" s="0" t="n">
        <f aca="false">HOUR(C11951)</f>
        <v>3</v>
      </c>
      <c r="C11951" s="1" t="n">
        <v>41379.1305555556</v>
      </c>
      <c r="D11951" s="0" t="s">
        <v>21951</v>
      </c>
    </row>
    <row r="11952" customFormat="false" ht="15" hidden="false" customHeight="false" outlineLevel="0" collapsed="false">
      <c r="A11952" s="0" t="s">
        <v>21952</v>
      </c>
      <c r="B11952" s="0" t="n">
        <f aca="false">HOUR(C11952)</f>
        <v>3</v>
      </c>
      <c r="C11952" s="1" t="n">
        <v>41379.1305555556</v>
      </c>
      <c r="D11952" s="0" t="s">
        <v>21953</v>
      </c>
    </row>
    <row r="11953" customFormat="false" ht="15" hidden="false" customHeight="false" outlineLevel="0" collapsed="false">
      <c r="A11953" s="0" t="s">
        <v>17395</v>
      </c>
      <c r="B11953" s="0" t="n">
        <f aca="false">HOUR(C11953)</f>
        <v>3</v>
      </c>
      <c r="C11953" s="1" t="n">
        <v>41379.1305555556</v>
      </c>
      <c r="D11953" s="0" t="s">
        <v>21954</v>
      </c>
    </row>
    <row r="11954" customFormat="false" ht="15" hidden="false" customHeight="false" outlineLevel="0" collapsed="false">
      <c r="A11954" s="0" t="s">
        <v>21955</v>
      </c>
      <c r="B11954" s="0" t="n">
        <f aca="false">HOUR(C11954)</f>
        <v>3</v>
      </c>
      <c r="C11954" s="1" t="n">
        <v>41379.1305555556</v>
      </c>
      <c r="D11954" s="0" t="s">
        <v>21956</v>
      </c>
    </row>
    <row r="11955" customFormat="false" ht="15" hidden="false" customHeight="false" outlineLevel="0" collapsed="false">
      <c r="A11955" s="0" t="s">
        <v>21957</v>
      </c>
      <c r="B11955" s="0" t="n">
        <f aca="false">HOUR(C11955)</f>
        <v>3</v>
      </c>
      <c r="C11955" s="1" t="n">
        <v>41379.1305555556</v>
      </c>
      <c r="D11955" s="0" t="s">
        <v>21958</v>
      </c>
    </row>
    <row r="11956" customFormat="false" ht="15" hidden="false" customHeight="false" outlineLevel="0" collapsed="false">
      <c r="A11956" s="0" t="s">
        <v>21855</v>
      </c>
      <c r="B11956" s="0" t="n">
        <f aca="false">HOUR(C11956)</f>
        <v>3</v>
      </c>
      <c r="C11956" s="1" t="n">
        <v>41379.1305555556</v>
      </c>
      <c r="D11956" s="0" t="s">
        <v>21959</v>
      </c>
    </row>
    <row r="11957" customFormat="false" ht="15" hidden="false" customHeight="false" outlineLevel="0" collapsed="false">
      <c r="A11957" s="0" t="s">
        <v>21960</v>
      </c>
      <c r="B11957" s="0" t="n">
        <f aca="false">HOUR(C11957)</f>
        <v>3</v>
      </c>
      <c r="C11957" s="1" t="n">
        <v>41379.1305555556</v>
      </c>
      <c r="D11957" s="0" t="s">
        <v>21961</v>
      </c>
    </row>
    <row r="11958" customFormat="false" ht="15" hidden="false" customHeight="false" outlineLevel="0" collapsed="false">
      <c r="A11958" s="0" t="s">
        <v>21962</v>
      </c>
      <c r="B11958" s="0" t="n">
        <f aca="false">HOUR(C11958)</f>
        <v>3</v>
      </c>
      <c r="C11958" s="1" t="n">
        <v>41379.1305555556</v>
      </c>
      <c r="D11958" s="0" t="s">
        <v>21963</v>
      </c>
    </row>
    <row r="11959" customFormat="false" ht="15" hidden="false" customHeight="false" outlineLevel="0" collapsed="false">
      <c r="A11959" s="0" t="s">
        <v>21964</v>
      </c>
      <c r="B11959" s="0" t="n">
        <f aca="false">HOUR(C11959)</f>
        <v>3</v>
      </c>
      <c r="C11959" s="1" t="n">
        <v>41379.1305555556</v>
      </c>
      <c r="D11959" s="0" t="s">
        <v>21965</v>
      </c>
    </row>
    <row r="11960" customFormat="false" ht="15" hidden="false" customHeight="false" outlineLevel="0" collapsed="false">
      <c r="A11960" s="0" t="s">
        <v>571</v>
      </c>
      <c r="B11960" s="0" t="n">
        <f aca="false">HOUR(C11960)</f>
        <v>3</v>
      </c>
      <c r="C11960" s="1" t="n">
        <v>41379.1305555556</v>
      </c>
      <c r="D11960" s="0" t="s">
        <v>21966</v>
      </c>
    </row>
    <row r="11961" customFormat="false" ht="15" hidden="false" customHeight="false" outlineLevel="0" collapsed="false">
      <c r="A11961" s="0" t="s">
        <v>21967</v>
      </c>
      <c r="B11961" s="0" t="n">
        <f aca="false">HOUR(C11961)</f>
        <v>3</v>
      </c>
      <c r="C11961" s="1" t="n">
        <v>41379.1305555556</v>
      </c>
      <c r="D11961" s="0" t="s">
        <v>21968</v>
      </c>
    </row>
    <row r="11962" customFormat="false" ht="15" hidden="false" customHeight="false" outlineLevel="0" collapsed="false">
      <c r="A11962" s="0" t="s">
        <v>1680</v>
      </c>
      <c r="B11962" s="0" t="n">
        <f aca="false">HOUR(C11962)</f>
        <v>3</v>
      </c>
      <c r="C11962" s="1" t="n">
        <v>41379.1305555556</v>
      </c>
      <c r="D11962" s="0" t="s">
        <v>21969</v>
      </c>
    </row>
    <row r="11963" customFormat="false" ht="15" hidden="false" customHeight="false" outlineLevel="0" collapsed="false">
      <c r="A11963" s="0" t="s">
        <v>21970</v>
      </c>
      <c r="B11963" s="0" t="n">
        <f aca="false">HOUR(C11963)</f>
        <v>3</v>
      </c>
      <c r="C11963" s="1" t="n">
        <v>41379.1305555556</v>
      </c>
      <c r="D11963" s="0" t="s">
        <v>21971</v>
      </c>
    </row>
    <row r="11964" customFormat="false" ht="15" hidden="false" customHeight="false" outlineLevel="0" collapsed="false">
      <c r="A11964" s="0" t="s">
        <v>21972</v>
      </c>
      <c r="B11964" s="0" t="n">
        <f aca="false">HOUR(C11964)</f>
        <v>3</v>
      </c>
      <c r="C11964" s="1" t="n">
        <v>41379.1305555556</v>
      </c>
      <c r="D11964" s="0" t="s">
        <v>21973</v>
      </c>
    </row>
    <row r="11965" customFormat="false" ht="15" hidden="false" customHeight="false" outlineLevel="0" collapsed="false">
      <c r="A11965" s="0" t="s">
        <v>21974</v>
      </c>
      <c r="B11965" s="0" t="n">
        <f aca="false">HOUR(C11965)</f>
        <v>3</v>
      </c>
      <c r="C11965" s="1" t="n">
        <v>41379.1305555556</v>
      </c>
      <c r="D11965" s="0" t="s">
        <v>21975</v>
      </c>
    </row>
    <row r="11966" customFormat="false" ht="15" hidden="false" customHeight="false" outlineLevel="0" collapsed="false">
      <c r="A11966" s="0" t="s">
        <v>21976</v>
      </c>
      <c r="B11966" s="0" t="n">
        <f aca="false">HOUR(C11966)</f>
        <v>3</v>
      </c>
      <c r="C11966" s="1" t="n">
        <v>41379.1305555556</v>
      </c>
      <c r="D11966" s="0" t="s">
        <v>21977</v>
      </c>
    </row>
    <row r="11967" customFormat="false" ht="15" hidden="false" customHeight="false" outlineLevel="0" collapsed="false">
      <c r="A11967" s="0" t="s">
        <v>21978</v>
      </c>
      <c r="B11967" s="0" t="n">
        <f aca="false">HOUR(C11967)</f>
        <v>3</v>
      </c>
      <c r="C11967" s="1" t="n">
        <v>41379.1305555556</v>
      </c>
      <c r="D11967" s="0" t="s">
        <v>21979</v>
      </c>
    </row>
    <row r="11968" customFormat="false" ht="15" hidden="false" customHeight="false" outlineLevel="0" collapsed="false">
      <c r="A11968" s="0" t="s">
        <v>21980</v>
      </c>
      <c r="B11968" s="0" t="n">
        <f aca="false">HOUR(C11968)</f>
        <v>3</v>
      </c>
      <c r="C11968" s="1" t="n">
        <v>41379.1305555556</v>
      </c>
      <c r="D11968" s="0" t="s">
        <v>21981</v>
      </c>
    </row>
    <row r="11969" customFormat="false" ht="15" hidden="false" customHeight="false" outlineLevel="0" collapsed="false">
      <c r="A11969" s="0" t="s">
        <v>5167</v>
      </c>
      <c r="B11969" s="0" t="n">
        <f aca="false">HOUR(C11969)</f>
        <v>3</v>
      </c>
      <c r="C11969" s="1" t="n">
        <v>41379.1305555556</v>
      </c>
      <c r="D11969" s="0" t="s">
        <v>21982</v>
      </c>
    </row>
    <row r="11970" customFormat="false" ht="15" hidden="false" customHeight="false" outlineLevel="0" collapsed="false">
      <c r="A11970" s="0" t="s">
        <v>21983</v>
      </c>
      <c r="B11970" s="0" t="n">
        <f aca="false">HOUR(C11970)</f>
        <v>3</v>
      </c>
      <c r="C11970" s="1" t="n">
        <v>41379.1305555556</v>
      </c>
      <c r="D11970" s="0" t="s">
        <v>21984</v>
      </c>
    </row>
    <row r="11971" customFormat="false" ht="15" hidden="false" customHeight="false" outlineLevel="0" collapsed="false">
      <c r="A11971" s="0" t="s">
        <v>3524</v>
      </c>
      <c r="B11971" s="0" t="n">
        <f aca="false">HOUR(C11971)</f>
        <v>3</v>
      </c>
      <c r="C11971" s="1" t="n">
        <v>41379.1305555556</v>
      </c>
      <c r="D11971" s="0" t="s">
        <v>21985</v>
      </c>
    </row>
    <row r="11972" customFormat="false" ht="15" hidden="false" customHeight="false" outlineLevel="0" collapsed="false">
      <c r="A11972" s="0" t="s">
        <v>21986</v>
      </c>
      <c r="B11972" s="0" t="n">
        <f aca="false">HOUR(C11972)</f>
        <v>3</v>
      </c>
      <c r="C11972" s="1" t="n">
        <v>41379.1305555556</v>
      </c>
      <c r="D11972" s="0" t="s">
        <v>21987</v>
      </c>
    </row>
    <row r="11973" customFormat="false" ht="15" hidden="false" customHeight="false" outlineLevel="0" collapsed="false">
      <c r="A11973" s="0" t="s">
        <v>21988</v>
      </c>
      <c r="B11973" s="0" t="n">
        <f aca="false">HOUR(C11973)</f>
        <v>3</v>
      </c>
      <c r="C11973" s="1" t="n">
        <v>41379.1305555556</v>
      </c>
      <c r="D11973" s="0" t="s">
        <v>21989</v>
      </c>
    </row>
    <row r="11974" customFormat="false" ht="15" hidden="false" customHeight="false" outlineLevel="0" collapsed="false">
      <c r="A11974" s="0" t="s">
        <v>21990</v>
      </c>
      <c r="B11974" s="0" t="n">
        <f aca="false">HOUR(C11974)</f>
        <v>3</v>
      </c>
      <c r="C11974" s="1" t="n">
        <v>41379.1305555556</v>
      </c>
      <c r="D11974" s="0" t="s">
        <v>21991</v>
      </c>
    </row>
    <row r="11975" customFormat="false" ht="15" hidden="false" customHeight="false" outlineLevel="0" collapsed="false">
      <c r="A11975" s="0" t="s">
        <v>21992</v>
      </c>
      <c r="B11975" s="0" t="n">
        <f aca="false">HOUR(C11975)</f>
        <v>3</v>
      </c>
      <c r="C11975" s="1" t="n">
        <v>41379.1305555556</v>
      </c>
      <c r="D11975" s="0" t="s">
        <v>21993</v>
      </c>
    </row>
    <row r="11976" customFormat="false" ht="15" hidden="false" customHeight="false" outlineLevel="0" collapsed="false">
      <c r="A11976" s="0" t="s">
        <v>21994</v>
      </c>
      <c r="B11976" s="0" t="n">
        <f aca="false">HOUR(C11976)</f>
        <v>3</v>
      </c>
      <c r="C11976" s="1" t="n">
        <v>41379.1305555556</v>
      </c>
      <c r="D11976" s="0" t="s">
        <v>21995</v>
      </c>
    </row>
    <row r="11977" customFormat="false" ht="15" hidden="false" customHeight="false" outlineLevel="0" collapsed="false">
      <c r="A11977" s="0" t="s">
        <v>21996</v>
      </c>
      <c r="B11977" s="0" t="n">
        <f aca="false">HOUR(C11977)</f>
        <v>3</v>
      </c>
      <c r="C11977" s="1" t="n">
        <v>41379.1305555556</v>
      </c>
      <c r="D11977" s="0" t="s">
        <v>21997</v>
      </c>
    </row>
    <row r="11978" customFormat="false" ht="15" hidden="false" customHeight="false" outlineLevel="0" collapsed="false">
      <c r="A11978" s="0" t="s">
        <v>21998</v>
      </c>
      <c r="B11978" s="0" t="n">
        <f aca="false">HOUR(C11978)</f>
        <v>3</v>
      </c>
      <c r="C11978" s="1" t="n">
        <v>41379.1305555556</v>
      </c>
      <c r="D11978" s="0" t="s">
        <v>21999</v>
      </c>
    </row>
    <row r="11979" customFormat="false" ht="409.5" hidden="false" customHeight="false" outlineLevel="0" collapsed="false">
      <c r="A11979" s="0" t="s">
        <v>816</v>
      </c>
      <c r="B11979" s="0" t="n">
        <f aca="false">HOUR(C11979)</f>
        <v>3</v>
      </c>
      <c r="C11979" s="1" t="n">
        <v>41379.1305555556</v>
      </c>
      <c r="D11979" s="3" t="s">
        <v>22000</v>
      </c>
    </row>
    <row r="11980" customFormat="false" ht="15" hidden="false" customHeight="false" outlineLevel="0" collapsed="false">
      <c r="A11980" s="0" t="s">
        <v>22001</v>
      </c>
      <c r="B11980" s="0" t="n">
        <f aca="false">HOUR(C11980)</f>
        <v>3</v>
      </c>
      <c r="C11980" s="1" t="n">
        <v>41379.1305555556</v>
      </c>
      <c r="D11980" s="0" t="s">
        <v>22002</v>
      </c>
    </row>
    <row r="11981" customFormat="false" ht="15" hidden="false" customHeight="false" outlineLevel="0" collapsed="false">
      <c r="A11981" s="0" t="s">
        <v>22003</v>
      </c>
      <c r="B11981" s="0" t="n">
        <f aca="false">HOUR(C11981)</f>
        <v>3</v>
      </c>
      <c r="C11981" s="1" t="n">
        <v>41379.1305555556</v>
      </c>
      <c r="D11981" s="0" t="s">
        <v>22004</v>
      </c>
    </row>
    <row r="11982" customFormat="false" ht="15" hidden="false" customHeight="false" outlineLevel="0" collapsed="false">
      <c r="A11982" s="0" t="s">
        <v>22005</v>
      </c>
      <c r="B11982" s="0" t="n">
        <f aca="false">HOUR(C11982)</f>
        <v>3</v>
      </c>
      <c r="C11982" s="1" t="n">
        <v>41379.1305555556</v>
      </c>
      <c r="D11982" s="0" t="s">
        <v>22006</v>
      </c>
    </row>
    <row r="11983" customFormat="false" ht="15" hidden="false" customHeight="false" outlineLevel="0" collapsed="false">
      <c r="A11983" s="0" t="s">
        <v>22007</v>
      </c>
      <c r="B11983" s="0" t="n">
        <f aca="false">HOUR(C11983)</f>
        <v>3</v>
      </c>
      <c r="C11983" s="1" t="n">
        <v>41379.1305555556</v>
      </c>
      <c r="D11983" s="0" t="s">
        <v>22008</v>
      </c>
    </row>
    <row r="11984" customFormat="false" ht="15" hidden="false" customHeight="false" outlineLevel="0" collapsed="false">
      <c r="A11984" s="0" t="s">
        <v>22009</v>
      </c>
      <c r="B11984" s="0" t="n">
        <f aca="false">HOUR(C11984)</f>
        <v>3</v>
      </c>
      <c r="C11984" s="1" t="n">
        <v>41379.1305555556</v>
      </c>
      <c r="D11984" s="0" t="s">
        <v>22010</v>
      </c>
    </row>
    <row r="11985" customFormat="false" ht="15" hidden="false" customHeight="false" outlineLevel="0" collapsed="false">
      <c r="A11985" s="0" t="s">
        <v>22011</v>
      </c>
      <c r="B11985" s="0" t="n">
        <f aca="false">HOUR(C11985)</f>
        <v>3</v>
      </c>
      <c r="C11985" s="1" t="n">
        <v>41379.1305555556</v>
      </c>
      <c r="D11985" s="0" t="s">
        <v>22012</v>
      </c>
    </row>
    <row r="11986" customFormat="false" ht="15" hidden="false" customHeight="false" outlineLevel="0" collapsed="false">
      <c r="A11986" s="0" t="s">
        <v>22013</v>
      </c>
      <c r="B11986" s="0" t="n">
        <f aca="false">HOUR(C11986)</f>
        <v>3</v>
      </c>
      <c r="C11986" s="1" t="n">
        <v>41379.1305555556</v>
      </c>
      <c r="D11986" s="0" t="s">
        <v>22014</v>
      </c>
    </row>
    <row r="11987" customFormat="false" ht="15" hidden="false" customHeight="false" outlineLevel="0" collapsed="false">
      <c r="A11987" s="0" t="s">
        <v>22015</v>
      </c>
      <c r="B11987" s="0" t="n">
        <f aca="false">HOUR(C11987)</f>
        <v>3</v>
      </c>
      <c r="C11987" s="1" t="n">
        <v>41379.1305555556</v>
      </c>
      <c r="D11987" s="0" t="s">
        <v>22016</v>
      </c>
    </row>
    <row r="11988" customFormat="false" ht="15" hidden="false" customHeight="false" outlineLevel="0" collapsed="false">
      <c r="A11988" s="0" t="s">
        <v>22017</v>
      </c>
      <c r="B11988" s="0" t="n">
        <f aca="false">HOUR(C11988)</f>
        <v>3</v>
      </c>
      <c r="C11988" s="1" t="n">
        <v>41379.1305555556</v>
      </c>
      <c r="D11988" s="0" t="s">
        <v>22018</v>
      </c>
    </row>
    <row r="11989" customFormat="false" ht="15" hidden="false" customHeight="false" outlineLevel="0" collapsed="false">
      <c r="A11989" s="0" t="s">
        <v>22019</v>
      </c>
      <c r="B11989" s="0" t="n">
        <f aca="false">HOUR(C11989)</f>
        <v>3</v>
      </c>
      <c r="C11989" s="1" t="n">
        <v>41379.1305555556</v>
      </c>
      <c r="D11989" s="0" t="s">
        <v>22020</v>
      </c>
    </row>
    <row r="11990" customFormat="false" ht="15" hidden="false" customHeight="false" outlineLevel="0" collapsed="false">
      <c r="A11990" s="0" t="s">
        <v>22021</v>
      </c>
      <c r="B11990" s="0" t="n">
        <f aca="false">HOUR(C11990)</f>
        <v>3</v>
      </c>
      <c r="C11990" s="1" t="n">
        <v>41379.1305555556</v>
      </c>
      <c r="D11990" s="0" t="s">
        <v>22022</v>
      </c>
    </row>
    <row r="11991" customFormat="false" ht="15" hidden="false" customHeight="false" outlineLevel="0" collapsed="false">
      <c r="A11991" s="0" t="s">
        <v>1347</v>
      </c>
      <c r="B11991" s="0" t="n">
        <f aca="false">HOUR(C11991)</f>
        <v>3</v>
      </c>
      <c r="C11991" s="1" t="n">
        <v>41379.1305555556</v>
      </c>
      <c r="D11991" s="0" t="s">
        <v>22023</v>
      </c>
    </row>
    <row r="11992" customFormat="false" ht="15" hidden="false" customHeight="false" outlineLevel="0" collapsed="false">
      <c r="A11992" s="0" t="s">
        <v>1347</v>
      </c>
      <c r="B11992" s="0" t="n">
        <f aca="false">HOUR(C11992)</f>
        <v>3</v>
      </c>
      <c r="C11992" s="1" t="n">
        <v>41379.1305555556</v>
      </c>
      <c r="D11992" s="0" t="s">
        <v>22024</v>
      </c>
    </row>
    <row r="11993" customFormat="false" ht="15" hidden="false" customHeight="false" outlineLevel="0" collapsed="false">
      <c r="A11993" s="0" t="s">
        <v>1464</v>
      </c>
      <c r="B11993" s="0" t="n">
        <f aca="false">HOUR(C11993)</f>
        <v>3</v>
      </c>
      <c r="C11993" s="1" t="n">
        <v>41379.1305555556</v>
      </c>
      <c r="D11993" s="0" t="s">
        <v>22025</v>
      </c>
    </row>
    <row r="11994" customFormat="false" ht="15" hidden="false" customHeight="false" outlineLevel="0" collapsed="false">
      <c r="A11994" s="0" t="s">
        <v>22026</v>
      </c>
      <c r="B11994" s="0" t="n">
        <f aca="false">HOUR(C11994)</f>
        <v>3</v>
      </c>
      <c r="C11994" s="1" t="n">
        <v>41379.1305555556</v>
      </c>
      <c r="D11994" s="0" t="s">
        <v>22027</v>
      </c>
    </row>
    <row r="11995" customFormat="false" ht="15" hidden="false" customHeight="false" outlineLevel="0" collapsed="false">
      <c r="A11995" s="0" t="s">
        <v>22028</v>
      </c>
      <c r="B11995" s="0" t="n">
        <f aca="false">HOUR(C11995)</f>
        <v>3</v>
      </c>
      <c r="C11995" s="1" t="n">
        <v>41379.1305555556</v>
      </c>
      <c r="D11995" s="0" t="s">
        <v>22029</v>
      </c>
    </row>
    <row r="11996" customFormat="false" ht="15" hidden="false" customHeight="false" outlineLevel="0" collapsed="false">
      <c r="A11996" s="0" t="s">
        <v>1347</v>
      </c>
      <c r="B11996" s="0" t="n">
        <f aca="false">HOUR(C11996)</f>
        <v>3</v>
      </c>
      <c r="C11996" s="1" t="n">
        <v>41379.1305555556</v>
      </c>
      <c r="D11996" s="0" t="s">
        <v>22030</v>
      </c>
    </row>
    <row r="11997" customFormat="false" ht="15" hidden="false" customHeight="false" outlineLevel="0" collapsed="false">
      <c r="A11997" s="0" t="s">
        <v>22031</v>
      </c>
      <c r="B11997" s="0" t="n">
        <f aca="false">HOUR(C11997)</f>
        <v>3</v>
      </c>
      <c r="C11997" s="1" t="n">
        <v>41379.1305555556</v>
      </c>
      <c r="D11997" s="0" t="s">
        <v>22032</v>
      </c>
    </row>
    <row r="11998" customFormat="false" ht="15" hidden="false" customHeight="false" outlineLevel="0" collapsed="false">
      <c r="A11998" s="0" t="s">
        <v>4049</v>
      </c>
      <c r="B11998" s="0" t="n">
        <f aca="false">HOUR(C11998)</f>
        <v>3</v>
      </c>
      <c r="C11998" s="1" t="n">
        <v>41379.1305555556</v>
      </c>
      <c r="D11998" s="0" t="s">
        <v>22033</v>
      </c>
    </row>
    <row r="11999" customFormat="false" ht="15" hidden="false" customHeight="false" outlineLevel="0" collapsed="false">
      <c r="A11999" s="0" t="s">
        <v>22034</v>
      </c>
      <c r="B11999" s="0" t="n">
        <f aca="false">HOUR(C11999)</f>
        <v>3</v>
      </c>
      <c r="C11999" s="1" t="n">
        <v>41379.1305555556</v>
      </c>
      <c r="D11999" s="0" t="s">
        <v>22035</v>
      </c>
    </row>
    <row r="12000" customFormat="false" ht="15" hidden="false" customHeight="false" outlineLevel="0" collapsed="false">
      <c r="A12000" s="0" t="s">
        <v>22036</v>
      </c>
      <c r="B12000" s="0" t="n">
        <f aca="false">HOUR(C12000)</f>
        <v>3</v>
      </c>
      <c r="C12000" s="1" t="n">
        <v>41379.1305555556</v>
      </c>
      <c r="D12000" s="0" t="s">
        <v>22037</v>
      </c>
    </row>
    <row r="12001" customFormat="false" ht="15" hidden="false" customHeight="false" outlineLevel="0" collapsed="false">
      <c r="A12001" s="0" t="s">
        <v>21980</v>
      </c>
      <c r="B12001" s="0" t="n">
        <f aca="false">HOUR(C12001)</f>
        <v>3</v>
      </c>
      <c r="C12001" s="1" t="n">
        <v>41379.1305555556</v>
      </c>
      <c r="D12001" s="0" t="s">
        <v>22038</v>
      </c>
    </row>
    <row r="12002" customFormat="false" ht="15" hidden="false" customHeight="false" outlineLevel="0" collapsed="false">
      <c r="A12002" s="0" t="s">
        <v>20834</v>
      </c>
      <c r="B12002" s="0" t="n">
        <f aca="false">HOUR(C12002)</f>
        <v>3</v>
      </c>
      <c r="C12002" s="1" t="n">
        <v>41379.1305555556</v>
      </c>
      <c r="D12002" s="0" t="s">
        <v>22039</v>
      </c>
    </row>
    <row r="12003" customFormat="false" ht="15" hidden="false" customHeight="false" outlineLevel="0" collapsed="false">
      <c r="A12003" s="0" t="s">
        <v>22040</v>
      </c>
      <c r="B12003" s="0" t="n">
        <f aca="false">HOUR(C12003)</f>
        <v>3</v>
      </c>
      <c r="C12003" s="1" t="n">
        <v>41379.1305555556</v>
      </c>
      <c r="D12003" s="0" t="s">
        <v>22041</v>
      </c>
    </row>
    <row r="12004" customFormat="false" ht="15" hidden="false" customHeight="false" outlineLevel="0" collapsed="false">
      <c r="A12004" s="0" t="s">
        <v>22042</v>
      </c>
      <c r="B12004" s="0" t="n">
        <f aca="false">HOUR(C12004)</f>
        <v>3</v>
      </c>
      <c r="C12004" s="1" t="n">
        <v>41379.1305555556</v>
      </c>
      <c r="D12004" s="0" t="s">
        <v>22043</v>
      </c>
    </row>
    <row r="12005" customFormat="false" ht="15" hidden="false" customHeight="false" outlineLevel="0" collapsed="false">
      <c r="A12005" s="0" t="s">
        <v>22044</v>
      </c>
      <c r="B12005" s="0" t="n">
        <f aca="false">HOUR(C12005)</f>
        <v>3</v>
      </c>
      <c r="C12005" s="1" t="n">
        <v>41379.1305555556</v>
      </c>
      <c r="D12005" s="0" t="s">
        <v>22045</v>
      </c>
    </row>
    <row r="12006" customFormat="false" ht="15" hidden="false" customHeight="false" outlineLevel="0" collapsed="false">
      <c r="A12006" s="0" t="s">
        <v>22046</v>
      </c>
      <c r="B12006" s="0" t="n">
        <f aca="false">HOUR(C12006)</f>
        <v>3</v>
      </c>
      <c r="C12006" s="1" t="n">
        <v>41379.1305555556</v>
      </c>
      <c r="D12006" s="0" t="s">
        <v>22047</v>
      </c>
    </row>
    <row r="12007" customFormat="false" ht="15" hidden="false" customHeight="false" outlineLevel="0" collapsed="false">
      <c r="A12007" s="0" t="s">
        <v>22048</v>
      </c>
      <c r="B12007" s="0" t="n">
        <f aca="false">HOUR(C12007)</f>
        <v>3</v>
      </c>
      <c r="C12007" s="1" t="n">
        <v>41379.1305555556</v>
      </c>
      <c r="D12007" s="0" t="s">
        <v>22049</v>
      </c>
    </row>
    <row r="12008" customFormat="false" ht="15" hidden="false" customHeight="false" outlineLevel="0" collapsed="false">
      <c r="A12008" s="0" t="s">
        <v>22050</v>
      </c>
      <c r="B12008" s="0" t="n">
        <f aca="false">HOUR(C12008)</f>
        <v>3</v>
      </c>
      <c r="C12008" s="1" t="n">
        <v>41379.1305555556</v>
      </c>
      <c r="D12008" s="0" t="s">
        <v>22051</v>
      </c>
    </row>
    <row r="12009" customFormat="false" ht="15" hidden="false" customHeight="false" outlineLevel="0" collapsed="false">
      <c r="A12009" s="0" t="s">
        <v>22052</v>
      </c>
      <c r="B12009" s="0" t="n">
        <f aca="false">HOUR(C12009)</f>
        <v>3</v>
      </c>
      <c r="C12009" s="1" t="n">
        <v>41379.1305555556</v>
      </c>
      <c r="D12009" s="0" t="s">
        <v>22053</v>
      </c>
    </row>
    <row r="12010" customFormat="false" ht="15" hidden="false" customHeight="false" outlineLevel="0" collapsed="false">
      <c r="A12010" s="0" t="s">
        <v>22054</v>
      </c>
      <c r="B12010" s="0" t="n">
        <f aca="false">HOUR(C12010)</f>
        <v>3</v>
      </c>
      <c r="C12010" s="1" t="n">
        <v>41379.1305555556</v>
      </c>
      <c r="D12010" s="0" t="s">
        <v>22055</v>
      </c>
    </row>
    <row r="12011" customFormat="false" ht="15" hidden="false" customHeight="false" outlineLevel="0" collapsed="false">
      <c r="A12011" s="0" t="s">
        <v>22056</v>
      </c>
      <c r="B12011" s="0" t="n">
        <f aca="false">HOUR(C12011)</f>
        <v>3</v>
      </c>
      <c r="C12011" s="1" t="n">
        <v>41379.1305555556</v>
      </c>
      <c r="D12011" s="0" t="s">
        <v>22057</v>
      </c>
    </row>
    <row r="12012" customFormat="false" ht="15" hidden="false" customHeight="false" outlineLevel="0" collapsed="false">
      <c r="A12012" s="0" t="s">
        <v>19218</v>
      </c>
      <c r="B12012" s="0" t="n">
        <f aca="false">HOUR(C12012)</f>
        <v>3</v>
      </c>
      <c r="C12012" s="1" t="n">
        <v>41379.1305555556</v>
      </c>
      <c r="D12012" s="0" t="s">
        <v>22058</v>
      </c>
    </row>
    <row r="12013" customFormat="false" ht="15" hidden="false" customHeight="false" outlineLevel="0" collapsed="false">
      <c r="A12013" s="0" t="s">
        <v>22059</v>
      </c>
      <c r="B12013" s="0" t="n">
        <f aca="false">HOUR(C12013)</f>
        <v>3</v>
      </c>
      <c r="C12013" s="1" t="n">
        <v>41379.1305555556</v>
      </c>
      <c r="D12013" s="0" t="s">
        <v>22060</v>
      </c>
    </row>
    <row r="12014" customFormat="false" ht="15" hidden="false" customHeight="false" outlineLevel="0" collapsed="false">
      <c r="A12014" s="0" t="s">
        <v>22061</v>
      </c>
      <c r="B12014" s="0" t="n">
        <f aca="false">HOUR(C12014)</f>
        <v>3</v>
      </c>
      <c r="C12014" s="1" t="n">
        <v>41379.1305555556</v>
      </c>
      <c r="D12014" s="0" t="s">
        <v>22062</v>
      </c>
    </row>
    <row r="12015" customFormat="false" ht="15" hidden="false" customHeight="false" outlineLevel="0" collapsed="false">
      <c r="A12015" s="0" t="s">
        <v>22063</v>
      </c>
      <c r="B12015" s="0" t="n">
        <f aca="false">HOUR(C12015)</f>
        <v>3</v>
      </c>
      <c r="C12015" s="1" t="n">
        <v>41379.1305555556</v>
      </c>
      <c r="D12015" s="0" t="s">
        <v>22064</v>
      </c>
    </row>
    <row r="12016" customFormat="false" ht="15" hidden="false" customHeight="false" outlineLevel="0" collapsed="false">
      <c r="A12016" s="0" t="s">
        <v>1124</v>
      </c>
      <c r="B12016" s="0" t="n">
        <f aca="false">HOUR(C12016)</f>
        <v>3</v>
      </c>
      <c r="C12016" s="1" t="n">
        <v>41379.1305555556</v>
      </c>
      <c r="D12016" s="0" t="s">
        <v>22065</v>
      </c>
    </row>
    <row r="12017" customFormat="false" ht="15" hidden="false" customHeight="false" outlineLevel="0" collapsed="false">
      <c r="A12017" s="0" t="s">
        <v>22066</v>
      </c>
      <c r="B12017" s="0" t="n">
        <f aca="false">HOUR(C12017)</f>
        <v>3</v>
      </c>
      <c r="C12017" s="1" t="n">
        <v>41379.1305555556</v>
      </c>
      <c r="D12017" s="0" t="s">
        <v>22067</v>
      </c>
    </row>
    <row r="12018" customFormat="false" ht="15" hidden="false" customHeight="false" outlineLevel="0" collapsed="false">
      <c r="A12018" s="0" t="s">
        <v>22068</v>
      </c>
      <c r="B12018" s="0" t="n">
        <f aca="false">HOUR(C12018)</f>
        <v>3</v>
      </c>
      <c r="C12018" s="1" t="n">
        <v>41379.1305555556</v>
      </c>
      <c r="D12018" s="0" t="s">
        <v>22069</v>
      </c>
    </row>
    <row r="12019" customFormat="false" ht="15" hidden="false" customHeight="false" outlineLevel="0" collapsed="false">
      <c r="A12019" s="0" t="s">
        <v>5210</v>
      </c>
      <c r="B12019" s="0" t="n">
        <f aca="false">HOUR(C12019)</f>
        <v>3</v>
      </c>
      <c r="C12019" s="1" t="n">
        <v>41379.1305555556</v>
      </c>
      <c r="D12019" s="0" t="s">
        <v>22070</v>
      </c>
    </row>
    <row r="12020" customFormat="false" ht="15" hidden="false" customHeight="false" outlineLevel="0" collapsed="false">
      <c r="A12020" s="0" t="s">
        <v>22071</v>
      </c>
      <c r="B12020" s="0" t="n">
        <f aca="false">HOUR(C12020)</f>
        <v>3</v>
      </c>
      <c r="C12020" s="1" t="n">
        <v>41379.1305555556</v>
      </c>
      <c r="D12020" s="0" t="s">
        <v>22072</v>
      </c>
    </row>
    <row r="12021" customFormat="false" ht="15" hidden="false" customHeight="false" outlineLevel="0" collapsed="false">
      <c r="A12021" s="0" t="s">
        <v>22073</v>
      </c>
      <c r="B12021" s="0" t="n">
        <f aca="false">HOUR(C12021)</f>
        <v>3</v>
      </c>
      <c r="C12021" s="1" t="n">
        <v>41379.1305555556</v>
      </c>
      <c r="D12021" s="0" t="s">
        <v>22074</v>
      </c>
    </row>
    <row r="12022" customFormat="false" ht="15" hidden="false" customHeight="false" outlineLevel="0" collapsed="false">
      <c r="A12022" s="0" t="s">
        <v>22075</v>
      </c>
      <c r="B12022" s="0" t="n">
        <f aca="false">HOUR(C12022)</f>
        <v>3</v>
      </c>
      <c r="C12022" s="1" t="n">
        <v>41379.1305555556</v>
      </c>
      <c r="D12022" s="0" t="s">
        <v>22076</v>
      </c>
    </row>
    <row r="12023" customFormat="false" ht="15" hidden="false" customHeight="false" outlineLevel="0" collapsed="false">
      <c r="A12023" s="0" t="s">
        <v>22077</v>
      </c>
      <c r="B12023" s="0" t="n">
        <f aca="false">HOUR(C12023)</f>
        <v>3</v>
      </c>
      <c r="C12023" s="1" t="n">
        <v>41379.1305555556</v>
      </c>
      <c r="D12023" s="0" t="s">
        <v>22078</v>
      </c>
    </row>
    <row r="12024" customFormat="false" ht="15" hidden="false" customHeight="false" outlineLevel="0" collapsed="false">
      <c r="A12024" s="0" t="s">
        <v>22079</v>
      </c>
      <c r="B12024" s="0" t="n">
        <f aca="false">HOUR(C12024)</f>
        <v>3</v>
      </c>
      <c r="C12024" s="1" t="n">
        <v>41379.1305555556</v>
      </c>
      <c r="D12024" s="0" t="s">
        <v>22080</v>
      </c>
    </row>
    <row r="12025" customFormat="false" ht="15" hidden="false" customHeight="false" outlineLevel="0" collapsed="false">
      <c r="A12025" s="0" t="s">
        <v>22081</v>
      </c>
      <c r="B12025" s="0" t="n">
        <f aca="false">HOUR(C12025)</f>
        <v>3</v>
      </c>
      <c r="C12025" s="1" t="n">
        <v>41379.1305555556</v>
      </c>
      <c r="D12025" s="0" t="s">
        <v>22082</v>
      </c>
    </row>
    <row r="12026" customFormat="false" ht="15" hidden="false" customHeight="false" outlineLevel="0" collapsed="false">
      <c r="A12026" s="0" t="s">
        <v>3819</v>
      </c>
      <c r="B12026" s="0" t="n">
        <f aca="false">HOUR(C12026)</f>
        <v>3</v>
      </c>
      <c r="C12026" s="1" t="n">
        <v>41379.1305555556</v>
      </c>
      <c r="D12026" s="0" t="s">
        <v>22083</v>
      </c>
    </row>
    <row r="12027" customFormat="false" ht="15" hidden="false" customHeight="false" outlineLevel="0" collapsed="false">
      <c r="A12027" s="0" t="s">
        <v>22084</v>
      </c>
      <c r="B12027" s="0" t="n">
        <f aca="false">HOUR(C12027)</f>
        <v>3</v>
      </c>
      <c r="C12027" s="1" t="n">
        <v>41379.1305555556</v>
      </c>
      <c r="D12027" s="0" t="s">
        <v>22085</v>
      </c>
    </row>
    <row r="12028" customFormat="false" ht="15" hidden="false" customHeight="false" outlineLevel="0" collapsed="false">
      <c r="A12028" s="0" t="s">
        <v>22086</v>
      </c>
      <c r="B12028" s="0" t="n">
        <f aca="false">HOUR(C12028)</f>
        <v>3</v>
      </c>
      <c r="C12028" s="1" t="n">
        <v>41379.1305555556</v>
      </c>
      <c r="D12028" s="0" t="s">
        <v>22087</v>
      </c>
    </row>
    <row r="12029" customFormat="false" ht="15" hidden="false" customHeight="false" outlineLevel="0" collapsed="false">
      <c r="A12029" s="0" t="s">
        <v>7087</v>
      </c>
      <c r="B12029" s="0" t="n">
        <f aca="false">HOUR(C12029)</f>
        <v>3</v>
      </c>
      <c r="C12029" s="1" t="n">
        <v>41379.1305555556</v>
      </c>
      <c r="D12029" s="0" t="s">
        <v>22088</v>
      </c>
    </row>
    <row r="12030" customFormat="false" ht="15" hidden="false" customHeight="false" outlineLevel="0" collapsed="false">
      <c r="A12030" s="0" t="s">
        <v>22089</v>
      </c>
      <c r="B12030" s="0" t="n">
        <f aca="false">HOUR(C12030)</f>
        <v>3</v>
      </c>
      <c r="C12030" s="1" t="n">
        <v>41379.1305555556</v>
      </c>
      <c r="D12030" s="0" t="s">
        <v>22090</v>
      </c>
    </row>
    <row r="12031" customFormat="false" ht="15" hidden="false" customHeight="false" outlineLevel="0" collapsed="false">
      <c r="A12031" s="0" t="s">
        <v>22091</v>
      </c>
      <c r="B12031" s="0" t="n">
        <f aca="false">HOUR(C12031)</f>
        <v>3</v>
      </c>
      <c r="C12031" s="1" t="n">
        <v>41379.1305555556</v>
      </c>
      <c r="D12031" s="0" t="s">
        <v>22092</v>
      </c>
    </row>
    <row r="12032" customFormat="false" ht="15" hidden="false" customHeight="false" outlineLevel="0" collapsed="false">
      <c r="A12032" s="0" t="s">
        <v>22093</v>
      </c>
      <c r="B12032" s="0" t="n">
        <f aca="false">HOUR(C12032)</f>
        <v>3</v>
      </c>
      <c r="C12032" s="1" t="n">
        <v>41379.1305555556</v>
      </c>
      <c r="D12032" s="0" t="s">
        <v>22094</v>
      </c>
    </row>
    <row r="12033" customFormat="false" ht="15" hidden="false" customHeight="false" outlineLevel="0" collapsed="false">
      <c r="A12033" s="0" t="s">
        <v>22095</v>
      </c>
      <c r="B12033" s="0" t="n">
        <f aca="false">HOUR(C12033)</f>
        <v>3</v>
      </c>
      <c r="C12033" s="1" t="n">
        <v>41379.1305555556</v>
      </c>
      <c r="D12033" s="0" t="s">
        <v>22096</v>
      </c>
    </row>
    <row r="12034" customFormat="false" ht="15" hidden="false" customHeight="false" outlineLevel="0" collapsed="false">
      <c r="A12034" s="0" t="s">
        <v>22097</v>
      </c>
      <c r="B12034" s="0" t="n">
        <f aca="false">HOUR(C12034)</f>
        <v>3</v>
      </c>
      <c r="C12034" s="1" t="n">
        <v>41379.1305555556</v>
      </c>
      <c r="D12034" s="0" t="s">
        <v>22098</v>
      </c>
    </row>
    <row r="12035" customFormat="false" ht="15" hidden="false" customHeight="false" outlineLevel="0" collapsed="false">
      <c r="A12035" s="0" t="s">
        <v>13218</v>
      </c>
      <c r="B12035" s="0" t="n">
        <f aca="false">HOUR(C12035)</f>
        <v>3</v>
      </c>
      <c r="C12035" s="1" t="n">
        <v>41379.1305555556</v>
      </c>
      <c r="D12035" s="0" t="s">
        <v>22099</v>
      </c>
    </row>
    <row r="12036" customFormat="false" ht="15" hidden="false" customHeight="false" outlineLevel="0" collapsed="false">
      <c r="A12036" s="0" t="s">
        <v>22100</v>
      </c>
      <c r="B12036" s="0" t="n">
        <f aca="false">HOUR(C12036)</f>
        <v>3</v>
      </c>
      <c r="C12036" s="1" t="n">
        <v>41379.1305555556</v>
      </c>
      <c r="D12036" s="0" t="s">
        <v>22101</v>
      </c>
    </row>
    <row r="12037" customFormat="false" ht="15" hidden="false" customHeight="false" outlineLevel="0" collapsed="false">
      <c r="A12037" s="0" t="s">
        <v>22102</v>
      </c>
      <c r="B12037" s="0" t="n">
        <f aca="false">HOUR(C12037)</f>
        <v>3</v>
      </c>
      <c r="C12037" s="1" t="n">
        <v>41379.1305555556</v>
      </c>
      <c r="D12037" s="0" t="s">
        <v>22103</v>
      </c>
    </row>
    <row r="12038" customFormat="false" ht="15" hidden="false" customHeight="false" outlineLevel="0" collapsed="false">
      <c r="A12038" s="0" t="s">
        <v>15423</v>
      </c>
      <c r="B12038" s="0" t="n">
        <f aca="false">HOUR(C12038)</f>
        <v>3</v>
      </c>
      <c r="C12038" s="1" t="n">
        <v>41379.1305555556</v>
      </c>
      <c r="D12038" s="0" t="s">
        <v>22104</v>
      </c>
    </row>
    <row r="12039" customFormat="false" ht="15" hidden="false" customHeight="false" outlineLevel="0" collapsed="false">
      <c r="A12039" s="0" t="s">
        <v>22105</v>
      </c>
      <c r="B12039" s="0" t="n">
        <f aca="false">HOUR(C12039)</f>
        <v>3</v>
      </c>
      <c r="C12039" s="1" t="n">
        <v>41379.1305555556</v>
      </c>
      <c r="D12039" s="0" t="s">
        <v>22106</v>
      </c>
    </row>
    <row r="12040" customFormat="false" ht="15" hidden="false" customHeight="false" outlineLevel="0" collapsed="false">
      <c r="A12040" s="0" t="s">
        <v>22107</v>
      </c>
      <c r="B12040" s="0" t="n">
        <f aca="false">HOUR(C12040)</f>
        <v>3</v>
      </c>
      <c r="C12040" s="1" t="n">
        <v>41379.1305555556</v>
      </c>
      <c r="D12040" s="0" t="s">
        <v>22108</v>
      </c>
    </row>
    <row r="12041" customFormat="false" ht="15" hidden="false" customHeight="false" outlineLevel="0" collapsed="false">
      <c r="A12041" s="0" t="s">
        <v>22109</v>
      </c>
      <c r="B12041" s="0" t="n">
        <f aca="false">HOUR(C12041)</f>
        <v>3</v>
      </c>
      <c r="C12041" s="1" t="n">
        <v>41379.1305555556</v>
      </c>
      <c r="D12041" s="0" t="s">
        <v>22110</v>
      </c>
    </row>
    <row r="12042" customFormat="false" ht="15" hidden="false" customHeight="false" outlineLevel="0" collapsed="false">
      <c r="A12042" s="0" t="s">
        <v>10907</v>
      </c>
      <c r="B12042" s="0" t="n">
        <f aca="false">HOUR(C12042)</f>
        <v>3</v>
      </c>
      <c r="C12042" s="1" t="n">
        <v>41379.1305555556</v>
      </c>
      <c r="D12042" s="0" t="s">
        <v>22111</v>
      </c>
    </row>
    <row r="12043" customFormat="false" ht="15" hidden="false" customHeight="false" outlineLevel="0" collapsed="false">
      <c r="A12043" s="0" t="s">
        <v>22112</v>
      </c>
      <c r="B12043" s="0" t="n">
        <f aca="false">HOUR(C12043)</f>
        <v>3</v>
      </c>
      <c r="C12043" s="1" t="n">
        <v>41379.1305555556</v>
      </c>
      <c r="D12043" s="0" t="s">
        <v>22113</v>
      </c>
    </row>
    <row r="12044" customFormat="false" ht="15" hidden="false" customHeight="false" outlineLevel="0" collapsed="false">
      <c r="A12044" s="0" t="s">
        <v>22114</v>
      </c>
      <c r="B12044" s="0" t="n">
        <f aca="false">HOUR(C12044)</f>
        <v>3</v>
      </c>
      <c r="C12044" s="1" t="n">
        <v>41379.1305555556</v>
      </c>
      <c r="D12044" s="0" t="s">
        <v>22115</v>
      </c>
    </row>
    <row r="12045" customFormat="false" ht="15" hidden="false" customHeight="false" outlineLevel="0" collapsed="false">
      <c r="A12045" s="0" t="s">
        <v>22116</v>
      </c>
      <c r="B12045" s="0" t="n">
        <f aca="false">HOUR(C12045)</f>
        <v>3</v>
      </c>
      <c r="C12045" s="1" t="n">
        <v>41379.13125</v>
      </c>
      <c r="D12045" s="0" t="s">
        <v>22117</v>
      </c>
    </row>
    <row r="12046" customFormat="false" ht="15" hidden="false" customHeight="false" outlineLevel="0" collapsed="false">
      <c r="A12046" s="0" t="s">
        <v>20205</v>
      </c>
      <c r="B12046" s="0" t="n">
        <f aca="false">HOUR(C12046)</f>
        <v>3</v>
      </c>
      <c r="C12046" s="1" t="n">
        <v>41379.13125</v>
      </c>
      <c r="D12046" s="0" t="s">
        <v>22118</v>
      </c>
    </row>
    <row r="12047" customFormat="false" ht="15" hidden="false" customHeight="false" outlineLevel="0" collapsed="false">
      <c r="A12047" s="0" t="s">
        <v>22119</v>
      </c>
      <c r="B12047" s="0" t="n">
        <f aca="false">HOUR(C12047)</f>
        <v>3</v>
      </c>
      <c r="C12047" s="1" t="n">
        <v>41379.13125</v>
      </c>
      <c r="D12047" s="0" t="s">
        <v>22120</v>
      </c>
    </row>
    <row r="12048" customFormat="false" ht="15" hidden="false" customHeight="false" outlineLevel="0" collapsed="false">
      <c r="A12048" s="0" t="s">
        <v>581</v>
      </c>
      <c r="B12048" s="0" t="n">
        <f aca="false">HOUR(C12048)</f>
        <v>3</v>
      </c>
      <c r="C12048" s="1" t="n">
        <v>41379.13125</v>
      </c>
      <c r="D12048" s="0" t="s">
        <v>22121</v>
      </c>
    </row>
    <row r="12049" customFormat="false" ht="15" hidden="false" customHeight="false" outlineLevel="0" collapsed="false">
      <c r="A12049" s="0" t="s">
        <v>22122</v>
      </c>
      <c r="B12049" s="0" t="n">
        <f aca="false">HOUR(C12049)</f>
        <v>3</v>
      </c>
      <c r="C12049" s="1" t="n">
        <v>41379.13125</v>
      </c>
      <c r="D12049" s="0" t="s">
        <v>22123</v>
      </c>
    </row>
    <row r="12050" customFormat="false" ht="15" hidden="false" customHeight="false" outlineLevel="0" collapsed="false">
      <c r="A12050" s="0" t="s">
        <v>22124</v>
      </c>
      <c r="B12050" s="0" t="n">
        <f aca="false">HOUR(C12050)</f>
        <v>3</v>
      </c>
      <c r="C12050" s="1" t="n">
        <v>41379.13125</v>
      </c>
      <c r="D12050" s="0" t="s">
        <v>22125</v>
      </c>
    </row>
    <row r="12051" customFormat="false" ht="15" hidden="false" customHeight="false" outlineLevel="0" collapsed="false">
      <c r="A12051" s="0" t="s">
        <v>22126</v>
      </c>
      <c r="B12051" s="0" t="n">
        <f aca="false">HOUR(C12051)</f>
        <v>3</v>
      </c>
      <c r="C12051" s="1" t="n">
        <v>41379.13125</v>
      </c>
      <c r="D12051" s="0" t="s">
        <v>22127</v>
      </c>
    </row>
    <row r="12052" customFormat="false" ht="15" hidden="false" customHeight="false" outlineLevel="0" collapsed="false">
      <c r="A12052" s="0" t="s">
        <v>14682</v>
      </c>
      <c r="B12052" s="0" t="n">
        <f aca="false">HOUR(C12052)</f>
        <v>3</v>
      </c>
      <c r="C12052" s="1" t="n">
        <v>41379.13125</v>
      </c>
      <c r="D12052" s="0" t="s">
        <v>22128</v>
      </c>
    </row>
    <row r="12053" customFormat="false" ht="15" hidden="false" customHeight="false" outlineLevel="0" collapsed="false">
      <c r="A12053" s="0" t="s">
        <v>22129</v>
      </c>
      <c r="B12053" s="0" t="n">
        <f aca="false">HOUR(C12053)</f>
        <v>3</v>
      </c>
      <c r="C12053" s="1" t="n">
        <v>41379.13125</v>
      </c>
      <c r="D12053" s="0" t="s">
        <v>22130</v>
      </c>
    </row>
    <row r="12054" customFormat="false" ht="15" hidden="false" customHeight="false" outlineLevel="0" collapsed="false">
      <c r="A12054" s="0" t="s">
        <v>22131</v>
      </c>
      <c r="B12054" s="0" t="n">
        <f aca="false">HOUR(C12054)</f>
        <v>3</v>
      </c>
      <c r="C12054" s="1" t="n">
        <v>41379.13125</v>
      </c>
      <c r="D12054" s="0" t="s">
        <v>22132</v>
      </c>
    </row>
    <row r="12055" customFormat="false" ht="15" hidden="false" customHeight="false" outlineLevel="0" collapsed="false">
      <c r="A12055" s="0" t="s">
        <v>22133</v>
      </c>
      <c r="B12055" s="0" t="n">
        <f aca="false">HOUR(C12055)</f>
        <v>3</v>
      </c>
      <c r="C12055" s="1" t="n">
        <v>41379.13125</v>
      </c>
      <c r="D12055" s="0" t="s">
        <v>22134</v>
      </c>
    </row>
    <row r="12056" customFormat="false" ht="15" hidden="false" customHeight="false" outlineLevel="0" collapsed="false">
      <c r="A12056" s="0" t="s">
        <v>22135</v>
      </c>
      <c r="B12056" s="0" t="n">
        <f aca="false">HOUR(C12056)</f>
        <v>3</v>
      </c>
      <c r="C12056" s="1" t="n">
        <v>41379.13125</v>
      </c>
      <c r="D12056" s="0" t="s">
        <v>22136</v>
      </c>
    </row>
    <row r="12057" customFormat="false" ht="15" hidden="false" customHeight="false" outlineLevel="0" collapsed="false">
      <c r="A12057" s="0" t="s">
        <v>22137</v>
      </c>
      <c r="B12057" s="0" t="n">
        <f aca="false">HOUR(C12057)</f>
        <v>3</v>
      </c>
      <c r="C12057" s="1" t="n">
        <v>41379.13125</v>
      </c>
      <c r="D12057" s="0" t="s">
        <v>22138</v>
      </c>
    </row>
    <row r="12058" customFormat="false" ht="15" hidden="false" customHeight="false" outlineLevel="0" collapsed="false">
      <c r="A12058" s="0" t="s">
        <v>22139</v>
      </c>
      <c r="B12058" s="0" t="n">
        <f aca="false">HOUR(C12058)</f>
        <v>3</v>
      </c>
      <c r="C12058" s="1" t="n">
        <v>41379.13125</v>
      </c>
      <c r="D12058" s="0" t="s">
        <v>22140</v>
      </c>
    </row>
    <row r="12059" customFormat="false" ht="15" hidden="false" customHeight="false" outlineLevel="0" collapsed="false">
      <c r="A12059" s="0" t="s">
        <v>22141</v>
      </c>
      <c r="B12059" s="0" t="n">
        <f aca="false">HOUR(C12059)</f>
        <v>3</v>
      </c>
      <c r="C12059" s="1" t="n">
        <v>41379.13125</v>
      </c>
      <c r="D12059" s="0" t="s">
        <v>22142</v>
      </c>
    </row>
    <row r="12060" customFormat="false" ht="15" hidden="false" customHeight="false" outlineLevel="0" collapsed="false">
      <c r="A12060" s="0" t="s">
        <v>22143</v>
      </c>
      <c r="B12060" s="0" t="n">
        <f aca="false">HOUR(C12060)</f>
        <v>3</v>
      </c>
      <c r="C12060" s="1" t="n">
        <v>41379.13125</v>
      </c>
      <c r="D12060" s="0" t="s">
        <v>22144</v>
      </c>
    </row>
    <row r="12061" customFormat="false" ht="15" hidden="false" customHeight="false" outlineLevel="0" collapsed="false">
      <c r="A12061" s="0" t="s">
        <v>22086</v>
      </c>
      <c r="B12061" s="0" t="n">
        <f aca="false">HOUR(C12061)</f>
        <v>3</v>
      </c>
      <c r="C12061" s="1" t="n">
        <v>41379.13125</v>
      </c>
      <c r="D12061" s="0" t="s">
        <v>22145</v>
      </c>
    </row>
    <row r="12062" customFormat="false" ht="15" hidden="false" customHeight="false" outlineLevel="0" collapsed="false">
      <c r="A12062" s="0" t="s">
        <v>22146</v>
      </c>
      <c r="B12062" s="0" t="n">
        <f aca="false">HOUR(C12062)</f>
        <v>3</v>
      </c>
      <c r="C12062" s="1" t="n">
        <v>41379.13125</v>
      </c>
      <c r="D12062" s="0" t="s">
        <v>22147</v>
      </c>
    </row>
    <row r="12063" customFormat="false" ht="15" hidden="false" customHeight="false" outlineLevel="0" collapsed="false">
      <c r="A12063" s="0" t="s">
        <v>22148</v>
      </c>
      <c r="B12063" s="0" t="n">
        <f aca="false">HOUR(C12063)</f>
        <v>3</v>
      </c>
      <c r="C12063" s="1" t="n">
        <v>41379.13125</v>
      </c>
      <c r="D12063" s="0" t="s">
        <v>22149</v>
      </c>
    </row>
    <row r="12064" customFormat="false" ht="15" hidden="false" customHeight="false" outlineLevel="0" collapsed="false">
      <c r="A12064" s="0" t="s">
        <v>5419</v>
      </c>
      <c r="B12064" s="0" t="n">
        <f aca="false">HOUR(C12064)</f>
        <v>3</v>
      </c>
      <c r="C12064" s="1" t="n">
        <v>41379.13125</v>
      </c>
      <c r="D12064" s="0" t="s">
        <v>22150</v>
      </c>
    </row>
    <row r="12065" customFormat="false" ht="15" hidden="false" customHeight="false" outlineLevel="0" collapsed="false">
      <c r="A12065" s="0" t="s">
        <v>22151</v>
      </c>
      <c r="B12065" s="0" t="n">
        <f aca="false">HOUR(C12065)</f>
        <v>3</v>
      </c>
      <c r="C12065" s="1" t="n">
        <v>41379.13125</v>
      </c>
      <c r="D12065" s="0" t="s">
        <v>22152</v>
      </c>
    </row>
    <row r="12066" customFormat="false" ht="15" hidden="false" customHeight="false" outlineLevel="0" collapsed="false">
      <c r="A12066" s="0" t="s">
        <v>5576</v>
      </c>
      <c r="B12066" s="0" t="n">
        <f aca="false">HOUR(C12066)</f>
        <v>3</v>
      </c>
      <c r="C12066" s="1" t="n">
        <v>41379.13125</v>
      </c>
      <c r="D12066" s="0" t="s">
        <v>22153</v>
      </c>
    </row>
    <row r="12067" customFormat="false" ht="15" hidden="false" customHeight="false" outlineLevel="0" collapsed="false">
      <c r="A12067" s="0" t="s">
        <v>22154</v>
      </c>
      <c r="B12067" s="0" t="n">
        <f aca="false">HOUR(C12067)</f>
        <v>3</v>
      </c>
      <c r="C12067" s="1" t="n">
        <v>41379.13125</v>
      </c>
      <c r="D12067" s="0" t="s">
        <v>22155</v>
      </c>
    </row>
    <row r="12068" customFormat="false" ht="15" hidden="false" customHeight="false" outlineLevel="0" collapsed="false">
      <c r="A12068" s="0" t="s">
        <v>22156</v>
      </c>
      <c r="B12068" s="0" t="n">
        <f aca="false">HOUR(C12068)</f>
        <v>3</v>
      </c>
      <c r="C12068" s="1" t="n">
        <v>41379.13125</v>
      </c>
      <c r="D12068" s="0" t="s">
        <v>22157</v>
      </c>
    </row>
    <row r="12069" customFormat="false" ht="15" hidden="false" customHeight="false" outlineLevel="0" collapsed="false">
      <c r="A12069" s="0" t="s">
        <v>22158</v>
      </c>
      <c r="B12069" s="0" t="n">
        <f aca="false">HOUR(C12069)</f>
        <v>3</v>
      </c>
      <c r="C12069" s="1" t="n">
        <v>41379.13125</v>
      </c>
      <c r="D12069" s="0" t="s">
        <v>22159</v>
      </c>
    </row>
    <row r="12070" customFormat="false" ht="15" hidden="false" customHeight="false" outlineLevel="0" collapsed="false">
      <c r="A12070" s="0" t="s">
        <v>22160</v>
      </c>
      <c r="B12070" s="0" t="n">
        <f aca="false">HOUR(C12070)</f>
        <v>3</v>
      </c>
      <c r="C12070" s="1" t="n">
        <v>41379.13125</v>
      </c>
      <c r="D12070" s="0" t="s">
        <v>22161</v>
      </c>
    </row>
    <row r="12071" customFormat="false" ht="15" hidden="false" customHeight="false" outlineLevel="0" collapsed="false">
      <c r="A12071" s="0" t="s">
        <v>22162</v>
      </c>
      <c r="B12071" s="0" t="n">
        <f aca="false">HOUR(C12071)</f>
        <v>3</v>
      </c>
      <c r="C12071" s="1" t="n">
        <v>41379.13125</v>
      </c>
      <c r="D12071" s="0" t="s">
        <v>22163</v>
      </c>
    </row>
    <row r="12072" customFormat="false" ht="15" hidden="false" customHeight="false" outlineLevel="0" collapsed="false">
      <c r="A12072" s="0" t="s">
        <v>22164</v>
      </c>
      <c r="B12072" s="0" t="n">
        <f aca="false">HOUR(C12072)</f>
        <v>3</v>
      </c>
      <c r="C12072" s="1" t="n">
        <v>41379.13125</v>
      </c>
      <c r="D12072" s="0" t="s">
        <v>22165</v>
      </c>
    </row>
    <row r="12073" customFormat="false" ht="15" hidden="false" customHeight="false" outlineLevel="0" collapsed="false">
      <c r="A12073" s="0" t="s">
        <v>22166</v>
      </c>
      <c r="B12073" s="0" t="n">
        <f aca="false">HOUR(C12073)</f>
        <v>3</v>
      </c>
      <c r="C12073" s="1" t="n">
        <v>41379.13125</v>
      </c>
      <c r="D12073" s="0" t="s">
        <v>22167</v>
      </c>
    </row>
    <row r="12074" customFormat="false" ht="15" hidden="false" customHeight="false" outlineLevel="0" collapsed="false">
      <c r="A12074" s="0" t="s">
        <v>5212</v>
      </c>
      <c r="B12074" s="0" t="n">
        <f aca="false">HOUR(C12074)</f>
        <v>3</v>
      </c>
      <c r="C12074" s="1" t="n">
        <v>41379.13125</v>
      </c>
      <c r="D12074" s="0" t="s">
        <v>22168</v>
      </c>
    </row>
    <row r="12075" customFormat="false" ht="15" hidden="false" customHeight="false" outlineLevel="0" collapsed="false">
      <c r="A12075" s="0" t="s">
        <v>22169</v>
      </c>
      <c r="B12075" s="0" t="n">
        <f aca="false">HOUR(C12075)</f>
        <v>3</v>
      </c>
      <c r="C12075" s="1" t="n">
        <v>41379.13125</v>
      </c>
      <c r="D12075" s="0" t="s">
        <v>22170</v>
      </c>
    </row>
    <row r="12076" customFormat="false" ht="15" hidden="false" customHeight="false" outlineLevel="0" collapsed="false">
      <c r="A12076" s="0" t="s">
        <v>22171</v>
      </c>
      <c r="B12076" s="0" t="n">
        <f aca="false">HOUR(C12076)</f>
        <v>3</v>
      </c>
      <c r="C12076" s="1" t="n">
        <v>41379.13125</v>
      </c>
      <c r="D12076" s="0" t="s">
        <v>22172</v>
      </c>
    </row>
    <row r="12077" customFormat="false" ht="15" hidden="false" customHeight="false" outlineLevel="0" collapsed="false">
      <c r="A12077" s="0" t="s">
        <v>22173</v>
      </c>
      <c r="B12077" s="0" t="n">
        <f aca="false">HOUR(C12077)</f>
        <v>3</v>
      </c>
      <c r="C12077" s="1" t="n">
        <v>41379.13125</v>
      </c>
      <c r="D12077" s="0" t="s">
        <v>22174</v>
      </c>
    </row>
    <row r="12078" customFormat="false" ht="15" hidden="false" customHeight="false" outlineLevel="0" collapsed="false">
      <c r="A12078" s="0" t="s">
        <v>22175</v>
      </c>
      <c r="B12078" s="0" t="n">
        <f aca="false">HOUR(C12078)</f>
        <v>3</v>
      </c>
      <c r="C12078" s="1" t="n">
        <v>41379.13125</v>
      </c>
      <c r="D12078" s="0" t="s">
        <v>22176</v>
      </c>
    </row>
    <row r="12079" customFormat="false" ht="15" hidden="false" customHeight="false" outlineLevel="0" collapsed="false">
      <c r="A12079" s="0" t="s">
        <v>22177</v>
      </c>
      <c r="B12079" s="0" t="n">
        <f aca="false">HOUR(C12079)</f>
        <v>3</v>
      </c>
      <c r="C12079" s="1" t="n">
        <v>41379.13125</v>
      </c>
      <c r="D12079" s="0" t="s">
        <v>22178</v>
      </c>
    </row>
    <row r="12080" customFormat="false" ht="15" hidden="false" customHeight="false" outlineLevel="0" collapsed="false">
      <c r="A12080" s="0" t="s">
        <v>22179</v>
      </c>
      <c r="B12080" s="0" t="n">
        <f aca="false">HOUR(C12080)</f>
        <v>3</v>
      </c>
      <c r="C12080" s="1" t="n">
        <v>41379.13125</v>
      </c>
      <c r="D12080" s="0" t="s">
        <v>22180</v>
      </c>
    </row>
    <row r="12081" customFormat="false" ht="15" hidden="false" customHeight="false" outlineLevel="0" collapsed="false">
      <c r="A12081" s="0" t="s">
        <v>22181</v>
      </c>
      <c r="B12081" s="0" t="n">
        <f aca="false">HOUR(C12081)</f>
        <v>3</v>
      </c>
      <c r="C12081" s="1" t="n">
        <v>41379.13125</v>
      </c>
      <c r="D12081" s="0" t="s">
        <v>22182</v>
      </c>
    </row>
    <row r="12082" customFormat="false" ht="15" hidden="false" customHeight="false" outlineLevel="0" collapsed="false">
      <c r="A12082" s="0" t="s">
        <v>22003</v>
      </c>
      <c r="B12082" s="0" t="n">
        <f aca="false">HOUR(C12082)</f>
        <v>3</v>
      </c>
      <c r="C12082" s="1" t="n">
        <v>41379.13125</v>
      </c>
      <c r="D12082" s="0" t="s">
        <v>22183</v>
      </c>
    </row>
    <row r="12083" customFormat="false" ht="15" hidden="false" customHeight="false" outlineLevel="0" collapsed="false">
      <c r="A12083" s="0" t="s">
        <v>22184</v>
      </c>
      <c r="B12083" s="0" t="n">
        <f aca="false">HOUR(C12083)</f>
        <v>3</v>
      </c>
      <c r="C12083" s="1" t="n">
        <v>41379.13125</v>
      </c>
      <c r="D12083" s="0" t="s">
        <v>22185</v>
      </c>
    </row>
    <row r="12084" customFormat="false" ht="15" hidden="false" customHeight="false" outlineLevel="0" collapsed="false">
      <c r="A12084" s="0" t="s">
        <v>22186</v>
      </c>
      <c r="B12084" s="0" t="n">
        <f aca="false">HOUR(C12084)</f>
        <v>3</v>
      </c>
      <c r="C12084" s="1" t="n">
        <v>41379.13125</v>
      </c>
      <c r="D12084" s="0" t="s">
        <v>22187</v>
      </c>
    </row>
    <row r="12085" customFormat="false" ht="15" hidden="false" customHeight="false" outlineLevel="0" collapsed="false">
      <c r="A12085" s="0" t="s">
        <v>22188</v>
      </c>
      <c r="B12085" s="0" t="n">
        <f aca="false">HOUR(C12085)</f>
        <v>3</v>
      </c>
      <c r="C12085" s="1" t="n">
        <v>41379.13125</v>
      </c>
      <c r="D12085" s="0" t="s">
        <v>22189</v>
      </c>
    </row>
    <row r="12086" customFormat="false" ht="15" hidden="false" customHeight="false" outlineLevel="0" collapsed="false">
      <c r="A12086" s="0" t="s">
        <v>452</v>
      </c>
      <c r="B12086" s="0" t="n">
        <f aca="false">HOUR(C12086)</f>
        <v>3</v>
      </c>
      <c r="C12086" s="1" t="n">
        <v>41379.13125</v>
      </c>
      <c r="D12086" s="0" t="s">
        <v>22190</v>
      </c>
    </row>
    <row r="12087" customFormat="false" ht="15" hidden="false" customHeight="false" outlineLevel="0" collapsed="false">
      <c r="A12087" s="0" t="s">
        <v>22191</v>
      </c>
      <c r="B12087" s="0" t="n">
        <f aca="false">HOUR(C12087)</f>
        <v>3</v>
      </c>
      <c r="C12087" s="1" t="n">
        <v>41379.13125</v>
      </c>
      <c r="D12087" s="0" t="s">
        <v>22192</v>
      </c>
    </row>
    <row r="12088" customFormat="false" ht="15" hidden="false" customHeight="false" outlineLevel="0" collapsed="false">
      <c r="A12088" s="0" t="s">
        <v>22193</v>
      </c>
      <c r="B12088" s="0" t="n">
        <f aca="false">HOUR(C12088)</f>
        <v>3</v>
      </c>
      <c r="C12088" s="1" t="n">
        <v>41379.13125</v>
      </c>
      <c r="D12088" s="0" t="s">
        <v>22194</v>
      </c>
    </row>
    <row r="12089" customFormat="false" ht="15" hidden="false" customHeight="false" outlineLevel="0" collapsed="false">
      <c r="A12089" s="0" t="s">
        <v>22195</v>
      </c>
      <c r="B12089" s="0" t="n">
        <f aca="false">HOUR(C12089)</f>
        <v>3</v>
      </c>
      <c r="C12089" s="1" t="n">
        <v>41379.13125</v>
      </c>
      <c r="D12089" s="0" t="s">
        <v>22196</v>
      </c>
    </row>
    <row r="12090" customFormat="false" ht="15" hidden="false" customHeight="false" outlineLevel="0" collapsed="false">
      <c r="A12090" s="0" t="s">
        <v>22197</v>
      </c>
      <c r="B12090" s="0" t="n">
        <f aca="false">HOUR(C12090)</f>
        <v>3</v>
      </c>
      <c r="C12090" s="1" t="n">
        <v>41379.13125</v>
      </c>
      <c r="D12090" s="2" t="s">
        <v>22198</v>
      </c>
    </row>
    <row r="12091" customFormat="false" ht="15" hidden="false" customHeight="false" outlineLevel="0" collapsed="false">
      <c r="A12091" s="0" t="s">
        <v>22199</v>
      </c>
      <c r="B12091" s="0" t="n">
        <f aca="false">HOUR(C12091)</f>
        <v>3</v>
      </c>
      <c r="C12091" s="1" t="n">
        <v>41379.13125</v>
      </c>
      <c r="D12091" s="0" t="s">
        <v>22200</v>
      </c>
    </row>
    <row r="12092" customFormat="false" ht="15" hidden="false" customHeight="false" outlineLevel="0" collapsed="false">
      <c r="A12092" s="2" t="s">
        <v>22201</v>
      </c>
      <c r="B12092" s="0" t="n">
        <f aca="false">HOUR(C12092)</f>
        <v>3</v>
      </c>
      <c r="C12092" s="1" t="n">
        <v>41379.13125</v>
      </c>
      <c r="D12092" s="0" t="s">
        <v>22202</v>
      </c>
    </row>
    <row r="12093" customFormat="false" ht="15" hidden="false" customHeight="false" outlineLevel="0" collapsed="false">
      <c r="A12093" s="0" t="s">
        <v>22203</v>
      </c>
      <c r="B12093" s="0" t="n">
        <f aca="false">HOUR(C12093)</f>
        <v>3</v>
      </c>
      <c r="C12093" s="1" t="n">
        <v>41379.13125</v>
      </c>
      <c r="D12093" s="0" t="s">
        <v>22204</v>
      </c>
    </row>
    <row r="12094" customFormat="false" ht="15" hidden="false" customHeight="false" outlineLevel="0" collapsed="false">
      <c r="A12094" s="0" t="s">
        <v>22205</v>
      </c>
      <c r="B12094" s="0" t="n">
        <f aca="false">HOUR(C12094)</f>
        <v>3</v>
      </c>
      <c r="C12094" s="1" t="n">
        <v>41379.13125</v>
      </c>
      <c r="D12094" s="0" t="s">
        <v>22206</v>
      </c>
    </row>
    <row r="12095" customFormat="false" ht="15" hidden="false" customHeight="false" outlineLevel="0" collapsed="false">
      <c r="A12095" s="0" t="s">
        <v>22207</v>
      </c>
      <c r="B12095" s="0" t="n">
        <f aca="false">HOUR(C12095)</f>
        <v>3</v>
      </c>
      <c r="C12095" s="1" t="n">
        <v>41379.13125</v>
      </c>
      <c r="D12095" s="0" t="s">
        <v>22208</v>
      </c>
    </row>
    <row r="12096" customFormat="false" ht="15" hidden="false" customHeight="false" outlineLevel="0" collapsed="false">
      <c r="A12096" s="0" t="s">
        <v>22209</v>
      </c>
      <c r="B12096" s="0" t="n">
        <f aca="false">HOUR(C12096)</f>
        <v>3</v>
      </c>
      <c r="C12096" s="1" t="n">
        <v>41379.13125</v>
      </c>
      <c r="D12096" s="0" t="s">
        <v>22210</v>
      </c>
    </row>
    <row r="12097" customFormat="false" ht="15" hidden="false" customHeight="false" outlineLevel="0" collapsed="false">
      <c r="A12097" s="0" t="s">
        <v>22211</v>
      </c>
      <c r="B12097" s="0" t="n">
        <f aca="false">HOUR(C12097)</f>
        <v>3</v>
      </c>
      <c r="C12097" s="1" t="n">
        <v>41379.13125</v>
      </c>
      <c r="D12097" s="0" t="s">
        <v>22212</v>
      </c>
    </row>
    <row r="12098" customFormat="false" ht="15" hidden="false" customHeight="false" outlineLevel="0" collapsed="false">
      <c r="A12098" s="0" t="s">
        <v>22213</v>
      </c>
      <c r="B12098" s="0" t="n">
        <f aca="false">HOUR(C12098)</f>
        <v>3</v>
      </c>
      <c r="C12098" s="1" t="n">
        <v>41379.13125</v>
      </c>
      <c r="D12098" s="0" t="s">
        <v>22214</v>
      </c>
    </row>
    <row r="12099" customFormat="false" ht="15" hidden="false" customHeight="false" outlineLevel="0" collapsed="false">
      <c r="A12099" s="0" t="s">
        <v>22215</v>
      </c>
      <c r="B12099" s="0" t="n">
        <f aca="false">HOUR(C12099)</f>
        <v>3</v>
      </c>
      <c r="C12099" s="1" t="n">
        <v>41379.13125</v>
      </c>
      <c r="D12099" s="0" t="s">
        <v>22216</v>
      </c>
    </row>
    <row r="12100" customFormat="false" ht="15" hidden="false" customHeight="false" outlineLevel="0" collapsed="false">
      <c r="A12100" s="0" t="s">
        <v>22217</v>
      </c>
      <c r="B12100" s="0" t="n">
        <f aca="false">HOUR(C12100)</f>
        <v>3</v>
      </c>
      <c r="C12100" s="1" t="n">
        <v>41379.13125</v>
      </c>
      <c r="D12100" s="0" t="s">
        <v>22218</v>
      </c>
    </row>
    <row r="12101" customFormat="false" ht="15" hidden="false" customHeight="false" outlineLevel="0" collapsed="false">
      <c r="A12101" s="0" t="s">
        <v>5565</v>
      </c>
      <c r="B12101" s="0" t="n">
        <f aca="false">HOUR(C12101)</f>
        <v>3</v>
      </c>
      <c r="C12101" s="1" t="n">
        <v>41379.13125</v>
      </c>
      <c r="D12101" s="0" t="s">
        <v>22219</v>
      </c>
    </row>
    <row r="12102" customFormat="false" ht="15" hidden="false" customHeight="false" outlineLevel="0" collapsed="false">
      <c r="A12102" s="0" t="s">
        <v>22220</v>
      </c>
      <c r="B12102" s="0" t="n">
        <f aca="false">HOUR(C12102)</f>
        <v>3</v>
      </c>
      <c r="C12102" s="1" t="n">
        <v>41379.13125</v>
      </c>
      <c r="D12102" s="0" t="s">
        <v>22221</v>
      </c>
    </row>
    <row r="12103" customFormat="false" ht="15" hidden="false" customHeight="false" outlineLevel="0" collapsed="false">
      <c r="A12103" s="0" t="s">
        <v>22222</v>
      </c>
      <c r="B12103" s="0" t="n">
        <f aca="false">HOUR(C12103)</f>
        <v>3</v>
      </c>
      <c r="C12103" s="1" t="n">
        <v>41379.13125</v>
      </c>
      <c r="D12103" s="0" t="s">
        <v>22223</v>
      </c>
    </row>
    <row r="12104" customFormat="false" ht="15" hidden="false" customHeight="false" outlineLevel="0" collapsed="false">
      <c r="A12104" s="0" t="s">
        <v>22224</v>
      </c>
      <c r="B12104" s="0" t="n">
        <f aca="false">HOUR(C12104)</f>
        <v>3</v>
      </c>
      <c r="C12104" s="1" t="n">
        <v>41379.13125</v>
      </c>
      <c r="D12104" s="0" t="s">
        <v>22225</v>
      </c>
    </row>
    <row r="12105" customFormat="false" ht="15" hidden="false" customHeight="false" outlineLevel="0" collapsed="false">
      <c r="A12105" s="0" t="s">
        <v>22226</v>
      </c>
      <c r="B12105" s="0" t="n">
        <f aca="false">HOUR(C12105)</f>
        <v>3</v>
      </c>
      <c r="C12105" s="1" t="n">
        <v>41379.13125</v>
      </c>
      <c r="D12105" s="0" t="s">
        <v>20468</v>
      </c>
    </row>
    <row r="12106" customFormat="false" ht="15" hidden="false" customHeight="false" outlineLevel="0" collapsed="false">
      <c r="A12106" s="0" t="s">
        <v>882</v>
      </c>
      <c r="B12106" s="0" t="n">
        <f aca="false">HOUR(C12106)</f>
        <v>3</v>
      </c>
      <c r="C12106" s="1" t="n">
        <v>41379.13125</v>
      </c>
      <c r="D12106" s="0" t="s">
        <v>22227</v>
      </c>
    </row>
    <row r="12107" customFormat="false" ht="15" hidden="false" customHeight="false" outlineLevel="0" collapsed="false">
      <c r="A12107" s="0" t="s">
        <v>22228</v>
      </c>
      <c r="B12107" s="0" t="n">
        <f aca="false">HOUR(C12107)</f>
        <v>3</v>
      </c>
      <c r="C12107" s="1" t="n">
        <v>41379.13125</v>
      </c>
      <c r="D12107" s="0" t="s">
        <v>22229</v>
      </c>
    </row>
    <row r="12108" customFormat="false" ht="15" hidden="false" customHeight="false" outlineLevel="0" collapsed="false">
      <c r="A12108" s="0" t="s">
        <v>22230</v>
      </c>
      <c r="B12108" s="0" t="n">
        <f aca="false">HOUR(C12108)</f>
        <v>3</v>
      </c>
      <c r="C12108" s="1" t="n">
        <v>41379.13125</v>
      </c>
      <c r="D12108" s="0" t="s">
        <v>22231</v>
      </c>
    </row>
    <row r="12109" customFormat="false" ht="15" hidden="false" customHeight="false" outlineLevel="0" collapsed="false">
      <c r="A12109" s="0" t="s">
        <v>22232</v>
      </c>
      <c r="B12109" s="0" t="n">
        <f aca="false">HOUR(C12109)</f>
        <v>3</v>
      </c>
      <c r="C12109" s="1" t="n">
        <v>41379.13125</v>
      </c>
      <c r="D12109" s="0" t="s">
        <v>22233</v>
      </c>
    </row>
    <row r="12110" customFormat="false" ht="15" hidden="false" customHeight="false" outlineLevel="0" collapsed="false">
      <c r="A12110" s="0" t="s">
        <v>22234</v>
      </c>
      <c r="B12110" s="0" t="n">
        <f aca="false">HOUR(C12110)</f>
        <v>3</v>
      </c>
      <c r="C12110" s="1" t="n">
        <v>41379.13125</v>
      </c>
      <c r="D12110" s="0" t="s">
        <v>22235</v>
      </c>
    </row>
    <row r="12111" customFormat="false" ht="15" hidden="false" customHeight="false" outlineLevel="0" collapsed="false">
      <c r="A12111" s="0" t="s">
        <v>22236</v>
      </c>
      <c r="B12111" s="0" t="n">
        <f aca="false">HOUR(C12111)</f>
        <v>3</v>
      </c>
      <c r="C12111" s="1" t="n">
        <v>41379.13125</v>
      </c>
      <c r="D12111" s="0" t="s">
        <v>22237</v>
      </c>
    </row>
    <row r="12112" customFormat="false" ht="15" hidden="false" customHeight="false" outlineLevel="0" collapsed="false">
      <c r="A12112" s="0" t="s">
        <v>22238</v>
      </c>
      <c r="B12112" s="0" t="n">
        <f aca="false">HOUR(C12112)</f>
        <v>3</v>
      </c>
      <c r="C12112" s="1" t="n">
        <v>41379.13125</v>
      </c>
      <c r="D12112" s="0" t="s">
        <v>22239</v>
      </c>
    </row>
    <row r="12113" customFormat="false" ht="15" hidden="false" customHeight="false" outlineLevel="0" collapsed="false">
      <c r="A12113" s="0" t="s">
        <v>22240</v>
      </c>
      <c r="B12113" s="0" t="n">
        <f aca="false">HOUR(C12113)</f>
        <v>3</v>
      </c>
      <c r="C12113" s="1" t="n">
        <v>41379.13125</v>
      </c>
      <c r="D12113" s="0" t="s">
        <v>22241</v>
      </c>
    </row>
    <row r="12114" customFormat="false" ht="15" hidden="false" customHeight="false" outlineLevel="0" collapsed="false">
      <c r="A12114" s="0" t="s">
        <v>4061</v>
      </c>
      <c r="B12114" s="0" t="n">
        <f aca="false">HOUR(C12114)</f>
        <v>3</v>
      </c>
      <c r="C12114" s="1" t="n">
        <v>41379.13125</v>
      </c>
      <c r="D12114" s="0" t="s">
        <v>22242</v>
      </c>
    </row>
    <row r="12115" customFormat="false" ht="15" hidden="false" customHeight="false" outlineLevel="0" collapsed="false">
      <c r="A12115" s="0" t="s">
        <v>22243</v>
      </c>
      <c r="B12115" s="0" t="n">
        <f aca="false">HOUR(C12115)</f>
        <v>3</v>
      </c>
      <c r="C12115" s="1" t="n">
        <v>41379.13125</v>
      </c>
      <c r="D12115" s="0" t="s">
        <v>22244</v>
      </c>
    </row>
    <row r="12116" customFormat="false" ht="15" hidden="false" customHeight="false" outlineLevel="0" collapsed="false">
      <c r="A12116" s="0" t="s">
        <v>22245</v>
      </c>
      <c r="B12116" s="0" t="n">
        <f aca="false">HOUR(C12116)</f>
        <v>3</v>
      </c>
      <c r="C12116" s="1" t="n">
        <v>41379.13125</v>
      </c>
      <c r="D12116" s="0" t="s">
        <v>22246</v>
      </c>
    </row>
    <row r="12117" customFormat="false" ht="15" hidden="false" customHeight="false" outlineLevel="0" collapsed="false">
      <c r="A12117" s="0" t="s">
        <v>22247</v>
      </c>
      <c r="B12117" s="0" t="n">
        <f aca="false">HOUR(C12117)</f>
        <v>3</v>
      </c>
      <c r="C12117" s="1" t="n">
        <v>41379.13125</v>
      </c>
      <c r="D12117" s="0" t="s">
        <v>22248</v>
      </c>
    </row>
    <row r="12118" customFormat="false" ht="15" hidden="false" customHeight="false" outlineLevel="0" collapsed="false">
      <c r="A12118" s="0" t="s">
        <v>22249</v>
      </c>
      <c r="B12118" s="0" t="n">
        <f aca="false">HOUR(C12118)</f>
        <v>3</v>
      </c>
      <c r="C12118" s="1" t="n">
        <v>41379.13125</v>
      </c>
      <c r="D12118" s="0" t="s">
        <v>22250</v>
      </c>
    </row>
    <row r="12119" customFormat="false" ht="15" hidden="false" customHeight="false" outlineLevel="0" collapsed="false">
      <c r="A12119" s="0" t="s">
        <v>637</v>
      </c>
      <c r="B12119" s="0" t="n">
        <f aca="false">HOUR(C12119)</f>
        <v>3</v>
      </c>
      <c r="C12119" s="1" t="n">
        <v>41379.13125</v>
      </c>
      <c r="D12119" s="0" t="s">
        <v>22251</v>
      </c>
    </row>
    <row r="12120" customFormat="false" ht="15" hidden="false" customHeight="false" outlineLevel="0" collapsed="false">
      <c r="A12120" s="0" t="s">
        <v>22252</v>
      </c>
      <c r="B12120" s="0" t="n">
        <f aca="false">HOUR(C12120)</f>
        <v>3</v>
      </c>
      <c r="C12120" s="1" t="n">
        <v>41379.13125</v>
      </c>
      <c r="D12120" s="0" t="s">
        <v>22253</v>
      </c>
    </row>
    <row r="12121" customFormat="false" ht="15" hidden="false" customHeight="false" outlineLevel="0" collapsed="false">
      <c r="A12121" s="0" t="s">
        <v>22254</v>
      </c>
      <c r="B12121" s="0" t="n">
        <f aca="false">HOUR(C12121)</f>
        <v>3</v>
      </c>
      <c r="C12121" s="1" t="n">
        <v>41379.13125</v>
      </c>
      <c r="D12121" s="0" t="s">
        <v>22255</v>
      </c>
    </row>
    <row r="12122" customFormat="false" ht="15" hidden="false" customHeight="false" outlineLevel="0" collapsed="false">
      <c r="A12122" s="0" t="s">
        <v>7230</v>
      </c>
      <c r="B12122" s="0" t="n">
        <f aca="false">HOUR(C12122)</f>
        <v>3</v>
      </c>
      <c r="C12122" s="1" t="n">
        <v>41379.13125</v>
      </c>
      <c r="D12122" s="0" t="s">
        <v>20468</v>
      </c>
    </row>
    <row r="12123" customFormat="false" ht="15" hidden="false" customHeight="false" outlineLevel="0" collapsed="false">
      <c r="A12123" s="0" t="s">
        <v>15423</v>
      </c>
      <c r="B12123" s="0" t="n">
        <f aca="false">HOUR(C12123)</f>
        <v>3</v>
      </c>
      <c r="C12123" s="1" t="n">
        <v>41379.13125</v>
      </c>
      <c r="D12123" s="0" t="s">
        <v>22256</v>
      </c>
    </row>
    <row r="12124" customFormat="false" ht="15" hidden="false" customHeight="false" outlineLevel="0" collapsed="false">
      <c r="A12124" s="0" t="s">
        <v>22257</v>
      </c>
      <c r="B12124" s="0" t="n">
        <f aca="false">HOUR(C12124)</f>
        <v>3</v>
      </c>
      <c r="C12124" s="1" t="n">
        <v>41379.13125</v>
      </c>
      <c r="D12124" s="0" t="s">
        <v>22258</v>
      </c>
    </row>
    <row r="12125" customFormat="false" ht="15" hidden="false" customHeight="false" outlineLevel="0" collapsed="false">
      <c r="A12125" s="0" t="s">
        <v>22259</v>
      </c>
      <c r="B12125" s="0" t="n">
        <f aca="false">HOUR(C12125)</f>
        <v>3</v>
      </c>
      <c r="C12125" s="1" t="n">
        <v>41379.13125</v>
      </c>
      <c r="D12125" s="0" t="s">
        <v>22260</v>
      </c>
    </row>
    <row r="12126" customFormat="false" ht="15" hidden="false" customHeight="false" outlineLevel="0" collapsed="false">
      <c r="A12126" s="0" t="s">
        <v>3759</v>
      </c>
      <c r="B12126" s="0" t="n">
        <f aca="false">HOUR(C12126)</f>
        <v>3</v>
      </c>
      <c r="C12126" s="1" t="n">
        <v>41379.13125</v>
      </c>
      <c r="D12126" s="0" t="s">
        <v>22261</v>
      </c>
    </row>
    <row r="12127" customFormat="false" ht="15" hidden="false" customHeight="false" outlineLevel="0" collapsed="false">
      <c r="A12127" s="0" t="s">
        <v>22262</v>
      </c>
      <c r="B12127" s="0" t="n">
        <f aca="false">HOUR(C12127)</f>
        <v>3</v>
      </c>
      <c r="C12127" s="1" t="n">
        <v>41379.13125</v>
      </c>
      <c r="D12127" s="0" t="s">
        <v>22263</v>
      </c>
    </row>
    <row r="12128" customFormat="false" ht="15" hidden="false" customHeight="false" outlineLevel="0" collapsed="false">
      <c r="A12128" s="0" t="s">
        <v>22264</v>
      </c>
      <c r="B12128" s="0" t="n">
        <f aca="false">HOUR(C12128)</f>
        <v>3</v>
      </c>
      <c r="C12128" s="1" t="n">
        <v>41379.13125</v>
      </c>
      <c r="D12128" s="0" t="s">
        <v>22265</v>
      </c>
    </row>
    <row r="12129" customFormat="false" ht="15" hidden="false" customHeight="false" outlineLevel="0" collapsed="false">
      <c r="A12129" s="0" t="s">
        <v>1398</v>
      </c>
      <c r="B12129" s="0" t="n">
        <f aca="false">HOUR(C12129)</f>
        <v>3</v>
      </c>
      <c r="C12129" s="1" t="n">
        <v>41379.13125</v>
      </c>
      <c r="D12129" s="0" t="s">
        <v>22266</v>
      </c>
    </row>
    <row r="12130" customFormat="false" ht="15" hidden="false" customHeight="false" outlineLevel="0" collapsed="false">
      <c r="A12130" s="0" t="s">
        <v>22267</v>
      </c>
      <c r="B12130" s="0" t="n">
        <f aca="false">HOUR(C12130)</f>
        <v>3</v>
      </c>
      <c r="C12130" s="1" t="n">
        <v>41379.13125</v>
      </c>
      <c r="D12130" s="0" t="s">
        <v>22268</v>
      </c>
    </row>
    <row r="12131" customFormat="false" ht="15" hidden="false" customHeight="false" outlineLevel="0" collapsed="false">
      <c r="A12131" s="0" t="s">
        <v>16443</v>
      </c>
      <c r="B12131" s="0" t="n">
        <f aca="false">HOUR(C12131)</f>
        <v>3</v>
      </c>
      <c r="C12131" s="1" t="n">
        <v>41379.13125</v>
      </c>
      <c r="D12131" s="0" t="s">
        <v>22269</v>
      </c>
    </row>
    <row r="12132" customFormat="false" ht="15" hidden="false" customHeight="false" outlineLevel="0" collapsed="false">
      <c r="A12132" s="0" t="s">
        <v>22270</v>
      </c>
      <c r="B12132" s="0" t="n">
        <f aca="false">HOUR(C12132)</f>
        <v>3</v>
      </c>
      <c r="C12132" s="1" t="n">
        <v>41379.13125</v>
      </c>
      <c r="D12132" s="0" t="s">
        <v>22271</v>
      </c>
    </row>
    <row r="12133" customFormat="false" ht="15" hidden="false" customHeight="false" outlineLevel="0" collapsed="false">
      <c r="A12133" s="0" t="s">
        <v>22272</v>
      </c>
      <c r="B12133" s="0" t="n">
        <f aca="false">HOUR(C12133)</f>
        <v>3</v>
      </c>
      <c r="C12133" s="1" t="n">
        <v>41379.1319444445</v>
      </c>
      <c r="D12133" s="0" t="s">
        <v>22273</v>
      </c>
    </row>
    <row r="12134" customFormat="false" ht="15" hidden="false" customHeight="false" outlineLevel="0" collapsed="false">
      <c r="A12134" s="0" t="s">
        <v>10227</v>
      </c>
      <c r="B12134" s="0" t="n">
        <f aca="false">HOUR(C12134)</f>
        <v>3</v>
      </c>
      <c r="C12134" s="1" t="n">
        <v>41379.1319444445</v>
      </c>
      <c r="D12134" s="0" t="s">
        <v>22274</v>
      </c>
    </row>
    <row r="12135" customFormat="false" ht="15" hidden="false" customHeight="false" outlineLevel="0" collapsed="false">
      <c r="A12135" s="0" t="s">
        <v>11661</v>
      </c>
      <c r="B12135" s="0" t="n">
        <f aca="false">HOUR(C12135)</f>
        <v>3</v>
      </c>
      <c r="C12135" s="1" t="n">
        <v>41379.1319444445</v>
      </c>
      <c r="D12135" s="0" t="s">
        <v>22275</v>
      </c>
    </row>
    <row r="12136" customFormat="false" ht="15" hidden="false" customHeight="false" outlineLevel="0" collapsed="false">
      <c r="A12136" s="0" t="s">
        <v>22276</v>
      </c>
      <c r="B12136" s="0" t="n">
        <f aca="false">HOUR(C12136)</f>
        <v>3</v>
      </c>
      <c r="C12136" s="1" t="n">
        <v>41379.1319444445</v>
      </c>
      <c r="D12136" s="0" t="s">
        <v>22277</v>
      </c>
    </row>
    <row r="12137" customFormat="false" ht="15" hidden="false" customHeight="false" outlineLevel="0" collapsed="false">
      <c r="A12137" s="0" t="s">
        <v>22278</v>
      </c>
      <c r="B12137" s="0" t="n">
        <f aca="false">HOUR(C12137)</f>
        <v>3</v>
      </c>
      <c r="C12137" s="1" t="n">
        <v>41379.1319444445</v>
      </c>
      <c r="D12137" s="0" t="s">
        <v>22279</v>
      </c>
    </row>
    <row r="12138" customFormat="false" ht="15" hidden="false" customHeight="false" outlineLevel="0" collapsed="false">
      <c r="A12138" s="0" t="s">
        <v>22280</v>
      </c>
      <c r="B12138" s="0" t="n">
        <f aca="false">HOUR(C12138)</f>
        <v>3</v>
      </c>
      <c r="C12138" s="1" t="n">
        <v>41379.1319444445</v>
      </c>
      <c r="D12138" s="0" t="s">
        <v>22281</v>
      </c>
    </row>
    <row r="12139" customFormat="false" ht="15" hidden="false" customHeight="false" outlineLevel="0" collapsed="false">
      <c r="A12139" s="0" t="s">
        <v>22282</v>
      </c>
      <c r="B12139" s="0" t="n">
        <f aca="false">HOUR(C12139)</f>
        <v>3</v>
      </c>
      <c r="C12139" s="1" t="n">
        <v>41379.1319444445</v>
      </c>
      <c r="D12139" s="0" t="s">
        <v>22283</v>
      </c>
    </row>
    <row r="12140" customFormat="false" ht="15" hidden="false" customHeight="false" outlineLevel="0" collapsed="false">
      <c r="A12140" s="0" t="s">
        <v>22284</v>
      </c>
      <c r="B12140" s="0" t="n">
        <f aca="false">HOUR(C12140)</f>
        <v>3</v>
      </c>
      <c r="C12140" s="1" t="n">
        <v>41379.1319444445</v>
      </c>
      <c r="D12140" s="0" t="s">
        <v>22285</v>
      </c>
    </row>
    <row r="12141" customFormat="false" ht="15" hidden="false" customHeight="false" outlineLevel="0" collapsed="false">
      <c r="A12141" s="0" t="s">
        <v>22286</v>
      </c>
      <c r="B12141" s="0" t="n">
        <f aca="false">HOUR(C12141)</f>
        <v>3</v>
      </c>
      <c r="C12141" s="1" t="n">
        <v>41379.1319444445</v>
      </c>
      <c r="D12141" s="0" t="s">
        <v>22287</v>
      </c>
    </row>
    <row r="12142" customFormat="false" ht="15" hidden="false" customHeight="false" outlineLevel="0" collapsed="false">
      <c r="A12142" s="0" t="s">
        <v>22288</v>
      </c>
      <c r="B12142" s="0" t="n">
        <f aca="false">HOUR(C12142)</f>
        <v>3</v>
      </c>
      <c r="C12142" s="1" t="n">
        <v>41379.1319444445</v>
      </c>
      <c r="D12142" s="0" t="s">
        <v>22289</v>
      </c>
    </row>
    <row r="12143" customFormat="false" ht="15" hidden="false" customHeight="false" outlineLevel="0" collapsed="false">
      <c r="A12143" s="0" t="s">
        <v>22290</v>
      </c>
      <c r="B12143" s="0" t="n">
        <f aca="false">HOUR(C12143)</f>
        <v>3</v>
      </c>
      <c r="C12143" s="1" t="n">
        <v>41379.1319444445</v>
      </c>
      <c r="D12143" s="0" t="s">
        <v>22291</v>
      </c>
    </row>
    <row r="12144" customFormat="false" ht="15" hidden="false" customHeight="false" outlineLevel="0" collapsed="false">
      <c r="A12144" s="0" t="s">
        <v>22292</v>
      </c>
      <c r="B12144" s="0" t="n">
        <f aca="false">HOUR(C12144)</f>
        <v>3</v>
      </c>
      <c r="C12144" s="1" t="n">
        <v>41379.1319444445</v>
      </c>
      <c r="D12144" s="0" t="s">
        <v>22293</v>
      </c>
    </row>
    <row r="12145" customFormat="false" ht="15" hidden="false" customHeight="false" outlineLevel="0" collapsed="false">
      <c r="A12145" s="0" t="s">
        <v>22294</v>
      </c>
      <c r="B12145" s="0" t="n">
        <f aca="false">HOUR(C12145)</f>
        <v>3</v>
      </c>
      <c r="C12145" s="1" t="n">
        <v>41379.1319444445</v>
      </c>
      <c r="D12145" s="0" t="s">
        <v>22295</v>
      </c>
    </row>
    <row r="12146" customFormat="false" ht="15" hidden="false" customHeight="false" outlineLevel="0" collapsed="false">
      <c r="A12146" s="0" t="s">
        <v>21945</v>
      </c>
      <c r="B12146" s="0" t="n">
        <f aca="false">HOUR(C12146)</f>
        <v>3</v>
      </c>
      <c r="C12146" s="1" t="n">
        <v>41379.1319444445</v>
      </c>
      <c r="D12146" s="0" t="s">
        <v>22296</v>
      </c>
    </row>
    <row r="12147" customFormat="false" ht="15" hidden="false" customHeight="false" outlineLevel="0" collapsed="false">
      <c r="A12147" s="0" t="s">
        <v>22297</v>
      </c>
      <c r="B12147" s="0" t="n">
        <f aca="false">HOUR(C12147)</f>
        <v>3</v>
      </c>
      <c r="C12147" s="1" t="n">
        <v>41379.1319444445</v>
      </c>
      <c r="D12147" s="0" t="s">
        <v>22298</v>
      </c>
    </row>
    <row r="12148" customFormat="false" ht="15" hidden="false" customHeight="false" outlineLevel="0" collapsed="false">
      <c r="A12148" s="0" t="s">
        <v>22299</v>
      </c>
      <c r="B12148" s="0" t="n">
        <f aca="false">HOUR(C12148)</f>
        <v>3</v>
      </c>
      <c r="C12148" s="1" t="n">
        <v>41379.1319444445</v>
      </c>
      <c r="D12148" s="0" t="s">
        <v>22300</v>
      </c>
    </row>
    <row r="12149" customFormat="false" ht="15" hidden="false" customHeight="false" outlineLevel="0" collapsed="false">
      <c r="A12149" s="0" t="s">
        <v>22301</v>
      </c>
      <c r="B12149" s="0" t="n">
        <f aca="false">HOUR(C12149)</f>
        <v>3</v>
      </c>
      <c r="C12149" s="1" t="n">
        <v>41379.1319444445</v>
      </c>
      <c r="D12149" s="0" t="s">
        <v>22302</v>
      </c>
    </row>
    <row r="12150" customFormat="false" ht="15" hidden="false" customHeight="false" outlineLevel="0" collapsed="false">
      <c r="A12150" s="0" t="s">
        <v>12968</v>
      </c>
      <c r="B12150" s="0" t="n">
        <f aca="false">HOUR(C12150)</f>
        <v>3</v>
      </c>
      <c r="C12150" s="1" t="n">
        <v>41379.1319444445</v>
      </c>
      <c r="D12150" s="0" t="s">
        <v>22303</v>
      </c>
    </row>
    <row r="12151" customFormat="false" ht="15" hidden="false" customHeight="false" outlineLevel="0" collapsed="false">
      <c r="A12151" s="0" t="s">
        <v>22304</v>
      </c>
      <c r="B12151" s="0" t="n">
        <f aca="false">HOUR(C12151)</f>
        <v>3</v>
      </c>
      <c r="C12151" s="1" t="n">
        <v>41379.1319444445</v>
      </c>
      <c r="D12151" s="0" t="s">
        <v>22305</v>
      </c>
    </row>
    <row r="12152" customFormat="false" ht="15" hidden="false" customHeight="false" outlineLevel="0" collapsed="false">
      <c r="A12152" s="0" t="s">
        <v>6721</v>
      </c>
      <c r="B12152" s="0" t="n">
        <f aca="false">HOUR(C12152)</f>
        <v>3</v>
      </c>
      <c r="C12152" s="1" t="n">
        <v>41379.1319444445</v>
      </c>
      <c r="D12152" s="0" t="s">
        <v>22306</v>
      </c>
    </row>
    <row r="12153" customFormat="false" ht="15" hidden="false" customHeight="false" outlineLevel="0" collapsed="false">
      <c r="A12153" s="0" t="s">
        <v>22307</v>
      </c>
      <c r="B12153" s="0" t="n">
        <f aca="false">HOUR(C12153)</f>
        <v>3</v>
      </c>
      <c r="C12153" s="1" t="n">
        <v>41379.1319444445</v>
      </c>
      <c r="D12153" s="0" t="s">
        <v>22308</v>
      </c>
    </row>
    <row r="12154" customFormat="false" ht="15" hidden="false" customHeight="false" outlineLevel="0" collapsed="false">
      <c r="A12154" s="0" t="s">
        <v>22309</v>
      </c>
      <c r="B12154" s="0" t="n">
        <f aca="false">HOUR(C12154)</f>
        <v>3</v>
      </c>
      <c r="C12154" s="1" t="n">
        <v>41379.1319444445</v>
      </c>
      <c r="D12154" s="0" t="s">
        <v>22310</v>
      </c>
    </row>
    <row r="12155" customFormat="false" ht="15" hidden="false" customHeight="false" outlineLevel="0" collapsed="false">
      <c r="A12155" s="0" t="s">
        <v>22311</v>
      </c>
      <c r="B12155" s="0" t="n">
        <f aca="false">HOUR(C12155)</f>
        <v>3</v>
      </c>
      <c r="C12155" s="1" t="n">
        <v>41379.1319444445</v>
      </c>
      <c r="D12155" s="0" t="s">
        <v>22312</v>
      </c>
    </row>
    <row r="12156" customFormat="false" ht="15" hidden="false" customHeight="false" outlineLevel="0" collapsed="false">
      <c r="A12156" s="0" t="s">
        <v>22313</v>
      </c>
      <c r="B12156" s="0" t="n">
        <f aca="false">HOUR(C12156)</f>
        <v>3</v>
      </c>
      <c r="C12156" s="1" t="n">
        <v>41379.1319444445</v>
      </c>
      <c r="D12156" s="0" t="s">
        <v>22314</v>
      </c>
    </row>
    <row r="12157" customFormat="false" ht="15" hidden="false" customHeight="false" outlineLevel="0" collapsed="false">
      <c r="A12157" s="0" t="s">
        <v>22315</v>
      </c>
      <c r="B12157" s="0" t="n">
        <f aca="false">HOUR(C12157)</f>
        <v>3</v>
      </c>
      <c r="C12157" s="1" t="n">
        <v>41379.1319444445</v>
      </c>
      <c r="D12157" s="0" t="s">
        <v>22316</v>
      </c>
    </row>
    <row r="12158" customFormat="false" ht="15" hidden="false" customHeight="false" outlineLevel="0" collapsed="false">
      <c r="A12158" s="0" t="s">
        <v>22317</v>
      </c>
      <c r="B12158" s="0" t="n">
        <f aca="false">HOUR(C12158)</f>
        <v>3</v>
      </c>
      <c r="C12158" s="1" t="n">
        <v>41379.1319444445</v>
      </c>
      <c r="D12158" s="0" t="s">
        <v>22318</v>
      </c>
    </row>
    <row r="12159" customFormat="false" ht="15" hidden="false" customHeight="false" outlineLevel="0" collapsed="false">
      <c r="A12159" s="0" t="s">
        <v>22319</v>
      </c>
      <c r="B12159" s="0" t="n">
        <f aca="false">HOUR(C12159)</f>
        <v>3</v>
      </c>
      <c r="C12159" s="1" t="n">
        <v>41379.1319444445</v>
      </c>
      <c r="D12159" s="0" t="s">
        <v>22320</v>
      </c>
    </row>
    <row r="12160" customFormat="false" ht="15" hidden="false" customHeight="false" outlineLevel="0" collapsed="false">
      <c r="A12160" s="0" t="s">
        <v>22321</v>
      </c>
      <c r="B12160" s="0" t="n">
        <f aca="false">HOUR(C12160)</f>
        <v>3</v>
      </c>
      <c r="C12160" s="1" t="n">
        <v>41379.1319444445</v>
      </c>
      <c r="D12160" s="0" t="s">
        <v>22322</v>
      </c>
    </row>
    <row r="12161" customFormat="false" ht="15" hidden="false" customHeight="false" outlineLevel="0" collapsed="false">
      <c r="A12161" s="0" t="s">
        <v>22323</v>
      </c>
      <c r="B12161" s="0" t="n">
        <f aca="false">HOUR(C12161)</f>
        <v>3</v>
      </c>
      <c r="C12161" s="1" t="n">
        <v>41379.1319444445</v>
      </c>
      <c r="D12161" s="0" t="s">
        <v>22324</v>
      </c>
    </row>
    <row r="12162" customFormat="false" ht="15" hidden="false" customHeight="false" outlineLevel="0" collapsed="false">
      <c r="A12162" s="0" t="s">
        <v>22325</v>
      </c>
      <c r="B12162" s="0" t="n">
        <f aca="false">HOUR(C12162)</f>
        <v>3</v>
      </c>
      <c r="C12162" s="1" t="n">
        <v>41379.1319444445</v>
      </c>
      <c r="D12162" s="0" t="s">
        <v>22326</v>
      </c>
    </row>
    <row r="12163" customFormat="false" ht="15" hidden="false" customHeight="false" outlineLevel="0" collapsed="false">
      <c r="A12163" s="0" t="s">
        <v>22327</v>
      </c>
      <c r="B12163" s="0" t="n">
        <f aca="false">HOUR(C12163)</f>
        <v>3</v>
      </c>
      <c r="C12163" s="1" t="n">
        <v>41379.1319444445</v>
      </c>
      <c r="D12163" s="0" t="s">
        <v>22328</v>
      </c>
    </row>
    <row r="12164" customFormat="false" ht="15" hidden="false" customHeight="false" outlineLevel="0" collapsed="false">
      <c r="A12164" s="0" t="s">
        <v>22329</v>
      </c>
      <c r="B12164" s="0" t="n">
        <f aca="false">HOUR(C12164)</f>
        <v>3</v>
      </c>
      <c r="C12164" s="1" t="n">
        <v>41379.1319444445</v>
      </c>
      <c r="D12164" s="0" t="s">
        <v>22330</v>
      </c>
    </row>
    <row r="12165" customFormat="false" ht="15" hidden="false" customHeight="false" outlineLevel="0" collapsed="false">
      <c r="A12165" s="0" t="s">
        <v>7849</v>
      </c>
      <c r="B12165" s="0" t="n">
        <f aca="false">HOUR(C12165)</f>
        <v>3</v>
      </c>
      <c r="C12165" s="1" t="n">
        <v>41379.1319444445</v>
      </c>
      <c r="D12165" s="0" t="s">
        <v>22331</v>
      </c>
    </row>
    <row r="12166" customFormat="false" ht="15" hidden="false" customHeight="false" outlineLevel="0" collapsed="false">
      <c r="A12166" s="0" t="s">
        <v>22332</v>
      </c>
      <c r="B12166" s="0" t="n">
        <f aca="false">HOUR(C12166)</f>
        <v>3</v>
      </c>
      <c r="C12166" s="1" t="n">
        <v>41379.1319444445</v>
      </c>
      <c r="D12166" s="0" t="s">
        <v>22333</v>
      </c>
    </row>
    <row r="12167" customFormat="false" ht="15" hidden="false" customHeight="false" outlineLevel="0" collapsed="false">
      <c r="A12167" s="2" t="s">
        <v>6526</v>
      </c>
      <c r="B12167" s="0" t="n">
        <f aca="false">HOUR(C12167)</f>
        <v>3</v>
      </c>
      <c r="C12167" s="1" t="n">
        <v>41379.1319444445</v>
      </c>
      <c r="D12167" s="0" t="s">
        <v>22334</v>
      </c>
    </row>
    <row r="12168" customFormat="false" ht="15" hidden="false" customHeight="false" outlineLevel="0" collapsed="false">
      <c r="A12168" s="0" t="s">
        <v>22335</v>
      </c>
      <c r="B12168" s="0" t="n">
        <f aca="false">HOUR(C12168)</f>
        <v>3</v>
      </c>
      <c r="C12168" s="1" t="n">
        <v>41379.1319444445</v>
      </c>
      <c r="D12168" s="0" t="s">
        <v>22336</v>
      </c>
    </row>
    <row r="12169" customFormat="false" ht="15" hidden="false" customHeight="false" outlineLevel="0" collapsed="false">
      <c r="A12169" s="0" t="s">
        <v>22337</v>
      </c>
      <c r="B12169" s="0" t="n">
        <f aca="false">HOUR(C12169)</f>
        <v>3</v>
      </c>
      <c r="C12169" s="1" t="n">
        <v>41379.1319444445</v>
      </c>
      <c r="D12169" s="0" t="s">
        <v>22338</v>
      </c>
    </row>
    <row r="12170" customFormat="false" ht="15" hidden="false" customHeight="false" outlineLevel="0" collapsed="false">
      <c r="A12170" s="0" t="s">
        <v>22339</v>
      </c>
      <c r="B12170" s="0" t="n">
        <f aca="false">HOUR(C12170)</f>
        <v>3</v>
      </c>
      <c r="C12170" s="1" t="n">
        <v>41379.1319444445</v>
      </c>
      <c r="D12170" s="0" t="s">
        <v>22340</v>
      </c>
    </row>
    <row r="12171" customFormat="false" ht="15" hidden="false" customHeight="false" outlineLevel="0" collapsed="false">
      <c r="A12171" s="0" t="s">
        <v>22341</v>
      </c>
      <c r="B12171" s="0" t="n">
        <f aca="false">HOUR(C12171)</f>
        <v>3</v>
      </c>
      <c r="C12171" s="1" t="n">
        <v>41379.1319444445</v>
      </c>
      <c r="D12171" s="0" t="s">
        <v>22342</v>
      </c>
    </row>
    <row r="12172" customFormat="false" ht="15" hidden="false" customHeight="false" outlineLevel="0" collapsed="false">
      <c r="A12172" s="0" t="s">
        <v>22343</v>
      </c>
      <c r="B12172" s="0" t="n">
        <f aca="false">HOUR(C12172)</f>
        <v>3</v>
      </c>
      <c r="C12172" s="1" t="n">
        <v>41379.1319444445</v>
      </c>
      <c r="D12172" s="0" t="s">
        <v>22344</v>
      </c>
    </row>
    <row r="12173" customFormat="false" ht="15" hidden="false" customHeight="false" outlineLevel="0" collapsed="false">
      <c r="A12173" s="0" t="s">
        <v>22345</v>
      </c>
      <c r="B12173" s="0" t="n">
        <f aca="false">HOUR(C12173)</f>
        <v>3</v>
      </c>
      <c r="C12173" s="1" t="n">
        <v>41379.1319444445</v>
      </c>
      <c r="D12173" s="0" t="s">
        <v>22346</v>
      </c>
    </row>
    <row r="12174" customFormat="false" ht="15" hidden="false" customHeight="false" outlineLevel="0" collapsed="false">
      <c r="A12174" s="0" t="s">
        <v>22347</v>
      </c>
      <c r="B12174" s="0" t="n">
        <f aca="false">HOUR(C12174)</f>
        <v>3</v>
      </c>
      <c r="C12174" s="1" t="n">
        <v>41379.1319444445</v>
      </c>
      <c r="D12174" s="0" t="s">
        <v>22348</v>
      </c>
    </row>
    <row r="12175" customFormat="false" ht="15" hidden="false" customHeight="false" outlineLevel="0" collapsed="false">
      <c r="A12175" s="0" t="s">
        <v>22349</v>
      </c>
      <c r="B12175" s="0" t="n">
        <f aca="false">HOUR(C12175)</f>
        <v>3</v>
      </c>
      <c r="C12175" s="1" t="n">
        <v>41379.1319444445</v>
      </c>
      <c r="D12175" s="0" t="s">
        <v>22350</v>
      </c>
    </row>
    <row r="12176" customFormat="false" ht="15" hidden="false" customHeight="false" outlineLevel="0" collapsed="false">
      <c r="A12176" s="0" t="s">
        <v>22351</v>
      </c>
      <c r="B12176" s="0" t="n">
        <f aca="false">HOUR(C12176)</f>
        <v>3</v>
      </c>
      <c r="C12176" s="1" t="n">
        <v>41379.1319444445</v>
      </c>
      <c r="D12176" s="0" t="s">
        <v>22352</v>
      </c>
    </row>
    <row r="12177" customFormat="false" ht="15" hidden="false" customHeight="false" outlineLevel="0" collapsed="false">
      <c r="A12177" s="0" t="s">
        <v>22353</v>
      </c>
      <c r="B12177" s="0" t="n">
        <f aca="false">HOUR(C12177)</f>
        <v>3</v>
      </c>
      <c r="C12177" s="1" t="n">
        <v>41379.1319444445</v>
      </c>
      <c r="D12177" s="0" t="s">
        <v>22354</v>
      </c>
    </row>
    <row r="12178" customFormat="false" ht="15" hidden="false" customHeight="false" outlineLevel="0" collapsed="false">
      <c r="A12178" s="0" t="s">
        <v>22355</v>
      </c>
      <c r="B12178" s="0" t="n">
        <f aca="false">HOUR(C12178)</f>
        <v>3</v>
      </c>
      <c r="C12178" s="1" t="n">
        <v>41379.1319444445</v>
      </c>
      <c r="D12178" s="0" t="s">
        <v>22356</v>
      </c>
    </row>
    <row r="12179" customFormat="false" ht="15" hidden="false" customHeight="false" outlineLevel="0" collapsed="false">
      <c r="A12179" s="0" t="s">
        <v>22357</v>
      </c>
      <c r="B12179" s="0" t="n">
        <f aca="false">HOUR(C12179)</f>
        <v>3</v>
      </c>
      <c r="C12179" s="1" t="n">
        <v>41379.1319444445</v>
      </c>
      <c r="D12179" s="0" t="s">
        <v>22358</v>
      </c>
    </row>
    <row r="12180" customFormat="false" ht="15" hidden="false" customHeight="false" outlineLevel="0" collapsed="false">
      <c r="A12180" s="0" t="s">
        <v>22359</v>
      </c>
      <c r="B12180" s="0" t="n">
        <f aca="false">HOUR(C12180)</f>
        <v>3</v>
      </c>
      <c r="C12180" s="1" t="n">
        <v>41379.1319444445</v>
      </c>
      <c r="D12180" s="0" t="s">
        <v>22360</v>
      </c>
    </row>
    <row r="12181" customFormat="false" ht="15" hidden="false" customHeight="false" outlineLevel="0" collapsed="false">
      <c r="A12181" s="0" t="s">
        <v>15423</v>
      </c>
      <c r="B12181" s="0" t="n">
        <f aca="false">HOUR(C12181)</f>
        <v>3</v>
      </c>
      <c r="C12181" s="1" t="n">
        <v>41379.1319444445</v>
      </c>
      <c r="D12181" s="0" t="s">
        <v>22361</v>
      </c>
    </row>
    <row r="12182" customFormat="false" ht="15" hidden="false" customHeight="false" outlineLevel="0" collapsed="false">
      <c r="A12182" s="0" t="s">
        <v>22362</v>
      </c>
      <c r="B12182" s="0" t="n">
        <f aca="false">HOUR(C12182)</f>
        <v>3</v>
      </c>
      <c r="C12182" s="1" t="n">
        <v>41379.1319444445</v>
      </c>
      <c r="D12182" s="0" t="s">
        <v>22363</v>
      </c>
    </row>
    <row r="12183" customFormat="false" ht="15" hidden="false" customHeight="false" outlineLevel="0" collapsed="false">
      <c r="A12183" s="0" t="s">
        <v>8742</v>
      </c>
      <c r="B12183" s="0" t="n">
        <f aca="false">HOUR(C12183)</f>
        <v>3</v>
      </c>
      <c r="C12183" s="1" t="n">
        <v>41379.1319444445</v>
      </c>
      <c r="D12183" s="0" t="s">
        <v>22364</v>
      </c>
    </row>
    <row r="12184" customFormat="false" ht="15" hidden="false" customHeight="false" outlineLevel="0" collapsed="false">
      <c r="A12184" s="0" t="s">
        <v>22365</v>
      </c>
      <c r="B12184" s="0" t="n">
        <f aca="false">HOUR(C12184)</f>
        <v>3</v>
      </c>
      <c r="C12184" s="1" t="n">
        <v>41379.1319444445</v>
      </c>
      <c r="D12184" s="0" t="s">
        <v>22366</v>
      </c>
    </row>
    <row r="12185" customFormat="false" ht="15" hidden="false" customHeight="false" outlineLevel="0" collapsed="false">
      <c r="A12185" s="0" t="s">
        <v>22367</v>
      </c>
      <c r="B12185" s="0" t="n">
        <f aca="false">HOUR(C12185)</f>
        <v>3</v>
      </c>
      <c r="C12185" s="1" t="n">
        <v>41379.1319444445</v>
      </c>
      <c r="D12185" s="0" t="s">
        <v>22368</v>
      </c>
    </row>
    <row r="12186" customFormat="false" ht="15" hidden="false" customHeight="false" outlineLevel="0" collapsed="false">
      <c r="A12186" s="0" t="s">
        <v>22369</v>
      </c>
      <c r="B12186" s="0" t="n">
        <f aca="false">HOUR(C12186)</f>
        <v>3</v>
      </c>
      <c r="C12186" s="1" t="n">
        <v>41379.1319444445</v>
      </c>
      <c r="D12186" s="0" t="s">
        <v>22370</v>
      </c>
    </row>
    <row r="12187" customFormat="false" ht="15" hidden="false" customHeight="false" outlineLevel="0" collapsed="false">
      <c r="A12187" s="0" t="s">
        <v>22371</v>
      </c>
      <c r="B12187" s="0" t="n">
        <f aca="false">HOUR(C12187)</f>
        <v>3</v>
      </c>
      <c r="C12187" s="1" t="n">
        <v>41379.1319444445</v>
      </c>
      <c r="D12187" s="0" t="s">
        <v>22372</v>
      </c>
    </row>
    <row r="12188" customFormat="false" ht="15" hidden="false" customHeight="false" outlineLevel="0" collapsed="false">
      <c r="A12188" s="0" t="s">
        <v>22373</v>
      </c>
      <c r="B12188" s="0" t="n">
        <f aca="false">HOUR(C12188)</f>
        <v>3</v>
      </c>
      <c r="C12188" s="1" t="n">
        <v>41379.1319444445</v>
      </c>
      <c r="D12188" s="0" t="s">
        <v>22374</v>
      </c>
    </row>
    <row r="12189" customFormat="false" ht="15" hidden="false" customHeight="false" outlineLevel="0" collapsed="false">
      <c r="A12189" s="0" t="s">
        <v>5167</v>
      </c>
      <c r="B12189" s="0" t="n">
        <f aca="false">HOUR(C12189)</f>
        <v>3</v>
      </c>
      <c r="C12189" s="1" t="n">
        <v>41379.1319444445</v>
      </c>
      <c r="D12189" s="0" t="s">
        <v>22375</v>
      </c>
    </row>
    <row r="12190" customFormat="false" ht="15" hidden="false" customHeight="false" outlineLevel="0" collapsed="false">
      <c r="A12190" s="0" t="s">
        <v>22376</v>
      </c>
      <c r="B12190" s="0" t="n">
        <f aca="false">HOUR(C12190)</f>
        <v>3</v>
      </c>
      <c r="C12190" s="1" t="n">
        <v>41379.1319444445</v>
      </c>
      <c r="D12190" s="0" t="s">
        <v>22377</v>
      </c>
    </row>
    <row r="12191" customFormat="false" ht="15" hidden="false" customHeight="false" outlineLevel="0" collapsed="false">
      <c r="A12191" s="0" t="s">
        <v>22378</v>
      </c>
      <c r="B12191" s="0" t="n">
        <f aca="false">HOUR(C12191)</f>
        <v>3</v>
      </c>
      <c r="C12191" s="1" t="n">
        <v>41379.1319444445</v>
      </c>
      <c r="D12191" s="0" t="s">
        <v>22379</v>
      </c>
    </row>
    <row r="12192" customFormat="false" ht="15" hidden="false" customHeight="false" outlineLevel="0" collapsed="false">
      <c r="A12192" s="0" t="s">
        <v>22380</v>
      </c>
      <c r="B12192" s="0" t="n">
        <f aca="false">HOUR(C12192)</f>
        <v>3</v>
      </c>
      <c r="C12192" s="1" t="n">
        <v>41379.1319444445</v>
      </c>
      <c r="D12192" s="0" t="s">
        <v>22381</v>
      </c>
    </row>
    <row r="12193" customFormat="false" ht="15" hidden="false" customHeight="false" outlineLevel="0" collapsed="false">
      <c r="A12193" s="0" t="s">
        <v>22382</v>
      </c>
      <c r="B12193" s="0" t="n">
        <f aca="false">HOUR(C12193)</f>
        <v>3</v>
      </c>
      <c r="C12193" s="1" t="n">
        <v>41379.1319444445</v>
      </c>
      <c r="D12193" s="0" t="s">
        <v>22383</v>
      </c>
    </row>
    <row r="12194" customFormat="false" ht="15" hidden="false" customHeight="false" outlineLevel="0" collapsed="false">
      <c r="A12194" s="0" t="s">
        <v>22384</v>
      </c>
      <c r="B12194" s="0" t="n">
        <f aca="false">HOUR(C12194)</f>
        <v>3</v>
      </c>
      <c r="C12194" s="1" t="n">
        <v>41379.1319444445</v>
      </c>
      <c r="D12194" s="0" t="s">
        <v>22385</v>
      </c>
    </row>
    <row r="12195" customFormat="false" ht="15" hidden="false" customHeight="false" outlineLevel="0" collapsed="false">
      <c r="A12195" s="0" t="s">
        <v>22160</v>
      </c>
      <c r="B12195" s="0" t="n">
        <f aca="false">HOUR(C12195)</f>
        <v>3</v>
      </c>
      <c r="C12195" s="1" t="n">
        <v>41379.1319444445</v>
      </c>
      <c r="D12195" s="0" t="s">
        <v>22386</v>
      </c>
    </row>
    <row r="12196" customFormat="false" ht="15" hidden="false" customHeight="false" outlineLevel="0" collapsed="false">
      <c r="A12196" s="0" t="s">
        <v>15616</v>
      </c>
      <c r="B12196" s="0" t="n">
        <f aca="false">HOUR(C12196)</f>
        <v>3</v>
      </c>
      <c r="C12196" s="1" t="n">
        <v>41379.1319444445</v>
      </c>
      <c r="D12196" s="0" t="s">
        <v>22387</v>
      </c>
    </row>
    <row r="12197" customFormat="false" ht="15" hidden="false" customHeight="false" outlineLevel="0" collapsed="false">
      <c r="A12197" s="0" t="s">
        <v>22388</v>
      </c>
      <c r="B12197" s="0" t="n">
        <f aca="false">HOUR(C12197)</f>
        <v>3</v>
      </c>
      <c r="C12197" s="1" t="n">
        <v>41379.1319444445</v>
      </c>
      <c r="D12197" s="0" t="s">
        <v>22389</v>
      </c>
    </row>
    <row r="12198" customFormat="false" ht="15" hidden="false" customHeight="false" outlineLevel="0" collapsed="false">
      <c r="A12198" s="0" t="s">
        <v>22390</v>
      </c>
      <c r="B12198" s="0" t="n">
        <f aca="false">HOUR(C12198)</f>
        <v>3</v>
      </c>
      <c r="C12198" s="1" t="n">
        <v>41379.1319444445</v>
      </c>
      <c r="D12198" s="0" t="s">
        <v>22391</v>
      </c>
    </row>
    <row r="12199" customFormat="false" ht="15" hidden="false" customHeight="false" outlineLevel="0" collapsed="false">
      <c r="A12199" s="0" t="s">
        <v>22392</v>
      </c>
      <c r="B12199" s="0" t="n">
        <f aca="false">HOUR(C12199)</f>
        <v>3</v>
      </c>
      <c r="C12199" s="1" t="n">
        <v>41379.1319444445</v>
      </c>
      <c r="D12199" s="0" t="s">
        <v>22393</v>
      </c>
    </row>
    <row r="12200" customFormat="false" ht="15" hidden="false" customHeight="false" outlineLevel="0" collapsed="false">
      <c r="A12200" s="0" t="s">
        <v>22394</v>
      </c>
      <c r="B12200" s="0" t="n">
        <f aca="false">HOUR(C12200)</f>
        <v>3</v>
      </c>
      <c r="C12200" s="1" t="n">
        <v>41379.1319444445</v>
      </c>
      <c r="D12200" s="0" t="s">
        <v>22395</v>
      </c>
    </row>
    <row r="12201" customFormat="false" ht="15" hidden="false" customHeight="false" outlineLevel="0" collapsed="false">
      <c r="A12201" s="0" t="s">
        <v>22396</v>
      </c>
      <c r="B12201" s="0" t="n">
        <f aca="false">HOUR(C12201)</f>
        <v>3</v>
      </c>
      <c r="C12201" s="1" t="n">
        <v>41379.1319444445</v>
      </c>
      <c r="D12201" s="0" t="s">
        <v>22397</v>
      </c>
    </row>
    <row r="12202" customFormat="false" ht="15" hidden="false" customHeight="false" outlineLevel="0" collapsed="false">
      <c r="A12202" s="0" t="s">
        <v>22398</v>
      </c>
      <c r="B12202" s="0" t="n">
        <f aca="false">HOUR(C12202)</f>
        <v>3</v>
      </c>
      <c r="C12202" s="1" t="n">
        <v>41379.1319444445</v>
      </c>
      <c r="D12202" s="0" t="s">
        <v>22399</v>
      </c>
    </row>
    <row r="12203" customFormat="false" ht="15" hidden="false" customHeight="false" outlineLevel="0" collapsed="false">
      <c r="A12203" s="0" t="s">
        <v>22400</v>
      </c>
      <c r="B12203" s="0" t="n">
        <f aca="false">HOUR(C12203)</f>
        <v>3</v>
      </c>
      <c r="C12203" s="1" t="n">
        <v>41379.1319444445</v>
      </c>
      <c r="D12203" s="0" t="s">
        <v>22401</v>
      </c>
    </row>
    <row r="12204" customFormat="false" ht="15" hidden="false" customHeight="false" outlineLevel="0" collapsed="false">
      <c r="A12204" s="0" t="s">
        <v>18197</v>
      </c>
      <c r="B12204" s="0" t="n">
        <f aca="false">HOUR(C12204)</f>
        <v>3</v>
      </c>
      <c r="C12204" s="1" t="n">
        <v>41379.1319444445</v>
      </c>
      <c r="D12204" s="0" t="s">
        <v>22402</v>
      </c>
    </row>
    <row r="12205" customFormat="false" ht="15" hidden="false" customHeight="false" outlineLevel="0" collapsed="false">
      <c r="A12205" s="0" t="s">
        <v>22403</v>
      </c>
      <c r="B12205" s="0" t="n">
        <f aca="false">HOUR(C12205)</f>
        <v>3</v>
      </c>
      <c r="C12205" s="1" t="n">
        <v>41379.1319444445</v>
      </c>
      <c r="D12205" s="0" t="s">
        <v>22404</v>
      </c>
    </row>
    <row r="12206" customFormat="false" ht="15" hidden="false" customHeight="false" outlineLevel="0" collapsed="false">
      <c r="A12206" s="0" t="s">
        <v>22405</v>
      </c>
      <c r="B12206" s="0" t="n">
        <f aca="false">HOUR(C12206)</f>
        <v>3</v>
      </c>
      <c r="C12206" s="1" t="n">
        <v>41379.1319444445</v>
      </c>
      <c r="D12206" s="0" t="s">
        <v>22406</v>
      </c>
    </row>
    <row r="12207" customFormat="false" ht="15" hidden="false" customHeight="false" outlineLevel="0" collapsed="false">
      <c r="A12207" s="0" t="s">
        <v>22407</v>
      </c>
      <c r="B12207" s="0" t="n">
        <f aca="false">HOUR(C12207)</f>
        <v>3</v>
      </c>
      <c r="C12207" s="1" t="n">
        <v>41379.1319444445</v>
      </c>
      <c r="D12207" s="0" t="s">
        <v>22408</v>
      </c>
    </row>
    <row r="12208" customFormat="false" ht="15" hidden="false" customHeight="false" outlineLevel="0" collapsed="false">
      <c r="A12208" s="0" t="s">
        <v>22409</v>
      </c>
      <c r="B12208" s="0" t="n">
        <f aca="false">HOUR(C12208)</f>
        <v>3</v>
      </c>
      <c r="C12208" s="1" t="n">
        <v>41379.1319444445</v>
      </c>
      <c r="D12208" s="0" t="s">
        <v>22410</v>
      </c>
    </row>
    <row r="12209" customFormat="false" ht="15" hidden="false" customHeight="false" outlineLevel="0" collapsed="false">
      <c r="A12209" s="0" t="s">
        <v>22411</v>
      </c>
      <c r="B12209" s="0" t="n">
        <f aca="false">HOUR(C12209)</f>
        <v>3</v>
      </c>
      <c r="C12209" s="1" t="n">
        <v>41379.1319444445</v>
      </c>
      <c r="D12209" s="0" t="s">
        <v>22412</v>
      </c>
    </row>
    <row r="12210" customFormat="false" ht="15" hidden="false" customHeight="false" outlineLevel="0" collapsed="false">
      <c r="A12210" s="0" t="s">
        <v>22413</v>
      </c>
      <c r="B12210" s="0" t="n">
        <f aca="false">HOUR(C12210)</f>
        <v>3</v>
      </c>
      <c r="C12210" s="1" t="n">
        <v>41379.1319444445</v>
      </c>
      <c r="D12210" s="0" t="s">
        <v>22414</v>
      </c>
    </row>
    <row r="12211" customFormat="false" ht="15" hidden="false" customHeight="false" outlineLevel="0" collapsed="false">
      <c r="A12211" s="0" t="s">
        <v>714</v>
      </c>
      <c r="B12211" s="0" t="n">
        <f aca="false">HOUR(C12211)</f>
        <v>3</v>
      </c>
      <c r="C12211" s="1" t="n">
        <v>41379.1319444445</v>
      </c>
      <c r="D12211" s="0" t="s">
        <v>22415</v>
      </c>
    </row>
    <row r="12212" customFormat="false" ht="15" hidden="false" customHeight="false" outlineLevel="0" collapsed="false">
      <c r="A12212" s="0" t="s">
        <v>22416</v>
      </c>
      <c r="B12212" s="0" t="n">
        <f aca="false">HOUR(C12212)</f>
        <v>3</v>
      </c>
      <c r="C12212" s="1" t="n">
        <v>41379.1319444445</v>
      </c>
      <c r="D12212" s="0" t="s">
        <v>22417</v>
      </c>
    </row>
    <row r="12213" customFormat="false" ht="15" hidden="false" customHeight="false" outlineLevel="0" collapsed="false">
      <c r="A12213" s="0" t="s">
        <v>22418</v>
      </c>
      <c r="B12213" s="0" t="n">
        <f aca="false">HOUR(C12213)</f>
        <v>3</v>
      </c>
      <c r="C12213" s="1" t="n">
        <v>41379.1319444445</v>
      </c>
      <c r="D12213" s="0" t="s">
        <v>22419</v>
      </c>
    </row>
    <row r="12214" customFormat="false" ht="15" hidden="false" customHeight="false" outlineLevel="0" collapsed="false">
      <c r="A12214" s="0" t="s">
        <v>22420</v>
      </c>
      <c r="B12214" s="0" t="n">
        <f aca="false">HOUR(C12214)</f>
        <v>3</v>
      </c>
      <c r="C12214" s="1" t="n">
        <v>41379.1319444445</v>
      </c>
      <c r="D12214" s="0" t="s">
        <v>22421</v>
      </c>
    </row>
    <row r="12215" customFormat="false" ht="15" hidden="false" customHeight="false" outlineLevel="0" collapsed="false">
      <c r="A12215" s="0" t="s">
        <v>21815</v>
      </c>
      <c r="B12215" s="0" t="n">
        <f aca="false">HOUR(C12215)</f>
        <v>3</v>
      </c>
      <c r="C12215" s="1" t="n">
        <v>41379.1319444445</v>
      </c>
      <c r="D12215" s="0" t="s">
        <v>22422</v>
      </c>
    </row>
    <row r="12216" customFormat="false" ht="15" hidden="false" customHeight="false" outlineLevel="0" collapsed="false">
      <c r="A12216" s="0" t="s">
        <v>22423</v>
      </c>
      <c r="B12216" s="0" t="n">
        <f aca="false">HOUR(C12216)</f>
        <v>3</v>
      </c>
      <c r="C12216" s="1" t="n">
        <v>41379.1319444445</v>
      </c>
      <c r="D12216" s="0" t="s">
        <v>22424</v>
      </c>
    </row>
    <row r="12217" customFormat="false" ht="15" hidden="false" customHeight="false" outlineLevel="0" collapsed="false">
      <c r="A12217" s="0" t="s">
        <v>22425</v>
      </c>
      <c r="B12217" s="0" t="n">
        <f aca="false">HOUR(C12217)</f>
        <v>3</v>
      </c>
      <c r="C12217" s="1" t="n">
        <v>41379.1319444445</v>
      </c>
      <c r="D12217" s="0" t="s">
        <v>22426</v>
      </c>
    </row>
    <row r="12218" customFormat="false" ht="15" hidden="false" customHeight="false" outlineLevel="0" collapsed="false">
      <c r="A12218" s="0" t="s">
        <v>22427</v>
      </c>
      <c r="B12218" s="0" t="n">
        <f aca="false">HOUR(C12218)</f>
        <v>3</v>
      </c>
      <c r="C12218" s="1" t="n">
        <v>41379.1326388889</v>
      </c>
      <c r="D12218" s="0" t="s">
        <v>22428</v>
      </c>
    </row>
    <row r="12219" customFormat="false" ht="15" hidden="false" customHeight="false" outlineLevel="0" collapsed="false">
      <c r="A12219" s="0" t="s">
        <v>22429</v>
      </c>
      <c r="B12219" s="0" t="n">
        <f aca="false">HOUR(C12219)</f>
        <v>3</v>
      </c>
      <c r="C12219" s="1" t="n">
        <v>41379.1326388889</v>
      </c>
      <c r="D12219" s="0" t="s">
        <v>22430</v>
      </c>
    </row>
    <row r="12220" customFormat="false" ht="15" hidden="false" customHeight="false" outlineLevel="0" collapsed="false">
      <c r="A12220" s="0" t="s">
        <v>22431</v>
      </c>
      <c r="B12220" s="0" t="n">
        <f aca="false">HOUR(C12220)</f>
        <v>3</v>
      </c>
      <c r="C12220" s="1" t="n">
        <v>41379.1326388889</v>
      </c>
      <c r="D12220" s="0" t="s">
        <v>22432</v>
      </c>
    </row>
    <row r="12221" customFormat="false" ht="15" hidden="false" customHeight="false" outlineLevel="0" collapsed="false">
      <c r="A12221" s="0" t="s">
        <v>22433</v>
      </c>
      <c r="B12221" s="0" t="n">
        <f aca="false">HOUR(C12221)</f>
        <v>3</v>
      </c>
      <c r="C12221" s="1" t="n">
        <v>41379.1326388889</v>
      </c>
      <c r="D12221" s="0" t="s">
        <v>22434</v>
      </c>
    </row>
    <row r="12222" customFormat="false" ht="15" hidden="false" customHeight="false" outlineLevel="0" collapsed="false">
      <c r="A12222" s="0" t="s">
        <v>22435</v>
      </c>
      <c r="B12222" s="0" t="n">
        <f aca="false">HOUR(C12222)</f>
        <v>3</v>
      </c>
      <c r="C12222" s="1" t="n">
        <v>41379.1326388889</v>
      </c>
      <c r="D12222" s="0" t="s">
        <v>22436</v>
      </c>
    </row>
    <row r="12223" customFormat="false" ht="15" hidden="false" customHeight="false" outlineLevel="0" collapsed="false">
      <c r="A12223" s="0" t="s">
        <v>21688</v>
      </c>
      <c r="B12223" s="0" t="n">
        <f aca="false">HOUR(C12223)</f>
        <v>3</v>
      </c>
      <c r="C12223" s="1" t="n">
        <v>41379.1326388889</v>
      </c>
      <c r="D12223" s="0" t="s">
        <v>22437</v>
      </c>
    </row>
    <row r="12224" customFormat="false" ht="15" hidden="false" customHeight="false" outlineLevel="0" collapsed="false">
      <c r="A12224" s="0" t="s">
        <v>22438</v>
      </c>
      <c r="B12224" s="0" t="n">
        <f aca="false">HOUR(C12224)</f>
        <v>3</v>
      </c>
      <c r="C12224" s="1" t="n">
        <v>41379.1326388889</v>
      </c>
      <c r="D12224" s="0" t="s">
        <v>20468</v>
      </c>
    </row>
    <row r="12225" customFormat="false" ht="15" hidden="false" customHeight="false" outlineLevel="0" collapsed="false">
      <c r="A12225" s="0" t="s">
        <v>22439</v>
      </c>
      <c r="B12225" s="0" t="n">
        <f aca="false">HOUR(C12225)</f>
        <v>3</v>
      </c>
      <c r="C12225" s="1" t="n">
        <v>41379.1326388889</v>
      </c>
      <c r="D12225" s="0" t="s">
        <v>22440</v>
      </c>
    </row>
    <row r="12226" customFormat="false" ht="15" hidden="false" customHeight="false" outlineLevel="0" collapsed="false">
      <c r="A12226" s="0" t="s">
        <v>22441</v>
      </c>
      <c r="B12226" s="0" t="n">
        <f aca="false">HOUR(C12226)</f>
        <v>3</v>
      </c>
      <c r="C12226" s="1" t="n">
        <v>41379.1326388889</v>
      </c>
      <c r="D12226" s="0" t="s">
        <v>22442</v>
      </c>
    </row>
    <row r="12227" customFormat="false" ht="15" hidden="false" customHeight="false" outlineLevel="0" collapsed="false">
      <c r="A12227" s="0" t="s">
        <v>22443</v>
      </c>
      <c r="B12227" s="0" t="n">
        <f aca="false">HOUR(C12227)</f>
        <v>3</v>
      </c>
      <c r="C12227" s="1" t="n">
        <v>41379.1326388889</v>
      </c>
      <c r="D12227" s="0" t="s">
        <v>22444</v>
      </c>
    </row>
    <row r="12228" customFormat="false" ht="15" hidden="false" customHeight="false" outlineLevel="0" collapsed="false">
      <c r="A12228" s="0" t="s">
        <v>22445</v>
      </c>
      <c r="B12228" s="0" t="n">
        <f aca="false">HOUR(C12228)</f>
        <v>3</v>
      </c>
      <c r="C12228" s="1" t="n">
        <v>41379.1326388889</v>
      </c>
      <c r="D12228" s="0" t="s">
        <v>22446</v>
      </c>
    </row>
    <row r="12229" customFormat="false" ht="15" hidden="false" customHeight="false" outlineLevel="0" collapsed="false">
      <c r="A12229" s="0" t="s">
        <v>22447</v>
      </c>
      <c r="B12229" s="0" t="n">
        <f aca="false">HOUR(C12229)</f>
        <v>3</v>
      </c>
      <c r="C12229" s="1" t="n">
        <v>41379.1326388889</v>
      </c>
      <c r="D12229" s="0" t="s">
        <v>22448</v>
      </c>
    </row>
    <row r="12230" customFormat="false" ht="15" hidden="false" customHeight="false" outlineLevel="0" collapsed="false">
      <c r="A12230" s="0" t="s">
        <v>22449</v>
      </c>
      <c r="B12230" s="0" t="n">
        <f aca="false">HOUR(C12230)</f>
        <v>3</v>
      </c>
      <c r="C12230" s="1" t="n">
        <v>41379.1326388889</v>
      </c>
      <c r="D12230" s="0" t="s">
        <v>22450</v>
      </c>
    </row>
    <row r="12231" customFormat="false" ht="15" hidden="false" customHeight="false" outlineLevel="0" collapsed="false">
      <c r="A12231" s="0" t="s">
        <v>22451</v>
      </c>
      <c r="B12231" s="0" t="n">
        <f aca="false">HOUR(C12231)</f>
        <v>3</v>
      </c>
      <c r="C12231" s="1" t="n">
        <v>41379.1326388889</v>
      </c>
      <c r="D12231" s="0" t="s">
        <v>22452</v>
      </c>
    </row>
    <row r="12232" customFormat="false" ht="15" hidden="false" customHeight="false" outlineLevel="0" collapsed="false">
      <c r="A12232" s="0" t="s">
        <v>4266</v>
      </c>
      <c r="B12232" s="0" t="n">
        <f aca="false">HOUR(C12232)</f>
        <v>3</v>
      </c>
      <c r="C12232" s="1" t="n">
        <v>41379.1326388889</v>
      </c>
      <c r="D12232" s="0" t="s">
        <v>22453</v>
      </c>
    </row>
    <row r="12233" customFormat="false" ht="15" hidden="false" customHeight="false" outlineLevel="0" collapsed="false">
      <c r="A12233" s="0" t="s">
        <v>22454</v>
      </c>
      <c r="B12233" s="0" t="n">
        <f aca="false">HOUR(C12233)</f>
        <v>3</v>
      </c>
      <c r="C12233" s="1" t="n">
        <v>41379.1326388889</v>
      </c>
      <c r="D12233" s="0" t="s">
        <v>22455</v>
      </c>
    </row>
    <row r="12234" customFormat="false" ht="15" hidden="false" customHeight="false" outlineLevel="0" collapsed="false">
      <c r="A12234" s="0" t="s">
        <v>22456</v>
      </c>
      <c r="B12234" s="0" t="n">
        <f aca="false">HOUR(C12234)</f>
        <v>3</v>
      </c>
      <c r="C12234" s="1" t="n">
        <v>41379.1326388889</v>
      </c>
      <c r="D12234" s="0" t="s">
        <v>22457</v>
      </c>
    </row>
    <row r="12235" customFormat="false" ht="15" hidden="false" customHeight="false" outlineLevel="0" collapsed="false">
      <c r="A12235" s="0" t="s">
        <v>22458</v>
      </c>
      <c r="B12235" s="0" t="n">
        <f aca="false">HOUR(C12235)</f>
        <v>3</v>
      </c>
      <c r="C12235" s="1" t="n">
        <v>41379.1326388889</v>
      </c>
      <c r="D12235" s="0" t="s">
        <v>22459</v>
      </c>
    </row>
    <row r="12236" customFormat="false" ht="15" hidden="false" customHeight="false" outlineLevel="0" collapsed="false">
      <c r="A12236" s="0" t="s">
        <v>22460</v>
      </c>
      <c r="B12236" s="0" t="n">
        <f aca="false">HOUR(C12236)</f>
        <v>3</v>
      </c>
      <c r="C12236" s="1" t="n">
        <v>41379.1326388889</v>
      </c>
      <c r="D12236" s="0" t="s">
        <v>22461</v>
      </c>
    </row>
    <row r="12237" customFormat="false" ht="15" hidden="false" customHeight="false" outlineLevel="0" collapsed="false">
      <c r="A12237" s="0" t="s">
        <v>22462</v>
      </c>
      <c r="B12237" s="0" t="n">
        <f aca="false">HOUR(C12237)</f>
        <v>3</v>
      </c>
      <c r="C12237" s="1" t="n">
        <v>41379.1326388889</v>
      </c>
      <c r="D12237" s="0" t="s">
        <v>22463</v>
      </c>
    </row>
    <row r="12238" customFormat="false" ht="15" hidden="false" customHeight="false" outlineLevel="0" collapsed="false">
      <c r="A12238" s="0" t="s">
        <v>22464</v>
      </c>
      <c r="B12238" s="0" t="n">
        <f aca="false">HOUR(C12238)</f>
        <v>3</v>
      </c>
      <c r="C12238" s="1" t="n">
        <v>41379.1326388889</v>
      </c>
      <c r="D12238" s="0" t="s">
        <v>22465</v>
      </c>
    </row>
    <row r="12239" customFormat="false" ht="15" hidden="false" customHeight="false" outlineLevel="0" collapsed="false">
      <c r="A12239" s="0" t="s">
        <v>15423</v>
      </c>
      <c r="B12239" s="0" t="n">
        <f aca="false">HOUR(C12239)</f>
        <v>3</v>
      </c>
      <c r="C12239" s="1" t="n">
        <v>41379.1326388889</v>
      </c>
      <c r="D12239" s="0" t="s">
        <v>22466</v>
      </c>
    </row>
    <row r="12240" customFormat="false" ht="15" hidden="false" customHeight="false" outlineLevel="0" collapsed="false">
      <c r="A12240" s="0" t="s">
        <v>22467</v>
      </c>
      <c r="B12240" s="0" t="n">
        <f aca="false">HOUR(C12240)</f>
        <v>3</v>
      </c>
      <c r="C12240" s="1" t="n">
        <v>41379.1326388889</v>
      </c>
      <c r="D12240" s="0" t="s">
        <v>22468</v>
      </c>
    </row>
    <row r="12241" customFormat="false" ht="15" hidden="false" customHeight="false" outlineLevel="0" collapsed="false">
      <c r="A12241" s="0" t="s">
        <v>22469</v>
      </c>
      <c r="B12241" s="0" t="n">
        <f aca="false">HOUR(C12241)</f>
        <v>3</v>
      </c>
      <c r="C12241" s="1" t="n">
        <v>41379.1326388889</v>
      </c>
      <c r="D12241" s="0" t="s">
        <v>22470</v>
      </c>
    </row>
    <row r="12242" customFormat="false" ht="15" hidden="false" customHeight="false" outlineLevel="0" collapsed="false">
      <c r="A12242" s="0" t="s">
        <v>22471</v>
      </c>
      <c r="B12242" s="0" t="n">
        <f aca="false">HOUR(C12242)</f>
        <v>3</v>
      </c>
      <c r="C12242" s="1" t="n">
        <v>41379.1326388889</v>
      </c>
      <c r="D12242" s="0" t="s">
        <v>22472</v>
      </c>
    </row>
    <row r="12243" customFormat="false" ht="15" hidden="false" customHeight="false" outlineLevel="0" collapsed="false">
      <c r="A12243" s="0" t="s">
        <v>8883</v>
      </c>
      <c r="B12243" s="0" t="n">
        <f aca="false">HOUR(C12243)</f>
        <v>3</v>
      </c>
      <c r="C12243" s="1" t="n">
        <v>41379.1326388889</v>
      </c>
      <c r="D12243" s="0" t="s">
        <v>22473</v>
      </c>
    </row>
    <row r="12244" customFormat="false" ht="15" hidden="false" customHeight="false" outlineLevel="0" collapsed="false">
      <c r="A12244" s="0" t="s">
        <v>5331</v>
      </c>
      <c r="B12244" s="0" t="n">
        <f aca="false">HOUR(C12244)</f>
        <v>3</v>
      </c>
      <c r="C12244" s="1" t="n">
        <v>41379.1326388889</v>
      </c>
      <c r="D12244" s="0" t="s">
        <v>22474</v>
      </c>
    </row>
    <row r="12245" customFormat="false" ht="15" hidden="false" customHeight="false" outlineLevel="0" collapsed="false">
      <c r="A12245" s="0" t="s">
        <v>22475</v>
      </c>
      <c r="B12245" s="0" t="n">
        <f aca="false">HOUR(C12245)</f>
        <v>3</v>
      </c>
      <c r="C12245" s="1" t="n">
        <v>41379.1326388889</v>
      </c>
      <c r="D12245" s="0" t="s">
        <v>22476</v>
      </c>
    </row>
    <row r="12246" customFormat="false" ht="15" hidden="false" customHeight="false" outlineLevel="0" collapsed="false">
      <c r="A12246" s="0" t="s">
        <v>22477</v>
      </c>
      <c r="B12246" s="0" t="n">
        <f aca="false">HOUR(C12246)</f>
        <v>3</v>
      </c>
      <c r="C12246" s="1" t="n">
        <v>41379.1326388889</v>
      </c>
      <c r="D12246" s="0" t="s">
        <v>22478</v>
      </c>
    </row>
    <row r="12247" customFormat="false" ht="15" hidden="false" customHeight="false" outlineLevel="0" collapsed="false">
      <c r="A12247" s="0" t="s">
        <v>22479</v>
      </c>
      <c r="B12247" s="0" t="n">
        <f aca="false">HOUR(C12247)</f>
        <v>3</v>
      </c>
      <c r="C12247" s="1" t="n">
        <v>41379.1326388889</v>
      </c>
      <c r="D12247" s="0" t="s">
        <v>22480</v>
      </c>
    </row>
    <row r="12248" customFormat="false" ht="15" hidden="false" customHeight="false" outlineLevel="0" collapsed="false">
      <c r="A12248" s="0" t="s">
        <v>22481</v>
      </c>
      <c r="B12248" s="0" t="n">
        <f aca="false">HOUR(C12248)</f>
        <v>3</v>
      </c>
      <c r="C12248" s="1" t="n">
        <v>41379.1326388889</v>
      </c>
      <c r="D12248" s="0" t="s">
        <v>22482</v>
      </c>
    </row>
    <row r="12249" customFormat="false" ht="15" hidden="false" customHeight="false" outlineLevel="0" collapsed="false">
      <c r="A12249" s="0" t="s">
        <v>22483</v>
      </c>
      <c r="B12249" s="0" t="n">
        <f aca="false">HOUR(C12249)</f>
        <v>3</v>
      </c>
      <c r="C12249" s="1" t="n">
        <v>41379.1326388889</v>
      </c>
      <c r="D12249" s="0" t="s">
        <v>22484</v>
      </c>
    </row>
    <row r="12250" customFormat="false" ht="15" hidden="false" customHeight="false" outlineLevel="0" collapsed="false">
      <c r="A12250" s="0" t="s">
        <v>22485</v>
      </c>
      <c r="B12250" s="0" t="n">
        <f aca="false">HOUR(C12250)</f>
        <v>3</v>
      </c>
      <c r="C12250" s="1" t="n">
        <v>41379.1326388889</v>
      </c>
      <c r="D12250" s="0" t="s">
        <v>22486</v>
      </c>
    </row>
    <row r="12251" customFormat="false" ht="15" hidden="false" customHeight="false" outlineLevel="0" collapsed="false">
      <c r="A12251" s="0" t="s">
        <v>22487</v>
      </c>
      <c r="B12251" s="0" t="n">
        <f aca="false">HOUR(C12251)</f>
        <v>3</v>
      </c>
      <c r="C12251" s="1" t="n">
        <v>41379.1326388889</v>
      </c>
      <c r="D12251" s="0" t="s">
        <v>22488</v>
      </c>
    </row>
    <row r="12252" customFormat="false" ht="15" hidden="false" customHeight="false" outlineLevel="0" collapsed="false">
      <c r="A12252" s="0" t="s">
        <v>22489</v>
      </c>
      <c r="B12252" s="0" t="n">
        <f aca="false">HOUR(C12252)</f>
        <v>3</v>
      </c>
      <c r="C12252" s="1" t="n">
        <v>41379.1326388889</v>
      </c>
      <c r="D12252" s="0" t="s">
        <v>22490</v>
      </c>
    </row>
    <row r="12253" customFormat="false" ht="15" hidden="false" customHeight="false" outlineLevel="0" collapsed="false">
      <c r="A12253" s="0" t="s">
        <v>22491</v>
      </c>
      <c r="B12253" s="0" t="n">
        <f aca="false">HOUR(C12253)</f>
        <v>3</v>
      </c>
      <c r="C12253" s="1" t="n">
        <v>41379.1326388889</v>
      </c>
      <c r="D12253" s="0" t="s">
        <v>22492</v>
      </c>
    </row>
    <row r="12254" customFormat="false" ht="15" hidden="false" customHeight="false" outlineLevel="0" collapsed="false">
      <c r="A12254" s="0" t="s">
        <v>22493</v>
      </c>
      <c r="B12254" s="0" t="n">
        <f aca="false">HOUR(C12254)</f>
        <v>3</v>
      </c>
      <c r="C12254" s="1" t="n">
        <v>41379.1326388889</v>
      </c>
      <c r="D12254" s="0" t="s">
        <v>22494</v>
      </c>
    </row>
    <row r="12255" customFormat="false" ht="15" hidden="false" customHeight="false" outlineLevel="0" collapsed="false">
      <c r="A12255" s="0" t="s">
        <v>22495</v>
      </c>
      <c r="B12255" s="0" t="n">
        <f aca="false">HOUR(C12255)</f>
        <v>3</v>
      </c>
      <c r="C12255" s="1" t="n">
        <v>41379.1326388889</v>
      </c>
      <c r="D12255" s="0" t="s">
        <v>22496</v>
      </c>
    </row>
    <row r="12256" customFormat="false" ht="15" hidden="false" customHeight="false" outlineLevel="0" collapsed="false">
      <c r="A12256" s="0" t="s">
        <v>22497</v>
      </c>
      <c r="B12256" s="0" t="n">
        <f aca="false">HOUR(C12256)</f>
        <v>3</v>
      </c>
      <c r="C12256" s="1" t="n">
        <v>41379.1326388889</v>
      </c>
      <c r="D12256" s="0" t="s">
        <v>22498</v>
      </c>
    </row>
    <row r="12257" customFormat="false" ht="15" hidden="false" customHeight="false" outlineLevel="0" collapsed="false">
      <c r="A12257" s="0" t="s">
        <v>22499</v>
      </c>
      <c r="B12257" s="0" t="n">
        <f aca="false">HOUR(C12257)</f>
        <v>3</v>
      </c>
      <c r="C12257" s="1" t="n">
        <v>41379.1326388889</v>
      </c>
      <c r="D12257" s="0" t="s">
        <v>22500</v>
      </c>
    </row>
    <row r="12258" customFormat="false" ht="15" hidden="false" customHeight="false" outlineLevel="0" collapsed="false">
      <c r="A12258" s="0" t="s">
        <v>22345</v>
      </c>
      <c r="B12258" s="0" t="n">
        <f aca="false">HOUR(C12258)</f>
        <v>3</v>
      </c>
      <c r="C12258" s="1" t="n">
        <v>41379.1326388889</v>
      </c>
      <c r="D12258" s="0" t="s">
        <v>22501</v>
      </c>
    </row>
    <row r="12259" customFormat="false" ht="15" hidden="false" customHeight="false" outlineLevel="0" collapsed="false">
      <c r="A12259" s="0" t="s">
        <v>22502</v>
      </c>
      <c r="B12259" s="0" t="n">
        <f aca="false">HOUR(C12259)</f>
        <v>3</v>
      </c>
      <c r="C12259" s="1" t="n">
        <v>41379.1326388889</v>
      </c>
      <c r="D12259" s="0" t="s">
        <v>22503</v>
      </c>
    </row>
    <row r="12260" customFormat="false" ht="15" hidden="false" customHeight="false" outlineLevel="0" collapsed="false">
      <c r="A12260" s="0" t="s">
        <v>5576</v>
      </c>
      <c r="B12260" s="0" t="n">
        <f aca="false">HOUR(C12260)</f>
        <v>3</v>
      </c>
      <c r="C12260" s="1" t="n">
        <v>41379.1326388889</v>
      </c>
      <c r="D12260" s="0" t="s">
        <v>19309</v>
      </c>
    </row>
    <row r="12261" customFormat="false" ht="15" hidden="false" customHeight="false" outlineLevel="0" collapsed="false">
      <c r="A12261" s="0" t="s">
        <v>22504</v>
      </c>
      <c r="B12261" s="0" t="n">
        <f aca="false">HOUR(C12261)</f>
        <v>3</v>
      </c>
      <c r="C12261" s="1" t="n">
        <v>41379.1326388889</v>
      </c>
      <c r="D12261" s="0" t="s">
        <v>22505</v>
      </c>
    </row>
    <row r="12262" customFormat="false" ht="15" hidden="false" customHeight="false" outlineLevel="0" collapsed="false">
      <c r="A12262" s="0" t="s">
        <v>22506</v>
      </c>
      <c r="B12262" s="0" t="n">
        <f aca="false">HOUR(C12262)</f>
        <v>3</v>
      </c>
      <c r="C12262" s="1" t="n">
        <v>41379.1326388889</v>
      </c>
      <c r="D12262" s="0" t="s">
        <v>22507</v>
      </c>
    </row>
    <row r="12263" customFormat="false" ht="15" hidden="false" customHeight="false" outlineLevel="0" collapsed="false">
      <c r="A12263" s="0" t="s">
        <v>22508</v>
      </c>
      <c r="B12263" s="0" t="n">
        <f aca="false">HOUR(C12263)</f>
        <v>3</v>
      </c>
      <c r="C12263" s="1" t="n">
        <v>41379.1326388889</v>
      </c>
      <c r="D12263" s="0" t="s">
        <v>22509</v>
      </c>
    </row>
    <row r="12264" customFormat="false" ht="15" hidden="false" customHeight="false" outlineLevel="0" collapsed="false">
      <c r="A12264" s="0" t="s">
        <v>22510</v>
      </c>
      <c r="B12264" s="0" t="n">
        <f aca="false">HOUR(C12264)</f>
        <v>3</v>
      </c>
      <c r="C12264" s="1" t="n">
        <v>41379.1326388889</v>
      </c>
      <c r="D12264" s="0" t="s">
        <v>22511</v>
      </c>
    </row>
    <row r="12265" customFormat="false" ht="15" hidden="false" customHeight="false" outlineLevel="0" collapsed="false">
      <c r="A12265" s="0" t="s">
        <v>22512</v>
      </c>
      <c r="B12265" s="0" t="n">
        <f aca="false">HOUR(C12265)</f>
        <v>3</v>
      </c>
      <c r="C12265" s="1" t="n">
        <v>41379.1326388889</v>
      </c>
      <c r="D12265" s="0" t="s">
        <v>22513</v>
      </c>
    </row>
    <row r="12266" customFormat="false" ht="15" hidden="false" customHeight="false" outlineLevel="0" collapsed="false">
      <c r="A12266" s="0" t="s">
        <v>22514</v>
      </c>
      <c r="B12266" s="0" t="n">
        <f aca="false">HOUR(C12266)</f>
        <v>3</v>
      </c>
      <c r="C12266" s="1" t="n">
        <v>41379.1326388889</v>
      </c>
      <c r="D12266" s="0" t="s">
        <v>22515</v>
      </c>
    </row>
    <row r="12267" customFormat="false" ht="15" hidden="false" customHeight="false" outlineLevel="0" collapsed="false">
      <c r="A12267" s="0" t="s">
        <v>22516</v>
      </c>
      <c r="B12267" s="0" t="n">
        <f aca="false">HOUR(C12267)</f>
        <v>3</v>
      </c>
      <c r="C12267" s="1" t="n">
        <v>41379.1326388889</v>
      </c>
      <c r="D12267" s="0" t="s">
        <v>22517</v>
      </c>
    </row>
    <row r="12268" customFormat="false" ht="15" hidden="false" customHeight="false" outlineLevel="0" collapsed="false">
      <c r="A12268" s="0" t="s">
        <v>22518</v>
      </c>
      <c r="B12268" s="0" t="n">
        <f aca="false">HOUR(C12268)</f>
        <v>3</v>
      </c>
      <c r="C12268" s="1" t="n">
        <v>41379.1326388889</v>
      </c>
      <c r="D12268" s="0" t="s">
        <v>22519</v>
      </c>
    </row>
    <row r="12269" customFormat="false" ht="15" hidden="false" customHeight="false" outlineLevel="0" collapsed="false">
      <c r="A12269" s="0" t="s">
        <v>22520</v>
      </c>
      <c r="B12269" s="0" t="n">
        <f aca="false">HOUR(C12269)</f>
        <v>3</v>
      </c>
      <c r="C12269" s="1" t="n">
        <v>41379.1326388889</v>
      </c>
      <c r="D12269" s="0" t="s">
        <v>22521</v>
      </c>
    </row>
    <row r="12270" customFormat="false" ht="15" hidden="false" customHeight="false" outlineLevel="0" collapsed="false">
      <c r="A12270" s="0" t="s">
        <v>22522</v>
      </c>
      <c r="B12270" s="0" t="n">
        <f aca="false">HOUR(C12270)</f>
        <v>3</v>
      </c>
      <c r="C12270" s="1" t="n">
        <v>41379.1326388889</v>
      </c>
      <c r="D12270" s="0" t="s">
        <v>22523</v>
      </c>
    </row>
    <row r="12271" customFormat="false" ht="15" hidden="false" customHeight="false" outlineLevel="0" collapsed="false">
      <c r="A12271" s="0" t="s">
        <v>22524</v>
      </c>
      <c r="B12271" s="0" t="n">
        <f aca="false">HOUR(C12271)</f>
        <v>3</v>
      </c>
      <c r="C12271" s="1" t="n">
        <v>41379.1326388889</v>
      </c>
      <c r="D12271" s="0" t="s">
        <v>20468</v>
      </c>
    </row>
    <row r="12272" customFormat="false" ht="15" hidden="false" customHeight="false" outlineLevel="0" collapsed="false">
      <c r="A12272" s="0" t="s">
        <v>22525</v>
      </c>
      <c r="B12272" s="0" t="n">
        <f aca="false">HOUR(C12272)</f>
        <v>3</v>
      </c>
      <c r="C12272" s="1" t="n">
        <v>41379.1326388889</v>
      </c>
      <c r="D12272" s="0" t="s">
        <v>22526</v>
      </c>
    </row>
    <row r="12273" customFormat="false" ht="15" hidden="false" customHeight="false" outlineLevel="0" collapsed="false">
      <c r="A12273" s="0" t="s">
        <v>22527</v>
      </c>
      <c r="B12273" s="0" t="n">
        <f aca="false">HOUR(C12273)</f>
        <v>3</v>
      </c>
      <c r="C12273" s="1" t="n">
        <v>41379.1326388889</v>
      </c>
      <c r="D12273" s="0" t="s">
        <v>22528</v>
      </c>
    </row>
    <row r="12274" customFormat="false" ht="15" hidden="false" customHeight="false" outlineLevel="0" collapsed="false">
      <c r="A12274" s="0" t="s">
        <v>22529</v>
      </c>
      <c r="B12274" s="0" t="n">
        <f aca="false">HOUR(C12274)</f>
        <v>3</v>
      </c>
      <c r="C12274" s="1" t="n">
        <v>41379.1326388889</v>
      </c>
      <c r="D12274" s="0" t="s">
        <v>22530</v>
      </c>
    </row>
    <row r="12275" customFormat="false" ht="15" hidden="false" customHeight="false" outlineLevel="0" collapsed="false">
      <c r="A12275" s="0" t="s">
        <v>22531</v>
      </c>
      <c r="B12275" s="0" t="n">
        <f aca="false">HOUR(C12275)</f>
        <v>3</v>
      </c>
      <c r="C12275" s="1" t="n">
        <v>41379.1326388889</v>
      </c>
      <c r="D12275" s="0" t="s">
        <v>22532</v>
      </c>
    </row>
    <row r="12276" customFormat="false" ht="15" hidden="false" customHeight="false" outlineLevel="0" collapsed="false">
      <c r="A12276" s="0" t="s">
        <v>22533</v>
      </c>
      <c r="B12276" s="0" t="n">
        <f aca="false">HOUR(C12276)</f>
        <v>3</v>
      </c>
      <c r="C12276" s="1" t="n">
        <v>41379.1326388889</v>
      </c>
      <c r="D12276" s="0" t="s">
        <v>22534</v>
      </c>
    </row>
    <row r="12277" customFormat="false" ht="15" hidden="false" customHeight="false" outlineLevel="0" collapsed="false">
      <c r="A12277" s="0" t="s">
        <v>22535</v>
      </c>
      <c r="B12277" s="0" t="n">
        <f aca="false">HOUR(C12277)</f>
        <v>3</v>
      </c>
      <c r="C12277" s="1" t="n">
        <v>41379.1326388889</v>
      </c>
      <c r="D12277" s="0" t="s">
        <v>22536</v>
      </c>
    </row>
    <row r="12278" customFormat="false" ht="15" hidden="false" customHeight="false" outlineLevel="0" collapsed="false">
      <c r="A12278" s="0" t="s">
        <v>617</v>
      </c>
      <c r="B12278" s="0" t="n">
        <f aca="false">HOUR(C12278)</f>
        <v>3</v>
      </c>
      <c r="C12278" s="1" t="n">
        <v>41379.1326388889</v>
      </c>
      <c r="D12278" s="0" t="s">
        <v>22537</v>
      </c>
    </row>
    <row r="12279" customFormat="false" ht="15" hidden="false" customHeight="false" outlineLevel="0" collapsed="false">
      <c r="A12279" s="0" t="s">
        <v>22538</v>
      </c>
      <c r="B12279" s="0" t="n">
        <f aca="false">HOUR(C12279)</f>
        <v>3</v>
      </c>
      <c r="C12279" s="1" t="n">
        <v>41379.1326388889</v>
      </c>
      <c r="D12279" s="0" t="s">
        <v>22539</v>
      </c>
    </row>
    <row r="12280" customFormat="false" ht="15" hidden="false" customHeight="false" outlineLevel="0" collapsed="false">
      <c r="A12280" s="0" t="s">
        <v>22540</v>
      </c>
      <c r="B12280" s="0" t="n">
        <f aca="false">HOUR(C12280)</f>
        <v>3</v>
      </c>
      <c r="C12280" s="1" t="n">
        <v>41379.1326388889</v>
      </c>
      <c r="D12280" s="0" t="s">
        <v>22541</v>
      </c>
    </row>
    <row r="12281" customFormat="false" ht="15" hidden="false" customHeight="false" outlineLevel="0" collapsed="false">
      <c r="A12281" s="0" t="s">
        <v>22542</v>
      </c>
      <c r="B12281" s="0" t="n">
        <f aca="false">HOUR(C12281)</f>
        <v>3</v>
      </c>
      <c r="C12281" s="1" t="n">
        <v>41379.1326388889</v>
      </c>
      <c r="D12281" s="0" t="s">
        <v>22543</v>
      </c>
    </row>
    <row r="12282" customFormat="false" ht="15" hidden="false" customHeight="false" outlineLevel="0" collapsed="false">
      <c r="A12282" s="0" t="s">
        <v>22544</v>
      </c>
      <c r="B12282" s="0" t="n">
        <f aca="false">HOUR(C12282)</f>
        <v>3</v>
      </c>
      <c r="C12282" s="1" t="n">
        <v>41379.1326388889</v>
      </c>
      <c r="D12282" s="0" t="s">
        <v>22545</v>
      </c>
    </row>
    <row r="12283" customFormat="false" ht="15" hidden="false" customHeight="false" outlineLevel="0" collapsed="false">
      <c r="A12283" s="0" t="s">
        <v>22546</v>
      </c>
      <c r="B12283" s="0" t="n">
        <f aca="false">HOUR(C12283)</f>
        <v>3</v>
      </c>
      <c r="C12283" s="1" t="n">
        <v>41379.1326388889</v>
      </c>
      <c r="D12283" s="0" t="s">
        <v>22547</v>
      </c>
    </row>
    <row r="12284" customFormat="false" ht="15" hidden="false" customHeight="false" outlineLevel="0" collapsed="false">
      <c r="A12284" s="0" t="s">
        <v>5038</v>
      </c>
      <c r="B12284" s="0" t="n">
        <f aca="false">HOUR(C12284)</f>
        <v>3</v>
      </c>
      <c r="C12284" s="1" t="n">
        <v>41379.1326388889</v>
      </c>
      <c r="D12284" s="0" t="s">
        <v>22548</v>
      </c>
    </row>
    <row r="12285" customFormat="false" ht="15" hidden="false" customHeight="false" outlineLevel="0" collapsed="false">
      <c r="A12285" s="0" t="s">
        <v>22549</v>
      </c>
      <c r="B12285" s="0" t="n">
        <f aca="false">HOUR(C12285)</f>
        <v>3</v>
      </c>
      <c r="C12285" s="1" t="n">
        <v>41379.1326388889</v>
      </c>
      <c r="D12285" s="0" t="s">
        <v>22550</v>
      </c>
    </row>
    <row r="12286" customFormat="false" ht="15" hidden="false" customHeight="false" outlineLevel="0" collapsed="false">
      <c r="A12286" s="0" t="s">
        <v>22551</v>
      </c>
      <c r="B12286" s="0" t="n">
        <f aca="false">HOUR(C12286)</f>
        <v>3</v>
      </c>
      <c r="C12286" s="1" t="n">
        <v>41379.1326388889</v>
      </c>
      <c r="D12286" s="0" t="s">
        <v>22552</v>
      </c>
    </row>
    <row r="12287" customFormat="false" ht="15" hidden="false" customHeight="false" outlineLevel="0" collapsed="false">
      <c r="A12287" s="0" t="s">
        <v>22553</v>
      </c>
      <c r="B12287" s="0" t="n">
        <f aca="false">HOUR(C12287)</f>
        <v>3</v>
      </c>
      <c r="C12287" s="1" t="n">
        <v>41379.1326388889</v>
      </c>
      <c r="D12287" s="0" t="s">
        <v>22554</v>
      </c>
    </row>
    <row r="12288" customFormat="false" ht="15" hidden="false" customHeight="false" outlineLevel="0" collapsed="false">
      <c r="A12288" s="0" t="s">
        <v>22555</v>
      </c>
      <c r="B12288" s="0" t="n">
        <f aca="false">HOUR(C12288)</f>
        <v>3</v>
      </c>
      <c r="C12288" s="1" t="n">
        <v>41379.1326388889</v>
      </c>
      <c r="D12288" s="0" t="s">
        <v>22556</v>
      </c>
    </row>
    <row r="12289" customFormat="false" ht="15" hidden="false" customHeight="false" outlineLevel="0" collapsed="false">
      <c r="A12289" s="0" t="s">
        <v>22557</v>
      </c>
      <c r="B12289" s="0" t="n">
        <f aca="false">HOUR(C12289)</f>
        <v>3</v>
      </c>
      <c r="C12289" s="1" t="n">
        <v>41379.1326388889</v>
      </c>
      <c r="D12289" s="0" t="s">
        <v>22558</v>
      </c>
    </row>
    <row r="12290" customFormat="false" ht="15" hidden="false" customHeight="false" outlineLevel="0" collapsed="false">
      <c r="A12290" s="0" t="s">
        <v>22559</v>
      </c>
      <c r="B12290" s="0" t="n">
        <f aca="false">HOUR(C12290)</f>
        <v>3</v>
      </c>
      <c r="C12290" s="1" t="n">
        <v>41379.1326388889</v>
      </c>
      <c r="D12290" s="0" t="s">
        <v>22560</v>
      </c>
    </row>
    <row r="12291" customFormat="false" ht="15" hidden="false" customHeight="false" outlineLevel="0" collapsed="false">
      <c r="A12291" s="0" t="s">
        <v>22561</v>
      </c>
      <c r="B12291" s="0" t="n">
        <f aca="false">HOUR(C12291)</f>
        <v>3</v>
      </c>
      <c r="C12291" s="1" t="n">
        <v>41379.1326388889</v>
      </c>
      <c r="D12291" s="0" t="s">
        <v>22562</v>
      </c>
    </row>
    <row r="12292" customFormat="false" ht="15" hidden="false" customHeight="false" outlineLevel="0" collapsed="false">
      <c r="A12292" s="0" t="s">
        <v>1537</v>
      </c>
      <c r="B12292" s="0" t="n">
        <f aca="false">HOUR(C12292)</f>
        <v>3</v>
      </c>
      <c r="C12292" s="1" t="n">
        <v>41379.1326388889</v>
      </c>
      <c r="D12292" s="0" t="s">
        <v>22563</v>
      </c>
    </row>
    <row r="12293" customFormat="false" ht="15" hidden="false" customHeight="false" outlineLevel="0" collapsed="false">
      <c r="A12293" s="0" t="s">
        <v>22564</v>
      </c>
      <c r="B12293" s="0" t="n">
        <f aca="false">HOUR(C12293)</f>
        <v>3</v>
      </c>
      <c r="C12293" s="1" t="n">
        <v>41379.1326388889</v>
      </c>
      <c r="D12293" s="0" t="s">
        <v>22565</v>
      </c>
    </row>
    <row r="12294" customFormat="false" ht="15" hidden="false" customHeight="false" outlineLevel="0" collapsed="false">
      <c r="A12294" s="0" t="s">
        <v>22566</v>
      </c>
      <c r="B12294" s="0" t="n">
        <f aca="false">HOUR(C12294)</f>
        <v>3</v>
      </c>
      <c r="C12294" s="1" t="n">
        <v>41379.1326388889</v>
      </c>
      <c r="D12294" s="0" t="s">
        <v>22567</v>
      </c>
    </row>
    <row r="12295" customFormat="false" ht="15" hidden="false" customHeight="false" outlineLevel="0" collapsed="false">
      <c r="A12295" s="0" t="s">
        <v>22568</v>
      </c>
      <c r="B12295" s="0" t="n">
        <f aca="false">HOUR(C12295)</f>
        <v>3</v>
      </c>
      <c r="C12295" s="1" t="n">
        <v>41379.1326388889</v>
      </c>
      <c r="D12295" s="0" t="s">
        <v>22569</v>
      </c>
    </row>
    <row r="12296" customFormat="false" ht="15" hidden="false" customHeight="false" outlineLevel="0" collapsed="false">
      <c r="A12296" s="0" t="s">
        <v>22570</v>
      </c>
      <c r="B12296" s="0" t="n">
        <f aca="false">HOUR(C12296)</f>
        <v>3</v>
      </c>
      <c r="C12296" s="1" t="n">
        <v>41379.1326388889</v>
      </c>
      <c r="D12296" s="0" t="s">
        <v>22571</v>
      </c>
    </row>
    <row r="12297" customFormat="false" ht="15" hidden="false" customHeight="false" outlineLevel="0" collapsed="false">
      <c r="A12297" s="0" t="s">
        <v>22572</v>
      </c>
      <c r="B12297" s="0" t="n">
        <f aca="false">HOUR(C12297)</f>
        <v>3</v>
      </c>
      <c r="C12297" s="1" t="n">
        <v>41379.1326388889</v>
      </c>
      <c r="D12297" s="0" t="s">
        <v>22573</v>
      </c>
    </row>
    <row r="12298" customFormat="false" ht="15" hidden="false" customHeight="false" outlineLevel="0" collapsed="false">
      <c r="A12298" s="0" t="s">
        <v>22574</v>
      </c>
      <c r="B12298" s="0" t="n">
        <f aca="false">HOUR(C12298)</f>
        <v>3</v>
      </c>
      <c r="C12298" s="1" t="n">
        <v>41379.1326388889</v>
      </c>
      <c r="D12298" s="0" t="s">
        <v>22575</v>
      </c>
    </row>
    <row r="12299" customFormat="false" ht="15" hidden="false" customHeight="false" outlineLevel="0" collapsed="false">
      <c r="A12299" s="0" t="s">
        <v>22576</v>
      </c>
      <c r="B12299" s="0" t="n">
        <f aca="false">HOUR(C12299)</f>
        <v>3</v>
      </c>
      <c r="C12299" s="1" t="n">
        <v>41379.1326388889</v>
      </c>
      <c r="D12299" s="0" t="s">
        <v>22577</v>
      </c>
    </row>
    <row r="12300" customFormat="false" ht="15" hidden="false" customHeight="false" outlineLevel="0" collapsed="false">
      <c r="A12300" s="0" t="s">
        <v>22578</v>
      </c>
      <c r="B12300" s="0" t="n">
        <f aca="false">HOUR(C12300)</f>
        <v>3</v>
      </c>
      <c r="C12300" s="1" t="n">
        <v>41379.1326388889</v>
      </c>
      <c r="D12300" s="0" t="s">
        <v>22579</v>
      </c>
    </row>
    <row r="12301" customFormat="false" ht="15" hidden="false" customHeight="false" outlineLevel="0" collapsed="false">
      <c r="A12301" s="0" t="s">
        <v>22580</v>
      </c>
      <c r="B12301" s="0" t="n">
        <f aca="false">HOUR(C12301)</f>
        <v>3</v>
      </c>
      <c r="C12301" s="1" t="n">
        <v>41379.1326388889</v>
      </c>
      <c r="D12301" s="0" t="s">
        <v>22581</v>
      </c>
    </row>
    <row r="12302" customFormat="false" ht="15" hidden="false" customHeight="false" outlineLevel="0" collapsed="false">
      <c r="A12302" s="0" t="s">
        <v>22582</v>
      </c>
      <c r="B12302" s="0" t="n">
        <f aca="false">HOUR(C12302)</f>
        <v>3</v>
      </c>
      <c r="C12302" s="1" t="n">
        <v>41379.1326388889</v>
      </c>
      <c r="D12302" s="0" t="s">
        <v>22583</v>
      </c>
    </row>
    <row r="12303" customFormat="false" ht="15" hidden="false" customHeight="false" outlineLevel="0" collapsed="false">
      <c r="A12303" s="0" t="s">
        <v>22584</v>
      </c>
      <c r="B12303" s="0" t="n">
        <f aca="false">HOUR(C12303)</f>
        <v>3</v>
      </c>
      <c r="C12303" s="1" t="n">
        <v>41379.1326388889</v>
      </c>
      <c r="D12303" s="0" t="s">
        <v>22585</v>
      </c>
    </row>
    <row r="12304" customFormat="false" ht="15" hidden="false" customHeight="false" outlineLevel="0" collapsed="false">
      <c r="A12304" s="0" t="s">
        <v>22586</v>
      </c>
      <c r="B12304" s="0" t="n">
        <f aca="false">HOUR(C12304)</f>
        <v>3</v>
      </c>
      <c r="C12304" s="1" t="n">
        <v>41379.1326388889</v>
      </c>
      <c r="D12304" s="0" t="s">
        <v>22587</v>
      </c>
    </row>
    <row r="12305" customFormat="false" ht="15" hidden="false" customHeight="false" outlineLevel="0" collapsed="false">
      <c r="A12305" s="0" t="s">
        <v>22588</v>
      </c>
      <c r="B12305" s="0" t="n">
        <f aca="false">HOUR(C12305)</f>
        <v>3</v>
      </c>
      <c r="C12305" s="1" t="n">
        <v>41379.1326388889</v>
      </c>
      <c r="D12305" s="0" t="s">
        <v>22589</v>
      </c>
    </row>
    <row r="12306" customFormat="false" ht="15" hidden="false" customHeight="false" outlineLevel="0" collapsed="false">
      <c r="A12306" s="0" t="s">
        <v>22590</v>
      </c>
      <c r="B12306" s="0" t="n">
        <f aca="false">HOUR(C12306)</f>
        <v>3</v>
      </c>
      <c r="C12306" s="1" t="n">
        <v>41379.1326388889</v>
      </c>
      <c r="D12306" s="0" t="s">
        <v>22591</v>
      </c>
    </row>
    <row r="12307" customFormat="false" ht="15" hidden="false" customHeight="false" outlineLevel="0" collapsed="false">
      <c r="A12307" s="0" t="s">
        <v>22592</v>
      </c>
      <c r="B12307" s="0" t="n">
        <f aca="false">HOUR(C12307)</f>
        <v>3</v>
      </c>
      <c r="C12307" s="1" t="n">
        <v>41379.1333333333</v>
      </c>
      <c r="D12307" s="0" t="s">
        <v>22593</v>
      </c>
    </row>
    <row r="12308" customFormat="false" ht="15" hidden="false" customHeight="false" outlineLevel="0" collapsed="false">
      <c r="A12308" s="0" t="s">
        <v>18750</v>
      </c>
      <c r="B12308" s="0" t="n">
        <f aca="false">HOUR(C12308)</f>
        <v>3</v>
      </c>
      <c r="C12308" s="1" t="n">
        <v>41379.1333333333</v>
      </c>
      <c r="D12308" s="0" t="s">
        <v>22594</v>
      </c>
    </row>
    <row r="12309" customFormat="false" ht="15" hidden="false" customHeight="false" outlineLevel="0" collapsed="false">
      <c r="A12309" s="0" t="s">
        <v>22595</v>
      </c>
      <c r="B12309" s="0" t="n">
        <f aca="false">HOUR(C12309)</f>
        <v>3</v>
      </c>
      <c r="C12309" s="1" t="n">
        <v>41379.1333333333</v>
      </c>
      <c r="D12309" s="0" t="s">
        <v>22596</v>
      </c>
    </row>
    <row r="12310" customFormat="false" ht="15" hidden="false" customHeight="false" outlineLevel="0" collapsed="false">
      <c r="A12310" s="0" t="s">
        <v>452</v>
      </c>
      <c r="B12310" s="0" t="n">
        <f aca="false">HOUR(C12310)</f>
        <v>3</v>
      </c>
      <c r="C12310" s="1" t="n">
        <v>41379.1333333333</v>
      </c>
      <c r="D12310" s="0" t="s">
        <v>22597</v>
      </c>
    </row>
    <row r="12311" customFormat="false" ht="15" hidden="false" customHeight="false" outlineLevel="0" collapsed="false">
      <c r="A12311" s="0" t="s">
        <v>22598</v>
      </c>
      <c r="B12311" s="0" t="n">
        <f aca="false">HOUR(C12311)</f>
        <v>3</v>
      </c>
      <c r="C12311" s="1" t="n">
        <v>41379.1333333333</v>
      </c>
      <c r="D12311" s="0" t="s">
        <v>22599</v>
      </c>
    </row>
    <row r="12312" customFormat="false" ht="15" hidden="false" customHeight="false" outlineLevel="0" collapsed="false">
      <c r="A12312" s="0" t="s">
        <v>938</v>
      </c>
      <c r="B12312" s="0" t="n">
        <f aca="false">HOUR(C12312)</f>
        <v>3</v>
      </c>
      <c r="C12312" s="1" t="n">
        <v>41379.1333333333</v>
      </c>
      <c r="D12312" s="0" t="s">
        <v>22600</v>
      </c>
    </row>
    <row r="12313" customFormat="false" ht="15" hidden="false" customHeight="false" outlineLevel="0" collapsed="false">
      <c r="A12313" s="0" t="s">
        <v>22601</v>
      </c>
      <c r="B12313" s="0" t="n">
        <f aca="false">HOUR(C12313)</f>
        <v>3</v>
      </c>
      <c r="C12313" s="1" t="n">
        <v>41379.1333333333</v>
      </c>
      <c r="D12313" s="0" t="s">
        <v>22602</v>
      </c>
    </row>
    <row r="12314" customFormat="false" ht="15" hidden="false" customHeight="false" outlineLevel="0" collapsed="false">
      <c r="A12314" s="0" t="s">
        <v>22603</v>
      </c>
      <c r="B12314" s="0" t="n">
        <f aca="false">HOUR(C12314)</f>
        <v>3</v>
      </c>
      <c r="C12314" s="1" t="n">
        <v>41379.1333333333</v>
      </c>
      <c r="D12314" s="0" t="s">
        <v>20468</v>
      </c>
    </row>
    <row r="12315" customFormat="false" ht="15" hidden="false" customHeight="false" outlineLevel="0" collapsed="false">
      <c r="A12315" s="0" t="s">
        <v>22604</v>
      </c>
      <c r="B12315" s="0" t="n">
        <f aca="false">HOUR(C12315)</f>
        <v>3</v>
      </c>
      <c r="C12315" s="1" t="n">
        <v>41379.1333333333</v>
      </c>
      <c r="D12315" s="0" t="s">
        <v>22605</v>
      </c>
    </row>
    <row r="12316" customFormat="false" ht="15" hidden="false" customHeight="false" outlineLevel="0" collapsed="false">
      <c r="A12316" s="0" t="s">
        <v>452</v>
      </c>
      <c r="B12316" s="0" t="n">
        <f aca="false">HOUR(C12316)</f>
        <v>3</v>
      </c>
      <c r="C12316" s="1" t="n">
        <v>41379.1333333333</v>
      </c>
      <c r="D12316" s="0" t="s">
        <v>22606</v>
      </c>
    </row>
    <row r="12317" customFormat="false" ht="15" hidden="false" customHeight="false" outlineLevel="0" collapsed="false">
      <c r="A12317" s="0" t="s">
        <v>22607</v>
      </c>
      <c r="B12317" s="0" t="n">
        <f aca="false">HOUR(C12317)</f>
        <v>3</v>
      </c>
      <c r="C12317" s="1" t="n">
        <v>41379.1333333333</v>
      </c>
      <c r="D12317" s="0" t="s">
        <v>22608</v>
      </c>
    </row>
    <row r="12318" customFormat="false" ht="15" hidden="false" customHeight="false" outlineLevel="0" collapsed="false">
      <c r="A12318" s="0" t="s">
        <v>22609</v>
      </c>
      <c r="B12318" s="0" t="n">
        <f aca="false">HOUR(C12318)</f>
        <v>3</v>
      </c>
      <c r="C12318" s="1" t="n">
        <v>41379.1333333333</v>
      </c>
      <c r="D12318" s="0" t="s">
        <v>22610</v>
      </c>
    </row>
    <row r="12319" customFormat="false" ht="15" hidden="false" customHeight="false" outlineLevel="0" collapsed="false">
      <c r="A12319" s="0" t="s">
        <v>15423</v>
      </c>
      <c r="B12319" s="0" t="n">
        <f aca="false">HOUR(C12319)</f>
        <v>3</v>
      </c>
      <c r="C12319" s="1" t="n">
        <v>41379.1333333333</v>
      </c>
      <c r="D12319" s="0" t="s">
        <v>22611</v>
      </c>
    </row>
    <row r="12320" customFormat="false" ht="15" hidden="false" customHeight="false" outlineLevel="0" collapsed="false">
      <c r="A12320" s="0" t="s">
        <v>22612</v>
      </c>
      <c r="B12320" s="0" t="n">
        <f aca="false">HOUR(C12320)</f>
        <v>3</v>
      </c>
      <c r="C12320" s="1" t="n">
        <v>41379.1333333333</v>
      </c>
      <c r="D12320" s="0" t="s">
        <v>22613</v>
      </c>
    </row>
    <row r="12321" customFormat="false" ht="15" hidden="false" customHeight="false" outlineLevel="0" collapsed="false">
      <c r="A12321" s="0" t="s">
        <v>22614</v>
      </c>
      <c r="B12321" s="0" t="n">
        <f aca="false">HOUR(C12321)</f>
        <v>3</v>
      </c>
      <c r="C12321" s="1" t="n">
        <v>41379.1333333333</v>
      </c>
      <c r="D12321" s="0" t="s">
        <v>22615</v>
      </c>
    </row>
    <row r="12322" customFormat="false" ht="15" hidden="false" customHeight="false" outlineLevel="0" collapsed="false">
      <c r="A12322" s="0" t="s">
        <v>190</v>
      </c>
      <c r="B12322" s="0" t="n">
        <f aca="false">HOUR(C12322)</f>
        <v>3</v>
      </c>
      <c r="C12322" s="1" t="n">
        <v>41379.1333333333</v>
      </c>
      <c r="D12322" s="0" t="s">
        <v>22616</v>
      </c>
    </row>
    <row r="12323" customFormat="false" ht="15" hidden="false" customHeight="false" outlineLevel="0" collapsed="false">
      <c r="A12323" s="0" t="s">
        <v>22617</v>
      </c>
      <c r="B12323" s="0" t="n">
        <f aca="false">HOUR(C12323)</f>
        <v>3</v>
      </c>
      <c r="C12323" s="1" t="n">
        <v>41379.1333333333</v>
      </c>
      <c r="D12323" s="0" t="s">
        <v>22618</v>
      </c>
    </row>
    <row r="12324" customFormat="false" ht="15" hidden="false" customHeight="false" outlineLevel="0" collapsed="false">
      <c r="A12324" s="0" t="s">
        <v>11997</v>
      </c>
      <c r="B12324" s="0" t="n">
        <f aca="false">HOUR(C12324)</f>
        <v>3</v>
      </c>
      <c r="C12324" s="1" t="n">
        <v>41379.1333333333</v>
      </c>
      <c r="D12324" s="0" t="s">
        <v>22619</v>
      </c>
    </row>
    <row r="12325" customFormat="false" ht="15" hidden="false" customHeight="false" outlineLevel="0" collapsed="false">
      <c r="A12325" s="0" t="s">
        <v>11743</v>
      </c>
      <c r="B12325" s="0" t="n">
        <f aca="false">HOUR(C12325)</f>
        <v>3</v>
      </c>
      <c r="C12325" s="1" t="n">
        <v>41379.1333333333</v>
      </c>
      <c r="D12325" s="0" t="s">
        <v>22620</v>
      </c>
    </row>
    <row r="12326" customFormat="false" ht="15" hidden="false" customHeight="false" outlineLevel="0" collapsed="false">
      <c r="A12326" s="0" t="s">
        <v>22621</v>
      </c>
      <c r="B12326" s="0" t="n">
        <f aca="false">HOUR(C12326)</f>
        <v>3</v>
      </c>
      <c r="C12326" s="1" t="n">
        <v>41379.1333333333</v>
      </c>
      <c r="D12326" s="0" t="s">
        <v>22622</v>
      </c>
    </row>
    <row r="12327" customFormat="false" ht="15" hidden="false" customHeight="false" outlineLevel="0" collapsed="false">
      <c r="A12327" s="0" t="s">
        <v>22623</v>
      </c>
      <c r="B12327" s="0" t="n">
        <f aca="false">HOUR(C12327)</f>
        <v>3</v>
      </c>
      <c r="C12327" s="1" t="n">
        <v>41379.1333333333</v>
      </c>
      <c r="D12327" s="0" t="s">
        <v>22624</v>
      </c>
    </row>
    <row r="12328" customFormat="false" ht="15" hidden="false" customHeight="false" outlineLevel="0" collapsed="false">
      <c r="A12328" s="0" t="s">
        <v>22625</v>
      </c>
      <c r="B12328" s="0" t="n">
        <f aca="false">HOUR(C12328)</f>
        <v>3</v>
      </c>
      <c r="C12328" s="1" t="n">
        <v>41379.1333333333</v>
      </c>
      <c r="D12328" s="0" t="s">
        <v>22626</v>
      </c>
    </row>
    <row r="12329" customFormat="false" ht="15" hidden="false" customHeight="false" outlineLevel="0" collapsed="false">
      <c r="A12329" s="0" t="s">
        <v>22627</v>
      </c>
      <c r="B12329" s="0" t="n">
        <f aca="false">HOUR(C12329)</f>
        <v>3</v>
      </c>
      <c r="C12329" s="1" t="n">
        <v>41379.1333333333</v>
      </c>
      <c r="D12329" s="0" t="s">
        <v>22628</v>
      </c>
    </row>
    <row r="12330" customFormat="false" ht="15" hidden="false" customHeight="false" outlineLevel="0" collapsed="false">
      <c r="A12330" s="0" t="s">
        <v>22629</v>
      </c>
      <c r="B12330" s="0" t="n">
        <f aca="false">HOUR(C12330)</f>
        <v>3</v>
      </c>
      <c r="C12330" s="1" t="n">
        <v>41379.1333333333</v>
      </c>
      <c r="D12330" s="0" t="s">
        <v>22630</v>
      </c>
    </row>
    <row r="12331" customFormat="false" ht="15" hidden="false" customHeight="false" outlineLevel="0" collapsed="false">
      <c r="A12331" s="0" t="s">
        <v>22631</v>
      </c>
      <c r="B12331" s="0" t="n">
        <f aca="false">HOUR(C12331)</f>
        <v>3</v>
      </c>
      <c r="C12331" s="1" t="n">
        <v>41379.1333333333</v>
      </c>
      <c r="D12331" s="0" t="s">
        <v>22632</v>
      </c>
    </row>
    <row r="12332" customFormat="false" ht="15" hidden="false" customHeight="false" outlineLevel="0" collapsed="false">
      <c r="A12332" s="0" t="s">
        <v>22633</v>
      </c>
      <c r="B12332" s="0" t="n">
        <f aca="false">HOUR(C12332)</f>
        <v>3</v>
      </c>
      <c r="C12332" s="1" t="n">
        <v>41379.1333333333</v>
      </c>
      <c r="D12332" s="0" t="s">
        <v>22634</v>
      </c>
    </row>
    <row r="12333" customFormat="false" ht="15" hidden="false" customHeight="false" outlineLevel="0" collapsed="false">
      <c r="A12333" s="0" t="s">
        <v>22635</v>
      </c>
      <c r="B12333" s="0" t="n">
        <f aca="false">HOUR(C12333)</f>
        <v>3</v>
      </c>
      <c r="C12333" s="1" t="n">
        <v>41379.1333333333</v>
      </c>
      <c r="D12333" s="0" t="s">
        <v>20468</v>
      </c>
    </row>
    <row r="12334" customFormat="false" ht="15" hidden="false" customHeight="false" outlineLevel="0" collapsed="false">
      <c r="A12334" s="0" t="s">
        <v>22636</v>
      </c>
      <c r="B12334" s="0" t="n">
        <f aca="false">HOUR(C12334)</f>
        <v>3</v>
      </c>
      <c r="C12334" s="1" t="n">
        <v>41379.1333333333</v>
      </c>
      <c r="D12334" s="0" t="s">
        <v>22637</v>
      </c>
    </row>
    <row r="12335" customFormat="false" ht="15" hidden="false" customHeight="false" outlineLevel="0" collapsed="false">
      <c r="A12335" s="0" t="s">
        <v>22638</v>
      </c>
      <c r="B12335" s="0" t="n">
        <f aca="false">HOUR(C12335)</f>
        <v>3</v>
      </c>
      <c r="C12335" s="1" t="n">
        <v>41379.1333333333</v>
      </c>
      <c r="D12335" s="0" t="s">
        <v>22639</v>
      </c>
    </row>
    <row r="12336" customFormat="false" ht="15" hidden="false" customHeight="false" outlineLevel="0" collapsed="false">
      <c r="A12336" s="0" t="s">
        <v>22640</v>
      </c>
      <c r="B12336" s="0" t="n">
        <f aca="false">HOUR(C12336)</f>
        <v>3</v>
      </c>
      <c r="C12336" s="1" t="n">
        <v>41379.1333333333</v>
      </c>
      <c r="D12336" s="0" t="s">
        <v>22641</v>
      </c>
    </row>
    <row r="12337" customFormat="false" ht="15" hidden="false" customHeight="false" outlineLevel="0" collapsed="false">
      <c r="A12337" s="0" t="s">
        <v>7341</v>
      </c>
      <c r="B12337" s="0" t="n">
        <f aca="false">HOUR(C12337)</f>
        <v>3</v>
      </c>
      <c r="C12337" s="1" t="n">
        <v>41379.1333333333</v>
      </c>
      <c r="D12337" s="0" t="s">
        <v>22642</v>
      </c>
    </row>
    <row r="12338" customFormat="false" ht="15" hidden="false" customHeight="false" outlineLevel="0" collapsed="false">
      <c r="A12338" s="0" t="s">
        <v>22643</v>
      </c>
      <c r="B12338" s="0" t="n">
        <f aca="false">HOUR(C12338)</f>
        <v>3</v>
      </c>
      <c r="C12338" s="1" t="n">
        <v>41379.1333333333</v>
      </c>
      <c r="D12338" s="0" t="s">
        <v>22644</v>
      </c>
    </row>
    <row r="12339" customFormat="false" ht="15" hidden="false" customHeight="false" outlineLevel="0" collapsed="false">
      <c r="A12339" s="0" t="s">
        <v>22645</v>
      </c>
      <c r="B12339" s="0" t="n">
        <f aca="false">HOUR(C12339)</f>
        <v>3</v>
      </c>
      <c r="C12339" s="1" t="n">
        <v>41379.1333333333</v>
      </c>
      <c r="D12339" s="0" t="s">
        <v>22646</v>
      </c>
    </row>
    <row r="12340" customFormat="false" ht="15" hidden="false" customHeight="false" outlineLevel="0" collapsed="false">
      <c r="A12340" s="0" t="s">
        <v>22647</v>
      </c>
      <c r="B12340" s="0" t="n">
        <f aca="false">HOUR(C12340)</f>
        <v>3</v>
      </c>
      <c r="C12340" s="1" t="n">
        <v>41379.1333333333</v>
      </c>
      <c r="D12340" s="0" t="s">
        <v>22648</v>
      </c>
    </row>
    <row r="12341" customFormat="false" ht="15" hidden="false" customHeight="false" outlineLevel="0" collapsed="false">
      <c r="A12341" s="0" t="s">
        <v>22649</v>
      </c>
      <c r="B12341" s="0" t="n">
        <f aca="false">HOUR(C12341)</f>
        <v>3</v>
      </c>
      <c r="C12341" s="1" t="n">
        <v>41379.1333333333</v>
      </c>
      <c r="D12341" s="0" t="s">
        <v>22650</v>
      </c>
    </row>
    <row r="12342" customFormat="false" ht="15" hidden="false" customHeight="false" outlineLevel="0" collapsed="false">
      <c r="A12342" s="0" t="s">
        <v>22651</v>
      </c>
      <c r="B12342" s="0" t="n">
        <f aca="false">HOUR(C12342)</f>
        <v>3</v>
      </c>
      <c r="C12342" s="1" t="n">
        <v>41379.1333333333</v>
      </c>
      <c r="D12342" s="0" t="s">
        <v>22652</v>
      </c>
    </row>
    <row r="12343" customFormat="false" ht="15" hidden="false" customHeight="false" outlineLevel="0" collapsed="false">
      <c r="A12343" s="0" t="s">
        <v>7448</v>
      </c>
      <c r="B12343" s="0" t="n">
        <f aca="false">HOUR(C12343)</f>
        <v>3</v>
      </c>
      <c r="C12343" s="1" t="n">
        <v>41379.1333333333</v>
      </c>
      <c r="D12343" s="0" t="s">
        <v>22653</v>
      </c>
    </row>
    <row r="12344" customFormat="false" ht="15" hidden="false" customHeight="false" outlineLevel="0" collapsed="false">
      <c r="A12344" s="0" t="s">
        <v>22654</v>
      </c>
      <c r="B12344" s="0" t="n">
        <f aca="false">HOUR(C12344)</f>
        <v>3</v>
      </c>
      <c r="C12344" s="1" t="n">
        <v>41379.1333333333</v>
      </c>
      <c r="D12344" s="0" t="s">
        <v>22655</v>
      </c>
    </row>
    <row r="12345" customFormat="false" ht="15" hidden="false" customHeight="false" outlineLevel="0" collapsed="false">
      <c r="A12345" s="0" t="s">
        <v>22656</v>
      </c>
      <c r="B12345" s="0" t="n">
        <f aca="false">HOUR(C12345)</f>
        <v>3</v>
      </c>
      <c r="C12345" s="1" t="n">
        <v>41379.1333333333</v>
      </c>
      <c r="D12345" s="0" t="s">
        <v>22657</v>
      </c>
    </row>
    <row r="12346" customFormat="false" ht="15" hidden="false" customHeight="false" outlineLevel="0" collapsed="false">
      <c r="A12346" s="0" t="s">
        <v>22658</v>
      </c>
      <c r="B12346" s="0" t="n">
        <f aca="false">HOUR(C12346)</f>
        <v>3</v>
      </c>
      <c r="C12346" s="1" t="n">
        <v>41379.1333333333</v>
      </c>
      <c r="D12346" s="0" t="s">
        <v>22659</v>
      </c>
    </row>
    <row r="12347" customFormat="false" ht="15" hidden="false" customHeight="false" outlineLevel="0" collapsed="false">
      <c r="A12347" s="0" t="s">
        <v>22660</v>
      </c>
      <c r="B12347" s="0" t="n">
        <f aca="false">HOUR(C12347)</f>
        <v>3</v>
      </c>
      <c r="C12347" s="1" t="n">
        <v>41379.1333333333</v>
      </c>
      <c r="D12347" s="0" t="s">
        <v>22661</v>
      </c>
    </row>
    <row r="12348" customFormat="false" ht="15" hidden="false" customHeight="false" outlineLevel="0" collapsed="false">
      <c r="A12348" s="0" t="s">
        <v>22662</v>
      </c>
      <c r="B12348" s="0" t="n">
        <f aca="false">HOUR(C12348)</f>
        <v>3</v>
      </c>
      <c r="C12348" s="1" t="n">
        <v>41379.1333333333</v>
      </c>
      <c r="D12348" s="0" t="s">
        <v>22663</v>
      </c>
    </row>
    <row r="12349" customFormat="false" ht="15" hidden="false" customHeight="false" outlineLevel="0" collapsed="false">
      <c r="A12349" s="0" t="s">
        <v>22664</v>
      </c>
      <c r="B12349" s="0" t="n">
        <f aca="false">HOUR(C12349)</f>
        <v>3</v>
      </c>
      <c r="C12349" s="1" t="n">
        <v>41379.1333333333</v>
      </c>
      <c r="D12349" s="0" t="s">
        <v>22665</v>
      </c>
    </row>
    <row r="12350" customFormat="false" ht="15" hidden="false" customHeight="false" outlineLevel="0" collapsed="false">
      <c r="A12350" s="0" t="s">
        <v>22666</v>
      </c>
      <c r="B12350" s="0" t="n">
        <f aca="false">HOUR(C12350)</f>
        <v>3</v>
      </c>
      <c r="C12350" s="1" t="n">
        <v>41379.1333333333</v>
      </c>
      <c r="D12350" s="0" t="s">
        <v>22667</v>
      </c>
    </row>
    <row r="12351" customFormat="false" ht="15" hidden="false" customHeight="false" outlineLevel="0" collapsed="false">
      <c r="A12351" s="0" t="s">
        <v>22668</v>
      </c>
      <c r="B12351" s="0" t="n">
        <f aca="false">HOUR(C12351)</f>
        <v>3</v>
      </c>
      <c r="C12351" s="1" t="n">
        <v>41379.1333333333</v>
      </c>
      <c r="D12351" s="0" t="s">
        <v>22669</v>
      </c>
    </row>
    <row r="12352" customFormat="false" ht="15" hidden="false" customHeight="false" outlineLevel="0" collapsed="false">
      <c r="A12352" s="0" t="s">
        <v>22670</v>
      </c>
      <c r="B12352" s="0" t="n">
        <f aca="false">HOUR(C12352)</f>
        <v>3</v>
      </c>
      <c r="C12352" s="1" t="n">
        <v>41379.1333333333</v>
      </c>
      <c r="D12352" s="0" t="s">
        <v>22671</v>
      </c>
    </row>
    <row r="12353" customFormat="false" ht="15" hidden="false" customHeight="false" outlineLevel="0" collapsed="false">
      <c r="A12353" s="0" t="s">
        <v>22672</v>
      </c>
      <c r="B12353" s="0" t="n">
        <f aca="false">HOUR(C12353)</f>
        <v>3</v>
      </c>
      <c r="C12353" s="1" t="n">
        <v>41379.1333333333</v>
      </c>
      <c r="D12353" s="0" t="s">
        <v>22673</v>
      </c>
    </row>
    <row r="12354" customFormat="false" ht="15" hidden="false" customHeight="false" outlineLevel="0" collapsed="false">
      <c r="A12354" s="0" t="s">
        <v>22674</v>
      </c>
      <c r="B12354" s="0" t="n">
        <f aca="false">HOUR(C12354)</f>
        <v>3</v>
      </c>
      <c r="C12354" s="1" t="n">
        <v>41379.1333333333</v>
      </c>
      <c r="D12354" s="0" t="s">
        <v>22675</v>
      </c>
    </row>
    <row r="12355" customFormat="false" ht="15" hidden="false" customHeight="false" outlineLevel="0" collapsed="false">
      <c r="A12355" s="0" t="s">
        <v>22676</v>
      </c>
      <c r="B12355" s="0" t="n">
        <f aca="false">HOUR(C12355)</f>
        <v>3</v>
      </c>
      <c r="C12355" s="1" t="n">
        <v>41379.1333333333</v>
      </c>
      <c r="D12355" s="0" t="s">
        <v>22677</v>
      </c>
    </row>
    <row r="12356" customFormat="false" ht="15" hidden="false" customHeight="false" outlineLevel="0" collapsed="false">
      <c r="A12356" s="0" t="s">
        <v>22678</v>
      </c>
      <c r="B12356" s="0" t="n">
        <f aca="false">HOUR(C12356)</f>
        <v>3</v>
      </c>
      <c r="C12356" s="1" t="n">
        <v>41379.1333333333</v>
      </c>
      <c r="D12356" s="0" t="s">
        <v>22679</v>
      </c>
    </row>
    <row r="12357" customFormat="false" ht="15" hidden="false" customHeight="false" outlineLevel="0" collapsed="false">
      <c r="A12357" s="0" t="s">
        <v>22680</v>
      </c>
      <c r="B12357" s="0" t="n">
        <f aca="false">HOUR(C12357)</f>
        <v>3</v>
      </c>
      <c r="C12357" s="1" t="n">
        <v>41379.1333333333</v>
      </c>
      <c r="D12357" s="0" t="s">
        <v>22681</v>
      </c>
    </row>
    <row r="12358" customFormat="false" ht="15" hidden="false" customHeight="false" outlineLevel="0" collapsed="false">
      <c r="A12358" s="0" t="s">
        <v>22682</v>
      </c>
      <c r="B12358" s="0" t="n">
        <f aca="false">HOUR(C12358)</f>
        <v>3</v>
      </c>
      <c r="C12358" s="1" t="n">
        <v>41379.1333333333</v>
      </c>
      <c r="D12358" s="0" t="s">
        <v>22683</v>
      </c>
    </row>
    <row r="12359" customFormat="false" ht="15" hidden="false" customHeight="false" outlineLevel="0" collapsed="false">
      <c r="A12359" s="0" t="s">
        <v>22684</v>
      </c>
      <c r="B12359" s="0" t="n">
        <f aca="false">HOUR(C12359)</f>
        <v>3</v>
      </c>
      <c r="C12359" s="1" t="n">
        <v>41379.1333333333</v>
      </c>
      <c r="D12359" s="0" t="s">
        <v>22685</v>
      </c>
    </row>
    <row r="12360" customFormat="false" ht="15" hidden="false" customHeight="false" outlineLevel="0" collapsed="false">
      <c r="A12360" s="0" t="s">
        <v>22686</v>
      </c>
      <c r="B12360" s="0" t="n">
        <f aca="false">HOUR(C12360)</f>
        <v>3</v>
      </c>
      <c r="C12360" s="1" t="n">
        <v>41379.1333333333</v>
      </c>
      <c r="D12360" s="0" t="s">
        <v>22687</v>
      </c>
    </row>
    <row r="12361" customFormat="false" ht="15" hidden="false" customHeight="false" outlineLevel="0" collapsed="false">
      <c r="A12361" s="0" t="s">
        <v>22688</v>
      </c>
      <c r="B12361" s="0" t="n">
        <f aca="false">HOUR(C12361)</f>
        <v>3</v>
      </c>
      <c r="C12361" s="1" t="n">
        <v>41379.1333333333</v>
      </c>
      <c r="D12361" s="0" t="s">
        <v>22689</v>
      </c>
    </row>
    <row r="12362" customFormat="false" ht="15" hidden="false" customHeight="false" outlineLevel="0" collapsed="false">
      <c r="A12362" s="0" t="s">
        <v>22690</v>
      </c>
      <c r="B12362" s="0" t="n">
        <f aca="false">HOUR(C12362)</f>
        <v>3</v>
      </c>
      <c r="C12362" s="1" t="n">
        <v>41379.1333333333</v>
      </c>
      <c r="D12362" s="0" t="s">
        <v>22691</v>
      </c>
    </row>
    <row r="12363" customFormat="false" ht="15" hidden="false" customHeight="false" outlineLevel="0" collapsed="false">
      <c r="A12363" s="0" t="s">
        <v>14823</v>
      </c>
      <c r="B12363" s="0" t="n">
        <f aca="false">HOUR(C12363)</f>
        <v>3</v>
      </c>
      <c r="C12363" s="1" t="n">
        <v>41379.1333333333</v>
      </c>
      <c r="D12363" s="0" t="s">
        <v>22692</v>
      </c>
    </row>
    <row r="12364" customFormat="false" ht="15" hidden="false" customHeight="false" outlineLevel="0" collapsed="false">
      <c r="A12364" s="0" t="s">
        <v>22693</v>
      </c>
      <c r="B12364" s="0" t="n">
        <f aca="false">HOUR(C12364)</f>
        <v>3</v>
      </c>
      <c r="C12364" s="1" t="n">
        <v>41379.1333333333</v>
      </c>
      <c r="D12364" s="0" t="s">
        <v>22694</v>
      </c>
    </row>
    <row r="12365" customFormat="false" ht="15" hidden="false" customHeight="false" outlineLevel="0" collapsed="false">
      <c r="A12365" s="0" t="s">
        <v>6596</v>
      </c>
      <c r="B12365" s="0" t="n">
        <f aca="false">HOUR(C12365)</f>
        <v>3</v>
      </c>
      <c r="C12365" s="1" t="n">
        <v>41379.1333333333</v>
      </c>
      <c r="D12365" s="0" t="s">
        <v>22695</v>
      </c>
    </row>
    <row r="12366" customFormat="false" ht="15" hidden="false" customHeight="false" outlineLevel="0" collapsed="false">
      <c r="A12366" s="0" t="s">
        <v>22696</v>
      </c>
      <c r="B12366" s="0" t="n">
        <f aca="false">HOUR(C12366)</f>
        <v>3</v>
      </c>
      <c r="C12366" s="1" t="n">
        <v>41379.1333333333</v>
      </c>
      <c r="D12366" s="0" t="s">
        <v>22697</v>
      </c>
    </row>
    <row r="12367" customFormat="false" ht="15" hidden="false" customHeight="false" outlineLevel="0" collapsed="false">
      <c r="A12367" s="0" t="s">
        <v>14823</v>
      </c>
      <c r="B12367" s="0" t="n">
        <f aca="false">HOUR(C12367)</f>
        <v>3</v>
      </c>
      <c r="C12367" s="1" t="n">
        <v>41379.1333333333</v>
      </c>
      <c r="D12367" s="0" t="s">
        <v>22698</v>
      </c>
    </row>
    <row r="12368" customFormat="false" ht="15" hidden="false" customHeight="false" outlineLevel="0" collapsed="false">
      <c r="A12368" s="0" t="s">
        <v>22699</v>
      </c>
      <c r="B12368" s="0" t="n">
        <f aca="false">HOUR(C12368)</f>
        <v>3</v>
      </c>
      <c r="C12368" s="1" t="n">
        <v>41379.1333333333</v>
      </c>
      <c r="D12368" s="0" t="s">
        <v>22700</v>
      </c>
    </row>
    <row r="12369" customFormat="false" ht="15" hidden="false" customHeight="false" outlineLevel="0" collapsed="false">
      <c r="A12369" s="0" t="s">
        <v>22701</v>
      </c>
      <c r="B12369" s="0" t="n">
        <f aca="false">HOUR(C12369)</f>
        <v>3</v>
      </c>
      <c r="C12369" s="1" t="n">
        <v>41379.1333333333</v>
      </c>
      <c r="D12369" s="0" t="s">
        <v>22702</v>
      </c>
    </row>
    <row r="12370" customFormat="false" ht="15" hidden="false" customHeight="false" outlineLevel="0" collapsed="false">
      <c r="A12370" s="0" t="s">
        <v>22703</v>
      </c>
      <c r="B12370" s="0" t="n">
        <f aca="false">HOUR(C12370)</f>
        <v>3</v>
      </c>
      <c r="C12370" s="1" t="n">
        <v>41379.1333333333</v>
      </c>
      <c r="D12370" s="0" t="s">
        <v>22704</v>
      </c>
    </row>
    <row r="12371" customFormat="false" ht="15" hidden="false" customHeight="false" outlineLevel="0" collapsed="false">
      <c r="A12371" s="0" t="s">
        <v>22705</v>
      </c>
      <c r="B12371" s="0" t="n">
        <f aca="false">HOUR(C12371)</f>
        <v>3</v>
      </c>
      <c r="C12371" s="1" t="n">
        <v>41379.1333333333</v>
      </c>
      <c r="D12371" s="0" t="s">
        <v>22706</v>
      </c>
    </row>
    <row r="12372" customFormat="false" ht="15" hidden="false" customHeight="false" outlineLevel="0" collapsed="false">
      <c r="A12372" s="0" t="s">
        <v>15423</v>
      </c>
      <c r="B12372" s="0" t="n">
        <f aca="false">HOUR(C12372)</f>
        <v>3</v>
      </c>
      <c r="C12372" s="1" t="n">
        <v>41379.1333333333</v>
      </c>
      <c r="D12372" s="0" t="s">
        <v>22707</v>
      </c>
    </row>
    <row r="12373" customFormat="false" ht="15" hidden="false" customHeight="false" outlineLevel="0" collapsed="false">
      <c r="A12373" s="0" t="s">
        <v>22708</v>
      </c>
      <c r="B12373" s="0" t="n">
        <f aca="false">HOUR(C12373)</f>
        <v>3</v>
      </c>
      <c r="C12373" s="1" t="n">
        <v>41379.1333333333</v>
      </c>
      <c r="D12373" s="0" t="s">
        <v>22709</v>
      </c>
    </row>
    <row r="12374" customFormat="false" ht="15" hidden="false" customHeight="false" outlineLevel="0" collapsed="false">
      <c r="A12374" s="0" t="s">
        <v>22710</v>
      </c>
      <c r="B12374" s="0" t="n">
        <f aca="false">HOUR(C12374)</f>
        <v>3</v>
      </c>
      <c r="C12374" s="1" t="n">
        <v>41379.1333333333</v>
      </c>
      <c r="D12374" s="0" t="s">
        <v>22711</v>
      </c>
    </row>
    <row r="12375" customFormat="false" ht="15" hidden="false" customHeight="false" outlineLevel="0" collapsed="false">
      <c r="A12375" s="0" t="s">
        <v>22712</v>
      </c>
      <c r="B12375" s="0" t="n">
        <f aca="false">HOUR(C12375)</f>
        <v>3</v>
      </c>
      <c r="C12375" s="1" t="n">
        <v>41379.1333333333</v>
      </c>
      <c r="D12375" s="0" t="s">
        <v>22713</v>
      </c>
    </row>
    <row r="12376" customFormat="false" ht="15" hidden="false" customHeight="false" outlineLevel="0" collapsed="false">
      <c r="A12376" s="0" t="s">
        <v>22714</v>
      </c>
      <c r="B12376" s="0" t="n">
        <f aca="false">HOUR(C12376)</f>
        <v>3</v>
      </c>
      <c r="C12376" s="1" t="n">
        <v>41379.1333333333</v>
      </c>
      <c r="D12376" s="0" t="s">
        <v>22715</v>
      </c>
    </row>
    <row r="12377" customFormat="false" ht="15" hidden="false" customHeight="false" outlineLevel="0" collapsed="false">
      <c r="A12377" s="0" t="s">
        <v>22716</v>
      </c>
      <c r="B12377" s="0" t="n">
        <f aca="false">HOUR(C12377)</f>
        <v>3</v>
      </c>
      <c r="C12377" s="1" t="n">
        <v>41379.1333333333</v>
      </c>
      <c r="D12377" s="0" t="s">
        <v>22717</v>
      </c>
    </row>
    <row r="12378" customFormat="false" ht="15" hidden="false" customHeight="false" outlineLevel="0" collapsed="false">
      <c r="A12378" s="0" t="s">
        <v>22718</v>
      </c>
      <c r="B12378" s="0" t="n">
        <f aca="false">HOUR(C12378)</f>
        <v>3</v>
      </c>
      <c r="C12378" s="1" t="n">
        <v>41379.1333333333</v>
      </c>
      <c r="D12378" s="0" t="s">
        <v>22719</v>
      </c>
    </row>
    <row r="12379" customFormat="false" ht="15" hidden="false" customHeight="false" outlineLevel="0" collapsed="false">
      <c r="A12379" s="0" t="s">
        <v>22720</v>
      </c>
      <c r="B12379" s="0" t="n">
        <f aca="false">HOUR(C12379)</f>
        <v>3</v>
      </c>
      <c r="C12379" s="1" t="n">
        <v>41379.1333333333</v>
      </c>
      <c r="D12379" s="0" t="s">
        <v>22721</v>
      </c>
    </row>
    <row r="12380" customFormat="false" ht="15" hidden="false" customHeight="false" outlineLevel="0" collapsed="false">
      <c r="A12380" s="0" t="s">
        <v>22722</v>
      </c>
      <c r="B12380" s="0" t="n">
        <f aca="false">HOUR(C12380)</f>
        <v>3</v>
      </c>
      <c r="C12380" s="1" t="n">
        <v>41379.1333333333</v>
      </c>
      <c r="D12380" s="0" t="s">
        <v>22723</v>
      </c>
    </row>
    <row r="12381" customFormat="false" ht="15" hidden="false" customHeight="false" outlineLevel="0" collapsed="false">
      <c r="A12381" s="0" t="s">
        <v>22724</v>
      </c>
      <c r="B12381" s="0" t="n">
        <f aca="false">HOUR(C12381)</f>
        <v>3</v>
      </c>
      <c r="C12381" s="1" t="n">
        <v>41379.1333333333</v>
      </c>
      <c r="D12381" s="0" t="s">
        <v>22725</v>
      </c>
    </row>
    <row r="12382" customFormat="false" ht="15" hidden="false" customHeight="false" outlineLevel="0" collapsed="false">
      <c r="A12382" s="0" t="s">
        <v>9932</v>
      </c>
      <c r="B12382" s="0" t="n">
        <f aca="false">HOUR(C12382)</f>
        <v>3</v>
      </c>
      <c r="C12382" s="1" t="n">
        <v>41379.1333333333</v>
      </c>
      <c r="D12382" s="0" t="s">
        <v>22726</v>
      </c>
    </row>
    <row r="12383" customFormat="false" ht="15" hidden="false" customHeight="false" outlineLevel="0" collapsed="false">
      <c r="A12383" s="0" t="s">
        <v>21714</v>
      </c>
      <c r="B12383" s="0" t="n">
        <f aca="false">HOUR(C12383)</f>
        <v>3</v>
      </c>
      <c r="C12383" s="1" t="n">
        <v>41379.1333333333</v>
      </c>
      <c r="D12383" s="0" t="s">
        <v>22727</v>
      </c>
    </row>
    <row r="12384" customFormat="false" ht="15" hidden="false" customHeight="false" outlineLevel="0" collapsed="false">
      <c r="A12384" s="0" t="s">
        <v>22728</v>
      </c>
      <c r="B12384" s="0" t="n">
        <f aca="false">HOUR(C12384)</f>
        <v>3</v>
      </c>
      <c r="C12384" s="1" t="n">
        <v>41379.1333333333</v>
      </c>
      <c r="D12384" s="0" t="s">
        <v>22605</v>
      </c>
    </row>
    <row r="12385" customFormat="false" ht="15" hidden="false" customHeight="false" outlineLevel="0" collapsed="false">
      <c r="A12385" s="0" t="s">
        <v>22729</v>
      </c>
      <c r="B12385" s="0" t="n">
        <f aca="false">HOUR(C12385)</f>
        <v>3</v>
      </c>
      <c r="C12385" s="1" t="n">
        <v>41379.1333333333</v>
      </c>
      <c r="D12385" s="0" t="s">
        <v>22730</v>
      </c>
    </row>
    <row r="12386" customFormat="false" ht="15" hidden="false" customHeight="false" outlineLevel="0" collapsed="false">
      <c r="A12386" s="0" t="s">
        <v>22731</v>
      </c>
      <c r="B12386" s="0" t="n">
        <f aca="false">HOUR(C12386)</f>
        <v>3</v>
      </c>
      <c r="C12386" s="1" t="n">
        <v>41379.1333333333</v>
      </c>
      <c r="D12386" s="0" t="s">
        <v>22732</v>
      </c>
    </row>
    <row r="12387" customFormat="false" ht="15" hidden="false" customHeight="false" outlineLevel="0" collapsed="false">
      <c r="A12387" s="0" t="s">
        <v>22733</v>
      </c>
      <c r="B12387" s="0" t="n">
        <f aca="false">HOUR(C12387)</f>
        <v>3</v>
      </c>
      <c r="C12387" s="1" t="n">
        <v>41379.1333333333</v>
      </c>
      <c r="D12387" s="0" t="s">
        <v>22734</v>
      </c>
    </row>
    <row r="12388" customFormat="false" ht="15" hidden="false" customHeight="false" outlineLevel="0" collapsed="false">
      <c r="A12388" s="0" t="s">
        <v>22735</v>
      </c>
      <c r="B12388" s="0" t="n">
        <f aca="false">HOUR(C12388)</f>
        <v>3</v>
      </c>
      <c r="C12388" s="1" t="n">
        <v>41379.1333333333</v>
      </c>
      <c r="D12388" s="0" t="s">
        <v>22736</v>
      </c>
    </row>
    <row r="12389" customFormat="false" ht="15" hidden="false" customHeight="false" outlineLevel="0" collapsed="false">
      <c r="A12389" s="0" t="s">
        <v>22737</v>
      </c>
      <c r="B12389" s="0" t="n">
        <f aca="false">HOUR(C12389)</f>
        <v>3</v>
      </c>
      <c r="C12389" s="1" t="n">
        <v>41379.1333333333</v>
      </c>
      <c r="D12389" s="0" t="s">
        <v>22738</v>
      </c>
    </row>
    <row r="12390" customFormat="false" ht="15" hidden="false" customHeight="false" outlineLevel="0" collapsed="false">
      <c r="A12390" s="0" t="s">
        <v>22739</v>
      </c>
      <c r="B12390" s="0" t="n">
        <f aca="false">HOUR(C12390)</f>
        <v>3</v>
      </c>
      <c r="C12390" s="1" t="n">
        <v>41379.1333333333</v>
      </c>
      <c r="D12390" s="0" t="s">
        <v>22740</v>
      </c>
    </row>
    <row r="12391" customFormat="false" ht="15" hidden="false" customHeight="false" outlineLevel="0" collapsed="false">
      <c r="A12391" s="0" t="s">
        <v>22741</v>
      </c>
      <c r="B12391" s="0" t="n">
        <f aca="false">HOUR(C12391)</f>
        <v>3</v>
      </c>
      <c r="C12391" s="1" t="n">
        <v>41379.1333333333</v>
      </c>
      <c r="D12391" s="0" t="s">
        <v>22742</v>
      </c>
    </row>
    <row r="12392" customFormat="false" ht="15" hidden="false" customHeight="false" outlineLevel="0" collapsed="false">
      <c r="A12392" s="0" t="s">
        <v>22743</v>
      </c>
      <c r="B12392" s="0" t="n">
        <f aca="false">HOUR(C12392)</f>
        <v>3</v>
      </c>
      <c r="C12392" s="1" t="n">
        <v>41379.1333333333</v>
      </c>
      <c r="D12392" s="0" t="s">
        <v>22744</v>
      </c>
    </row>
    <row r="12393" customFormat="false" ht="15" hidden="false" customHeight="false" outlineLevel="0" collapsed="false">
      <c r="A12393" s="0" t="s">
        <v>22745</v>
      </c>
      <c r="B12393" s="0" t="n">
        <f aca="false">HOUR(C12393)</f>
        <v>3</v>
      </c>
      <c r="C12393" s="1" t="n">
        <v>41379.1333333333</v>
      </c>
      <c r="D12393" s="0" t="s">
        <v>22746</v>
      </c>
    </row>
    <row r="12394" customFormat="false" ht="15" hidden="false" customHeight="false" outlineLevel="0" collapsed="false">
      <c r="A12394" s="0" t="s">
        <v>1665</v>
      </c>
      <c r="B12394" s="0" t="n">
        <f aca="false">HOUR(C12394)</f>
        <v>3</v>
      </c>
      <c r="C12394" s="1" t="n">
        <v>41379.1333333333</v>
      </c>
      <c r="D12394" s="0" t="s">
        <v>22747</v>
      </c>
    </row>
    <row r="12395" customFormat="false" ht="15" hidden="false" customHeight="false" outlineLevel="0" collapsed="false">
      <c r="A12395" s="0" t="s">
        <v>22748</v>
      </c>
      <c r="B12395" s="0" t="n">
        <f aca="false">HOUR(C12395)</f>
        <v>3</v>
      </c>
      <c r="C12395" s="1" t="n">
        <v>41379.1333333333</v>
      </c>
      <c r="D12395" s="0" t="s">
        <v>22749</v>
      </c>
    </row>
    <row r="12396" customFormat="false" ht="15" hidden="false" customHeight="false" outlineLevel="0" collapsed="false">
      <c r="A12396" s="0" t="s">
        <v>22750</v>
      </c>
      <c r="B12396" s="0" t="n">
        <f aca="false">HOUR(C12396)</f>
        <v>3</v>
      </c>
      <c r="C12396" s="1" t="n">
        <v>41379.1333333333</v>
      </c>
      <c r="D12396" s="0" t="s">
        <v>22751</v>
      </c>
    </row>
    <row r="12397" customFormat="false" ht="15" hidden="false" customHeight="false" outlineLevel="0" collapsed="false">
      <c r="A12397" s="0" t="s">
        <v>22752</v>
      </c>
      <c r="B12397" s="0" t="n">
        <f aca="false">HOUR(C12397)</f>
        <v>3</v>
      </c>
      <c r="C12397" s="1" t="n">
        <v>41379.1333333333</v>
      </c>
      <c r="D12397" s="0" t="s">
        <v>22753</v>
      </c>
    </row>
    <row r="12398" customFormat="false" ht="15" hidden="false" customHeight="false" outlineLevel="0" collapsed="false">
      <c r="A12398" s="0" t="s">
        <v>22754</v>
      </c>
      <c r="B12398" s="0" t="n">
        <f aca="false">HOUR(C12398)</f>
        <v>3</v>
      </c>
      <c r="C12398" s="1" t="n">
        <v>41379.1333333333</v>
      </c>
      <c r="D12398" s="0" t="s">
        <v>22755</v>
      </c>
    </row>
    <row r="12399" customFormat="false" ht="15" hidden="false" customHeight="false" outlineLevel="0" collapsed="false">
      <c r="A12399" s="0" t="s">
        <v>22756</v>
      </c>
      <c r="B12399" s="0" t="n">
        <f aca="false">HOUR(C12399)</f>
        <v>3</v>
      </c>
      <c r="C12399" s="1" t="n">
        <v>41379.1333333333</v>
      </c>
      <c r="D12399" s="0" t="s">
        <v>22757</v>
      </c>
    </row>
    <row r="12400" customFormat="false" ht="15" hidden="false" customHeight="false" outlineLevel="0" collapsed="false">
      <c r="A12400" s="0" t="s">
        <v>22758</v>
      </c>
      <c r="B12400" s="0" t="n">
        <f aca="false">HOUR(C12400)</f>
        <v>3</v>
      </c>
      <c r="C12400" s="1" t="n">
        <v>41379.1333333333</v>
      </c>
      <c r="D12400" s="0" t="s">
        <v>22759</v>
      </c>
    </row>
    <row r="12401" customFormat="false" ht="15" hidden="false" customHeight="false" outlineLevel="0" collapsed="false">
      <c r="A12401" s="0" t="s">
        <v>22760</v>
      </c>
      <c r="B12401" s="0" t="n">
        <f aca="false">HOUR(C12401)</f>
        <v>3</v>
      </c>
      <c r="C12401" s="1" t="n">
        <v>41379.1333333333</v>
      </c>
      <c r="D12401" s="0" t="s">
        <v>22761</v>
      </c>
    </row>
    <row r="12402" customFormat="false" ht="15" hidden="false" customHeight="false" outlineLevel="0" collapsed="false">
      <c r="A12402" s="0" t="s">
        <v>22762</v>
      </c>
      <c r="B12402" s="0" t="n">
        <f aca="false">HOUR(C12402)</f>
        <v>3</v>
      </c>
      <c r="C12402" s="1" t="n">
        <v>41379.1333333333</v>
      </c>
      <c r="D12402" s="0" t="s">
        <v>20468</v>
      </c>
    </row>
    <row r="12403" customFormat="false" ht="15" hidden="false" customHeight="false" outlineLevel="0" collapsed="false">
      <c r="A12403" s="0" t="s">
        <v>22763</v>
      </c>
      <c r="B12403" s="0" t="n">
        <f aca="false">HOUR(C12403)</f>
        <v>3</v>
      </c>
      <c r="C12403" s="1" t="n">
        <v>41379.1333333333</v>
      </c>
      <c r="D12403" s="0" t="s">
        <v>22764</v>
      </c>
    </row>
    <row r="12404" customFormat="false" ht="15" hidden="false" customHeight="false" outlineLevel="0" collapsed="false">
      <c r="A12404" s="0" t="s">
        <v>22765</v>
      </c>
      <c r="B12404" s="0" t="n">
        <f aca="false">HOUR(C12404)</f>
        <v>3</v>
      </c>
      <c r="C12404" s="1" t="n">
        <v>41379.1333333333</v>
      </c>
      <c r="D12404" s="0" t="s">
        <v>22766</v>
      </c>
    </row>
    <row r="12405" customFormat="false" ht="15" hidden="false" customHeight="false" outlineLevel="0" collapsed="false">
      <c r="A12405" s="0" t="s">
        <v>22767</v>
      </c>
      <c r="B12405" s="0" t="n">
        <f aca="false">HOUR(C12405)</f>
        <v>3</v>
      </c>
      <c r="C12405" s="1" t="n">
        <v>41379.1333333333</v>
      </c>
      <c r="D12405" s="0" t="s">
        <v>22768</v>
      </c>
    </row>
    <row r="12406" customFormat="false" ht="15" hidden="false" customHeight="false" outlineLevel="0" collapsed="false">
      <c r="A12406" s="0" t="s">
        <v>21901</v>
      </c>
      <c r="B12406" s="0" t="n">
        <f aca="false">HOUR(C12406)</f>
        <v>3</v>
      </c>
      <c r="C12406" s="1" t="n">
        <v>41379.1333333333</v>
      </c>
      <c r="D12406" s="0" t="s">
        <v>22769</v>
      </c>
    </row>
    <row r="12407" customFormat="false" ht="15" hidden="false" customHeight="false" outlineLevel="0" collapsed="false">
      <c r="A12407" s="0" t="s">
        <v>22770</v>
      </c>
      <c r="B12407" s="0" t="n">
        <f aca="false">HOUR(C12407)</f>
        <v>3</v>
      </c>
      <c r="C12407" s="1" t="n">
        <v>41379.1333333333</v>
      </c>
      <c r="D12407" s="0" t="s">
        <v>22771</v>
      </c>
    </row>
    <row r="12408" customFormat="false" ht="15" hidden="false" customHeight="false" outlineLevel="0" collapsed="false">
      <c r="A12408" s="0" t="s">
        <v>22772</v>
      </c>
      <c r="B12408" s="0" t="n">
        <f aca="false">HOUR(C12408)</f>
        <v>3</v>
      </c>
      <c r="C12408" s="1" t="n">
        <v>41379.1333333333</v>
      </c>
      <c r="D12408" s="0" t="s">
        <v>22773</v>
      </c>
    </row>
    <row r="12409" customFormat="false" ht="15" hidden="false" customHeight="false" outlineLevel="0" collapsed="false">
      <c r="A12409" s="0" t="s">
        <v>22774</v>
      </c>
      <c r="B12409" s="0" t="n">
        <f aca="false">HOUR(C12409)</f>
        <v>3</v>
      </c>
      <c r="C12409" s="1" t="n">
        <v>41379.1333333333</v>
      </c>
      <c r="D12409" s="0" t="s">
        <v>22775</v>
      </c>
    </row>
    <row r="12410" customFormat="false" ht="15" hidden="false" customHeight="false" outlineLevel="0" collapsed="false">
      <c r="A12410" s="0" t="s">
        <v>22776</v>
      </c>
      <c r="B12410" s="0" t="n">
        <f aca="false">HOUR(C12410)</f>
        <v>3</v>
      </c>
      <c r="C12410" s="1" t="n">
        <v>41379.1333333333</v>
      </c>
      <c r="D12410" s="0" t="s">
        <v>22777</v>
      </c>
    </row>
    <row r="12411" customFormat="false" ht="15" hidden="false" customHeight="false" outlineLevel="0" collapsed="false">
      <c r="A12411" s="0" t="s">
        <v>22778</v>
      </c>
      <c r="B12411" s="0" t="n">
        <f aca="false">HOUR(C12411)</f>
        <v>3</v>
      </c>
      <c r="C12411" s="1" t="n">
        <v>41379.1333333333</v>
      </c>
      <c r="D12411" s="0" t="s">
        <v>22779</v>
      </c>
    </row>
    <row r="12412" customFormat="false" ht="15" hidden="false" customHeight="false" outlineLevel="0" collapsed="false">
      <c r="A12412" s="0" t="s">
        <v>22780</v>
      </c>
      <c r="B12412" s="0" t="n">
        <f aca="false">HOUR(C12412)</f>
        <v>3</v>
      </c>
      <c r="C12412" s="1" t="n">
        <v>41379.1340277778</v>
      </c>
      <c r="D12412" s="0" t="s">
        <v>22781</v>
      </c>
    </row>
    <row r="12413" customFormat="false" ht="15" hidden="false" customHeight="false" outlineLevel="0" collapsed="false">
      <c r="A12413" s="0" t="s">
        <v>22782</v>
      </c>
      <c r="B12413" s="0" t="n">
        <f aca="false">HOUR(C12413)</f>
        <v>3</v>
      </c>
      <c r="C12413" s="1" t="n">
        <v>41379.1340277778</v>
      </c>
      <c r="D12413" s="0" t="s">
        <v>22783</v>
      </c>
    </row>
    <row r="12414" customFormat="false" ht="15" hidden="false" customHeight="false" outlineLevel="0" collapsed="false">
      <c r="A12414" s="0" t="s">
        <v>22784</v>
      </c>
      <c r="B12414" s="0" t="n">
        <f aca="false">HOUR(C12414)</f>
        <v>3</v>
      </c>
      <c r="C12414" s="1" t="n">
        <v>41379.1340277778</v>
      </c>
      <c r="D12414" s="0" t="s">
        <v>22785</v>
      </c>
    </row>
    <row r="12415" customFormat="false" ht="15" hidden="false" customHeight="false" outlineLevel="0" collapsed="false">
      <c r="A12415" s="0" t="s">
        <v>22786</v>
      </c>
      <c r="B12415" s="0" t="n">
        <f aca="false">HOUR(C12415)</f>
        <v>3</v>
      </c>
      <c r="C12415" s="1" t="n">
        <v>41379.1340277778</v>
      </c>
      <c r="D12415" s="0" t="s">
        <v>22605</v>
      </c>
    </row>
    <row r="12416" customFormat="false" ht="15" hidden="false" customHeight="false" outlineLevel="0" collapsed="false">
      <c r="A12416" s="0" t="s">
        <v>22787</v>
      </c>
      <c r="B12416" s="0" t="n">
        <f aca="false">HOUR(C12416)</f>
        <v>3</v>
      </c>
      <c r="C12416" s="1" t="n">
        <v>41379.1340277778</v>
      </c>
      <c r="D12416" s="0" t="s">
        <v>22788</v>
      </c>
    </row>
    <row r="12417" customFormat="false" ht="15" hidden="false" customHeight="false" outlineLevel="0" collapsed="false">
      <c r="A12417" s="0" t="s">
        <v>22784</v>
      </c>
      <c r="B12417" s="0" t="n">
        <f aca="false">HOUR(C12417)</f>
        <v>3</v>
      </c>
      <c r="C12417" s="1" t="n">
        <v>41379.1340277778</v>
      </c>
      <c r="D12417" s="0" t="s">
        <v>22789</v>
      </c>
    </row>
    <row r="12418" customFormat="false" ht="15" hidden="false" customHeight="false" outlineLevel="0" collapsed="false">
      <c r="A12418" s="0" t="s">
        <v>22790</v>
      </c>
      <c r="B12418" s="0" t="n">
        <f aca="false">HOUR(C12418)</f>
        <v>3</v>
      </c>
      <c r="C12418" s="1" t="n">
        <v>41379.1340277778</v>
      </c>
      <c r="D12418" s="0" t="s">
        <v>22791</v>
      </c>
    </row>
    <row r="12419" customFormat="false" ht="15" hidden="false" customHeight="false" outlineLevel="0" collapsed="false">
      <c r="A12419" s="0" t="s">
        <v>22792</v>
      </c>
      <c r="B12419" s="0" t="n">
        <f aca="false">HOUR(C12419)</f>
        <v>3</v>
      </c>
      <c r="C12419" s="1" t="n">
        <v>41379.1340277778</v>
      </c>
      <c r="D12419" s="0" t="s">
        <v>22793</v>
      </c>
    </row>
    <row r="12420" customFormat="false" ht="15" hidden="false" customHeight="false" outlineLevel="0" collapsed="false">
      <c r="A12420" s="0" t="s">
        <v>22794</v>
      </c>
      <c r="B12420" s="0" t="n">
        <f aca="false">HOUR(C12420)</f>
        <v>3</v>
      </c>
      <c r="C12420" s="1" t="n">
        <v>41379.1340277778</v>
      </c>
      <c r="D12420" s="0" t="s">
        <v>22795</v>
      </c>
    </row>
    <row r="12421" customFormat="false" ht="15" hidden="false" customHeight="false" outlineLevel="0" collapsed="false">
      <c r="A12421" s="0" t="s">
        <v>22796</v>
      </c>
      <c r="B12421" s="0" t="n">
        <f aca="false">HOUR(C12421)</f>
        <v>3</v>
      </c>
      <c r="C12421" s="1" t="n">
        <v>41379.1340277778</v>
      </c>
      <c r="D12421" s="0" t="s">
        <v>22797</v>
      </c>
    </row>
    <row r="12422" customFormat="false" ht="15" hidden="false" customHeight="false" outlineLevel="0" collapsed="false">
      <c r="A12422" s="0" t="s">
        <v>22784</v>
      </c>
      <c r="B12422" s="0" t="n">
        <f aca="false">HOUR(C12422)</f>
        <v>3</v>
      </c>
      <c r="C12422" s="1" t="n">
        <v>41379.1340277778</v>
      </c>
      <c r="D12422" s="0" t="s">
        <v>22798</v>
      </c>
    </row>
    <row r="12423" customFormat="false" ht="15" hidden="false" customHeight="false" outlineLevel="0" collapsed="false">
      <c r="A12423" s="0" t="s">
        <v>22799</v>
      </c>
      <c r="B12423" s="0" t="n">
        <f aca="false">HOUR(C12423)</f>
        <v>3</v>
      </c>
      <c r="C12423" s="1" t="n">
        <v>41379.1340277778</v>
      </c>
      <c r="D12423" s="0" t="s">
        <v>22800</v>
      </c>
    </row>
    <row r="12424" customFormat="false" ht="15" hidden="false" customHeight="false" outlineLevel="0" collapsed="false">
      <c r="A12424" s="0" t="s">
        <v>17346</v>
      </c>
      <c r="B12424" s="0" t="n">
        <f aca="false">HOUR(C12424)</f>
        <v>3</v>
      </c>
      <c r="C12424" s="1" t="n">
        <v>41379.1340277778</v>
      </c>
      <c r="D12424" s="0" t="s">
        <v>22801</v>
      </c>
    </row>
    <row r="12425" customFormat="false" ht="15" hidden="false" customHeight="false" outlineLevel="0" collapsed="false">
      <c r="A12425" s="0" t="s">
        <v>22802</v>
      </c>
      <c r="B12425" s="0" t="n">
        <f aca="false">HOUR(C12425)</f>
        <v>3</v>
      </c>
      <c r="C12425" s="1" t="n">
        <v>41379.1340277778</v>
      </c>
      <c r="D12425" s="0" t="s">
        <v>22803</v>
      </c>
    </row>
    <row r="12426" customFormat="false" ht="15" hidden="false" customHeight="false" outlineLevel="0" collapsed="false">
      <c r="A12426" s="0" t="s">
        <v>22804</v>
      </c>
      <c r="B12426" s="0" t="n">
        <f aca="false">HOUR(C12426)</f>
        <v>3</v>
      </c>
      <c r="C12426" s="1" t="n">
        <v>41379.1340277778</v>
      </c>
      <c r="D12426" s="0" t="s">
        <v>22805</v>
      </c>
    </row>
    <row r="12427" customFormat="false" ht="15" hidden="false" customHeight="false" outlineLevel="0" collapsed="false">
      <c r="A12427" s="0" t="s">
        <v>22806</v>
      </c>
      <c r="B12427" s="0" t="n">
        <f aca="false">HOUR(C12427)</f>
        <v>3</v>
      </c>
      <c r="C12427" s="1" t="n">
        <v>41379.1340277778</v>
      </c>
      <c r="D12427" s="0" t="s">
        <v>22807</v>
      </c>
    </row>
    <row r="12428" customFormat="false" ht="15" hidden="false" customHeight="false" outlineLevel="0" collapsed="false">
      <c r="A12428" s="0" t="s">
        <v>22808</v>
      </c>
      <c r="B12428" s="0" t="n">
        <f aca="false">HOUR(C12428)</f>
        <v>3</v>
      </c>
      <c r="C12428" s="1" t="n">
        <v>41379.1340277778</v>
      </c>
      <c r="D12428" s="0" t="s">
        <v>22809</v>
      </c>
    </row>
    <row r="12429" customFormat="false" ht="15" hidden="false" customHeight="false" outlineLevel="0" collapsed="false">
      <c r="A12429" s="0" t="s">
        <v>22810</v>
      </c>
      <c r="B12429" s="0" t="n">
        <f aca="false">HOUR(C12429)</f>
        <v>3</v>
      </c>
      <c r="C12429" s="1" t="n">
        <v>41379.1340277778</v>
      </c>
      <c r="D12429" s="0" t="s">
        <v>22811</v>
      </c>
    </row>
    <row r="12430" customFormat="false" ht="15" hidden="false" customHeight="false" outlineLevel="0" collapsed="false">
      <c r="A12430" s="0" t="s">
        <v>22812</v>
      </c>
      <c r="B12430" s="0" t="n">
        <f aca="false">HOUR(C12430)</f>
        <v>3</v>
      </c>
      <c r="C12430" s="1" t="n">
        <v>41379.1340277778</v>
      </c>
      <c r="D12430" s="0" t="s">
        <v>22813</v>
      </c>
    </row>
    <row r="12431" customFormat="false" ht="15" hidden="false" customHeight="false" outlineLevel="0" collapsed="false">
      <c r="A12431" s="0" t="s">
        <v>22814</v>
      </c>
      <c r="B12431" s="0" t="n">
        <f aca="false">HOUR(C12431)</f>
        <v>3</v>
      </c>
      <c r="C12431" s="1" t="n">
        <v>41379.1340277778</v>
      </c>
      <c r="D12431" s="0" t="s">
        <v>22815</v>
      </c>
    </row>
    <row r="12432" customFormat="false" ht="15" hidden="false" customHeight="false" outlineLevel="0" collapsed="false">
      <c r="A12432" s="0" t="s">
        <v>22816</v>
      </c>
      <c r="B12432" s="0" t="n">
        <f aca="false">HOUR(C12432)</f>
        <v>3</v>
      </c>
      <c r="C12432" s="1" t="n">
        <v>41379.1340277778</v>
      </c>
      <c r="D12432" s="0" t="s">
        <v>22817</v>
      </c>
    </row>
    <row r="12433" customFormat="false" ht="15" hidden="false" customHeight="false" outlineLevel="0" collapsed="false">
      <c r="A12433" s="0" t="s">
        <v>18497</v>
      </c>
      <c r="B12433" s="0" t="n">
        <f aca="false">HOUR(C12433)</f>
        <v>3</v>
      </c>
      <c r="C12433" s="1" t="n">
        <v>41379.1340277778</v>
      </c>
      <c r="D12433" s="0" t="s">
        <v>22818</v>
      </c>
    </row>
    <row r="12434" customFormat="false" ht="15" hidden="false" customHeight="false" outlineLevel="0" collapsed="false">
      <c r="A12434" s="0" t="s">
        <v>22392</v>
      </c>
      <c r="B12434" s="0" t="n">
        <f aca="false">HOUR(C12434)</f>
        <v>3</v>
      </c>
      <c r="C12434" s="1" t="n">
        <v>41379.1340277778</v>
      </c>
      <c r="D12434" s="0" t="s">
        <v>22819</v>
      </c>
    </row>
    <row r="12435" customFormat="false" ht="15" hidden="false" customHeight="false" outlineLevel="0" collapsed="false">
      <c r="A12435" s="0" t="s">
        <v>21399</v>
      </c>
      <c r="B12435" s="0" t="n">
        <f aca="false">HOUR(C12435)</f>
        <v>3</v>
      </c>
      <c r="C12435" s="1" t="n">
        <v>41379.1340277778</v>
      </c>
      <c r="D12435" s="0" t="s">
        <v>22820</v>
      </c>
    </row>
    <row r="12436" customFormat="false" ht="15" hidden="false" customHeight="false" outlineLevel="0" collapsed="false">
      <c r="A12436" s="0" t="s">
        <v>10181</v>
      </c>
      <c r="B12436" s="0" t="n">
        <f aca="false">HOUR(C12436)</f>
        <v>3</v>
      </c>
      <c r="C12436" s="1" t="n">
        <v>41379.1340277778</v>
      </c>
      <c r="D12436" s="0" t="s">
        <v>22821</v>
      </c>
    </row>
    <row r="12437" customFormat="false" ht="15" hidden="false" customHeight="false" outlineLevel="0" collapsed="false">
      <c r="A12437" s="0" t="s">
        <v>2987</v>
      </c>
      <c r="B12437" s="0" t="n">
        <f aca="false">HOUR(C12437)</f>
        <v>3</v>
      </c>
      <c r="C12437" s="1" t="n">
        <v>41379.1340277778</v>
      </c>
      <c r="D12437" s="0" t="s">
        <v>22822</v>
      </c>
    </row>
    <row r="12438" customFormat="false" ht="15" hidden="false" customHeight="false" outlineLevel="0" collapsed="false">
      <c r="A12438" s="0" t="s">
        <v>22823</v>
      </c>
      <c r="B12438" s="0" t="n">
        <f aca="false">HOUR(C12438)</f>
        <v>3</v>
      </c>
      <c r="C12438" s="1" t="n">
        <v>41379.1340277778</v>
      </c>
      <c r="D12438" s="0" t="s">
        <v>22824</v>
      </c>
    </row>
    <row r="12439" customFormat="false" ht="15" hidden="false" customHeight="false" outlineLevel="0" collapsed="false">
      <c r="A12439" s="0" t="s">
        <v>22825</v>
      </c>
      <c r="B12439" s="0" t="n">
        <f aca="false">HOUR(C12439)</f>
        <v>3</v>
      </c>
      <c r="C12439" s="1" t="n">
        <v>41379.1340277778</v>
      </c>
      <c r="D12439" s="0" t="s">
        <v>22826</v>
      </c>
    </row>
    <row r="12440" customFormat="false" ht="15" hidden="false" customHeight="false" outlineLevel="0" collapsed="false">
      <c r="A12440" s="0" t="s">
        <v>22827</v>
      </c>
      <c r="B12440" s="0" t="n">
        <f aca="false">HOUR(C12440)</f>
        <v>3</v>
      </c>
      <c r="C12440" s="1" t="n">
        <v>41379.1340277778</v>
      </c>
      <c r="D12440" s="0" t="s">
        <v>22828</v>
      </c>
    </row>
    <row r="12441" customFormat="false" ht="15" hidden="false" customHeight="false" outlineLevel="0" collapsed="false">
      <c r="A12441" s="0" t="s">
        <v>22829</v>
      </c>
      <c r="B12441" s="0" t="n">
        <f aca="false">HOUR(C12441)</f>
        <v>3</v>
      </c>
      <c r="C12441" s="1" t="n">
        <v>41379.1340277778</v>
      </c>
      <c r="D12441" s="0" t="s">
        <v>22830</v>
      </c>
    </row>
    <row r="12442" customFormat="false" ht="15" hidden="false" customHeight="false" outlineLevel="0" collapsed="false">
      <c r="A12442" s="0" t="s">
        <v>22831</v>
      </c>
      <c r="B12442" s="0" t="n">
        <f aca="false">HOUR(C12442)</f>
        <v>3</v>
      </c>
      <c r="C12442" s="1" t="n">
        <v>41379.1340277778</v>
      </c>
      <c r="D12442" s="0" t="s">
        <v>22832</v>
      </c>
    </row>
    <row r="12443" customFormat="false" ht="15" hidden="false" customHeight="false" outlineLevel="0" collapsed="false">
      <c r="A12443" s="0" t="s">
        <v>19602</v>
      </c>
      <c r="B12443" s="0" t="n">
        <f aca="false">HOUR(C12443)</f>
        <v>3</v>
      </c>
      <c r="C12443" s="1" t="n">
        <v>41379.1340277778</v>
      </c>
      <c r="D12443" s="0" t="s">
        <v>22833</v>
      </c>
    </row>
    <row r="12444" customFormat="false" ht="15" hidden="false" customHeight="false" outlineLevel="0" collapsed="false">
      <c r="A12444" s="0" t="s">
        <v>22834</v>
      </c>
      <c r="B12444" s="0" t="n">
        <f aca="false">HOUR(C12444)</f>
        <v>3</v>
      </c>
      <c r="C12444" s="1" t="n">
        <v>41379.1340277778</v>
      </c>
      <c r="D12444" s="0" t="s">
        <v>22835</v>
      </c>
    </row>
    <row r="12445" customFormat="false" ht="15" hidden="false" customHeight="false" outlineLevel="0" collapsed="false">
      <c r="A12445" s="0" t="s">
        <v>22836</v>
      </c>
      <c r="B12445" s="0" t="n">
        <f aca="false">HOUR(C12445)</f>
        <v>3</v>
      </c>
      <c r="C12445" s="1" t="n">
        <v>41379.1340277778</v>
      </c>
      <c r="D12445" s="0" t="s">
        <v>22837</v>
      </c>
    </row>
    <row r="12446" customFormat="false" ht="15" hidden="false" customHeight="false" outlineLevel="0" collapsed="false">
      <c r="A12446" s="0" t="s">
        <v>22838</v>
      </c>
      <c r="B12446" s="0" t="n">
        <f aca="false">HOUR(C12446)</f>
        <v>3</v>
      </c>
      <c r="C12446" s="1" t="n">
        <v>41379.1340277778</v>
      </c>
      <c r="D12446" s="0" t="s">
        <v>22839</v>
      </c>
    </row>
    <row r="12447" customFormat="false" ht="15" hidden="false" customHeight="false" outlineLevel="0" collapsed="false">
      <c r="A12447" s="0" t="s">
        <v>22840</v>
      </c>
      <c r="B12447" s="0" t="n">
        <f aca="false">HOUR(C12447)</f>
        <v>3</v>
      </c>
      <c r="C12447" s="1" t="n">
        <v>41379.1340277778</v>
      </c>
      <c r="D12447" s="0" t="s">
        <v>22841</v>
      </c>
    </row>
    <row r="12448" customFormat="false" ht="15" hidden="false" customHeight="false" outlineLevel="0" collapsed="false">
      <c r="A12448" s="0" t="s">
        <v>22842</v>
      </c>
      <c r="B12448" s="0" t="n">
        <f aca="false">HOUR(C12448)</f>
        <v>3</v>
      </c>
      <c r="C12448" s="1" t="n">
        <v>41379.1340277778</v>
      </c>
      <c r="D12448" s="0" t="s">
        <v>22843</v>
      </c>
    </row>
    <row r="12449" customFormat="false" ht="15" hidden="false" customHeight="false" outlineLevel="0" collapsed="false">
      <c r="A12449" s="0" t="s">
        <v>22844</v>
      </c>
      <c r="B12449" s="0" t="n">
        <f aca="false">HOUR(C12449)</f>
        <v>3</v>
      </c>
      <c r="C12449" s="1" t="n">
        <v>41379.1340277778</v>
      </c>
      <c r="D12449" s="0" t="s">
        <v>22845</v>
      </c>
    </row>
    <row r="12450" customFormat="false" ht="15" hidden="false" customHeight="false" outlineLevel="0" collapsed="false">
      <c r="A12450" s="0" t="s">
        <v>22846</v>
      </c>
      <c r="B12450" s="0" t="n">
        <f aca="false">HOUR(C12450)</f>
        <v>3</v>
      </c>
      <c r="C12450" s="1" t="n">
        <v>41379.1340277778</v>
      </c>
      <c r="D12450" s="0" t="s">
        <v>22847</v>
      </c>
    </row>
    <row r="12451" customFormat="false" ht="15" hidden="false" customHeight="false" outlineLevel="0" collapsed="false">
      <c r="A12451" s="0" t="s">
        <v>5121</v>
      </c>
      <c r="B12451" s="0" t="n">
        <f aca="false">HOUR(C12451)</f>
        <v>3</v>
      </c>
      <c r="C12451" s="1" t="n">
        <v>41379.1340277778</v>
      </c>
      <c r="D12451" s="0" t="s">
        <v>22848</v>
      </c>
    </row>
    <row r="12452" customFormat="false" ht="15" hidden="false" customHeight="false" outlineLevel="0" collapsed="false">
      <c r="A12452" s="0" t="s">
        <v>6789</v>
      </c>
      <c r="B12452" s="0" t="n">
        <f aca="false">HOUR(C12452)</f>
        <v>3</v>
      </c>
      <c r="C12452" s="1" t="n">
        <v>41379.1340277778</v>
      </c>
      <c r="D12452" s="0" t="s">
        <v>22849</v>
      </c>
    </row>
    <row r="12453" customFormat="false" ht="15" hidden="false" customHeight="false" outlineLevel="0" collapsed="false">
      <c r="A12453" s="0" t="s">
        <v>22850</v>
      </c>
      <c r="B12453" s="0" t="n">
        <f aca="false">HOUR(C12453)</f>
        <v>3</v>
      </c>
      <c r="C12453" s="1" t="n">
        <v>41379.1340277778</v>
      </c>
      <c r="D12453" s="0" t="s">
        <v>22851</v>
      </c>
    </row>
    <row r="12454" customFormat="false" ht="15" hidden="false" customHeight="false" outlineLevel="0" collapsed="false">
      <c r="A12454" s="0" t="s">
        <v>1816</v>
      </c>
      <c r="B12454" s="0" t="n">
        <f aca="false">HOUR(C12454)</f>
        <v>3</v>
      </c>
      <c r="C12454" s="1" t="n">
        <v>41379.1340277778</v>
      </c>
      <c r="D12454" s="0" t="s">
        <v>22852</v>
      </c>
    </row>
    <row r="12455" customFormat="false" ht="15" hidden="false" customHeight="false" outlineLevel="0" collapsed="false">
      <c r="A12455" s="0" t="s">
        <v>22853</v>
      </c>
      <c r="B12455" s="0" t="n">
        <f aca="false">HOUR(C12455)</f>
        <v>3</v>
      </c>
      <c r="C12455" s="1" t="n">
        <v>41379.1340277778</v>
      </c>
      <c r="D12455" s="0" t="s">
        <v>22854</v>
      </c>
    </row>
    <row r="12456" customFormat="false" ht="15" hidden="false" customHeight="false" outlineLevel="0" collapsed="false">
      <c r="A12456" s="0" t="s">
        <v>22855</v>
      </c>
      <c r="B12456" s="0" t="n">
        <f aca="false">HOUR(C12456)</f>
        <v>3</v>
      </c>
      <c r="C12456" s="1" t="n">
        <v>41379.1340277778</v>
      </c>
      <c r="D12456" s="0" t="s">
        <v>22856</v>
      </c>
    </row>
    <row r="12457" customFormat="false" ht="15" hidden="false" customHeight="false" outlineLevel="0" collapsed="false">
      <c r="A12457" s="0" t="s">
        <v>22857</v>
      </c>
      <c r="B12457" s="0" t="n">
        <f aca="false">HOUR(C12457)</f>
        <v>3</v>
      </c>
      <c r="C12457" s="1" t="n">
        <v>41379.1340277778</v>
      </c>
      <c r="D12457" s="0" t="s">
        <v>22858</v>
      </c>
    </row>
    <row r="12458" customFormat="false" ht="15" hidden="false" customHeight="false" outlineLevel="0" collapsed="false">
      <c r="A12458" s="0" t="s">
        <v>734</v>
      </c>
      <c r="B12458" s="0" t="n">
        <f aca="false">HOUR(C12458)</f>
        <v>3</v>
      </c>
      <c r="C12458" s="1" t="n">
        <v>41379.1340277778</v>
      </c>
      <c r="D12458" s="0" t="s">
        <v>22859</v>
      </c>
    </row>
    <row r="12459" customFormat="false" ht="15" hidden="false" customHeight="false" outlineLevel="0" collapsed="false">
      <c r="A12459" s="0" t="s">
        <v>22860</v>
      </c>
      <c r="B12459" s="0" t="n">
        <f aca="false">HOUR(C12459)</f>
        <v>3</v>
      </c>
      <c r="C12459" s="1" t="n">
        <v>41379.1340277778</v>
      </c>
      <c r="D12459" s="0" t="s">
        <v>22861</v>
      </c>
    </row>
    <row r="12460" customFormat="false" ht="15" hidden="false" customHeight="false" outlineLevel="0" collapsed="false">
      <c r="A12460" s="0" t="s">
        <v>22862</v>
      </c>
      <c r="B12460" s="0" t="n">
        <f aca="false">HOUR(C12460)</f>
        <v>3</v>
      </c>
      <c r="C12460" s="1" t="n">
        <v>41379.1340277778</v>
      </c>
      <c r="D12460" s="0" t="s">
        <v>22863</v>
      </c>
    </row>
    <row r="12461" customFormat="false" ht="15" hidden="false" customHeight="false" outlineLevel="0" collapsed="false">
      <c r="A12461" s="0" t="s">
        <v>22864</v>
      </c>
      <c r="B12461" s="0" t="n">
        <f aca="false">HOUR(C12461)</f>
        <v>3</v>
      </c>
      <c r="C12461" s="1" t="n">
        <v>41379.1340277778</v>
      </c>
      <c r="D12461" s="0" t="s">
        <v>22865</v>
      </c>
    </row>
    <row r="12462" customFormat="false" ht="15" hidden="false" customHeight="false" outlineLevel="0" collapsed="false">
      <c r="A12462" s="0" t="s">
        <v>21955</v>
      </c>
      <c r="B12462" s="0" t="n">
        <f aca="false">HOUR(C12462)</f>
        <v>3</v>
      </c>
      <c r="C12462" s="1" t="n">
        <v>41379.1340277778</v>
      </c>
      <c r="D12462" s="0" t="s">
        <v>22866</v>
      </c>
    </row>
    <row r="12463" customFormat="false" ht="15" hidden="false" customHeight="false" outlineLevel="0" collapsed="false">
      <c r="A12463" s="0" t="s">
        <v>22867</v>
      </c>
      <c r="B12463" s="0" t="n">
        <f aca="false">HOUR(C12463)</f>
        <v>3</v>
      </c>
      <c r="C12463" s="1" t="n">
        <v>41379.1340277778</v>
      </c>
      <c r="D12463" s="0" t="s">
        <v>22868</v>
      </c>
    </row>
    <row r="12464" customFormat="false" ht="15" hidden="false" customHeight="false" outlineLevel="0" collapsed="false">
      <c r="A12464" s="0" t="s">
        <v>15423</v>
      </c>
      <c r="B12464" s="0" t="n">
        <f aca="false">HOUR(C12464)</f>
        <v>3</v>
      </c>
      <c r="C12464" s="1" t="n">
        <v>41379.1340277778</v>
      </c>
      <c r="D12464" s="0" t="s">
        <v>22869</v>
      </c>
    </row>
    <row r="12465" customFormat="false" ht="15" hidden="false" customHeight="false" outlineLevel="0" collapsed="false">
      <c r="A12465" s="0" t="s">
        <v>22046</v>
      </c>
      <c r="B12465" s="0" t="n">
        <f aca="false">HOUR(C12465)</f>
        <v>3</v>
      </c>
      <c r="C12465" s="1" t="n">
        <v>41379.1340277778</v>
      </c>
      <c r="D12465" s="0" t="s">
        <v>22870</v>
      </c>
    </row>
    <row r="12466" customFormat="false" ht="15" hidden="false" customHeight="false" outlineLevel="0" collapsed="false">
      <c r="A12466" s="0" t="s">
        <v>22776</v>
      </c>
      <c r="B12466" s="0" t="n">
        <f aca="false">HOUR(C12466)</f>
        <v>3</v>
      </c>
      <c r="C12466" s="1" t="n">
        <v>41379.1340277778</v>
      </c>
      <c r="D12466" s="0" t="s">
        <v>22871</v>
      </c>
    </row>
    <row r="12467" customFormat="false" ht="15" hidden="false" customHeight="false" outlineLevel="0" collapsed="false">
      <c r="A12467" s="0" t="s">
        <v>22872</v>
      </c>
      <c r="B12467" s="0" t="n">
        <f aca="false">HOUR(C12467)</f>
        <v>3</v>
      </c>
      <c r="C12467" s="1" t="n">
        <v>41379.1340277778</v>
      </c>
      <c r="D12467" s="0" t="s">
        <v>22873</v>
      </c>
    </row>
    <row r="12468" customFormat="false" ht="15" hidden="false" customHeight="false" outlineLevel="0" collapsed="false">
      <c r="A12468" s="0" t="s">
        <v>22874</v>
      </c>
      <c r="B12468" s="0" t="n">
        <f aca="false">HOUR(C12468)</f>
        <v>3</v>
      </c>
      <c r="C12468" s="1" t="n">
        <v>41379.1340277778</v>
      </c>
      <c r="D12468" s="0" t="s">
        <v>22875</v>
      </c>
    </row>
    <row r="12469" customFormat="false" ht="15" hidden="false" customHeight="false" outlineLevel="0" collapsed="false">
      <c r="A12469" s="0" t="s">
        <v>22529</v>
      </c>
      <c r="B12469" s="0" t="n">
        <f aca="false">HOUR(C12469)</f>
        <v>3</v>
      </c>
      <c r="C12469" s="1" t="n">
        <v>41379.1340277778</v>
      </c>
      <c r="D12469" s="0" t="s">
        <v>22876</v>
      </c>
    </row>
    <row r="12470" customFormat="false" ht="15" hidden="false" customHeight="false" outlineLevel="0" collapsed="false">
      <c r="A12470" s="0" t="s">
        <v>22533</v>
      </c>
      <c r="B12470" s="0" t="n">
        <f aca="false">HOUR(C12470)</f>
        <v>3</v>
      </c>
      <c r="C12470" s="1" t="n">
        <v>41379.1340277778</v>
      </c>
      <c r="D12470" s="0" t="s">
        <v>22877</v>
      </c>
    </row>
    <row r="12471" customFormat="false" ht="15" hidden="false" customHeight="false" outlineLevel="0" collapsed="false">
      <c r="A12471" s="0" t="s">
        <v>22878</v>
      </c>
      <c r="B12471" s="0" t="n">
        <f aca="false">HOUR(C12471)</f>
        <v>3</v>
      </c>
      <c r="C12471" s="1" t="n">
        <v>41379.1340277778</v>
      </c>
      <c r="D12471" s="0" t="s">
        <v>22879</v>
      </c>
    </row>
    <row r="12472" customFormat="false" ht="15" hidden="false" customHeight="false" outlineLevel="0" collapsed="false">
      <c r="A12472" s="0" t="s">
        <v>3139</v>
      </c>
      <c r="B12472" s="0" t="n">
        <f aca="false">HOUR(C12472)</f>
        <v>3</v>
      </c>
      <c r="C12472" s="1" t="n">
        <v>41379.1340277778</v>
      </c>
      <c r="D12472" s="0" t="s">
        <v>22880</v>
      </c>
    </row>
    <row r="12473" customFormat="false" ht="15" hidden="false" customHeight="false" outlineLevel="0" collapsed="false">
      <c r="A12473" s="0" t="s">
        <v>22881</v>
      </c>
      <c r="B12473" s="0" t="n">
        <f aca="false">HOUR(C12473)</f>
        <v>3</v>
      </c>
      <c r="C12473" s="1" t="n">
        <v>41379.1340277778</v>
      </c>
      <c r="D12473" s="0" t="s">
        <v>22882</v>
      </c>
    </row>
    <row r="12474" customFormat="false" ht="15" hidden="false" customHeight="false" outlineLevel="0" collapsed="false">
      <c r="A12474" s="0" t="s">
        <v>22883</v>
      </c>
      <c r="B12474" s="0" t="n">
        <f aca="false">HOUR(C12474)</f>
        <v>3</v>
      </c>
      <c r="C12474" s="1" t="n">
        <v>41379.1340277778</v>
      </c>
      <c r="D12474" s="0" t="s">
        <v>22884</v>
      </c>
    </row>
    <row r="12475" customFormat="false" ht="15" hidden="false" customHeight="false" outlineLevel="0" collapsed="false">
      <c r="A12475" s="0" t="s">
        <v>22885</v>
      </c>
      <c r="B12475" s="0" t="n">
        <f aca="false">HOUR(C12475)</f>
        <v>3</v>
      </c>
      <c r="C12475" s="1" t="n">
        <v>41379.1340277778</v>
      </c>
      <c r="D12475" s="0" t="s">
        <v>22886</v>
      </c>
    </row>
    <row r="12476" customFormat="false" ht="15" hidden="false" customHeight="false" outlineLevel="0" collapsed="false">
      <c r="A12476" s="0" t="s">
        <v>21124</v>
      </c>
      <c r="B12476" s="0" t="n">
        <f aca="false">HOUR(C12476)</f>
        <v>3</v>
      </c>
      <c r="C12476" s="1" t="n">
        <v>41379.1340277778</v>
      </c>
      <c r="D12476" s="0" t="s">
        <v>22887</v>
      </c>
    </row>
    <row r="12477" customFormat="false" ht="15" hidden="false" customHeight="false" outlineLevel="0" collapsed="false">
      <c r="A12477" s="0" t="s">
        <v>22888</v>
      </c>
      <c r="B12477" s="0" t="n">
        <f aca="false">HOUR(C12477)</f>
        <v>3</v>
      </c>
      <c r="C12477" s="1" t="n">
        <v>41379.1340277778</v>
      </c>
      <c r="D12477" s="0" t="s">
        <v>22889</v>
      </c>
    </row>
    <row r="12478" customFormat="false" ht="15" hidden="false" customHeight="false" outlineLevel="0" collapsed="false">
      <c r="A12478" s="0" t="s">
        <v>7234</v>
      </c>
      <c r="B12478" s="0" t="n">
        <f aca="false">HOUR(C12478)</f>
        <v>3</v>
      </c>
      <c r="C12478" s="1" t="n">
        <v>41379.1340277778</v>
      </c>
      <c r="D12478" s="0" t="s">
        <v>22890</v>
      </c>
    </row>
    <row r="12479" customFormat="false" ht="15" hidden="false" customHeight="false" outlineLevel="0" collapsed="false">
      <c r="A12479" s="0" t="s">
        <v>22891</v>
      </c>
      <c r="B12479" s="0" t="n">
        <f aca="false">HOUR(C12479)</f>
        <v>3</v>
      </c>
      <c r="C12479" s="1" t="n">
        <v>41379.1340277778</v>
      </c>
      <c r="D12479" s="0" t="s">
        <v>22892</v>
      </c>
    </row>
    <row r="12480" customFormat="false" ht="15" hidden="false" customHeight="false" outlineLevel="0" collapsed="false">
      <c r="A12480" s="0" t="s">
        <v>22893</v>
      </c>
      <c r="B12480" s="0" t="n">
        <f aca="false">HOUR(C12480)</f>
        <v>3</v>
      </c>
      <c r="C12480" s="1" t="n">
        <v>41379.1340277778</v>
      </c>
      <c r="D12480" s="0" t="s">
        <v>22894</v>
      </c>
    </row>
    <row r="12481" customFormat="false" ht="15" hidden="false" customHeight="false" outlineLevel="0" collapsed="false">
      <c r="A12481" s="0" t="s">
        <v>22895</v>
      </c>
      <c r="B12481" s="0" t="n">
        <f aca="false">HOUR(C12481)</f>
        <v>3</v>
      </c>
      <c r="C12481" s="1" t="n">
        <v>41379.1340277778</v>
      </c>
      <c r="D12481" s="0" t="s">
        <v>22896</v>
      </c>
    </row>
    <row r="12482" customFormat="false" ht="15" hidden="false" customHeight="false" outlineLevel="0" collapsed="false">
      <c r="A12482" s="0" t="s">
        <v>22897</v>
      </c>
      <c r="B12482" s="0" t="n">
        <f aca="false">HOUR(C12482)</f>
        <v>3</v>
      </c>
      <c r="C12482" s="1" t="n">
        <v>41379.1340277778</v>
      </c>
      <c r="D12482" s="0" t="s">
        <v>22898</v>
      </c>
    </row>
    <row r="12483" customFormat="false" ht="15" hidden="false" customHeight="false" outlineLevel="0" collapsed="false">
      <c r="A12483" s="0" t="s">
        <v>22899</v>
      </c>
      <c r="B12483" s="0" t="n">
        <f aca="false">HOUR(C12483)</f>
        <v>3</v>
      </c>
      <c r="C12483" s="1" t="n">
        <v>41379.1340277778</v>
      </c>
      <c r="D12483" s="0" t="s">
        <v>22900</v>
      </c>
    </row>
    <row r="12484" customFormat="false" ht="15" hidden="false" customHeight="false" outlineLevel="0" collapsed="false">
      <c r="A12484" s="0" t="s">
        <v>22901</v>
      </c>
      <c r="B12484" s="0" t="n">
        <f aca="false">HOUR(C12484)</f>
        <v>3</v>
      </c>
      <c r="C12484" s="1" t="n">
        <v>41379.1340277778</v>
      </c>
      <c r="D12484" s="0" t="s">
        <v>22902</v>
      </c>
    </row>
    <row r="12485" customFormat="false" ht="15" hidden="false" customHeight="false" outlineLevel="0" collapsed="false">
      <c r="A12485" s="0" t="s">
        <v>22903</v>
      </c>
      <c r="B12485" s="0" t="n">
        <f aca="false">HOUR(C12485)</f>
        <v>3</v>
      </c>
      <c r="C12485" s="1" t="n">
        <v>41379.1340277778</v>
      </c>
      <c r="D12485" s="0" t="s">
        <v>22904</v>
      </c>
    </row>
    <row r="12486" customFormat="false" ht="15" hidden="false" customHeight="false" outlineLevel="0" collapsed="false">
      <c r="A12486" s="0" t="s">
        <v>22905</v>
      </c>
      <c r="B12486" s="0" t="n">
        <f aca="false">HOUR(C12486)</f>
        <v>3</v>
      </c>
      <c r="C12486" s="1" t="n">
        <v>41379.1340277778</v>
      </c>
      <c r="D12486" s="0" t="s">
        <v>22906</v>
      </c>
    </row>
    <row r="12487" customFormat="false" ht="15" hidden="false" customHeight="false" outlineLevel="0" collapsed="false">
      <c r="A12487" s="0" t="s">
        <v>22907</v>
      </c>
      <c r="B12487" s="0" t="n">
        <f aca="false">HOUR(C12487)</f>
        <v>3</v>
      </c>
      <c r="C12487" s="1" t="n">
        <v>41379.1340277778</v>
      </c>
      <c r="D12487" s="0" t="s">
        <v>22908</v>
      </c>
    </row>
    <row r="12488" customFormat="false" ht="15" hidden="false" customHeight="false" outlineLevel="0" collapsed="false">
      <c r="A12488" s="0" t="s">
        <v>22909</v>
      </c>
      <c r="B12488" s="0" t="n">
        <f aca="false">HOUR(C12488)</f>
        <v>3</v>
      </c>
      <c r="C12488" s="1" t="n">
        <v>41379.1340277778</v>
      </c>
      <c r="D12488" s="0" t="s">
        <v>22910</v>
      </c>
    </row>
    <row r="12489" customFormat="false" ht="15" hidden="false" customHeight="false" outlineLevel="0" collapsed="false">
      <c r="A12489" s="0" t="s">
        <v>3955</v>
      </c>
      <c r="B12489" s="0" t="n">
        <f aca="false">HOUR(C12489)</f>
        <v>3</v>
      </c>
      <c r="C12489" s="1" t="n">
        <v>41379.1340277778</v>
      </c>
      <c r="D12489" s="0" t="s">
        <v>22911</v>
      </c>
    </row>
    <row r="12490" customFormat="false" ht="15" hidden="false" customHeight="false" outlineLevel="0" collapsed="false">
      <c r="A12490" s="0" t="s">
        <v>22912</v>
      </c>
      <c r="B12490" s="0" t="n">
        <f aca="false">HOUR(C12490)</f>
        <v>3</v>
      </c>
      <c r="C12490" s="1" t="n">
        <v>41379.1340277778</v>
      </c>
      <c r="D12490" s="0" t="s">
        <v>22913</v>
      </c>
    </row>
    <row r="12491" customFormat="false" ht="15" hidden="false" customHeight="false" outlineLevel="0" collapsed="false">
      <c r="A12491" s="0" t="s">
        <v>22914</v>
      </c>
      <c r="B12491" s="0" t="n">
        <f aca="false">HOUR(C12491)</f>
        <v>3</v>
      </c>
      <c r="C12491" s="1" t="n">
        <v>41379.1340277778</v>
      </c>
      <c r="D12491" s="0" t="s">
        <v>22915</v>
      </c>
    </row>
    <row r="12492" customFormat="false" ht="15" hidden="false" customHeight="false" outlineLevel="0" collapsed="false">
      <c r="A12492" s="0" t="s">
        <v>22916</v>
      </c>
      <c r="B12492" s="0" t="n">
        <f aca="false">HOUR(C12492)</f>
        <v>3</v>
      </c>
      <c r="C12492" s="1" t="n">
        <v>41379.1340277778</v>
      </c>
      <c r="D12492" s="0" t="s">
        <v>22917</v>
      </c>
    </row>
    <row r="12493" customFormat="false" ht="15" hidden="false" customHeight="false" outlineLevel="0" collapsed="false">
      <c r="A12493" s="0" t="s">
        <v>22918</v>
      </c>
      <c r="B12493" s="0" t="n">
        <f aca="false">HOUR(C12493)</f>
        <v>3</v>
      </c>
      <c r="C12493" s="1" t="n">
        <v>41379.1340277778</v>
      </c>
      <c r="D12493" s="0" t="s">
        <v>22919</v>
      </c>
    </row>
    <row r="12494" customFormat="false" ht="15" hidden="false" customHeight="false" outlineLevel="0" collapsed="false">
      <c r="A12494" s="0" t="s">
        <v>22920</v>
      </c>
      <c r="B12494" s="0" t="n">
        <f aca="false">HOUR(C12494)</f>
        <v>3</v>
      </c>
      <c r="C12494" s="1" t="n">
        <v>41379.1340277778</v>
      </c>
      <c r="D12494" s="0" t="s">
        <v>22921</v>
      </c>
    </row>
    <row r="12495" customFormat="false" ht="15" hidden="false" customHeight="false" outlineLevel="0" collapsed="false">
      <c r="A12495" s="0" t="s">
        <v>22922</v>
      </c>
      <c r="B12495" s="0" t="n">
        <f aca="false">HOUR(C12495)</f>
        <v>3</v>
      </c>
      <c r="C12495" s="1" t="n">
        <v>41379.1340277778</v>
      </c>
      <c r="D12495" s="0" t="s">
        <v>22923</v>
      </c>
    </row>
    <row r="12496" customFormat="false" ht="15" hidden="false" customHeight="false" outlineLevel="0" collapsed="false">
      <c r="A12496" s="0" t="s">
        <v>22924</v>
      </c>
      <c r="B12496" s="0" t="n">
        <f aca="false">HOUR(C12496)</f>
        <v>3</v>
      </c>
      <c r="C12496" s="1" t="n">
        <v>41379.1340277778</v>
      </c>
      <c r="D12496" s="0" t="s">
        <v>22925</v>
      </c>
    </row>
    <row r="12497" customFormat="false" ht="15" hidden="false" customHeight="false" outlineLevel="0" collapsed="false">
      <c r="A12497" s="0" t="s">
        <v>22926</v>
      </c>
      <c r="B12497" s="0" t="n">
        <f aca="false">HOUR(C12497)</f>
        <v>3</v>
      </c>
      <c r="C12497" s="1" t="n">
        <v>41379.1340277778</v>
      </c>
      <c r="D12497" s="0" t="s">
        <v>22927</v>
      </c>
    </row>
    <row r="12498" customFormat="false" ht="15" hidden="false" customHeight="false" outlineLevel="0" collapsed="false">
      <c r="A12498" s="0" t="s">
        <v>4448</v>
      </c>
      <c r="B12498" s="0" t="n">
        <f aca="false">HOUR(C12498)</f>
        <v>3</v>
      </c>
      <c r="C12498" s="1" t="n">
        <v>41379.1340277778</v>
      </c>
      <c r="D12498" s="0" t="s">
        <v>22928</v>
      </c>
    </row>
    <row r="12499" customFormat="false" ht="15" hidden="false" customHeight="false" outlineLevel="0" collapsed="false">
      <c r="A12499" s="0" t="s">
        <v>22750</v>
      </c>
      <c r="B12499" s="0" t="n">
        <f aca="false">HOUR(C12499)</f>
        <v>3</v>
      </c>
      <c r="C12499" s="1" t="n">
        <v>41379.1340277778</v>
      </c>
      <c r="D12499" s="0" t="s">
        <v>22929</v>
      </c>
    </row>
    <row r="12500" customFormat="false" ht="15" hidden="false" customHeight="false" outlineLevel="0" collapsed="false">
      <c r="A12500" s="0" t="s">
        <v>22930</v>
      </c>
      <c r="B12500" s="0" t="n">
        <f aca="false">HOUR(C12500)</f>
        <v>3</v>
      </c>
      <c r="C12500" s="1" t="n">
        <v>41379.1340277778</v>
      </c>
      <c r="D12500" s="0" t="s">
        <v>22931</v>
      </c>
    </row>
    <row r="12501" customFormat="false" ht="15" hidden="false" customHeight="false" outlineLevel="0" collapsed="false">
      <c r="A12501" s="0" t="s">
        <v>22932</v>
      </c>
      <c r="B12501" s="0" t="n">
        <f aca="false">HOUR(C12501)</f>
        <v>3</v>
      </c>
      <c r="C12501" s="1" t="n">
        <v>41379.1340277778</v>
      </c>
      <c r="D12501" s="0" t="s">
        <v>22933</v>
      </c>
    </row>
    <row r="12502" customFormat="false" ht="15" hidden="false" customHeight="false" outlineLevel="0" collapsed="false">
      <c r="A12502" s="0" t="s">
        <v>22934</v>
      </c>
      <c r="B12502" s="0" t="n">
        <f aca="false">HOUR(C12502)</f>
        <v>3</v>
      </c>
      <c r="C12502" s="1" t="n">
        <v>41379.1340277778</v>
      </c>
      <c r="D12502" s="0" t="s">
        <v>22935</v>
      </c>
    </row>
    <row r="12503" customFormat="false" ht="15" hidden="false" customHeight="false" outlineLevel="0" collapsed="false">
      <c r="A12503" s="0" t="s">
        <v>22936</v>
      </c>
      <c r="B12503" s="0" t="n">
        <f aca="false">HOUR(C12503)</f>
        <v>3</v>
      </c>
      <c r="C12503" s="1" t="n">
        <v>41379.1340277778</v>
      </c>
      <c r="D12503" s="0" t="s">
        <v>22937</v>
      </c>
    </row>
    <row r="12504" customFormat="false" ht="15" hidden="false" customHeight="false" outlineLevel="0" collapsed="false">
      <c r="A12504" s="0" t="s">
        <v>22938</v>
      </c>
      <c r="B12504" s="0" t="n">
        <f aca="false">HOUR(C12504)</f>
        <v>3</v>
      </c>
      <c r="C12504" s="1" t="n">
        <v>41379.1340277778</v>
      </c>
      <c r="D12504" s="0" t="s">
        <v>22939</v>
      </c>
    </row>
    <row r="12505" customFormat="false" ht="15" hidden="false" customHeight="false" outlineLevel="0" collapsed="false">
      <c r="A12505" s="0" t="s">
        <v>22940</v>
      </c>
      <c r="B12505" s="0" t="n">
        <f aca="false">HOUR(C12505)</f>
        <v>3</v>
      </c>
      <c r="C12505" s="1" t="n">
        <v>41379.1340277778</v>
      </c>
      <c r="D12505" s="0" t="s">
        <v>22941</v>
      </c>
    </row>
    <row r="12506" customFormat="false" ht="15" hidden="false" customHeight="false" outlineLevel="0" collapsed="false">
      <c r="A12506" s="0" t="s">
        <v>22942</v>
      </c>
      <c r="B12506" s="0" t="n">
        <f aca="false">HOUR(C12506)</f>
        <v>3</v>
      </c>
      <c r="C12506" s="1" t="n">
        <v>41379.1340277778</v>
      </c>
      <c r="D12506" s="0" t="s">
        <v>22943</v>
      </c>
    </row>
    <row r="12507" customFormat="false" ht="15" hidden="false" customHeight="false" outlineLevel="0" collapsed="false">
      <c r="A12507" s="0" t="s">
        <v>6564</v>
      </c>
      <c r="B12507" s="0" t="n">
        <f aca="false">HOUR(C12507)</f>
        <v>3</v>
      </c>
      <c r="C12507" s="1" t="n">
        <v>41379.1340277778</v>
      </c>
      <c r="D12507" s="0" t="s">
        <v>22944</v>
      </c>
    </row>
    <row r="12508" customFormat="false" ht="15" hidden="false" customHeight="false" outlineLevel="0" collapsed="false">
      <c r="A12508" s="0" t="s">
        <v>22945</v>
      </c>
      <c r="B12508" s="0" t="n">
        <f aca="false">HOUR(C12508)</f>
        <v>3</v>
      </c>
      <c r="C12508" s="1" t="n">
        <v>41379.1340277778</v>
      </c>
      <c r="D12508" s="0" t="s">
        <v>22946</v>
      </c>
    </row>
    <row r="12509" customFormat="false" ht="15" hidden="false" customHeight="false" outlineLevel="0" collapsed="false">
      <c r="A12509" s="0" t="s">
        <v>22947</v>
      </c>
      <c r="B12509" s="0" t="n">
        <f aca="false">HOUR(C12509)</f>
        <v>3</v>
      </c>
      <c r="C12509" s="1" t="n">
        <v>41379.1340277778</v>
      </c>
      <c r="D12509" s="0" t="s">
        <v>22948</v>
      </c>
    </row>
    <row r="12510" customFormat="false" ht="15" hidden="false" customHeight="false" outlineLevel="0" collapsed="false">
      <c r="A12510" s="0" t="s">
        <v>22949</v>
      </c>
      <c r="B12510" s="0" t="n">
        <f aca="false">HOUR(C12510)</f>
        <v>3</v>
      </c>
      <c r="C12510" s="1" t="n">
        <v>41379.1340277778</v>
      </c>
      <c r="D12510" s="0" t="s">
        <v>22950</v>
      </c>
    </row>
    <row r="12511" customFormat="false" ht="15" hidden="false" customHeight="false" outlineLevel="0" collapsed="false">
      <c r="A12511" s="0" t="s">
        <v>16184</v>
      </c>
      <c r="B12511" s="0" t="n">
        <f aca="false">HOUR(C12511)</f>
        <v>3</v>
      </c>
      <c r="C12511" s="1" t="n">
        <v>41379.1340277778</v>
      </c>
      <c r="D12511" s="0" t="s">
        <v>22951</v>
      </c>
    </row>
    <row r="12512" customFormat="false" ht="15" hidden="false" customHeight="false" outlineLevel="0" collapsed="false">
      <c r="A12512" s="0" t="s">
        <v>22952</v>
      </c>
      <c r="B12512" s="0" t="n">
        <f aca="false">HOUR(C12512)</f>
        <v>3</v>
      </c>
      <c r="C12512" s="1" t="n">
        <v>41379.1340277778</v>
      </c>
      <c r="D12512" s="0" t="s">
        <v>22953</v>
      </c>
    </row>
    <row r="12513" customFormat="false" ht="15" hidden="false" customHeight="false" outlineLevel="0" collapsed="false">
      <c r="A12513" s="0" t="s">
        <v>6917</v>
      </c>
      <c r="B12513" s="0" t="n">
        <f aca="false">HOUR(C12513)</f>
        <v>3</v>
      </c>
      <c r="C12513" s="1" t="n">
        <v>41379.1340277778</v>
      </c>
      <c r="D12513" s="0" t="s">
        <v>22954</v>
      </c>
    </row>
    <row r="12514" customFormat="false" ht="15" hidden="false" customHeight="false" outlineLevel="0" collapsed="false">
      <c r="A12514" s="0" t="s">
        <v>22955</v>
      </c>
      <c r="B12514" s="0" t="n">
        <f aca="false">HOUR(C12514)</f>
        <v>3</v>
      </c>
      <c r="C12514" s="1" t="n">
        <v>41379.1340277778</v>
      </c>
      <c r="D12514" s="0" t="s">
        <v>22956</v>
      </c>
    </row>
    <row r="12515" customFormat="false" ht="15" hidden="false" customHeight="false" outlineLevel="0" collapsed="false">
      <c r="A12515" s="0" t="s">
        <v>22957</v>
      </c>
      <c r="B12515" s="0" t="n">
        <f aca="false">HOUR(C12515)</f>
        <v>3</v>
      </c>
      <c r="C12515" s="1" t="n">
        <v>41379.1340277778</v>
      </c>
      <c r="D12515" s="0" t="s">
        <v>22958</v>
      </c>
    </row>
    <row r="12516" customFormat="false" ht="15" hidden="false" customHeight="false" outlineLevel="0" collapsed="false">
      <c r="A12516" s="0" t="s">
        <v>3452</v>
      </c>
      <c r="B12516" s="0" t="n">
        <f aca="false">HOUR(C12516)</f>
        <v>3</v>
      </c>
      <c r="C12516" s="1" t="n">
        <v>41379.1340277778</v>
      </c>
      <c r="D12516" s="0" t="s">
        <v>22959</v>
      </c>
    </row>
    <row r="12517" customFormat="false" ht="15" hidden="false" customHeight="false" outlineLevel="0" collapsed="false">
      <c r="A12517" s="0" t="s">
        <v>22960</v>
      </c>
      <c r="B12517" s="0" t="n">
        <f aca="false">HOUR(C12517)</f>
        <v>3</v>
      </c>
      <c r="C12517" s="1" t="n">
        <v>41379.1340277778</v>
      </c>
      <c r="D12517" s="0" t="s">
        <v>22961</v>
      </c>
    </row>
    <row r="12518" customFormat="false" ht="15" hidden="false" customHeight="false" outlineLevel="0" collapsed="false">
      <c r="A12518" s="0" t="s">
        <v>22962</v>
      </c>
      <c r="B12518" s="0" t="n">
        <f aca="false">HOUR(C12518)</f>
        <v>3</v>
      </c>
      <c r="C12518" s="1" t="n">
        <v>41379.1340277778</v>
      </c>
      <c r="D12518" s="0" t="s">
        <v>22963</v>
      </c>
    </row>
    <row r="12519" customFormat="false" ht="15" hidden="false" customHeight="false" outlineLevel="0" collapsed="false">
      <c r="A12519" s="0" t="s">
        <v>22964</v>
      </c>
      <c r="B12519" s="0" t="n">
        <f aca="false">HOUR(C12519)</f>
        <v>3</v>
      </c>
      <c r="C12519" s="1" t="n">
        <v>41379.1340277778</v>
      </c>
      <c r="D12519" s="0" t="s">
        <v>22965</v>
      </c>
    </row>
    <row r="12520" customFormat="false" ht="15" hidden="false" customHeight="false" outlineLevel="0" collapsed="false">
      <c r="A12520" s="0" t="s">
        <v>22966</v>
      </c>
      <c r="B12520" s="0" t="n">
        <f aca="false">HOUR(C12520)</f>
        <v>3</v>
      </c>
      <c r="C12520" s="1" t="n">
        <v>41379.1340277778</v>
      </c>
      <c r="D12520" s="0" t="s">
        <v>22967</v>
      </c>
    </row>
    <row r="12521" customFormat="false" ht="15" hidden="false" customHeight="false" outlineLevel="0" collapsed="false">
      <c r="A12521" s="0" t="s">
        <v>1446</v>
      </c>
      <c r="B12521" s="0" t="n">
        <f aca="false">HOUR(C12521)</f>
        <v>3</v>
      </c>
      <c r="C12521" s="1" t="n">
        <v>41379.1340277778</v>
      </c>
      <c r="D12521" s="0" t="s">
        <v>22968</v>
      </c>
    </row>
    <row r="12522" customFormat="false" ht="15" hidden="false" customHeight="false" outlineLevel="0" collapsed="false">
      <c r="A12522" s="0" t="s">
        <v>3683</v>
      </c>
      <c r="B12522" s="0" t="n">
        <f aca="false">HOUR(C12522)</f>
        <v>3</v>
      </c>
      <c r="C12522" s="1" t="n">
        <v>41379.1347222222</v>
      </c>
      <c r="D12522" s="0" t="s">
        <v>22969</v>
      </c>
    </row>
    <row r="12523" customFormat="false" ht="15" hidden="false" customHeight="false" outlineLevel="0" collapsed="false">
      <c r="A12523" s="0" t="s">
        <v>9380</v>
      </c>
      <c r="B12523" s="0" t="n">
        <f aca="false">HOUR(C12523)</f>
        <v>3</v>
      </c>
      <c r="C12523" s="1" t="n">
        <v>41379.1347222222</v>
      </c>
      <c r="D12523" s="0" t="s">
        <v>22970</v>
      </c>
    </row>
    <row r="12524" customFormat="false" ht="15" hidden="false" customHeight="false" outlineLevel="0" collapsed="false">
      <c r="A12524" s="0" t="s">
        <v>22971</v>
      </c>
      <c r="B12524" s="0" t="n">
        <f aca="false">HOUR(C12524)</f>
        <v>3</v>
      </c>
      <c r="C12524" s="1" t="n">
        <v>41379.1347222222</v>
      </c>
      <c r="D12524" s="0" t="s">
        <v>22972</v>
      </c>
    </row>
    <row r="12525" customFormat="false" ht="15" hidden="false" customHeight="false" outlineLevel="0" collapsed="false">
      <c r="A12525" s="0" t="s">
        <v>22973</v>
      </c>
      <c r="B12525" s="0" t="n">
        <f aca="false">HOUR(C12525)</f>
        <v>3</v>
      </c>
      <c r="C12525" s="1" t="n">
        <v>41379.1347222222</v>
      </c>
      <c r="D12525" s="0" t="s">
        <v>22974</v>
      </c>
    </row>
    <row r="12526" customFormat="false" ht="15" hidden="false" customHeight="false" outlineLevel="0" collapsed="false">
      <c r="A12526" s="0" t="s">
        <v>22975</v>
      </c>
      <c r="B12526" s="0" t="n">
        <f aca="false">HOUR(C12526)</f>
        <v>3</v>
      </c>
      <c r="C12526" s="1" t="n">
        <v>41379.1347222222</v>
      </c>
      <c r="D12526" s="0" t="s">
        <v>22976</v>
      </c>
    </row>
    <row r="12527" customFormat="false" ht="15" hidden="false" customHeight="false" outlineLevel="0" collapsed="false">
      <c r="A12527" s="0" t="s">
        <v>9423</v>
      </c>
      <c r="B12527" s="0" t="n">
        <f aca="false">HOUR(C12527)</f>
        <v>3</v>
      </c>
      <c r="C12527" s="1" t="n">
        <v>41379.1347222222</v>
      </c>
      <c r="D12527" s="0" t="s">
        <v>22977</v>
      </c>
    </row>
    <row r="12528" customFormat="false" ht="15" hidden="false" customHeight="false" outlineLevel="0" collapsed="false">
      <c r="A12528" s="0" t="s">
        <v>22978</v>
      </c>
      <c r="B12528" s="0" t="n">
        <f aca="false">HOUR(C12528)</f>
        <v>3</v>
      </c>
      <c r="C12528" s="1" t="n">
        <v>41379.1347222222</v>
      </c>
      <c r="D12528" s="0" t="s">
        <v>22979</v>
      </c>
    </row>
    <row r="12529" customFormat="false" ht="15" hidden="false" customHeight="false" outlineLevel="0" collapsed="false">
      <c r="A12529" s="0" t="s">
        <v>22980</v>
      </c>
      <c r="B12529" s="0" t="n">
        <f aca="false">HOUR(C12529)</f>
        <v>3</v>
      </c>
      <c r="C12529" s="1" t="n">
        <v>41379.1347222222</v>
      </c>
      <c r="D12529" s="0" t="s">
        <v>22981</v>
      </c>
    </row>
    <row r="12530" customFormat="false" ht="15" hidden="false" customHeight="false" outlineLevel="0" collapsed="false">
      <c r="A12530" s="0" t="s">
        <v>22982</v>
      </c>
      <c r="B12530" s="0" t="n">
        <f aca="false">HOUR(C12530)</f>
        <v>3</v>
      </c>
      <c r="C12530" s="1" t="n">
        <v>41379.1347222222</v>
      </c>
      <c r="D12530" s="0" t="s">
        <v>22983</v>
      </c>
    </row>
    <row r="12531" customFormat="false" ht="15" hidden="false" customHeight="false" outlineLevel="0" collapsed="false">
      <c r="A12531" s="0" t="s">
        <v>22984</v>
      </c>
      <c r="B12531" s="0" t="n">
        <f aca="false">HOUR(C12531)</f>
        <v>3</v>
      </c>
      <c r="C12531" s="1" t="n">
        <v>41379.1347222222</v>
      </c>
      <c r="D12531" s="0" t="s">
        <v>22985</v>
      </c>
    </row>
    <row r="12532" customFormat="false" ht="15" hidden="false" customHeight="false" outlineLevel="0" collapsed="false">
      <c r="A12532" s="0" t="s">
        <v>22986</v>
      </c>
      <c r="B12532" s="0" t="n">
        <f aca="false">HOUR(C12532)</f>
        <v>3</v>
      </c>
      <c r="C12532" s="1" t="n">
        <v>41379.1347222222</v>
      </c>
      <c r="D12532" s="0" t="s">
        <v>22987</v>
      </c>
    </row>
    <row r="12533" customFormat="false" ht="15" hidden="false" customHeight="false" outlineLevel="0" collapsed="false">
      <c r="A12533" s="0" t="s">
        <v>22988</v>
      </c>
      <c r="B12533" s="0" t="n">
        <f aca="false">HOUR(C12533)</f>
        <v>3</v>
      </c>
      <c r="C12533" s="1" t="n">
        <v>41379.1347222222</v>
      </c>
      <c r="D12533" s="0" t="s">
        <v>18411</v>
      </c>
    </row>
    <row r="12534" customFormat="false" ht="15" hidden="false" customHeight="false" outlineLevel="0" collapsed="false">
      <c r="A12534" s="0" t="s">
        <v>22989</v>
      </c>
      <c r="B12534" s="0" t="n">
        <f aca="false">HOUR(C12534)</f>
        <v>3</v>
      </c>
      <c r="C12534" s="1" t="n">
        <v>41379.1347222222</v>
      </c>
      <c r="D12534" s="0" t="s">
        <v>18411</v>
      </c>
    </row>
    <row r="12535" customFormat="false" ht="15" hidden="false" customHeight="false" outlineLevel="0" collapsed="false">
      <c r="A12535" s="0" t="s">
        <v>15831</v>
      </c>
      <c r="B12535" s="0" t="n">
        <f aca="false">HOUR(C12535)</f>
        <v>3</v>
      </c>
      <c r="C12535" s="1" t="n">
        <v>41379.1347222222</v>
      </c>
      <c r="D12535" s="0" t="s">
        <v>22990</v>
      </c>
    </row>
    <row r="12536" customFormat="false" ht="15" hidden="false" customHeight="false" outlineLevel="0" collapsed="false">
      <c r="A12536" s="0" t="s">
        <v>22991</v>
      </c>
      <c r="B12536" s="0" t="n">
        <f aca="false">HOUR(C12536)</f>
        <v>3</v>
      </c>
      <c r="C12536" s="1" t="n">
        <v>41379.1347222222</v>
      </c>
      <c r="D12536" s="0" t="s">
        <v>22992</v>
      </c>
    </row>
    <row r="12537" customFormat="false" ht="15" hidden="false" customHeight="false" outlineLevel="0" collapsed="false">
      <c r="A12537" s="0" t="s">
        <v>22993</v>
      </c>
      <c r="B12537" s="0" t="n">
        <f aca="false">HOUR(C12537)</f>
        <v>3</v>
      </c>
      <c r="C12537" s="1" t="n">
        <v>41379.1347222222</v>
      </c>
      <c r="D12537" s="0" t="s">
        <v>22994</v>
      </c>
    </row>
    <row r="12538" customFormat="false" ht="15" hidden="false" customHeight="false" outlineLevel="0" collapsed="false">
      <c r="A12538" s="0" t="s">
        <v>22995</v>
      </c>
      <c r="B12538" s="0" t="n">
        <f aca="false">HOUR(C12538)</f>
        <v>3</v>
      </c>
      <c r="C12538" s="1" t="n">
        <v>41379.1347222222</v>
      </c>
      <c r="D12538" s="0" t="s">
        <v>22996</v>
      </c>
    </row>
    <row r="12539" customFormat="false" ht="15" hidden="false" customHeight="false" outlineLevel="0" collapsed="false">
      <c r="A12539" s="0" t="s">
        <v>22997</v>
      </c>
      <c r="B12539" s="0" t="n">
        <f aca="false">HOUR(C12539)</f>
        <v>3</v>
      </c>
      <c r="C12539" s="1" t="n">
        <v>41379.1347222222</v>
      </c>
      <c r="D12539" s="0" t="s">
        <v>18411</v>
      </c>
    </row>
    <row r="12540" customFormat="false" ht="15" hidden="false" customHeight="false" outlineLevel="0" collapsed="false">
      <c r="A12540" s="0" t="s">
        <v>22998</v>
      </c>
      <c r="B12540" s="0" t="n">
        <f aca="false">HOUR(C12540)</f>
        <v>3</v>
      </c>
      <c r="C12540" s="1" t="n">
        <v>41379.1347222222</v>
      </c>
      <c r="D12540" s="0" t="s">
        <v>22999</v>
      </c>
    </row>
    <row r="12541" customFormat="false" ht="15" hidden="false" customHeight="false" outlineLevel="0" collapsed="false">
      <c r="A12541" s="0" t="s">
        <v>16344</v>
      </c>
      <c r="B12541" s="0" t="n">
        <f aca="false">HOUR(C12541)</f>
        <v>3</v>
      </c>
      <c r="C12541" s="1" t="n">
        <v>41379.1347222222</v>
      </c>
      <c r="D12541" s="0" t="s">
        <v>23000</v>
      </c>
    </row>
    <row r="12542" customFormat="false" ht="15" hidden="false" customHeight="false" outlineLevel="0" collapsed="false">
      <c r="A12542" s="0" t="s">
        <v>23001</v>
      </c>
      <c r="B12542" s="0" t="n">
        <f aca="false">HOUR(C12542)</f>
        <v>3</v>
      </c>
      <c r="C12542" s="1" t="n">
        <v>41379.1347222222</v>
      </c>
      <c r="D12542" s="0" t="s">
        <v>23002</v>
      </c>
    </row>
    <row r="12543" customFormat="false" ht="15" hidden="false" customHeight="false" outlineLevel="0" collapsed="false">
      <c r="A12543" s="0" t="s">
        <v>772</v>
      </c>
      <c r="B12543" s="0" t="n">
        <f aca="false">HOUR(C12543)</f>
        <v>3</v>
      </c>
      <c r="C12543" s="1" t="n">
        <v>41379.1347222222</v>
      </c>
      <c r="D12543" s="0" t="s">
        <v>23003</v>
      </c>
    </row>
    <row r="12544" customFormat="false" ht="15" hidden="false" customHeight="false" outlineLevel="0" collapsed="false">
      <c r="A12544" s="0" t="s">
        <v>23004</v>
      </c>
      <c r="B12544" s="0" t="n">
        <f aca="false">HOUR(C12544)</f>
        <v>3</v>
      </c>
      <c r="C12544" s="1" t="n">
        <v>41379.1347222222</v>
      </c>
      <c r="D12544" s="0" t="s">
        <v>23005</v>
      </c>
    </row>
    <row r="12545" customFormat="false" ht="15" hidden="false" customHeight="false" outlineLevel="0" collapsed="false">
      <c r="A12545" s="0" t="s">
        <v>10458</v>
      </c>
      <c r="B12545" s="0" t="n">
        <f aca="false">HOUR(C12545)</f>
        <v>3</v>
      </c>
      <c r="C12545" s="1" t="n">
        <v>41379.1347222222</v>
      </c>
      <c r="D12545" s="0" t="s">
        <v>23006</v>
      </c>
    </row>
    <row r="12546" customFormat="false" ht="15" hidden="false" customHeight="false" outlineLevel="0" collapsed="false">
      <c r="A12546" s="0" t="s">
        <v>23007</v>
      </c>
      <c r="B12546" s="0" t="n">
        <f aca="false">HOUR(C12546)</f>
        <v>3</v>
      </c>
      <c r="C12546" s="1" t="n">
        <v>41379.1347222222</v>
      </c>
      <c r="D12546" s="0" t="s">
        <v>23008</v>
      </c>
    </row>
    <row r="12547" customFormat="false" ht="15" hidden="false" customHeight="false" outlineLevel="0" collapsed="false">
      <c r="A12547" s="0" t="s">
        <v>23009</v>
      </c>
      <c r="B12547" s="0" t="n">
        <f aca="false">HOUR(C12547)</f>
        <v>3</v>
      </c>
      <c r="C12547" s="1" t="n">
        <v>41379.1347222222</v>
      </c>
      <c r="D12547" s="0" t="s">
        <v>23010</v>
      </c>
    </row>
    <row r="12548" customFormat="false" ht="15" hidden="false" customHeight="false" outlineLevel="0" collapsed="false">
      <c r="A12548" s="0" t="s">
        <v>23011</v>
      </c>
      <c r="B12548" s="0" t="n">
        <f aca="false">HOUR(C12548)</f>
        <v>3</v>
      </c>
      <c r="C12548" s="1" t="n">
        <v>41379.1347222222</v>
      </c>
      <c r="D12548" s="0" t="s">
        <v>23012</v>
      </c>
    </row>
    <row r="12549" customFormat="false" ht="15" hidden="false" customHeight="false" outlineLevel="0" collapsed="false">
      <c r="A12549" s="0" t="s">
        <v>13259</v>
      </c>
      <c r="B12549" s="0" t="n">
        <f aca="false">HOUR(C12549)</f>
        <v>3</v>
      </c>
      <c r="C12549" s="1" t="n">
        <v>41379.1347222222</v>
      </c>
      <c r="D12549" s="0" t="s">
        <v>23013</v>
      </c>
    </row>
    <row r="12550" customFormat="false" ht="15" hidden="false" customHeight="false" outlineLevel="0" collapsed="false">
      <c r="A12550" s="0" t="s">
        <v>23014</v>
      </c>
      <c r="B12550" s="0" t="n">
        <f aca="false">HOUR(C12550)</f>
        <v>3</v>
      </c>
      <c r="C12550" s="1" t="n">
        <v>41379.1347222222</v>
      </c>
      <c r="D12550" s="0" t="s">
        <v>23015</v>
      </c>
    </row>
    <row r="12551" customFormat="false" ht="15" hidden="false" customHeight="false" outlineLevel="0" collapsed="false">
      <c r="A12551" s="0" t="s">
        <v>23016</v>
      </c>
      <c r="B12551" s="0" t="n">
        <f aca="false">HOUR(C12551)</f>
        <v>3</v>
      </c>
      <c r="C12551" s="1" t="n">
        <v>41379.1347222222</v>
      </c>
      <c r="D12551" s="0" t="s">
        <v>23017</v>
      </c>
    </row>
    <row r="12552" customFormat="false" ht="15" hidden="false" customHeight="false" outlineLevel="0" collapsed="false">
      <c r="A12552" s="0" t="s">
        <v>23018</v>
      </c>
      <c r="B12552" s="0" t="n">
        <f aca="false">HOUR(C12552)</f>
        <v>3</v>
      </c>
      <c r="C12552" s="1" t="n">
        <v>41379.1347222222</v>
      </c>
      <c r="D12552" s="0" t="s">
        <v>23019</v>
      </c>
    </row>
    <row r="12553" customFormat="false" ht="15" hidden="false" customHeight="false" outlineLevel="0" collapsed="false">
      <c r="A12553" s="0" t="s">
        <v>23020</v>
      </c>
      <c r="B12553" s="0" t="n">
        <f aca="false">HOUR(C12553)</f>
        <v>3</v>
      </c>
      <c r="C12553" s="1" t="n">
        <v>41379.1347222222</v>
      </c>
      <c r="D12553" s="0" t="s">
        <v>23021</v>
      </c>
    </row>
    <row r="12554" customFormat="false" ht="15" hidden="false" customHeight="false" outlineLevel="0" collapsed="false">
      <c r="A12554" s="0" t="s">
        <v>20205</v>
      </c>
      <c r="B12554" s="0" t="n">
        <f aca="false">HOUR(C12554)</f>
        <v>3</v>
      </c>
      <c r="C12554" s="1" t="n">
        <v>41379.1347222222</v>
      </c>
      <c r="D12554" s="0" t="s">
        <v>23022</v>
      </c>
    </row>
    <row r="12555" customFormat="false" ht="15" hidden="false" customHeight="false" outlineLevel="0" collapsed="false">
      <c r="B12555" s="0" t="n">
        <f aca="false">HOUR(C12555)</f>
        <v>3</v>
      </c>
      <c r="C12555" s="1" t="n">
        <v>41379.1347222222</v>
      </c>
      <c r="D12555" s="0" t="s">
        <v>23023</v>
      </c>
    </row>
    <row r="12556" customFormat="false" ht="15" hidden="false" customHeight="false" outlineLevel="0" collapsed="false">
      <c r="A12556" s="0" t="s">
        <v>23024</v>
      </c>
      <c r="B12556" s="0" t="n">
        <f aca="false">HOUR(C12556)</f>
        <v>3</v>
      </c>
      <c r="C12556" s="1" t="n">
        <v>41379.1347222222</v>
      </c>
      <c r="D12556" s="0" t="s">
        <v>23025</v>
      </c>
    </row>
    <row r="12557" customFormat="false" ht="15" hidden="false" customHeight="false" outlineLevel="0" collapsed="false">
      <c r="A12557" s="0" t="s">
        <v>23026</v>
      </c>
      <c r="B12557" s="0" t="n">
        <f aca="false">HOUR(C12557)</f>
        <v>3</v>
      </c>
      <c r="C12557" s="1" t="n">
        <v>41379.1347222222</v>
      </c>
      <c r="D12557" s="0" t="s">
        <v>23027</v>
      </c>
    </row>
    <row r="12558" customFormat="false" ht="15" hidden="false" customHeight="false" outlineLevel="0" collapsed="false">
      <c r="A12558" s="0" t="s">
        <v>22703</v>
      </c>
      <c r="B12558" s="0" t="n">
        <f aca="false">HOUR(C12558)</f>
        <v>3</v>
      </c>
      <c r="C12558" s="1" t="n">
        <v>41379.1347222222</v>
      </c>
      <c r="D12558" s="0" t="s">
        <v>23028</v>
      </c>
    </row>
    <row r="12559" customFormat="false" ht="15" hidden="false" customHeight="false" outlineLevel="0" collapsed="false">
      <c r="A12559" s="0" t="s">
        <v>22574</v>
      </c>
      <c r="B12559" s="0" t="n">
        <f aca="false">HOUR(C12559)</f>
        <v>3</v>
      </c>
      <c r="C12559" s="1" t="n">
        <v>41379.1347222222</v>
      </c>
      <c r="D12559" s="0" t="s">
        <v>23029</v>
      </c>
    </row>
    <row r="12560" customFormat="false" ht="15" hidden="false" customHeight="false" outlineLevel="0" collapsed="false">
      <c r="A12560" s="0" t="s">
        <v>23030</v>
      </c>
      <c r="B12560" s="0" t="n">
        <f aca="false">HOUR(C12560)</f>
        <v>3</v>
      </c>
      <c r="C12560" s="1" t="n">
        <v>41379.1347222222</v>
      </c>
      <c r="D12560" s="0" t="s">
        <v>23031</v>
      </c>
    </row>
    <row r="12561" customFormat="false" ht="15" hidden="false" customHeight="false" outlineLevel="0" collapsed="false">
      <c r="A12561" s="0" t="s">
        <v>13015</v>
      </c>
      <c r="B12561" s="0" t="n">
        <f aca="false">HOUR(C12561)</f>
        <v>3</v>
      </c>
      <c r="C12561" s="1" t="n">
        <v>41379.1347222222</v>
      </c>
      <c r="D12561" s="0" t="s">
        <v>23032</v>
      </c>
    </row>
    <row r="12562" customFormat="false" ht="15" hidden="false" customHeight="false" outlineLevel="0" collapsed="false">
      <c r="A12562" s="0" t="s">
        <v>23033</v>
      </c>
      <c r="B12562" s="0" t="n">
        <f aca="false">HOUR(C12562)</f>
        <v>3</v>
      </c>
      <c r="C12562" s="1" t="n">
        <v>41379.1347222222</v>
      </c>
      <c r="D12562" s="0" t="s">
        <v>23034</v>
      </c>
    </row>
    <row r="12563" customFormat="false" ht="15" hidden="false" customHeight="false" outlineLevel="0" collapsed="false">
      <c r="A12563" s="0" t="s">
        <v>23035</v>
      </c>
      <c r="B12563" s="0" t="n">
        <f aca="false">HOUR(C12563)</f>
        <v>3</v>
      </c>
      <c r="C12563" s="1" t="n">
        <v>41379.1347222222</v>
      </c>
      <c r="D12563" s="0" t="s">
        <v>23036</v>
      </c>
    </row>
    <row r="12564" customFormat="false" ht="15" hidden="false" customHeight="false" outlineLevel="0" collapsed="false">
      <c r="A12564" s="0" t="s">
        <v>23037</v>
      </c>
      <c r="B12564" s="0" t="n">
        <f aca="false">HOUR(C12564)</f>
        <v>3</v>
      </c>
      <c r="C12564" s="1" t="n">
        <v>41379.1347222222</v>
      </c>
      <c r="D12564" s="0" t="s">
        <v>23038</v>
      </c>
    </row>
    <row r="12565" customFormat="false" ht="15" hidden="false" customHeight="false" outlineLevel="0" collapsed="false">
      <c r="A12565" s="0" t="s">
        <v>303</v>
      </c>
      <c r="B12565" s="0" t="n">
        <f aca="false">HOUR(C12565)</f>
        <v>3</v>
      </c>
      <c r="C12565" s="1" t="n">
        <v>41379.1347222222</v>
      </c>
      <c r="D12565" s="0" t="s">
        <v>23039</v>
      </c>
    </row>
    <row r="12566" customFormat="false" ht="15" hidden="false" customHeight="false" outlineLevel="0" collapsed="false">
      <c r="A12566" s="0" t="s">
        <v>15423</v>
      </c>
      <c r="B12566" s="0" t="n">
        <f aca="false">HOUR(C12566)</f>
        <v>3</v>
      </c>
      <c r="C12566" s="1" t="n">
        <v>41379.1347222222</v>
      </c>
      <c r="D12566" s="0" t="s">
        <v>23040</v>
      </c>
    </row>
    <row r="12567" customFormat="false" ht="15" hidden="false" customHeight="false" outlineLevel="0" collapsed="false">
      <c r="A12567" s="0" t="s">
        <v>23041</v>
      </c>
      <c r="B12567" s="0" t="n">
        <f aca="false">HOUR(C12567)</f>
        <v>3</v>
      </c>
      <c r="C12567" s="1" t="n">
        <v>41379.1347222222</v>
      </c>
      <c r="D12567" s="0" t="s">
        <v>23042</v>
      </c>
    </row>
    <row r="12568" customFormat="false" ht="15" hidden="false" customHeight="false" outlineLevel="0" collapsed="false">
      <c r="A12568" s="0" t="s">
        <v>23043</v>
      </c>
      <c r="B12568" s="0" t="n">
        <f aca="false">HOUR(C12568)</f>
        <v>3</v>
      </c>
      <c r="C12568" s="1" t="n">
        <v>41379.1347222222</v>
      </c>
      <c r="D12568" s="0" t="s">
        <v>23044</v>
      </c>
    </row>
    <row r="12569" customFormat="false" ht="15" hidden="false" customHeight="false" outlineLevel="0" collapsed="false">
      <c r="A12569" s="0" t="s">
        <v>23045</v>
      </c>
      <c r="B12569" s="0" t="n">
        <f aca="false">HOUR(C12569)</f>
        <v>3</v>
      </c>
      <c r="C12569" s="1" t="n">
        <v>41379.1347222222</v>
      </c>
      <c r="D12569" s="0" t="s">
        <v>23046</v>
      </c>
    </row>
    <row r="12570" customFormat="false" ht="15" hidden="false" customHeight="false" outlineLevel="0" collapsed="false">
      <c r="A12570" s="0" t="s">
        <v>3856</v>
      </c>
      <c r="B12570" s="0" t="n">
        <f aca="false">HOUR(C12570)</f>
        <v>3</v>
      </c>
      <c r="C12570" s="1" t="n">
        <v>41379.1347222222</v>
      </c>
      <c r="D12570" s="0" t="s">
        <v>23047</v>
      </c>
    </row>
    <row r="12571" customFormat="false" ht="15" hidden="false" customHeight="false" outlineLevel="0" collapsed="false">
      <c r="A12571" s="0" t="s">
        <v>23033</v>
      </c>
      <c r="B12571" s="0" t="n">
        <f aca="false">HOUR(C12571)</f>
        <v>3</v>
      </c>
      <c r="C12571" s="1" t="n">
        <v>41379.1347222222</v>
      </c>
      <c r="D12571" s="0" t="s">
        <v>23048</v>
      </c>
    </row>
    <row r="12572" customFormat="false" ht="15" hidden="false" customHeight="false" outlineLevel="0" collapsed="false">
      <c r="A12572" s="0" t="s">
        <v>23049</v>
      </c>
      <c r="B12572" s="0" t="n">
        <f aca="false">HOUR(C12572)</f>
        <v>3</v>
      </c>
      <c r="C12572" s="1" t="n">
        <v>41379.1347222222</v>
      </c>
      <c r="D12572" s="0" t="s">
        <v>23050</v>
      </c>
    </row>
    <row r="12573" customFormat="false" ht="15" hidden="false" customHeight="false" outlineLevel="0" collapsed="false">
      <c r="A12573" s="0" t="s">
        <v>23051</v>
      </c>
      <c r="B12573" s="0" t="n">
        <f aca="false">HOUR(C12573)</f>
        <v>3</v>
      </c>
      <c r="C12573" s="1" t="n">
        <v>41379.1347222222</v>
      </c>
      <c r="D12573" s="0" t="s">
        <v>23052</v>
      </c>
    </row>
    <row r="12574" customFormat="false" ht="15" hidden="false" customHeight="false" outlineLevel="0" collapsed="false">
      <c r="A12574" s="0" t="s">
        <v>23053</v>
      </c>
      <c r="B12574" s="0" t="n">
        <f aca="false">HOUR(C12574)</f>
        <v>3</v>
      </c>
      <c r="C12574" s="1" t="n">
        <v>41379.1347222222</v>
      </c>
      <c r="D12574" s="0" t="s">
        <v>23054</v>
      </c>
    </row>
    <row r="12575" customFormat="false" ht="15" hidden="false" customHeight="false" outlineLevel="0" collapsed="false">
      <c r="A12575" s="0" t="s">
        <v>17395</v>
      </c>
      <c r="B12575" s="0" t="n">
        <f aca="false">HOUR(C12575)</f>
        <v>3</v>
      </c>
      <c r="C12575" s="1" t="n">
        <v>41379.1347222222</v>
      </c>
      <c r="D12575" s="0" t="s">
        <v>23055</v>
      </c>
    </row>
    <row r="12576" customFormat="false" ht="15" hidden="false" customHeight="false" outlineLevel="0" collapsed="false">
      <c r="A12576" s="0" t="s">
        <v>23056</v>
      </c>
      <c r="B12576" s="0" t="n">
        <f aca="false">HOUR(C12576)</f>
        <v>3</v>
      </c>
      <c r="C12576" s="1" t="n">
        <v>41379.1347222222</v>
      </c>
      <c r="D12576" s="0" t="s">
        <v>23057</v>
      </c>
    </row>
    <row r="12577" customFormat="false" ht="15" hidden="false" customHeight="false" outlineLevel="0" collapsed="false">
      <c r="A12577" s="0" t="s">
        <v>23058</v>
      </c>
      <c r="B12577" s="0" t="n">
        <f aca="false">HOUR(C12577)</f>
        <v>3</v>
      </c>
      <c r="C12577" s="1" t="n">
        <v>41379.1347222222</v>
      </c>
      <c r="D12577" s="0" t="s">
        <v>23059</v>
      </c>
    </row>
    <row r="12578" customFormat="false" ht="15" hidden="false" customHeight="false" outlineLevel="0" collapsed="false">
      <c r="A12578" s="0" t="s">
        <v>20299</v>
      </c>
      <c r="B12578" s="0" t="n">
        <f aca="false">HOUR(C12578)</f>
        <v>3</v>
      </c>
      <c r="C12578" s="1" t="n">
        <v>41379.1347222222</v>
      </c>
      <c r="D12578" s="0" t="s">
        <v>23060</v>
      </c>
    </row>
    <row r="12579" customFormat="false" ht="15" hidden="false" customHeight="false" outlineLevel="0" collapsed="false">
      <c r="A12579" s="0" t="s">
        <v>23061</v>
      </c>
      <c r="B12579" s="0" t="n">
        <f aca="false">HOUR(C12579)</f>
        <v>3</v>
      </c>
      <c r="C12579" s="1" t="n">
        <v>41379.1347222222</v>
      </c>
      <c r="D12579" s="0" t="s">
        <v>23062</v>
      </c>
    </row>
    <row r="12580" customFormat="false" ht="15" hidden="false" customHeight="false" outlineLevel="0" collapsed="false">
      <c r="A12580" s="0" t="s">
        <v>23063</v>
      </c>
      <c r="B12580" s="0" t="n">
        <f aca="false">HOUR(C12580)</f>
        <v>3</v>
      </c>
      <c r="C12580" s="1" t="n">
        <v>41379.1347222222</v>
      </c>
      <c r="D12580" s="0" t="s">
        <v>23064</v>
      </c>
    </row>
    <row r="12581" customFormat="false" ht="15" hidden="false" customHeight="false" outlineLevel="0" collapsed="false">
      <c r="A12581" s="0" t="s">
        <v>23065</v>
      </c>
      <c r="B12581" s="0" t="n">
        <f aca="false">HOUR(C12581)</f>
        <v>3</v>
      </c>
      <c r="C12581" s="1" t="n">
        <v>41379.1347222222</v>
      </c>
      <c r="D12581" s="0" t="s">
        <v>23066</v>
      </c>
    </row>
    <row r="12582" customFormat="false" ht="15" hidden="false" customHeight="false" outlineLevel="0" collapsed="false">
      <c r="A12582" s="0" t="s">
        <v>23067</v>
      </c>
      <c r="B12582" s="0" t="n">
        <f aca="false">HOUR(C12582)</f>
        <v>3</v>
      </c>
      <c r="C12582" s="1" t="n">
        <v>41379.1347222222</v>
      </c>
      <c r="D12582" s="0" t="s">
        <v>23068</v>
      </c>
    </row>
    <row r="12583" customFormat="false" ht="15" hidden="false" customHeight="false" outlineLevel="0" collapsed="false">
      <c r="A12583" s="0" t="s">
        <v>23069</v>
      </c>
      <c r="B12583" s="0" t="n">
        <f aca="false">HOUR(C12583)</f>
        <v>3</v>
      </c>
      <c r="C12583" s="1" t="n">
        <v>41379.1347222222</v>
      </c>
      <c r="D12583" s="0" t="s">
        <v>23070</v>
      </c>
    </row>
    <row r="12584" customFormat="false" ht="15" hidden="false" customHeight="false" outlineLevel="0" collapsed="false">
      <c r="A12584" s="0" t="s">
        <v>23071</v>
      </c>
      <c r="B12584" s="0" t="n">
        <f aca="false">HOUR(C12584)</f>
        <v>3</v>
      </c>
      <c r="C12584" s="1" t="n">
        <v>41379.1347222222</v>
      </c>
      <c r="D12584" s="0" t="s">
        <v>23072</v>
      </c>
    </row>
    <row r="12585" customFormat="false" ht="15" hidden="false" customHeight="false" outlineLevel="0" collapsed="false">
      <c r="A12585" s="0" t="s">
        <v>23073</v>
      </c>
      <c r="B12585" s="0" t="n">
        <f aca="false">HOUR(C12585)</f>
        <v>3</v>
      </c>
      <c r="C12585" s="1" t="n">
        <v>41379.1347222222</v>
      </c>
      <c r="D12585" s="0" t="s">
        <v>23074</v>
      </c>
    </row>
    <row r="12586" customFormat="false" ht="15" hidden="false" customHeight="false" outlineLevel="0" collapsed="false">
      <c r="A12586" s="0" t="s">
        <v>23075</v>
      </c>
      <c r="B12586" s="0" t="n">
        <f aca="false">HOUR(C12586)</f>
        <v>3</v>
      </c>
      <c r="C12586" s="1" t="n">
        <v>41379.1347222222</v>
      </c>
      <c r="D12586" s="0" t="s">
        <v>23076</v>
      </c>
    </row>
    <row r="12587" customFormat="false" ht="15" hidden="false" customHeight="false" outlineLevel="0" collapsed="false">
      <c r="A12587" s="0" t="s">
        <v>17291</v>
      </c>
      <c r="B12587" s="0" t="n">
        <f aca="false">HOUR(C12587)</f>
        <v>3</v>
      </c>
      <c r="C12587" s="1" t="n">
        <v>41379.1347222222</v>
      </c>
      <c r="D12587" s="0" t="s">
        <v>23077</v>
      </c>
    </row>
    <row r="12588" customFormat="false" ht="15" hidden="false" customHeight="false" outlineLevel="0" collapsed="false">
      <c r="A12588" s="0" t="s">
        <v>23078</v>
      </c>
      <c r="B12588" s="0" t="n">
        <f aca="false">HOUR(C12588)</f>
        <v>3</v>
      </c>
      <c r="C12588" s="1" t="n">
        <v>41379.1347222222</v>
      </c>
      <c r="D12588" s="0" t="s">
        <v>23079</v>
      </c>
    </row>
    <row r="12589" customFormat="false" ht="15" hidden="false" customHeight="false" outlineLevel="0" collapsed="false">
      <c r="A12589" s="0" t="s">
        <v>23080</v>
      </c>
      <c r="B12589" s="0" t="n">
        <f aca="false">HOUR(C12589)</f>
        <v>3</v>
      </c>
      <c r="C12589" s="1" t="n">
        <v>41379.1347222222</v>
      </c>
      <c r="D12589" s="0" t="s">
        <v>23081</v>
      </c>
    </row>
    <row r="12590" customFormat="false" ht="15" hidden="false" customHeight="false" outlineLevel="0" collapsed="false">
      <c r="A12590" s="0" t="s">
        <v>2836</v>
      </c>
      <c r="B12590" s="0" t="n">
        <f aca="false">HOUR(C12590)</f>
        <v>3</v>
      </c>
      <c r="C12590" s="1" t="n">
        <v>41379.1347222222</v>
      </c>
      <c r="D12590" s="0" t="s">
        <v>23082</v>
      </c>
    </row>
    <row r="12591" customFormat="false" ht="15" hidden="false" customHeight="false" outlineLevel="0" collapsed="false">
      <c r="A12591" s="2" t="s">
        <v>16591</v>
      </c>
      <c r="B12591" s="0" t="n">
        <f aca="false">HOUR(C12591)</f>
        <v>3</v>
      </c>
      <c r="C12591" s="1" t="n">
        <v>41379.1347222222</v>
      </c>
      <c r="D12591" s="0" t="s">
        <v>23083</v>
      </c>
    </row>
    <row r="12592" customFormat="false" ht="15" hidden="false" customHeight="false" outlineLevel="0" collapsed="false">
      <c r="A12592" s="0" t="s">
        <v>23084</v>
      </c>
      <c r="B12592" s="0" t="n">
        <f aca="false">HOUR(C12592)</f>
        <v>3</v>
      </c>
      <c r="C12592" s="1" t="n">
        <v>41379.1347222222</v>
      </c>
      <c r="D12592" s="0" t="s">
        <v>23085</v>
      </c>
    </row>
    <row r="12593" customFormat="false" ht="15" hidden="false" customHeight="false" outlineLevel="0" collapsed="false">
      <c r="A12593" s="0" t="s">
        <v>23086</v>
      </c>
      <c r="B12593" s="0" t="n">
        <f aca="false">HOUR(C12593)</f>
        <v>3</v>
      </c>
      <c r="C12593" s="1" t="n">
        <v>41379.1347222222</v>
      </c>
      <c r="D12593" s="0" t="s">
        <v>23087</v>
      </c>
    </row>
    <row r="12594" customFormat="false" ht="15" hidden="false" customHeight="false" outlineLevel="0" collapsed="false">
      <c r="A12594" s="0" t="s">
        <v>23088</v>
      </c>
      <c r="B12594" s="0" t="n">
        <f aca="false">HOUR(C12594)</f>
        <v>3</v>
      </c>
      <c r="C12594" s="1" t="n">
        <v>41379.1347222222</v>
      </c>
      <c r="D12594" s="0" t="s">
        <v>23089</v>
      </c>
    </row>
    <row r="12595" customFormat="false" ht="15" hidden="false" customHeight="false" outlineLevel="0" collapsed="false">
      <c r="A12595" s="0" t="s">
        <v>23090</v>
      </c>
      <c r="B12595" s="0" t="n">
        <f aca="false">HOUR(C12595)</f>
        <v>3</v>
      </c>
      <c r="C12595" s="1" t="n">
        <v>41379.1347222222</v>
      </c>
      <c r="D12595" s="0" t="s">
        <v>23091</v>
      </c>
    </row>
    <row r="12596" customFormat="false" ht="15" hidden="false" customHeight="false" outlineLevel="0" collapsed="false">
      <c r="A12596" s="0" t="s">
        <v>23092</v>
      </c>
      <c r="B12596" s="0" t="n">
        <f aca="false">HOUR(C12596)</f>
        <v>3</v>
      </c>
      <c r="C12596" s="1" t="n">
        <v>41379.1347222222</v>
      </c>
      <c r="D12596" s="0" t="s">
        <v>23093</v>
      </c>
    </row>
    <row r="12597" customFormat="false" ht="15" hidden="false" customHeight="false" outlineLevel="0" collapsed="false">
      <c r="A12597" s="0" t="s">
        <v>23094</v>
      </c>
      <c r="B12597" s="0" t="n">
        <f aca="false">HOUR(C12597)</f>
        <v>3</v>
      </c>
      <c r="C12597" s="1" t="n">
        <v>41379.1347222222</v>
      </c>
      <c r="D12597" s="0" t="s">
        <v>23095</v>
      </c>
    </row>
    <row r="12598" customFormat="false" ht="15" hidden="false" customHeight="false" outlineLevel="0" collapsed="false">
      <c r="A12598" s="0" t="s">
        <v>23096</v>
      </c>
      <c r="B12598" s="0" t="n">
        <f aca="false">HOUR(C12598)</f>
        <v>3</v>
      </c>
      <c r="C12598" s="1" t="n">
        <v>41379.1347222222</v>
      </c>
      <c r="D12598" s="0" t="s">
        <v>23097</v>
      </c>
    </row>
    <row r="12599" customFormat="false" ht="15" hidden="false" customHeight="false" outlineLevel="0" collapsed="false">
      <c r="A12599" s="0" t="s">
        <v>5167</v>
      </c>
      <c r="B12599" s="0" t="n">
        <f aca="false">HOUR(C12599)</f>
        <v>3</v>
      </c>
      <c r="C12599" s="1" t="n">
        <v>41379.1347222222</v>
      </c>
      <c r="D12599" s="0" t="s">
        <v>23098</v>
      </c>
    </row>
    <row r="12600" customFormat="false" ht="15" hidden="false" customHeight="false" outlineLevel="0" collapsed="false">
      <c r="A12600" s="0" t="s">
        <v>23092</v>
      </c>
      <c r="B12600" s="0" t="n">
        <f aca="false">HOUR(C12600)</f>
        <v>3</v>
      </c>
      <c r="C12600" s="1" t="n">
        <v>41379.1347222222</v>
      </c>
      <c r="D12600" s="0" t="s">
        <v>23099</v>
      </c>
    </row>
    <row r="12601" customFormat="false" ht="15" hidden="false" customHeight="false" outlineLevel="0" collapsed="false">
      <c r="A12601" s="0" t="s">
        <v>23100</v>
      </c>
      <c r="B12601" s="0" t="n">
        <f aca="false">HOUR(C12601)</f>
        <v>3</v>
      </c>
      <c r="C12601" s="1" t="n">
        <v>41379.1347222222</v>
      </c>
      <c r="D12601" s="0" t="s">
        <v>23101</v>
      </c>
    </row>
    <row r="12602" customFormat="false" ht="15" hidden="false" customHeight="false" outlineLevel="0" collapsed="false">
      <c r="A12602" s="0" t="s">
        <v>23102</v>
      </c>
      <c r="B12602" s="0" t="n">
        <f aca="false">HOUR(C12602)</f>
        <v>3</v>
      </c>
      <c r="C12602" s="1" t="n">
        <v>41379.1347222222</v>
      </c>
      <c r="D12602" s="0" t="s">
        <v>23103</v>
      </c>
    </row>
    <row r="12603" customFormat="false" ht="15" hidden="false" customHeight="false" outlineLevel="0" collapsed="false">
      <c r="A12603" s="0" t="s">
        <v>23104</v>
      </c>
      <c r="B12603" s="0" t="n">
        <f aca="false">HOUR(C12603)</f>
        <v>3</v>
      </c>
      <c r="C12603" s="1" t="n">
        <v>41379.1347222222</v>
      </c>
      <c r="D12603" s="0" t="s">
        <v>23105</v>
      </c>
    </row>
    <row r="12604" customFormat="false" ht="15" hidden="false" customHeight="false" outlineLevel="0" collapsed="false">
      <c r="A12604" s="0" t="s">
        <v>23106</v>
      </c>
      <c r="B12604" s="0" t="n">
        <f aca="false">HOUR(C12604)</f>
        <v>3</v>
      </c>
      <c r="C12604" s="1" t="n">
        <v>41379.1347222222</v>
      </c>
      <c r="D12604" s="0" t="s">
        <v>23107</v>
      </c>
    </row>
    <row r="12605" customFormat="false" ht="15" hidden="false" customHeight="false" outlineLevel="0" collapsed="false">
      <c r="A12605" s="0" t="s">
        <v>23108</v>
      </c>
      <c r="B12605" s="0" t="n">
        <f aca="false">HOUR(C12605)</f>
        <v>3</v>
      </c>
      <c r="C12605" s="1" t="n">
        <v>41379.1347222222</v>
      </c>
      <c r="D12605" s="0" t="s">
        <v>23109</v>
      </c>
    </row>
    <row r="12606" customFormat="false" ht="15" hidden="false" customHeight="false" outlineLevel="0" collapsed="false">
      <c r="A12606" s="0" t="s">
        <v>23110</v>
      </c>
      <c r="B12606" s="0" t="n">
        <f aca="false">HOUR(C12606)</f>
        <v>3</v>
      </c>
      <c r="C12606" s="1" t="n">
        <v>41379.1347222222</v>
      </c>
      <c r="D12606" s="0" t="s">
        <v>23111</v>
      </c>
    </row>
    <row r="12607" customFormat="false" ht="15" hidden="false" customHeight="false" outlineLevel="0" collapsed="false">
      <c r="A12607" s="0" t="s">
        <v>5974</v>
      </c>
      <c r="B12607" s="0" t="n">
        <f aca="false">HOUR(C12607)</f>
        <v>3</v>
      </c>
      <c r="C12607" s="1" t="n">
        <v>41379.1347222222</v>
      </c>
      <c r="D12607" s="0" t="s">
        <v>23112</v>
      </c>
    </row>
    <row r="12608" customFormat="false" ht="15" hidden="false" customHeight="false" outlineLevel="0" collapsed="false">
      <c r="A12608" s="0" t="s">
        <v>23113</v>
      </c>
      <c r="B12608" s="0" t="n">
        <f aca="false">HOUR(C12608)</f>
        <v>3</v>
      </c>
      <c r="C12608" s="1" t="n">
        <v>41379.1347222222</v>
      </c>
      <c r="D12608" s="0" t="s">
        <v>23114</v>
      </c>
    </row>
    <row r="12609" customFormat="false" ht="15" hidden="false" customHeight="false" outlineLevel="0" collapsed="false">
      <c r="A12609" s="0" t="s">
        <v>23115</v>
      </c>
      <c r="B12609" s="0" t="n">
        <f aca="false">HOUR(C12609)</f>
        <v>3</v>
      </c>
      <c r="C12609" s="1" t="n">
        <v>41379.1347222222</v>
      </c>
      <c r="D12609" s="0" t="s">
        <v>23116</v>
      </c>
    </row>
    <row r="12610" customFormat="false" ht="15" hidden="false" customHeight="false" outlineLevel="0" collapsed="false">
      <c r="A12610" s="0" t="s">
        <v>23117</v>
      </c>
      <c r="B12610" s="0" t="n">
        <f aca="false">HOUR(C12610)</f>
        <v>3</v>
      </c>
      <c r="C12610" s="1" t="n">
        <v>41379.1347222222</v>
      </c>
      <c r="D12610" s="0" t="s">
        <v>23118</v>
      </c>
    </row>
    <row r="12611" customFormat="false" ht="15" hidden="false" customHeight="false" outlineLevel="0" collapsed="false">
      <c r="A12611" s="0" t="s">
        <v>15423</v>
      </c>
      <c r="B12611" s="0" t="n">
        <f aca="false">HOUR(C12611)</f>
        <v>3</v>
      </c>
      <c r="C12611" s="1" t="n">
        <v>41379.1347222222</v>
      </c>
      <c r="D12611" s="0" t="s">
        <v>23119</v>
      </c>
    </row>
    <row r="12612" customFormat="false" ht="15" hidden="false" customHeight="false" outlineLevel="0" collapsed="false">
      <c r="A12612" s="0" t="s">
        <v>23120</v>
      </c>
      <c r="B12612" s="0" t="n">
        <f aca="false">HOUR(C12612)</f>
        <v>3</v>
      </c>
      <c r="C12612" s="1" t="n">
        <v>41379.1347222222</v>
      </c>
      <c r="D12612" s="0" t="s">
        <v>23121</v>
      </c>
    </row>
    <row r="12613" customFormat="false" ht="15" hidden="false" customHeight="false" outlineLevel="0" collapsed="false">
      <c r="A12613" s="0" t="s">
        <v>23122</v>
      </c>
      <c r="B12613" s="0" t="n">
        <f aca="false">HOUR(C12613)</f>
        <v>3</v>
      </c>
      <c r="C12613" s="1" t="n">
        <v>41379.1347222222</v>
      </c>
      <c r="D12613" s="0" t="s">
        <v>23123</v>
      </c>
    </row>
    <row r="12614" customFormat="false" ht="15" hidden="false" customHeight="false" outlineLevel="0" collapsed="false">
      <c r="A12614" s="0" t="s">
        <v>23124</v>
      </c>
      <c r="B12614" s="0" t="n">
        <f aca="false">HOUR(C12614)</f>
        <v>3</v>
      </c>
      <c r="C12614" s="1" t="n">
        <v>41379.1347222222</v>
      </c>
      <c r="D12614" s="0" t="s">
        <v>23125</v>
      </c>
    </row>
    <row r="12615" customFormat="false" ht="15" hidden="false" customHeight="false" outlineLevel="0" collapsed="false">
      <c r="A12615" s="0" t="s">
        <v>4738</v>
      </c>
      <c r="B12615" s="0" t="n">
        <f aca="false">HOUR(C12615)</f>
        <v>3</v>
      </c>
      <c r="C12615" s="1" t="n">
        <v>41379.1347222222</v>
      </c>
      <c r="D12615" s="0" t="s">
        <v>23126</v>
      </c>
    </row>
    <row r="12616" customFormat="false" ht="15" hidden="false" customHeight="false" outlineLevel="0" collapsed="false">
      <c r="A12616" s="0" t="s">
        <v>23127</v>
      </c>
      <c r="B12616" s="0" t="n">
        <f aca="false">HOUR(C12616)</f>
        <v>3</v>
      </c>
      <c r="C12616" s="1" t="n">
        <v>41379.1347222222</v>
      </c>
      <c r="D12616" s="0" t="s">
        <v>23128</v>
      </c>
    </row>
    <row r="12617" customFormat="false" ht="15" hidden="false" customHeight="false" outlineLevel="0" collapsed="false">
      <c r="A12617" s="0" t="s">
        <v>23129</v>
      </c>
      <c r="B12617" s="0" t="n">
        <f aca="false">HOUR(C12617)</f>
        <v>3</v>
      </c>
      <c r="C12617" s="1" t="n">
        <v>41379.1347222222</v>
      </c>
      <c r="D12617" s="0" t="s">
        <v>23130</v>
      </c>
    </row>
    <row r="12618" customFormat="false" ht="15" hidden="false" customHeight="false" outlineLevel="0" collapsed="false">
      <c r="A12618" s="0" t="s">
        <v>23131</v>
      </c>
      <c r="B12618" s="0" t="n">
        <f aca="false">HOUR(C12618)</f>
        <v>3</v>
      </c>
      <c r="C12618" s="1" t="n">
        <v>41379.1347222222</v>
      </c>
      <c r="D12618" s="0" t="s">
        <v>23132</v>
      </c>
    </row>
    <row r="12619" customFormat="false" ht="15" hidden="false" customHeight="false" outlineLevel="0" collapsed="false">
      <c r="A12619" s="0" t="s">
        <v>17883</v>
      </c>
      <c r="B12619" s="0" t="n">
        <f aca="false">HOUR(C12619)</f>
        <v>3</v>
      </c>
      <c r="C12619" s="1" t="n">
        <v>41379.1347222222</v>
      </c>
      <c r="D12619" s="0" t="s">
        <v>23133</v>
      </c>
    </row>
    <row r="12620" customFormat="false" ht="15" hidden="false" customHeight="false" outlineLevel="0" collapsed="false">
      <c r="A12620" s="0" t="s">
        <v>23134</v>
      </c>
      <c r="B12620" s="0" t="n">
        <f aca="false">HOUR(C12620)</f>
        <v>3</v>
      </c>
      <c r="C12620" s="1" t="n">
        <v>41379.1347222222</v>
      </c>
      <c r="D12620" s="0" t="s">
        <v>23135</v>
      </c>
    </row>
    <row r="12621" customFormat="false" ht="15" hidden="false" customHeight="false" outlineLevel="0" collapsed="false">
      <c r="A12621" s="0" t="s">
        <v>23136</v>
      </c>
      <c r="B12621" s="0" t="n">
        <f aca="false">HOUR(C12621)</f>
        <v>3</v>
      </c>
      <c r="C12621" s="1" t="n">
        <v>41379.1347222222</v>
      </c>
      <c r="D12621" s="0" t="s">
        <v>23137</v>
      </c>
    </row>
    <row r="12622" customFormat="false" ht="15" hidden="false" customHeight="false" outlineLevel="0" collapsed="false">
      <c r="A12622" s="0" t="s">
        <v>4266</v>
      </c>
      <c r="B12622" s="0" t="n">
        <f aca="false">HOUR(C12622)</f>
        <v>3</v>
      </c>
      <c r="C12622" s="1" t="n">
        <v>41379.1347222222</v>
      </c>
      <c r="D12622" s="0" t="s">
        <v>23138</v>
      </c>
    </row>
    <row r="12623" customFormat="false" ht="15" hidden="false" customHeight="false" outlineLevel="0" collapsed="false">
      <c r="A12623" s="0" t="s">
        <v>23139</v>
      </c>
      <c r="B12623" s="0" t="n">
        <f aca="false">HOUR(C12623)</f>
        <v>3</v>
      </c>
      <c r="C12623" s="1" t="n">
        <v>41379.1347222222</v>
      </c>
      <c r="D12623" s="0" t="s">
        <v>23140</v>
      </c>
    </row>
    <row r="12624" customFormat="false" ht="15" hidden="false" customHeight="false" outlineLevel="0" collapsed="false">
      <c r="A12624" s="0" t="s">
        <v>23141</v>
      </c>
      <c r="B12624" s="0" t="n">
        <f aca="false">HOUR(C12624)</f>
        <v>3</v>
      </c>
      <c r="C12624" s="1" t="n">
        <v>41379.1354166667</v>
      </c>
      <c r="D12624" s="0" t="s">
        <v>23142</v>
      </c>
    </row>
    <row r="12625" customFormat="false" ht="15" hidden="false" customHeight="false" outlineLevel="0" collapsed="false">
      <c r="A12625" s="0" t="s">
        <v>23143</v>
      </c>
      <c r="B12625" s="0" t="n">
        <f aca="false">HOUR(C12625)</f>
        <v>3</v>
      </c>
      <c r="C12625" s="1" t="n">
        <v>41379.1354166667</v>
      </c>
      <c r="D12625" s="0" t="s">
        <v>23144</v>
      </c>
    </row>
    <row r="12626" customFormat="false" ht="15" hidden="false" customHeight="false" outlineLevel="0" collapsed="false">
      <c r="A12626" s="0" t="s">
        <v>23145</v>
      </c>
      <c r="B12626" s="0" t="n">
        <f aca="false">HOUR(C12626)</f>
        <v>3</v>
      </c>
      <c r="C12626" s="1" t="n">
        <v>41379.1354166667</v>
      </c>
      <c r="D12626" s="0" t="s">
        <v>23146</v>
      </c>
    </row>
    <row r="12627" customFormat="false" ht="15" hidden="false" customHeight="false" outlineLevel="0" collapsed="false">
      <c r="A12627" s="0" t="s">
        <v>1497</v>
      </c>
      <c r="B12627" s="0" t="n">
        <f aca="false">HOUR(C12627)</f>
        <v>3</v>
      </c>
      <c r="C12627" s="1" t="n">
        <v>41379.1354166667</v>
      </c>
      <c r="D12627" s="0" t="s">
        <v>23147</v>
      </c>
    </row>
    <row r="12628" customFormat="false" ht="15" hidden="false" customHeight="false" outlineLevel="0" collapsed="false">
      <c r="A12628" s="0" t="s">
        <v>23148</v>
      </c>
      <c r="B12628" s="0" t="n">
        <f aca="false">HOUR(C12628)</f>
        <v>3</v>
      </c>
      <c r="C12628" s="1" t="n">
        <v>41379.1354166667</v>
      </c>
      <c r="D12628" s="0" t="s">
        <v>23149</v>
      </c>
    </row>
    <row r="12629" customFormat="false" ht="15" hidden="false" customHeight="false" outlineLevel="0" collapsed="false">
      <c r="A12629" s="0" t="s">
        <v>23150</v>
      </c>
      <c r="B12629" s="0" t="n">
        <f aca="false">HOUR(C12629)</f>
        <v>3</v>
      </c>
      <c r="C12629" s="1" t="n">
        <v>41379.1354166667</v>
      </c>
      <c r="D12629" s="0" t="s">
        <v>23151</v>
      </c>
    </row>
    <row r="12630" customFormat="false" ht="15" hidden="false" customHeight="false" outlineLevel="0" collapsed="false">
      <c r="A12630" s="0" t="s">
        <v>23152</v>
      </c>
      <c r="B12630" s="0" t="n">
        <f aca="false">HOUR(C12630)</f>
        <v>3</v>
      </c>
      <c r="C12630" s="1" t="n">
        <v>41379.1354166667</v>
      </c>
      <c r="D12630" s="0" t="s">
        <v>23153</v>
      </c>
    </row>
    <row r="12631" customFormat="false" ht="15" hidden="false" customHeight="false" outlineLevel="0" collapsed="false">
      <c r="A12631" s="0" t="s">
        <v>23154</v>
      </c>
      <c r="B12631" s="0" t="n">
        <f aca="false">HOUR(C12631)</f>
        <v>3</v>
      </c>
      <c r="C12631" s="1" t="n">
        <v>41379.1354166667</v>
      </c>
      <c r="D12631" s="0" t="s">
        <v>23155</v>
      </c>
    </row>
    <row r="12632" customFormat="false" ht="15" hidden="false" customHeight="false" outlineLevel="0" collapsed="false">
      <c r="A12632" s="0" t="s">
        <v>23156</v>
      </c>
      <c r="B12632" s="0" t="n">
        <f aca="false">HOUR(C12632)</f>
        <v>3</v>
      </c>
      <c r="C12632" s="1" t="n">
        <v>41379.1354166667</v>
      </c>
      <c r="D12632" s="0" t="s">
        <v>23157</v>
      </c>
    </row>
    <row r="12633" customFormat="false" ht="15" hidden="false" customHeight="false" outlineLevel="0" collapsed="false">
      <c r="A12633" s="0" t="s">
        <v>23158</v>
      </c>
      <c r="B12633" s="0" t="n">
        <f aca="false">HOUR(C12633)</f>
        <v>3</v>
      </c>
      <c r="C12633" s="1" t="n">
        <v>41379.1354166667</v>
      </c>
      <c r="D12633" s="0" t="s">
        <v>23159</v>
      </c>
    </row>
    <row r="12634" customFormat="false" ht="15" hidden="false" customHeight="false" outlineLevel="0" collapsed="false">
      <c r="A12634" s="0" t="s">
        <v>23160</v>
      </c>
      <c r="B12634" s="0" t="n">
        <f aca="false">HOUR(C12634)</f>
        <v>3</v>
      </c>
      <c r="C12634" s="1" t="n">
        <v>41379.1354166667</v>
      </c>
      <c r="D12634" s="0" t="s">
        <v>23161</v>
      </c>
    </row>
    <row r="12635" customFormat="false" ht="15" hidden="false" customHeight="false" outlineLevel="0" collapsed="false">
      <c r="A12635" s="0" t="s">
        <v>23162</v>
      </c>
      <c r="B12635" s="0" t="n">
        <f aca="false">HOUR(C12635)</f>
        <v>3</v>
      </c>
      <c r="C12635" s="1" t="n">
        <v>41379.1354166667</v>
      </c>
      <c r="D12635" s="0" t="s">
        <v>23163</v>
      </c>
    </row>
    <row r="12636" customFormat="false" ht="15" hidden="false" customHeight="false" outlineLevel="0" collapsed="false">
      <c r="A12636" s="0" t="s">
        <v>23164</v>
      </c>
      <c r="B12636" s="0" t="n">
        <f aca="false">HOUR(C12636)</f>
        <v>3</v>
      </c>
      <c r="C12636" s="1" t="n">
        <v>41379.1354166667</v>
      </c>
      <c r="D12636" s="0" t="s">
        <v>23165</v>
      </c>
    </row>
    <row r="12637" customFormat="false" ht="15" hidden="false" customHeight="false" outlineLevel="0" collapsed="false">
      <c r="A12637" s="0" t="s">
        <v>23166</v>
      </c>
      <c r="B12637" s="0" t="n">
        <f aca="false">HOUR(C12637)</f>
        <v>3</v>
      </c>
      <c r="C12637" s="1" t="n">
        <v>41379.1354166667</v>
      </c>
      <c r="D12637" s="0" t="s">
        <v>23167</v>
      </c>
    </row>
    <row r="12638" customFormat="false" ht="15" hidden="false" customHeight="false" outlineLevel="0" collapsed="false">
      <c r="A12638" s="0" t="s">
        <v>23168</v>
      </c>
      <c r="B12638" s="0" t="n">
        <f aca="false">HOUR(C12638)</f>
        <v>3</v>
      </c>
      <c r="C12638" s="1" t="n">
        <v>41379.1354166667</v>
      </c>
      <c r="D12638" s="0" t="s">
        <v>23169</v>
      </c>
    </row>
    <row r="12639" customFormat="false" ht="15" hidden="false" customHeight="false" outlineLevel="0" collapsed="false">
      <c r="A12639" s="0" t="s">
        <v>23170</v>
      </c>
      <c r="B12639" s="0" t="n">
        <f aca="false">HOUR(C12639)</f>
        <v>3</v>
      </c>
      <c r="C12639" s="1" t="n">
        <v>41379.1354166667</v>
      </c>
      <c r="D12639" s="0" t="s">
        <v>23171</v>
      </c>
    </row>
    <row r="12640" customFormat="false" ht="15" hidden="false" customHeight="false" outlineLevel="0" collapsed="false">
      <c r="A12640" s="0" t="s">
        <v>23172</v>
      </c>
      <c r="B12640" s="0" t="n">
        <f aca="false">HOUR(C12640)</f>
        <v>3</v>
      </c>
      <c r="C12640" s="1" t="n">
        <v>41379.1354166667</v>
      </c>
      <c r="D12640" s="0" t="s">
        <v>23173</v>
      </c>
    </row>
    <row r="12641" customFormat="false" ht="15" hidden="false" customHeight="false" outlineLevel="0" collapsed="false">
      <c r="A12641" s="0" t="s">
        <v>23174</v>
      </c>
      <c r="B12641" s="0" t="n">
        <f aca="false">HOUR(C12641)</f>
        <v>3</v>
      </c>
      <c r="C12641" s="1" t="n">
        <v>41379.1354166667</v>
      </c>
      <c r="D12641" s="0" t="s">
        <v>23175</v>
      </c>
    </row>
    <row r="12642" customFormat="false" ht="15" hidden="false" customHeight="false" outlineLevel="0" collapsed="false">
      <c r="A12642" s="0" t="s">
        <v>8734</v>
      </c>
      <c r="B12642" s="0" t="n">
        <f aca="false">HOUR(C12642)</f>
        <v>3</v>
      </c>
      <c r="C12642" s="1" t="n">
        <v>41379.1354166667</v>
      </c>
      <c r="D12642" s="0" t="s">
        <v>23176</v>
      </c>
    </row>
    <row r="12643" customFormat="false" ht="15" hidden="false" customHeight="false" outlineLevel="0" collapsed="false">
      <c r="A12643" s="0" t="s">
        <v>23177</v>
      </c>
      <c r="B12643" s="0" t="n">
        <f aca="false">HOUR(C12643)</f>
        <v>3</v>
      </c>
      <c r="C12643" s="1" t="n">
        <v>41379.1354166667</v>
      </c>
      <c r="D12643" s="0" t="s">
        <v>23178</v>
      </c>
    </row>
    <row r="12644" customFormat="false" ht="15" hidden="false" customHeight="false" outlineLevel="0" collapsed="false">
      <c r="A12644" s="0" t="s">
        <v>23179</v>
      </c>
      <c r="B12644" s="0" t="n">
        <f aca="false">HOUR(C12644)</f>
        <v>3</v>
      </c>
      <c r="C12644" s="1" t="n">
        <v>41379.1354166667</v>
      </c>
      <c r="D12644" s="0" t="s">
        <v>23180</v>
      </c>
    </row>
    <row r="12645" customFormat="false" ht="15" hidden="false" customHeight="false" outlineLevel="0" collapsed="false">
      <c r="A12645" s="0" t="s">
        <v>15423</v>
      </c>
      <c r="B12645" s="0" t="n">
        <f aca="false">HOUR(C12645)</f>
        <v>3</v>
      </c>
      <c r="C12645" s="1" t="n">
        <v>41379.1354166667</v>
      </c>
      <c r="D12645" s="0" t="s">
        <v>23181</v>
      </c>
    </row>
    <row r="12646" customFormat="false" ht="15" hidden="false" customHeight="false" outlineLevel="0" collapsed="false">
      <c r="A12646" s="0" t="s">
        <v>23182</v>
      </c>
      <c r="B12646" s="0" t="n">
        <f aca="false">HOUR(C12646)</f>
        <v>3</v>
      </c>
      <c r="C12646" s="1" t="n">
        <v>41379.1354166667</v>
      </c>
      <c r="D12646" s="0" t="s">
        <v>23183</v>
      </c>
    </row>
    <row r="12647" customFormat="false" ht="15" hidden="false" customHeight="false" outlineLevel="0" collapsed="false">
      <c r="A12647" s="0" t="s">
        <v>23184</v>
      </c>
      <c r="B12647" s="0" t="n">
        <f aca="false">HOUR(C12647)</f>
        <v>3</v>
      </c>
      <c r="C12647" s="1" t="n">
        <v>41379.1354166667</v>
      </c>
      <c r="D12647" s="0" t="s">
        <v>23185</v>
      </c>
    </row>
    <row r="12648" customFormat="false" ht="15" hidden="false" customHeight="false" outlineLevel="0" collapsed="false">
      <c r="A12648" s="0" t="s">
        <v>23186</v>
      </c>
      <c r="B12648" s="0" t="n">
        <f aca="false">HOUR(C12648)</f>
        <v>3</v>
      </c>
      <c r="C12648" s="1" t="n">
        <v>41379.1354166667</v>
      </c>
      <c r="D12648" s="0" t="s">
        <v>23187</v>
      </c>
    </row>
    <row r="12649" customFormat="false" ht="15" hidden="false" customHeight="false" outlineLevel="0" collapsed="false">
      <c r="A12649" s="0" t="s">
        <v>21746</v>
      </c>
      <c r="B12649" s="0" t="n">
        <f aca="false">HOUR(C12649)</f>
        <v>3</v>
      </c>
      <c r="C12649" s="1" t="n">
        <v>41379.1354166667</v>
      </c>
      <c r="D12649" s="0" t="s">
        <v>23188</v>
      </c>
    </row>
    <row r="12650" customFormat="false" ht="15" hidden="false" customHeight="false" outlineLevel="0" collapsed="false">
      <c r="A12650" s="0" t="s">
        <v>23189</v>
      </c>
      <c r="B12650" s="0" t="n">
        <f aca="false">HOUR(C12650)</f>
        <v>3</v>
      </c>
      <c r="C12650" s="1" t="n">
        <v>41379.1354166667</v>
      </c>
      <c r="D12650" s="0" t="s">
        <v>23190</v>
      </c>
    </row>
    <row r="12651" customFormat="false" ht="15" hidden="false" customHeight="false" outlineLevel="0" collapsed="false">
      <c r="A12651" s="0" t="s">
        <v>23191</v>
      </c>
      <c r="B12651" s="0" t="n">
        <f aca="false">HOUR(C12651)</f>
        <v>3</v>
      </c>
      <c r="C12651" s="1" t="n">
        <v>41379.1354166667</v>
      </c>
      <c r="D12651" s="0" t="s">
        <v>23192</v>
      </c>
    </row>
    <row r="12652" customFormat="false" ht="15" hidden="false" customHeight="false" outlineLevel="0" collapsed="false">
      <c r="A12652" s="0" t="s">
        <v>23193</v>
      </c>
      <c r="B12652" s="0" t="n">
        <f aca="false">HOUR(C12652)</f>
        <v>3</v>
      </c>
      <c r="C12652" s="1" t="n">
        <v>41379.1354166667</v>
      </c>
      <c r="D12652" s="0" t="s">
        <v>23194</v>
      </c>
    </row>
    <row r="12653" customFormat="false" ht="15" hidden="false" customHeight="false" outlineLevel="0" collapsed="false">
      <c r="A12653" s="0" t="s">
        <v>1124</v>
      </c>
      <c r="B12653" s="0" t="n">
        <f aca="false">HOUR(C12653)</f>
        <v>3</v>
      </c>
      <c r="C12653" s="1" t="n">
        <v>41379.1354166667</v>
      </c>
      <c r="D12653" s="0" t="s">
        <v>23195</v>
      </c>
    </row>
    <row r="12654" customFormat="false" ht="15" hidden="false" customHeight="false" outlineLevel="0" collapsed="false">
      <c r="A12654" s="0" t="s">
        <v>23196</v>
      </c>
      <c r="B12654" s="0" t="n">
        <f aca="false">HOUR(C12654)</f>
        <v>3</v>
      </c>
      <c r="C12654" s="1" t="n">
        <v>41379.1354166667</v>
      </c>
      <c r="D12654" s="0" t="s">
        <v>23197</v>
      </c>
    </row>
    <row r="12655" customFormat="false" ht="15" hidden="false" customHeight="false" outlineLevel="0" collapsed="false">
      <c r="A12655" s="0" t="s">
        <v>23198</v>
      </c>
      <c r="B12655" s="0" t="n">
        <f aca="false">HOUR(C12655)</f>
        <v>3</v>
      </c>
      <c r="C12655" s="1" t="n">
        <v>41379.1354166667</v>
      </c>
      <c r="D12655" s="0" t="s">
        <v>23199</v>
      </c>
    </row>
    <row r="12656" customFormat="false" ht="15" hidden="false" customHeight="false" outlineLevel="0" collapsed="false">
      <c r="A12656" s="0" t="s">
        <v>23200</v>
      </c>
      <c r="B12656" s="0" t="n">
        <f aca="false">HOUR(C12656)</f>
        <v>3</v>
      </c>
      <c r="C12656" s="1" t="n">
        <v>41379.1354166667</v>
      </c>
      <c r="D12656" s="0" t="s">
        <v>23201</v>
      </c>
    </row>
    <row r="12657" customFormat="false" ht="15" hidden="false" customHeight="false" outlineLevel="0" collapsed="false">
      <c r="A12657" s="0" t="s">
        <v>23202</v>
      </c>
      <c r="B12657" s="0" t="n">
        <f aca="false">HOUR(C12657)</f>
        <v>3</v>
      </c>
      <c r="C12657" s="1" t="n">
        <v>41379.1354166667</v>
      </c>
      <c r="D12657" s="0" t="s">
        <v>23203</v>
      </c>
    </row>
    <row r="12658" customFormat="false" ht="15" hidden="false" customHeight="false" outlineLevel="0" collapsed="false">
      <c r="A12658" s="0" t="s">
        <v>23204</v>
      </c>
      <c r="B12658" s="0" t="n">
        <f aca="false">HOUR(C12658)</f>
        <v>3</v>
      </c>
      <c r="C12658" s="1" t="n">
        <v>41379.1354166667</v>
      </c>
      <c r="D12658" s="0" t="s">
        <v>23205</v>
      </c>
    </row>
    <row r="12659" customFormat="false" ht="15" hidden="false" customHeight="false" outlineLevel="0" collapsed="false">
      <c r="A12659" s="0" t="s">
        <v>23206</v>
      </c>
      <c r="B12659" s="0" t="n">
        <f aca="false">HOUR(C12659)</f>
        <v>3</v>
      </c>
      <c r="C12659" s="1" t="n">
        <v>41379.1354166667</v>
      </c>
      <c r="D12659" s="0" t="s">
        <v>23207</v>
      </c>
    </row>
    <row r="12660" customFormat="false" ht="15" hidden="false" customHeight="false" outlineLevel="0" collapsed="false">
      <c r="A12660" s="0" t="s">
        <v>23208</v>
      </c>
      <c r="B12660" s="0" t="n">
        <f aca="false">HOUR(C12660)</f>
        <v>3</v>
      </c>
      <c r="C12660" s="1" t="n">
        <v>41379.1354166667</v>
      </c>
      <c r="D12660" s="0" t="s">
        <v>23209</v>
      </c>
    </row>
    <row r="12661" customFormat="false" ht="15" hidden="false" customHeight="false" outlineLevel="0" collapsed="false">
      <c r="A12661" s="0" t="s">
        <v>23210</v>
      </c>
      <c r="B12661" s="0" t="n">
        <f aca="false">HOUR(C12661)</f>
        <v>3</v>
      </c>
      <c r="C12661" s="1" t="n">
        <v>41379.1354166667</v>
      </c>
      <c r="D12661" s="0" t="s">
        <v>23211</v>
      </c>
    </row>
    <row r="12662" customFormat="false" ht="15" hidden="false" customHeight="false" outlineLevel="0" collapsed="false">
      <c r="A12662" s="0" t="s">
        <v>23212</v>
      </c>
      <c r="B12662" s="0" t="n">
        <f aca="false">HOUR(C12662)</f>
        <v>3</v>
      </c>
      <c r="C12662" s="1" t="n">
        <v>41379.1354166667</v>
      </c>
      <c r="D12662" s="0" t="s">
        <v>23213</v>
      </c>
    </row>
    <row r="12663" customFormat="false" ht="15" hidden="false" customHeight="false" outlineLevel="0" collapsed="false">
      <c r="A12663" s="0" t="s">
        <v>23214</v>
      </c>
      <c r="B12663" s="0" t="n">
        <f aca="false">HOUR(C12663)</f>
        <v>3</v>
      </c>
      <c r="C12663" s="1" t="n">
        <v>41379.1354166667</v>
      </c>
      <c r="D12663" s="0" t="s">
        <v>23215</v>
      </c>
    </row>
    <row r="12664" customFormat="false" ht="15" hidden="false" customHeight="false" outlineLevel="0" collapsed="false">
      <c r="A12664" s="0" t="s">
        <v>23216</v>
      </c>
      <c r="B12664" s="0" t="n">
        <f aca="false">HOUR(C12664)</f>
        <v>3</v>
      </c>
      <c r="C12664" s="1" t="n">
        <v>41379.1354166667</v>
      </c>
      <c r="D12664" s="0" t="s">
        <v>23217</v>
      </c>
    </row>
    <row r="12665" customFormat="false" ht="15" hidden="false" customHeight="false" outlineLevel="0" collapsed="false">
      <c r="A12665" s="0" t="s">
        <v>23218</v>
      </c>
      <c r="B12665" s="0" t="n">
        <f aca="false">HOUR(C12665)</f>
        <v>3</v>
      </c>
      <c r="C12665" s="1" t="n">
        <v>41379.1354166667</v>
      </c>
      <c r="D12665" s="0" t="s">
        <v>23219</v>
      </c>
    </row>
    <row r="12666" customFormat="false" ht="15" hidden="false" customHeight="false" outlineLevel="0" collapsed="false">
      <c r="A12666" s="0" t="s">
        <v>23220</v>
      </c>
      <c r="B12666" s="0" t="n">
        <f aca="false">HOUR(C12666)</f>
        <v>3</v>
      </c>
      <c r="C12666" s="1" t="n">
        <v>41379.1354166667</v>
      </c>
      <c r="D12666" s="0" t="s">
        <v>23221</v>
      </c>
    </row>
    <row r="12667" customFormat="false" ht="15" hidden="false" customHeight="false" outlineLevel="0" collapsed="false">
      <c r="A12667" s="0" t="s">
        <v>23222</v>
      </c>
      <c r="B12667" s="0" t="n">
        <f aca="false">HOUR(C12667)</f>
        <v>3</v>
      </c>
      <c r="C12667" s="1" t="n">
        <v>41379.1354166667</v>
      </c>
      <c r="D12667" s="0" t="s">
        <v>23223</v>
      </c>
    </row>
    <row r="12668" customFormat="false" ht="15" hidden="false" customHeight="false" outlineLevel="0" collapsed="false">
      <c r="A12668" s="0" t="s">
        <v>23224</v>
      </c>
      <c r="B12668" s="0" t="n">
        <f aca="false">HOUR(C12668)</f>
        <v>3</v>
      </c>
      <c r="C12668" s="1" t="n">
        <v>41379.1354166667</v>
      </c>
      <c r="D12668" s="0" t="s">
        <v>23225</v>
      </c>
    </row>
    <row r="12669" customFormat="false" ht="15" hidden="false" customHeight="false" outlineLevel="0" collapsed="false">
      <c r="A12669" s="0" t="s">
        <v>9918</v>
      </c>
      <c r="B12669" s="0" t="n">
        <f aca="false">HOUR(C12669)</f>
        <v>3</v>
      </c>
      <c r="C12669" s="1" t="n">
        <v>41379.1354166667</v>
      </c>
      <c r="D12669" s="0" t="s">
        <v>23226</v>
      </c>
    </row>
    <row r="12670" customFormat="false" ht="15" hidden="false" customHeight="false" outlineLevel="0" collapsed="false">
      <c r="A12670" s="0" t="s">
        <v>984</v>
      </c>
      <c r="B12670" s="0" t="n">
        <f aca="false">HOUR(C12670)</f>
        <v>3</v>
      </c>
      <c r="C12670" s="1" t="n">
        <v>41379.1354166667</v>
      </c>
      <c r="D12670" s="0" t="s">
        <v>23227</v>
      </c>
    </row>
    <row r="12671" customFormat="false" ht="15" hidden="false" customHeight="false" outlineLevel="0" collapsed="false">
      <c r="A12671" s="0" t="s">
        <v>23228</v>
      </c>
      <c r="B12671" s="0" t="n">
        <f aca="false">HOUR(C12671)</f>
        <v>3</v>
      </c>
      <c r="C12671" s="1" t="n">
        <v>41379.1354166667</v>
      </c>
      <c r="D12671" s="0" t="s">
        <v>23229</v>
      </c>
    </row>
    <row r="12672" customFormat="false" ht="15" hidden="false" customHeight="false" outlineLevel="0" collapsed="false">
      <c r="A12672" s="0" t="s">
        <v>15820</v>
      </c>
      <c r="B12672" s="0" t="n">
        <f aca="false">HOUR(C12672)</f>
        <v>3</v>
      </c>
      <c r="C12672" s="1" t="n">
        <v>41379.1354166667</v>
      </c>
      <c r="D12672" s="0" t="s">
        <v>23230</v>
      </c>
    </row>
    <row r="12673" customFormat="false" ht="15" hidden="false" customHeight="false" outlineLevel="0" collapsed="false">
      <c r="A12673" s="0" t="s">
        <v>23231</v>
      </c>
      <c r="B12673" s="0" t="n">
        <f aca="false">HOUR(C12673)</f>
        <v>3</v>
      </c>
      <c r="C12673" s="1" t="n">
        <v>41379.1354166667</v>
      </c>
      <c r="D12673" s="0" t="s">
        <v>23232</v>
      </c>
    </row>
    <row r="12674" customFormat="false" ht="15" hidden="false" customHeight="false" outlineLevel="0" collapsed="false">
      <c r="A12674" s="0" t="s">
        <v>23233</v>
      </c>
      <c r="B12674" s="0" t="n">
        <f aca="false">HOUR(C12674)</f>
        <v>3</v>
      </c>
      <c r="C12674" s="1" t="n">
        <v>41379.1354166667</v>
      </c>
      <c r="D12674" s="0" t="s">
        <v>23234</v>
      </c>
    </row>
    <row r="12675" customFormat="false" ht="15" hidden="false" customHeight="false" outlineLevel="0" collapsed="false">
      <c r="A12675" s="0" t="s">
        <v>23235</v>
      </c>
      <c r="B12675" s="0" t="n">
        <f aca="false">HOUR(C12675)</f>
        <v>3</v>
      </c>
      <c r="C12675" s="1" t="n">
        <v>41379.1354166667</v>
      </c>
      <c r="D12675" s="0" t="s">
        <v>23236</v>
      </c>
    </row>
    <row r="12676" customFormat="false" ht="15" hidden="false" customHeight="false" outlineLevel="0" collapsed="false">
      <c r="A12676" s="0" t="s">
        <v>23237</v>
      </c>
      <c r="B12676" s="0" t="n">
        <f aca="false">HOUR(C12676)</f>
        <v>3</v>
      </c>
      <c r="C12676" s="1" t="n">
        <v>41379.1354166667</v>
      </c>
      <c r="D12676" s="0" t="s">
        <v>23238</v>
      </c>
    </row>
    <row r="12677" customFormat="false" ht="15" hidden="false" customHeight="false" outlineLevel="0" collapsed="false">
      <c r="A12677" s="0" t="s">
        <v>23239</v>
      </c>
      <c r="B12677" s="0" t="n">
        <f aca="false">HOUR(C12677)</f>
        <v>3</v>
      </c>
      <c r="C12677" s="1" t="n">
        <v>41379.1354166667</v>
      </c>
      <c r="D12677" s="0" t="s">
        <v>23240</v>
      </c>
    </row>
    <row r="12678" customFormat="false" ht="15" hidden="false" customHeight="false" outlineLevel="0" collapsed="false">
      <c r="A12678" s="0" t="s">
        <v>23241</v>
      </c>
      <c r="B12678" s="0" t="n">
        <f aca="false">HOUR(C12678)</f>
        <v>3</v>
      </c>
      <c r="C12678" s="1" t="n">
        <v>41379.1354166667</v>
      </c>
      <c r="D12678" s="0" t="s">
        <v>23242</v>
      </c>
    </row>
    <row r="12679" customFormat="false" ht="15" hidden="false" customHeight="false" outlineLevel="0" collapsed="false">
      <c r="A12679" s="0" t="s">
        <v>23243</v>
      </c>
      <c r="B12679" s="0" t="n">
        <f aca="false">HOUR(C12679)</f>
        <v>3</v>
      </c>
      <c r="C12679" s="1" t="n">
        <v>41379.1354166667</v>
      </c>
      <c r="D12679" s="0" t="s">
        <v>23244</v>
      </c>
    </row>
    <row r="12680" customFormat="false" ht="15" hidden="false" customHeight="false" outlineLevel="0" collapsed="false">
      <c r="A12680" s="0" t="s">
        <v>23245</v>
      </c>
      <c r="B12680" s="0" t="n">
        <f aca="false">HOUR(C12680)</f>
        <v>3</v>
      </c>
      <c r="C12680" s="1" t="n">
        <v>41379.1354166667</v>
      </c>
      <c r="D12680" s="0" t="s">
        <v>23246</v>
      </c>
    </row>
    <row r="12681" customFormat="false" ht="15" hidden="false" customHeight="false" outlineLevel="0" collapsed="false">
      <c r="A12681" s="0" t="s">
        <v>23247</v>
      </c>
      <c r="B12681" s="0" t="n">
        <f aca="false">HOUR(C12681)</f>
        <v>3</v>
      </c>
      <c r="C12681" s="1" t="n">
        <v>41379.1354166667</v>
      </c>
      <c r="D12681" s="0" t="s">
        <v>23248</v>
      </c>
    </row>
    <row r="12682" customFormat="false" ht="15" hidden="false" customHeight="false" outlineLevel="0" collapsed="false">
      <c r="A12682" s="0" t="s">
        <v>23249</v>
      </c>
      <c r="B12682" s="0" t="n">
        <f aca="false">HOUR(C12682)</f>
        <v>3</v>
      </c>
      <c r="C12682" s="1" t="n">
        <v>41379.1354166667</v>
      </c>
      <c r="D12682" s="0" t="s">
        <v>23250</v>
      </c>
    </row>
    <row r="12683" customFormat="false" ht="15" hidden="false" customHeight="false" outlineLevel="0" collapsed="false">
      <c r="A12683" s="0" t="s">
        <v>3139</v>
      </c>
      <c r="B12683" s="0" t="n">
        <f aca="false">HOUR(C12683)</f>
        <v>3</v>
      </c>
      <c r="C12683" s="1" t="n">
        <v>41379.1354166667</v>
      </c>
      <c r="D12683" s="0" t="s">
        <v>23251</v>
      </c>
    </row>
    <row r="12684" customFormat="false" ht="15" hidden="false" customHeight="false" outlineLevel="0" collapsed="false">
      <c r="A12684" s="0" t="s">
        <v>5419</v>
      </c>
      <c r="B12684" s="0" t="n">
        <f aca="false">HOUR(C12684)</f>
        <v>3</v>
      </c>
      <c r="C12684" s="1" t="n">
        <v>41379.1354166667</v>
      </c>
      <c r="D12684" s="0" t="s">
        <v>23252</v>
      </c>
    </row>
    <row r="12685" customFormat="false" ht="15" hidden="false" customHeight="false" outlineLevel="0" collapsed="false">
      <c r="A12685" s="0" t="s">
        <v>23253</v>
      </c>
      <c r="B12685" s="0" t="n">
        <f aca="false">HOUR(C12685)</f>
        <v>3</v>
      </c>
      <c r="C12685" s="1" t="n">
        <v>41379.1354166667</v>
      </c>
      <c r="D12685" s="0" t="s">
        <v>23254</v>
      </c>
    </row>
    <row r="12686" customFormat="false" ht="15" hidden="false" customHeight="false" outlineLevel="0" collapsed="false">
      <c r="A12686" s="0" t="s">
        <v>23255</v>
      </c>
      <c r="B12686" s="0" t="n">
        <f aca="false">HOUR(C12686)</f>
        <v>3</v>
      </c>
      <c r="C12686" s="1" t="n">
        <v>41379.1354166667</v>
      </c>
      <c r="D12686" s="0" t="s">
        <v>23256</v>
      </c>
    </row>
    <row r="12687" customFormat="false" ht="15" hidden="false" customHeight="false" outlineLevel="0" collapsed="false">
      <c r="A12687" s="0" t="s">
        <v>23257</v>
      </c>
      <c r="B12687" s="0" t="n">
        <f aca="false">HOUR(C12687)</f>
        <v>3</v>
      </c>
      <c r="C12687" s="1" t="n">
        <v>41379.1354166667</v>
      </c>
      <c r="D12687" s="0" t="s">
        <v>23258</v>
      </c>
    </row>
    <row r="12688" customFormat="false" ht="15" hidden="false" customHeight="false" outlineLevel="0" collapsed="false">
      <c r="A12688" s="0" t="s">
        <v>23259</v>
      </c>
      <c r="B12688" s="0" t="n">
        <f aca="false">HOUR(C12688)</f>
        <v>3</v>
      </c>
      <c r="C12688" s="1" t="n">
        <v>41379.1354166667</v>
      </c>
      <c r="D12688" s="0" t="s">
        <v>23260</v>
      </c>
    </row>
    <row r="12689" customFormat="false" ht="15" hidden="false" customHeight="false" outlineLevel="0" collapsed="false">
      <c r="A12689" s="0" t="s">
        <v>23261</v>
      </c>
      <c r="B12689" s="0" t="n">
        <f aca="false">HOUR(C12689)</f>
        <v>3</v>
      </c>
      <c r="C12689" s="1" t="n">
        <v>41379.1354166667</v>
      </c>
      <c r="D12689" s="0" t="s">
        <v>23262</v>
      </c>
    </row>
    <row r="12690" customFormat="false" ht="15" hidden="false" customHeight="false" outlineLevel="0" collapsed="false">
      <c r="A12690" s="0" t="s">
        <v>23263</v>
      </c>
      <c r="B12690" s="0" t="n">
        <f aca="false">HOUR(C12690)</f>
        <v>3</v>
      </c>
      <c r="C12690" s="1" t="n">
        <v>41379.1354166667</v>
      </c>
      <c r="D12690" s="0" t="s">
        <v>23264</v>
      </c>
    </row>
    <row r="12691" customFormat="false" ht="15" hidden="false" customHeight="false" outlineLevel="0" collapsed="false">
      <c r="A12691" s="0" t="s">
        <v>23265</v>
      </c>
      <c r="B12691" s="0" t="n">
        <f aca="false">HOUR(C12691)</f>
        <v>3</v>
      </c>
      <c r="C12691" s="1" t="n">
        <v>41379.1354166667</v>
      </c>
      <c r="D12691" s="0" t="s">
        <v>23266</v>
      </c>
    </row>
    <row r="12692" customFormat="false" ht="15" hidden="false" customHeight="false" outlineLevel="0" collapsed="false">
      <c r="A12692" s="0" t="s">
        <v>23267</v>
      </c>
      <c r="B12692" s="0" t="n">
        <f aca="false">HOUR(C12692)</f>
        <v>3</v>
      </c>
      <c r="C12692" s="1" t="n">
        <v>41379.1354166667</v>
      </c>
      <c r="D12692" s="0" t="s">
        <v>23268</v>
      </c>
    </row>
    <row r="12693" customFormat="false" ht="15" hidden="false" customHeight="false" outlineLevel="0" collapsed="false">
      <c r="A12693" s="0" t="s">
        <v>3121</v>
      </c>
      <c r="B12693" s="0" t="n">
        <f aca="false">HOUR(C12693)</f>
        <v>3</v>
      </c>
      <c r="C12693" s="1" t="n">
        <v>41379.1354166667</v>
      </c>
      <c r="D12693" s="0" t="s">
        <v>23269</v>
      </c>
    </row>
    <row r="12694" customFormat="false" ht="15" hidden="false" customHeight="false" outlineLevel="0" collapsed="false">
      <c r="A12694" s="0" t="s">
        <v>23270</v>
      </c>
      <c r="B12694" s="0" t="n">
        <f aca="false">HOUR(C12694)</f>
        <v>3</v>
      </c>
      <c r="C12694" s="1" t="n">
        <v>41379.1354166667</v>
      </c>
      <c r="D12694" s="0" t="s">
        <v>23271</v>
      </c>
    </row>
    <row r="12695" customFormat="false" ht="15" hidden="false" customHeight="false" outlineLevel="0" collapsed="false">
      <c r="A12695" s="0" t="s">
        <v>5302</v>
      </c>
      <c r="B12695" s="0" t="n">
        <f aca="false">HOUR(C12695)</f>
        <v>3</v>
      </c>
      <c r="C12695" s="1" t="n">
        <v>41379.1354166667</v>
      </c>
      <c r="D12695" s="0" t="s">
        <v>23272</v>
      </c>
    </row>
    <row r="12696" customFormat="false" ht="15" hidden="false" customHeight="false" outlineLevel="0" collapsed="false">
      <c r="A12696" s="0" t="s">
        <v>5419</v>
      </c>
      <c r="B12696" s="0" t="n">
        <f aca="false">HOUR(C12696)</f>
        <v>3</v>
      </c>
      <c r="C12696" s="1" t="n">
        <v>41379.1354166667</v>
      </c>
      <c r="D12696" s="0" t="s">
        <v>23273</v>
      </c>
    </row>
    <row r="12697" customFormat="false" ht="15" hidden="false" customHeight="false" outlineLevel="0" collapsed="false">
      <c r="A12697" s="0" t="s">
        <v>23274</v>
      </c>
      <c r="B12697" s="0" t="n">
        <f aca="false">HOUR(C12697)</f>
        <v>3</v>
      </c>
      <c r="C12697" s="1" t="n">
        <v>41379.1354166667</v>
      </c>
      <c r="D12697" s="0" t="s">
        <v>23275</v>
      </c>
    </row>
    <row r="12698" customFormat="false" ht="15" hidden="false" customHeight="false" outlineLevel="0" collapsed="false">
      <c r="A12698" s="0" t="s">
        <v>23276</v>
      </c>
      <c r="B12698" s="0" t="n">
        <f aca="false">HOUR(C12698)</f>
        <v>3</v>
      </c>
      <c r="C12698" s="1" t="n">
        <v>41379.1354166667</v>
      </c>
      <c r="D12698" s="0" t="s">
        <v>23277</v>
      </c>
    </row>
    <row r="12699" customFormat="false" ht="15" hidden="false" customHeight="false" outlineLevel="0" collapsed="false">
      <c r="A12699" s="0" t="s">
        <v>23278</v>
      </c>
      <c r="B12699" s="0" t="n">
        <f aca="false">HOUR(C12699)</f>
        <v>3</v>
      </c>
      <c r="C12699" s="1" t="n">
        <v>41379.1354166667</v>
      </c>
      <c r="D12699" s="0" t="s">
        <v>23277</v>
      </c>
    </row>
    <row r="12700" customFormat="false" ht="15" hidden="false" customHeight="false" outlineLevel="0" collapsed="false">
      <c r="A12700" s="0" t="s">
        <v>23279</v>
      </c>
      <c r="B12700" s="0" t="n">
        <f aca="false">HOUR(C12700)</f>
        <v>3</v>
      </c>
      <c r="C12700" s="1" t="n">
        <v>41379.1354166667</v>
      </c>
      <c r="D12700" s="0" t="s">
        <v>23280</v>
      </c>
    </row>
    <row r="12701" customFormat="false" ht="15" hidden="false" customHeight="false" outlineLevel="0" collapsed="false">
      <c r="A12701" s="0" t="s">
        <v>23281</v>
      </c>
      <c r="B12701" s="0" t="n">
        <f aca="false">HOUR(C12701)</f>
        <v>3</v>
      </c>
      <c r="C12701" s="1" t="n">
        <v>41379.1354166667</v>
      </c>
      <c r="D12701" s="0" t="s">
        <v>23282</v>
      </c>
    </row>
    <row r="12702" customFormat="false" ht="15" hidden="false" customHeight="false" outlineLevel="0" collapsed="false">
      <c r="A12702" s="0" t="s">
        <v>23283</v>
      </c>
      <c r="B12702" s="0" t="n">
        <f aca="false">HOUR(C12702)</f>
        <v>3</v>
      </c>
      <c r="C12702" s="1" t="n">
        <v>41379.1354166667</v>
      </c>
      <c r="D12702" s="0" t="s">
        <v>23284</v>
      </c>
    </row>
    <row r="12703" customFormat="false" ht="15" hidden="false" customHeight="false" outlineLevel="0" collapsed="false">
      <c r="A12703" s="0" t="s">
        <v>23285</v>
      </c>
      <c r="B12703" s="0" t="n">
        <f aca="false">HOUR(C12703)</f>
        <v>3</v>
      </c>
      <c r="C12703" s="1" t="n">
        <v>41379.1354166667</v>
      </c>
      <c r="D12703" s="0" t="s">
        <v>23286</v>
      </c>
    </row>
    <row r="12704" customFormat="false" ht="15" hidden="false" customHeight="false" outlineLevel="0" collapsed="false">
      <c r="A12704" s="0" t="s">
        <v>23287</v>
      </c>
      <c r="B12704" s="0" t="n">
        <f aca="false">HOUR(C12704)</f>
        <v>3</v>
      </c>
      <c r="C12704" s="1" t="n">
        <v>41379.1354166667</v>
      </c>
      <c r="D12704" s="0" t="s">
        <v>23288</v>
      </c>
    </row>
    <row r="12705" customFormat="false" ht="15" hidden="false" customHeight="false" outlineLevel="0" collapsed="false">
      <c r="A12705" s="0" t="s">
        <v>23289</v>
      </c>
      <c r="B12705" s="0" t="n">
        <f aca="false">HOUR(C12705)</f>
        <v>3</v>
      </c>
      <c r="C12705" s="1" t="n">
        <v>41379.1354166667</v>
      </c>
      <c r="D12705" s="0" t="s">
        <v>23290</v>
      </c>
    </row>
    <row r="12706" customFormat="false" ht="15" hidden="false" customHeight="false" outlineLevel="0" collapsed="false">
      <c r="A12706" s="0" t="s">
        <v>23291</v>
      </c>
      <c r="B12706" s="0" t="n">
        <f aca="false">HOUR(C12706)</f>
        <v>3</v>
      </c>
      <c r="C12706" s="1" t="n">
        <v>41379.1354166667</v>
      </c>
      <c r="D12706" s="0" t="s">
        <v>23292</v>
      </c>
    </row>
    <row r="12707" customFormat="false" ht="15" hidden="false" customHeight="false" outlineLevel="0" collapsed="false">
      <c r="A12707" s="0" t="s">
        <v>12733</v>
      </c>
      <c r="B12707" s="0" t="n">
        <f aca="false">HOUR(C12707)</f>
        <v>3</v>
      </c>
      <c r="C12707" s="1" t="n">
        <v>41379.1354166667</v>
      </c>
      <c r="D12707" s="0" t="s">
        <v>23293</v>
      </c>
    </row>
    <row r="12708" customFormat="false" ht="15" hidden="false" customHeight="false" outlineLevel="0" collapsed="false">
      <c r="A12708" s="0" t="s">
        <v>23294</v>
      </c>
      <c r="B12708" s="0" t="n">
        <f aca="false">HOUR(C12708)</f>
        <v>3</v>
      </c>
      <c r="C12708" s="1" t="n">
        <v>41379.1354166667</v>
      </c>
      <c r="D12708" s="0" t="s">
        <v>23295</v>
      </c>
    </row>
    <row r="12709" customFormat="false" ht="15" hidden="false" customHeight="false" outlineLevel="0" collapsed="false">
      <c r="A12709" s="0" t="s">
        <v>23296</v>
      </c>
      <c r="B12709" s="0" t="n">
        <f aca="false">HOUR(C12709)</f>
        <v>3</v>
      </c>
      <c r="C12709" s="1" t="n">
        <v>41379.1354166667</v>
      </c>
      <c r="D12709" s="0" t="s">
        <v>23297</v>
      </c>
    </row>
    <row r="12710" customFormat="false" ht="15" hidden="false" customHeight="false" outlineLevel="0" collapsed="false">
      <c r="A12710" s="0" t="s">
        <v>23298</v>
      </c>
      <c r="B12710" s="0" t="n">
        <f aca="false">HOUR(C12710)</f>
        <v>3</v>
      </c>
      <c r="C12710" s="1" t="n">
        <v>41379.1354166667</v>
      </c>
      <c r="D12710" s="0" t="s">
        <v>23299</v>
      </c>
    </row>
    <row r="12711" customFormat="false" ht="15" hidden="false" customHeight="false" outlineLevel="0" collapsed="false">
      <c r="A12711" s="0" t="s">
        <v>23300</v>
      </c>
      <c r="B12711" s="0" t="n">
        <f aca="false">HOUR(C12711)</f>
        <v>3</v>
      </c>
      <c r="C12711" s="1" t="n">
        <v>41379.1354166667</v>
      </c>
      <c r="D12711" s="0" t="s">
        <v>23301</v>
      </c>
    </row>
    <row r="12712" customFormat="false" ht="15" hidden="false" customHeight="false" outlineLevel="0" collapsed="false">
      <c r="A12712" s="0" t="s">
        <v>23302</v>
      </c>
      <c r="B12712" s="0" t="n">
        <f aca="false">HOUR(C12712)</f>
        <v>3</v>
      </c>
      <c r="C12712" s="1" t="n">
        <v>41379.1354166667</v>
      </c>
      <c r="D12712" s="0" t="s">
        <v>23303</v>
      </c>
    </row>
    <row r="12713" customFormat="false" ht="15" hidden="false" customHeight="false" outlineLevel="0" collapsed="false">
      <c r="A12713" s="0" t="s">
        <v>23304</v>
      </c>
      <c r="B12713" s="0" t="n">
        <f aca="false">HOUR(C12713)</f>
        <v>3</v>
      </c>
      <c r="C12713" s="1" t="n">
        <v>41379.1354166667</v>
      </c>
      <c r="D12713" s="0" t="s">
        <v>23305</v>
      </c>
    </row>
    <row r="12714" customFormat="false" ht="15" hidden="false" customHeight="false" outlineLevel="0" collapsed="false">
      <c r="A12714" s="0" t="s">
        <v>23306</v>
      </c>
      <c r="B12714" s="0" t="n">
        <f aca="false">HOUR(C12714)</f>
        <v>3</v>
      </c>
      <c r="C12714" s="1" t="n">
        <v>41379.1354166667</v>
      </c>
      <c r="D12714" s="0" t="s">
        <v>23307</v>
      </c>
    </row>
    <row r="12715" customFormat="false" ht="15" hidden="false" customHeight="false" outlineLevel="0" collapsed="false">
      <c r="A12715" s="0" t="s">
        <v>23308</v>
      </c>
      <c r="B12715" s="0" t="n">
        <f aca="false">HOUR(C12715)</f>
        <v>3</v>
      </c>
      <c r="C12715" s="1" t="n">
        <v>41379.1354166667</v>
      </c>
      <c r="D12715" s="0" t="s">
        <v>23309</v>
      </c>
    </row>
    <row r="12716" customFormat="false" ht="15" hidden="false" customHeight="false" outlineLevel="0" collapsed="false">
      <c r="A12716" s="0" t="s">
        <v>23310</v>
      </c>
      <c r="B12716" s="0" t="n">
        <f aca="false">HOUR(C12716)</f>
        <v>3</v>
      </c>
      <c r="C12716" s="1" t="n">
        <v>41379.1354166667</v>
      </c>
      <c r="D12716" s="0" t="s">
        <v>23311</v>
      </c>
    </row>
    <row r="12717" customFormat="false" ht="15" hidden="false" customHeight="false" outlineLevel="0" collapsed="false">
      <c r="A12717" s="0" t="s">
        <v>22199</v>
      </c>
      <c r="B12717" s="0" t="n">
        <f aca="false">HOUR(C12717)</f>
        <v>3</v>
      </c>
      <c r="C12717" s="1" t="n">
        <v>41379.1354166667</v>
      </c>
      <c r="D12717" s="0" t="s">
        <v>23312</v>
      </c>
    </row>
    <row r="12718" customFormat="false" ht="15" hidden="false" customHeight="false" outlineLevel="0" collapsed="false">
      <c r="A12718" s="0" t="s">
        <v>23313</v>
      </c>
      <c r="B12718" s="0" t="n">
        <f aca="false">HOUR(C12718)</f>
        <v>3</v>
      </c>
      <c r="C12718" s="1" t="n">
        <v>41379.1354166667</v>
      </c>
      <c r="D12718" s="0" t="s">
        <v>23314</v>
      </c>
    </row>
    <row r="12719" customFormat="false" ht="15" hidden="false" customHeight="false" outlineLevel="0" collapsed="false">
      <c r="A12719" s="0" t="s">
        <v>23315</v>
      </c>
      <c r="B12719" s="0" t="n">
        <f aca="false">HOUR(C12719)</f>
        <v>3</v>
      </c>
      <c r="C12719" s="1" t="n">
        <v>41379.1354166667</v>
      </c>
      <c r="D12719" s="0" t="s">
        <v>23316</v>
      </c>
    </row>
    <row r="12720" customFormat="false" ht="15" hidden="false" customHeight="false" outlineLevel="0" collapsed="false">
      <c r="A12720" s="0" t="s">
        <v>23317</v>
      </c>
      <c r="B12720" s="0" t="n">
        <f aca="false">HOUR(C12720)</f>
        <v>3</v>
      </c>
      <c r="C12720" s="1" t="n">
        <v>41379.1354166667</v>
      </c>
      <c r="D12720" s="0" t="s">
        <v>23318</v>
      </c>
    </row>
    <row r="12721" customFormat="false" ht="15" hidden="false" customHeight="false" outlineLevel="0" collapsed="false">
      <c r="A12721" s="0" t="s">
        <v>1257</v>
      </c>
      <c r="B12721" s="0" t="n">
        <f aca="false">HOUR(C12721)</f>
        <v>3</v>
      </c>
      <c r="C12721" s="1" t="n">
        <v>41379.1354166667</v>
      </c>
      <c r="D12721" s="0" t="s">
        <v>23319</v>
      </c>
    </row>
    <row r="12722" customFormat="false" ht="15" hidden="false" customHeight="false" outlineLevel="0" collapsed="false">
      <c r="A12722" s="0" t="s">
        <v>23320</v>
      </c>
      <c r="B12722" s="0" t="n">
        <f aca="false">HOUR(C12722)</f>
        <v>3</v>
      </c>
      <c r="C12722" s="1" t="n">
        <v>41379.1354166667</v>
      </c>
      <c r="D12722" s="0" t="s">
        <v>23321</v>
      </c>
    </row>
    <row r="12723" customFormat="false" ht="15" hidden="false" customHeight="false" outlineLevel="0" collapsed="false">
      <c r="A12723" s="0" t="s">
        <v>23322</v>
      </c>
      <c r="B12723" s="0" t="n">
        <f aca="false">HOUR(C12723)</f>
        <v>3</v>
      </c>
      <c r="C12723" s="1" t="n">
        <v>41379.1361111111</v>
      </c>
      <c r="D12723" s="0" t="s">
        <v>23323</v>
      </c>
    </row>
    <row r="12724" customFormat="false" ht="15" hidden="false" customHeight="false" outlineLevel="0" collapsed="false">
      <c r="A12724" s="0" t="s">
        <v>23324</v>
      </c>
      <c r="B12724" s="0" t="n">
        <f aca="false">HOUR(C12724)</f>
        <v>3</v>
      </c>
      <c r="C12724" s="1" t="n">
        <v>41379.1361111111</v>
      </c>
      <c r="D12724" s="0" t="s">
        <v>23325</v>
      </c>
    </row>
    <row r="12725" customFormat="false" ht="15" hidden="false" customHeight="false" outlineLevel="0" collapsed="false">
      <c r="A12725" s="0" t="s">
        <v>23326</v>
      </c>
      <c r="B12725" s="0" t="n">
        <f aca="false">HOUR(C12725)</f>
        <v>3</v>
      </c>
      <c r="C12725" s="1" t="n">
        <v>41379.1361111111</v>
      </c>
      <c r="D12725" s="0" t="s">
        <v>23327</v>
      </c>
    </row>
    <row r="12726" customFormat="false" ht="15" hidden="false" customHeight="false" outlineLevel="0" collapsed="false">
      <c r="A12726" s="0" t="s">
        <v>23328</v>
      </c>
      <c r="B12726" s="0" t="n">
        <f aca="false">HOUR(C12726)</f>
        <v>3</v>
      </c>
      <c r="C12726" s="1" t="n">
        <v>41379.1361111111</v>
      </c>
      <c r="D12726" s="0" t="s">
        <v>23329</v>
      </c>
    </row>
    <row r="12727" customFormat="false" ht="15" hidden="false" customHeight="false" outlineLevel="0" collapsed="false">
      <c r="A12727" s="0" t="s">
        <v>23330</v>
      </c>
      <c r="B12727" s="0" t="n">
        <f aca="false">HOUR(C12727)</f>
        <v>3</v>
      </c>
      <c r="C12727" s="1" t="n">
        <v>41379.1361111111</v>
      </c>
      <c r="D12727" s="0" t="s">
        <v>23331</v>
      </c>
    </row>
    <row r="12728" customFormat="false" ht="15" hidden="false" customHeight="false" outlineLevel="0" collapsed="false">
      <c r="A12728" s="0" t="s">
        <v>23332</v>
      </c>
      <c r="B12728" s="0" t="n">
        <f aca="false">HOUR(C12728)</f>
        <v>3</v>
      </c>
      <c r="C12728" s="1" t="n">
        <v>41379.1361111111</v>
      </c>
      <c r="D12728" s="0" t="s">
        <v>23333</v>
      </c>
    </row>
    <row r="12729" customFormat="false" ht="15" hidden="false" customHeight="false" outlineLevel="0" collapsed="false">
      <c r="A12729" s="0" t="s">
        <v>23334</v>
      </c>
      <c r="B12729" s="0" t="n">
        <f aca="false">HOUR(C12729)</f>
        <v>3</v>
      </c>
      <c r="C12729" s="1" t="n">
        <v>41379.1361111111</v>
      </c>
      <c r="D12729" s="0" t="s">
        <v>23335</v>
      </c>
    </row>
    <row r="12730" customFormat="false" ht="15" hidden="false" customHeight="false" outlineLevel="0" collapsed="false">
      <c r="A12730" s="0" t="s">
        <v>23336</v>
      </c>
      <c r="B12730" s="0" t="n">
        <f aca="false">HOUR(C12730)</f>
        <v>3</v>
      </c>
      <c r="C12730" s="1" t="n">
        <v>41379.1361111111</v>
      </c>
      <c r="D12730" s="0" t="s">
        <v>23337</v>
      </c>
    </row>
    <row r="12731" customFormat="false" ht="15" hidden="false" customHeight="false" outlineLevel="0" collapsed="false">
      <c r="A12731" s="0" t="s">
        <v>23338</v>
      </c>
      <c r="B12731" s="0" t="n">
        <f aca="false">HOUR(C12731)</f>
        <v>3</v>
      </c>
      <c r="C12731" s="1" t="n">
        <v>41379.1361111111</v>
      </c>
      <c r="D12731" s="0" t="s">
        <v>23339</v>
      </c>
    </row>
    <row r="12732" customFormat="false" ht="15" hidden="false" customHeight="false" outlineLevel="0" collapsed="false">
      <c r="A12732" s="0" t="s">
        <v>23340</v>
      </c>
      <c r="B12732" s="0" t="n">
        <f aca="false">HOUR(C12732)</f>
        <v>3</v>
      </c>
      <c r="C12732" s="1" t="n">
        <v>41379.1361111111</v>
      </c>
      <c r="D12732" s="0" t="s">
        <v>23341</v>
      </c>
    </row>
    <row r="12733" customFormat="false" ht="15" hidden="false" customHeight="false" outlineLevel="0" collapsed="false">
      <c r="A12733" s="0" t="s">
        <v>23342</v>
      </c>
      <c r="B12733" s="0" t="n">
        <f aca="false">HOUR(C12733)</f>
        <v>3</v>
      </c>
      <c r="C12733" s="1" t="n">
        <v>41379.1361111111</v>
      </c>
      <c r="D12733" s="0" t="s">
        <v>23343</v>
      </c>
    </row>
    <row r="12734" customFormat="false" ht="15" hidden="false" customHeight="false" outlineLevel="0" collapsed="false">
      <c r="A12734" s="0" t="s">
        <v>20125</v>
      </c>
      <c r="B12734" s="0" t="n">
        <f aca="false">HOUR(C12734)</f>
        <v>3</v>
      </c>
      <c r="C12734" s="1" t="n">
        <v>41379.1361111111</v>
      </c>
      <c r="D12734" s="0" t="s">
        <v>23344</v>
      </c>
    </row>
    <row r="12735" customFormat="false" ht="15" hidden="false" customHeight="false" outlineLevel="0" collapsed="false">
      <c r="A12735" s="0" t="s">
        <v>23345</v>
      </c>
      <c r="B12735" s="0" t="n">
        <f aca="false">HOUR(C12735)</f>
        <v>3</v>
      </c>
      <c r="C12735" s="1" t="n">
        <v>41379.1361111111</v>
      </c>
      <c r="D12735" s="0" t="s">
        <v>23346</v>
      </c>
    </row>
    <row r="12736" customFormat="false" ht="15" hidden="false" customHeight="false" outlineLevel="0" collapsed="false">
      <c r="A12736" s="0" t="s">
        <v>23347</v>
      </c>
      <c r="B12736" s="0" t="n">
        <f aca="false">HOUR(C12736)</f>
        <v>3</v>
      </c>
      <c r="C12736" s="1" t="n">
        <v>41379.1361111111</v>
      </c>
      <c r="D12736" s="0" t="s">
        <v>23348</v>
      </c>
    </row>
    <row r="12737" customFormat="false" ht="15" hidden="false" customHeight="false" outlineLevel="0" collapsed="false">
      <c r="A12737" s="0" t="s">
        <v>23349</v>
      </c>
      <c r="B12737" s="0" t="n">
        <f aca="false">HOUR(C12737)</f>
        <v>3</v>
      </c>
      <c r="C12737" s="1" t="n">
        <v>41379.1361111111</v>
      </c>
      <c r="D12737" s="0" t="s">
        <v>23350</v>
      </c>
    </row>
    <row r="12738" customFormat="false" ht="15" hidden="false" customHeight="false" outlineLevel="0" collapsed="false">
      <c r="A12738" s="0" t="s">
        <v>23351</v>
      </c>
      <c r="B12738" s="0" t="n">
        <f aca="false">HOUR(C12738)</f>
        <v>3</v>
      </c>
      <c r="C12738" s="1" t="n">
        <v>41379.1361111111</v>
      </c>
      <c r="D12738" s="0" t="s">
        <v>23352</v>
      </c>
    </row>
    <row r="12739" customFormat="false" ht="15" hidden="false" customHeight="false" outlineLevel="0" collapsed="false">
      <c r="A12739" s="0" t="s">
        <v>23353</v>
      </c>
      <c r="B12739" s="0" t="n">
        <f aca="false">HOUR(C12739)</f>
        <v>3</v>
      </c>
      <c r="C12739" s="1" t="n">
        <v>41379.1361111111</v>
      </c>
      <c r="D12739" s="0" t="s">
        <v>23354</v>
      </c>
    </row>
    <row r="12740" customFormat="false" ht="15" hidden="false" customHeight="false" outlineLevel="0" collapsed="false">
      <c r="A12740" s="0" t="s">
        <v>23355</v>
      </c>
      <c r="B12740" s="0" t="n">
        <f aca="false">HOUR(C12740)</f>
        <v>3</v>
      </c>
      <c r="C12740" s="1" t="n">
        <v>41379.1361111111</v>
      </c>
      <c r="D12740" s="0" t="s">
        <v>23356</v>
      </c>
    </row>
    <row r="12741" customFormat="false" ht="15" hidden="false" customHeight="false" outlineLevel="0" collapsed="false">
      <c r="A12741" s="0" t="s">
        <v>23357</v>
      </c>
      <c r="B12741" s="0" t="n">
        <f aca="false">HOUR(C12741)</f>
        <v>3</v>
      </c>
      <c r="C12741" s="1" t="n">
        <v>41379.1361111111</v>
      </c>
      <c r="D12741" s="0" t="s">
        <v>23358</v>
      </c>
    </row>
    <row r="12742" customFormat="false" ht="15" hidden="false" customHeight="false" outlineLevel="0" collapsed="false">
      <c r="A12742" s="0" t="s">
        <v>23359</v>
      </c>
      <c r="B12742" s="0" t="n">
        <f aca="false">HOUR(C12742)</f>
        <v>3</v>
      </c>
      <c r="C12742" s="1" t="n">
        <v>41379.1361111111</v>
      </c>
      <c r="D12742" s="0" t="s">
        <v>23360</v>
      </c>
    </row>
    <row r="12743" customFormat="false" ht="15" hidden="false" customHeight="false" outlineLevel="0" collapsed="false">
      <c r="A12743" s="0" t="s">
        <v>23361</v>
      </c>
      <c r="B12743" s="0" t="n">
        <f aca="false">HOUR(C12743)</f>
        <v>3</v>
      </c>
      <c r="C12743" s="1" t="n">
        <v>41379.1361111111</v>
      </c>
      <c r="D12743" s="0" t="s">
        <v>23362</v>
      </c>
    </row>
    <row r="12744" customFormat="false" ht="15" hidden="false" customHeight="false" outlineLevel="0" collapsed="false">
      <c r="A12744" s="0" t="s">
        <v>23363</v>
      </c>
      <c r="B12744" s="0" t="n">
        <f aca="false">HOUR(C12744)</f>
        <v>3</v>
      </c>
      <c r="C12744" s="1" t="n">
        <v>41379.1361111111</v>
      </c>
      <c r="D12744" s="0" t="s">
        <v>23364</v>
      </c>
    </row>
    <row r="12745" customFormat="false" ht="15" hidden="false" customHeight="false" outlineLevel="0" collapsed="false">
      <c r="A12745" s="0" t="s">
        <v>23365</v>
      </c>
      <c r="B12745" s="0" t="n">
        <f aca="false">HOUR(C12745)</f>
        <v>3</v>
      </c>
      <c r="C12745" s="1" t="n">
        <v>41379.1361111111</v>
      </c>
      <c r="D12745" s="0" t="s">
        <v>23366</v>
      </c>
    </row>
    <row r="12746" customFormat="false" ht="15" hidden="false" customHeight="false" outlineLevel="0" collapsed="false">
      <c r="A12746" s="0" t="s">
        <v>23367</v>
      </c>
      <c r="B12746" s="0" t="n">
        <f aca="false">HOUR(C12746)</f>
        <v>3</v>
      </c>
      <c r="C12746" s="1" t="n">
        <v>41379.1361111111</v>
      </c>
      <c r="D12746" s="0" t="s">
        <v>23368</v>
      </c>
    </row>
    <row r="12747" customFormat="false" ht="15" hidden="false" customHeight="false" outlineLevel="0" collapsed="false">
      <c r="A12747" s="0" t="s">
        <v>23369</v>
      </c>
      <c r="B12747" s="0" t="n">
        <f aca="false">HOUR(C12747)</f>
        <v>3</v>
      </c>
      <c r="C12747" s="1" t="n">
        <v>41379.1361111111</v>
      </c>
      <c r="D12747" s="0" t="s">
        <v>23370</v>
      </c>
    </row>
    <row r="12748" customFormat="false" ht="15" hidden="false" customHeight="false" outlineLevel="0" collapsed="false">
      <c r="A12748" s="0" t="s">
        <v>23371</v>
      </c>
      <c r="B12748" s="0" t="n">
        <f aca="false">HOUR(C12748)</f>
        <v>3</v>
      </c>
      <c r="C12748" s="1" t="n">
        <v>41379.1361111111</v>
      </c>
      <c r="D12748" s="0" t="s">
        <v>23372</v>
      </c>
    </row>
    <row r="12749" customFormat="false" ht="15" hidden="false" customHeight="false" outlineLevel="0" collapsed="false">
      <c r="A12749" s="0" t="s">
        <v>14659</v>
      </c>
      <c r="B12749" s="0" t="n">
        <f aca="false">HOUR(C12749)</f>
        <v>3</v>
      </c>
      <c r="C12749" s="1" t="n">
        <v>41379.1361111111</v>
      </c>
      <c r="D12749" s="0" t="s">
        <v>23373</v>
      </c>
    </row>
    <row r="12750" customFormat="false" ht="15" hidden="false" customHeight="false" outlineLevel="0" collapsed="false">
      <c r="A12750" s="0" t="s">
        <v>23374</v>
      </c>
      <c r="B12750" s="0" t="n">
        <f aca="false">HOUR(C12750)</f>
        <v>3</v>
      </c>
      <c r="C12750" s="1" t="n">
        <v>41379.1361111111</v>
      </c>
      <c r="D12750" s="0" t="s">
        <v>23375</v>
      </c>
    </row>
    <row r="12751" customFormat="false" ht="15" hidden="false" customHeight="false" outlineLevel="0" collapsed="false">
      <c r="A12751" s="0" t="s">
        <v>23376</v>
      </c>
      <c r="B12751" s="0" t="n">
        <f aca="false">HOUR(C12751)</f>
        <v>3</v>
      </c>
      <c r="C12751" s="1" t="n">
        <v>41379.1361111111</v>
      </c>
      <c r="D12751" s="0" t="s">
        <v>23377</v>
      </c>
    </row>
    <row r="12752" customFormat="false" ht="15" hidden="false" customHeight="false" outlineLevel="0" collapsed="false">
      <c r="A12752" s="0" t="s">
        <v>23378</v>
      </c>
      <c r="B12752" s="0" t="n">
        <f aca="false">HOUR(C12752)</f>
        <v>3</v>
      </c>
      <c r="C12752" s="1" t="n">
        <v>41379.1361111111</v>
      </c>
      <c r="D12752" s="0" t="s">
        <v>23379</v>
      </c>
    </row>
    <row r="12753" customFormat="false" ht="15" hidden="false" customHeight="false" outlineLevel="0" collapsed="false">
      <c r="A12753" s="0" t="s">
        <v>21210</v>
      </c>
      <c r="B12753" s="0" t="n">
        <f aca="false">HOUR(C12753)</f>
        <v>3</v>
      </c>
      <c r="C12753" s="1" t="n">
        <v>41379.1361111111</v>
      </c>
      <c r="D12753" s="0" t="s">
        <v>23380</v>
      </c>
    </row>
    <row r="12754" customFormat="false" ht="15" hidden="false" customHeight="false" outlineLevel="0" collapsed="false">
      <c r="A12754" s="0" t="s">
        <v>15423</v>
      </c>
      <c r="B12754" s="0" t="n">
        <f aca="false">HOUR(C12754)</f>
        <v>3</v>
      </c>
      <c r="C12754" s="1" t="n">
        <v>41379.1361111111</v>
      </c>
      <c r="D12754" s="0" t="s">
        <v>23381</v>
      </c>
    </row>
    <row r="12755" customFormat="false" ht="15" hidden="false" customHeight="false" outlineLevel="0" collapsed="false">
      <c r="A12755" s="0" t="s">
        <v>23382</v>
      </c>
      <c r="B12755" s="0" t="n">
        <f aca="false">HOUR(C12755)</f>
        <v>3</v>
      </c>
      <c r="C12755" s="1" t="n">
        <v>41379.1361111111</v>
      </c>
      <c r="D12755" s="0" t="s">
        <v>23383</v>
      </c>
    </row>
    <row r="12756" customFormat="false" ht="15" hidden="false" customHeight="false" outlineLevel="0" collapsed="false">
      <c r="A12756" s="0" t="s">
        <v>23384</v>
      </c>
      <c r="B12756" s="0" t="n">
        <f aca="false">HOUR(C12756)</f>
        <v>3</v>
      </c>
      <c r="C12756" s="1" t="n">
        <v>41379.1361111111</v>
      </c>
      <c r="D12756" s="0" t="s">
        <v>23385</v>
      </c>
    </row>
    <row r="12757" customFormat="false" ht="15" hidden="false" customHeight="false" outlineLevel="0" collapsed="false">
      <c r="A12757" s="0" t="s">
        <v>23386</v>
      </c>
      <c r="B12757" s="0" t="n">
        <f aca="false">HOUR(C12757)</f>
        <v>3</v>
      </c>
      <c r="C12757" s="1" t="n">
        <v>41379.1361111111</v>
      </c>
      <c r="D12757" s="0" t="s">
        <v>23387</v>
      </c>
    </row>
    <row r="12758" customFormat="false" ht="15" hidden="false" customHeight="false" outlineLevel="0" collapsed="false">
      <c r="A12758" s="0" t="s">
        <v>23388</v>
      </c>
      <c r="B12758" s="0" t="n">
        <f aca="false">HOUR(C12758)</f>
        <v>3</v>
      </c>
      <c r="C12758" s="1" t="n">
        <v>41379.1361111111</v>
      </c>
      <c r="D12758" s="0" t="s">
        <v>23389</v>
      </c>
    </row>
    <row r="12759" customFormat="false" ht="15" hidden="false" customHeight="false" outlineLevel="0" collapsed="false">
      <c r="A12759" s="0" t="s">
        <v>23390</v>
      </c>
      <c r="B12759" s="0" t="n">
        <f aca="false">HOUR(C12759)</f>
        <v>3</v>
      </c>
      <c r="C12759" s="1" t="n">
        <v>41379.1361111111</v>
      </c>
      <c r="D12759" s="0" t="s">
        <v>23391</v>
      </c>
    </row>
    <row r="12760" customFormat="false" ht="15" hidden="false" customHeight="false" outlineLevel="0" collapsed="false">
      <c r="A12760" s="0" t="s">
        <v>23392</v>
      </c>
      <c r="B12760" s="0" t="n">
        <f aca="false">HOUR(C12760)</f>
        <v>3</v>
      </c>
      <c r="C12760" s="1" t="n">
        <v>41379.1361111111</v>
      </c>
      <c r="D12760" s="0" t="s">
        <v>23393</v>
      </c>
    </row>
    <row r="12761" customFormat="false" ht="15" hidden="false" customHeight="false" outlineLevel="0" collapsed="false">
      <c r="A12761" s="0" t="s">
        <v>23394</v>
      </c>
      <c r="B12761" s="0" t="n">
        <f aca="false">HOUR(C12761)</f>
        <v>3</v>
      </c>
      <c r="C12761" s="1" t="n">
        <v>41379.1361111111</v>
      </c>
      <c r="D12761" s="0" t="s">
        <v>23395</v>
      </c>
    </row>
    <row r="12762" customFormat="false" ht="15" hidden="false" customHeight="false" outlineLevel="0" collapsed="false">
      <c r="A12762" s="0" t="s">
        <v>23396</v>
      </c>
      <c r="B12762" s="0" t="n">
        <f aca="false">HOUR(C12762)</f>
        <v>3</v>
      </c>
      <c r="C12762" s="1" t="n">
        <v>41379.1361111111</v>
      </c>
      <c r="D12762" s="0" t="s">
        <v>23397</v>
      </c>
    </row>
    <row r="12763" customFormat="false" ht="15" hidden="false" customHeight="false" outlineLevel="0" collapsed="false">
      <c r="A12763" s="0" t="s">
        <v>23398</v>
      </c>
      <c r="B12763" s="0" t="n">
        <f aca="false">HOUR(C12763)</f>
        <v>3</v>
      </c>
      <c r="C12763" s="1" t="n">
        <v>41379.1361111111</v>
      </c>
      <c r="D12763" s="0" t="s">
        <v>23399</v>
      </c>
    </row>
    <row r="12764" customFormat="false" ht="15" hidden="false" customHeight="false" outlineLevel="0" collapsed="false">
      <c r="A12764" s="0" t="s">
        <v>23400</v>
      </c>
      <c r="B12764" s="0" t="n">
        <f aca="false">HOUR(C12764)</f>
        <v>3</v>
      </c>
      <c r="C12764" s="1" t="n">
        <v>41379.1361111111</v>
      </c>
      <c r="D12764" s="0" t="s">
        <v>23401</v>
      </c>
    </row>
    <row r="12765" customFormat="false" ht="15" hidden="false" customHeight="false" outlineLevel="0" collapsed="false">
      <c r="A12765" s="0" t="s">
        <v>23402</v>
      </c>
      <c r="B12765" s="0" t="n">
        <f aca="false">HOUR(C12765)</f>
        <v>3</v>
      </c>
      <c r="C12765" s="1" t="n">
        <v>41379.1361111111</v>
      </c>
      <c r="D12765" s="0" t="s">
        <v>23403</v>
      </c>
    </row>
    <row r="12766" customFormat="false" ht="15" hidden="false" customHeight="false" outlineLevel="0" collapsed="false">
      <c r="A12766" s="0" t="s">
        <v>20697</v>
      </c>
      <c r="B12766" s="0" t="n">
        <f aca="false">HOUR(C12766)</f>
        <v>3</v>
      </c>
      <c r="C12766" s="1" t="n">
        <v>41379.1361111111</v>
      </c>
      <c r="D12766" s="0" t="s">
        <v>23404</v>
      </c>
    </row>
    <row r="12767" customFormat="false" ht="15" hidden="false" customHeight="false" outlineLevel="0" collapsed="false">
      <c r="A12767" s="0" t="s">
        <v>23405</v>
      </c>
      <c r="B12767" s="0" t="n">
        <f aca="false">HOUR(C12767)</f>
        <v>3</v>
      </c>
      <c r="C12767" s="1" t="n">
        <v>41379.1361111111</v>
      </c>
      <c r="D12767" s="0" t="s">
        <v>23406</v>
      </c>
    </row>
    <row r="12768" customFormat="false" ht="15" hidden="false" customHeight="false" outlineLevel="0" collapsed="false">
      <c r="A12768" s="0" t="s">
        <v>23407</v>
      </c>
      <c r="B12768" s="0" t="n">
        <f aca="false">HOUR(C12768)</f>
        <v>3</v>
      </c>
      <c r="C12768" s="1" t="n">
        <v>41379.1361111111</v>
      </c>
      <c r="D12768" s="0" t="s">
        <v>23408</v>
      </c>
    </row>
    <row r="12769" customFormat="false" ht="15" hidden="false" customHeight="false" outlineLevel="0" collapsed="false">
      <c r="A12769" s="0" t="s">
        <v>23409</v>
      </c>
      <c r="B12769" s="0" t="n">
        <f aca="false">HOUR(C12769)</f>
        <v>3</v>
      </c>
      <c r="C12769" s="1" t="n">
        <v>41379.1361111111</v>
      </c>
      <c r="D12769" s="0" t="s">
        <v>23410</v>
      </c>
    </row>
    <row r="12770" customFormat="false" ht="15" hidden="false" customHeight="false" outlineLevel="0" collapsed="false">
      <c r="A12770" s="0" t="s">
        <v>23411</v>
      </c>
      <c r="B12770" s="0" t="n">
        <f aca="false">HOUR(C12770)</f>
        <v>3</v>
      </c>
      <c r="C12770" s="1" t="n">
        <v>41379.1361111111</v>
      </c>
      <c r="D12770" s="0" t="s">
        <v>23412</v>
      </c>
    </row>
    <row r="12771" customFormat="false" ht="15" hidden="false" customHeight="false" outlineLevel="0" collapsed="false">
      <c r="A12771" s="0" t="s">
        <v>23413</v>
      </c>
      <c r="B12771" s="0" t="n">
        <f aca="false">HOUR(C12771)</f>
        <v>3</v>
      </c>
      <c r="C12771" s="1" t="n">
        <v>41379.1361111111</v>
      </c>
      <c r="D12771" s="0" t="s">
        <v>23414</v>
      </c>
    </row>
    <row r="12772" customFormat="false" ht="15" hidden="false" customHeight="false" outlineLevel="0" collapsed="false">
      <c r="A12772" s="0" t="s">
        <v>23415</v>
      </c>
      <c r="B12772" s="0" t="n">
        <f aca="false">HOUR(C12772)</f>
        <v>3</v>
      </c>
      <c r="C12772" s="1" t="n">
        <v>41379.1361111111</v>
      </c>
      <c r="D12772" s="0" t="s">
        <v>23416</v>
      </c>
    </row>
    <row r="12773" customFormat="false" ht="15" hidden="false" customHeight="false" outlineLevel="0" collapsed="false">
      <c r="A12773" s="0" t="s">
        <v>23417</v>
      </c>
      <c r="B12773" s="0" t="n">
        <f aca="false">HOUR(C12773)</f>
        <v>3</v>
      </c>
      <c r="C12773" s="1" t="n">
        <v>41379.1361111111</v>
      </c>
      <c r="D12773" s="0" t="s">
        <v>23418</v>
      </c>
    </row>
    <row r="12774" customFormat="false" ht="15" hidden="false" customHeight="false" outlineLevel="0" collapsed="false">
      <c r="A12774" s="0" t="s">
        <v>23419</v>
      </c>
      <c r="B12774" s="0" t="n">
        <f aca="false">HOUR(C12774)</f>
        <v>3</v>
      </c>
      <c r="C12774" s="1" t="n">
        <v>41379.1361111111</v>
      </c>
      <c r="D12774" s="0" t="s">
        <v>23420</v>
      </c>
    </row>
    <row r="12775" customFormat="false" ht="15" hidden="false" customHeight="false" outlineLevel="0" collapsed="false">
      <c r="A12775" s="0" t="s">
        <v>23421</v>
      </c>
      <c r="B12775" s="0" t="n">
        <f aca="false">HOUR(C12775)</f>
        <v>3</v>
      </c>
      <c r="C12775" s="1" t="n">
        <v>41379.1361111111</v>
      </c>
      <c r="D12775" s="0" t="s">
        <v>23422</v>
      </c>
    </row>
    <row r="12776" customFormat="false" ht="15" hidden="false" customHeight="false" outlineLevel="0" collapsed="false">
      <c r="A12776" s="0" t="s">
        <v>21387</v>
      </c>
      <c r="B12776" s="0" t="n">
        <f aca="false">HOUR(C12776)</f>
        <v>3</v>
      </c>
      <c r="C12776" s="1" t="n">
        <v>41379.1361111111</v>
      </c>
      <c r="D12776" s="0" t="s">
        <v>23423</v>
      </c>
    </row>
    <row r="12777" customFormat="false" ht="15" hidden="false" customHeight="false" outlineLevel="0" collapsed="false">
      <c r="A12777" s="0" t="s">
        <v>9188</v>
      </c>
      <c r="B12777" s="0" t="n">
        <f aca="false">HOUR(C12777)</f>
        <v>3</v>
      </c>
      <c r="C12777" s="1" t="n">
        <v>41379.1361111111</v>
      </c>
      <c r="D12777" s="0" t="s">
        <v>23424</v>
      </c>
    </row>
    <row r="12778" customFormat="false" ht="15" hidden="false" customHeight="false" outlineLevel="0" collapsed="false">
      <c r="A12778" s="0" t="s">
        <v>8841</v>
      </c>
      <c r="B12778" s="0" t="n">
        <f aca="false">HOUR(C12778)</f>
        <v>3</v>
      </c>
      <c r="C12778" s="1" t="n">
        <v>41379.1361111111</v>
      </c>
      <c r="D12778" s="0" t="s">
        <v>23425</v>
      </c>
    </row>
    <row r="12779" customFormat="false" ht="15" hidden="false" customHeight="false" outlineLevel="0" collapsed="false">
      <c r="A12779" s="0" t="s">
        <v>23426</v>
      </c>
      <c r="B12779" s="0" t="n">
        <f aca="false">HOUR(C12779)</f>
        <v>3</v>
      </c>
      <c r="C12779" s="1" t="n">
        <v>41379.1361111111</v>
      </c>
      <c r="D12779" s="0" t="s">
        <v>23427</v>
      </c>
    </row>
    <row r="12780" customFormat="false" ht="15" hidden="false" customHeight="false" outlineLevel="0" collapsed="false">
      <c r="A12780" s="0" t="s">
        <v>16486</v>
      </c>
      <c r="B12780" s="0" t="n">
        <f aca="false">HOUR(C12780)</f>
        <v>3</v>
      </c>
      <c r="C12780" s="1" t="n">
        <v>41379.1361111111</v>
      </c>
      <c r="D12780" s="0" t="s">
        <v>23428</v>
      </c>
    </row>
    <row r="12781" customFormat="false" ht="15" hidden="false" customHeight="false" outlineLevel="0" collapsed="false">
      <c r="A12781" s="0" t="s">
        <v>23429</v>
      </c>
      <c r="B12781" s="0" t="n">
        <f aca="false">HOUR(C12781)</f>
        <v>3</v>
      </c>
      <c r="C12781" s="1" t="n">
        <v>41379.1361111111</v>
      </c>
      <c r="D12781" s="0" t="s">
        <v>23430</v>
      </c>
    </row>
    <row r="12782" customFormat="false" ht="15" hidden="false" customHeight="false" outlineLevel="0" collapsed="false">
      <c r="A12782" s="0" t="s">
        <v>23431</v>
      </c>
      <c r="B12782" s="0" t="n">
        <f aca="false">HOUR(C12782)</f>
        <v>3</v>
      </c>
      <c r="C12782" s="1" t="n">
        <v>41379.1361111111</v>
      </c>
      <c r="D12782" s="0" t="s">
        <v>23432</v>
      </c>
    </row>
    <row r="12783" customFormat="false" ht="15" hidden="false" customHeight="false" outlineLevel="0" collapsed="false">
      <c r="A12783" s="0" t="s">
        <v>23433</v>
      </c>
      <c r="B12783" s="0" t="n">
        <f aca="false">HOUR(C12783)</f>
        <v>3</v>
      </c>
      <c r="C12783" s="1" t="n">
        <v>41379.1361111111</v>
      </c>
      <c r="D12783" s="0" t="s">
        <v>23434</v>
      </c>
    </row>
    <row r="12784" customFormat="false" ht="15" hidden="false" customHeight="false" outlineLevel="0" collapsed="false">
      <c r="A12784" s="0" t="s">
        <v>23435</v>
      </c>
      <c r="B12784" s="0" t="n">
        <f aca="false">HOUR(C12784)</f>
        <v>3</v>
      </c>
      <c r="C12784" s="1" t="n">
        <v>41379.1361111111</v>
      </c>
      <c r="D12784" s="0" t="s">
        <v>23436</v>
      </c>
    </row>
    <row r="12785" customFormat="false" ht="15" hidden="false" customHeight="false" outlineLevel="0" collapsed="false">
      <c r="A12785" s="0" t="s">
        <v>23437</v>
      </c>
      <c r="B12785" s="0" t="n">
        <f aca="false">HOUR(C12785)</f>
        <v>3</v>
      </c>
      <c r="C12785" s="1" t="n">
        <v>41379.1361111111</v>
      </c>
      <c r="D12785" s="0" t="s">
        <v>23438</v>
      </c>
    </row>
    <row r="12786" customFormat="false" ht="15" hidden="false" customHeight="false" outlineLevel="0" collapsed="false">
      <c r="A12786" s="0" t="s">
        <v>23439</v>
      </c>
      <c r="B12786" s="0" t="n">
        <f aca="false">HOUR(C12786)</f>
        <v>3</v>
      </c>
      <c r="C12786" s="1" t="n">
        <v>41379.1361111111</v>
      </c>
      <c r="D12786" s="0" t="s">
        <v>23440</v>
      </c>
    </row>
    <row r="12787" customFormat="false" ht="15" hidden="false" customHeight="false" outlineLevel="0" collapsed="false">
      <c r="A12787" s="0" t="s">
        <v>23441</v>
      </c>
      <c r="B12787" s="0" t="n">
        <f aca="false">HOUR(C12787)</f>
        <v>3</v>
      </c>
      <c r="C12787" s="1" t="n">
        <v>41379.1361111111</v>
      </c>
      <c r="D12787" s="0" t="s">
        <v>23442</v>
      </c>
    </row>
    <row r="12788" customFormat="false" ht="15" hidden="false" customHeight="false" outlineLevel="0" collapsed="false">
      <c r="A12788" s="0" t="s">
        <v>23443</v>
      </c>
      <c r="B12788" s="0" t="n">
        <f aca="false">HOUR(C12788)</f>
        <v>3</v>
      </c>
      <c r="C12788" s="1" t="n">
        <v>41379.1361111111</v>
      </c>
      <c r="D12788" s="0" t="s">
        <v>23444</v>
      </c>
    </row>
    <row r="12789" customFormat="false" ht="15" hidden="false" customHeight="false" outlineLevel="0" collapsed="false">
      <c r="A12789" s="0" t="s">
        <v>23445</v>
      </c>
      <c r="B12789" s="0" t="n">
        <f aca="false">HOUR(C12789)</f>
        <v>3</v>
      </c>
      <c r="C12789" s="1" t="n">
        <v>41379.1361111111</v>
      </c>
      <c r="D12789" s="0" t="s">
        <v>23446</v>
      </c>
    </row>
    <row r="12790" customFormat="false" ht="15" hidden="false" customHeight="false" outlineLevel="0" collapsed="false">
      <c r="A12790" s="0" t="s">
        <v>23447</v>
      </c>
      <c r="B12790" s="0" t="n">
        <f aca="false">HOUR(C12790)</f>
        <v>3</v>
      </c>
      <c r="C12790" s="1" t="n">
        <v>41379.1361111111</v>
      </c>
      <c r="D12790" s="0" t="s">
        <v>23448</v>
      </c>
    </row>
    <row r="12791" customFormat="false" ht="15" hidden="false" customHeight="false" outlineLevel="0" collapsed="false">
      <c r="A12791" s="0" t="s">
        <v>23449</v>
      </c>
      <c r="B12791" s="0" t="n">
        <f aca="false">HOUR(C12791)</f>
        <v>3</v>
      </c>
      <c r="C12791" s="1" t="n">
        <v>41379.1361111111</v>
      </c>
      <c r="D12791" s="0" t="s">
        <v>23450</v>
      </c>
    </row>
    <row r="12792" customFormat="false" ht="15" hidden="false" customHeight="false" outlineLevel="0" collapsed="false">
      <c r="A12792" s="0" t="s">
        <v>23451</v>
      </c>
      <c r="B12792" s="0" t="n">
        <f aca="false">HOUR(C12792)</f>
        <v>3</v>
      </c>
      <c r="C12792" s="1" t="n">
        <v>41379.1361111111</v>
      </c>
      <c r="D12792" s="0" t="s">
        <v>23452</v>
      </c>
    </row>
    <row r="12793" customFormat="false" ht="15" hidden="false" customHeight="false" outlineLevel="0" collapsed="false">
      <c r="A12793" s="0" t="s">
        <v>23453</v>
      </c>
      <c r="B12793" s="0" t="n">
        <f aca="false">HOUR(C12793)</f>
        <v>3</v>
      </c>
      <c r="C12793" s="1" t="n">
        <v>41379.1361111111</v>
      </c>
      <c r="D12793" s="0" t="s">
        <v>23454</v>
      </c>
    </row>
    <row r="12794" customFormat="false" ht="15" hidden="false" customHeight="false" outlineLevel="0" collapsed="false">
      <c r="A12794" s="0" t="s">
        <v>16376</v>
      </c>
      <c r="B12794" s="0" t="n">
        <f aca="false">HOUR(C12794)</f>
        <v>3</v>
      </c>
      <c r="C12794" s="1" t="n">
        <v>41379.1361111111</v>
      </c>
      <c r="D12794" s="0" t="s">
        <v>23455</v>
      </c>
    </row>
    <row r="12795" customFormat="false" ht="15" hidden="false" customHeight="false" outlineLevel="0" collapsed="false">
      <c r="A12795" s="0" t="s">
        <v>23456</v>
      </c>
      <c r="B12795" s="0" t="n">
        <f aca="false">HOUR(C12795)</f>
        <v>3</v>
      </c>
      <c r="C12795" s="1" t="n">
        <v>41379.1361111111</v>
      </c>
      <c r="D12795" s="0" t="s">
        <v>23457</v>
      </c>
    </row>
    <row r="12796" customFormat="false" ht="15" hidden="false" customHeight="false" outlineLevel="0" collapsed="false">
      <c r="A12796" s="0" t="s">
        <v>23458</v>
      </c>
      <c r="B12796" s="0" t="n">
        <f aca="false">HOUR(C12796)</f>
        <v>3</v>
      </c>
      <c r="C12796" s="1" t="n">
        <v>41379.1361111111</v>
      </c>
      <c r="D12796" s="0" t="s">
        <v>23459</v>
      </c>
    </row>
    <row r="12797" customFormat="false" ht="15" hidden="false" customHeight="false" outlineLevel="0" collapsed="false">
      <c r="A12797" s="0" t="s">
        <v>23460</v>
      </c>
      <c r="B12797" s="0" t="n">
        <f aca="false">HOUR(C12797)</f>
        <v>3</v>
      </c>
      <c r="C12797" s="1" t="n">
        <v>41379.1361111111</v>
      </c>
      <c r="D12797" s="0" t="s">
        <v>23461</v>
      </c>
    </row>
    <row r="12798" customFormat="false" ht="15" hidden="false" customHeight="false" outlineLevel="0" collapsed="false">
      <c r="A12798" s="0" t="s">
        <v>18803</v>
      </c>
      <c r="B12798" s="0" t="n">
        <f aca="false">HOUR(C12798)</f>
        <v>3</v>
      </c>
      <c r="C12798" s="1" t="n">
        <v>41379.1361111111</v>
      </c>
      <c r="D12798" s="0" t="s">
        <v>23462</v>
      </c>
    </row>
    <row r="12799" customFormat="false" ht="15" hidden="false" customHeight="false" outlineLevel="0" collapsed="false">
      <c r="A12799" s="0" t="s">
        <v>23463</v>
      </c>
      <c r="B12799" s="0" t="n">
        <f aca="false">HOUR(C12799)</f>
        <v>3</v>
      </c>
      <c r="C12799" s="1" t="n">
        <v>41379.1361111111</v>
      </c>
      <c r="D12799" s="0" t="s">
        <v>23464</v>
      </c>
    </row>
    <row r="12800" customFormat="false" ht="15" hidden="false" customHeight="false" outlineLevel="0" collapsed="false">
      <c r="A12800" s="0" t="s">
        <v>23465</v>
      </c>
      <c r="B12800" s="0" t="n">
        <f aca="false">HOUR(C12800)</f>
        <v>3</v>
      </c>
      <c r="C12800" s="1" t="n">
        <v>41379.1361111111</v>
      </c>
      <c r="D12800" s="0" t="s">
        <v>23466</v>
      </c>
    </row>
    <row r="12801" customFormat="false" ht="15" hidden="false" customHeight="false" outlineLevel="0" collapsed="false">
      <c r="A12801" s="0" t="s">
        <v>23467</v>
      </c>
      <c r="B12801" s="0" t="n">
        <f aca="false">HOUR(C12801)</f>
        <v>3</v>
      </c>
      <c r="C12801" s="1" t="n">
        <v>41379.1361111111</v>
      </c>
      <c r="D12801" s="0" t="s">
        <v>23468</v>
      </c>
    </row>
    <row r="12802" customFormat="false" ht="15" hidden="false" customHeight="false" outlineLevel="0" collapsed="false">
      <c r="A12802" s="0" t="s">
        <v>23469</v>
      </c>
      <c r="B12802" s="0" t="n">
        <f aca="false">HOUR(C12802)</f>
        <v>3</v>
      </c>
      <c r="C12802" s="1" t="n">
        <v>41379.1361111111</v>
      </c>
      <c r="D12802" s="0" t="s">
        <v>23470</v>
      </c>
    </row>
    <row r="12803" customFormat="false" ht="15" hidden="false" customHeight="false" outlineLevel="0" collapsed="false">
      <c r="A12803" s="0" t="s">
        <v>23471</v>
      </c>
      <c r="B12803" s="0" t="n">
        <f aca="false">HOUR(C12803)</f>
        <v>3</v>
      </c>
      <c r="C12803" s="1" t="n">
        <v>41379.1361111111</v>
      </c>
      <c r="D12803" s="0" t="s">
        <v>23472</v>
      </c>
    </row>
    <row r="12804" customFormat="false" ht="15" hidden="false" customHeight="false" outlineLevel="0" collapsed="false">
      <c r="A12804" s="0" t="s">
        <v>23473</v>
      </c>
      <c r="B12804" s="0" t="n">
        <f aca="false">HOUR(C12804)</f>
        <v>3</v>
      </c>
      <c r="C12804" s="1" t="n">
        <v>41379.1361111111</v>
      </c>
      <c r="D12804" s="0" t="s">
        <v>23474</v>
      </c>
    </row>
    <row r="12805" customFormat="false" ht="15" hidden="false" customHeight="false" outlineLevel="0" collapsed="false">
      <c r="A12805" s="0" t="s">
        <v>23475</v>
      </c>
      <c r="B12805" s="0" t="n">
        <f aca="false">HOUR(C12805)</f>
        <v>3</v>
      </c>
      <c r="C12805" s="1" t="n">
        <v>41379.1361111111</v>
      </c>
      <c r="D12805" s="0" t="s">
        <v>23476</v>
      </c>
    </row>
    <row r="12806" customFormat="false" ht="15" hidden="false" customHeight="false" outlineLevel="0" collapsed="false">
      <c r="A12806" s="0" t="s">
        <v>23477</v>
      </c>
      <c r="B12806" s="0" t="n">
        <f aca="false">HOUR(C12806)</f>
        <v>3</v>
      </c>
      <c r="C12806" s="1" t="n">
        <v>41379.1361111111</v>
      </c>
      <c r="D12806" s="0" t="s">
        <v>23478</v>
      </c>
    </row>
    <row r="12807" customFormat="false" ht="15" hidden="false" customHeight="false" outlineLevel="0" collapsed="false">
      <c r="A12807" s="0" t="s">
        <v>23479</v>
      </c>
      <c r="B12807" s="0" t="n">
        <f aca="false">HOUR(C12807)</f>
        <v>3</v>
      </c>
      <c r="C12807" s="1" t="n">
        <v>41379.1361111111</v>
      </c>
      <c r="D12807" s="0" t="s">
        <v>23480</v>
      </c>
    </row>
    <row r="12808" customFormat="false" ht="15" hidden="false" customHeight="false" outlineLevel="0" collapsed="false">
      <c r="A12808" s="0" t="s">
        <v>23481</v>
      </c>
      <c r="B12808" s="0" t="n">
        <f aca="false">HOUR(C12808)</f>
        <v>3</v>
      </c>
      <c r="C12808" s="1" t="n">
        <v>41379.1361111111</v>
      </c>
      <c r="D12808" s="0" t="s">
        <v>23482</v>
      </c>
    </row>
    <row r="12809" customFormat="false" ht="15" hidden="false" customHeight="false" outlineLevel="0" collapsed="false">
      <c r="A12809" s="0" t="s">
        <v>23483</v>
      </c>
      <c r="B12809" s="0" t="n">
        <f aca="false">HOUR(C12809)</f>
        <v>3</v>
      </c>
      <c r="C12809" s="1" t="n">
        <v>41379.1361111111</v>
      </c>
      <c r="D12809" s="0" t="s">
        <v>23484</v>
      </c>
    </row>
    <row r="12810" customFormat="false" ht="15" hidden="false" customHeight="false" outlineLevel="0" collapsed="false">
      <c r="A12810" s="0" t="s">
        <v>23485</v>
      </c>
      <c r="B12810" s="0" t="n">
        <f aca="false">HOUR(C12810)</f>
        <v>3</v>
      </c>
      <c r="C12810" s="1" t="n">
        <v>41379.1361111111</v>
      </c>
      <c r="D12810" s="0" t="s">
        <v>23486</v>
      </c>
    </row>
    <row r="12811" customFormat="false" ht="15" hidden="false" customHeight="false" outlineLevel="0" collapsed="false">
      <c r="A12811" s="0" t="s">
        <v>23487</v>
      </c>
      <c r="B12811" s="0" t="n">
        <f aca="false">HOUR(C12811)</f>
        <v>3</v>
      </c>
      <c r="C12811" s="1" t="n">
        <v>41379.1361111111</v>
      </c>
      <c r="D12811" s="0" t="s">
        <v>23488</v>
      </c>
    </row>
    <row r="12812" customFormat="false" ht="15" hidden="false" customHeight="false" outlineLevel="0" collapsed="false">
      <c r="A12812" s="0" t="s">
        <v>23489</v>
      </c>
      <c r="B12812" s="0" t="n">
        <f aca="false">HOUR(C12812)</f>
        <v>3</v>
      </c>
      <c r="C12812" s="1" t="n">
        <v>41379.1361111111</v>
      </c>
      <c r="D12812" s="0" t="s">
        <v>23490</v>
      </c>
    </row>
    <row r="12813" customFormat="false" ht="15" hidden="false" customHeight="false" outlineLevel="0" collapsed="false">
      <c r="A12813" s="0" t="s">
        <v>23491</v>
      </c>
      <c r="B12813" s="0" t="n">
        <f aca="false">HOUR(C12813)</f>
        <v>3</v>
      </c>
      <c r="C12813" s="1" t="n">
        <v>41379.1361111111</v>
      </c>
      <c r="D12813" s="0" t="s">
        <v>23492</v>
      </c>
    </row>
    <row r="12814" customFormat="false" ht="15" hidden="false" customHeight="false" outlineLevel="0" collapsed="false">
      <c r="A12814" s="0" t="s">
        <v>23493</v>
      </c>
      <c r="B12814" s="0" t="n">
        <f aca="false">HOUR(C12814)</f>
        <v>3</v>
      </c>
      <c r="C12814" s="1" t="n">
        <v>41379.1361111111</v>
      </c>
      <c r="D12814" s="0" t="s">
        <v>23494</v>
      </c>
    </row>
    <row r="12815" customFormat="false" ht="15" hidden="false" customHeight="false" outlineLevel="0" collapsed="false">
      <c r="A12815" s="0" t="s">
        <v>23495</v>
      </c>
      <c r="B12815" s="0" t="n">
        <f aca="false">HOUR(C12815)</f>
        <v>3</v>
      </c>
      <c r="C12815" s="1" t="n">
        <v>41379.1361111111</v>
      </c>
      <c r="D12815" s="0" t="s">
        <v>23496</v>
      </c>
    </row>
    <row r="12816" customFormat="false" ht="15" hidden="false" customHeight="false" outlineLevel="0" collapsed="false">
      <c r="A12816" s="0" t="s">
        <v>18163</v>
      </c>
      <c r="B12816" s="0" t="n">
        <f aca="false">HOUR(C12816)</f>
        <v>3</v>
      </c>
      <c r="C12816" s="1" t="n">
        <v>41379.1361111111</v>
      </c>
      <c r="D12816" s="0" t="s">
        <v>23497</v>
      </c>
    </row>
    <row r="12817" customFormat="false" ht="15" hidden="false" customHeight="false" outlineLevel="0" collapsed="false">
      <c r="A12817" s="0" t="s">
        <v>23498</v>
      </c>
      <c r="B12817" s="0" t="n">
        <f aca="false">HOUR(C12817)</f>
        <v>3</v>
      </c>
      <c r="C12817" s="1" t="n">
        <v>41379.1361111111</v>
      </c>
      <c r="D12817" s="0" t="s">
        <v>23499</v>
      </c>
    </row>
    <row r="12818" customFormat="false" ht="15" hidden="false" customHeight="false" outlineLevel="0" collapsed="false">
      <c r="A12818" s="0" t="s">
        <v>1116</v>
      </c>
      <c r="B12818" s="0" t="n">
        <f aca="false">HOUR(C12818)</f>
        <v>3</v>
      </c>
      <c r="C12818" s="1" t="n">
        <v>41379.1361111111</v>
      </c>
      <c r="D12818" s="0" t="s">
        <v>23500</v>
      </c>
    </row>
    <row r="12819" customFormat="false" ht="15" hidden="false" customHeight="false" outlineLevel="0" collapsed="false">
      <c r="A12819" s="0" t="s">
        <v>23501</v>
      </c>
      <c r="B12819" s="0" t="n">
        <f aca="false">HOUR(C12819)</f>
        <v>3</v>
      </c>
      <c r="C12819" s="1" t="n">
        <v>41379.1361111111</v>
      </c>
      <c r="D12819" s="0" t="s">
        <v>23502</v>
      </c>
    </row>
    <row r="12820" customFormat="false" ht="15" hidden="false" customHeight="false" outlineLevel="0" collapsed="false">
      <c r="A12820" s="0" t="s">
        <v>772</v>
      </c>
      <c r="B12820" s="0" t="n">
        <f aca="false">HOUR(C12820)</f>
        <v>3</v>
      </c>
      <c r="C12820" s="1" t="n">
        <v>41379.1361111111</v>
      </c>
      <c r="D12820" s="0" t="s">
        <v>23503</v>
      </c>
    </row>
    <row r="12821" customFormat="false" ht="15" hidden="false" customHeight="false" outlineLevel="0" collapsed="false">
      <c r="A12821" s="0" t="s">
        <v>23504</v>
      </c>
      <c r="B12821" s="0" t="n">
        <f aca="false">HOUR(C12821)</f>
        <v>3</v>
      </c>
      <c r="C12821" s="1" t="n">
        <v>41379.1361111111</v>
      </c>
      <c r="D12821" s="0" t="s">
        <v>23505</v>
      </c>
    </row>
    <row r="12822" customFormat="false" ht="15" hidden="false" customHeight="false" outlineLevel="0" collapsed="false">
      <c r="A12822" s="0" t="s">
        <v>23506</v>
      </c>
      <c r="B12822" s="0" t="n">
        <f aca="false">HOUR(C12822)</f>
        <v>3</v>
      </c>
      <c r="C12822" s="1" t="n">
        <v>41379.1361111111</v>
      </c>
      <c r="D12822" s="0" t="s">
        <v>23507</v>
      </c>
    </row>
    <row r="12823" customFormat="false" ht="15" hidden="false" customHeight="false" outlineLevel="0" collapsed="false">
      <c r="A12823" s="0" t="s">
        <v>23508</v>
      </c>
      <c r="B12823" s="0" t="n">
        <f aca="false">HOUR(C12823)</f>
        <v>3</v>
      </c>
      <c r="C12823" s="1" t="n">
        <v>41379.1361111111</v>
      </c>
      <c r="D12823" s="0" t="s">
        <v>23509</v>
      </c>
    </row>
    <row r="12824" customFormat="false" ht="15" hidden="false" customHeight="false" outlineLevel="0" collapsed="false">
      <c r="A12824" s="0" t="s">
        <v>23510</v>
      </c>
      <c r="B12824" s="0" t="n">
        <f aca="false">HOUR(C12824)</f>
        <v>3</v>
      </c>
      <c r="C12824" s="1" t="n">
        <v>41379.1361111111</v>
      </c>
      <c r="D12824" s="0" t="s">
        <v>23511</v>
      </c>
    </row>
    <row r="12825" customFormat="false" ht="15" hidden="false" customHeight="false" outlineLevel="0" collapsed="false">
      <c r="A12825" s="0" t="s">
        <v>23512</v>
      </c>
      <c r="B12825" s="0" t="n">
        <f aca="false">HOUR(C12825)</f>
        <v>3</v>
      </c>
      <c r="C12825" s="1" t="n">
        <v>41379.1361111111</v>
      </c>
      <c r="D12825" s="0" t="s">
        <v>23513</v>
      </c>
    </row>
    <row r="12826" customFormat="false" ht="15" hidden="false" customHeight="false" outlineLevel="0" collapsed="false">
      <c r="A12826" s="0" t="s">
        <v>23514</v>
      </c>
      <c r="B12826" s="0" t="n">
        <f aca="false">HOUR(C12826)</f>
        <v>3</v>
      </c>
      <c r="C12826" s="1" t="n">
        <v>41379.1361111111</v>
      </c>
      <c r="D12826" s="0" t="s">
        <v>23515</v>
      </c>
    </row>
    <row r="12827" customFormat="false" ht="15" hidden="false" customHeight="false" outlineLevel="0" collapsed="false">
      <c r="A12827" s="0" t="s">
        <v>23516</v>
      </c>
      <c r="B12827" s="0" t="n">
        <f aca="false">HOUR(C12827)</f>
        <v>3</v>
      </c>
      <c r="C12827" s="1" t="n">
        <v>41379.1361111111</v>
      </c>
      <c r="D12827" s="0" t="s">
        <v>23517</v>
      </c>
    </row>
    <row r="12828" customFormat="false" ht="15" hidden="false" customHeight="false" outlineLevel="0" collapsed="false">
      <c r="A12828" s="0" t="s">
        <v>23518</v>
      </c>
      <c r="B12828" s="0" t="n">
        <f aca="false">HOUR(C12828)</f>
        <v>3</v>
      </c>
      <c r="C12828" s="1" t="n">
        <v>41379.1361111111</v>
      </c>
      <c r="D12828" s="0" t="s">
        <v>23519</v>
      </c>
    </row>
    <row r="12829" customFormat="false" ht="15" hidden="false" customHeight="false" outlineLevel="0" collapsed="false">
      <c r="A12829" s="0" t="s">
        <v>23520</v>
      </c>
      <c r="B12829" s="0" t="n">
        <f aca="false">HOUR(C12829)</f>
        <v>3</v>
      </c>
      <c r="C12829" s="1" t="n">
        <v>41379.1361111111</v>
      </c>
      <c r="D12829" s="0" t="s">
        <v>23521</v>
      </c>
    </row>
    <row r="12830" customFormat="false" ht="15" hidden="false" customHeight="false" outlineLevel="0" collapsed="false">
      <c r="A12830" s="0" t="s">
        <v>23302</v>
      </c>
      <c r="B12830" s="0" t="n">
        <f aca="false">HOUR(C12830)</f>
        <v>3</v>
      </c>
      <c r="C12830" s="1" t="n">
        <v>41379.1361111111</v>
      </c>
      <c r="D12830" s="0" t="s">
        <v>23522</v>
      </c>
    </row>
    <row r="12831" customFormat="false" ht="15" hidden="false" customHeight="false" outlineLevel="0" collapsed="false">
      <c r="A12831" s="0" t="s">
        <v>23523</v>
      </c>
      <c r="B12831" s="0" t="n">
        <f aca="false">HOUR(C12831)</f>
        <v>3</v>
      </c>
      <c r="C12831" s="1" t="n">
        <v>41379.1361111111</v>
      </c>
      <c r="D12831" s="0" t="s">
        <v>23524</v>
      </c>
    </row>
    <row r="12832" customFormat="false" ht="15" hidden="false" customHeight="false" outlineLevel="0" collapsed="false">
      <c r="A12832" s="0" t="s">
        <v>23525</v>
      </c>
      <c r="B12832" s="0" t="n">
        <f aca="false">HOUR(C12832)</f>
        <v>3</v>
      </c>
      <c r="C12832" s="1" t="n">
        <v>41379.1361111111</v>
      </c>
      <c r="D12832" s="0" t="s">
        <v>22605</v>
      </c>
    </row>
    <row r="12833" customFormat="false" ht="15" hidden="false" customHeight="false" outlineLevel="0" collapsed="false">
      <c r="A12833" s="0" t="s">
        <v>23526</v>
      </c>
      <c r="B12833" s="0" t="n">
        <f aca="false">HOUR(C12833)</f>
        <v>3</v>
      </c>
      <c r="C12833" s="1" t="n">
        <v>41379.1368055556</v>
      </c>
      <c r="D12833" s="0" t="s">
        <v>23527</v>
      </c>
    </row>
    <row r="12834" customFormat="false" ht="15" hidden="false" customHeight="false" outlineLevel="0" collapsed="false">
      <c r="A12834" s="0" t="s">
        <v>22607</v>
      </c>
      <c r="B12834" s="0" t="n">
        <f aca="false">HOUR(C12834)</f>
        <v>3</v>
      </c>
      <c r="C12834" s="1" t="n">
        <v>41379.1368055556</v>
      </c>
      <c r="D12834" s="0" t="s">
        <v>23528</v>
      </c>
    </row>
    <row r="12835" customFormat="false" ht="15" hidden="false" customHeight="false" outlineLevel="0" collapsed="false">
      <c r="A12835" s="0" t="s">
        <v>23529</v>
      </c>
      <c r="B12835" s="0" t="n">
        <f aca="false">HOUR(C12835)</f>
        <v>3</v>
      </c>
      <c r="C12835" s="1" t="n">
        <v>41379.1368055556</v>
      </c>
      <c r="D12835" s="0" t="s">
        <v>23530</v>
      </c>
    </row>
    <row r="12836" customFormat="false" ht="15" hidden="false" customHeight="false" outlineLevel="0" collapsed="false">
      <c r="A12836" s="0" t="s">
        <v>23531</v>
      </c>
      <c r="B12836" s="0" t="n">
        <f aca="false">HOUR(C12836)</f>
        <v>3</v>
      </c>
      <c r="C12836" s="1" t="n">
        <v>41379.1368055556</v>
      </c>
      <c r="D12836" s="0" t="s">
        <v>23532</v>
      </c>
    </row>
    <row r="12837" customFormat="false" ht="15" hidden="false" customHeight="false" outlineLevel="0" collapsed="false">
      <c r="A12837" s="0" t="s">
        <v>23533</v>
      </c>
      <c r="B12837" s="0" t="n">
        <f aca="false">HOUR(C12837)</f>
        <v>3</v>
      </c>
      <c r="C12837" s="1" t="n">
        <v>41379.1368055556</v>
      </c>
      <c r="D12837" s="0" t="s">
        <v>23534</v>
      </c>
    </row>
    <row r="12838" customFormat="false" ht="15" hidden="false" customHeight="false" outlineLevel="0" collapsed="false">
      <c r="A12838" s="0" t="s">
        <v>4462</v>
      </c>
      <c r="B12838" s="0" t="n">
        <f aca="false">HOUR(C12838)</f>
        <v>3</v>
      </c>
      <c r="C12838" s="1" t="n">
        <v>41379.1368055556</v>
      </c>
      <c r="D12838" s="0" t="s">
        <v>23535</v>
      </c>
    </row>
    <row r="12839" customFormat="false" ht="15" hidden="false" customHeight="false" outlineLevel="0" collapsed="false">
      <c r="A12839" s="0" t="s">
        <v>23536</v>
      </c>
      <c r="B12839" s="0" t="n">
        <f aca="false">HOUR(C12839)</f>
        <v>3</v>
      </c>
      <c r="C12839" s="1" t="n">
        <v>41379.1368055556</v>
      </c>
      <c r="D12839" s="0" t="s">
        <v>23537</v>
      </c>
    </row>
    <row r="12840" customFormat="false" ht="15" hidden="false" customHeight="false" outlineLevel="0" collapsed="false">
      <c r="A12840" s="0" t="s">
        <v>23538</v>
      </c>
      <c r="B12840" s="0" t="n">
        <f aca="false">HOUR(C12840)</f>
        <v>3</v>
      </c>
      <c r="C12840" s="1" t="n">
        <v>41379.1368055556</v>
      </c>
      <c r="D12840" s="0" t="s">
        <v>23539</v>
      </c>
    </row>
    <row r="12841" customFormat="false" ht="15" hidden="false" customHeight="false" outlineLevel="0" collapsed="false">
      <c r="A12841" s="0" t="s">
        <v>23540</v>
      </c>
      <c r="B12841" s="0" t="n">
        <f aca="false">HOUR(C12841)</f>
        <v>3</v>
      </c>
      <c r="C12841" s="1" t="n">
        <v>41379.1368055556</v>
      </c>
      <c r="D12841" s="0" t="s">
        <v>23541</v>
      </c>
    </row>
    <row r="12842" customFormat="false" ht="15" hidden="false" customHeight="false" outlineLevel="0" collapsed="false">
      <c r="A12842" s="0" t="s">
        <v>23542</v>
      </c>
      <c r="B12842" s="0" t="n">
        <f aca="false">HOUR(C12842)</f>
        <v>3</v>
      </c>
      <c r="C12842" s="1" t="n">
        <v>41379.1368055556</v>
      </c>
      <c r="D12842" s="0" t="s">
        <v>23543</v>
      </c>
    </row>
    <row r="12843" customFormat="false" ht="15" hidden="false" customHeight="false" outlineLevel="0" collapsed="false">
      <c r="A12843" s="0" t="s">
        <v>23544</v>
      </c>
      <c r="B12843" s="0" t="n">
        <f aca="false">HOUR(C12843)</f>
        <v>3</v>
      </c>
      <c r="C12843" s="1" t="n">
        <v>41379.1368055556</v>
      </c>
      <c r="D12843" s="0" t="s">
        <v>23545</v>
      </c>
    </row>
    <row r="12844" customFormat="false" ht="15" hidden="false" customHeight="false" outlineLevel="0" collapsed="false">
      <c r="A12844" s="0" t="s">
        <v>23546</v>
      </c>
      <c r="B12844" s="0" t="n">
        <f aca="false">HOUR(C12844)</f>
        <v>3</v>
      </c>
      <c r="C12844" s="1" t="n">
        <v>41379.1368055556</v>
      </c>
      <c r="D12844" s="0" t="s">
        <v>23547</v>
      </c>
    </row>
    <row r="12845" customFormat="false" ht="15" hidden="false" customHeight="false" outlineLevel="0" collapsed="false">
      <c r="A12845" s="0" t="s">
        <v>23548</v>
      </c>
      <c r="B12845" s="0" t="n">
        <f aca="false">HOUR(C12845)</f>
        <v>3</v>
      </c>
      <c r="C12845" s="1" t="n">
        <v>41379.1368055556</v>
      </c>
      <c r="D12845" s="0" t="s">
        <v>23549</v>
      </c>
    </row>
    <row r="12846" customFormat="false" ht="15" hidden="false" customHeight="false" outlineLevel="0" collapsed="false">
      <c r="A12846" s="0" t="s">
        <v>23550</v>
      </c>
      <c r="B12846" s="0" t="n">
        <f aca="false">HOUR(C12846)</f>
        <v>3</v>
      </c>
      <c r="C12846" s="1" t="n">
        <v>41379.1368055556</v>
      </c>
      <c r="D12846" s="0" t="s">
        <v>23551</v>
      </c>
    </row>
    <row r="12847" customFormat="false" ht="15" hidden="false" customHeight="false" outlineLevel="0" collapsed="false">
      <c r="A12847" s="0" t="s">
        <v>23552</v>
      </c>
      <c r="B12847" s="0" t="n">
        <f aca="false">HOUR(C12847)</f>
        <v>3</v>
      </c>
      <c r="C12847" s="1" t="n">
        <v>41379.1368055556</v>
      </c>
      <c r="D12847" s="0" t="s">
        <v>23553</v>
      </c>
    </row>
    <row r="12848" customFormat="false" ht="15" hidden="false" customHeight="false" outlineLevel="0" collapsed="false">
      <c r="A12848" s="0" t="s">
        <v>23554</v>
      </c>
      <c r="B12848" s="0" t="n">
        <f aca="false">HOUR(C12848)</f>
        <v>3</v>
      </c>
      <c r="C12848" s="1" t="n">
        <v>41379.1368055556</v>
      </c>
      <c r="D12848" s="0" t="s">
        <v>23555</v>
      </c>
    </row>
    <row r="12849" customFormat="false" ht="15" hidden="false" customHeight="false" outlineLevel="0" collapsed="false">
      <c r="A12849" s="0" t="s">
        <v>23556</v>
      </c>
      <c r="B12849" s="0" t="n">
        <f aca="false">HOUR(C12849)</f>
        <v>3</v>
      </c>
      <c r="C12849" s="1" t="n">
        <v>41379.1368055556</v>
      </c>
      <c r="D12849" s="0" t="s">
        <v>23557</v>
      </c>
    </row>
    <row r="12850" customFormat="false" ht="15" hidden="false" customHeight="false" outlineLevel="0" collapsed="false">
      <c r="A12850" s="0" t="s">
        <v>23558</v>
      </c>
      <c r="B12850" s="0" t="n">
        <f aca="false">HOUR(C12850)</f>
        <v>3</v>
      </c>
      <c r="C12850" s="1" t="n">
        <v>41379.1368055556</v>
      </c>
      <c r="D12850" s="0" t="s">
        <v>23559</v>
      </c>
    </row>
    <row r="12851" customFormat="false" ht="15" hidden="false" customHeight="false" outlineLevel="0" collapsed="false">
      <c r="A12851" s="0" t="s">
        <v>23560</v>
      </c>
      <c r="B12851" s="0" t="n">
        <f aca="false">HOUR(C12851)</f>
        <v>3</v>
      </c>
      <c r="C12851" s="1" t="n">
        <v>41379.1368055556</v>
      </c>
      <c r="D12851" s="0" t="s">
        <v>23561</v>
      </c>
    </row>
    <row r="12852" customFormat="false" ht="15" hidden="false" customHeight="false" outlineLevel="0" collapsed="false">
      <c r="A12852" s="0" t="s">
        <v>23562</v>
      </c>
      <c r="B12852" s="0" t="n">
        <f aca="false">HOUR(C12852)</f>
        <v>3</v>
      </c>
      <c r="C12852" s="1" t="n">
        <v>41379.1368055556</v>
      </c>
      <c r="D12852" s="0" t="s">
        <v>23563</v>
      </c>
    </row>
    <row r="12853" customFormat="false" ht="15" hidden="false" customHeight="false" outlineLevel="0" collapsed="false">
      <c r="A12853" s="0" t="s">
        <v>23564</v>
      </c>
      <c r="B12853" s="0" t="n">
        <f aca="false">HOUR(C12853)</f>
        <v>3</v>
      </c>
      <c r="C12853" s="1" t="n">
        <v>41379.1368055556</v>
      </c>
      <c r="D12853" s="0" t="s">
        <v>23565</v>
      </c>
    </row>
    <row r="12854" customFormat="false" ht="15" hidden="false" customHeight="false" outlineLevel="0" collapsed="false">
      <c r="A12854" s="0" t="s">
        <v>16410</v>
      </c>
      <c r="B12854" s="0" t="n">
        <f aca="false">HOUR(C12854)</f>
        <v>3</v>
      </c>
      <c r="C12854" s="1" t="n">
        <v>41379.1368055556</v>
      </c>
      <c r="D12854" s="0" t="s">
        <v>23566</v>
      </c>
    </row>
    <row r="12855" customFormat="false" ht="15" hidden="false" customHeight="false" outlineLevel="0" collapsed="false">
      <c r="A12855" s="0" t="s">
        <v>22957</v>
      </c>
      <c r="B12855" s="0" t="n">
        <f aca="false">HOUR(C12855)</f>
        <v>3</v>
      </c>
      <c r="C12855" s="1" t="n">
        <v>41379.1368055556</v>
      </c>
      <c r="D12855" s="0" t="s">
        <v>23567</v>
      </c>
    </row>
    <row r="12856" customFormat="false" ht="15" hidden="false" customHeight="false" outlineLevel="0" collapsed="false">
      <c r="A12856" s="0" t="s">
        <v>23568</v>
      </c>
      <c r="B12856" s="0" t="n">
        <f aca="false">HOUR(C12856)</f>
        <v>3</v>
      </c>
      <c r="C12856" s="1" t="n">
        <v>41379.1368055556</v>
      </c>
      <c r="D12856" s="0" t="s">
        <v>23569</v>
      </c>
    </row>
    <row r="12857" customFormat="false" ht="15" hidden="false" customHeight="false" outlineLevel="0" collapsed="false">
      <c r="A12857" s="0" t="s">
        <v>11453</v>
      </c>
      <c r="B12857" s="0" t="n">
        <f aca="false">HOUR(C12857)</f>
        <v>3</v>
      </c>
      <c r="C12857" s="1" t="n">
        <v>41379.1368055556</v>
      </c>
      <c r="D12857" s="0" t="s">
        <v>23570</v>
      </c>
    </row>
    <row r="12858" customFormat="false" ht="15" hidden="false" customHeight="false" outlineLevel="0" collapsed="false">
      <c r="A12858" s="0" t="s">
        <v>23571</v>
      </c>
      <c r="B12858" s="0" t="n">
        <f aca="false">HOUR(C12858)</f>
        <v>3</v>
      </c>
      <c r="C12858" s="1" t="n">
        <v>41379.1368055556</v>
      </c>
      <c r="D12858" s="0" t="s">
        <v>23572</v>
      </c>
    </row>
    <row r="12859" customFormat="false" ht="15" hidden="false" customHeight="false" outlineLevel="0" collapsed="false">
      <c r="A12859" s="0" t="s">
        <v>23573</v>
      </c>
      <c r="B12859" s="0" t="n">
        <f aca="false">HOUR(C12859)</f>
        <v>3</v>
      </c>
      <c r="C12859" s="1" t="n">
        <v>41379.1368055556</v>
      </c>
      <c r="D12859" s="0" t="s">
        <v>23574</v>
      </c>
    </row>
    <row r="12860" customFormat="false" ht="15" hidden="false" customHeight="false" outlineLevel="0" collapsed="false">
      <c r="A12860" s="0" t="s">
        <v>23575</v>
      </c>
      <c r="B12860" s="0" t="n">
        <f aca="false">HOUR(C12860)</f>
        <v>3</v>
      </c>
      <c r="C12860" s="1" t="n">
        <v>41379.1368055556</v>
      </c>
      <c r="D12860" s="0" t="s">
        <v>23576</v>
      </c>
    </row>
    <row r="12861" customFormat="false" ht="15" hidden="false" customHeight="false" outlineLevel="0" collapsed="false">
      <c r="A12861" s="0" t="s">
        <v>23577</v>
      </c>
      <c r="B12861" s="0" t="n">
        <f aca="false">HOUR(C12861)</f>
        <v>3</v>
      </c>
      <c r="C12861" s="1" t="n">
        <v>41379.1368055556</v>
      </c>
      <c r="D12861" s="0" t="s">
        <v>23578</v>
      </c>
    </row>
    <row r="12862" customFormat="false" ht="15" hidden="false" customHeight="false" outlineLevel="0" collapsed="false">
      <c r="A12862" s="0" t="s">
        <v>23579</v>
      </c>
      <c r="B12862" s="0" t="n">
        <f aca="false">HOUR(C12862)</f>
        <v>3</v>
      </c>
      <c r="C12862" s="1" t="n">
        <v>41379.1368055556</v>
      </c>
      <c r="D12862" s="0" t="s">
        <v>23580</v>
      </c>
    </row>
    <row r="12863" customFormat="false" ht="15" hidden="false" customHeight="false" outlineLevel="0" collapsed="false">
      <c r="A12863" s="0" t="s">
        <v>23581</v>
      </c>
      <c r="B12863" s="0" t="n">
        <f aca="false">HOUR(C12863)</f>
        <v>3</v>
      </c>
      <c r="C12863" s="1" t="n">
        <v>41379.1368055556</v>
      </c>
      <c r="D12863" s="0" t="s">
        <v>23582</v>
      </c>
    </row>
    <row r="12864" customFormat="false" ht="15" hidden="false" customHeight="false" outlineLevel="0" collapsed="false">
      <c r="A12864" s="0" t="s">
        <v>23583</v>
      </c>
      <c r="B12864" s="0" t="n">
        <f aca="false">HOUR(C12864)</f>
        <v>3</v>
      </c>
      <c r="C12864" s="1" t="n">
        <v>41379.1368055556</v>
      </c>
      <c r="D12864" s="0" t="s">
        <v>23584</v>
      </c>
    </row>
    <row r="12865" customFormat="false" ht="15" hidden="false" customHeight="false" outlineLevel="0" collapsed="false">
      <c r="A12865" s="0" t="s">
        <v>23585</v>
      </c>
      <c r="B12865" s="0" t="n">
        <f aca="false">HOUR(C12865)</f>
        <v>3</v>
      </c>
      <c r="C12865" s="1" t="n">
        <v>41379.1368055556</v>
      </c>
      <c r="D12865" s="0" t="s">
        <v>23586</v>
      </c>
    </row>
    <row r="12866" customFormat="false" ht="15" hidden="false" customHeight="false" outlineLevel="0" collapsed="false">
      <c r="A12866" s="0" t="s">
        <v>23587</v>
      </c>
      <c r="B12866" s="0" t="n">
        <f aca="false">HOUR(C12866)</f>
        <v>3</v>
      </c>
      <c r="C12866" s="1" t="n">
        <v>41379.1368055556</v>
      </c>
      <c r="D12866" s="0" t="s">
        <v>23588</v>
      </c>
    </row>
    <row r="12867" customFormat="false" ht="15" hidden="false" customHeight="false" outlineLevel="0" collapsed="false">
      <c r="A12867" s="0" t="s">
        <v>23589</v>
      </c>
      <c r="B12867" s="0" t="n">
        <f aca="false">HOUR(C12867)</f>
        <v>3</v>
      </c>
      <c r="C12867" s="1" t="n">
        <v>41379.1368055556</v>
      </c>
      <c r="D12867" s="0" t="s">
        <v>23590</v>
      </c>
    </row>
    <row r="12868" customFormat="false" ht="15" hidden="false" customHeight="false" outlineLevel="0" collapsed="false">
      <c r="A12868" s="0" t="s">
        <v>23591</v>
      </c>
      <c r="B12868" s="0" t="n">
        <f aca="false">HOUR(C12868)</f>
        <v>3</v>
      </c>
      <c r="C12868" s="1" t="n">
        <v>41379.1368055556</v>
      </c>
      <c r="D12868" s="0" t="s">
        <v>23592</v>
      </c>
    </row>
    <row r="12869" customFormat="false" ht="15" hidden="false" customHeight="false" outlineLevel="0" collapsed="false">
      <c r="A12869" s="0" t="s">
        <v>23419</v>
      </c>
      <c r="B12869" s="0" t="n">
        <f aca="false">HOUR(C12869)</f>
        <v>3</v>
      </c>
      <c r="C12869" s="1" t="n">
        <v>41379.1368055556</v>
      </c>
      <c r="D12869" s="0" t="s">
        <v>23593</v>
      </c>
    </row>
    <row r="12870" customFormat="false" ht="15" hidden="false" customHeight="false" outlineLevel="0" collapsed="false">
      <c r="A12870" s="0" t="s">
        <v>23594</v>
      </c>
      <c r="B12870" s="0" t="n">
        <f aca="false">HOUR(C12870)</f>
        <v>3</v>
      </c>
      <c r="C12870" s="1" t="n">
        <v>41379.1368055556</v>
      </c>
      <c r="D12870" s="0" t="s">
        <v>23595</v>
      </c>
    </row>
    <row r="12871" customFormat="false" ht="15" hidden="false" customHeight="false" outlineLevel="0" collapsed="false">
      <c r="A12871" s="0" t="s">
        <v>22238</v>
      </c>
      <c r="B12871" s="0" t="n">
        <f aca="false">HOUR(C12871)</f>
        <v>3</v>
      </c>
      <c r="C12871" s="1" t="n">
        <v>41379.1368055556</v>
      </c>
      <c r="D12871" s="0" t="s">
        <v>23596</v>
      </c>
    </row>
    <row r="12872" customFormat="false" ht="15" hidden="false" customHeight="false" outlineLevel="0" collapsed="false">
      <c r="A12872" s="0" t="s">
        <v>23597</v>
      </c>
      <c r="B12872" s="0" t="n">
        <f aca="false">HOUR(C12872)</f>
        <v>3</v>
      </c>
      <c r="C12872" s="1" t="n">
        <v>41379.1368055556</v>
      </c>
      <c r="D12872" s="0" t="s">
        <v>23598</v>
      </c>
    </row>
    <row r="12873" customFormat="false" ht="15" hidden="false" customHeight="false" outlineLevel="0" collapsed="false">
      <c r="A12873" s="0" t="s">
        <v>23599</v>
      </c>
      <c r="B12873" s="0" t="n">
        <f aca="false">HOUR(C12873)</f>
        <v>3</v>
      </c>
      <c r="C12873" s="1" t="n">
        <v>41379.1368055556</v>
      </c>
      <c r="D12873" s="0" t="s">
        <v>23600</v>
      </c>
    </row>
    <row r="12874" customFormat="false" ht="15" hidden="false" customHeight="false" outlineLevel="0" collapsed="false">
      <c r="A12874" s="0" t="s">
        <v>2343</v>
      </c>
      <c r="B12874" s="0" t="n">
        <f aca="false">HOUR(C12874)</f>
        <v>3</v>
      </c>
      <c r="C12874" s="1" t="n">
        <v>41379.1368055556</v>
      </c>
      <c r="D12874" s="0" t="s">
        <v>23601</v>
      </c>
    </row>
    <row r="12875" customFormat="false" ht="15" hidden="false" customHeight="false" outlineLevel="0" collapsed="false">
      <c r="A12875" s="0" t="s">
        <v>23602</v>
      </c>
      <c r="B12875" s="0" t="n">
        <f aca="false">HOUR(C12875)</f>
        <v>3</v>
      </c>
      <c r="C12875" s="1" t="n">
        <v>41379.1368055556</v>
      </c>
      <c r="D12875" s="0" t="s">
        <v>23603</v>
      </c>
    </row>
    <row r="12876" customFormat="false" ht="15" hidden="false" customHeight="false" outlineLevel="0" collapsed="false">
      <c r="A12876" s="0" t="s">
        <v>23604</v>
      </c>
      <c r="B12876" s="0" t="n">
        <f aca="false">HOUR(C12876)</f>
        <v>3</v>
      </c>
      <c r="C12876" s="1" t="n">
        <v>41379.1368055556</v>
      </c>
      <c r="D12876" s="0" t="s">
        <v>23605</v>
      </c>
    </row>
    <row r="12877" customFormat="false" ht="15" hidden="false" customHeight="false" outlineLevel="0" collapsed="false">
      <c r="A12877" s="0" t="s">
        <v>23606</v>
      </c>
      <c r="B12877" s="0" t="n">
        <f aca="false">HOUR(C12877)</f>
        <v>3</v>
      </c>
      <c r="C12877" s="1" t="n">
        <v>41379.1368055556</v>
      </c>
      <c r="D12877" s="0" t="s">
        <v>23607</v>
      </c>
    </row>
    <row r="12878" customFormat="false" ht="15" hidden="false" customHeight="false" outlineLevel="0" collapsed="false">
      <c r="A12878" s="0" t="s">
        <v>23608</v>
      </c>
      <c r="B12878" s="0" t="n">
        <f aca="false">HOUR(C12878)</f>
        <v>3</v>
      </c>
      <c r="C12878" s="1" t="n">
        <v>41379.1368055556</v>
      </c>
      <c r="D12878" s="0" t="s">
        <v>23609</v>
      </c>
    </row>
    <row r="12879" customFormat="false" ht="15" hidden="false" customHeight="false" outlineLevel="0" collapsed="false">
      <c r="A12879" s="0" t="s">
        <v>23610</v>
      </c>
      <c r="B12879" s="0" t="n">
        <f aca="false">HOUR(C12879)</f>
        <v>3</v>
      </c>
      <c r="C12879" s="1" t="n">
        <v>41379.1368055556</v>
      </c>
      <c r="D12879" s="0" t="s">
        <v>23611</v>
      </c>
    </row>
    <row r="12880" customFormat="false" ht="15" hidden="false" customHeight="false" outlineLevel="0" collapsed="false">
      <c r="A12880" s="0" t="s">
        <v>23612</v>
      </c>
      <c r="B12880" s="0" t="n">
        <f aca="false">HOUR(C12880)</f>
        <v>3</v>
      </c>
      <c r="C12880" s="1" t="n">
        <v>41379.1368055556</v>
      </c>
      <c r="D12880" s="0" t="s">
        <v>23613</v>
      </c>
    </row>
    <row r="12881" customFormat="false" ht="15" hidden="false" customHeight="false" outlineLevel="0" collapsed="false">
      <c r="A12881" s="0" t="s">
        <v>23614</v>
      </c>
      <c r="B12881" s="0" t="n">
        <f aca="false">HOUR(C12881)</f>
        <v>3</v>
      </c>
      <c r="C12881" s="1" t="n">
        <v>41379.1368055556</v>
      </c>
      <c r="D12881" s="0" t="s">
        <v>23615</v>
      </c>
    </row>
    <row r="12882" customFormat="false" ht="15" hidden="false" customHeight="false" outlineLevel="0" collapsed="false">
      <c r="A12882" s="0" t="s">
        <v>23616</v>
      </c>
      <c r="B12882" s="0" t="n">
        <f aca="false">HOUR(C12882)</f>
        <v>3</v>
      </c>
      <c r="C12882" s="1" t="n">
        <v>41379.1368055556</v>
      </c>
      <c r="D12882" s="0" t="s">
        <v>23617</v>
      </c>
    </row>
    <row r="12883" customFormat="false" ht="15" hidden="false" customHeight="false" outlineLevel="0" collapsed="false">
      <c r="A12883" s="0" t="s">
        <v>23618</v>
      </c>
      <c r="B12883" s="0" t="n">
        <f aca="false">HOUR(C12883)</f>
        <v>3</v>
      </c>
      <c r="C12883" s="1" t="n">
        <v>41379.1368055556</v>
      </c>
      <c r="D12883" s="0" t="s">
        <v>23619</v>
      </c>
    </row>
    <row r="12884" customFormat="false" ht="15" hidden="false" customHeight="false" outlineLevel="0" collapsed="false">
      <c r="A12884" s="0" t="s">
        <v>23620</v>
      </c>
      <c r="B12884" s="0" t="n">
        <f aca="false">HOUR(C12884)</f>
        <v>3</v>
      </c>
      <c r="C12884" s="1" t="n">
        <v>41379.1368055556</v>
      </c>
      <c r="D12884" s="0" t="s">
        <v>23621</v>
      </c>
    </row>
    <row r="12885" customFormat="false" ht="15" hidden="false" customHeight="false" outlineLevel="0" collapsed="false">
      <c r="A12885" s="0" t="s">
        <v>23622</v>
      </c>
      <c r="B12885" s="0" t="n">
        <f aca="false">HOUR(C12885)</f>
        <v>3</v>
      </c>
      <c r="C12885" s="1" t="n">
        <v>41379.1368055556</v>
      </c>
      <c r="D12885" s="0" t="s">
        <v>23623</v>
      </c>
    </row>
    <row r="12886" customFormat="false" ht="15" hidden="false" customHeight="false" outlineLevel="0" collapsed="false">
      <c r="A12886" s="0" t="s">
        <v>921</v>
      </c>
      <c r="B12886" s="0" t="n">
        <f aca="false">HOUR(C12886)</f>
        <v>3</v>
      </c>
      <c r="C12886" s="1" t="n">
        <v>41379.1368055556</v>
      </c>
      <c r="D12886" s="0" t="s">
        <v>23624</v>
      </c>
    </row>
    <row r="12887" customFormat="false" ht="15" hidden="false" customHeight="false" outlineLevel="0" collapsed="false">
      <c r="A12887" s="0" t="s">
        <v>23353</v>
      </c>
      <c r="B12887" s="0" t="n">
        <f aca="false">HOUR(C12887)</f>
        <v>3</v>
      </c>
      <c r="C12887" s="1" t="n">
        <v>41379.1368055556</v>
      </c>
      <c r="D12887" s="0" t="s">
        <v>23625</v>
      </c>
    </row>
    <row r="12888" customFormat="false" ht="15" hidden="false" customHeight="false" outlineLevel="0" collapsed="false">
      <c r="A12888" s="0" t="s">
        <v>23626</v>
      </c>
      <c r="B12888" s="0" t="n">
        <f aca="false">HOUR(C12888)</f>
        <v>3</v>
      </c>
      <c r="C12888" s="1" t="n">
        <v>41379.1368055556</v>
      </c>
      <c r="D12888" s="0" t="s">
        <v>23627</v>
      </c>
    </row>
    <row r="12889" customFormat="false" ht="15" hidden="false" customHeight="false" outlineLevel="0" collapsed="false">
      <c r="A12889" s="0" t="s">
        <v>23628</v>
      </c>
      <c r="B12889" s="0" t="n">
        <f aca="false">HOUR(C12889)</f>
        <v>3</v>
      </c>
      <c r="C12889" s="1" t="n">
        <v>41379.1368055556</v>
      </c>
      <c r="D12889" s="0" t="s">
        <v>23629</v>
      </c>
    </row>
    <row r="12890" customFormat="false" ht="15" hidden="false" customHeight="false" outlineLevel="0" collapsed="false">
      <c r="A12890" s="0" t="s">
        <v>7971</v>
      </c>
      <c r="B12890" s="0" t="n">
        <f aca="false">HOUR(C12890)</f>
        <v>3</v>
      </c>
      <c r="C12890" s="1" t="n">
        <v>41379.1368055556</v>
      </c>
      <c r="D12890" s="0" t="s">
        <v>23630</v>
      </c>
    </row>
    <row r="12891" customFormat="false" ht="15" hidden="false" customHeight="false" outlineLevel="0" collapsed="false">
      <c r="A12891" s="0" t="s">
        <v>23631</v>
      </c>
      <c r="B12891" s="0" t="n">
        <f aca="false">HOUR(C12891)</f>
        <v>3</v>
      </c>
      <c r="C12891" s="1" t="n">
        <v>41379.1368055556</v>
      </c>
      <c r="D12891" s="0" t="s">
        <v>18411</v>
      </c>
    </row>
    <row r="12892" customFormat="false" ht="15" hidden="false" customHeight="false" outlineLevel="0" collapsed="false">
      <c r="A12892" s="0" t="s">
        <v>23632</v>
      </c>
      <c r="B12892" s="0" t="n">
        <f aca="false">HOUR(C12892)</f>
        <v>3</v>
      </c>
      <c r="C12892" s="1" t="n">
        <v>41379.1368055556</v>
      </c>
      <c r="D12892" s="0" t="s">
        <v>23633</v>
      </c>
    </row>
    <row r="12893" customFormat="false" ht="15" hidden="false" customHeight="false" outlineLevel="0" collapsed="false">
      <c r="A12893" s="0" t="s">
        <v>23634</v>
      </c>
      <c r="B12893" s="0" t="n">
        <f aca="false">HOUR(C12893)</f>
        <v>3</v>
      </c>
      <c r="C12893" s="1" t="n">
        <v>41379.1368055556</v>
      </c>
      <c r="D12893" s="0" t="s">
        <v>23635</v>
      </c>
    </row>
    <row r="12894" customFormat="false" ht="15" hidden="false" customHeight="false" outlineLevel="0" collapsed="false">
      <c r="A12894" s="0" t="s">
        <v>17800</v>
      </c>
      <c r="B12894" s="0" t="n">
        <f aca="false">HOUR(C12894)</f>
        <v>3</v>
      </c>
      <c r="C12894" s="1" t="n">
        <v>41379.1368055556</v>
      </c>
      <c r="D12894" s="0" t="s">
        <v>23636</v>
      </c>
    </row>
    <row r="12895" customFormat="false" ht="15" hidden="false" customHeight="false" outlineLevel="0" collapsed="false">
      <c r="A12895" s="0" t="s">
        <v>23637</v>
      </c>
      <c r="B12895" s="0" t="n">
        <f aca="false">HOUR(C12895)</f>
        <v>3</v>
      </c>
      <c r="C12895" s="1" t="n">
        <v>41379.1368055556</v>
      </c>
      <c r="D12895" s="0" t="s">
        <v>23638</v>
      </c>
    </row>
    <row r="12896" customFormat="false" ht="15" hidden="false" customHeight="false" outlineLevel="0" collapsed="false">
      <c r="A12896" s="0" t="s">
        <v>3390</v>
      </c>
      <c r="B12896" s="0" t="n">
        <f aca="false">HOUR(C12896)</f>
        <v>3</v>
      </c>
      <c r="C12896" s="1" t="n">
        <v>41379.1368055556</v>
      </c>
      <c r="D12896" s="0" t="s">
        <v>23639</v>
      </c>
    </row>
    <row r="12897" customFormat="false" ht="15" hidden="false" customHeight="false" outlineLevel="0" collapsed="false">
      <c r="A12897" s="0" t="s">
        <v>23640</v>
      </c>
      <c r="B12897" s="0" t="n">
        <f aca="false">HOUR(C12897)</f>
        <v>3</v>
      </c>
      <c r="C12897" s="1" t="n">
        <v>41379.1368055556</v>
      </c>
      <c r="D12897" s="0" t="s">
        <v>23641</v>
      </c>
    </row>
    <row r="12898" customFormat="false" ht="15" hidden="false" customHeight="false" outlineLevel="0" collapsed="false">
      <c r="A12898" s="0" t="s">
        <v>23642</v>
      </c>
      <c r="B12898" s="0" t="n">
        <f aca="false">HOUR(C12898)</f>
        <v>3</v>
      </c>
      <c r="C12898" s="1" t="n">
        <v>41379.1368055556</v>
      </c>
      <c r="D12898" s="0" t="s">
        <v>23643</v>
      </c>
    </row>
    <row r="12899" customFormat="false" ht="15" hidden="false" customHeight="false" outlineLevel="0" collapsed="false">
      <c r="A12899" s="0" t="s">
        <v>22061</v>
      </c>
      <c r="B12899" s="0" t="n">
        <f aca="false">HOUR(C12899)</f>
        <v>3</v>
      </c>
      <c r="C12899" s="1" t="n">
        <v>41379.1368055556</v>
      </c>
      <c r="D12899" s="0" t="s">
        <v>23644</v>
      </c>
    </row>
    <row r="12900" customFormat="false" ht="15" hidden="false" customHeight="false" outlineLevel="0" collapsed="false">
      <c r="A12900" s="0" t="s">
        <v>5246</v>
      </c>
      <c r="B12900" s="0" t="n">
        <f aca="false">HOUR(C12900)</f>
        <v>3</v>
      </c>
      <c r="C12900" s="1" t="n">
        <v>41379.1368055556</v>
      </c>
      <c r="D12900" s="0" t="s">
        <v>23645</v>
      </c>
    </row>
    <row r="12901" customFormat="false" ht="15" hidden="false" customHeight="false" outlineLevel="0" collapsed="false">
      <c r="A12901" s="0" t="s">
        <v>23646</v>
      </c>
      <c r="B12901" s="0" t="n">
        <f aca="false">HOUR(C12901)</f>
        <v>3</v>
      </c>
      <c r="C12901" s="1" t="n">
        <v>41379.1368055556</v>
      </c>
      <c r="D12901" s="0" t="s">
        <v>23647</v>
      </c>
    </row>
    <row r="12902" customFormat="false" ht="15" hidden="false" customHeight="false" outlineLevel="0" collapsed="false">
      <c r="A12902" s="0" t="s">
        <v>23648</v>
      </c>
      <c r="B12902" s="0" t="n">
        <f aca="false">HOUR(C12902)</f>
        <v>3</v>
      </c>
      <c r="C12902" s="1" t="n">
        <v>41379.1368055556</v>
      </c>
      <c r="D12902" s="0" t="s">
        <v>23649</v>
      </c>
    </row>
    <row r="12903" customFormat="false" ht="15" hidden="false" customHeight="false" outlineLevel="0" collapsed="false">
      <c r="A12903" s="0" t="s">
        <v>23650</v>
      </c>
      <c r="B12903" s="0" t="n">
        <f aca="false">HOUR(C12903)</f>
        <v>3</v>
      </c>
      <c r="C12903" s="1" t="n">
        <v>41379.1368055556</v>
      </c>
      <c r="D12903" s="0" t="s">
        <v>23651</v>
      </c>
    </row>
    <row r="12904" customFormat="false" ht="15" hidden="false" customHeight="false" outlineLevel="0" collapsed="false">
      <c r="A12904" s="0" t="s">
        <v>23652</v>
      </c>
      <c r="B12904" s="0" t="n">
        <f aca="false">HOUR(C12904)</f>
        <v>3</v>
      </c>
      <c r="C12904" s="1" t="n">
        <v>41379.1368055556</v>
      </c>
      <c r="D12904" s="0" t="s">
        <v>23653</v>
      </c>
    </row>
    <row r="12905" customFormat="false" ht="15" hidden="false" customHeight="false" outlineLevel="0" collapsed="false">
      <c r="A12905" s="0" t="s">
        <v>23654</v>
      </c>
      <c r="B12905" s="0" t="n">
        <f aca="false">HOUR(C12905)</f>
        <v>3</v>
      </c>
      <c r="C12905" s="1" t="n">
        <v>41379.1368055556</v>
      </c>
      <c r="D12905" s="0" t="s">
        <v>23655</v>
      </c>
    </row>
    <row r="12906" customFormat="false" ht="15" hidden="false" customHeight="false" outlineLevel="0" collapsed="false">
      <c r="A12906" s="0" t="s">
        <v>23656</v>
      </c>
      <c r="B12906" s="0" t="n">
        <f aca="false">HOUR(C12906)</f>
        <v>3</v>
      </c>
      <c r="C12906" s="1" t="n">
        <v>41379.1368055556</v>
      </c>
      <c r="D12906" s="0" t="s">
        <v>23657</v>
      </c>
    </row>
    <row r="12907" customFormat="false" ht="15" hidden="false" customHeight="false" outlineLevel="0" collapsed="false">
      <c r="A12907" s="0" t="s">
        <v>23658</v>
      </c>
      <c r="B12907" s="0" t="n">
        <f aca="false">HOUR(C12907)</f>
        <v>3</v>
      </c>
      <c r="C12907" s="1" t="n">
        <v>41379.1368055556</v>
      </c>
      <c r="D12907" s="0" t="s">
        <v>23659</v>
      </c>
    </row>
    <row r="12908" customFormat="false" ht="15" hidden="false" customHeight="false" outlineLevel="0" collapsed="false">
      <c r="A12908" s="0" t="s">
        <v>23660</v>
      </c>
      <c r="B12908" s="0" t="n">
        <f aca="false">HOUR(C12908)</f>
        <v>3</v>
      </c>
      <c r="C12908" s="1" t="n">
        <v>41379.1368055556</v>
      </c>
      <c r="D12908" s="0" t="s">
        <v>23661</v>
      </c>
    </row>
    <row r="12909" customFormat="false" ht="15" hidden="false" customHeight="false" outlineLevel="0" collapsed="false">
      <c r="A12909" s="0" t="s">
        <v>23662</v>
      </c>
      <c r="B12909" s="0" t="n">
        <f aca="false">HOUR(C12909)</f>
        <v>3</v>
      </c>
      <c r="C12909" s="1" t="n">
        <v>41379.1368055556</v>
      </c>
      <c r="D12909" s="0" t="s">
        <v>23663</v>
      </c>
    </row>
    <row r="12910" customFormat="false" ht="15" hidden="false" customHeight="false" outlineLevel="0" collapsed="false">
      <c r="A12910" s="0" t="s">
        <v>23664</v>
      </c>
      <c r="B12910" s="0" t="n">
        <f aca="false">HOUR(C12910)</f>
        <v>3</v>
      </c>
      <c r="C12910" s="1" t="n">
        <v>41379.1368055556</v>
      </c>
      <c r="D12910" s="0" t="s">
        <v>23665</v>
      </c>
    </row>
    <row r="12911" customFormat="false" ht="15" hidden="false" customHeight="false" outlineLevel="0" collapsed="false">
      <c r="A12911" s="0" t="s">
        <v>23666</v>
      </c>
      <c r="B12911" s="0" t="n">
        <f aca="false">HOUR(C12911)</f>
        <v>3</v>
      </c>
      <c r="C12911" s="1" t="n">
        <v>41379.1368055556</v>
      </c>
      <c r="D12911" s="0" t="s">
        <v>23667</v>
      </c>
    </row>
    <row r="12912" customFormat="false" ht="15" hidden="false" customHeight="false" outlineLevel="0" collapsed="false">
      <c r="A12912" s="0" t="s">
        <v>23668</v>
      </c>
      <c r="B12912" s="0" t="n">
        <f aca="false">HOUR(C12912)</f>
        <v>3</v>
      </c>
      <c r="C12912" s="1" t="n">
        <v>41379.1368055556</v>
      </c>
      <c r="D12912" s="0" t="s">
        <v>23669</v>
      </c>
    </row>
    <row r="12913" customFormat="false" ht="15" hidden="false" customHeight="false" outlineLevel="0" collapsed="false">
      <c r="A12913" s="0" t="s">
        <v>23670</v>
      </c>
      <c r="B12913" s="0" t="n">
        <f aca="false">HOUR(C12913)</f>
        <v>3</v>
      </c>
      <c r="C12913" s="1" t="n">
        <v>41379.1368055556</v>
      </c>
      <c r="D12913" s="0" t="s">
        <v>23671</v>
      </c>
    </row>
    <row r="12914" customFormat="false" ht="15" hidden="false" customHeight="false" outlineLevel="0" collapsed="false">
      <c r="A12914" s="0" t="s">
        <v>23672</v>
      </c>
      <c r="B12914" s="0" t="n">
        <f aca="false">HOUR(C12914)</f>
        <v>3</v>
      </c>
      <c r="C12914" s="1" t="n">
        <v>41379.1368055556</v>
      </c>
      <c r="D12914" s="0" t="s">
        <v>23673</v>
      </c>
    </row>
    <row r="12915" customFormat="false" ht="15" hidden="false" customHeight="false" outlineLevel="0" collapsed="false">
      <c r="A12915" s="0" t="s">
        <v>23674</v>
      </c>
      <c r="B12915" s="0" t="n">
        <f aca="false">HOUR(C12915)</f>
        <v>3</v>
      </c>
      <c r="C12915" s="1" t="n">
        <v>41379.1368055556</v>
      </c>
      <c r="D12915" s="0" t="s">
        <v>23675</v>
      </c>
    </row>
    <row r="12916" customFormat="false" ht="15" hidden="false" customHeight="false" outlineLevel="0" collapsed="false">
      <c r="A12916" s="0" t="s">
        <v>23676</v>
      </c>
      <c r="B12916" s="0" t="n">
        <f aca="false">HOUR(C12916)</f>
        <v>3</v>
      </c>
      <c r="C12916" s="1" t="n">
        <v>41379.1368055556</v>
      </c>
      <c r="D12916" s="0" t="s">
        <v>23677</v>
      </c>
    </row>
    <row r="12917" customFormat="false" ht="15" hidden="false" customHeight="false" outlineLevel="0" collapsed="false">
      <c r="A12917" s="0" t="s">
        <v>23678</v>
      </c>
      <c r="B12917" s="0" t="n">
        <f aca="false">HOUR(C12917)</f>
        <v>3</v>
      </c>
      <c r="C12917" s="1" t="n">
        <v>41379.1368055556</v>
      </c>
      <c r="D12917" s="0" t="s">
        <v>23679</v>
      </c>
    </row>
    <row r="12918" customFormat="false" ht="15" hidden="false" customHeight="false" outlineLevel="0" collapsed="false">
      <c r="A12918" s="0" t="s">
        <v>23680</v>
      </c>
      <c r="B12918" s="0" t="n">
        <f aca="false">HOUR(C12918)</f>
        <v>3</v>
      </c>
      <c r="C12918" s="1" t="n">
        <v>41379.1368055556</v>
      </c>
      <c r="D12918" s="0" t="s">
        <v>23681</v>
      </c>
    </row>
    <row r="12919" customFormat="false" ht="15" hidden="false" customHeight="false" outlineLevel="0" collapsed="false">
      <c r="A12919" s="0" t="s">
        <v>23682</v>
      </c>
      <c r="B12919" s="0" t="n">
        <f aca="false">HOUR(C12919)</f>
        <v>3</v>
      </c>
      <c r="C12919" s="1" t="n">
        <v>41379.1368055556</v>
      </c>
      <c r="D12919" s="0" t="s">
        <v>23683</v>
      </c>
    </row>
    <row r="12920" customFormat="false" ht="15" hidden="false" customHeight="false" outlineLevel="0" collapsed="false">
      <c r="A12920" s="0" t="s">
        <v>23684</v>
      </c>
      <c r="B12920" s="0" t="n">
        <f aca="false">HOUR(C12920)</f>
        <v>3</v>
      </c>
      <c r="C12920" s="1" t="n">
        <v>41379.1368055556</v>
      </c>
      <c r="D12920" s="0" t="s">
        <v>23685</v>
      </c>
    </row>
    <row r="12921" customFormat="false" ht="15" hidden="false" customHeight="false" outlineLevel="0" collapsed="false">
      <c r="A12921" s="0" t="s">
        <v>23686</v>
      </c>
      <c r="B12921" s="0" t="n">
        <f aca="false">HOUR(C12921)</f>
        <v>3</v>
      </c>
      <c r="C12921" s="1" t="n">
        <v>41379.1368055556</v>
      </c>
      <c r="D12921" s="0" t="s">
        <v>23687</v>
      </c>
    </row>
    <row r="12922" customFormat="false" ht="15" hidden="false" customHeight="false" outlineLevel="0" collapsed="false">
      <c r="A12922" s="0" t="s">
        <v>23688</v>
      </c>
      <c r="B12922" s="0" t="n">
        <f aca="false">HOUR(C12922)</f>
        <v>3</v>
      </c>
      <c r="C12922" s="1" t="n">
        <v>41379.1368055556</v>
      </c>
      <c r="D12922" s="0" t="s">
        <v>23689</v>
      </c>
    </row>
    <row r="12923" customFormat="false" ht="15" hidden="false" customHeight="false" outlineLevel="0" collapsed="false">
      <c r="A12923" s="0" t="s">
        <v>23690</v>
      </c>
      <c r="B12923" s="0" t="n">
        <f aca="false">HOUR(C12923)</f>
        <v>3</v>
      </c>
      <c r="C12923" s="1" t="n">
        <v>41379.1368055556</v>
      </c>
      <c r="D12923" s="0" t="s">
        <v>23691</v>
      </c>
    </row>
    <row r="12924" customFormat="false" ht="15" hidden="false" customHeight="false" outlineLevel="0" collapsed="false">
      <c r="A12924" s="0" t="s">
        <v>23692</v>
      </c>
      <c r="B12924" s="0" t="n">
        <f aca="false">HOUR(C12924)</f>
        <v>3</v>
      </c>
      <c r="C12924" s="1" t="n">
        <v>41379.1368055556</v>
      </c>
      <c r="D12924" s="0" t="s">
        <v>23693</v>
      </c>
    </row>
    <row r="12925" customFormat="false" ht="15" hidden="false" customHeight="false" outlineLevel="0" collapsed="false">
      <c r="A12925" s="0" t="s">
        <v>23694</v>
      </c>
      <c r="B12925" s="0" t="n">
        <f aca="false">HOUR(C12925)</f>
        <v>3</v>
      </c>
      <c r="C12925" s="1" t="n">
        <v>41379.1368055556</v>
      </c>
      <c r="D12925" s="0" t="s">
        <v>23695</v>
      </c>
    </row>
    <row r="12926" customFormat="false" ht="15" hidden="false" customHeight="false" outlineLevel="0" collapsed="false">
      <c r="A12926" s="0" t="s">
        <v>23696</v>
      </c>
      <c r="B12926" s="0" t="n">
        <f aca="false">HOUR(C12926)</f>
        <v>3</v>
      </c>
      <c r="C12926" s="1" t="n">
        <v>41379.1368055556</v>
      </c>
      <c r="D12926" s="0" t="s">
        <v>23697</v>
      </c>
    </row>
    <row r="12927" customFormat="false" ht="15" hidden="false" customHeight="false" outlineLevel="0" collapsed="false">
      <c r="A12927" s="0" t="s">
        <v>23698</v>
      </c>
      <c r="B12927" s="0" t="n">
        <f aca="false">HOUR(C12927)</f>
        <v>3</v>
      </c>
      <c r="C12927" s="1" t="n">
        <v>41379.1368055556</v>
      </c>
      <c r="D12927" s="0" t="s">
        <v>23699</v>
      </c>
    </row>
    <row r="12928" customFormat="false" ht="15" hidden="false" customHeight="false" outlineLevel="0" collapsed="false">
      <c r="A12928" s="0" t="s">
        <v>23700</v>
      </c>
      <c r="B12928" s="0" t="n">
        <f aca="false">HOUR(C12928)</f>
        <v>3</v>
      </c>
      <c r="C12928" s="1" t="n">
        <v>41379.1368055556</v>
      </c>
      <c r="D12928" s="0" t="s">
        <v>23701</v>
      </c>
    </row>
    <row r="12929" customFormat="false" ht="15" hidden="false" customHeight="false" outlineLevel="0" collapsed="false">
      <c r="A12929" s="0" t="s">
        <v>23702</v>
      </c>
      <c r="B12929" s="0" t="n">
        <f aca="false">HOUR(C12929)</f>
        <v>3</v>
      </c>
      <c r="C12929" s="1" t="n">
        <v>41379.1368055556</v>
      </c>
      <c r="D12929" s="0" t="s">
        <v>23703</v>
      </c>
    </row>
    <row r="12930" customFormat="false" ht="15" hidden="false" customHeight="false" outlineLevel="0" collapsed="false">
      <c r="A12930" s="0" t="s">
        <v>23704</v>
      </c>
      <c r="B12930" s="0" t="n">
        <f aca="false">HOUR(C12930)</f>
        <v>3</v>
      </c>
      <c r="C12930" s="1" t="n">
        <v>41379.1368055556</v>
      </c>
      <c r="D12930" s="0" t="s">
        <v>23705</v>
      </c>
    </row>
    <row r="12931" customFormat="false" ht="15" hidden="false" customHeight="false" outlineLevel="0" collapsed="false">
      <c r="A12931" s="0" t="s">
        <v>23706</v>
      </c>
      <c r="B12931" s="0" t="n">
        <f aca="false">HOUR(C12931)</f>
        <v>3</v>
      </c>
      <c r="C12931" s="1" t="n">
        <v>41379.1368055556</v>
      </c>
      <c r="D12931" s="0" t="s">
        <v>23707</v>
      </c>
    </row>
    <row r="12932" customFormat="false" ht="15" hidden="false" customHeight="false" outlineLevel="0" collapsed="false">
      <c r="A12932" s="0" t="s">
        <v>8728</v>
      </c>
      <c r="B12932" s="0" t="n">
        <f aca="false">HOUR(C12932)</f>
        <v>3</v>
      </c>
      <c r="C12932" s="1" t="n">
        <v>41379.1368055556</v>
      </c>
      <c r="D12932" s="0" t="s">
        <v>23708</v>
      </c>
    </row>
    <row r="12933" customFormat="false" ht="15" hidden="false" customHeight="false" outlineLevel="0" collapsed="false">
      <c r="A12933" s="0" t="s">
        <v>23709</v>
      </c>
      <c r="B12933" s="0" t="n">
        <f aca="false">HOUR(C12933)</f>
        <v>3</v>
      </c>
      <c r="C12933" s="1" t="n">
        <v>41379.1368055556</v>
      </c>
      <c r="D12933" s="0" t="s">
        <v>23710</v>
      </c>
    </row>
    <row r="12934" customFormat="false" ht="15" hidden="false" customHeight="false" outlineLevel="0" collapsed="false">
      <c r="A12934" s="0" t="s">
        <v>23711</v>
      </c>
      <c r="B12934" s="0" t="n">
        <f aca="false">HOUR(C12934)</f>
        <v>3</v>
      </c>
      <c r="C12934" s="1" t="n">
        <v>41379.1368055556</v>
      </c>
      <c r="D12934" s="0" t="s">
        <v>23712</v>
      </c>
    </row>
    <row r="12935" customFormat="false" ht="15" hidden="false" customHeight="false" outlineLevel="0" collapsed="false">
      <c r="A12935" s="0" t="s">
        <v>23713</v>
      </c>
      <c r="B12935" s="0" t="n">
        <f aca="false">HOUR(C12935)</f>
        <v>3</v>
      </c>
      <c r="C12935" s="1" t="n">
        <v>41379.1368055556</v>
      </c>
      <c r="D12935" s="0" t="s">
        <v>23714</v>
      </c>
    </row>
    <row r="12936" customFormat="false" ht="15" hidden="false" customHeight="false" outlineLevel="0" collapsed="false">
      <c r="A12936" s="0" t="s">
        <v>23715</v>
      </c>
      <c r="B12936" s="0" t="n">
        <f aca="false">HOUR(C12936)</f>
        <v>3</v>
      </c>
      <c r="C12936" s="1" t="n">
        <v>41379.1368055556</v>
      </c>
      <c r="D12936" s="0" t="s">
        <v>23716</v>
      </c>
    </row>
    <row r="12937" customFormat="false" ht="15" hidden="false" customHeight="false" outlineLevel="0" collapsed="false">
      <c r="A12937" s="0" t="s">
        <v>23717</v>
      </c>
      <c r="B12937" s="0" t="n">
        <f aca="false">HOUR(C12937)</f>
        <v>3</v>
      </c>
      <c r="C12937" s="1" t="n">
        <v>41379.1368055556</v>
      </c>
      <c r="D12937" s="0" t="s">
        <v>23718</v>
      </c>
    </row>
    <row r="12938" customFormat="false" ht="15" hidden="false" customHeight="false" outlineLevel="0" collapsed="false">
      <c r="A12938" s="0" t="s">
        <v>23719</v>
      </c>
      <c r="B12938" s="0" t="n">
        <f aca="false">HOUR(C12938)</f>
        <v>3</v>
      </c>
      <c r="C12938" s="1" t="n">
        <v>41379.1368055556</v>
      </c>
      <c r="D12938" s="0" t="s">
        <v>23720</v>
      </c>
    </row>
    <row r="12939" customFormat="false" ht="15" hidden="false" customHeight="false" outlineLevel="0" collapsed="false">
      <c r="A12939" s="0" t="s">
        <v>23721</v>
      </c>
      <c r="B12939" s="0" t="n">
        <f aca="false">HOUR(C12939)</f>
        <v>3</v>
      </c>
      <c r="C12939" s="1" t="n">
        <v>41379.1368055556</v>
      </c>
      <c r="D12939" s="0" t="s">
        <v>23722</v>
      </c>
    </row>
    <row r="12940" customFormat="false" ht="15" hidden="false" customHeight="false" outlineLevel="0" collapsed="false">
      <c r="A12940" s="0" t="s">
        <v>22986</v>
      </c>
      <c r="B12940" s="0" t="n">
        <f aca="false">HOUR(C12940)</f>
        <v>3</v>
      </c>
      <c r="C12940" s="1" t="n">
        <v>41379.1375</v>
      </c>
      <c r="D12940" s="0" t="s">
        <v>23723</v>
      </c>
    </row>
    <row r="12941" customFormat="false" ht="15" hidden="false" customHeight="false" outlineLevel="0" collapsed="false">
      <c r="A12941" s="0" t="s">
        <v>23724</v>
      </c>
      <c r="B12941" s="0" t="n">
        <f aca="false">HOUR(C12941)</f>
        <v>3</v>
      </c>
      <c r="C12941" s="1" t="n">
        <v>41379.1375</v>
      </c>
      <c r="D12941" s="0" t="s">
        <v>23725</v>
      </c>
    </row>
    <row r="12942" customFormat="false" ht="15" hidden="false" customHeight="false" outlineLevel="0" collapsed="false">
      <c r="A12942" s="0" t="s">
        <v>23726</v>
      </c>
      <c r="B12942" s="0" t="n">
        <f aca="false">HOUR(C12942)</f>
        <v>3</v>
      </c>
      <c r="C12942" s="1" t="n">
        <v>41379.1375</v>
      </c>
      <c r="D12942" s="0" t="s">
        <v>23727</v>
      </c>
    </row>
    <row r="12943" customFormat="false" ht="15" hidden="false" customHeight="false" outlineLevel="0" collapsed="false">
      <c r="A12943" s="0" t="s">
        <v>23728</v>
      </c>
      <c r="B12943" s="0" t="n">
        <f aca="false">HOUR(C12943)</f>
        <v>3</v>
      </c>
      <c r="C12943" s="1" t="n">
        <v>41379.1375</v>
      </c>
      <c r="D12943" s="0" t="s">
        <v>23729</v>
      </c>
    </row>
    <row r="12944" customFormat="false" ht="15" hidden="false" customHeight="false" outlineLevel="0" collapsed="false">
      <c r="A12944" s="0" t="s">
        <v>23730</v>
      </c>
      <c r="B12944" s="0" t="n">
        <f aca="false">HOUR(C12944)</f>
        <v>3</v>
      </c>
      <c r="C12944" s="1" t="n">
        <v>41379.1375</v>
      </c>
      <c r="D12944" s="0" t="s">
        <v>23731</v>
      </c>
    </row>
    <row r="12945" customFormat="false" ht="15" hidden="false" customHeight="false" outlineLevel="0" collapsed="false">
      <c r="A12945" s="0" t="s">
        <v>166</v>
      </c>
      <c r="B12945" s="0" t="n">
        <f aca="false">HOUR(C12945)</f>
        <v>3</v>
      </c>
      <c r="C12945" s="1" t="n">
        <v>41379.1375</v>
      </c>
      <c r="D12945" s="0" t="s">
        <v>23732</v>
      </c>
    </row>
    <row r="12946" customFormat="false" ht="15" hidden="false" customHeight="false" outlineLevel="0" collapsed="false">
      <c r="A12946" s="0" t="s">
        <v>6005</v>
      </c>
      <c r="B12946" s="0" t="n">
        <f aca="false">HOUR(C12946)</f>
        <v>3</v>
      </c>
      <c r="C12946" s="1" t="n">
        <v>41379.1375</v>
      </c>
      <c r="D12946" s="0" t="s">
        <v>23733</v>
      </c>
    </row>
    <row r="12947" customFormat="false" ht="15" hidden="false" customHeight="false" outlineLevel="0" collapsed="false">
      <c r="A12947" s="0" t="s">
        <v>23734</v>
      </c>
      <c r="B12947" s="0" t="n">
        <f aca="false">HOUR(C12947)</f>
        <v>3</v>
      </c>
      <c r="C12947" s="1" t="n">
        <v>41379.1375</v>
      </c>
      <c r="D12947" s="0" t="s">
        <v>23735</v>
      </c>
    </row>
    <row r="12948" customFormat="false" ht="15" hidden="false" customHeight="false" outlineLevel="0" collapsed="false">
      <c r="A12948" s="0" t="s">
        <v>23736</v>
      </c>
      <c r="B12948" s="0" t="n">
        <f aca="false">HOUR(C12948)</f>
        <v>3</v>
      </c>
      <c r="C12948" s="1" t="n">
        <v>41379.1375</v>
      </c>
      <c r="D12948" s="0" t="s">
        <v>23737</v>
      </c>
    </row>
    <row r="12949" customFormat="false" ht="15" hidden="false" customHeight="false" outlineLevel="0" collapsed="false">
      <c r="A12949" s="0" t="s">
        <v>23738</v>
      </c>
      <c r="B12949" s="0" t="n">
        <f aca="false">HOUR(C12949)</f>
        <v>3</v>
      </c>
      <c r="C12949" s="1" t="n">
        <v>41379.1375</v>
      </c>
      <c r="D12949" s="0" t="s">
        <v>23739</v>
      </c>
    </row>
    <row r="12950" customFormat="false" ht="15" hidden="false" customHeight="false" outlineLevel="0" collapsed="false">
      <c r="A12950" s="0" t="s">
        <v>23740</v>
      </c>
      <c r="B12950" s="0" t="n">
        <f aca="false">HOUR(C12950)</f>
        <v>3</v>
      </c>
      <c r="C12950" s="1" t="n">
        <v>41379.1375</v>
      </c>
      <c r="D12950" s="0" t="s">
        <v>23741</v>
      </c>
    </row>
    <row r="12951" customFormat="false" ht="15" hidden="false" customHeight="false" outlineLevel="0" collapsed="false">
      <c r="A12951" s="0" t="s">
        <v>23742</v>
      </c>
      <c r="B12951" s="0" t="n">
        <f aca="false">HOUR(C12951)</f>
        <v>3</v>
      </c>
      <c r="C12951" s="1" t="n">
        <v>41379.1375</v>
      </c>
      <c r="D12951" s="0" t="s">
        <v>23743</v>
      </c>
    </row>
    <row r="12952" customFormat="false" ht="15" hidden="false" customHeight="false" outlineLevel="0" collapsed="false">
      <c r="A12952" s="0" t="s">
        <v>23744</v>
      </c>
      <c r="B12952" s="0" t="n">
        <f aca="false">HOUR(C12952)</f>
        <v>3</v>
      </c>
      <c r="C12952" s="1" t="n">
        <v>41379.1375</v>
      </c>
      <c r="D12952" s="0" t="s">
        <v>23745</v>
      </c>
    </row>
    <row r="12953" customFormat="false" ht="15" hidden="false" customHeight="false" outlineLevel="0" collapsed="false">
      <c r="A12953" s="0" t="s">
        <v>5185</v>
      </c>
      <c r="B12953" s="0" t="n">
        <f aca="false">HOUR(C12953)</f>
        <v>3</v>
      </c>
      <c r="C12953" s="1" t="n">
        <v>41379.1375</v>
      </c>
      <c r="D12953" s="0" t="s">
        <v>23746</v>
      </c>
    </row>
    <row r="12954" customFormat="false" ht="15" hidden="false" customHeight="false" outlineLevel="0" collapsed="false">
      <c r="A12954" s="0" t="s">
        <v>23747</v>
      </c>
      <c r="B12954" s="0" t="n">
        <f aca="false">HOUR(C12954)</f>
        <v>3</v>
      </c>
      <c r="C12954" s="1" t="n">
        <v>41379.1375</v>
      </c>
      <c r="D12954" s="0" t="s">
        <v>23748</v>
      </c>
    </row>
    <row r="12955" customFormat="false" ht="15" hidden="false" customHeight="false" outlineLevel="0" collapsed="false">
      <c r="A12955" s="0" t="s">
        <v>23749</v>
      </c>
      <c r="B12955" s="0" t="n">
        <f aca="false">HOUR(C12955)</f>
        <v>3</v>
      </c>
      <c r="C12955" s="1" t="n">
        <v>41379.1375</v>
      </c>
      <c r="D12955" s="0" t="s">
        <v>23750</v>
      </c>
    </row>
    <row r="12956" customFormat="false" ht="15" hidden="false" customHeight="false" outlineLevel="0" collapsed="false">
      <c r="A12956" s="0" t="s">
        <v>23751</v>
      </c>
      <c r="B12956" s="0" t="n">
        <f aca="false">HOUR(C12956)</f>
        <v>3</v>
      </c>
      <c r="C12956" s="1" t="n">
        <v>41379.1375</v>
      </c>
      <c r="D12956" s="0" t="s">
        <v>23752</v>
      </c>
    </row>
    <row r="12957" customFormat="false" ht="15" hidden="false" customHeight="false" outlineLevel="0" collapsed="false">
      <c r="A12957" s="0" t="s">
        <v>23753</v>
      </c>
      <c r="B12957" s="0" t="n">
        <f aca="false">HOUR(C12957)</f>
        <v>3</v>
      </c>
      <c r="C12957" s="1" t="n">
        <v>41379.1375</v>
      </c>
      <c r="D12957" s="0" t="s">
        <v>23754</v>
      </c>
    </row>
    <row r="12958" customFormat="false" ht="15" hidden="false" customHeight="false" outlineLevel="0" collapsed="false">
      <c r="A12958" s="0" t="s">
        <v>23755</v>
      </c>
      <c r="B12958" s="0" t="n">
        <f aca="false">HOUR(C12958)</f>
        <v>3</v>
      </c>
      <c r="C12958" s="1" t="n">
        <v>41379.1375</v>
      </c>
      <c r="D12958" s="0" t="s">
        <v>23756</v>
      </c>
    </row>
    <row r="12959" customFormat="false" ht="15" hidden="false" customHeight="false" outlineLevel="0" collapsed="false">
      <c r="A12959" s="0" t="s">
        <v>23757</v>
      </c>
      <c r="B12959" s="0" t="n">
        <f aca="false">HOUR(C12959)</f>
        <v>3</v>
      </c>
      <c r="C12959" s="1" t="n">
        <v>41379.1375</v>
      </c>
      <c r="D12959" s="0" t="s">
        <v>23758</v>
      </c>
    </row>
    <row r="12960" customFormat="false" ht="15" hidden="false" customHeight="false" outlineLevel="0" collapsed="false">
      <c r="A12960" s="0" t="s">
        <v>23759</v>
      </c>
      <c r="B12960" s="0" t="n">
        <f aca="false">HOUR(C12960)</f>
        <v>3</v>
      </c>
      <c r="C12960" s="1" t="n">
        <v>41379.1375</v>
      </c>
      <c r="D12960" s="0" t="s">
        <v>23760</v>
      </c>
    </row>
    <row r="12961" customFormat="false" ht="15" hidden="false" customHeight="false" outlineLevel="0" collapsed="false">
      <c r="A12961" s="0" t="s">
        <v>10733</v>
      </c>
      <c r="B12961" s="0" t="n">
        <f aca="false">HOUR(C12961)</f>
        <v>3</v>
      </c>
      <c r="C12961" s="1" t="n">
        <v>41379.1375</v>
      </c>
      <c r="D12961" s="0" t="s">
        <v>23761</v>
      </c>
    </row>
    <row r="12962" customFormat="false" ht="15" hidden="false" customHeight="false" outlineLevel="0" collapsed="false">
      <c r="A12962" s="0" t="s">
        <v>23762</v>
      </c>
      <c r="B12962" s="0" t="n">
        <f aca="false">HOUR(C12962)</f>
        <v>3</v>
      </c>
      <c r="C12962" s="1" t="n">
        <v>41379.1375</v>
      </c>
      <c r="D12962" s="0" t="s">
        <v>23763</v>
      </c>
    </row>
    <row r="12963" customFormat="false" ht="15" hidden="false" customHeight="false" outlineLevel="0" collapsed="false">
      <c r="A12963" s="0" t="s">
        <v>23764</v>
      </c>
      <c r="B12963" s="0" t="n">
        <f aca="false">HOUR(C12963)</f>
        <v>3</v>
      </c>
      <c r="C12963" s="1" t="n">
        <v>41379.1375</v>
      </c>
      <c r="D12963" s="0" t="s">
        <v>23765</v>
      </c>
    </row>
    <row r="12964" customFormat="false" ht="15" hidden="false" customHeight="false" outlineLevel="0" collapsed="false">
      <c r="A12964" s="0" t="s">
        <v>23766</v>
      </c>
      <c r="B12964" s="0" t="n">
        <f aca="false">HOUR(C12964)</f>
        <v>3</v>
      </c>
      <c r="C12964" s="1" t="n">
        <v>41379.1375</v>
      </c>
      <c r="D12964" s="0" t="s">
        <v>23767</v>
      </c>
    </row>
    <row r="12965" customFormat="false" ht="15" hidden="false" customHeight="false" outlineLevel="0" collapsed="false">
      <c r="A12965" s="0" t="s">
        <v>23768</v>
      </c>
      <c r="B12965" s="0" t="n">
        <f aca="false">HOUR(C12965)</f>
        <v>3</v>
      </c>
      <c r="C12965" s="1" t="n">
        <v>41379.1375</v>
      </c>
      <c r="D12965" s="0" t="s">
        <v>23769</v>
      </c>
    </row>
    <row r="12966" customFormat="false" ht="15" hidden="false" customHeight="false" outlineLevel="0" collapsed="false">
      <c r="A12966" s="0" t="s">
        <v>23770</v>
      </c>
      <c r="B12966" s="0" t="n">
        <f aca="false">HOUR(C12966)</f>
        <v>3</v>
      </c>
      <c r="C12966" s="1" t="n">
        <v>41379.1375</v>
      </c>
      <c r="D12966" s="0" t="s">
        <v>23771</v>
      </c>
    </row>
    <row r="12967" customFormat="false" ht="15" hidden="false" customHeight="false" outlineLevel="0" collapsed="false">
      <c r="A12967" s="0" t="s">
        <v>18551</v>
      </c>
      <c r="B12967" s="0" t="n">
        <f aca="false">HOUR(C12967)</f>
        <v>3</v>
      </c>
      <c r="C12967" s="1" t="n">
        <v>41379.1375</v>
      </c>
      <c r="D12967" s="0" t="s">
        <v>23772</v>
      </c>
    </row>
    <row r="12968" customFormat="false" ht="15" hidden="false" customHeight="false" outlineLevel="0" collapsed="false">
      <c r="A12968" s="0" t="s">
        <v>23773</v>
      </c>
      <c r="B12968" s="0" t="n">
        <f aca="false">HOUR(C12968)</f>
        <v>3</v>
      </c>
      <c r="C12968" s="1" t="n">
        <v>41379.1375</v>
      </c>
      <c r="D12968" s="0" t="s">
        <v>23774</v>
      </c>
    </row>
    <row r="12969" customFormat="false" ht="15" hidden="false" customHeight="false" outlineLevel="0" collapsed="false">
      <c r="A12969" s="0" t="s">
        <v>23092</v>
      </c>
      <c r="B12969" s="0" t="n">
        <f aca="false">HOUR(C12969)</f>
        <v>3</v>
      </c>
      <c r="C12969" s="1" t="n">
        <v>41379.1375</v>
      </c>
      <c r="D12969" s="0" t="s">
        <v>23775</v>
      </c>
    </row>
    <row r="12970" customFormat="false" ht="15" hidden="false" customHeight="false" outlineLevel="0" collapsed="false">
      <c r="A12970" s="0" t="s">
        <v>23776</v>
      </c>
      <c r="B12970" s="0" t="n">
        <f aca="false">HOUR(C12970)</f>
        <v>3</v>
      </c>
      <c r="C12970" s="1" t="n">
        <v>41379.1375</v>
      </c>
      <c r="D12970" s="0" t="s">
        <v>23777</v>
      </c>
    </row>
    <row r="12971" customFormat="false" ht="15" hidden="false" customHeight="false" outlineLevel="0" collapsed="false">
      <c r="A12971" s="0" t="s">
        <v>23778</v>
      </c>
      <c r="B12971" s="0" t="n">
        <f aca="false">HOUR(C12971)</f>
        <v>3</v>
      </c>
      <c r="C12971" s="1" t="n">
        <v>41379.1375</v>
      </c>
      <c r="D12971" s="0" t="s">
        <v>23779</v>
      </c>
    </row>
    <row r="12972" customFormat="false" ht="15" hidden="false" customHeight="false" outlineLevel="0" collapsed="false">
      <c r="A12972" s="0" t="s">
        <v>23780</v>
      </c>
      <c r="B12972" s="0" t="n">
        <f aca="false">HOUR(C12972)</f>
        <v>3</v>
      </c>
      <c r="C12972" s="1" t="n">
        <v>41379.1375</v>
      </c>
      <c r="D12972" s="0" t="s">
        <v>23781</v>
      </c>
    </row>
    <row r="12973" customFormat="false" ht="15" hidden="false" customHeight="false" outlineLevel="0" collapsed="false">
      <c r="A12973" s="0" t="s">
        <v>15820</v>
      </c>
      <c r="B12973" s="0" t="n">
        <f aca="false">HOUR(C12973)</f>
        <v>3</v>
      </c>
      <c r="C12973" s="1" t="n">
        <v>41379.1375</v>
      </c>
      <c r="D12973" s="0" t="s">
        <v>23782</v>
      </c>
    </row>
    <row r="12974" customFormat="false" ht="15" hidden="false" customHeight="false" outlineLevel="0" collapsed="false">
      <c r="A12974" s="0" t="s">
        <v>23783</v>
      </c>
      <c r="B12974" s="0" t="n">
        <f aca="false">HOUR(C12974)</f>
        <v>3</v>
      </c>
      <c r="C12974" s="1" t="n">
        <v>41379.1375</v>
      </c>
      <c r="D12974" s="0" t="s">
        <v>23784</v>
      </c>
    </row>
    <row r="12975" customFormat="false" ht="15" hidden="false" customHeight="false" outlineLevel="0" collapsed="false">
      <c r="A12975" s="0" t="s">
        <v>23785</v>
      </c>
      <c r="B12975" s="0" t="n">
        <f aca="false">HOUR(C12975)</f>
        <v>3</v>
      </c>
      <c r="C12975" s="1" t="n">
        <v>41379.1375</v>
      </c>
      <c r="D12975" s="0" t="s">
        <v>23786</v>
      </c>
    </row>
    <row r="12976" customFormat="false" ht="15" hidden="false" customHeight="false" outlineLevel="0" collapsed="false">
      <c r="A12976" s="0" t="s">
        <v>23787</v>
      </c>
      <c r="B12976" s="0" t="n">
        <f aca="false">HOUR(C12976)</f>
        <v>3</v>
      </c>
      <c r="C12976" s="1" t="n">
        <v>41379.1375</v>
      </c>
      <c r="D12976" s="0" t="s">
        <v>23788</v>
      </c>
    </row>
    <row r="12977" customFormat="false" ht="15" hidden="false" customHeight="false" outlineLevel="0" collapsed="false">
      <c r="A12977" s="0" t="s">
        <v>21450</v>
      </c>
      <c r="B12977" s="0" t="n">
        <f aca="false">HOUR(C12977)</f>
        <v>3</v>
      </c>
      <c r="C12977" s="1" t="n">
        <v>41379.1375</v>
      </c>
      <c r="D12977" s="0" t="s">
        <v>23789</v>
      </c>
    </row>
    <row r="12978" customFormat="false" ht="15" hidden="false" customHeight="false" outlineLevel="0" collapsed="false">
      <c r="A12978" s="0" t="s">
        <v>23790</v>
      </c>
      <c r="B12978" s="0" t="n">
        <f aca="false">HOUR(C12978)</f>
        <v>3</v>
      </c>
      <c r="C12978" s="1" t="n">
        <v>41379.1375</v>
      </c>
      <c r="D12978" s="0" t="s">
        <v>23791</v>
      </c>
    </row>
    <row r="12979" customFormat="false" ht="15" hidden="false" customHeight="false" outlineLevel="0" collapsed="false">
      <c r="A12979" s="0" t="s">
        <v>23792</v>
      </c>
      <c r="B12979" s="0" t="n">
        <f aca="false">HOUR(C12979)</f>
        <v>3</v>
      </c>
      <c r="C12979" s="1" t="n">
        <v>41379.1375</v>
      </c>
      <c r="D12979" s="0" t="s">
        <v>23793</v>
      </c>
    </row>
    <row r="12980" customFormat="false" ht="15" hidden="false" customHeight="false" outlineLevel="0" collapsed="false">
      <c r="A12980" s="0" t="s">
        <v>23794</v>
      </c>
      <c r="B12980" s="0" t="n">
        <f aca="false">HOUR(C12980)</f>
        <v>3</v>
      </c>
      <c r="C12980" s="1" t="n">
        <v>41379.1375</v>
      </c>
      <c r="D12980" s="0" t="s">
        <v>23795</v>
      </c>
    </row>
    <row r="12981" customFormat="false" ht="15" hidden="false" customHeight="false" outlineLevel="0" collapsed="false">
      <c r="A12981" s="0" t="s">
        <v>23796</v>
      </c>
      <c r="B12981" s="0" t="n">
        <f aca="false">HOUR(C12981)</f>
        <v>3</v>
      </c>
      <c r="C12981" s="1" t="n">
        <v>41379.1375</v>
      </c>
      <c r="D12981" s="0" t="s">
        <v>23797</v>
      </c>
    </row>
    <row r="12982" customFormat="false" ht="15" hidden="false" customHeight="false" outlineLevel="0" collapsed="false">
      <c r="A12982" s="0" t="s">
        <v>23798</v>
      </c>
      <c r="B12982" s="0" t="n">
        <f aca="false">HOUR(C12982)</f>
        <v>3</v>
      </c>
      <c r="C12982" s="1" t="n">
        <v>41379.1375</v>
      </c>
      <c r="D12982" s="0" t="s">
        <v>23799</v>
      </c>
    </row>
    <row r="12983" customFormat="false" ht="15" hidden="false" customHeight="false" outlineLevel="0" collapsed="false">
      <c r="A12983" s="0" t="s">
        <v>23800</v>
      </c>
      <c r="B12983" s="0" t="n">
        <f aca="false">HOUR(C12983)</f>
        <v>3</v>
      </c>
      <c r="C12983" s="1" t="n">
        <v>41379.1375</v>
      </c>
      <c r="D12983" s="0" t="s">
        <v>23801</v>
      </c>
    </row>
    <row r="12984" customFormat="false" ht="15" hidden="false" customHeight="false" outlineLevel="0" collapsed="false">
      <c r="A12984" s="0" t="s">
        <v>23688</v>
      </c>
      <c r="B12984" s="0" t="n">
        <f aca="false">HOUR(C12984)</f>
        <v>3</v>
      </c>
      <c r="C12984" s="1" t="n">
        <v>41379.1375</v>
      </c>
      <c r="D12984" s="0" t="s">
        <v>23802</v>
      </c>
    </row>
    <row r="12985" customFormat="false" ht="15" hidden="false" customHeight="false" outlineLevel="0" collapsed="false">
      <c r="A12985" s="0" t="s">
        <v>23803</v>
      </c>
      <c r="B12985" s="0" t="n">
        <f aca="false">HOUR(C12985)</f>
        <v>3</v>
      </c>
      <c r="C12985" s="1" t="n">
        <v>41379.1375</v>
      </c>
      <c r="D12985" s="0" t="s">
        <v>23804</v>
      </c>
    </row>
    <row r="12986" customFormat="false" ht="15" hidden="false" customHeight="false" outlineLevel="0" collapsed="false">
      <c r="A12986" s="0" t="s">
        <v>23805</v>
      </c>
      <c r="B12986" s="0" t="n">
        <f aca="false">HOUR(C12986)</f>
        <v>3</v>
      </c>
      <c r="C12986" s="1" t="n">
        <v>41379.1375</v>
      </c>
      <c r="D12986" s="0" t="s">
        <v>23806</v>
      </c>
    </row>
    <row r="12987" customFormat="false" ht="15" hidden="false" customHeight="false" outlineLevel="0" collapsed="false">
      <c r="A12987" s="0" t="s">
        <v>23807</v>
      </c>
      <c r="B12987" s="0" t="n">
        <f aca="false">HOUR(C12987)</f>
        <v>3</v>
      </c>
      <c r="C12987" s="1" t="n">
        <v>41379.1375</v>
      </c>
      <c r="D12987" s="0" t="s">
        <v>23808</v>
      </c>
    </row>
    <row r="12988" customFormat="false" ht="15" hidden="false" customHeight="false" outlineLevel="0" collapsed="false">
      <c r="A12988" s="0" t="s">
        <v>23809</v>
      </c>
      <c r="B12988" s="0" t="n">
        <f aca="false">HOUR(C12988)</f>
        <v>3</v>
      </c>
      <c r="C12988" s="1" t="n">
        <v>41379.1375</v>
      </c>
      <c r="D12988" s="0" t="s">
        <v>23810</v>
      </c>
    </row>
    <row r="12989" customFormat="false" ht="15" hidden="false" customHeight="false" outlineLevel="0" collapsed="false">
      <c r="A12989" s="0" t="s">
        <v>6385</v>
      </c>
      <c r="B12989" s="0" t="n">
        <f aca="false">HOUR(C12989)</f>
        <v>3</v>
      </c>
      <c r="C12989" s="1" t="n">
        <v>41379.1375</v>
      </c>
      <c r="D12989" s="0" t="s">
        <v>23811</v>
      </c>
    </row>
    <row r="12990" customFormat="false" ht="15" hidden="false" customHeight="false" outlineLevel="0" collapsed="false">
      <c r="A12990" s="0" t="s">
        <v>23812</v>
      </c>
      <c r="B12990" s="0" t="n">
        <f aca="false">HOUR(C12990)</f>
        <v>3</v>
      </c>
      <c r="C12990" s="1" t="n">
        <v>41379.1375</v>
      </c>
      <c r="D12990" s="0" t="s">
        <v>23813</v>
      </c>
    </row>
    <row r="12991" customFormat="false" ht="15" hidden="false" customHeight="false" outlineLevel="0" collapsed="false">
      <c r="A12991" s="0" t="s">
        <v>23814</v>
      </c>
      <c r="B12991" s="0" t="n">
        <f aca="false">HOUR(C12991)</f>
        <v>3</v>
      </c>
      <c r="C12991" s="1" t="n">
        <v>41379.1375</v>
      </c>
      <c r="D12991" s="0" t="s">
        <v>23815</v>
      </c>
    </row>
    <row r="12992" customFormat="false" ht="15" hidden="false" customHeight="false" outlineLevel="0" collapsed="false">
      <c r="A12992" s="0" t="s">
        <v>23816</v>
      </c>
      <c r="B12992" s="0" t="n">
        <f aca="false">HOUR(C12992)</f>
        <v>3</v>
      </c>
      <c r="C12992" s="1" t="n">
        <v>41379.1375</v>
      </c>
      <c r="D12992" s="0" t="s">
        <v>23817</v>
      </c>
    </row>
    <row r="12993" customFormat="false" ht="15" hidden="false" customHeight="false" outlineLevel="0" collapsed="false">
      <c r="A12993" s="0" t="s">
        <v>23818</v>
      </c>
      <c r="B12993" s="0" t="n">
        <f aca="false">HOUR(C12993)</f>
        <v>3</v>
      </c>
      <c r="C12993" s="1" t="n">
        <v>41379.1375</v>
      </c>
      <c r="D12993" s="0" t="s">
        <v>23819</v>
      </c>
    </row>
    <row r="12994" customFormat="false" ht="15" hidden="false" customHeight="false" outlineLevel="0" collapsed="false">
      <c r="A12994" s="0" t="s">
        <v>23820</v>
      </c>
      <c r="B12994" s="0" t="n">
        <f aca="false">HOUR(C12994)</f>
        <v>3</v>
      </c>
      <c r="C12994" s="1" t="n">
        <v>41379.1375</v>
      </c>
      <c r="D12994" s="0" t="s">
        <v>23821</v>
      </c>
    </row>
    <row r="12995" customFormat="false" ht="15" hidden="false" customHeight="false" outlineLevel="0" collapsed="false">
      <c r="A12995" s="0" t="s">
        <v>23822</v>
      </c>
      <c r="B12995" s="0" t="n">
        <f aca="false">HOUR(C12995)</f>
        <v>3</v>
      </c>
      <c r="C12995" s="1" t="n">
        <v>41379.1375</v>
      </c>
      <c r="D12995" s="0" t="s">
        <v>23823</v>
      </c>
    </row>
    <row r="12996" customFormat="false" ht="15" hidden="false" customHeight="false" outlineLevel="0" collapsed="false">
      <c r="A12996" s="0" t="s">
        <v>22899</v>
      </c>
      <c r="B12996" s="0" t="n">
        <f aca="false">HOUR(C12996)</f>
        <v>3</v>
      </c>
      <c r="C12996" s="1" t="n">
        <v>41379.1375</v>
      </c>
      <c r="D12996" s="0" t="s">
        <v>23824</v>
      </c>
    </row>
    <row r="12997" customFormat="false" ht="15" hidden="false" customHeight="false" outlineLevel="0" collapsed="false">
      <c r="A12997" s="0" t="s">
        <v>23825</v>
      </c>
      <c r="B12997" s="0" t="n">
        <f aca="false">HOUR(C12997)</f>
        <v>3</v>
      </c>
      <c r="C12997" s="1" t="n">
        <v>41379.1375</v>
      </c>
      <c r="D12997" s="0" t="s">
        <v>23826</v>
      </c>
    </row>
    <row r="12998" customFormat="false" ht="15" hidden="false" customHeight="false" outlineLevel="0" collapsed="false">
      <c r="A12998" s="0" t="s">
        <v>23626</v>
      </c>
      <c r="B12998" s="0" t="n">
        <f aca="false">HOUR(C12998)</f>
        <v>3</v>
      </c>
      <c r="C12998" s="1" t="n">
        <v>41379.1375</v>
      </c>
      <c r="D12998" s="0" t="s">
        <v>23827</v>
      </c>
    </row>
    <row r="12999" customFormat="false" ht="15" hidden="false" customHeight="false" outlineLevel="0" collapsed="false">
      <c r="A12999" s="0" t="s">
        <v>23828</v>
      </c>
      <c r="B12999" s="0" t="n">
        <f aca="false">HOUR(C12999)</f>
        <v>3</v>
      </c>
      <c r="C12999" s="1" t="n">
        <v>41379.1375</v>
      </c>
      <c r="D12999" s="0" t="s">
        <v>23829</v>
      </c>
    </row>
    <row r="13000" customFormat="false" ht="15" hidden="false" customHeight="false" outlineLevel="0" collapsed="false">
      <c r="A13000" s="0" t="s">
        <v>23830</v>
      </c>
      <c r="B13000" s="0" t="n">
        <f aca="false">HOUR(C13000)</f>
        <v>3</v>
      </c>
      <c r="C13000" s="1" t="n">
        <v>41379.1375</v>
      </c>
      <c r="D13000" s="0" t="s">
        <v>23831</v>
      </c>
    </row>
    <row r="13001" customFormat="false" ht="15" hidden="false" customHeight="false" outlineLevel="0" collapsed="false">
      <c r="A13001" s="0" t="s">
        <v>4821</v>
      </c>
      <c r="B13001" s="0" t="n">
        <f aca="false">HOUR(C13001)</f>
        <v>3</v>
      </c>
      <c r="C13001" s="1" t="n">
        <v>41379.1375</v>
      </c>
      <c r="D13001" s="0" t="s">
        <v>23832</v>
      </c>
    </row>
    <row r="13002" customFormat="false" ht="15" hidden="false" customHeight="false" outlineLevel="0" collapsed="false">
      <c r="A13002" s="0" t="s">
        <v>23833</v>
      </c>
      <c r="B13002" s="0" t="n">
        <f aca="false">HOUR(C13002)</f>
        <v>3</v>
      </c>
      <c r="C13002" s="1" t="n">
        <v>41379.1375</v>
      </c>
      <c r="D13002" s="0" t="s">
        <v>23834</v>
      </c>
    </row>
    <row r="13003" customFormat="false" ht="15" hidden="false" customHeight="false" outlineLevel="0" collapsed="false">
      <c r="A13003" s="0" t="s">
        <v>23835</v>
      </c>
      <c r="B13003" s="0" t="n">
        <f aca="false">HOUR(C13003)</f>
        <v>3</v>
      </c>
      <c r="C13003" s="1" t="n">
        <v>41379.1375</v>
      </c>
      <c r="D13003" s="0" t="s">
        <v>23836</v>
      </c>
    </row>
    <row r="13004" customFormat="false" ht="15" hidden="false" customHeight="false" outlineLevel="0" collapsed="false">
      <c r="A13004" s="0" t="s">
        <v>23837</v>
      </c>
      <c r="B13004" s="0" t="n">
        <f aca="false">HOUR(C13004)</f>
        <v>3</v>
      </c>
      <c r="C13004" s="1" t="n">
        <v>41379.1375</v>
      </c>
      <c r="D13004" s="0" t="s">
        <v>23838</v>
      </c>
    </row>
    <row r="13005" customFormat="false" ht="15" hidden="false" customHeight="false" outlineLevel="0" collapsed="false">
      <c r="A13005" s="0" t="s">
        <v>23839</v>
      </c>
      <c r="B13005" s="0" t="n">
        <f aca="false">HOUR(C13005)</f>
        <v>3</v>
      </c>
      <c r="C13005" s="1" t="n">
        <v>41379.1375</v>
      </c>
      <c r="D13005" s="0" t="s">
        <v>23840</v>
      </c>
    </row>
    <row r="13006" customFormat="false" ht="15" hidden="false" customHeight="false" outlineLevel="0" collapsed="false">
      <c r="A13006" s="0" t="s">
        <v>23841</v>
      </c>
      <c r="B13006" s="0" t="n">
        <f aca="false">HOUR(C13006)</f>
        <v>3</v>
      </c>
      <c r="C13006" s="1" t="n">
        <v>41379.1375</v>
      </c>
      <c r="D13006" s="0" t="s">
        <v>23842</v>
      </c>
    </row>
    <row r="13007" customFormat="false" ht="15" hidden="false" customHeight="false" outlineLevel="0" collapsed="false">
      <c r="A13007" s="0" t="s">
        <v>23843</v>
      </c>
      <c r="B13007" s="0" t="n">
        <f aca="false">HOUR(C13007)</f>
        <v>3</v>
      </c>
      <c r="C13007" s="1" t="n">
        <v>41379.1375</v>
      </c>
      <c r="D13007" s="0" t="s">
        <v>23844</v>
      </c>
    </row>
    <row r="13008" customFormat="false" ht="15" hidden="false" customHeight="false" outlineLevel="0" collapsed="false">
      <c r="A13008" s="0" t="s">
        <v>23845</v>
      </c>
      <c r="B13008" s="0" t="n">
        <f aca="false">HOUR(C13008)</f>
        <v>3</v>
      </c>
      <c r="C13008" s="1" t="n">
        <v>41379.1375</v>
      </c>
      <c r="D13008" s="0" t="s">
        <v>23846</v>
      </c>
    </row>
    <row r="13009" customFormat="false" ht="15" hidden="false" customHeight="false" outlineLevel="0" collapsed="false">
      <c r="A13009" s="0" t="s">
        <v>23847</v>
      </c>
      <c r="B13009" s="0" t="n">
        <f aca="false">HOUR(C13009)</f>
        <v>3</v>
      </c>
      <c r="C13009" s="1" t="n">
        <v>41379.1375</v>
      </c>
      <c r="D13009" s="0" t="s">
        <v>23848</v>
      </c>
    </row>
    <row r="13010" customFormat="false" ht="15" hidden="false" customHeight="false" outlineLevel="0" collapsed="false">
      <c r="A13010" s="0" t="s">
        <v>23849</v>
      </c>
      <c r="B13010" s="0" t="n">
        <f aca="false">HOUR(C13010)</f>
        <v>3</v>
      </c>
      <c r="C13010" s="1" t="n">
        <v>41379.1375</v>
      </c>
      <c r="D13010" s="0" t="s">
        <v>23850</v>
      </c>
    </row>
    <row r="13011" customFormat="false" ht="15" hidden="false" customHeight="false" outlineLevel="0" collapsed="false">
      <c r="A13011" s="0" t="s">
        <v>23851</v>
      </c>
      <c r="B13011" s="0" t="n">
        <f aca="false">HOUR(C13011)</f>
        <v>3</v>
      </c>
      <c r="C13011" s="1" t="n">
        <v>41379.1375</v>
      </c>
      <c r="D13011" s="0" t="s">
        <v>23852</v>
      </c>
    </row>
    <row r="13012" customFormat="false" ht="15" hidden="false" customHeight="false" outlineLevel="0" collapsed="false">
      <c r="A13012" s="0" t="s">
        <v>23853</v>
      </c>
      <c r="B13012" s="0" t="n">
        <f aca="false">HOUR(C13012)</f>
        <v>3</v>
      </c>
      <c r="C13012" s="1" t="n">
        <v>41379.1375</v>
      </c>
      <c r="D13012" s="0" t="s">
        <v>23854</v>
      </c>
    </row>
    <row r="13013" customFormat="false" ht="15" hidden="false" customHeight="false" outlineLevel="0" collapsed="false">
      <c r="A13013" s="0" t="s">
        <v>23855</v>
      </c>
      <c r="B13013" s="0" t="n">
        <f aca="false">HOUR(C13013)</f>
        <v>3</v>
      </c>
      <c r="C13013" s="1" t="n">
        <v>41379.1375</v>
      </c>
      <c r="D13013" s="0" t="s">
        <v>23856</v>
      </c>
    </row>
    <row r="13014" customFormat="false" ht="15" hidden="false" customHeight="false" outlineLevel="0" collapsed="false">
      <c r="A13014" s="0" t="s">
        <v>16922</v>
      </c>
      <c r="B13014" s="0" t="n">
        <f aca="false">HOUR(C13014)</f>
        <v>3</v>
      </c>
      <c r="C13014" s="1" t="n">
        <v>41379.1375</v>
      </c>
      <c r="D13014" s="0" t="s">
        <v>23857</v>
      </c>
    </row>
    <row r="13015" customFormat="false" ht="15" hidden="false" customHeight="false" outlineLevel="0" collapsed="false">
      <c r="A13015" s="0" t="s">
        <v>15354</v>
      </c>
      <c r="B13015" s="0" t="n">
        <f aca="false">HOUR(C13015)</f>
        <v>3</v>
      </c>
      <c r="C13015" s="1" t="n">
        <v>41379.1375</v>
      </c>
      <c r="D13015" s="0" t="s">
        <v>23858</v>
      </c>
    </row>
    <row r="13016" customFormat="false" ht="15" hidden="false" customHeight="false" outlineLevel="0" collapsed="false">
      <c r="A13016" s="0" t="s">
        <v>23859</v>
      </c>
      <c r="B13016" s="0" t="n">
        <f aca="false">HOUR(C13016)</f>
        <v>3</v>
      </c>
      <c r="C13016" s="1" t="n">
        <v>41379.1375</v>
      </c>
      <c r="D13016" s="0" t="s">
        <v>23860</v>
      </c>
    </row>
    <row r="13017" customFormat="false" ht="15" hidden="false" customHeight="false" outlineLevel="0" collapsed="false">
      <c r="A13017" s="0" t="s">
        <v>23861</v>
      </c>
      <c r="B13017" s="0" t="n">
        <f aca="false">HOUR(C13017)</f>
        <v>3</v>
      </c>
      <c r="C13017" s="1" t="n">
        <v>41379.1375</v>
      </c>
      <c r="D13017" s="0" t="s">
        <v>23862</v>
      </c>
    </row>
    <row r="13018" customFormat="false" ht="15" hidden="false" customHeight="false" outlineLevel="0" collapsed="false">
      <c r="A13018" s="0" t="s">
        <v>9609</v>
      </c>
      <c r="B13018" s="0" t="n">
        <f aca="false">HOUR(C13018)</f>
        <v>3</v>
      </c>
      <c r="C13018" s="1" t="n">
        <v>41379.1375</v>
      </c>
      <c r="D13018" s="0" t="s">
        <v>23863</v>
      </c>
    </row>
    <row r="13019" customFormat="false" ht="15" hidden="false" customHeight="false" outlineLevel="0" collapsed="false">
      <c r="A13019" s="0" t="s">
        <v>23864</v>
      </c>
      <c r="B13019" s="0" t="n">
        <f aca="false">HOUR(C13019)</f>
        <v>3</v>
      </c>
      <c r="C13019" s="1" t="n">
        <v>41379.1375</v>
      </c>
      <c r="D13019" s="0" t="s">
        <v>23865</v>
      </c>
    </row>
    <row r="13020" customFormat="false" ht="15" hidden="false" customHeight="false" outlineLevel="0" collapsed="false">
      <c r="A13020" s="0" t="s">
        <v>23866</v>
      </c>
      <c r="B13020" s="0" t="n">
        <f aca="false">HOUR(C13020)</f>
        <v>3</v>
      </c>
      <c r="C13020" s="1" t="n">
        <v>41379.1375</v>
      </c>
      <c r="D13020" s="0" t="s">
        <v>23867</v>
      </c>
    </row>
    <row r="13021" customFormat="false" ht="15" hidden="false" customHeight="false" outlineLevel="0" collapsed="false">
      <c r="A13021" s="0" t="s">
        <v>23868</v>
      </c>
      <c r="B13021" s="0" t="n">
        <f aca="false">HOUR(C13021)</f>
        <v>3</v>
      </c>
      <c r="C13021" s="1" t="n">
        <v>41379.1375</v>
      </c>
      <c r="D13021" s="0" t="s">
        <v>23869</v>
      </c>
    </row>
    <row r="13022" customFormat="false" ht="15" hidden="false" customHeight="false" outlineLevel="0" collapsed="false">
      <c r="A13022" s="0" t="s">
        <v>1029</v>
      </c>
      <c r="B13022" s="0" t="n">
        <f aca="false">HOUR(C13022)</f>
        <v>3</v>
      </c>
      <c r="C13022" s="1" t="n">
        <v>41379.1375</v>
      </c>
      <c r="D13022" s="0" t="s">
        <v>23870</v>
      </c>
    </row>
    <row r="13023" customFormat="false" ht="15" hidden="false" customHeight="false" outlineLevel="0" collapsed="false">
      <c r="A13023" s="0" t="s">
        <v>6067</v>
      </c>
      <c r="B13023" s="0" t="n">
        <f aca="false">HOUR(C13023)</f>
        <v>3</v>
      </c>
      <c r="C13023" s="1" t="n">
        <v>41379.1375</v>
      </c>
      <c r="D13023" s="0" t="s">
        <v>23871</v>
      </c>
    </row>
    <row r="13024" customFormat="false" ht="15" hidden="false" customHeight="false" outlineLevel="0" collapsed="false">
      <c r="A13024" s="0" t="s">
        <v>23872</v>
      </c>
      <c r="B13024" s="0" t="n">
        <f aca="false">HOUR(C13024)</f>
        <v>3</v>
      </c>
      <c r="C13024" s="1" t="n">
        <v>41379.1375</v>
      </c>
      <c r="D13024" s="0" t="s">
        <v>23873</v>
      </c>
    </row>
    <row r="13025" customFormat="false" ht="15" hidden="false" customHeight="false" outlineLevel="0" collapsed="false">
      <c r="A13025" s="0" t="s">
        <v>23874</v>
      </c>
      <c r="B13025" s="0" t="n">
        <f aca="false">HOUR(C13025)</f>
        <v>3</v>
      </c>
      <c r="C13025" s="1" t="n">
        <v>41379.1375</v>
      </c>
      <c r="D13025" s="0" t="s">
        <v>23875</v>
      </c>
    </row>
    <row r="13026" customFormat="false" ht="15" hidden="false" customHeight="false" outlineLevel="0" collapsed="false">
      <c r="A13026" s="0" t="s">
        <v>17160</v>
      </c>
      <c r="B13026" s="0" t="n">
        <f aca="false">HOUR(C13026)</f>
        <v>3</v>
      </c>
      <c r="C13026" s="1" t="n">
        <v>41379.1375</v>
      </c>
      <c r="D13026" s="0" t="s">
        <v>23876</v>
      </c>
    </row>
    <row r="13027" customFormat="false" ht="15" hidden="false" customHeight="false" outlineLevel="0" collapsed="false">
      <c r="A13027" s="0" t="s">
        <v>23877</v>
      </c>
      <c r="B13027" s="0" t="n">
        <f aca="false">HOUR(C13027)</f>
        <v>3</v>
      </c>
      <c r="C13027" s="1" t="n">
        <v>41379.1375</v>
      </c>
      <c r="D13027" s="0" t="s">
        <v>23878</v>
      </c>
    </row>
    <row r="13028" customFormat="false" ht="15" hidden="false" customHeight="false" outlineLevel="0" collapsed="false">
      <c r="A13028" s="0" t="s">
        <v>23879</v>
      </c>
      <c r="B13028" s="0" t="n">
        <f aca="false">HOUR(C13028)</f>
        <v>3</v>
      </c>
      <c r="C13028" s="1" t="n">
        <v>41379.1375</v>
      </c>
      <c r="D13028" s="0" t="s">
        <v>23880</v>
      </c>
    </row>
    <row r="13029" customFormat="false" ht="15" hidden="false" customHeight="false" outlineLevel="0" collapsed="false">
      <c r="A13029" s="0" t="s">
        <v>23881</v>
      </c>
      <c r="B13029" s="0" t="n">
        <f aca="false">HOUR(C13029)</f>
        <v>3</v>
      </c>
      <c r="C13029" s="1" t="n">
        <v>41379.1375</v>
      </c>
      <c r="D13029" s="0" t="s">
        <v>23882</v>
      </c>
    </row>
    <row r="13030" customFormat="false" ht="15" hidden="false" customHeight="false" outlineLevel="0" collapsed="false">
      <c r="A13030" s="0" t="s">
        <v>23883</v>
      </c>
      <c r="B13030" s="0" t="n">
        <f aca="false">HOUR(C13030)</f>
        <v>3</v>
      </c>
      <c r="C13030" s="1" t="n">
        <v>41379.1375</v>
      </c>
      <c r="D13030" s="0" t="s">
        <v>23884</v>
      </c>
    </row>
    <row r="13031" customFormat="false" ht="15" hidden="false" customHeight="false" outlineLevel="0" collapsed="false">
      <c r="A13031" s="0" t="s">
        <v>23885</v>
      </c>
      <c r="B13031" s="0" t="n">
        <f aca="false">HOUR(C13031)</f>
        <v>3</v>
      </c>
      <c r="C13031" s="1" t="n">
        <v>41379.1375</v>
      </c>
      <c r="D13031" s="0" t="s">
        <v>23886</v>
      </c>
    </row>
    <row r="13032" customFormat="false" ht="15" hidden="false" customHeight="false" outlineLevel="0" collapsed="false">
      <c r="A13032" s="0" t="s">
        <v>23887</v>
      </c>
      <c r="B13032" s="0" t="n">
        <f aca="false">HOUR(C13032)</f>
        <v>3</v>
      </c>
      <c r="C13032" s="1" t="n">
        <v>41379.1381944444</v>
      </c>
      <c r="D13032" s="0" t="s">
        <v>23888</v>
      </c>
    </row>
    <row r="13033" customFormat="false" ht="15" hidden="false" customHeight="false" outlineLevel="0" collapsed="false">
      <c r="A13033" s="0" t="s">
        <v>23889</v>
      </c>
      <c r="B13033" s="0" t="n">
        <f aca="false">HOUR(C13033)</f>
        <v>3</v>
      </c>
      <c r="C13033" s="1" t="n">
        <v>41379.1381944444</v>
      </c>
      <c r="D13033" s="0" t="s">
        <v>23890</v>
      </c>
    </row>
    <row r="13034" customFormat="false" ht="15" hidden="false" customHeight="false" outlineLevel="0" collapsed="false">
      <c r="A13034" s="0" t="s">
        <v>23891</v>
      </c>
      <c r="B13034" s="0" t="n">
        <f aca="false">HOUR(C13034)</f>
        <v>3</v>
      </c>
      <c r="C13034" s="1" t="n">
        <v>41379.1381944444</v>
      </c>
      <c r="D13034" s="0" t="s">
        <v>23892</v>
      </c>
    </row>
    <row r="13035" customFormat="false" ht="15" hidden="false" customHeight="false" outlineLevel="0" collapsed="false">
      <c r="A13035" s="0" t="s">
        <v>23893</v>
      </c>
      <c r="B13035" s="0" t="n">
        <f aca="false">HOUR(C13035)</f>
        <v>3</v>
      </c>
      <c r="C13035" s="1" t="n">
        <v>41379.1381944444</v>
      </c>
      <c r="D13035" s="0" t="s">
        <v>23894</v>
      </c>
    </row>
    <row r="13036" customFormat="false" ht="15" hidden="false" customHeight="false" outlineLevel="0" collapsed="false">
      <c r="A13036" s="0" t="s">
        <v>23895</v>
      </c>
      <c r="B13036" s="0" t="n">
        <f aca="false">HOUR(C13036)</f>
        <v>3</v>
      </c>
      <c r="C13036" s="1" t="n">
        <v>41379.1381944444</v>
      </c>
      <c r="D13036" s="0" t="s">
        <v>23896</v>
      </c>
    </row>
    <row r="13037" customFormat="false" ht="15" hidden="false" customHeight="false" outlineLevel="0" collapsed="false">
      <c r="A13037" s="0" t="s">
        <v>23897</v>
      </c>
      <c r="B13037" s="0" t="n">
        <f aca="false">HOUR(C13037)</f>
        <v>3</v>
      </c>
      <c r="C13037" s="1" t="n">
        <v>41379.1381944444</v>
      </c>
      <c r="D13037" s="0" t="s">
        <v>23898</v>
      </c>
    </row>
    <row r="13038" customFormat="false" ht="15" hidden="false" customHeight="false" outlineLevel="0" collapsed="false">
      <c r="A13038" s="0" t="s">
        <v>571</v>
      </c>
      <c r="B13038" s="0" t="n">
        <f aca="false">HOUR(C13038)</f>
        <v>3</v>
      </c>
      <c r="C13038" s="1" t="n">
        <v>41379.1381944444</v>
      </c>
      <c r="D13038" s="0" t="s">
        <v>23899</v>
      </c>
    </row>
    <row r="13039" customFormat="false" ht="15" hidden="false" customHeight="false" outlineLevel="0" collapsed="false">
      <c r="A13039" s="0" t="s">
        <v>23900</v>
      </c>
      <c r="B13039" s="0" t="n">
        <f aca="false">HOUR(C13039)</f>
        <v>3</v>
      </c>
      <c r="C13039" s="1" t="n">
        <v>41379.1381944444</v>
      </c>
      <c r="D13039" s="0" t="s">
        <v>23901</v>
      </c>
    </row>
    <row r="13040" customFormat="false" ht="15" hidden="false" customHeight="false" outlineLevel="0" collapsed="false">
      <c r="A13040" s="0" t="s">
        <v>23902</v>
      </c>
      <c r="B13040" s="0" t="n">
        <f aca="false">HOUR(C13040)</f>
        <v>3</v>
      </c>
      <c r="C13040" s="1" t="n">
        <v>41379.1381944444</v>
      </c>
      <c r="D13040" s="0" t="s">
        <v>23903</v>
      </c>
    </row>
    <row r="13041" customFormat="false" ht="15" hidden="false" customHeight="false" outlineLevel="0" collapsed="false">
      <c r="A13041" s="0" t="s">
        <v>7286</v>
      </c>
      <c r="B13041" s="0" t="n">
        <f aca="false">HOUR(C13041)</f>
        <v>3</v>
      </c>
      <c r="C13041" s="1" t="n">
        <v>41379.1381944444</v>
      </c>
      <c r="D13041" s="0" t="s">
        <v>23904</v>
      </c>
    </row>
    <row r="13042" customFormat="false" ht="15" hidden="false" customHeight="false" outlineLevel="0" collapsed="false">
      <c r="A13042" s="0" t="s">
        <v>23905</v>
      </c>
      <c r="B13042" s="0" t="n">
        <f aca="false">HOUR(C13042)</f>
        <v>3</v>
      </c>
      <c r="C13042" s="1" t="n">
        <v>41379.1381944444</v>
      </c>
      <c r="D13042" s="0" t="s">
        <v>23906</v>
      </c>
    </row>
    <row r="13043" customFormat="false" ht="15" hidden="false" customHeight="false" outlineLevel="0" collapsed="false">
      <c r="A13043" s="0" t="s">
        <v>23907</v>
      </c>
      <c r="B13043" s="0" t="n">
        <f aca="false">HOUR(C13043)</f>
        <v>3</v>
      </c>
      <c r="C13043" s="1" t="n">
        <v>41379.1381944444</v>
      </c>
      <c r="D13043" s="0" t="s">
        <v>23908</v>
      </c>
    </row>
    <row r="13044" customFormat="false" ht="15" hidden="false" customHeight="false" outlineLevel="0" collapsed="false">
      <c r="A13044" s="0" t="s">
        <v>23909</v>
      </c>
      <c r="B13044" s="0" t="n">
        <f aca="false">HOUR(C13044)</f>
        <v>3</v>
      </c>
      <c r="C13044" s="1" t="n">
        <v>41379.1381944444</v>
      </c>
      <c r="D13044" s="0" t="s">
        <v>23910</v>
      </c>
    </row>
    <row r="13045" customFormat="false" ht="15" hidden="false" customHeight="false" outlineLevel="0" collapsed="false">
      <c r="A13045" s="0" t="s">
        <v>22654</v>
      </c>
      <c r="B13045" s="0" t="n">
        <f aca="false">HOUR(C13045)</f>
        <v>3</v>
      </c>
      <c r="C13045" s="1" t="n">
        <v>41379.1381944444</v>
      </c>
      <c r="D13045" s="0" t="s">
        <v>23911</v>
      </c>
    </row>
    <row r="13046" customFormat="false" ht="15" hidden="false" customHeight="false" outlineLevel="0" collapsed="false">
      <c r="A13046" s="0" t="s">
        <v>23912</v>
      </c>
      <c r="B13046" s="0" t="n">
        <f aca="false">HOUR(C13046)</f>
        <v>3</v>
      </c>
      <c r="C13046" s="1" t="n">
        <v>41379.1381944444</v>
      </c>
      <c r="D13046" s="0" t="s">
        <v>23913</v>
      </c>
    </row>
    <row r="13047" customFormat="false" ht="15" hidden="false" customHeight="false" outlineLevel="0" collapsed="false">
      <c r="A13047" s="0" t="s">
        <v>17733</v>
      </c>
      <c r="B13047" s="0" t="n">
        <f aca="false">HOUR(C13047)</f>
        <v>3</v>
      </c>
      <c r="C13047" s="1" t="n">
        <v>41379.1381944444</v>
      </c>
      <c r="D13047" s="0" t="s">
        <v>23914</v>
      </c>
    </row>
    <row r="13048" customFormat="false" ht="15" hidden="false" customHeight="false" outlineLevel="0" collapsed="false">
      <c r="A13048" s="0" t="s">
        <v>23915</v>
      </c>
      <c r="B13048" s="0" t="n">
        <f aca="false">HOUR(C13048)</f>
        <v>3</v>
      </c>
      <c r="C13048" s="1" t="n">
        <v>41379.1381944444</v>
      </c>
      <c r="D13048" s="0" t="s">
        <v>23916</v>
      </c>
    </row>
    <row r="13049" customFormat="false" ht="15" hidden="false" customHeight="false" outlineLevel="0" collapsed="false">
      <c r="A13049" s="0" t="s">
        <v>1963</v>
      </c>
      <c r="B13049" s="0" t="n">
        <f aca="false">HOUR(C13049)</f>
        <v>3</v>
      </c>
      <c r="C13049" s="1" t="n">
        <v>41379.1381944444</v>
      </c>
      <c r="D13049" s="0" t="s">
        <v>23917</v>
      </c>
    </row>
    <row r="13050" customFormat="false" ht="15" hidden="false" customHeight="false" outlineLevel="0" collapsed="false">
      <c r="A13050" s="0" t="s">
        <v>23918</v>
      </c>
      <c r="B13050" s="0" t="n">
        <f aca="false">HOUR(C13050)</f>
        <v>3</v>
      </c>
      <c r="C13050" s="1" t="n">
        <v>41379.1381944444</v>
      </c>
      <c r="D13050" s="0" t="s">
        <v>23919</v>
      </c>
    </row>
    <row r="13051" customFormat="false" ht="15" hidden="false" customHeight="false" outlineLevel="0" collapsed="false">
      <c r="A13051" s="0" t="s">
        <v>23920</v>
      </c>
      <c r="B13051" s="0" t="n">
        <f aca="false">HOUR(C13051)</f>
        <v>3</v>
      </c>
      <c r="C13051" s="1" t="n">
        <v>41379.1381944444</v>
      </c>
      <c r="D13051" s="0" t="s">
        <v>23921</v>
      </c>
    </row>
    <row r="13052" customFormat="false" ht="15" hidden="false" customHeight="false" outlineLevel="0" collapsed="false">
      <c r="A13052" s="0" t="s">
        <v>23922</v>
      </c>
      <c r="B13052" s="0" t="n">
        <f aca="false">HOUR(C13052)</f>
        <v>3</v>
      </c>
      <c r="C13052" s="1" t="n">
        <v>41379.1381944444</v>
      </c>
      <c r="D13052" s="0" t="s">
        <v>23923</v>
      </c>
    </row>
    <row r="13053" customFormat="false" ht="15" hidden="false" customHeight="false" outlineLevel="0" collapsed="false">
      <c r="A13053" s="0" t="s">
        <v>23924</v>
      </c>
      <c r="B13053" s="0" t="n">
        <f aca="false">HOUR(C13053)</f>
        <v>3</v>
      </c>
      <c r="C13053" s="1" t="n">
        <v>41379.1381944444</v>
      </c>
      <c r="D13053" s="0" t="s">
        <v>23925</v>
      </c>
    </row>
    <row r="13054" customFormat="false" ht="15" hidden="false" customHeight="false" outlineLevel="0" collapsed="false">
      <c r="A13054" s="0" t="s">
        <v>23926</v>
      </c>
      <c r="B13054" s="0" t="n">
        <f aca="false">HOUR(C13054)</f>
        <v>3</v>
      </c>
      <c r="C13054" s="1" t="n">
        <v>41379.1381944444</v>
      </c>
      <c r="D13054" s="0" t="s">
        <v>23927</v>
      </c>
    </row>
    <row r="13055" customFormat="false" ht="15" hidden="false" customHeight="false" outlineLevel="0" collapsed="false">
      <c r="A13055" s="0" t="s">
        <v>23928</v>
      </c>
      <c r="B13055" s="0" t="n">
        <f aca="false">HOUR(C13055)</f>
        <v>3</v>
      </c>
      <c r="C13055" s="1" t="n">
        <v>41379.1381944444</v>
      </c>
      <c r="D13055" s="0" t="s">
        <v>23929</v>
      </c>
    </row>
    <row r="13056" customFormat="false" ht="15" hidden="false" customHeight="false" outlineLevel="0" collapsed="false">
      <c r="A13056" s="0" t="s">
        <v>23930</v>
      </c>
      <c r="B13056" s="0" t="n">
        <f aca="false">HOUR(C13056)</f>
        <v>3</v>
      </c>
      <c r="C13056" s="1" t="n">
        <v>41379.1381944444</v>
      </c>
      <c r="D13056" s="0" t="s">
        <v>23931</v>
      </c>
    </row>
    <row r="13057" customFormat="false" ht="15" hidden="false" customHeight="false" outlineLevel="0" collapsed="false">
      <c r="A13057" s="0" t="s">
        <v>20353</v>
      </c>
      <c r="B13057" s="0" t="n">
        <f aca="false">HOUR(C13057)</f>
        <v>3</v>
      </c>
      <c r="C13057" s="1" t="n">
        <v>41379.1381944444</v>
      </c>
      <c r="D13057" s="0" t="s">
        <v>23932</v>
      </c>
    </row>
    <row r="13058" customFormat="false" ht="15" hidden="false" customHeight="false" outlineLevel="0" collapsed="false">
      <c r="A13058" s="0" t="s">
        <v>23933</v>
      </c>
      <c r="B13058" s="0" t="n">
        <f aca="false">HOUR(C13058)</f>
        <v>3</v>
      </c>
      <c r="C13058" s="1" t="n">
        <v>41379.1381944444</v>
      </c>
      <c r="D13058" s="0" t="s">
        <v>23934</v>
      </c>
    </row>
    <row r="13059" customFormat="false" ht="15" hidden="false" customHeight="false" outlineLevel="0" collapsed="false">
      <c r="A13059" s="0" t="s">
        <v>23935</v>
      </c>
      <c r="B13059" s="0" t="n">
        <f aca="false">HOUR(C13059)</f>
        <v>3</v>
      </c>
      <c r="C13059" s="1" t="n">
        <v>41379.1381944444</v>
      </c>
      <c r="D13059" s="0" t="s">
        <v>23936</v>
      </c>
    </row>
    <row r="13060" customFormat="false" ht="15" hidden="false" customHeight="false" outlineLevel="0" collapsed="false">
      <c r="A13060" s="0" t="s">
        <v>23937</v>
      </c>
      <c r="B13060" s="0" t="n">
        <f aca="false">HOUR(C13060)</f>
        <v>3</v>
      </c>
      <c r="C13060" s="1" t="n">
        <v>41379.1381944444</v>
      </c>
      <c r="D13060" s="0" t="s">
        <v>23938</v>
      </c>
    </row>
    <row r="13061" customFormat="false" ht="15" hidden="false" customHeight="false" outlineLevel="0" collapsed="false">
      <c r="A13061" s="0" t="s">
        <v>23939</v>
      </c>
      <c r="B13061" s="0" t="n">
        <f aca="false">HOUR(C13061)</f>
        <v>3</v>
      </c>
      <c r="C13061" s="1" t="n">
        <v>41379.1381944444</v>
      </c>
      <c r="D13061" s="0" t="s">
        <v>23940</v>
      </c>
    </row>
    <row r="13062" customFormat="false" ht="15" hidden="false" customHeight="false" outlineLevel="0" collapsed="false">
      <c r="A13062" s="0" t="s">
        <v>23941</v>
      </c>
      <c r="B13062" s="0" t="n">
        <f aca="false">HOUR(C13062)</f>
        <v>3</v>
      </c>
      <c r="C13062" s="1" t="n">
        <v>41379.1381944444</v>
      </c>
      <c r="D13062" s="0" t="s">
        <v>23942</v>
      </c>
    </row>
    <row r="13063" customFormat="false" ht="15" hidden="false" customHeight="false" outlineLevel="0" collapsed="false">
      <c r="A13063" s="0" t="s">
        <v>5419</v>
      </c>
      <c r="B13063" s="0" t="n">
        <f aca="false">HOUR(C13063)</f>
        <v>3</v>
      </c>
      <c r="C13063" s="1" t="n">
        <v>41379.1381944444</v>
      </c>
      <c r="D13063" s="0" t="s">
        <v>23943</v>
      </c>
    </row>
    <row r="13064" customFormat="false" ht="15" hidden="false" customHeight="false" outlineLevel="0" collapsed="false">
      <c r="A13064" s="0" t="s">
        <v>23944</v>
      </c>
      <c r="B13064" s="0" t="n">
        <f aca="false">HOUR(C13064)</f>
        <v>3</v>
      </c>
      <c r="C13064" s="1" t="n">
        <v>41379.1381944444</v>
      </c>
      <c r="D13064" s="0" t="s">
        <v>23945</v>
      </c>
    </row>
    <row r="13065" customFormat="false" ht="15" hidden="false" customHeight="false" outlineLevel="0" collapsed="false">
      <c r="A13065" s="0" t="s">
        <v>23473</v>
      </c>
      <c r="B13065" s="0" t="n">
        <f aca="false">HOUR(C13065)</f>
        <v>3</v>
      </c>
      <c r="C13065" s="1" t="n">
        <v>41379.1381944444</v>
      </c>
      <c r="D13065" s="0" t="s">
        <v>23946</v>
      </c>
    </row>
    <row r="13066" customFormat="false" ht="15" hidden="false" customHeight="false" outlineLevel="0" collapsed="false">
      <c r="A13066" s="0" t="s">
        <v>13874</v>
      </c>
      <c r="B13066" s="0" t="n">
        <f aca="false">HOUR(C13066)</f>
        <v>3</v>
      </c>
      <c r="C13066" s="1" t="n">
        <v>41379.1381944444</v>
      </c>
      <c r="D13066" s="0" t="s">
        <v>23947</v>
      </c>
    </row>
    <row r="13067" customFormat="false" ht="15" hidden="false" customHeight="false" outlineLevel="0" collapsed="false">
      <c r="A13067" s="0" t="s">
        <v>23948</v>
      </c>
      <c r="B13067" s="0" t="n">
        <f aca="false">HOUR(C13067)</f>
        <v>3</v>
      </c>
      <c r="C13067" s="1" t="n">
        <v>41379.1381944444</v>
      </c>
      <c r="D13067" s="0" t="s">
        <v>23949</v>
      </c>
    </row>
    <row r="13068" customFormat="false" ht="15" hidden="false" customHeight="false" outlineLevel="0" collapsed="false">
      <c r="A13068" s="0" t="s">
        <v>23950</v>
      </c>
      <c r="B13068" s="0" t="n">
        <f aca="false">HOUR(C13068)</f>
        <v>3</v>
      </c>
      <c r="C13068" s="1" t="n">
        <v>41379.1381944444</v>
      </c>
      <c r="D13068" s="0" t="s">
        <v>23951</v>
      </c>
    </row>
    <row r="13069" customFormat="false" ht="15" hidden="false" customHeight="false" outlineLevel="0" collapsed="false">
      <c r="A13069" s="0" t="s">
        <v>23952</v>
      </c>
      <c r="B13069" s="0" t="n">
        <f aca="false">HOUR(C13069)</f>
        <v>3</v>
      </c>
      <c r="C13069" s="1" t="n">
        <v>41379.1381944444</v>
      </c>
      <c r="D13069" s="0" t="s">
        <v>23953</v>
      </c>
    </row>
    <row r="13070" customFormat="false" ht="15" hidden="false" customHeight="false" outlineLevel="0" collapsed="false">
      <c r="A13070" s="0" t="s">
        <v>23954</v>
      </c>
      <c r="B13070" s="0" t="n">
        <f aca="false">HOUR(C13070)</f>
        <v>3</v>
      </c>
      <c r="C13070" s="1" t="n">
        <v>41379.1381944444</v>
      </c>
      <c r="D13070" s="0" t="s">
        <v>23955</v>
      </c>
    </row>
    <row r="13071" customFormat="false" ht="15" hidden="false" customHeight="false" outlineLevel="0" collapsed="false">
      <c r="A13071" s="0" t="s">
        <v>23956</v>
      </c>
      <c r="B13071" s="0" t="n">
        <f aca="false">HOUR(C13071)</f>
        <v>3</v>
      </c>
      <c r="C13071" s="1" t="n">
        <v>41379.1381944444</v>
      </c>
      <c r="D13071" s="0" t="s">
        <v>23957</v>
      </c>
    </row>
    <row r="13072" customFormat="false" ht="15" hidden="false" customHeight="false" outlineLevel="0" collapsed="false">
      <c r="A13072" s="0" t="s">
        <v>23958</v>
      </c>
      <c r="B13072" s="0" t="n">
        <f aca="false">HOUR(C13072)</f>
        <v>3</v>
      </c>
      <c r="C13072" s="1" t="n">
        <v>41379.1381944444</v>
      </c>
      <c r="D13072" s="0" t="s">
        <v>23959</v>
      </c>
    </row>
    <row r="13073" customFormat="false" ht="15" hidden="false" customHeight="false" outlineLevel="0" collapsed="false">
      <c r="A13073" s="0" t="s">
        <v>23960</v>
      </c>
      <c r="B13073" s="0" t="n">
        <f aca="false">HOUR(C13073)</f>
        <v>3</v>
      </c>
      <c r="C13073" s="1" t="n">
        <v>41379.1381944444</v>
      </c>
      <c r="D13073" s="0" t="s">
        <v>23961</v>
      </c>
    </row>
    <row r="13074" customFormat="false" ht="15" hidden="false" customHeight="false" outlineLevel="0" collapsed="false">
      <c r="A13074" s="0" t="s">
        <v>14386</v>
      </c>
      <c r="B13074" s="0" t="n">
        <f aca="false">HOUR(C13074)</f>
        <v>3</v>
      </c>
      <c r="C13074" s="1" t="n">
        <v>41379.1381944444</v>
      </c>
      <c r="D13074" s="0" t="s">
        <v>23962</v>
      </c>
    </row>
    <row r="13075" customFormat="false" ht="15" hidden="false" customHeight="false" outlineLevel="0" collapsed="false">
      <c r="A13075" s="0" t="s">
        <v>18226</v>
      </c>
      <c r="B13075" s="0" t="n">
        <f aca="false">HOUR(C13075)</f>
        <v>3</v>
      </c>
      <c r="C13075" s="1" t="n">
        <v>41379.1381944444</v>
      </c>
      <c r="D13075" s="0" t="s">
        <v>23963</v>
      </c>
    </row>
    <row r="13076" customFormat="false" ht="15" hidden="false" customHeight="false" outlineLevel="0" collapsed="false">
      <c r="A13076" s="0" t="s">
        <v>23964</v>
      </c>
      <c r="B13076" s="0" t="n">
        <f aca="false">HOUR(C13076)</f>
        <v>3</v>
      </c>
      <c r="C13076" s="1" t="n">
        <v>41379.1381944444</v>
      </c>
      <c r="D13076" s="0" t="s">
        <v>23965</v>
      </c>
    </row>
    <row r="13077" customFormat="false" ht="15" hidden="false" customHeight="false" outlineLevel="0" collapsed="false">
      <c r="A13077" s="0" t="s">
        <v>23966</v>
      </c>
      <c r="B13077" s="0" t="n">
        <f aca="false">HOUR(C13077)</f>
        <v>3</v>
      </c>
      <c r="C13077" s="1" t="n">
        <v>41379.1381944444</v>
      </c>
      <c r="D13077" s="0" t="s">
        <v>23967</v>
      </c>
    </row>
    <row r="13078" customFormat="false" ht="15" hidden="false" customHeight="false" outlineLevel="0" collapsed="false">
      <c r="A13078" s="0" t="s">
        <v>8883</v>
      </c>
      <c r="B13078" s="0" t="n">
        <f aca="false">HOUR(C13078)</f>
        <v>3</v>
      </c>
      <c r="C13078" s="1" t="n">
        <v>41379.1381944444</v>
      </c>
      <c r="D13078" s="0" t="s">
        <v>23968</v>
      </c>
    </row>
    <row r="13079" customFormat="false" ht="15" hidden="false" customHeight="false" outlineLevel="0" collapsed="false">
      <c r="A13079" s="0" t="s">
        <v>5331</v>
      </c>
      <c r="B13079" s="0" t="n">
        <f aca="false">HOUR(C13079)</f>
        <v>3</v>
      </c>
      <c r="C13079" s="1" t="n">
        <v>41379.1381944444</v>
      </c>
      <c r="D13079" s="0" t="s">
        <v>23969</v>
      </c>
    </row>
    <row r="13080" customFormat="false" ht="15" hidden="false" customHeight="false" outlineLevel="0" collapsed="false">
      <c r="A13080" s="0" t="s">
        <v>23970</v>
      </c>
      <c r="B13080" s="0" t="n">
        <f aca="false">HOUR(C13080)</f>
        <v>3</v>
      </c>
      <c r="C13080" s="1" t="n">
        <v>41379.1381944444</v>
      </c>
      <c r="D13080" s="0" t="s">
        <v>23971</v>
      </c>
    </row>
    <row r="13081" customFormat="false" ht="15" hidden="false" customHeight="false" outlineLevel="0" collapsed="false">
      <c r="A13081" s="0" t="s">
        <v>23972</v>
      </c>
      <c r="B13081" s="0" t="n">
        <f aca="false">HOUR(C13081)</f>
        <v>3</v>
      </c>
      <c r="C13081" s="1" t="n">
        <v>41379.1381944444</v>
      </c>
      <c r="D13081" s="0" t="s">
        <v>23973</v>
      </c>
    </row>
    <row r="13082" customFormat="false" ht="15" hidden="false" customHeight="false" outlineLevel="0" collapsed="false">
      <c r="A13082" s="0" t="s">
        <v>23974</v>
      </c>
      <c r="B13082" s="0" t="n">
        <f aca="false">HOUR(C13082)</f>
        <v>3</v>
      </c>
      <c r="C13082" s="1" t="n">
        <v>41379.1381944444</v>
      </c>
      <c r="D13082" s="0" t="s">
        <v>23975</v>
      </c>
    </row>
    <row r="13083" customFormat="false" ht="15" hidden="false" customHeight="false" outlineLevel="0" collapsed="false">
      <c r="A13083" s="0" t="s">
        <v>23976</v>
      </c>
      <c r="B13083" s="0" t="n">
        <f aca="false">HOUR(C13083)</f>
        <v>3</v>
      </c>
      <c r="C13083" s="1" t="n">
        <v>41379.1381944444</v>
      </c>
      <c r="D13083" s="0" t="s">
        <v>23977</v>
      </c>
    </row>
    <row r="13084" customFormat="false" ht="15" hidden="false" customHeight="false" outlineLevel="0" collapsed="false">
      <c r="A13084" s="0" t="s">
        <v>23978</v>
      </c>
      <c r="B13084" s="0" t="n">
        <f aca="false">HOUR(C13084)</f>
        <v>3</v>
      </c>
      <c r="C13084" s="1" t="n">
        <v>41379.1381944444</v>
      </c>
      <c r="D13084" s="0" t="s">
        <v>23979</v>
      </c>
    </row>
    <row r="13085" customFormat="false" ht="15" hidden="false" customHeight="false" outlineLevel="0" collapsed="false">
      <c r="A13085" s="2" t="s">
        <v>23980</v>
      </c>
      <c r="B13085" s="0" t="n">
        <f aca="false">HOUR(C13085)</f>
        <v>3</v>
      </c>
      <c r="C13085" s="1" t="n">
        <v>41379.1381944444</v>
      </c>
      <c r="D13085" s="0" t="s">
        <v>23981</v>
      </c>
    </row>
    <row r="13086" customFormat="false" ht="15" hidden="false" customHeight="false" outlineLevel="0" collapsed="false">
      <c r="A13086" s="0" t="s">
        <v>23982</v>
      </c>
      <c r="B13086" s="0" t="n">
        <f aca="false">HOUR(C13086)</f>
        <v>3</v>
      </c>
      <c r="C13086" s="1" t="n">
        <v>41379.1381944444</v>
      </c>
      <c r="D13086" s="0" t="s">
        <v>23983</v>
      </c>
    </row>
    <row r="13087" customFormat="false" ht="15" hidden="false" customHeight="false" outlineLevel="0" collapsed="false">
      <c r="A13087" s="0" t="s">
        <v>23984</v>
      </c>
      <c r="B13087" s="0" t="n">
        <f aca="false">HOUR(C13087)</f>
        <v>3</v>
      </c>
      <c r="C13087" s="1" t="n">
        <v>41379.1381944444</v>
      </c>
      <c r="D13087" s="0" t="s">
        <v>23985</v>
      </c>
    </row>
    <row r="13088" customFormat="false" ht="15" hidden="false" customHeight="false" outlineLevel="0" collapsed="false">
      <c r="A13088" s="0" t="s">
        <v>3121</v>
      </c>
      <c r="B13088" s="0" t="n">
        <f aca="false">HOUR(C13088)</f>
        <v>3</v>
      </c>
      <c r="C13088" s="1" t="n">
        <v>41379.1381944444</v>
      </c>
      <c r="D13088" s="0" t="s">
        <v>23986</v>
      </c>
    </row>
    <row r="13089" customFormat="false" ht="15" hidden="false" customHeight="false" outlineLevel="0" collapsed="false">
      <c r="A13089" s="0" t="s">
        <v>23987</v>
      </c>
      <c r="B13089" s="0" t="n">
        <f aca="false">HOUR(C13089)</f>
        <v>3</v>
      </c>
      <c r="C13089" s="1" t="n">
        <v>41379.1381944444</v>
      </c>
      <c r="D13089" s="0" t="s">
        <v>23988</v>
      </c>
    </row>
    <row r="13090" customFormat="false" ht="15" hidden="false" customHeight="false" outlineLevel="0" collapsed="false">
      <c r="A13090" s="0" t="s">
        <v>23989</v>
      </c>
      <c r="B13090" s="0" t="n">
        <f aca="false">HOUR(C13090)</f>
        <v>3</v>
      </c>
      <c r="C13090" s="1" t="n">
        <v>41379.1381944444</v>
      </c>
      <c r="D13090" s="0" t="s">
        <v>23990</v>
      </c>
    </row>
    <row r="13091" customFormat="false" ht="15" hidden="false" customHeight="false" outlineLevel="0" collapsed="false">
      <c r="A13091" s="0" t="s">
        <v>23991</v>
      </c>
      <c r="B13091" s="0" t="n">
        <f aca="false">HOUR(C13091)</f>
        <v>3</v>
      </c>
      <c r="C13091" s="1" t="n">
        <v>41379.1381944444</v>
      </c>
      <c r="D13091" s="0" t="s">
        <v>23992</v>
      </c>
    </row>
    <row r="13092" customFormat="false" ht="15" hidden="false" customHeight="false" outlineLevel="0" collapsed="false">
      <c r="A13092" s="0" t="s">
        <v>23993</v>
      </c>
      <c r="B13092" s="0" t="n">
        <f aca="false">HOUR(C13092)</f>
        <v>3</v>
      </c>
      <c r="C13092" s="1" t="n">
        <v>41379.1381944444</v>
      </c>
      <c r="D13092" s="0" t="s">
        <v>23994</v>
      </c>
    </row>
    <row r="13093" customFormat="false" ht="15" hidden="false" customHeight="false" outlineLevel="0" collapsed="false">
      <c r="A13093" s="0" t="s">
        <v>23995</v>
      </c>
      <c r="B13093" s="0" t="n">
        <f aca="false">HOUR(C13093)</f>
        <v>3</v>
      </c>
      <c r="C13093" s="1" t="n">
        <v>41379.1381944444</v>
      </c>
      <c r="D13093" s="0" t="s">
        <v>23996</v>
      </c>
    </row>
    <row r="13094" customFormat="false" ht="15" hidden="false" customHeight="false" outlineLevel="0" collapsed="false">
      <c r="A13094" s="0" t="s">
        <v>23997</v>
      </c>
      <c r="B13094" s="0" t="n">
        <f aca="false">HOUR(C13094)</f>
        <v>3</v>
      </c>
      <c r="C13094" s="1" t="n">
        <v>41379.1381944444</v>
      </c>
      <c r="D13094" s="0" t="s">
        <v>23998</v>
      </c>
    </row>
    <row r="13095" customFormat="false" ht="15" hidden="false" customHeight="false" outlineLevel="0" collapsed="false">
      <c r="A13095" s="0" t="s">
        <v>23999</v>
      </c>
      <c r="B13095" s="0" t="n">
        <f aca="false">HOUR(C13095)</f>
        <v>3</v>
      </c>
      <c r="C13095" s="1" t="n">
        <v>41379.1381944444</v>
      </c>
      <c r="D13095" s="0" t="s">
        <v>24000</v>
      </c>
    </row>
    <row r="13096" customFormat="false" ht="15" hidden="false" customHeight="false" outlineLevel="0" collapsed="false">
      <c r="A13096" s="0" t="s">
        <v>24001</v>
      </c>
      <c r="B13096" s="0" t="n">
        <f aca="false">HOUR(C13096)</f>
        <v>3</v>
      </c>
      <c r="C13096" s="1" t="n">
        <v>41379.1381944444</v>
      </c>
      <c r="D13096" s="0" t="s">
        <v>24002</v>
      </c>
    </row>
    <row r="13097" customFormat="false" ht="15" hidden="false" customHeight="false" outlineLevel="0" collapsed="false">
      <c r="A13097" s="0" t="s">
        <v>24003</v>
      </c>
      <c r="B13097" s="0" t="n">
        <f aca="false">HOUR(C13097)</f>
        <v>3</v>
      </c>
      <c r="C13097" s="1" t="n">
        <v>41379.1381944444</v>
      </c>
      <c r="D13097" s="0" t="s">
        <v>24004</v>
      </c>
    </row>
    <row r="13098" customFormat="false" ht="15" hidden="false" customHeight="false" outlineLevel="0" collapsed="false">
      <c r="A13098" s="0" t="s">
        <v>15974</v>
      </c>
      <c r="B13098" s="0" t="n">
        <f aca="false">HOUR(C13098)</f>
        <v>3</v>
      </c>
      <c r="C13098" s="1" t="n">
        <v>41379.1381944444</v>
      </c>
      <c r="D13098" s="0" t="s">
        <v>24005</v>
      </c>
    </row>
    <row r="13099" customFormat="false" ht="15" hidden="false" customHeight="false" outlineLevel="0" collapsed="false">
      <c r="A13099" s="0" t="s">
        <v>24006</v>
      </c>
      <c r="B13099" s="0" t="n">
        <f aca="false">HOUR(C13099)</f>
        <v>3</v>
      </c>
      <c r="C13099" s="1" t="n">
        <v>41379.1381944444</v>
      </c>
      <c r="D13099" s="0" t="s">
        <v>24007</v>
      </c>
    </row>
    <row r="13100" customFormat="false" ht="15" hidden="false" customHeight="false" outlineLevel="0" collapsed="false">
      <c r="A13100" s="0" t="s">
        <v>21450</v>
      </c>
      <c r="B13100" s="0" t="n">
        <f aca="false">HOUR(C13100)</f>
        <v>3</v>
      </c>
      <c r="C13100" s="1" t="n">
        <v>41379.1381944444</v>
      </c>
      <c r="D13100" s="0" t="s">
        <v>24008</v>
      </c>
    </row>
    <row r="13101" customFormat="false" ht="15" hidden="false" customHeight="false" outlineLevel="0" collapsed="false">
      <c r="A13101" s="0" t="s">
        <v>3955</v>
      </c>
      <c r="B13101" s="0" t="n">
        <f aca="false">HOUR(C13101)</f>
        <v>3</v>
      </c>
      <c r="C13101" s="1" t="n">
        <v>41379.1381944444</v>
      </c>
      <c r="D13101" s="0" t="s">
        <v>24009</v>
      </c>
    </row>
    <row r="13102" customFormat="false" ht="15" hidden="false" customHeight="false" outlineLevel="0" collapsed="false">
      <c r="A13102" s="0" t="s">
        <v>2457</v>
      </c>
      <c r="B13102" s="0" t="n">
        <f aca="false">HOUR(C13102)</f>
        <v>3</v>
      </c>
      <c r="C13102" s="1" t="n">
        <v>41379.1381944444</v>
      </c>
      <c r="D13102" s="0" t="s">
        <v>24010</v>
      </c>
    </row>
    <row r="13103" customFormat="false" ht="15" hidden="false" customHeight="false" outlineLevel="0" collapsed="false">
      <c r="A13103" s="0" t="s">
        <v>24011</v>
      </c>
      <c r="B13103" s="0" t="n">
        <f aca="false">HOUR(C13103)</f>
        <v>3</v>
      </c>
      <c r="C13103" s="1" t="n">
        <v>41379.1381944444</v>
      </c>
      <c r="D13103" s="0" t="s">
        <v>24012</v>
      </c>
    </row>
    <row r="13104" customFormat="false" ht="15" hidden="false" customHeight="false" outlineLevel="0" collapsed="false">
      <c r="A13104" s="0" t="s">
        <v>24013</v>
      </c>
      <c r="B13104" s="0" t="n">
        <f aca="false">HOUR(C13104)</f>
        <v>3</v>
      </c>
      <c r="C13104" s="1" t="n">
        <v>41379.1381944444</v>
      </c>
      <c r="D13104" s="0" t="s">
        <v>24014</v>
      </c>
    </row>
    <row r="13105" customFormat="false" ht="15" hidden="false" customHeight="false" outlineLevel="0" collapsed="false">
      <c r="A13105" s="0" t="s">
        <v>24015</v>
      </c>
      <c r="B13105" s="0" t="n">
        <f aca="false">HOUR(C13105)</f>
        <v>3</v>
      </c>
      <c r="C13105" s="1" t="n">
        <v>41379.1381944444</v>
      </c>
      <c r="D13105" s="0" t="s">
        <v>24016</v>
      </c>
    </row>
    <row r="13106" customFormat="false" ht="15" hidden="false" customHeight="false" outlineLevel="0" collapsed="false">
      <c r="A13106" s="0" t="s">
        <v>24017</v>
      </c>
      <c r="B13106" s="0" t="n">
        <f aca="false">HOUR(C13106)</f>
        <v>3</v>
      </c>
      <c r="C13106" s="1" t="n">
        <v>41379.1381944444</v>
      </c>
      <c r="D13106" s="0" t="s">
        <v>24018</v>
      </c>
    </row>
    <row r="13107" customFormat="false" ht="15" hidden="false" customHeight="false" outlineLevel="0" collapsed="false">
      <c r="A13107" s="0" t="s">
        <v>24019</v>
      </c>
      <c r="B13107" s="0" t="n">
        <f aca="false">HOUR(C13107)</f>
        <v>3</v>
      </c>
      <c r="C13107" s="1" t="n">
        <v>41379.1381944444</v>
      </c>
      <c r="D13107" s="0" t="s">
        <v>24020</v>
      </c>
    </row>
    <row r="13108" customFormat="false" ht="15" hidden="false" customHeight="false" outlineLevel="0" collapsed="false">
      <c r="A13108" s="0" t="s">
        <v>24021</v>
      </c>
      <c r="B13108" s="0" t="n">
        <f aca="false">HOUR(C13108)</f>
        <v>3</v>
      </c>
      <c r="C13108" s="1" t="n">
        <v>41379.1381944444</v>
      </c>
      <c r="D13108" s="0" t="s">
        <v>24022</v>
      </c>
    </row>
    <row r="13109" customFormat="false" ht="15" hidden="false" customHeight="false" outlineLevel="0" collapsed="false">
      <c r="A13109" s="0" t="s">
        <v>24023</v>
      </c>
      <c r="B13109" s="0" t="n">
        <f aca="false">HOUR(C13109)</f>
        <v>3</v>
      </c>
      <c r="C13109" s="1" t="n">
        <v>41379.1381944444</v>
      </c>
      <c r="D13109" s="0" t="s">
        <v>24024</v>
      </c>
    </row>
    <row r="13110" customFormat="false" ht="15" hidden="false" customHeight="false" outlineLevel="0" collapsed="false">
      <c r="A13110" s="0" t="s">
        <v>24025</v>
      </c>
      <c r="B13110" s="0" t="n">
        <f aca="false">HOUR(C13110)</f>
        <v>3</v>
      </c>
      <c r="C13110" s="1" t="n">
        <v>41379.1388888889</v>
      </c>
      <c r="D13110" s="0" t="s">
        <v>24026</v>
      </c>
    </row>
    <row r="13111" customFormat="false" ht="15" hidden="false" customHeight="false" outlineLevel="0" collapsed="false">
      <c r="A13111" s="0" t="s">
        <v>24025</v>
      </c>
      <c r="B13111" s="0" t="n">
        <f aca="false">HOUR(C13111)</f>
        <v>3</v>
      </c>
      <c r="C13111" s="1" t="n">
        <v>41379.1388888889</v>
      </c>
      <c r="D13111" s="0" t="s">
        <v>24026</v>
      </c>
    </row>
    <row r="13112" customFormat="false" ht="15" hidden="false" customHeight="false" outlineLevel="0" collapsed="false">
      <c r="A13112" s="0" t="s">
        <v>24027</v>
      </c>
      <c r="B13112" s="0" t="n">
        <f aca="false">HOUR(C13112)</f>
        <v>3</v>
      </c>
      <c r="C13112" s="1" t="n">
        <v>41379.1388888889</v>
      </c>
      <c r="D13112" s="0" t="s">
        <v>24028</v>
      </c>
    </row>
    <row r="13113" customFormat="false" ht="15" hidden="false" customHeight="false" outlineLevel="0" collapsed="false">
      <c r="A13113" s="0" t="s">
        <v>24027</v>
      </c>
      <c r="B13113" s="0" t="n">
        <f aca="false">HOUR(C13113)</f>
        <v>3</v>
      </c>
      <c r="C13113" s="1" t="n">
        <v>41379.1388888889</v>
      </c>
      <c r="D13113" s="0" t="s">
        <v>24028</v>
      </c>
    </row>
    <row r="13114" customFormat="false" ht="15" hidden="false" customHeight="false" outlineLevel="0" collapsed="false">
      <c r="A13114" s="0" t="s">
        <v>21950</v>
      </c>
      <c r="B13114" s="0" t="n">
        <f aca="false">HOUR(C13114)</f>
        <v>3</v>
      </c>
      <c r="C13114" s="1" t="n">
        <v>41379.1388888889</v>
      </c>
      <c r="D13114" s="0" t="s">
        <v>24029</v>
      </c>
    </row>
    <row r="13115" customFormat="false" ht="15" hidden="false" customHeight="false" outlineLevel="0" collapsed="false">
      <c r="A13115" s="0" t="s">
        <v>24030</v>
      </c>
      <c r="B13115" s="0" t="n">
        <f aca="false">HOUR(C13115)</f>
        <v>3</v>
      </c>
      <c r="C13115" s="1" t="n">
        <v>41379.1388888889</v>
      </c>
      <c r="D13115" s="0" t="s">
        <v>24031</v>
      </c>
    </row>
    <row r="13116" customFormat="false" ht="15" hidden="false" customHeight="false" outlineLevel="0" collapsed="false">
      <c r="A13116" s="0" t="s">
        <v>24032</v>
      </c>
      <c r="B13116" s="0" t="n">
        <f aca="false">HOUR(C13116)</f>
        <v>3</v>
      </c>
      <c r="C13116" s="1" t="n">
        <v>41379.1388888889</v>
      </c>
      <c r="D13116" s="0" t="s">
        <v>24033</v>
      </c>
    </row>
    <row r="13117" customFormat="false" ht="15" hidden="false" customHeight="false" outlineLevel="0" collapsed="false">
      <c r="A13117" s="0" t="s">
        <v>24034</v>
      </c>
      <c r="B13117" s="0" t="n">
        <f aca="false">HOUR(C13117)</f>
        <v>3</v>
      </c>
      <c r="C13117" s="1" t="n">
        <v>41379.1388888889</v>
      </c>
      <c r="D13117" s="0" t="s">
        <v>24035</v>
      </c>
    </row>
    <row r="13118" customFormat="false" ht="15" hidden="false" customHeight="false" outlineLevel="0" collapsed="false">
      <c r="A13118" s="0" t="s">
        <v>24036</v>
      </c>
      <c r="B13118" s="0" t="n">
        <f aca="false">HOUR(C13118)</f>
        <v>3</v>
      </c>
      <c r="C13118" s="1" t="n">
        <v>41379.1388888889</v>
      </c>
      <c r="D13118" s="0" t="s">
        <v>24037</v>
      </c>
    </row>
    <row r="13119" customFormat="false" ht="15" hidden="false" customHeight="false" outlineLevel="0" collapsed="false">
      <c r="A13119" s="0" t="s">
        <v>9760</v>
      </c>
      <c r="B13119" s="0" t="n">
        <f aca="false">HOUR(C13119)</f>
        <v>3</v>
      </c>
      <c r="C13119" s="1" t="n">
        <v>41379.1388888889</v>
      </c>
      <c r="D13119" s="0" t="s">
        <v>20468</v>
      </c>
    </row>
    <row r="13120" customFormat="false" ht="15" hidden="false" customHeight="false" outlineLevel="0" collapsed="false">
      <c r="A13120" s="0" t="s">
        <v>24038</v>
      </c>
      <c r="B13120" s="0" t="n">
        <f aca="false">HOUR(C13120)</f>
        <v>3</v>
      </c>
      <c r="C13120" s="1" t="n">
        <v>41379.1388888889</v>
      </c>
      <c r="D13120" s="0" t="s">
        <v>24039</v>
      </c>
    </row>
    <row r="13121" customFormat="false" ht="15" hidden="false" customHeight="false" outlineLevel="0" collapsed="false">
      <c r="A13121" s="0" t="s">
        <v>2457</v>
      </c>
      <c r="B13121" s="0" t="n">
        <f aca="false">HOUR(C13121)</f>
        <v>3</v>
      </c>
      <c r="C13121" s="1" t="n">
        <v>41379.1388888889</v>
      </c>
      <c r="D13121" s="0" t="s">
        <v>24040</v>
      </c>
    </row>
    <row r="13122" customFormat="false" ht="15" hidden="false" customHeight="false" outlineLevel="0" collapsed="false">
      <c r="A13122" s="0" t="s">
        <v>24041</v>
      </c>
      <c r="B13122" s="0" t="n">
        <f aca="false">HOUR(C13122)</f>
        <v>3</v>
      </c>
      <c r="C13122" s="1" t="n">
        <v>41379.1388888889</v>
      </c>
      <c r="D13122" s="0" t="s">
        <v>24042</v>
      </c>
    </row>
    <row r="13123" customFormat="false" ht="15" hidden="false" customHeight="false" outlineLevel="0" collapsed="false">
      <c r="A13123" s="0" t="s">
        <v>24043</v>
      </c>
      <c r="B13123" s="0" t="n">
        <f aca="false">HOUR(C13123)</f>
        <v>3</v>
      </c>
      <c r="C13123" s="1" t="n">
        <v>41379.1388888889</v>
      </c>
      <c r="D13123" s="0" t="s">
        <v>24044</v>
      </c>
    </row>
    <row r="13124" customFormat="false" ht="15" hidden="false" customHeight="false" outlineLevel="0" collapsed="false">
      <c r="A13124" s="0" t="s">
        <v>21102</v>
      </c>
      <c r="B13124" s="0" t="n">
        <f aca="false">HOUR(C13124)</f>
        <v>3</v>
      </c>
      <c r="C13124" s="1" t="n">
        <v>41379.1388888889</v>
      </c>
      <c r="D13124" s="0" t="s">
        <v>24045</v>
      </c>
    </row>
    <row r="13125" customFormat="false" ht="15" hidden="false" customHeight="false" outlineLevel="0" collapsed="false">
      <c r="A13125" s="0" t="s">
        <v>24046</v>
      </c>
      <c r="B13125" s="0" t="n">
        <f aca="false">HOUR(C13125)</f>
        <v>3</v>
      </c>
      <c r="C13125" s="1" t="n">
        <v>41379.1388888889</v>
      </c>
      <c r="D13125" s="0" t="s">
        <v>24047</v>
      </c>
    </row>
    <row r="13126" customFormat="false" ht="15" hidden="false" customHeight="false" outlineLevel="0" collapsed="false">
      <c r="A13126" s="0" t="s">
        <v>24048</v>
      </c>
      <c r="B13126" s="0" t="n">
        <f aca="false">HOUR(C13126)</f>
        <v>3</v>
      </c>
      <c r="C13126" s="1" t="n">
        <v>41379.1388888889</v>
      </c>
      <c r="D13126" s="0" t="s">
        <v>24049</v>
      </c>
    </row>
    <row r="13127" customFormat="false" ht="15" hidden="false" customHeight="false" outlineLevel="0" collapsed="false">
      <c r="A13127" s="0" t="s">
        <v>24050</v>
      </c>
      <c r="B13127" s="0" t="n">
        <f aca="false">HOUR(C13127)</f>
        <v>3</v>
      </c>
      <c r="C13127" s="1" t="n">
        <v>41379.1388888889</v>
      </c>
      <c r="D13127" s="0" t="s">
        <v>24051</v>
      </c>
    </row>
    <row r="13128" customFormat="false" ht="15" hidden="false" customHeight="false" outlineLevel="0" collapsed="false">
      <c r="A13128" s="0" t="s">
        <v>24052</v>
      </c>
      <c r="B13128" s="0" t="n">
        <f aca="false">HOUR(C13128)</f>
        <v>3</v>
      </c>
      <c r="C13128" s="1" t="n">
        <v>41379.1388888889</v>
      </c>
      <c r="D13128" s="0" t="s">
        <v>24053</v>
      </c>
    </row>
    <row r="13129" customFormat="false" ht="15" hidden="false" customHeight="false" outlineLevel="0" collapsed="false">
      <c r="A13129" s="0" t="s">
        <v>24054</v>
      </c>
      <c r="B13129" s="0" t="n">
        <f aca="false">HOUR(C13129)</f>
        <v>3</v>
      </c>
      <c r="C13129" s="1" t="n">
        <v>41379.1388888889</v>
      </c>
      <c r="D13129" s="0" t="s">
        <v>24055</v>
      </c>
    </row>
    <row r="13130" customFormat="false" ht="15" hidden="false" customHeight="false" outlineLevel="0" collapsed="false">
      <c r="A13130" s="0" t="s">
        <v>11056</v>
      </c>
      <c r="B13130" s="0" t="n">
        <f aca="false">HOUR(C13130)</f>
        <v>3</v>
      </c>
      <c r="C13130" s="1" t="n">
        <v>41379.1388888889</v>
      </c>
      <c r="D13130" s="0" t="s">
        <v>24056</v>
      </c>
    </row>
    <row r="13131" customFormat="false" ht="15" hidden="false" customHeight="false" outlineLevel="0" collapsed="false">
      <c r="A13131" s="0" t="s">
        <v>24057</v>
      </c>
      <c r="B13131" s="0" t="n">
        <f aca="false">HOUR(C13131)</f>
        <v>3</v>
      </c>
      <c r="C13131" s="1" t="n">
        <v>41379.1388888889</v>
      </c>
      <c r="D13131" s="0" t="s">
        <v>24058</v>
      </c>
    </row>
    <row r="13132" customFormat="false" ht="15" hidden="false" customHeight="false" outlineLevel="0" collapsed="false">
      <c r="A13132" s="0" t="s">
        <v>24059</v>
      </c>
      <c r="B13132" s="0" t="n">
        <f aca="false">HOUR(C13132)</f>
        <v>3</v>
      </c>
      <c r="C13132" s="1" t="n">
        <v>41379.1388888889</v>
      </c>
      <c r="D13132" s="0" t="s">
        <v>24060</v>
      </c>
    </row>
    <row r="13133" customFormat="false" ht="15" hidden="false" customHeight="false" outlineLevel="0" collapsed="false">
      <c r="A13133" s="0" t="s">
        <v>5419</v>
      </c>
      <c r="B13133" s="0" t="n">
        <f aca="false">HOUR(C13133)</f>
        <v>3</v>
      </c>
      <c r="C13133" s="1" t="n">
        <v>41379.1388888889</v>
      </c>
      <c r="D13133" s="0" t="s">
        <v>24061</v>
      </c>
    </row>
    <row r="13134" customFormat="false" ht="15" hidden="false" customHeight="false" outlineLevel="0" collapsed="false">
      <c r="A13134" s="0" t="s">
        <v>24062</v>
      </c>
      <c r="B13134" s="0" t="n">
        <f aca="false">HOUR(C13134)</f>
        <v>3</v>
      </c>
      <c r="C13134" s="1" t="n">
        <v>41379.1388888889</v>
      </c>
      <c r="D13134" s="0" t="s">
        <v>24063</v>
      </c>
    </row>
    <row r="13135" customFormat="false" ht="15" hidden="false" customHeight="false" outlineLevel="0" collapsed="false">
      <c r="A13135" s="0" t="s">
        <v>21980</v>
      </c>
      <c r="B13135" s="0" t="n">
        <f aca="false">HOUR(C13135)</f>
        <v>3</v>
      </c>
      <c r="C13135" s="1" t="n">
        <v>41379.1388888889</v>
      </c>
      <c r="D13135" s="0" t="s">
        <v>24064</v>
      </c>
    </row>
    <row r="13136" customFormat="false" ht="15" hidden="false" customHeight="false" outlineLevel="0" collapsed="false">
      <c r="A13136" s="0" t="s">
        <v>24065</v>
      </c>
      <c r="B13136" s="0" t="n">
        <f aca="false">HOUR(C13136)</f>
        <v>3</v>
      </c>
      <c r="C13136" s="1" t="n">
        <v>41379.1388888889</v>
      </c>
      <c r="D13136" s="0" t="s">
        <v>24066</v>
      </c>
    </row>
    <row r="13137" customFormat="false" ht="15" hidden="false" customHeight="false" outlineLevel="0" collapsed="false">
      <c r="A13137" s="0" t="s">
        <v>24067</v>
      </c>
      <c r="B13137" s="0" t="n">
        <f aca="false">HOUR(C13137)</f>
        <v>3</v>
      </c>
      <c r="C13137" s="1" t="n">
        <v>41379.1388888889</v>
      </c>
      <c r="D13137" s="0" t="s">
        <v>24068</v>
      </c>
    </row>
    <row r="13138" customFormat="false" ht="15" hidden="false" customHeight="false" outlineLevel="0" collapsed="false">
      <c r="A13138" s="0" t="s">
        <v>24069</v>
      </c>
      <c r="B13138" s="0" t="n">
        <f aca="false">HOUR(C13138)</f>
        <v>3</v>
      </c>
      <c r="C13138" s="1" t="n">
        <v>41379.1388888889</v>
      </c>
      <c r="D13138" s="0" t="s">
        <v>24070</v>
      </c>
    </row>
    <row r="13139" customFormat="false" ht="15" hidden="false" customHeight="false" outlineLevel="0" collapsed="false">
      <c r="A13139" s="0" t="s">
        <v>6385</v>
      </c>
      <c r="B13139" s="0" t="n">
        <f aca="false">HOUR(C13139)</f>
        <v>3</v>
      </c>
      <c r="C13139" s="1" t="n">
        <v>41379.1388888889</v>
      </c>
      <c r="D13139" s="0" t="s">
        <v>24071</v>
      </c>
    </row>
    <row r="13140" customFormat="false" ht="15" hidden="false" customHeight="false" outlineLevel="0" collapsed="false">
      <c r="A13140" s="0" t="s">
        <v>24072</v>
      </c>
      <c r="B13140" s="0" t="n">
        <f aca="false">HOUR(C13140)</f>
        <v>3</v>
      </c>
      <c r="C13140" s="1" t="n">
        <v>41379.1388888889</v>
      </c>
      <c r="D13140" s="0" t="s">
        <v>24073</v>
      </c>
    </row>
    <row r="13141" customFormat="false" ht="15" hidden="false" customHeight="false" outlineLevel="0" collapsed="false">
      <c r="A13141" s="0" t="s">
        <v>24074</v>
      </c>
      <c r="B13141" s="0" t="n">
        <f aca="false">HOUR(C13141)</f>
        <v>3</v>
      </c>
      <c r="C13141" s="1" t="n">
        <v>41379.1388888889</v>
      </c>
      <c r="D13141" s="0" t="s">
        <v>24075</v>
      </c>
    </row>
    <row r="13142" customFormat="false" ht="15" hidden="false" customHeight="false" outlineLevel="0" collapsed="false">
      <c r="A13142" s="0" t="s">
        <v>24076</v>
      </c>
      <c r="B13142" s="0" t="n">
        <f aca="false">HOUR(C13142)</f>
        <v>3</v>
      </c>
      <c r="C13142" s="1" t="n">
        <v>41379.1388888889</v>
      </c>
      <c r="D13142" s="0" t="s">
        <v>24077</v>
      </c>
    </row>
    <row r="13143" customFormat="false" ht="15" hidden="false" customHeight="false" outlineLevel="0" collapsed="false">
      <c r="A13143" s="0" t="s">
        <v>24078</v>
      </c>
      <c r="B13143" s="0" t="n">
        <f aca="false">HOUR(C13143)</f>
        <v>3</v>
      </c>
      <c r="C13143" s="1" t="n">
        <v>41379.1388888889</v>
      </c>
      <c r="D13143" s="0" t="s">
        <v>24079</v>
      </c>
    </row>
    <row r="13144" customFormat="false" ht="15" hidden="false" customHeight="false" outlineLevel="0" collapsed="false">
      <c r="A13144" s="0" t="s">
        <v>24080</v>
      </c>
      <c r="B13144" s="0" t="n">
        <f aca="false">HOUR(C13144)</f>
        <v>3</v>
      </c>
      <c r="C13144" s="1" t="n">
        <v>41379.1388888889</v>
      </c>
      <c r="D13144" s="0" t="s">
        <v>24081</v>
      </c>
    </row>
    <row r="13145" customFormat="false" ht="15" hidden="false" customHeight="false" outlineLevel="0" collapsed="false">
      <c r="A13145" s="0" t="s">
        <v>3683</v>
      </c>
      <c r="B13145" s="0" t="n">
        <f aca="false">HOUR(C13145)</f>
        <v>3</v>
      </c>
      <c r="C13145" s="1" t="n">
        <v>41379.1388888889</v>
      </c>
      <c r="D13145" s="0" t="s">
        <v>24082</v>
      </c>
    </row>
    <row r="13146" customFormat="false" ht="15" hidden="false" customHeight="false" outlineLevel="0" collapsed="false">
      <c r="A13146" s="0" t="s">
        <v>24083</v>
      </c>
      <c r="B13146" s="0" t="n">
        <f aca="false">HOUR(C13146)</f>
        <v>3</v>
      </c>
      <c r="C13146" s="1" t="n">
        <v>41379.1388888889</v>
      </c>
      <c r="D13146" s="0" t="s">
        <v>24084</v>
      </c>
    </row>
    <row r="13147" customFormat="false" ht="15" hidden="false" customHeight="false" outlineLevel="0" collapsed="false">
      <c r="A13147" s="0" t="s">
        <v>24052</v>
      </c>
      <c r="B13147" s="0" t="n">
        <f aca="false">HOUR(C13147)</f>
        <v>3</v>
      </c>
      <c r="C13147" s="1" t="n">
        <v>41379.1388888889</v>
      </c>
      <c r="D13147" s="0" t="s">
        <v>24085</v>
      </c>
    </row>
    <row r="13148" customFormat="false" ht="15" hidden="false" customHeight="false" outlineLevel="0" collapsed="false">
      <c r="A13148" s="0" t="s">
        <v>20779</v>
      </c>
      <c r="B13148" s="0" t="n">
        <f aca="false">HOUR(C13148)</f>
        <v>3</v>
      </c>
      <c r="C13148" s="1" t="n">
        <v>41379.1388888889</v>
      </c>
      <c r="D13148" s="0" t="s">
        <v>24086</v>
      </c>
    </row>
    <row r="13149" customFormat="false" ht="15" hidden="false" customHeight="false" outlineLevel="0" collapsed="false">
      <c r="A13149" s="0" t="s">
        <v>24087</v>
      </c>
      <c r="B13149" s="0" t="n">
        <f aca="false">HOUR(C13149)</f>
        <v>3</v>
      </c>
      <c r="C13149" s="1" t="n">
        <v>41379.1388888889</v>
      </c>
      <c r="D13149" s="0" t="s">
        <v>24088</v>
      </c>
    </row>
    <row r="13150" customFormat="false" ht="15" hidden="false" customHeight="false" outlineLevel="0" collapsed="false">
      <c r="A13150" s="0" t="s">
        <v>24089</v>
      </c>
      <c r="B13150" s="0" t="n">
        <f aca="false">HOUR(C13150)</f>
        <v>3</v>
      </c>
      <c r="C13150" s="1" t="n">
        <v>41379.1388888889</v>
      </c>
      <c r="D13150" s="0" t="s">
        <v>24090</v>
      </c>
    </row>
    <row r="13151" customFormat="false" ht="15" hidden="false" customHeight="false" outlineLevel="0" collapsed="false">
      <c r="A13151" s="0" t="s">
        <v>24091</v>
      </c>
      <c r="B13151" s="0" t="n">
        <f aca="false">HOUR(C13151)</f>
        <v>3</v>
      </c>
      <c r="C13151" s="1" t="n">
        <v>41379.1388888889</v>
      </c>
      <c r="D13151" s="0" t="s">
        <v>24092</v>
      </c>
    </row>
    <row r="13152" customFormat="false" ht="15" hidden="false" customHeight="false" outlineLevel="0" collapsed="false">
      <c r="A13152" s="0" t="s">
        <v>24093</v>
      </c>
      <c r="B13152" s="0" t="n">
        <f aca="false">HOUR(C13152)</f>
        <v>3</v>
      </c>
      <c r="C13152" s="1" t="n">
        <v>41379.1388888889</v>
      </c>
      <c r="D13152" s="0" t="s">
        <v>24094</v>
      </c>
    </row>
    <row r="13153" customFormat="false" ht="15" hidden="false" customHeight="false" outlineLevel="0" collapsed="false">
      <c r="A13153" s="0" t="s">
        <v>24095</v>
      </c>
      <c r="B13153" s="0" t="n">
        <f aca="false">HOUR(C13153)</f>
        <v>3</v>
      </c>
      <c r="C13153" s="1" t="n">
        <v>41379.1388888889</v>
      </c>
      <c r="D13153" s="0" t="s">
        <v>24096</v>
      </c>
    </row>
    <row r="13154" customFormat="false" ht="15" hidden="false" customHeight="false" outlineLevel="0" collapsed="false">
      <c r="A13154" s="0" t="s">
        <v>2710</v>
      </c>
      <c r="B13154" s="0" t="n">
        <f aca="false">HOUR(C13154)</f>
        <v>3</v>
      </c>
      <c r="C13154" s="1" t="n">
        <v>41379.1388888889</v>
      </c>
      <c r="D13154" s="0" t="s">
        <v>24097</v>
      </c>
    </row>
    <row r="13155" customFormat="false" ht="15" hidden="false" customHeight="false" outlineLevel="0" collapsed="false">
      <c r="A13155" s="0" t="s">
        <v>24098</v>
      </c>
      <c r="B13155" s="0" t="n">
        <f aca="false">HOUR(C13155)</f>
        <v>3</v>
      </c>
      <c r="C13155" s="1" t="n">
        <v>41379.1388888889</v>
      </c>
      <c r="D13155" s="0" t="s">
        <v>24099</v>
      </c>
    </row>
    <row r="13156" customFormat="false" ht="15" hidden="false" customHeight="false" outlineLevel="0" collapsed="false">
      <c r="A13156" s="0" t="s">
        <v>24100</v>
      </c>
      <c r="B13156" s="0" t="n">
        <f aca="false">HOUR(C13156)</f>
        <v>3</v>
      </c>
      <c r="C13156" s="1" t="n">
        <v>41379.1388888889</v>
      </c>
      <c r="D13156" s="0" t="s">
        <v>24101</v>
      </c>
    </row>
    <row r="13157" customFormat="false" ht="15" hidden="false" customHeight="false" outlineLevel="0" collapsed="false">
      <c r="A13157" s="0" t="s">
        <v>24102</v>
      </c>
      <c r="B13157" s="0" t="n">
        <f aca="false">HOUR(C13157)</f>
        <v>3</v>
      </c>
      <c r="C13157" s="1" t="n">
        <v>41379.1388888889</v>
      </c>
      <c r="D13157" s="0" t="s">
        <v>24103</v>
      </c>
    </row>
    <row r="13158" customFormat="false" ht="15" hidden="false" customHeight="false" outlineLevel="0" collapsed="false">
      <c r="A13158" s="0" t="s">
        <v>1124</v>
      </c>
      <c r="B13158" s="0" t="n">
        <f aca="false">HOUR(C13158)</f>
        <v>3</v>
      </c>
      <c r="C13158" s="1" t="n">
        <v>41379.1388888889</v>
      </c>
      <c r="D13158" s="0" t="s">
        <v>24104</v>
      </c>
    </row>
    <row r="13159" customFormat="false" ht="15" hidden="false" customHeight="false" outlineLevel="0" collapsed="false">
      <c r="A13159" s="0" t="s">
        <v>3531</v>
      </c>
      <c r="B13159" s="0" t="n">
        <f aca="false">HOUR(C13159)</f>
        <v>3</v>
      </c>
      <c r="C13159" s="1" t="n">
        <v>41379.1388888889</v>
      </c>
      <c r="D13159" s="0" t="s">
        <v>24105</v>
      </c>
    </row>
    <row r="13160" customFormat="false" ht="15" hidden="false" customHeight="false" outlineLevel="0" collapsed="false">
      <c r="A13160" s="0" t="s">
        <v>24106</v>
      </c>
      <c r="B13160" s="0" t="n">
        <f aca="false">HOUR(C13160)</f>
        <v>3</v>
      </c>
      <c r="C13160" s="1" t="n">
        <v>41379.1388888889</v>
      </c>
      <c r="D13160" s="0" t="s">
        <v>24107</v>
      </c>
    </row>
    <row r="13161" customFormat="false" ht="15" hidden="false" customHeight="false" outlineLevel="0" collapsed="false">
      <c r="A13161" s="0" t="s">
        <v>24108</v>
      </c>
      <c r="B13161" s="0" t="n">
        <f aca="false">HOUR(C13161)</f>
        <v>3</v>
      </c>
      <c r="C13161" s="1" t="n">
        <v>41379.1388888889</v>
      </c>
      <c r="D13161" s="0" t="s">
        <v>24109</v>
      </c>
    </row>
    <row r="13162" customFormat="false" ht="15" hidden="false" customHeight="false" outlineLevel="0" collapsed="false">
      <c r="A13162" s="0" t="s">
        <v>24110</v>
      </c>
      <c r="B13162" s="0" t="n">
        <f aca="false">HOUR(C13162)</f>
        <v>3</v>
      </c>
      <c r="C13162" s="1" t="n">
        <v>41379.1388888889</v>
      </c>
      <c r="D13162" s="0" t="s">
        <v>24111</v>
      </c>
    </row>
    <row r="13163" customFormat="false" ht="15" hidden="false" customHeight="false" outlineLevel="0" collapsed="false">
      <c r="A13163" s="0" t="s">
        <v>24112</v>
      </c>
      <c r="B13163" s="0" t="n">
        <f aca="false">HOUR(C13163)</f>
        <v>3</v>
      </c>
      <c r="C13163" s="1" t="n">
        <v>41379.1388888889</v>
      </c>
      <c r="D13163" s="0" t="s">
        <v>24113</v>
      </c>
    </row>
    <row r="13164" customFormat="false" ht="15" hidden="false" customHeight="false" outlineLevel="0" collapsed="false">
      <c r="A13164" s="0" t="s">
        <v>24114</v>
      </c>
      <c r="B13164" s="0" t="n">
        <f aca="false">HOUR(C13164)</f>
        <v>3</v>
      </c>
      <c r="C13164" s="1" t="n">
        <v>41379.1388888889</v>
      </c>
      <c r="D13164" s="0" t="s">
        <v>24115</v>
      </c>
    </row>
    <row r="13165" customFormat="false" ht="15" hidden="false" customHeight="false" outlineLevel="0" collapsed="false">
      <c r="A13165" s="0" t="s">
        <v>24116</v>
      </c>
      <c r="B13165" s="0" t="n">
        <f aca="false">HOUR(C13165)</f>
        <v>3</v>
      </c>
      <c r="C13165" s="1" t="n">
        <v>41379.1388888889</v>
      </c>
      <c r="D13165" s="0" t="s">
        <v>24117</v>
      </c>
    </row>
    <row r="13166" customFormat="false" ht="15" hidden="false" customHeight="false" outlineLevel="0" collapsed="false">
      <c r="A13166" s="0" t="s">
        <v>21957</v>
      </c>
      <c r="B13166" s="0" t="n">
        <f aca="false">HOUR(C13166)</f>
        <v>3</v>
      </c>
      <c r="C13166" s="1" t="n">
        <v>41379.1388888889</v>
      </c>
      <c r="D13166" s="0" t="s">
        <v>24118</v>
      </c>
    </row>
    <row r="13167" customFormat="false" ht="15" hidden="false" customHeight="false" outlineLevel="0" collapsed="false">
      <c r="A13167" s="0" t="s">
        <v>24119</v>
      </c>
      <c r="B13167" s="0" t="n">
        <f aca="false">HOUR(C13167)</f>
        <v>3</v>
      </c>
      <c r="C13167" s="1" t="n">
        <v>41379.1388888889</v>
      </c>
      <c r="D13167" s="0" t="s">
        <v>24120</v>
      </c>
    </row>
    <row r="13168" customFormat="false" ht="15" hidden="false" customHeight="false" outlineLevel="0" collapsed="false">
      <c r="A13168" s="0" t="s">
        <v>24121</v>
      </c>
      <c r="B13168" s="0" t="n">
        <f aca="false">HOUR(C13168)</f>
        <v>3</v>
      </c>
      <c r="C13168" s="1" t="n">
        <v>41379.1388888889</v>
      </c>
      <c r="D13168" s="0" t="s">
        <v>24122</v>
      </c>
    </row>
    <row r="13169" customFormat="false" ht="15" hidden="false" customHeight="false" outlineLevel="0" collapsed="false">
      <c r="A13169" s="0" t="s">
        <v>452</v>
      </c>
      <c r="B13169" s="0" t="n">
        <f aca="false">HOUR(C13169)</f>
        <v>3</v>
      </c>
      <c r="C13169" s="1" t="n">
        <v>41379.1388888889</v>
      </c>
      <c r="D13169" s="0" t="s">
        <v>24123</v>
      </c>
    </row>
    <row r="13170" customFormat="false" ht="15" hidden="false" customHeight="false" outlineLevel="0" collapsed="false">
      <c r="A13170" s="0" t="s">
        <v>430</v>
      </c>
      <c r="B13170" s="0" t="n">
        <f aca="false">HOUR(C13170)</f>
        <v>3</v>
      </c>
      <c r="C13170" s="1" t="n">
        <v>41379.1388888889</v>
      </c>
      <c r="D13170" s="0" t="s">
        <v>24124</v>
      </c>
    </row>
    <row r="13171" customFormat="false" ht="15" hidden="false" customHeight="false" outlineLevel="0" collapsed="false">
      <c r="A13171" s="0" t="s">
        <v>24125</v>
      </c>
      <c r="B13171" s="0" t="n">
        <f aca="false">HOUR(C13171)</f>
        <v>3</v>
      </c>
      <c r="C13171" s="1" t="n">
        <v>41379.1388888889</v>
      </c>
      <c r="D13171" s="0" t="s">
        <v>24126</v>
      </c>
    </row>
    <row r="13172" customFormat="false" ht="15" hidden="false" customHeight="false" outlineLevel="0" collapsed="false">
      <c r="A13172" s="0" t="s">
        <v>24127</v>
      </c>
      <c r="B13172" s="0" t="n">
        <f aca="false">HOUR(C13172)</f>
        <v>3</v>
      </c>
      <c r="C13172" s="1" t="n">
        <v>41379.1388888889</v>
      </c>
      <c r="D13172" s="0" t="s">
        <v>24128</v>
      </c>
    </row>
    <row r="13173" customFormat="false" ht="15" hidden="false" customHeight="false" outlineLevel="0" collapsed="false">
      <c r="A13173" s="0" t="s">
        <v>24129</v>
      </c>
      <c r="B13173" s="0" t="n">
        <f aca="false">HOUR(C13173)</f>
        <v>3</v>
      </c>
      <c r="C13173" s="1" t="n">
        <v>41379.1388888889</v>
      </c>
      <c r="D13173" s="0" t="s">
        <v>24130</v>
      </c>
    </row>
    <row r="13174" customFormat="false" ht="15" hidden="false" customHeight="false" outlineLevel="0" collapsed="false">
      <c r="A13174" s="0" t="s">
        <v>24131</v>
      </c>
      <c r="B13174" s="0" t="n">
        <f aca="false">HOUR(C13174)</f>
        <v>3</v>
      </c>
      <c r="C13174" s="1" t="n">
        <v>41379.1388888889</v>
      </c>
      <c r="D13174" s="0" t="s">
        <v>24132</v>
      </c>
    </row>
    <row r="13175" customFormat="false" ht="15" hidden="false" customHeight="false" outlineLevel="0" collapsed="false">
      <c r="A13175" s="0" t="s">
        <v>24133</v>
      </c>
      <c r="B13175" s="0" t="n">
        <f aca="false">HOUR(C13175)</f>
        <v>3</v>
      </c>
      <c r="C13175" s="1" t="n">
        <v>41379.1388888889</v>
      </c>
      <c r="D13175" s="0" t="s">
        <v>24134</v>
      </c>
    </row>
    <row r="13176" customFormat="false" ht="15" hidden="false" customHeight="false" outlineLevel="0" collapsed="false">
      <c r="A13176" s="0" t="s">
        <v>24135</v>
      </c>
      <c r="B13176" s="0" t="n">
        <f aca="false">HOUR(C13176)</f>
        <v>3</v>
      </c>
      <c r="C13176" s="1" t="n">
        <v>41379.1388888889</v>
      </c>
      <c r="D13176" s="0" t="s">
        <v>24136</v>
      </c>
    </row>
    <row r="13177" customFormat="false" ht="15" hidden="false" customHeight="false" outlineLevel="0" collapsed="false">
      <c r="A13177" s="0" t="s">
        <v>24137</v>
      </c>
      <c r="B13177" s="0" t="n">
        <f aca="false">HOUR(C13177)</f>
        <v>3</v>
      </c>
      <c r="C13177" s="1" t="n">
        <v>41379.1388888889</v>
      </c>
      <c r="D13177" s="0" t="s">
        <v>24138</v>
      </c>
    </row>
    <row r="13178" customFormat="false" ht="15" hidden="false" customHeight="false" outlineLevel="0" collapsed="false">
      <c r="A13178" s="0" t="s">
        <v>24139</v>
      </c>
      <c r="B13178" s="0" t="n">
        <f aca="false">HOUR(C13178)</f>
        <v>3</v>
      </c>
      <c r="C13178" s="1" t="n">
        <v>41379.1388888889</v>
      </c>
      <c r="D13178" s="0" t="s">
        <v>24140</v>
      </c>
    </row>
    <row r="13179" customFormat="false" ht="15" hidden="false" customHeight="false" outlineLevel="0" collapsed="false">
      <c r="A13179" s="0" t="s">
        <v>24141</v>
      </c>
      <c r="B13179" s="0" t="n">
        <f aca="false">HOUR(C13179)</f>
        <v>3</v>
      </c>
      <c r="C13179" s="1" t="n">
        <v>41379.1388888889</v>
      </c>
      <c r="D13179" s="0" t="s">
        <v>24142</v>
      </c>
    </row>
    <row r="13180" customFormat="false" ht="15" hidden="false" customHeight="false" outlineLevel="0" collapsed="false">
      <c r="A13180" s="0" t="s">
        <v>24143</v>
      </c>
      <c r="B13180" s="0" t="n">
        <f aca="false">HOUR(C13180)</f>
        <v>3</v>
      </c>
      <c r="C13180" s="1" t="n">
        <v>41379.1388888889</v>
      </c>
      <c r="D13180" s="0" t="s">
        <v>24144</v>
      </c>
    </row>
    <row r="13181" customFormat="false" ht="15" hidden="false" customHeight="false" outlineLevel="0" collapsed="false">
      <c r="A13181" s="0" t="s">
        <v>24145</v>
      </c>
      <c r="B13181" s="0" t="n">
        <f aca="false">HOUR(C13181)</f>
        <v>3</v>
      </c>
      <c r="C13181" s="1" t="n">
        <v>41379.1388888889</v>
      </c>
      <c r="D13181" s="0" t="s">
        <v>24146</v>
      </c>
    </row>
    <row r="13182" customFormat="false" ht="15" hidden="false" customHeight="false" outlineLevel="0" collapsed="false">
      <c r="A13182" s="0" t="s">
        <v>24147</v>
      </c>
      <c r="B13182" s="0" t="n">
        <f aca="false">HOUR(C13182)</f>
        <v>3</v>
      </c>
      <c r="C13182" s="1" t="n">
        <v>41379.1388888889</v>
      </c>
      <c r="D13182" s="0" t="s">
        <v>24148</v>
      </c>
    </row>
    <row r="13183" customFormat="false" ht="15" hidden="false" customHeight="false" outlineLevel="0" collapsed="false">
      <c r="A13183" s="0" t="s">
        <v>24149</v>
      </c>
      <c r="B13183" s="0" t="n">
        <f aca="false">HOUR(C13183)</f>
        <v>3</v>
      </c>
      <c r="C13183" s="1" t="n">
        <v>41379.1388888889</v>
      </c>
      <c r="D13183" s="0" t="s">
        <v>24150</v>
      </c>
    </row>
    <row r="13184" customFormat="false" ht="15" hidden="false" customHeight="false" outlineLevel="0" collapsed="false">
      <c r="A13184" s="0" t="s">
        <v>24151</v>
      </c>
      <c r="B13184" s="0" t="n">
        <f aca="false">HOUR(C13184)</f>
        <v>3</v>
      </c>
      <c r="C13184" s="1" t="n">
        <v>41379.1388888889</v>
      </c>
      <c r="D13184" s="0" t="s">
        <v>24152</v>
      </c>
    </row>
    <row r="13185" customFormat="false" ht="15" hidden="false" customHeight="false" outlineLevel="0" collapsed="false">
      <c r="A13185" s="0" t="s">
        <v>22542</v>
      </c>
      <c r="B13185" s="0" t="n">
        <f aca="false">HOUR(C13185)</f>
        <v>3</v>
      </c>
      <c r="C13185" s="1" t="n">
        <v>41379.1388888889</v>
      </c>
      <c r="D13185" s="0" t="s">
        <v>24153</v>
      </c>
    </row>
    <row r="13186" customFormat="false" ht="15" hidden="false" customHeight="false" outlineLevel="0" collapsed="false">
      <c r="A13186" s="0" t="s">
        <v>11289</v>
      </c>
      <c r="B13186" s="0" t="n">
        <f aca="false">HOUR(C13186)</f>
        <v>3</v>
      </c>
      <c r="C13186" s="1" t="n">
        <v>41379.1388888889</v>
      </c>
      <c r="D13186" s="0" t="s">
        <v>24154</v>
      </c>
    </row>
    <row r="13187" customFormat="false" ht="15" hidden="false" customHeight="false" outlineLevel="0" collapsed="false">
      <c r="A13187" s="0" t="s">
        <v>24155</v>
      </c>
      <c r="B13187" s="0" t="n">
        <f aca="false">HOUR(C13187)</f>
        <v>3</v>
      </c>
      <c r="C13187" s="1" t="n">
        <v>41379.1388888889</v>
      </c>
      <c r="D13187" s="0" t="s">
        <v>24156</v>
      </c>
    </row>
    <row r="13188" customFormat="false" ht="15" hidden="false" customHeight="false" outlineLevel="0" collapsed="false">
      <c r="A13188" s="0" t="s">
        <v>24157</v>
      </c>
      <c r="B13188" s="0" t="n">
        <f aca="false">HOUR(C13188)</f>
        <v>3</v>
      </c>
      <c r="C13188" s="1" t="n">
        <v>41379.1388888889</v>
      </c>
      <c r="D13188" s="0" t="s">
        <v>24158</v>
      </c>
    </row>
    <row r="13189" customFormat="false" ht="15" hidden="false" customHeight="false" outlineLevel="0" collapsed="false">
      <c r="A13189" s="0" t="s">
        <v>24159</v>
      </c>
      <c r="B13189" s="0" t="n">
        <f aca="false">HOUR(C13189)</f>
        <v>3</v>
      </c>
      <c r="C13189" s="1" t="n">
        <v>41379.1388888889</v>
      </c>
      <c r="D13189" s="0" t="s">
        <v>24160</v>
      </c>
    </row>
    <row r="13190" customFormat="false" ht="15" hidden="false" customHeight="false" outlineLevel="0" collapsed="false">
      <c r="A13190" s="0" t="s">
        <v>24161</v>
      </c>
      <c r="B13190" s="0" t="n">
        <f aca="false">HOUR(C13190)</f>
        <v>3</v>
      </c>
      <c r="C13190" s="1" t="n">
        <v>41379.1388888889</v>
      </c>
      <c r="D13190" s="0" t="s">
        <v>24162</v>
      </c>
    </row>
    <row r="13191" customFormat="false" ht="15" hidden="false" customHeight="false" outlineLevel="0" collapsed="false">
      <c r="A13191" s="0" t="s">
        <v>24163</v>
      </c>
      <c r="B13191" s="0" t="n">
        <f aca="false">HOUR(C13191)</f>
        <v>3</v>
      </c>
      <c r="C13191" s="1" t="n">
        <v>41379.1388888889</v>
      </c>
      <c r="D13191" s="0" t="s">
        <v>24164</v>
      </c>
    </row>
    <row r="13192" customFormat="false" ht="15" hidden="false" customHeight="false" outlineLevel="0" collapsed="false">
      <c r="A13192" s="0" t="s">
        <v>24165</v>
      </c>
      <c r="B13192" s="0" t="n">
        <f aca="false">HOUR(C13192)</f>
        <v>3</v>
      </c>
      <c r="C13192" s="1" t="n">
        <v>41379.1388888889</v>
      </c>
      <c r="D13192" s="0" t="s">
        <v>24166</v>
      </c>
    </row>
    <row r="13193" customFormat="false" ht="15" hidden="false" customHeight="false" outlineLevel="0" collapsed="false">
      <c r="A13193" s="0" t="s">
        <v>24167</v>
      </c>
      <c r="B13193" s="0" t="n">
        <f aca="false">HOUR(C13193)</f>
        <v>3</v>
      </c>
      <c r="C13193" s="1" t="n">
        <v>41379.1388888889</v>
      </c>
      <c r="D13193" s="0" t="s">
        <v>24168</v>
      </c>
    </row>
    <row r="13194" customFormat="false" ht="15" hidden="false" customHeight="false" outlineLevel="0" collapsed="false">
      <c r="A13194" s="0" t="s">
        <v>24169</v>
      </c>
      <c r="B13194" s="0" t="n">
        <f aca="false">HOUR(C13194)</f>
        <v>3</v>
      </c>
      <c r="C13194" s="1" t="n">
        <v>41379.1388888889</v>
      </c>
      <c r="D13194" s="0" t="s">
        <v>24170</v>
      </c>
    </row>
    <row r="13195" customFormat="false" ht="15" hidden="false" customHeight="false" outlineLevel="0" collapsed="false">
      <c r="A13195" s="0" t="s">
        <v>24171</v>
      </c>
      <c r="B13195" s="0" t="n">
        <f aca="false">HOUR(C13195)</f>
        <v>3</v>
      </c>
      <c r="C13195" s="1" t="n">
        <v>41379.1388888889</v>
      </c>
      <c r="D13195" s="0" t="s">
        <v>24172</v>
      </c>
    </row>
    <row r="13196" customFormat="false" ht="15" hidden="false" customHeight="false" outlineLevel="0" collapsed="false">
      <c r="A13196" s="0" t="s">
        <v>24173</v>
      </c>
      <c r="B13196" s="0" t="n">
        <f aca="false">HOUR(C13196)</f>
        <v>3</v>
      </c>
      <c r="C13196" s="1" t="n">
        <v>41379.1388888889</v>
      </c>
      <c r="D13196" s="0" t="s">
        <v>24174</v>
      </c>
    </row>
    <row r="13197" customFormat="false" ht="15" hidden="false" customHeight="false" outlineLevel="0" collapsed="false">
      <c r="A13197" s="0" t="s">
        <v>24175</v>
      </c>
      <c r="B13197" s="0" t="n">
        <f aca="false">HOUR(C13197)</f>
        <v>3</v>
      </c>
      <c r="C13197" s="1" t="n">
        <v>41379.1388888889</v>
      </c>
      <c r="D13197" s="0" t="s">
        <v>24176</v>
      </c>
    </row>
    <row r="13198" customFormat="false" ht="15" hidden="false" customHeight="false" outlineLevel="0" collapsed="false">
      <c r="A13198" s="0" t="s">
        <v>24177</v>
      </c>
      <c r="B13198" s="0" t="n">
        <f aca="false">HOUR(C13198)</f>
        <v>3</v>
      </c>
      <c r="C13198" s="1" t="n">
        <v>41379.1395833333</v>
      </c>
      <c r="D13198" s="0" t="s">
        <v>24178</v>
      </c>
    </row>
    <row r="13199" customFormat="false" ht="15" hidden="false" customHeight="false" outlineLevel="0" collapsed="false">
      <c r="A13199" s="0" t="s">
        <v>24179</v>
      </c>
      <c r="B13199" s="0" t="n">
        <f aca="false">HOUR(C13199)</f>
        <v>3</v>
      </c>
      <c r="C13199" s="1" t="n">
        <v>41379.1395833333</v>
      </c>
      <c r="D13199" s="0" t="s">
        <v>24180</v>
      </c>
    </row>
    <row r="13200" customFormat="false" ht="15" hidden="false" customHeight="false" outlineLevel="0" collapsed="false">
      <c r="A13200" s="0" t="s">
        <v>24181</v>
      </c>
      <c r="B13200" s="0" t="n">
        <f aca="false">HOUR(C13200)</f>
        <v>3</v>
      </c>
      <c r="C13200" s="1" t="n">
        <v>41379.1395833333</v>
      </c>
      <c r="D13200" s="0" t="s">
        <v>24182</v>
      </c>
    </row>
    <row r="13201" customFormat="false" ht="15" hidden="false" customHeight="false" outlineLevel="0" collapsed="false">
      <c r="A13201" s="0" t="s">
        <v>24183</v>
      </c>
      <c r="B13201" s="0" t="n">
        <f aca="false">HOUR(C13201)</f>
        <v>3</v>
      </c>
      <c r="C13201" s="1" t="n">
        <v>41379.1395833333</v>
      </c>
      <c r="D13201" s="0" t="s">
        <v>24184</v>
      </c>
    </row>
    <row r="13202" customFormat="false" ht="15" hidden="false" customHeight="false" outlineLevel="0" collapsed="false">
      <c r="A13202" s="0" t="s">
        <v>24185</v>
      </c>
      <c r="B13202" s="0" t="n">
        <f aca="false">HOUR(C13202)</f>
        <v>3</v>
      </c>
      <c r="C13202" s="1" t="n">
        <v>41379.1395833333</v>
      </c>
      <c r="D13202" s="0" t="s">
        <v>24186</v>
      </c>
    </row>
    <row r="13203" customFormat="false" ht="15" hidden="false" customHeight="false" outlineLevel="0" collapsed="false">
      <c r="A13203" s="0" t="s">
        <v>24187</v>
      </c>
      <c r="B13203" s="0" t="n">
        <f aca="false">HOUR(C13203)</f>
        <v>3</v>
      </c>
      <c r="C13203" s="1" t="n">
        <v>41379.1395833333</v>
      </c>
      <c r="D13203" s="0" t="s">
        <v>24188</v>
      </c>
    </row>
    <row r="13204" customFormat="false" ht="15" hidden="false" customHeight="false" outlineLevel="0" collapsed="false">
      <c r="A13204" s="0" t="s">
        <v>23628</v>
      </c>
      <c r="B13204" s="0" t="n">
        <f aca="false">HOUR(C13204)</f>
        <v>3</v>
      </c>
      <c r="C13204" s="1" t="n">
        <v>41379.1395833333</v>
      </c>
      <c r="D13204" s="0" t="s">
        <v>24189</v>
      </c>
    </row>
    <row r="13205" customFormat="false" ht="15" hidden="false" customHeight="false" outlineLevel="0" collapsed="false">
      <c r="A13205" s="0" t="s">
        <v>22743</v>
      </c>
      <c r="B13205" s="0" t="n">
        <f aca="false">HOUR(C13205)</f>
        <v>3</v>
      </c>
      <c r="C13205" s="1" t="n">
        <v>41379.1395833333</v>
      </c>
      <c r="D13205" s="0" t="s">
        <v>24190</v>
      </c>
    </row>
    <row r="13206" customFormat="false" ht="15" hidden="false" customHeight="false" outlineLevel="0" collapsed="false">
      <c r="A13206" s="0" t="s">
        <v>24191</v>
      </c>
      <c r="B13206" s="0" t="n">
        <f aca="false">HOUR(C13206)</f>
        <v>3</v>
      </c>
      <c r="C13206" s="1" t="n">
        <v>41379.1395833333</v>
      </c>
      <c r="D13206" s="0" t="s">
        <v>24192</v>
      </c>
    </row>
    <row r="13207" customFormat="false" ht="15" hidden="false" customHeight="false" outlineLevel="0" collapsed="false">
      <c r="A13207" s="0" t="s">
        <v>24193</v>
      </c>
      <c r="B13207" s="0" t="n">
        <f aca="false">HOUR(C13207)</f>
        <v>3</v>
      </c>
      <c r="C13207" s="1" t="n">
        <v>41379.1395833333</v>
      </c>
      <c r="D13207" s="0" t="s">
        <v>24194</v>
      </c>
    </row>
    <row r="13208" customFormat="false" ht="15" hidden="false" customHeight="false" outlineLevel="0" collapsed="false">
      <c r="A13208" s="0" t="s">
        <v>24195</v>
      </c>
      <c r="B13208" s="0" t="n">
        <f aca="false">HOUR(C13208)</f>
        <v>3</v>
      </c>
      <c r="C13208" s="1" t="n">
        <v>41379.1395833333</v>
      </c>
      <c r="D13208" s="0" t="s">
        <v>24196</v>
      </c>
    </row>
    <row r="13209" customFormat="false" ht="15" hidden="false" customHeight="false" outlineLevel="0" collapsed="false">
      <c r="A13209" s="0" t="s">
        <v>24197</v>
      </c>
      <c r="B13209" s="0" t="n">
        <f aca="false">HOUR(C13209)</f>
        <v>3</v>
      </c>
      <c r="C13209" s="1" t="n">
        <v>41379.1395833333</v>
      </c>
      <c r="D13209" s="0" t="s">
        <v>24198</v>
      </c>
    </row>
    <row r="13210" customFormat="false" ht="15" hidden="false" customHeight="false" outlineLevel="0" collapsed="false">
      <c r="A13210" s="0" t="s">
        <v>19507</v>
      </c>
      <c r="B13210" s="0" t="n">
        <f aca="false">HOUR(C13210)</f>
        <v>3</v>
      </c>
      <c r="C13210" s="1" t="n">
        <v>41379.1395833333</v>
      </c>
      <c r="D13210" s="0" t="s">
        <v>24199</v>
      </c>
    </row>
    <row r="13211" customFormat="false" ht="15" hidden="false" customHeight="false" outlineLevel="0" collapsed="false">
      <c r="A13211" s="0" t="s">
        <v>24200</v>
      </c>
      <c r="B13211" s="0" t="n">
        <f aca="false">HOUR(C13211)</f>
        <v>3</v>
      </c>
      <c r="C13211" s="1" t="n">
        <v>41379.1395833333</v>
      </c>
      <c r="D13211" s="0" t="s">
        <v>24201</v>
      </c>
    </row>
    <row r="13212" customFormat="false" ht="15" hidden="false" customHeight="false" outlineLevel="0" collapsed="false">
      <c r="A13212" s="0" t="s">
        <v>24202</v>
      </c>
      <c r="B13212" s="0" t="n">
        <f aca="false">HOUR(C13212)</f>
        <v>3</v>
      </c>
      <c r="C13212" s="1" t="n">
        <v>41379.1395833333</v>
      </c>
      <c r="D13212" s="0" t="s">
        <v>24203</v>
      </c>
    </row>
    <row r="13213" customFormat="false" ht="15" hidden="false" customHeight="false" outlineLevel="0" collapsed="false">
      <c r="A13213" s="0" t="s">
        <v>24204</v>
      </c>
      <c r="B13213" s="0" t="n">
        <f aca="false">HOUR(C13213)</f>
        <v>3</v>
      </c>
      <c r="C13213" s="1" t="n">
        <v>41379.1395833333</v>
      </c>
      <c r="D13213" s="0" t="s">
        <v>24205</v>
      </c>
    </row>
    <row r="13214" customFormat="false" ht="15" hidden="false" customHeight="false" outlineLevel="0" collapsed="false">
      <c r="A13214" s="0" t="s">
        <v>12715</v>
      </c>
      <c r="B13214" s="0" t="n">
        <f aca="false">HOUR(C13214)</f>
        <v>3</v>
      </c>
      <c r="C13214" s="1" t="n">
        <v>41379.1395833333</v>
      </c>
      <c r="D13214" s="0" t="s">
        <v>24206</v>
      </c>
    </row>
    <row r="13215" customFormat="false" ht="15" hidden="false" customHeight="false" outlineLevel="0" collapsed="false">
      <c r="A13215" s="0" t="s">
        <v>24207</v>
      </c>
      <c r="B13215" s="0" t="n">
        <f aca="false">HOUR(C13215)</f>
        <v>3</v>
      </c>
      <c r="C13215" s="1" t="n">
        <v>41379.1395833333</v>
      </c>
      <c r="D13215" s="0" t="s">
        <v>24208</v>
      </c>
    </row>
    <row r="13216" customFormat="false" ht="15" hidden="false" customHeight="false" outlineLevel="0" collapsed="false">
      <c r="A13216" s="0" t="s">
        <v>24209</v>
      </c>
      <c r="B13216" s="0" t="n">
        <f aca="false">HOUR(C13216)</f>
        <v>3</v>
      </c>
      <c r="C13216" s="1" t="n">
        <v>41379.1395833333</v>
      </c>
      <c r="D13216" s="0" t="s">
        <v>24210</v>
      </c>
    </row>
    <row r="13217" customFormat="false" ht="15" hidden="false" customHeight="false" outlineLevel="0" collapsed="false">
      <c r="A13217" s="0" t="s">
        <v>24017</v>
      </c>
      <c r="B13217" s="0" t="n">
        <f aca="false">HOUR(C13217)</f>
        <v>3</v>
      </c>
      <c r="C13217" s="1" t="n">
        <v>41379.1395833333</v>
      </c>
      <c r="D13217" s="0" t="s">
        <v>24211</v>
      </c>
    </row>
    <row r="13218" customFormat="false" ht="15" hidden="false" customHeight="false" outlineLevel="0" collapsed="false">
      <c r="A13218" s="0" t="s">
        <v>24212</v>
      </c>
      <c r="B13218" s="0" t="n">
        <f aca="false">HOUR(C13218)</f>
        <v>3</v>
      </c>
      <c r="C13218" s="1" t="n">
        <v>41379.1395833333</v>
      </c>
      <c r="D13218" s="0" t="s">
        <v>24213</v>
      </c>
    </row>
    <row r="13219" customFormat="false" ht="15" hidden="false" customHeight="false" outlineLevel="0" collapsed="false">
      <c r="A13219" s="0" t="s">
        <v>24214</v>
      </c>
      <c r="B13219" s="0" t="n">
        <f aca="false">HOUR(C13219)</f>
        <v>3</v>
      </c>
      <c r="C13219" s="1" t="n">
        <v>41379.1395833333</v>
      </c>
      <c r="D13219" s="0" t="s">
        <v>24215</v>
      </c>
    </row>
    <row r="13220" customFormat="false" ht="15" hidden="false" customHeight="false" outlineLevel="0" collapsed="false">
      <c r="A13220" s="0" t="s">
        <v>24216</v>
      </c>
      <c r="B13220" s="0" t="n">
        <f aca="false">HOUR(C13220)</f>
        <v>3</v>
      </c>
      <c r="C13220" s="1" t="n">
        <v>41379.1395833333</v>
      </c>
      <c r="D13220" s="0" t="s">
        <v>24217</v>
      </c>
    </row>
    <row r="13221" customFormat="false" ht="15" hidden="false" customHeight="false" outlineLevel="0" collapsed="false">
      <c r="A13221" s="0" t="s">
        <v>24218</v>
      </c>
      <c r="B13221" s="0" t="n">
        <f aca="false">HOUR(C13221)</f>
        <v>3</v>
      </c>
      <c r="C13221" s="1" t="n">
        <v>41379.1395833333</v>
      </c>
      <c r="D13221" s="0" t="s">
        <v>24219</v>
      </c>
    </row>
    <row r="13222" customFormat="false" ht="15" hidden="false" customHeight="false" outlineLevel="0" collapsed="false">
      <c r="A13222" s="0" t="s">
        <v>24220</v>
      </c>
      <c r="B13222" s="0" t="n">
        <f aca="false">HOUR(C13222)</f>
        <v>3</v>
      </c>
      <c r="C13222" s="1" t="n">
        <v>41379.1395833333</v>
      </c>
      <c r="D13222" s="0" t="s">
        <v>24221</v>
      </c>
    </row>
    <row r="13223" customFormat="false" ht="15" hidden="false" customHeight="false" outlineLevel="0" collapsed="false">
      <c r="A13223" s="0" t="s">
        <v>24222</v>
      </c>
      <c r="B13223" s="0" t="n">
        <f aca="false">HOUR(C13223)</f>
        <v>3</v>
      </c>
      <c r="C13223" s="1" t="n">
        <v>41379.1395833333</v>
      </c>
      <c r="D13223" s="0" t="s">
        <v>24223</v>
      </c>
    </row>
    <row r="13224" customFormat="false" ht="15" hidden="false" customHeight="false" outlineLevel="0" collapsed="false">
      <c r="A13224" s="0" t="s">
        <v>24224</v>
      </c>
      <c r="B13224" s="0" t="n">
        <f aca="false">HOUR(C13224)</f>
        <v>3</v>
      </c>
      <c r="C13224" s="1" t="n">
        <v>41379.1395833333</v>
      </c>
      <c r="D13224" s="0" t="s">
        <v>24225</v>
      </c>
    </row>
    <row r="13225" customFormat="false" ht="15" hidden="false" customHeight="false" outlineLevel="0" collapsed="false">
      <c r="A13225" s="0" t="s">
        <v>24226</v>
      </c>
      <c r="B13225" s="0" t="n">
        <f aca="false">HOUR(C13225)</f>
        <v>3</v>
      </c>
      <c r="C13225" s="1" t="n">
        <v>41379.1395833333</v>
      </c>
      <c r="D13225" s="0" t="s">
        <v>24227</v>
      </c>
    </row>
    <row r="13226" customFormat="false" ht="15" hidden="false" customHeight="false" outlineLevel="0" collapsed="false">
      <c r="A13226" s="0" t="s">
        <v>24228</v>
      </c>
      <c r="B13226" s="0" t="n">
        <f aca="false">HOUR(C13226)</f>
        <v>3</v>
      </c>
      <c r="C13226" s="1" t="n">
        <v>41379.1395833333</v>
      </c>
      <c r="D13226" s="0" t="s">
        <v>24229</v>
      </c>
    </row>
    <row r="13227" customFormat="false" ht="15" hidden="false" customHeight="false" outlineLevel="0" collapsed="false">
      <c r="A13227" s="0" t="s">
        <v>24230</v>
      </c>
      <c r="B13227" s="0" t="n">
        <f aca="false">HOUR(C13227)</f>
        <v>3</v>
      </c>
      <c r="C13227" s="1" t="n">
        <v>41379.1395833333</v>
      </c>
      <c r="D13227" s="0" t="s">
        <v>24231</v>
      </c>
    </row>
    <row r="13228" customFormat="false" ht="15" hidden="false" customHeight="false" outlineLevel="0" collapsed="false">
      <c r="A13228" s="0" t="s">
        <v>24232</v>
      </c>
      <c r="B13228" s="0" t="n">
        <f aca="false">HOUR(C13228)</f>
        <v>3</v>
      </c>
      <c r="C13228" s="1" t="n">
        <v>41379.1395833333</v>
      </c>
      <c r="D13228" s="0" t="s">
        <v>24233</v>
      </c>
    </row>
    <row r="13229" customFormat="false" ht="15" hidden="false" customHeight="false" outlineLevel="0" collapsed="false">
      <c r="A13229" s="0" t="s">
        <v>24234</v>
      </c>
      <c r="B13229" s="0" t="n">
        <f aca="false">HOUR(C13229)</f>
        <v>3</v>
      </c>
      <c r="C13229" s="1" t="n">
        <v>41379.1395833333</v>
      </c>
      <c r="D13229" s="0" t="s">
        <v>24235</v>
      </c>
    </row>
    <row r="13230" customFormat="false" ht="15" hidden="false" customHeight="false" outlineLevel="0" collapsed="false">
      <c r="A13230" s="0" t="s">
        <v>24236</v>
      </c>
      <c r="B13230" s="0" t="n">
        <f aca="false">HOUR(C13230)</f>
        <v>3</v>
      </c>
      <c r="C13230" s="1" t="n">
        <v>41379.1395833333</v>
      </c>
      <c r="D13230" s="0" t="s">
        <v>24237</v>
      </c>
    </row>
    <row r="13231" customFormat="false" ht="15" hidden="false" customHeight="false" outlineLevel="0" collapsed="false">
      <c r="A13231" s="0" t="s">
        <v>24238</v>
      </c>
      <c r="B13231" s="0" t="n">
        <f aca="false">HOUR(C13231)</f>
        <v>3</v>
      </c>
      <c r="C13231" s="1" t="n">
        <v>41379.1395833333</v>
      </c>
      <c r="D13231" s="0" t="s">
        <v>24239</v>
      </c>
    </row>
    <row r="13232" customFormat="false" ht="15" hidden="false" customHeight="false" outlineLevel="0" collapsed="false">
      <c r="A13232" s="0" t="s">
        <v>24240</v>
      </c>
      <c r="B13232" s="0" t="n">
        <f aca="false">HOUR(C13232)</f>
        <v>3</v>
      </c>
      <c r="C13232" s="1" t="n">
        <v>41379.1395833333</v>
      </c>
      <c r="D13232" s="0" t="s">
        <v>24241</v>
      </c>
    </row>
    <row r="13233" customFormat="false" ht="15" hidden="false" customHeight="false" outlineLevel="0" collapsed="false">
      <c r="A13233" s="0" t="s">
        <v>24242</v>
      </c>
      <c r="B13233" s="0" t="n">
        <f aca="false">HOUR(C13233)</f>
        <v>3</v>
      </c>
      <c r="C13233" s="1" t="n">
        <v>41379.1395833333</v>
      </c>
      <c r="D13233" s="0" t="s">
        <v>24243</v>
      </c>
    </row>
    <row r="13234" customFormat="false" ht="15" hidden="false" customHeight="false" outlineLevel="0" collapsed="false">
      <c r="A13234" s="0" t="s">
        <v>24244</v>
      </c>
      <c r="B13234" s="0" t="n">
        <f aca="false">HOUR(C13234)</f>
        <v>3</v>
      </c>
      <c r="C13234" s="1" t="n">
        <v>41379.1395833333</v>
      </c>
      <c r="D13234" s="0" t="s">
        <v>24245</v>
      </c>
    </row>
    <row r="13235" customFormat="false" ht="15" hidden="false" customHeight="false" outlineLevel="0" collapsed="false">
      <c r="A13235" s="0" t="s">
        <v>24246</v>
      </c>
      <c r="B13235" s="0" t="n">
        <f aca="false">HOUR(C13235)</f>
        <v>3</v>
      </c>
      <c r="C13235" s="1" t="n">
        <v>41379.1395833333</v>
      </c>
      <c r="D13235" s="0" t="s">
        <v>24247</v>
      </c>
    </row>
    <row r="13236" customFormat="false" ht="15" hidden="false" customHeight="false" outlineLevel="0" collapsed="false">
      <c r="A13236" s="0" t="s">
        <v>24248</v>
      </c>
      <c r="B13236" s="0" t="n">
        <f aca="false">HOUR(C13236)</f>
        <v>3</v>
      </c>
      <c r="C13236" s="1" t="n">
        <v>41379.1395833333</v>
      </c>
      <c r="D13236" s="0" t="s">
        <v>24249</v>
      </c>
    </row>
    <row r="13237" customFormat="false" ht="15" hidden="false" customHeight="false" outlineLevel="0" collapsed="false">
      <c r="A13237" s="0" t="s">
        <v>24250</v>
      </c>
      <c r="B13237" s="0" t="n">
        <f aca="false">HOUR(C13237)</f>
        <v>3</v>
      </c>
      <c r="C13237" s="1" t="n">
        <v>41379.1395833333</v>
      </c>
      <c r="D13237" s="0" t="s">
        <v>24251</v>
      </c>
    </row>
    <row r="13238" customFormat="false" ht="15" hidden="false" customHeight="false" outlineLevel="0" collapsed="false">
      <c r="A13238" s="0" t="s">
        <v>24252</v>
      </c>
      <c r="B13238" s="0" t="n">
        <f aca="false">HOUR(C13238)</f>
        <v>3</v>
      </c>
      <c r="C13238" s="1" t="n">
        <v>41379.1395833333</v>
      </c>
      <c r="D13238" s="0" t="s">
        <v>24253</v>
      </c>
    </row>
    <row r="13239" customFormat="false" ht="15" hidden="false" customHeight="false" outlineLevel="0" collapsed="false">
      <c r="A13239" s="0" t="s">
        <v>24254</v>
      </c>
      <c r="B13239" s="0" t="n">
        <f aca="false">HOUR(C13239)</f>
        <v>3</v>
      </c>
      <c r="C13239" s="1" t="n">
        <v>41379.1395833333</v>
      </c>
      <c r="D13239" s="0" t="s">
        <v>24255</v>
      </c>
    </row>
    <row r="13240" customFormat="false" ht="15" hidden="false" customHeight="false" outlineLevel="0" collapsed="false">
      <c r="A13240" s="0" t="s">
        <v>4149</v>
      </c>
      <c r="B13240" s="0" t="n">
        <f aca="false">HOUR(C13240)</f>
        <v>3</v>
      </c>
      <c r="C13240" s="1" t="n">
        <v>41379.1395833333</v>
      </c>
      <c r="D13240" s="0" t="s">
        <v>24256</v>
      </c>
    </row>
    <row r="13241" customFormat="false" ht="15" hidden="false" customHeight="false" outlineLevel="0" collapsed="false">
      <c r="A13241" s="0" t="s">
        <v>24257</v>
      </c>
      <c r="B13241" s="0" t="n">
        <f aca="false">HOUR(C13241)</f>
        <v>3</v>
      </c>
      <c r="C13241" s="1" t="n">
        <v>41379.1395833333</v>
      </c>
      <c r="D13241" s="0" t="s">
        <v>24258</v>
      </c>
    </row>
    <row r="13242" customFormat="false" ht="15" hidden="false" customHeight="false" outlineLevel="0" collapsed="false">
      <c r="A13242" s="0" t="s">
        <v>24259</v>
      </c>
      <c r="B13242" s="0" t="n">
        <f aca="false">HOUR(C13242)</f>
        <v>3</v>
      </c>
      <c r="C13242" s="1" t="n">
        <v>41379.1395833333</v>
      </c>
      <c r="D13242" s="0" t="s">
        <v>24260</v>
      </c>
    </row>
    <row r="13243" customFormat="false" ht="15" hidden="false" customHeight="false" outlineLevel="0" collapsed="false">
      <c r="A13243" s="0" t="s">
        <v>24261</v>
      </c>
      <c r="B13243" s="0" t="n">
        <f aca="false">HOUR(C13243)</f>
        <v>3</v>
      </c>
      <c r="C13243" s="1" t="n">
        <v>41379.1395833333</v>
      </c>
      <c r="D13243" s="0" t="s">
        <v>24262</v>
      </c>
    </row>
    <row r="13244" customFormat="false" ht="15" hidden="false" customHeight="false" outlineLevel="0" collapsed="false">
      <c r="A13244" s="0" t="s">
        <v>24263</v>
      </c>
      <c r="B13244" s="0" t="n">
        <f aca="false">HOUR(C13244)</f>
        <v>3</v>
      </c>
      <c r="C13244" s="1" t="n">
        <v>41379.1395833333</v>
      </c>
      <c r="D13244" s="0" t="s">
        <v>24264</v>
      </c>
    </row>
    <row r="13245" customFormat="false" ht="15" hidden="false" customHeight="false" outlineLevel="0" collapsed="false">
      <c r="A13245" s="0" t="s">
        <v>24265</v>
      </c>
      <c r="B13245" s="0" t="n">
        <f aca="false">HOUR(C13245)</f>
        <v>3</v>
      </c>
      <c r="C13245" s="1" t="n">
        <v>41379.1395833333</v>
      </c>
      <c r="D13245" s="0" t="s">
        <v>24266</v>
      </c>
    </row>
    <row r="13246" customFormat="false" ht="15" hidden="false" customHeight="false" outlineLevel="0" collapsed="false">
      <c r="A13246" s="0" t="s">
        <v>24267</v>
      </c>
      <c r="B13246" s="0" t="n">
        <f aca="false">HOUR(C13246)</f>
        <v>3</v>
      </c>
      <c r="C13246" s="1" t="n">
        <v>41379.1395833333</v>
      </c>
      <c r="D13246" s="0" t="s">
        <v>24268</v>
      </c>
    </row>
    <row r="13247" customFormat="false" ht="15" hidden="false" customHeight="false" outlineLevel="0" collapsed="false">
      <c r="A13247" s="0" t="s">
        <v>24269</v>
      </c>
      <c r="B13247" s="0" t="n">
        <f aca="false">HOUR(C13247)</f>
        <v>3</v>
      </c>
      <c r="C13247" s="1" t="n">
        <v>41379.1395833333</v>
      </c>
      <c r="D13247" s="0" t="s">
        <v>24270</v>
      </c>
    </row>
    <row r="13248" customFormat="false" ht="15" hidden="false" customHeight="false" outlineLevel="0" collapsed="false">
      <c r="A13248" s="0" t="s">
        <v>24271</v>
      </c>
      <c r="B13248" s="0" t="n">
        <f aca="false">HOUR(C13248)</f>
        <v>3</v>
      </c>
      <c r="C13248" s="1" t="n">
        <v>41379.1395833333</v>
      </c>
      <c r="D13248" s="0" t="s">
        <v>24272</v>
      </c>
    </row>
    <row r="13249" customFormat="false" ht="15" hidden="false" customHeight="false" outlineLevel="0" collapsed="false">
      <c r="A13249" s="0" t="s">
        <v>24273</v>
      </c>
      <c r="B13249" s="0" t="n">
        <f aca="false">HOUR(C13249)</f>
        <v>3</v>
      </c>
      <c r="C13249" s="1" t="n">
        <v>41379.1395833333</v>
      </c>
      <c r="D13249" s="0" t="s">
        <v>24274</v>
      </c>
    </row>
    <row r="13250" customFormat="false" ht="15" hidden="false" customHeight="false" outlineLevel="0" collapsed="false">
      <c r="A13250" s="0" t="s">
        <v>7012</v>
      </c>
      <c r="B13250" s="0" t="n">
        <f aca="false">HOUR(C13250)</f>
        <v>3</v>
      </c>
      <c r="C13250" s="1" t="n">
        <v>41379.1395833333</v>
      </c>
      <c r="D13250" s="0" t="s">
        <v>24275</v>
      </c>
    </row>
    <row r="13251" customFormat="false" ht="15" hidden="false" customHeight="false" outlineLevel="0" collapsed="false">
      <c r="A13251" s="0" t="s">
        <v>23656</v>
      </c>
      <c r="B13251" s="0" t="n">
        <f aca="false">HOUR(C13251)</f>
        <v>3</v>
      </c>
      <c r="C13251" s="1" t="n">
        <v>41379.1395833333</v>
      </c>
      <c r="D13251" s="0" t="s">
        <v>24276</v>
      </c>
    </row>
    <row r="13252" customFormat="false" ht="15" hidden="false" customHeight="false" outlineLevel="0" collapsed="false">
      <c r="A13252" s="0" t="s">
        <v>24277</v>
      </c>
      <c r="B13252" s="0" t="n">
        <f aca="false">HOUR(C13252)</f>
        <v>3</v>
      </c>
      <c r="C13252" s="1" t="n">
        <v>41379.1395833333</v>
      </c>
      <c r="D13252" s="0" t="s">
        <v>24278</v>
      </c>
    </row>
    <row r="13253" customFormat="false" ht="15" hidden="false" customHeight="false" outlineLevel="0" collapsed="false">
      <c r="A13253" s="0" t="s">
        <v>12766</v>
      </c>
      <c r="B13253" s="0" t="n">
        <f aca="false">HOUR(C13253)</f>
        <v>3</v>
      </c>
      <c r="C13253" s="1" t="n">
        <v>41379.1395833333</v>
      </c>
      <c r="D13253" s="0" t="s">
        <v>24279</v>
      </c>
    </row>
    <row r="13254" customFormat="false" ht="15" hidden="false" customHeight="false" outlineLevel="0" collapsed="false">
      <c r="A13254" s="0" t="s">
        <v>24280</v>
      </c>
      <c r="B13254" s="0" t="n">
        <f aca="false">HOUR(C13254)</f>
        <v>3</v>
      </c>
      <c r="C13254" s="1" t="n">
        <v>41379.1395833333</v>
      </c>
      <c r="D13254" s="0" t="s">
        <v>24281</v>
      </c>
    </row>
    <row r="13255" customFormat="false" ht="15" hidden="false" customHeight="false" outlineLevel="0" collapsed="false">
      <c r="A13255" s="0" t="s">
        <v>24282</v>
      </c>
      <c r="B13255" s="0" t="n">
        <f aca="false">HOUR(C13255)</f>
        <v>3</v>
      </c>
      <c r="C13255" s="1" t="n">
        <v>41379.1395833333</v>
      </c>
      <c r="D13255" s="0" t="s">
        <v>24283</v>
      </c>
    </row>
    <row r="13256" customFormat="false" ht="15" hidden="false" customHeight="false" outlineLevel="0" collapsed="false">
      <c r="A13256" s="0" t="s">
        <v>24284</v>
      </c>
      <c r="B13256" s="0" t="n">
        <f aca="false">HOUR(C13256)</f>
        <v>3</v>
      </c>
      <c r="C13256" s="1" t="n">
        <v>41379.1395833333</v>
      </c>
      <c r="D13256" s="0" t="s">
        <v>24285</v>
      </c>
    </row>
    <row r="13257" customFormat="false" ht="15" hidden="false" customHeight="false" outlineLevel="0" collapsed="false">
      <c r="A13257" s="0" t="s">
        <v>24286</v>
      </c>
      <c r="B13257" s="0" t="n">
        <f aca="false">HOUR(C13257)</f>
        <v>3</v>
      </c>
      <c r="C13257" s="1" t="n">
        <v>41379.1395833333</v>
      </c>
      <c r="D13257" s="0" t="s">
        <v>24287</v>
      </c>
    </row>
    <row r="13258" customFormat="false" ht="15" hidden="false" customHeight="false" outlineLevel="0" collapsed="false">
      <c r="A13258" s="0" t="s">
        <v>24288</v>
      </c>
      <c r="B13258" s="0" t="n">
        <f aca="false">HOUR(C13258)</f>
        <v>3</v>
      </c>
      <c r="C13258" s="1" t="n">
        <v>41379.1395833333</v>
      </c>
      <c r="D13258" s="0" t="s">
        <v>24289</v>
      </c>
    </row>
    <row r="13259" customFormat="false" ht="15" hidden="false" customHeight="false" outlineLevel="0" collapsed="false">
      <c r="A13259" s="0" t="s">
        <v>24290</v>
      </c>
      <c r="B13259" s="0" t="n">
        <f aca="false">HOUR(C13259)</f>
        <v>3</v>
      </c>
      <c r="C13259" s="1" t="n">
        <v>41379.1395833333</v>
      </c>
      <c r="D13259" s="0" t="s">
        <v>24291</v>
      </c>
    </row>
    <row r="13260" customFormat="false" ht="15" hidden="false" customHeight="false" outlineLevel="0" collapsed="false">
      <c r="A13260" s="0" t="s">
        <v>24292</v>
      </c>
      <c r="B13260" s="0" t="n">
        <f aca="false">HOUR(C13260)</f>
        <v>3</v>
      </c>
      <c r="C13260" s="1" t="n">
        <v>41379.1395833333</v>
      </c>
      <c r="D13260" s="0" t="s">
        <v>24293</v>
      </c>
    </row>
    <row r="13261" customFormat="false" ht="15" hidden="false" customHeight="false" outlineLevel="0" collapsed="false">
      <c r="A13261" s="0" t="s">
        <v>24294</v>
      </c>
      <c r="B13261" s="0" t="n">
        <f aca="false">HOUR(C13261)</f>
        <v>3</v>
      </c>
      <c r="C13261" s="1" t="n">
        <v>41379.1395833333</v>
      </c>
      <c r="D13261" s="0" t="s">
        <v>24295</v>
      </c>
    </row>
    <row r="13262" customFormat="false" ht="15" hidden="false" customHeight="false" outlineLevel="0" collapsed="false">
      <c r="A13262" s="0" t="s">
        <v>24296</v>
      </c>
      <c r="B13262" s="0" t="n">
        <f aca="false">HOUR(C13262)</f>
        <v>3</v>
      </c>
      <c r="C13262" s="1" t="n">
        <v>41379.1395833333</v>
      </c>
      <c r="D13262" s="0" t="s">
        <v>24297</v>
      </c>
    </row>
    <row r="13263" customFormat="false" ht="15" hidden="false" customHeight="false" outlineLevel="0" collapsed="false">
      <c r="A13263" s="0" t="s">
        <v>24298</v>
      </c>
      <c r="B13263" s="0" t="n">
        <f aca="false">HOUR(C13263)</f>
        <v>3</v>
      </c>
      <c r="C13263" s="1" t="n">
        <v>41379.1395833333</v>
      </c>
      <c r="D13263" s="0" t="s">
        <v>24299</v>
      </c>
    </row>
    <row r="13264" customFormat="false" ht="15" hidden="false" customHeight="false" outlineLevel="0" collapsed="false">
      <c r="A13264" s="0" t="s">
        <v>24300</v>
      </c>
      <c r="B13264" s="0" t="n">
        <f aca="false">HOUR(C13264)</f>
        <v>3</v>
      </c>
      <c r="C13264" s="1" t="n">
        <v>41379.1395833333</v>
      </c>
      <c r="D13264" s="0" t="s">
        <v>24301</v>
      </c>
    </row>
    <row r="13265" customFormat="false" ht="15" hidden="false" customHeight="false" outlineLevel="0" collapsed="false">
      <c r="A13265" s="0" t="s">
        <v>24302</v>
      </c>
      <c r="B13265" s="0" t="n">
        <f aca="false">HOUR(C13265)</f>
        <v>3</v>
      </c>
      <c r="C13265" s="1" t="n">
        <v>41379.1395833333</v>
      </c>
      <c r="D13265" s="0" t="s">
        <v>24303</v>
      </c>
    </row>
    <row r="13266" customFormat="false" ht="15" hidden="false" customHeight="false" outlineLevel="0" collapsed="false">
      <c r="A13266" s="0" t="s">
        <v>6211</v>
      </c>
      <c r="B13266" s="0" t="n">
        <f aca="false">HOUR(C13266)</f>
        <v>3</v>
      </c>
      <c r="C13266" s="1" t="n">
        <v>41379.1395833333</v>
      </c>
      <c r="D13266" s="0" t="s">
        <v>24304</v>
      </c>
    </row>
    <row r="13267" customFormat="false" ht="15" hidden="false" customHeight="false" outlineLevel="0" collapsed="false">
      <c r="A13267" s="0" t="s">
        <v>24305</v>
      </c>
      <c r="B13267" s="0" t="n">
        <f aca="false">HOUR(C13267)</f>
        <v>3</v>
      </c>
      <c r="C13267" s="1" t="n">
        <v>41379.1395833333</v>
      </c>
      <c r="D13267" s="0" t="s">
        <v>24306</v>
      </c>
    </row>
    <row r="13268" customFormat="false" ht="15" hidden="false" customHeight="false" outlineLevel="0" collapsed="false">
      <c r="A13268" s="0" t="s">
        <v>24307</v>
      </c>
      <c r="B13268" s="0" t="n">
        <f aca="false">HOUR(C13268)</f>
        <v>3</v>
      </c>
      <c r="C13268" s="1" t="n">
        <v>41379.1395833333</v>
      </c>
      <c r="D13268" s="0" t="s">
        <v>24308</v>
      </c>
    </row>
    <row r="13269" customFormat="false" ht="15" hidden="false" customHeight="false" outlineLevel="0" collapsed="false">
      <c r="A13269" s="0" t="s">
        <v>24309</v>
      </c>
      <c r="B13269" s="0" t="n">
        <f aca="false">HOUR(C13269)</f>
        <v>3</v>
      </c>
      <c r="C13269" s="1" t="n">
        <v>41379.1395833333</v>
      </c>
      <c r="D13269" s="0" t="s">
        <v>24310</v>
      </c>
    </row>
    <row r="13270" customFormat="false" ht="15" hidden="false" customHeight="false" outlineLevel="0" collapsed="false">
      <c r="A13270" s="0" t="s">
        <v>24311</v>
      </c>
      <c r="B13270" s="0" t="n">
        <f aca="false">HOUR(C13270)</f>
        <v>3</v>
      </c>
      <c r="C13270" s="1" t="n">
        <v>41379.1395833333</v>
      </c>
      <c r="D13270" s="0" t="s">
        <v>24312</v>
      </c>
    </row>
    <row r="13271" customFormat="false" ht="15" hidden="false" customHeight="false" outlineLevel="0" collapsed="false">
      <c r="A13271" s="0" t="s">
        <v>24313</v>
      </c>
      <c r="B13271" s="0" t="n">
        <f aca="false">HOUR(C13271)</f>
        <v>3</v>
      </c>
      <c r="C13271" s="1" t="n">
        <v>41379.1395833333</v>
      </c>
      <c r="D13271" s="0" t="s">
        <v>24314</v>
      </c>
    </row>
    <row r="13272" customFormat="false" ht="15" hidden="false" customHeight="false" outlineLevel="0" collapsed="false">
      <c r="A13272" s="0" t="s">
        <v>24315</v>
      </c>
      <c r="B13272" s="0" t="n">
        <f aca="false">HOUR(C13272)</f>
        <v>3</v>
      </c>
      <c r="C13272" s="1" t="n">
        <v>41379.1395833333</v>
      </c>
      <c r="D13272" s="0" t="s">
        <v>24316</v>
      </c>
    </row>
    <row r="13273" customFormat="false" ht="15" hidden="false" customHeight="false" outlineLevel="0" collapsed="false">
      <c r="A13273" s="0" t="s">
        <v>24317</v>
      </c>
      <c r="B13273" s="0" t="n">
        <f aca="false">HOUR(C13273)</f>
        <v>3</v>
      </c>
      <c r="C13273" s="1" t="n">
        <v>41379.1395833333</v>
      </c>
      <c r="D13273" s="0" t="s">
        <v>24318</v>
      </c>
    </row>
    <row r="13274" customFormat="false" ht="15" hidden="false" customHeight="false" outlineLevel="0" collapsed="false">
      <c r="A13274" s="0" t="s">
        <v>24319</v>
      </c>
      <c r="B13274" s="0" t="n">
        <f aca="false">HOUR(C13274)</f>
        <v>3</v>
      </c>
      <c r="C13274" s="1" t="n">
        <v>41379.1395833333</v>
      </c>
      <c r="D13274" s="0" t="s">
        <v>24320</v>
      </c>
    </row>
    <row r="13275" customFormat="false" ht="15" hidden="false" customHeight="false" outlineLevel="0" collapsed="false">
      <c r="A13275" s="0" t="s">
        <v>24321</v>
      </c>
      <c r="B13275" s="0" t="n">
        <f aca="false">HOUR(C13275)</f>
        <v>3</v>
      </c>
      <c r="C13275" s="1" t="n">
        <v>41379.1395833333</v>
      </c>
      <c r="D13275" s="0" t="s">
        <v>24322</v>
      </c>
    </row>
    <row r="13276" customFormat="false" ht="15" hidden="false" customHeight="false" outlineLevel="0" collapsed="false">
      <c r="A13276" s="0" t="s">
        <v>24323</v>
      </c>
      <c r="B13276" s="0" t="n">
        <f aca="false">HOUR(C13276)</f>
        <v>3</v>
      </c>
      <c r="C13276" s="1" t="n">
        <v>41379.1395833333</v>
      </c>
      <c r="D13276" s="0" t="s">
        <v>24324</v>
      </c>
    </row>
    <row r="13277" customFormat="false" ht="15" hidden="false" customHeight="false" outlineLevel="0" collapsed="false">
      <c r="A13277" s="0" t="s">
        <v>24325</v>
      </c>
      <c r="B13277" s="0" t="n">
        <f aca="false">HOUR(C13277)</f>
        <v>3</v>
      </c>
      <c r="C13277" s="1" t="n">
        <v>41379.1395833333</v>
      </c>
      <c r="D13277" s="0" t="s">
        <v>24326</v>
      </c>
    </row>
    <row r="13278" customFormat="false" ht="15" hidden="false" customHeight="false" outlineLevel="0" collapsed="false">
      <c r="A13278" s="0" t="s">
        <v>24327</v>
      </c>
      <c r="B13278" s="0" t="n">
        <f aca="false">HOUR(C13278)</f>
        <v>3</v>
      </c>
      <c r="C13278" s="1" t="n">
        <v>41379.1395833333</v>
      </c>
      <c r="D13278" s="0" t="s">
        <v>24328</v>
      </c>
    </row>
    <row r="13279" customFormat="false" ht="15" hidden="false" customHeight="false" outlineLevel="0" collapsed="false">
      <c r="A13279" s="0" t="s">
        <v>24329</v>
      </c>
      <c r="B13279" s="0" t="n">
        <f aca="false">HOUR(C13279)</f>
        <v>3</v>
      </c>
      <c r="C13279" s="1" t="n">
        <v>41379.1395833333</v>
      </c>
      <c r="D13279" s="0" t="s">
        <v>24330</v>
      </c>
    </row>
    <row r="13280" customFormat="false" ht="15" hidden="false" customHeight="false" outlineLevel="0" collapsed="false">
      <c r="A13280" s="0" t="s">
        <v>24331</v>
      </c>
      <c r="B13280" s="0" t="n">
        <f aca="false">HOUR(C13280)</f>
        <v>3</v>
      </c>
      <c r="C13280" s="1" t="n">
        <v>41379.1395833333</v>
      </c>
      <c r="D13280" s="0" t="s">
        <v>24332</v>
      </c>
    </row>
    <row r="13281" customFormat="false" ht="15" hidden="false" customHeight="false" outlineLevel="0" collapsed="false">
      <c r="A13281" s="0" t="s">
        <v>24333</v>
      </c>
      <c r="B13281" s="0" t="n">
        <f aca="false">HOUR(C13281)</f>
        <v>3</v>
      </c>
      <c r="C13281" s="1" t="n">
        <v>41379.1402777778</v>
      </c>
      <c r="D13281" s="0" t="s">
        <v>24334</v>
      </c>
    </row>
    <row r="13282" customFormat="false" ht="15" hidden="false" customHeight="false" outlineLevel="0" collapsed="false">
      <c r="A13282" s="0" t="s">
        <v>6789</v>
      </c>
      <c r="B13282" s="0" t="n">
        <f aca="false">HOUR(C13282)</f>
        <v>3</v>
      </c>
      <c r="C13282" s="1" t="n">
        <v>41379.1402777778</v>
      </c>
      <c r="D13282" s="0" t="s">
        <v>24335</v>
      </c>
    </row>
    <row r="13283" customFormat="false" ht="15" hidden="false" customHeight="false" outlineLevel="0" collapsed="false">
      <c r="A13283" s="0" t="s">
        <v>24336</v>
      </c>
      <c r="B13283" s="0" t="n">
        <f aca="false">HOUR(C13283)</f>
        <v>3</v>
      </c>
      <c r="C13283" s="1" t="n">
        <v>41379.1402777778</v>
      </c>
      <c r="D13283" s="0" t="s">
        <v>24337</v>
      </c>
    </row>
    <row r="13284" customFormat="false" ht="15" hidden="false" customHeight="false" outlineLevel="0" collapsed="false">
      <c r="A13284" s="0" t="s">
        <v>24338</v>
      </c>
      <c r="B13284" s="0" t="n">
        <f aca="false">HOUR(C13284)</f>
        <v>3</v>
      </c>
      <c r="C13284" s="1" t="n">
        <v>41379.1402777778</v>
      </c>
      <c r="D13284" s="0" t="s">
        <v>24339</v>
      </c>
    </row>
    <row r="13285" customFormat="false" ht="15" hidden="false" customHeight="false" outlineLevel="0" collapsed="false">
      <c r="A13285" s="0" t="s">
        <v>11984</v>
      </c>
      <c r="B13285" s="0" t="n">
        <f aca="false">HOUR(C13285)</f>
        <v>3</v>
      </c>
      <c r="C13285" s="1" t="n">
        <v>41379.1402777778</v>
      </c>
      <c r="D13285" s="0" t="s">
        <v>24340</v>
      </c>
    </row>
    <row r="13286" customFormat="false" ht="15" hidden="false" customHeight="false" outlineLevel="0" collapsed="false">
      <c r="A13286" s="0" t="s">
        <v>17733</v>
      </c>
      <c r="B13286" s="0" t="n">
        <f aca="false">HOUR(C13286)</f>
        <v>3</v>
      </c>
      <c r="C13286" s="1" t="n">
        <v>41379.1402777778</v>
      </c>
      <c r="D13286" s="0" t="s">
        <v>24341</v>
      </c>
    </row>
    <row r="13287" customFormat="false" ht="15" hidden="false" customHeight="false" outlineLevel="0" collapsed="false">
      <c r="A13287" s="0" t="s">
        <v>24342</v>
      </c>
      <c r="B13287" s="0" t="n">
        <f aca="false">HOUR(C13287)</f>
        <v>3</v>
      </c>
      <c r="C13287" s="1" t="n">
        <v>41379.1402777778</v>
      </c>
      <c r="D13287" s="0" t="s">
        <v>24343</v>
      </c>
    </row>
    <row r="13288" customFormat="false" ht="15" hidden="false" customHeight="false" outlineLevel="0" collapsed="false">
      <c r="A13288" s="0" t="s">
        <v>24344</v>
      </c>
      <c r="B13288" s="0" t="n">
        <f aca="false">HOUR(C13288)</f>
        <v>3</v>
      </c>
      <c r="C13288" s="1" t="n">
        <v>41379.1402777778</v>
      </c>
      <c r="D13288" s="0" t="s">
        <v>24345</v>
      </c>
    </row>
    <row r="13289" customFormat="false" ht="15" hidden="false" customHeight="false" outlineLevel="0" collapsed="false">
      <c r="A13289" s="0" t="s">
        <v>24346</v>
      </c>
      <c r="B13289" s="0" t="n">
        <f aca="false">HOUR(C13289)</f>
        <v>3</v>
      </c>
      <c r="C13289" s="1" t="n">
        <v>41379.1402777778</v>
      </c>
      <c r="D13289" s="0" t="s">
        <v>24347</v>
      </c>
    </row>
    <row r="13290" customFormat="false" ht="15" hidden="false" customHeight="false" outlineLevel="0" collapsed="false">
      <c r="A13290" s="0" t="s">
        <v>24348</v>
      </c>
      <c r="B13290" s="0" t="n">
        <f aca="false">HOUR(C13290)</f>
        <v>3</v>
      </c>
      <c r="C13290" s="1" t="n">
        <v>41379.1402777778</v>
      </c>
      <c r="D13290" s="0" t="s">
        <v>24349</v>
      </c>
    </row>
    <row r="13291" customFormat="false" ht="15" hidden="false" customHeight="false" outlineLevel="0" collapsed="false">
      <c r="A13291" s="0" t="s">
        <v>24350</v>
      </c>
      <c r="B13291" s="0" t="n">
        <f aca="false">HOUR(C13291)</f>
        <v>3</v>
      </c>
      <c r="C13291" s="1" t="n">
        <v>41379.1402777778</v>
      </c>
      <c r="D13291" s="0" t="s">
        <v>24351</v>
      </c>
    </row>
    <row r="13292" customFormat="false" ht="15" hidden="false" customHeight="false" outlineLevel="0" collapsed="false">
      <c r="A13292" s="0" t="s">
        <v>24352</v>
      </c>
      <c r="B13292" s="0" t="n">
        <f aca="false">HOUR(C13292)</f>
        <v>3</v>
      </c>
      <c r="C13292" s="1" t="n">
        <v>41379.1402777778</v>
      </c>
      <c r="D13292" s="0" t="s">
        <v>24353</v>
      </c>
    </row>
    <row r="13293" customFormat="false" ht="15" hidden="false" customHeight="false" outlineLevel="0" collapsed="false">
      <c r="A13293" s="0" t="s">
        <v>24354</v>
      </c>
      <c r="B13293" s="0" t="n">
        <f aca="false">HOUR(C13293)</f>
        <v>3</v>
      </c>
      <c r="C13293" s="1" t="n">
        <v>41379.1402777778</v>
      </c>
      <c r="D13293" s="0" t="s">
        <v>24355</v>
      </c>
    </row>
    <row r="13294" customFormat="false" ht="15" hidden="false" customHeight="false" outlineLevel="0" collapsed="false">
      <c r="A13294" s="0" t="s">
        <v>24356</v>
      </c>
      <c r="B13294" s="0" t="n">
        <f aca="false">HOUR(C13294)</f>
        <v>3</v>
      </c>
      <c r="C13294" s="1" t="n">
        <v>41379.1402777778</v>
      </c>
      <c r="D13294" s="0" t="s">
        <v>24357</v>
      </c>
    </row>
    <row r="13295" customFormat="false" ht="15" hidden="false" customHeight="false" outlineLevel="0" collapsed="false">
      <c r="A13295" s="0" t="s">
        <v>23656</v>
      </c>
      <c r="B13295" s="0" t="n">
        <f aca="false">HOUR(C13295)</f>
        <v>3</v>
      </c>
      <c r="C13295" s="1" t="n">
        <v>41379.1402777778</v>
      </c>
      <c r="D13295" s="0" t="s">
        <v>24358</v>
      </c>
    </row>
    <row r="13296" customFormat="false" ht="15" hidden="false" customHeight="false" outlineLevel="0" collapsed="false">
      <c r="A13296" s="0" t="s">
        <v>24359</v>
      </c>
      <c r="B13296" s="0" t="n">
        <f aca="false">HOUR(C13296)</f>
        <v>3</v>
      </c>
      <c r="C13296" s="1" t="n">
        <v>41379.1402777778</v>
      </c>
      <c r="D13296" s="0" t="s">
        <v>24360</v>
      </c>
    </row>
    <row r="13297" customFormat="false" ht="15" hidden="false" customHeight="false" outlineLevel="0" collapsed="false">
      <c r="A13297" s="0" t="s">
        <v>24361</v>
      </c>
      <c r="B13297" s="0" t="n">
        <f aca="false">HOUR(C13297)</f>
        <v>3</v>
      </c>
      <c r="C13297" s="1" t="n">
        <v>41379.1402777778</v>
      </c>
      <c r="D13297" s="0" t="s">
        <v>24362</v>
      </c>
    </row>
    <row r="13298" customFormat="false" ht="15" hidden="false" customHeight="false" outlineLevel="0" collapsed="false">
      <c r="A13298" s="0" t="s">
        <v>24363</v>
      </c>
      <c r="B13298" s="0" t="n">
        <f aca="false">HOUR(C13298)</f>
        <v>3</v>
      </c>
      <c r="C13298" s="1" t="n">
        <v>41379.1402777778</v>
      </c>
      <c r="D13298" s="0" t="s">
        <v>24364</v>
      </c>
    </row>
    <row r="13299" customFormat="false" ht="15" hidden="false" customHeight="false" outlineLevel="0" collapsed="false">
      <c r="A13299" s="0" t="s">
        <v>24365</v>
      </c>
      <c r="B13299" s="0" t="n">
        <f aca="false">HOUR(C13299)</f>
        <v>3</v>
      </c>
      <c r="C13299" s="1" t="n">
        <v>41379.1402777778</v>
      </c>
      <c r="D13299" s="0" t="s">
        <v>24366</v>
      </c>
    </row>
    <row r="13300" customFormat="false" ht="15" hidden="false" customHeight="false" outlineLevel="0" collapsed="false">
      <c r="A13300" s="0" t="s">
        <v>24367</v>
      </c>
      <c r="B13300" s="0" t="n">
        <f aca="false">HOUR(C13300)</f>
        <v>3</v>
      </c>
      <c r="C13300" s="1" t="n">
        <v>41379.1402777778</v>
      </c>
      <c r="D13300" s="0" t="s">
        <v>24368</v>
      </c>
    </row>
    <row r="13301" customFormat="false" ht="15" hidden="false" customHeight="false" outlineLevel="0" collapsed="false">
      <c r="A13301" s="0" t="s">
        <v>24369</v>
      </c>
      <c r="B13301" s="0" t="n">
        <f aca="false">HOUR(C13301)</f>
        <v>3</v>
      </c>
      <c r="C13301" s="1" t="n">
        <v>41379.1402777778</v>
      </c>
      <c r="D13301" s="0" t="s">
        <v>24370</v>
      </c>
    </row>
    <row r="13302" customFormat="false" ht="15" hidden="false" customHeight="false" outlineLevel="0" collapsed="false">
      <c r="A13302" s="0" t="s">
        <v>24371</v>
      </c>
      <c r="B13302" s="0" t="n">
        <f aca="false">HOUR(C13302)</f>
        <v>3</v>
      </c>
      <c r="C13302" s="1" t="n">
        <v>41379.1402777778</v>
      </c>
      <c r="D13302" s="0" t="s">
        <v>24372</v>
      </c>
    </row>
    <row r="13303" customFormat="false" ht="15" hidden="false" customHeight="false" outlineLevel="0" collapsed="false">
      <c r="A13303" s="0" t="s">
        <v>24373</v>
      </c>
      <c r="B13303" s="0" t="n">
        <f aca="false">HOUR(C13303)</f>
        <v>3</v>
      </c>
      <c r="C13303" s="1" t="n">
        <v>41379.1402777778</v>
      </c>
      <c r="D13303" s="0" t="s">
        <v>24374</v>
      </c>
    </row>
    <row r="13304" customFormat="false" ht="15" hidden="false" customHeight="false" outlineLevel="0" collapsed="false">
      <c r="A13304" s="0" t="s">
        <v>24375</v>
      </c>
      <c r="B13304" s="0" t="n">
        <f aca="false">HOUR(C13304)</f>
        <v>3</v>
      </c>
      <c r="C13304" s="1" t="n">
        <v>41379.1402777778</v>
      </c>
      <c r="D13304" s="0" t="s">
        <v>24376</v>
      </c>
    </row>
    <row r="13305" customFormat="false" ht="15" hidden="false" customHeight="false" outlineLevel="0" collapsed="false">
      <c r="A13305" s="0" t="s">
        <v>24377</v>
      </c>
      <c r="B13305" s="0" t="n">
        <f aca="false">HOUR(C13305)</f>
        <v>3</v>
      </c>
      <c r="C13305" s="1" t="n">
        <v>41379.1402777778</v>
      </c>
      <c r="D13305" s="0" t="s">
        <v>24378</v>
      </c>
    </row>
    <row r="13306" customFormat="false" ht="15" hidden="false" customHeight="false" outlineLevel="0" collapsed="false">
      <c r="A13306" s="0" t="s">
        <v>24379</v>
      </c>
      <c r="B13306" s="0" t="n">
        <f aca="false">HOUR(C13306)</f>
        <v>3</v>
      </c>
      <c r="C13306" s="1" t="n">
        <v>41379.1402777778</v>
      </c>
      <c r="D13306" s="0" t="s">
        <v>24380</v>
      </c>
    </row>
    <row r="13307" customFormat="false" ht="15" hidden="false" customHeight="false" outlineLevel="0" collapsed="false">
      <c r="A13307" s="0" t="s">
        <v>24381</v>
      </c>
      <c r="B13307" s="0" t="n">
        <f aca="false">HOUR(C13307)</f>
        <v>3</v>
      </c>
      <c r="C13307" s="1" t="n">
        <v>41379.1402777778</v>
      </c>
      <c r="D13307" s="0" t="s">
        <v>24382</v>
      </c>
    </row>
    <row r="13308" customFormat="false" ht="15" hidden="false" customHeight="false" outlineLevel="0" collapsed="false">
      <c r="A13308" s="0" t="s">
        <v>24383</v>
      </c>
      <c r="B13308" s="0" t="n">
        <f aca="false">HOUR(C13308)</f>
        <v>3</v>
      </c>
      <c r="C13308" s="1" t="n">
        <v>41379.1402777778</v>
      </c>
      <c r="D13308" s="0" t="s">
        <v>24384</v>
      </c>
    </row>
    <row r="13309" customFormat="false" ht="15" hidden="false" customHeight="false" outlineLevel="0" collapsed="false">
      <c r="A13309" s="0" t="s">
        <v>24385</v>
      </c>
      <c r="B13309" s="0" t="n">
        <f aca="false">HOUR(C13309)</f>
        <v>3</v>
      </c>
      <c r="C13309" s="1" t="n">
        <v>41379.1402777778</v>
      </c>
      <c r="D13309" s="0" t="s">
        <v>24386</v>
      </c>
    </row>
    <row r="13310" customFormat="false" ht="15" hidden="false" customHeight="false" outlineLevel="0" collapsed="false">
      <c r="A13310" s="0" t="s">
        <v>24387</v>
      </c>
      <c r="B13310" s="0" t="n">
        <f aca="false">HOUR(C13310)</f>
        <v>3</v>
      </c>
      <c r="C13310" s="1" t="n">
        <v>41379.1402777778</v>
      </c>
      <c r="D13310" s="0" t="s">
        <v>24388</v>
      </c>
    </row>
    <row r="13311" customFormat="false" ht="15" hidden="false" customHeight="false" outlineLevel="0" collapsed="false">
      <c r="A13311" s="0" t="s">
        <v>24389</v>
      </c>
      <c r="B13311" s="0" t="n">
        <f aca="false">HOUR(C13311)</f>
        <v>3</v>
      </c>
      <c r="C13311" s="1" t="n">
        <v>41379.1402777778</v>
      </c>
      <c r="D13311" s="0" t="s">
        <v>24390</v>
      </c>
    </row>
    <row r="13312" customFormat="false" ht="15" hidden="false" customHeight="false" outlineLevel="0" collapsed="false">
      <c r="A13312" s="0" t="s">
        <v>24391</v>
      </c>
      <c r="B13312" s="0" t="n">
        <f aca="false">HOUR(C13312)</f>
        <v>3</v>
      </c>
      <c r="C13312" s="1" t="n">
        <v>41379.1402777778</v>
      </c>
      <c r="D13312" s="0" t="s">
        <v>24392</v>
      </c>
    </row>
    <row r="13313" customFormat="false" ht="15" hidden="false" customHeight="false" outlineLevel="0" collapsed="false">
      <c r="A13313" s="0" t="s">
        <v>24393</v>
      </c>
      <c r="B13313" s="0" t="n">
        <f aca="false">HOUR(C13313)</f>
        <v>3</v>
      </c>
      <c r="C13313" s="1" t="n">
        <v>41379.1402777778</v>
      </c>
      <c r="D13313" s="0" t="s">
        <v>24394</v>
      </c>
    </row>
    <row r="13314" customFormat="false" ht="15" hidden="false" customHeight="false" outlineLevel="0" collapsed="false">
      <c r="A13314" s="0" t="s">
        <v>24395</v>
      </c>
      <c r="B13314" s="0" t="n">
        <f aca="false">HOUR(C13314)</f>
        <v>3</v>
      </c>
      <c r="C13314" s="1" t="n">
        <v>41379.1402777778</v>
      </c>
      <c r="D13314" s="0" t="s">
        <v>24396</v>
      </c>
    </row>
    <row r="13315" customFormat="false" ht="15" hidden="false" customHeight="false" outlineLevel="0" collapsed="false">
      <c r="A13315" s="0" t="s">
        <v>24397</v>
      </c>
      <c r="B13315" s="0" t="n">
        <f aca="false">HOUR(C13315)</f>
        <v>3</v>
      </c>
      <c r="C13315" s="1" t="n">
        <v>41379.1402777778</v>
      </c>
      <c r="D13315" s="0" t="s">
        <v>24398</v>
      </c>
    </row>
    <row r="13316" customFormat="false" ht="15" hidden="false" customHeight="false" outlineLevel="0" collapsed="false">
      <c r="A13316" s="0" t="s">
        <v>24399</v>
      </c>
      <c r="B13316" s="0" t="n">
        <f aca="false">HOUR(C13316)</f>
        <v>3</v>
      </c>
      <c r="C13316" s="1" t="n">
        <v>41379.1402777778</v>
      </c>
      <c r="D13316" s="0" t="s">
        <v>24400</v>
      </c>
    </row>
    <row r="13317" customFormat="false" ht="15" hidden="false" customHeight="false" outlineLevel="0" collapsed="false">
      <c r="A13317" s="0" t="s">
        <v>23918</v>
      </c>
      <c r="B13317" s="0" t="n">
        <f aca="false">HOUR(C13317)</f>
        <v>3</v>
      </c>
      <c r="C13317" s="1" t="n">
        <v>41379.1402777778</v>
      </c>
      <c r="D13317" s="0" t="s">
        <v>24401</v>
      </c>
    </row>
    <row r="13318" customFormat="false" ht="15" hidden="false" customHeight="false" outlineLevel="0" collapsed="false">
      <c r="A13318" s="0" t="s">
        <v>24402</v>
      </c>
      <c r="B13318" s="0" t="n">
        <f aca="false">HOUR(C13318)</f>
        <v>3</v>
      </c>
      <c r="C13318" s="1" t="n">
        <v>41379.1402777778</v>
      </c>
      <c r="D13318" s="0" t="s">
        <v>24403</v>
      </c>
    </row>
    <row r="13319" customFormat="false" ht="15" hidden="false" customHeight="false" outlineLevel="0" collapsed="false">
      <c r="A13319" s="0" t="s">
        <v>24404</v>
      </c>
      <c r="B13319" s="0" t="n">
        <f aca="false">HOUR(C13319)</f>
        <v>3</v>
      </c>
      <c r="C13319" s="1" t="n">
        <v>41379.1402777778</v>
      </c>
      <c r="D13319" s="0" t="s">
        <v>24405</v>
      </c>
    </row>
    <row r="13320" customFormat="false" ht="15" hidden="false" customHeight="false" outlineLevel="0" collapsed="false">
      <c r="A13320" s="0" t="s">
        <v>24406</v>
      </c>
      <c r="B13320" s="0" t="n">
        <f aca="false">HOUR(C13320)</f>
        <v>3</v>
      </c>
      <c r="C13320" s="1" t="n">
        <v>41379.1402777778</v>
      </c>
      <c r="D13320" s="0" t="s">
        <v>24407</v>
      </c>
    </row>
    <row r="13321" customFormat="false" ht="15" hidden="false" customHeight="false" outlineLevel="0" collapsed="false">
      <c r="A13321" s="0" t="s">
        <v>24408</v>
      </c>
      <c r="B13321" s="0" t="n">
        <f aca="false">HOUR(C13321)</f>
        <v>3</v>
      </c>
      <c r="C13321" s="1" t="n">
        <v>41379.1402777778</v>
      </c>
      <c r="D13321" s="0" t="s">
        <v>24409</v>
      </c>
    </row>
    <row r="13322" customFormat="false" ht="15" hidden="false" customHeight="false" outlineLevel="0" collapsed="false">
      <c r="A13322" s="0" t="s">
        <v>6756</v>
      </c>
      <c r="B13322" s="0" t="n">
        <f aca="false">HOUR(C13322)</f>
        <v>3</v>
      </c>
      <c r="C13322" s="1" t="n">
        <v>41379.1402777778</v>
      </c>
      <c r="D13322" s="0" t="s">
        <v>24410</v>
      </c>
    </row>
    <row r="13323" customFormat="false" ht="15" hidden="false" customHeight="false" outlineLevel="0" collapsed="false">
      <c r="A13323" s="0" t="s">
        <v>24089</v>
      </c>
      <c r="B13323" s="0" t="n">
        <f aca="false">HOUR(C13323)</f>
        <v>3</v>
      </c>
      <c r="C13323" s="1" t="n">
        <v>41379.1402777778</v>
      </c>
      <c r="D13323" s="0" t="s">
        <v>24411</v>
      </c>
    </row>
    <row r="13324" customFormat="false" ht="15" hidden="false" customHeight="false" outlineLevel="0" collapsed="false">
      <c r="A13324" s="0" t="s">
        <v>24412</v>
      </c>
      <c r="B13324" s="0" t="n">
        <f aca="false">HOUR(C13324)</f>
        <v>3</v>
      </c>
      <c r="C13324" s="1" t="n">
        <v>41379.1402777778</v>
      </c>
      <c r="D13324" s="0" t="s">
        <v>24413</v>
      </c>
    </row>
    <row r="13325" customFormat="false" ht="15" hidden="false" customHeight="false" outlineLevel="0" collapsed="false">
      <c r="A13325" s="0" t="s">
        <v>24414</v>
      </c>
      <c r="B13325" s="0" t="n">
        <f aca="false">HOUR(C13325)</f>
        <v>3</v>
      </c>
      <c r="C13325" s="1" t="n">
        <v>41379.1402777778</v>
      </c>
      <c r="D13325" s="0" t="s">
        <v>24415</v>
      </c>
    </row>
    <row r="13326" customFormat="false" ht="15" hidden="false" customHeight="false" outlineLevel="0" collapsed="false">
      <c r="A13326" s="0" t="s">
        <v>24416</v>
      </c>
      <c r="B13326" s="0" t="n">
        <f aca="false">HOUR(C13326)</f>
        <v>3</v>
      </c>
      <c r="C13326" s="1" t="n">
        <v>41379.1402777778</v>
      </c>
      <c r="D13326" s="0" t="s">
        <v>24417</v>
      </c>
    </row>
    <row r="13327" customFormat="false" ht="15" hidden="false" customHeight="false" outlineLevel="0" collapsed="false">
      <c r="A13327" s="0" t="s">
        <v>24418</v>
      </c>
      <c r="B13327" s="0" t="n">
        <f aca="false">HOUR(C13327)</f>
        <v>3</v>
      </c>
      <c r="C13327" s="1" t="n">
        <v>41379.1402777778</v>
      </c>
      <c r="D13327" s="0" t="s">
        <v>24419</v>
      </c>
    </row>
    <row r="13328" customFormat="false" ht="15" hidden="false" customHeight="false" outlineLevel="0" collapsed="false">
      <c r="A13328" s="0" t="s">
        <v>24420</v>
      </c>
      <c r="B13328" s="0" t="n">
        <f aca="false">HOUR(C13328)</f>
        <v>3</v>
      </c>
      <c r="C13328" s="1" t="n">
        <v>41379.1402777778</v>
      </c>
      <c r="D13328" s="0" t="s">
        <v>24421</v>
      </c>
    </row>
    <row r="13329" customFormat="false" ht="15" hidden="false" customHeight="false" outlineLevel="0" collapsed="false">
      <c r="A13329" s="0" t="s">
        <v>24422</v>
      </c>
      <c r="B13329" s="0" t="n">
        <f aca="false">HOUR(C13329)</f>
        <v>3</v>
      </c>
      <c r="C13329" s="1" t="n">
        <v>41379.1402777778</v>
      </c>
      <c r="D13329" s="0" t="s">
        <v>24423</v>
      </c>
    </row>
    <row r="13330" customFormat="false" ht="15" hidden="false" customHeight="false" outlineLevel="0" collapsed="false">
      <c r="A13330" s="0" t="s">
        <v>24424</v>
      </c>
      <c r="B13330" s="0" t="n">
        <f aca="false">HOUR(C13330)</f>
        <v>3</v>
      </c>
      <c r="C13330" s="1" t="n">
        <v>41379.1402777778</v>
      </c>
      <c r="D13330" s="0" t="s">
        <v>24425</v>
      </c>
    </row>
    <row r="13331" customFormat="false" ht="15" hidden="false" customHeight="false" outlineLevel="0" collapsed="false">
      <c r="A13331" s="0" t="s">
        <v>24426</v>
      </c>
      <c r="B13331" s="0" t="n">
        <f aca="false">HOUR(C13331)</f>
        <v>3</v>
      </c>
      <c r="C13331" s="1" t="n">
        <v>41379.1402777778</v>
      </c>
      <c r="D13331" s="0" t="s">
        <v>24427</v>
      </c>
    </row>
    <row r="13332" customFormat="false" ht="15" hidden="false" customHeight="false" outlineLevel="0" collapsed="false">
      <c r="A13332" s="0" t="s">
        <v>24428</v>
      </c>
      <c r="B13332" s="0" t="n">
        <f aca="false">HOUR(C13332)</f>
        <v>3</v>
      </c>
      <c r="C13332" s="1" t="n">
        <v>41379.1402777778</v>
      </c>
      <c r="D13332" s="0" t="s">
        <v>24429</v>
      </c>
    </row>
    <row r="13333" customFormat="false" ht="15" hidden="false" customHeight="false" outlineLevel="0" collapsed="false">
      <c r="A13333" s="0" t="s">
        <v>24430</v>
      </c>
      <c r="B13333" s="0" t="n">
        <f aca="false">HOUR(C13333)</f>
        <v>3</v>
      </c>
      <c r="C13333" s="1" t="n">
        <v>41379.1402777778</v>
      </c>
      <c r="D13333" s="0" t="s">
        <v>24431</v>
      </c>
    </row>
    <row r="13334" customFormat="false" ht="15" hidden="false" customHeight="false" outlineLevel="0" collapsed="false">
      <c r="A13334" s="0" t="s">
        <v>24432</v>
      </c>
      <c r="B13334" s="0" t="n">
        <f aca="false">HOUR(C13334)</f>
        <v>3</v>
      </c>
      <c r="C13334" s="1" t="n">
        <v>41379.1402777778</v>
      </c>
      <c r="D13334" s="0" t="s">
        <v>24433</v>
      </c>
    </row>
    <row r="13335" customFormat="false" ht="15" hidden="false" customHeight="false" outlineLevel="0" collapsed="false">
      <c r="A13335" s="0" t="s">
        <v>14682</v>
      </c>
      <c r="B13335" s="0" t="n">
        <f aca="false">HOUR(C13335)</f>
        <v>3</v>
      </c>
      <c r="C13335" s="1" t="n">
        <v>41379.1402777778</v>
      </c>
      <c r="D13335" s="0" t="s">
        <v>24434</v>
      </c>
    </row>
    <row r="13336" customFormat="false" ht="15" hidden="false" customHeight="false" outlineLevel="0" collapsed="false">
      <c r="A13336" s="0" t="s">
        <v>24435</v>
      </c>
      <c r="B13336" s="0" t="n">
        <f aca="false">HOUR(C13336)</f>
        <v>3</v>
      </c>
      <c r="C13336" s="1" t="n">
        <v>41379.1402777778</v>
      </c>
      <c r="D13336" s="0" t="s">
        <v>24436</v>
      </c>
    </row>
    <row r="13337" customFormat="false" ht="15" hidden="false" customHeight="false" outlineLevel="0" collapsed="false">
      <c r="A13337" s="0" t="s">
        <v>24437</v>
      </c>
      <c r="B13337" s="0" t="n">
        <f aca="false">HOUR(C13337)</f>
        <v>3</v>
      </c>
      <c r="C13337" s="1" t="n">
        <v>41379.1402777778</v>
      </c>
      <c r="D13337" s="0" t="s">
        <v>24438</v>
      </c>
    </row>
    <row r="13338" customFormat="false" ht="15" hidden="false" customHeight="false" outlineLevel="0" collapsed="false">
      <c r="A13338" s="0" t="s">
        <v>8742</v>
      </c>
      <c r="B13338" s="0" t="n">
        <f aca="false">HOUR(C13338)</f>
        <v>3</v>
      </c>
      <c r="C13338" s="1" t="n">
        <v>41379.1402777778</v>
      </c>
      <c r="D13338" s="0" t="s">
        <v>24439</v>
      </c>
    </row>
    <row r="13339" customFormat="false" ht="15" hidden="false" customHeight="false" outlineLevel="0" collapsed="false">
      <c r="A13339" s="0" t="s">
        <v>24440</v>
      </c>
      <c r="B13339" s="0" t="n">
        <f aca="false">HOUR(C13339)</f>
        <v>3</v>
      </c>
      <c r="C13339" s="1" t="n">
        <v>41379.1402777778</v>
      </c>
      <c r="D13339" s="0" t="s">
        <v>24441</v>
      </c>
    </row>
    <row r="13340" customFormat="false" ht="15" hidden="false" customHeight="false" outlineLevel="0" collapsed="false">
      <c r="A13340" s="0" t="s">
        <v>24442</v>
      </c>
      <c r="B13340" s="0" t="n">
        <f aca="false">HOUR(C13340)</f>
        <v>3</v>
      </c>
      <c r="C13340" s="1" t="n">
        <v>41379.1402777778</v>
      </c>
      <c r="D13340" s="0" t="s">
        <v>24443</v>
      </c>
    </row>
    <row r="13341" customFormat="false" ht="15" hidden="false" customHeight="false" outlineLevel="0" collapsed="false">
      <c r="A13341" s="0" t="s">
        <v>24444</v>
      </c>
      <c r="B13341" s="0" t="n">
        <f aca="false">HOUR(C13341)</f>
        <v>3</v>
      </c>
      <c r="C13341" s="1" t="n">
        <v>41379.1402777778</v>
      </c>
      <c r="D13341" s="0" t="s">
        <v>24445</v>
      </c>
    </row>
    <row r="13342" customFormat="false" ht="15" hidden="false" customHeight="false" outlineLevel="0" collapsed="false">
      <c r="A13342" s="0" t="s">
        <v>10788</v>
      </c>
      <c r="B13342" s="0" t="n">
        <f aca="false">HOUR(C13342)</f>
        <v>3</v>
      </c>
      <c r="C13342" s="1" t="n">
        <v>41379.1402777778</v>
      </c>
      <c r="D13342" s="0" t="s">
        <v>24446</v>
      </c>
    </row>
    <row r="13343" customFormat="false" ht="15" hidden="false" customHeight="false" outlineLevel="0" collapsed="false">
      <c r="A13343" s="0" t="s">
        <v>24447</v>
      </c>
      <c r="B13343" s="0" t="n">
        <f aca="false">HOUR(C13343)</f>
        <v>3</v>
      </c>
      <c r="C13343" s="1" t="n">
        <v>41379.1402777778</v>
      </c>
      <c r="D13343" s="0" t="s">
        <v>24448</v>
      </c>
    </row>
    <row r="13344" customFormat="false" ht="15" hidden="false" customHeight="false" outlineLevel="0" collapsed="false">
      <c r="A13344" s="0" t="s">
        <v>24449</v>
      </c>
      <c r="B13344" s="0" t="n">
        <f aca="false">HOUR(C13344)</f>
        <v>3</v>
      </c>
      <c r="C13344" s="1" t="n">
        <v>41379.1402777778</v>
      </c>
      <c r="D13344" s="0" t="s">
        <v>24450</v>
      </c>
    </row>
    <row r="13345" customFormat="false" ht="15" hidden="false" customHeight="false" outlineLevel="0" collapsed="false">
      <c r="A13345" s="0" t="s">
        <v>24451</v>
      </c>
      <c r="B13345" s="0" t="n">
        <f aca="false">HOUR(C13345)</f>
        <v>3</v>
      </c>
      <c r="C13345" s="1" t="n">
        <v>41379.1402777778</v>
      </c>
      <c r="D13345" s="0" t="s">
        <v>24452</v>
      </c>
    </row>
    <row r="13346" customFormat="false" ht="15" hidden="false" customHeight="false" outlineLevel="0" collapsed="false">
      <c r="A13346" s="0" t="s">
        <v>24453</v>
      </c>
      <c r="B13346" s="0" t="n">
        <f aca="false">HOUR(C13346)</f>
        <v>3</v>
      </c>
      <c r="C13346" s="1" t="n">
        <v>41379.1402777778</v>
      </c>
      <c r="D13346" s="0" t="s">
        <v>24454</v>
      </c>
    </row>
    <row r="13347" customFormat="false" ht="15" hidden="false" customHeight="false" outlineLevel="0" collapsed="false">
      <c r="A13347" s="0" t="s">
        <v>24455</v>
      </c>
      <c r="B13347" s="0" t="n">
        <f aca="false">HOUR(C13347)</f>
        <v>3</v>
      </c>
      <c r="C13347" s="1" t="n">
        <v>41379.1402777778</v>
      </c>
      <c r="D13347" s="0" t="s">
        <v>24456</v>
      </c>
    </row>
    <row r="13348" customFormat="false" ht="15" hidden="false" customHeight="false" outlineLevel="0" collapsed="false">
      <c r="A13348" s="0" t="s">
        <v>24302</v>
      </c>
      <c r="B13348" s="0" t="n">
        <f aca="false">HOUR(C13348)</f>
        <v>3</v>
      </c>
      <c r="C13348" s="1" t="n">
        <v>41379.1402777778</v>
      </c>
      <c r="D13348" s="0" t="s">
        <v>24457</v>
      </c>
    </row>
    <row r="13349" customFormat="false" ht="15" hidden="false" customHeight="false" outlineLevel="0" collapsed="false">
      <c r="A13349" s="0" t="s">
        <v>15421</v>
      </c>
      <c r="B13349" s="0" t="n">
        <f aca="false">HOUR(C13349)</f>
        <v>3</v>
      </c>
      <c r="C13349" s="1" t="n">
        <v>41379.1402777778</v>
      </c>
      <c r="D13349" s="0" t="s">
        <v>24458</v>
      </c>
    </row>
    <row r="13350" customFormat="false" ht="15" hidden="false" customHeight="false" outlineLevel="0" collapsed="false">
      <c r="A13350" s="0" t="s">
        <v>24459</v>
      </c>
      <c r="B13350" s="0" t="n">
        <f aca="false">HOUR(C13350)</f>
        <v>3</v>
      </c>
      <c r="C13350" s="1" t="n">
        <v>41379.1402777778</v>
      </c>
      <c r="D13350" s="0" t="s">
        <v>24460</v>
      </c>
    </row>
    <row r="13351" customFormat="false" ht="15" hidden="false" customHeight="false" outlineLevel="0" collapsed="false">
      <c r="A13351" s="0" t="s">
        <v>24461</v>
      </c>
      <c r="B13351" s="0" t="n">
        <f aca="false">HOUR(C13351)</f>
        <v>3</v>
      </c>
      <c r="C13351" s="1" t="n">
        <v>41379.1409722222</v>
      </c>
      <c r="D13351" s="0" t="s">
        <v>24462</v>
      </c>
    </row>
    <row r="13352" customFormat="false" ht="15" hidden="false" customHeight="false" outlineLevel="0" collapsed="false">
      <c r="A13352" s="0" t="s">
        <v>24463</v>
      </c>
      <c r="B13352" s="0" t="n">
        <f aca="false">HOUR(C13352)</f>
        <v>3</v>
      </c>
      <c r="C13352" s="1" t="n">
        <v>41379.1409722222</v>
      </c>
      <c r="D13352" s="0" t="s">
        <v>24464</v>
      </c>
    </row>
    <row r="13353" customFormat="false" ht="15" hidden="false" customHeight="false" outlineLevel="0" collapsed="false">
      <c r="A13353" s="0" t="s">
        <v>24465</v>
      </c>
      <c r="B13353" s="0" t="n">
        <f aca="false">HOUR(C13353)</f>
        <v>3</v>
      </c>
      <c r="C13353" s="1" t="n">
        <v>41379.1409722222</v>
      </c>
      <c r="D13353" s="0" t="s">
        <v>24466</v>
      </c>
    </row>
    <row r="13354" customFormat="false" ht="15" hidden="false" customHeight="false" outlineLevel="0" collapsed="false">
      <c r="A13354" s="0" t="s">
        <v>24467</v>
      </c>
      <c r="B13354" s="0" t="n">
        <f aca="false">HOUR(C13354)</f>
        <v>3</v>
      </c>
      <c r="C13354" s="1" t="n">
        <v>41379.1409722222</v>
      </c>
      <c r="D13354" s="0" t="s">
        <v>24468</v>
      </c>
    </row>
    <row r="13355" customFormat="false" ht="15" hidden="false" customHeight="false" outlineLevel="0" collapsed="false">
      <c r="A13355" s="0" t="s">
        <v>24469</v>
      </c>
      <c r="B13355" s="0" t="n">
        <f aca="false">HOUR(C13355)</f>
        <v>3</v>
      </c>
      <c r="C13355" s="1" t="n">
        <v>41379.1409722222</v>
      </c>
      <c r="D13355" s="0" t="s">
        <v>22605</v>
      </c>
    </row>
    <row r="13356" customFormat="false" ht="15" hidden="false" customHeight="false" outlineLevel="0" collapsed="false">
      <c r="A13356" s="0" t="s">
        <v>24470</v>
      </c>
      <c r="B13356" s="0" t="n">
        <f aca="false">HOUR(C13356)</f>
        <v>3</v>
      </c>
      <c r="C13356" s="1" t="n">
        <v>41379.1409722222</v>
      </c>
      <c r="D13356" s="0" t="s">
        <v>24471</v>
      </c>
    </row>
    <row r="13357" customFormat="false" ht="15" hidden="false" customHeight="false" outlineLevel="0" collapsed="false">
      <c r="A13357" s="0" t="s">
        <v>24472</v>
      </c>
      <c r="B13357" s="0" t="n">
        <f aca="false">HOUR(C13357)</f>
        <v>3</v>
      </c>
      <c r="C13357" s="1" t="n">
        <v>41379.1409722222</v>
      </c>
      <c r="D13357" s="0" t="s">
        <v>24473</v>
      </c>
    </row>
    <row r="13358" customFormat="false" ht="15" hidden="false" customHeight="false" outlineLevel="0" collapsed="false">
      <c r="A13358" s="0" t="s">
        <v>24474</v>
      </c>
      <c r="B13358" s="0" t="n">
        <f aca="false">HOUR(C13358)</f>
        <v>3</v>
      </c>
      <c r="C13358" s="1" t="n">
        <v>41379.1409722222</v>
      </c>
      <c r="D13358" s="0" t="s">
        <v>24475</v>
      </c>
    </row>
    <row r="13359" customFormat="false" ht="15" hidden="false" customHeight="false" outlineLevel="0" collapsed="false">
      <c r="A13359" s="0" t="s">
        <v>24476</v>
      </c>
      <c r="B13359" s="0" t="n">
        <f aca="false">HOUR(C13359)</f>
        <v>3</v>
      </c>
      <c r="C13359" s="1" t="n">
        <v>41379.1409722222</v>
      </c>
      <c r="D13359" s="0" t="s">
        <v>24477</v>
      </c>
    </row>
    <row r="13360" customFormat="false" ht="15" hidden="false" customHeight="false" outlineLevel="0" collapsed="false">
      <c r="A13360" s="0" t="s">
        <v>24478</v>
      </c>
      <c r="B13360" s="0" t="n">
        <f aca="false">HOUR(C13360)</f>
        <v>3</v>
      </c>
      <c r="C13360" s="1" t="n">
        <v>41379.1409722222</v>
      </c>
      <c r="D13360" s="0" t="s">
        <v>24479</v>
      </c>
    </row>
    <row r="13361" customFormat="false" ht="15" hidden="false" customHeight="false" outlineLevel="0" collapsed="false">
      <c r="A13361" s="0" t="s">
        <v>24480</v>
      </c>
      <c r="B13361" s="0" t="n">
        <f aca="false">HOUR(C13361)</f>
        <v>3</v>
      </c>
      <c r="C13361" s="1" t="n">
        <v>41379.1409722222</v>
      </c>
      <c r="D13361" s="0" t="s">
        <v>24481</v>
      </c>
    </row>
    <row r="13362" customFormat="false" ht="15" hidden="false" customHeight="false" outlineLevel="0" collapsed="false">
      <c r="A13362" s="0" t="s">
        <v>24482</v>
      </c>
      <c r="B13362" s="0" t="n">
        <f aca="false">HOUR(C13362)</f>
        <v>3</v>
      </c>
      <c r="C13362" s="1" t="n">
        <v>41379.1409722222</v>
      </c>
      <c r="D13362" s="0" t="s">
        <v>24483</v>
      </c>
    </row>
    <row r="13363" customFormat="false" ht="15" hidden="false" customHeight="false" outlineLevel="0" collapsed="false">
      <c r="A13363" s="0" t="s">
        <v>24484</v>
      </c>
      <c r="B13363" s="0" t="n">
        <f aca="false">HOUR(C13363)</f>
        <v>3</v>
      </c>
      <c r="C13363" s="1" t="n">
        <v>41379.1409722222</v>
      </c>
      <c r="D13363" s="0" t="s">
        <v>24485</v>
      </c>
    </row>
    <row r="13364" customFormat="false" ht="15" hidden="false" customHeight="false" outlineLevel="0" collapsed="false">
      <c r="A13364" s="0" t="s">
        <v>3761</v>
      </c>
      <c r="B13364" s="0" t="n">
        <f aca="false">HOUR(C13364)</f>
        <v>3</v>
      </c>
      <c r="C13364" s="1" t="n">
        <v>41379.1409722222</v>
      </c>
      <c r="D13364" s="0" t="s">
        <v>24486</v>
      </c>
    </row>
    <row r="13365" customFormat="false" ht="15" hidden="false" customHeight="false" outlineLevel="0" collapsed="false">
      <c r="A13365" s="0" t="s">
        <v>24487</v>
      </c>
      <c r="B13365" s="0" t="n">
        <f aca="false">HOUR(C13365)</f>
        <v>3</v>
      </c>
      <c r="C13365" s="1" t="n">
        <v>41379.1409722222</v>
      </c>
      <c r="D13365" s="0" t="s">
        <v>24488</v>
      </c>
    </row>
    <row r="13366" customFormat="false" ht="15" hidden="false" customHeight="false" outlineLevel="0" collapsed="false">
      <c r="A13366" s="0" t="s">
        <v>24489</v>
      </c>
      <c r="B13366" s="0" t="n">
        <f aca="false">HOUR(C13366)</f>
        <v>3</v>
      </c>
      <c r="C13366" s="1" t="n">
        <v>41379.1409722222</v>
      </c>
      <c r="D13366" s="0" t="s">
        <v>24490</v>
      </c>
    </row>
    <row r="13367" customFormat="false" ht="15" hidden="false" customHeight="false" outlineLevel="0" collapsed="false">
      <c r="A13367" s="0" t="s">
        <v>24491</v>
      </c>
      <c r="B13367" s="0" t="n">
        <f aca="false">HOUR(C13367)</f>
        <v>3</v>
      </c>
      <c r="C13367" s="1" t="n">
        <v>41379.1409722222</v>
      </c>
      <c r="D13367" s="0" t="s">
        <v>24492</v>
      </c>
    </row>
    <row r="13368" customFormat="false" ht="15" hidden="false" customHeight="false" outlineLevel="0" collapsed="false">
      <c r="A13368" s="0" t="s">
        <v>24493</v>
      </c>
      <c r="B13368" s="0" t="n">
        <f aca="false">HOUR(C13368)</f>
        <v>3</v>
      </c>
      <c r="C13368" s="1" t="n">
        <v>41379.1409722222</v>
      </c>
      <c r="D13368" s="0" t="s">
        <v>24494</v>
      </c>
    </row>
    <row r="13369" customFormat="false" ht="15" hidden="false" customHeight="false" outlineLevel="0" collapsed="false">
      <c r="A13369" s="0" t="s">
        <v>24495</v>
      </c>
      <c r="B13369" s="0" t="n">
        <f aca="false">HOUR(C13369)</f>
        <v>3</v>
      </c>
      <c r="C13369" s="1" t="n">
        <v>41379.1409722222</v>
      </c>
      <c r="D13369" s="0" t="s">
        <v>24496</v>
      </c>
    </row>
    <row r="13370" customFormat="false" ht="15" hidden="false" customHeight="false" outlineLevel="0" collapsed="false">
      <c r="A13370" s="0" t="s">
        <v>24497</v>
      </c>
      <c r="B13370" s="0" t="n">
        <f aca="false">HOUR(C13370)</f>
        <v>3</v>
      </c>
      <c r="C13370" s="1" t="n">
        <v>41379.1409722222</v>
      </c>
      <c r="D13370" s="0" t="s">
        <v>24498</v>
      </c>
    </row>
    <row r="13371" customFormat="false" ht="15" hidden="false" customHeight="false" outlineLevel="0" collapsed="false">
      <c r="A13371" s="0" t="s">
        <v>8004</v>
      </c>
      <c r="B13371" s="0" t="n">
        <f aca="false">HOUR(C13371)</f>
        <v>3</v>
      </c>
      <c r="C13371" s="1" t="n">
        <v>41379.1409722222</v>
      </c>
      <c r="D13371" s="0" t="s">
        <v>24499</v>
      </c>
    </row>
    <row r="13372" customFormat="false" ht="15" hidden="false" customHeight="false" outlineLevel="0" collapsed="false">
      <c r="A13372" s="0" t="s">
        <v>24500</v>
      </c>
      <c r="B13372" s="0" t="n">
        <f aca="false">HOUR(C13372)</f>
        <v>3</v>
      </c>
      <c r="C13372" s="1" t="n">
        <v>41379.1409722222</v>
      </c>
      <c r="D13372" s="0" t="s">
        <v>24501</v>
      </c>
    </row>
    <row r="13373" customFormat="false" ht="15" hidden="false" customHeight="false" outlineLevel="0" collapsed="false">
      <c r="A13373" s="0" t="s">
        <v>21387</v>
      </c>
      <c r="B13373" s="0" t="n">
        <f aca="false">HOUR(C13373)</f>
        <v>3</v>
      </c>
      <c r="C13373" s="1" t="n">
        <v>41379.1409722222</v>
      </c>
      <c r="D13373" s="0" t="s">
        <v>24502</v>
      </c>
    </row>
    <row r="13374" customFormat="false" ht="15" hidden="false" customHeight="false" outlineLevel="0" collapsed="false">
      <c r="A13374" s="0" t="s">
        <v>24503</v>
      </c>
      <c r="B13374" s="0" t="n">
        <f aca="false">HOUR(C13374)</f>
        <v>3</v>
      </c>
      <c r="C13374" s="1" t="n">
        <v>41379.1409722222</v>
      </c>
      <c r="D13374" s="0" t="s">
        <v>24504</v>
      </c>
    </row>
    <row r="13375" customFormat="false" ht="15" hidden="false" customHeight="false" outlineLevel="0" collapsed="false">
      <c r="A13375" s="0" t="s">
        <v>24505</v>
      </c>
      <c r="B13375" s="0" t="n">
        <f aca="false">HOUR(C13375)</f>
        <v>3</v>
      </c>
      <c r="C13375" s="1" t="n">
        <v>41379.1409722222</v>
      </c>
      <c r="D13375" s="0" t="s">
        <v>24506</v>
      </c>
    </row>
    <row r="13376" customFormat="false" ht="15" hidden="false" customHeight="false" outlineLevel="0" collapsed="false">
      <c r="A13376" s="0" t="s">
        <v>24507</v>
      </c>
      <c r="B13376" s="0" t="n">
        <f aca="false">HOUR(C13376)</f>
        <v>3</v>
      </c>
      <c r="C13376" s="1" t="n">
        <v>41379.1409722222</v>
      </c>
      <c r="D13376" s="0" t="s">
        <v>24508</v>
      </c>
    </row>
    <row r="13377" customFormat="false" ht="15" hidden="false" customHeight="false" outlineLevel="0" collapsed="false">
      <c r="A13377" s="0" t="s">
        <v>24509</v>
      </c>
      <c r="B13377" s="0" t="n">
        <f aca="false">HOUR(C13377)</f>
        <v>3</v>
      </c>
      <c r="C13377" s="1" t="n">
        <v>41379.1409722222</v>
      </c>
      <c r="D13377" s="0" t="s">
        <v>24510</v>
      </c>
    </row>
    <row r="13378" customFormat="false" ht="15" hidden="false" customHeight="false" outlineLevel="0" collapsed="false">
      <c r="A13378" s="0" t="s">
        <v>24511</v>
      </c>
      <c r="B13378" s="0" t="n">
        <f aca="false">HOUR(C13378)</f>
        <v>3</v>
      </c>
      <c r="C13378" s="1" t="n">
        <v>41379.1409722222</v>
      </c>
      <c r="D13378" s="0" t="s">
        <v>24512</v>
      </c>
    </row>
    <row r="13379" customFormat="false" ht="15" hidden="false" customHeight="false" outlineLevel="0" collapsed="false">
      <c r="A13379" s="0" t="s">
        <v>24513</v>
      </c>
      <c r="B13379" s="0" t="n">
        <f aca="false">HOUR(C13379)</f>
        <v>3</v>
      </c>
      <c r="C13379" s="1" t="n">
        <v>41379.1409722222</v>
      </c>
      <c r="D13379" s="0" t="s">
        <v>24514</v>
      </c>
    </row>
    <row r="13380" customFormat="false" ht="15" hidden="false" customHeight="false" outlineLevel="0" collapsed="false">
      <c r="A13380" s="0" t="s">
        <v>24515</v>
      </c>
      <c r="B13380" s="0" t="n">
        <f aca="false">HOUR(C13380)</f>
        <v>3</v>
      </c>
      <c r="C13380" s="1" t="n">
        <v>41379.1409722222</v>
      </c>
      <c r="D13380" s="0" t="s">
        <v>24516</v>
      </c>
    </row>
    <row r="13381" customFormat="false" ht="15" hidden="false" customHeight="false" outlineLevel="0" collapsed="false">
      <c r="A13381" s="0" t="s">
        <v>24517</v>
      </c>
      <c r="B13381" s="0" t="n">
        <f aca="false">HOUR(C13381)</f>
        <v>3</v>
      </c>
      <c r="C13381" s="1" t="n">
        <v>41379.1409722222</v>
      </c>
      <c r="D13381" s="0" t="s">
        <v>24518</v>
      </c>
    </row>
    <row r="13382" customFormat="false" ht="15" hidden="false" customHeight="false" outlineLevel="0" collapsed="false">
      <c r="A13382" s="0" t="s">
        <v>24519</v>
      </c>
      <c r="B13382" s="0" t="n">
        <f aca="false">HOUR(C13382)</f>
        <v>3</v>
      </c>
      <c r="C13382" s="1" t="n">
        <v>41379.1409722222</v>
      </c>
      <c r="D13382" s="0" t="s">
        <v>24520</v>
      </c>
    </row>
    <row r="13383" customFormat="false" ht="15" hidden="false" customHeight="false" outlineLevel="0" collapsed="false">
      <c r="A13383" s="0" t="s">
        <v>24521</v>
      </c>
      <c r="B13383" s="0" t="n">
        <f aca="false">HOUR(C13383)</f>
        <v>3</v>
      </c>
      <c r="C13383" s="1" t="n">
        <v>41379.1409722222</v>
      </c>
      <c r="D13383" s="0" t="s">
        <v>24522</v>
      </c>
    </row>
    <row r="13384" customFormat="false" ht="15" hidden="false" customHeight="false" outlineLevel="0" collapsed="false">
      <c r="A13384" s="0" t="s">
        <v>24523</v>
      </c>
      <c r="B13384" s="0" t="n">
        <f aca="false">HOUR(C13384)</f>
        <v>3</v>
      </c>
      <c r="C13384" s="1" t="n">
        <v>41379.1409722222</v>
      </c>
      <c r="D13384" s="0" t="s">
        <v>24524</v>
      </c>
    </row>
    <row r="13385" customFormat="false" ht="15" hidden="false" customHeight="false" outlineLevel="0" collapsed="false">
      <c r="A13385" s="0" t="s">
        <v>24525</v>
      </c>
      <c r="B13385" s="0" t="n">
        <f aca="false">HOUR(C13385)</f>
        <v>3</v>
      </c>
      <c r="C13385" s="1" t="n">
        <v>41379.1409722222</v>
      </c>
      <c r="D13385" s="0" t="s">
        <v>24526</v>
      </c>
    </row>
    <row r="13386" customFormat="false" ht="15" hidden="false" customHeight="false" outlineLevel="0" collapsed="false">
      <c r="A13386" s="0" t="s">
        <v>24527</v>
      </c>
      <c r="B13386" s="0" t="n">
        <f aca="false">HOUR(C13386)</f>
        <v>3</v>
      </c>
      <c r="C13386" s="1" t="n">
        <v>41379.1409722222</v>
      </c>
      <c r="D13386" s="0" t="s">
        <v>24528</v>
      </c>
    </row>
    <row r="13387" customFormat="false" ht="15" hidden="false" customHeight="false" outlineLevel="0" collapsed="false">
      <c r="A13387" s="0" t="s">
        <v>4061</v>
      </c>
      <c r="B13387" s="0" t="n">
        <f aca="false">HOUR(C13387)</f>
        <v>3</v>
      </c>
      <c r="C13387" s="1" t="n">
        <v>41379.1409722222</v>
      </c>
      <c r="D13387" s="0" t="s">
        <v>24529</v>
      </c>
    </row>
    <row r="13388" customFormat="false" ht="15" hidden="false" customHeight="false" outlineLevel="0" collapsed="false">
      <c r="A13388" s="0" t="s">
        <v>24530</v>
      </c>
      <c r="B13388" s="0" t="n">
        <f aca="false">HOUR(C13388)</f>
        <v>3</v>
      </c>
      <c r="C13388" s="1" t="n">
        <v>41379.1409722222</v>
      </c>
      <c r="D13388" s="0" t="s">
        <v>24531</v>
      </c>
    </row>
    <row r="13389" customFormat="false" ht="15" hidden="false" customHeight="false" outlineLevel="0" collapsed="false">
      <c r="A13389" s="0" t="s">
        <v>24532</v>
      </c>
      <c r="B13389" s="0" t="n">
        <f aca="false">HOUR(C13389)</f>
        <v>3</v>
      </c>
      <c r="C13389" s="1" t="n">
        <v>41379.1409722222</v>
      </c>
      <c r="D13389" s="0" t="s">
        <v>24533</v>
      </c>
    </row>
    <row r="13390" customFormat="false" ht="15" hidden="false" customHeight="false" outlineLevel="0" collapsed="false">
      <c r="A13390" s="0" t="s">
        <v>24534</v>
      </c>
      <c r="B13390" s="0" t="n">
        <f aca="false">HOUR(C13390)</f>
        <v>3</v>
      </c>
      <c r="C13390" s="1" t="n">
        <v>41379.1409722222</v>
      </c>
      <c r="D13390" s="0" t="s">
        <v>24535</v>
      </c>
    </row>
    <row r="13391" customFormat="false" ht="15" hidden="false" customHeight="false" outlineLevel="0" collapsed="false">
      <c r="A13391" s="0" t="s">
        <v>24536</v>
      </c>
      <c r="B13391" s="0" t="n">
        <f aca="false">HOUR(C13391)</f>
        <v>3</v>
      </c>
      <c r="C13391" s="1" t="n">
        <v>41379.1409722222</v>
      </c>
      <c r="D13391" s="0" t="s">
        <v>24537</v>
      </c>
    </row>
    <row r="13392" customFormat="false" ht="15" hidden="false" customHeight="false" outlineLevel="0" collapsed="false">
      <c r="A13392" s="0" t="s">
        <v>24538</v>
      </c>
      <c r="B13392" s="0" t="n">
        <f aca="false">HOUR(C13392)</f>
        <v>3</v>
      </c>
      <c r="C13392" s="1" t="n">
        <v>41379.1409722222</v>
      </c>
      <c r="D13392" s="0" t="s">
        <v>24539</v>
      </c>
    </row>
    <row r="13393" customFormat="false" ht="15" hidden="false" customHeight="false" outlineLevel="0" collapsed="false">
      <c r="A13393" s="0" t="s">
        <v>24540</v>
      </c>
      <c r="B13393" s="0" t="n">
        <f aca="false">HOUR(C13393)</f>
        <v>3</v>
      </c>
      <c r="C13393" s="1" t="n">
        <v>41379.1409722222</v>
      </c>
      <c r="D13393" s="0" t="s">
        <v>24541</v>
      </c>
    </row>
    <row r="13394" customFormat="false" ht="15" hidden="false" customHeight="false" outlineLevel="0" collapsed="false">
      <c r="A13394" s="0" t="s">
        <v>24542</v>
      </c>
      <c r="B13394" s="0" t="n">
        <f aca="false">HOUR(C13394)</f>
        <v>3</v>
      </c>
      <c r="C13394" s="1" t="n">
        <v>41379.1409722222</v>
      </c>
      <c r="D13394" s="0" t="s">
        <v>24543</v>
      </c>
    </row>
    <row r="13395" customFormat="false" ht="15" hidden="false" customHeight="false" outlineLevel="0" collapsed="false">
      <c r="A13395" s="0" t="s">
        <v>24544</v>
      </c>
      <c r="B13395" s="0" t="n">
        <f aca="false">HOUR(C13395)</f>
        <v>3</v>
      </c>
      <c r="C13395" s="1" t="n">
        <v>41379.1409722222</v>
      </c>
      <c r="D13395" s="0" t="s">
        <v>24545</v>
      </c>
    </row>
    <row r="13396" customFormat="false" ht="15" hidden="false" customHeight="false" outlineLevel="0" collapsed="false">
      <c r="A13396" s="0" t="s">
        <v>24546</v>
      </c>
      <c r="B13396" s="0" t="n">
        <f aca="false">HOUR(C13396)</f>
        <v>3</v>
      </c>
      <c r="C13396" s="1" t="n">
        <v>41379.1409722222</v>
      </c>
      <c r="D13396" s="0" t="s">
        <v>24547</v>
      </c>
    </row>
    <row r="13397" customFormat="false" ht="15" hidden="false" customHeight="false" outlineLevel="0" collapsed="false">
      <c r="A13397" s="0" t="s">
        <v>24548</v>
      </c>
      <c r="B13397" s="0" t="n">
        <f aca="false">HOUR(C13397)</f>
        <v>3</v>
      </c>
      <c r="C13397" s="1" t="n">
        <v>41379.1409722222</v>
      </c>
      <c r="D13397" s="0" t="s">
        <v>24549</v>
      </c>
    </row>
    <row r="13398" customFormat="false" ht="15" hidden="false" customHeight="false" outlineLevel="0" collapsed="false">
      <c r="A13398" s="0" t="s">
        <v>24550</v>
      </c>
      <c r="B13398" s="0" t="n">
        <f aca="false">HOUR(C13398)</f>
        <v>3</v>
      </c>
      <c r="C13398" s="1" t="n">
        <v>41379.1409722222</v>
      </c>
      <c r="D13398" s="0" t="s">
        <v>24551</v>
      </c>
    </row>
    <row r="13399" customFormat="false" ht="15" hidden="false" customHeight="false" outlineLevel="0" collapsed="false">
      <c r="A13399" s="0" t="s">
        <v>24521</v>
      </c>
      <c r="B13399" s="0" t="n">
        <f aca="false">HOUR(C13399)</f>
        <v>3</v>
      </c>
      <c r="C13399" s="1" t="n">
        <v>41379.1409722222</v>
      </c>
      <c r="D13399" s="0" t="s">
        <v>24552</v>
      </c>
    </row>
    <row r="13400" customFormat="false" ht="15" hidden="false" customHeight="false" outlineLevel="0" collapsed="false">
      <c r="A13400" s="0" t="s">
        <v>24553</v>
      </c>
      <c r="B13400" s="0" t="n">
        <f aca="false">HOUR(C13400)</f>
        <v>3</v>
      </c>
      <c r="C13400" s="1" t="n">
        <v>41379.1409722222</v>
      </c>
      <c r="D13400" s="0" t="s">
        <v>24554</v>
      </c>
    </row>
    <row r="13401" customFormat="false" ht="15" hidden="false" customHeight="false" outlineLevel="0" collapsed="false">
      <c r="A13401" s="0" t="s">
        <v>24555</v>
      </c>
      <c r="B13401" s="0" t="n">
        <f aca="false">HOUR(C13401)</f>
        <v>3</v>
      </c>
      <c r="C13401" s="1" t="n">
        <v>41379.1409722222</v>
      </c>
      <c r="D13401" s="0" t="s">
        <v>24556</v>
      </c>
    </row>
    <row r="13402" customFormat="false" ht="15" hidden="false" customHeight="false" outlineLevel="0" collapsed="false">
      <c r="A13402" s="0" t="s">
        <v>24557</v>
      </c>
      <c r="B13402" s="0" t="n">
        <f aca="false">HOUR(C13402)</f>
        <v>3</v>
      </c>
      <c r="C13402" s="1" t="n">
        <v>41379.1409722222</v>
      </c>
      <c r="D13402" s="0" t="s">
        <v>24558</v>
      </c>
    </row>
    <row r="13403" customFormat="false" ht="15" hidden="false" customHeight="false" outlineLevel="0" collapsed="false">
      <c r="A13403" s="0" t="s">
        <v>24559</v>
      </c>
      <c r="B13403" s="0" t="n">
        <f aca="false">HOUR(C13403)</f>
        <v>3</v>
      </c>
      <c r="C13403" s="1" t="n">
        <v>41379.1409722222</v>
      </c>
      <c r="D13403" s="0" t="s">
        <v>24560</v>
      </c>
    </row>
    <row r="13404" customFormat="false" ht="15" hidden="false" customHeight="false" outlineLevel="0" collapsed="false">
      <c r="A13404" s="0" t="s">
        <v>24561</v>
      </c>
      <c r="B13404" s="0" t="n">
        <f aca="false">HOUR(C13404)</f>
        <v>3</v>
      </c>
      <c r="C13404" s="1" t="n">
        <v>41379.1409722222</v>
      </c>
      <c r="D13404" s="0" t="s">
        <v>24562</v>
      </c>
    </row>
    <row r="13405" customFormat="false" ht="15" hidden="false" customHeight="false" outlineLevel="0" collapsed="false">
      <c r="A13405" s="0" t="s">
        <v>24563</v>
      </c>
      <c r="B13405" s="0" t="n">
        <f aca="false">HOUR(C13405)</f>
        <v>3</v>
      </c>
      <c r="C13405" s="1" t="n">
        <v>41379.1409722222</v>
      </c>
      <c r="D13405" s="0" t="s">
        <v>24564</v>
      </c>
    </row>
    <row r="13406" customFormat="false" ht="15" hidden="false" customHeight="false" outlineLevel="0" collapsed="false">
      <c r="A13406" s="0" t="s">
        <v>24565</v>
      </c>
      <c r="B13406" s="0" t="n">
        <f aca="false">HOUR(C13406)</f>
        <v>3</v>
      </c>
      <c r="C13406" s="1" t="n">
        <v>41379.1409722222</v>
      </c>
      <c r="D13406" s="0" t="s">
        <v>24566</v>
      </c>
    </row>
    <row r="13407" customFormat="false" ht="15" hidden="false" customHeight="false" outlineLevel="0" collapsed="false">
      <c r="A13407" s="0" t="s">
        <v>24567</v>
      </c>
      <c r="B13407" s="0" t="n">
        <f aca="false">HOUR(C13407)</f>
        <v>3</v>
      </c>
      <c r="C13407" s="1" t="n">
        <v>41379.1409722222</v>
      </c>
      <c r="D13407" s="0" t="s">
        <v>24568</v>
      </c>
    </row>
    <row r="13408" customFormat="false" ht="15" hidden="false" customHeight="false" outlineLevel="0" collapsed="false">
      <c r="A13408" s="0" t="s">
        <v>24569</v>
      </c>
      <c r="B13408" s="0" t="n">
        <f aca="false">HOUR(C13408)</f>
        <v>3</v>
      </c>
      <c r="C13408" s="1" t="n">
        <v>41379.1409722222</v>
      </c>
      <c r="D13408" s="0" t="s">
        <v>24570</v>
      </c>
    </row>
    <row r="13409" customFormat="false" ht="15" hidden="false" customHeight="false" outlineLevel="0" collapsed="false">
      <c r="A13409" s="0" t="s">
        <v>24571</v>
      </c>
      <c r="B13409" s="0" t="n">
        <f aca="false">HOUR(C13409)</f>
        <v>3</v>
      </c>
      <c r="C13409" s="1" t="n">
        <v>41379.1409722222</v>
      </c>
      <c r="D13409" s="0" t="s">
        <v>24572</v>
      </c>
    </row>
    <row r="13410" customFormat="false" ht="15" hidden="false" customHeight="false" outlineLevel="0" collapsed="false">
      <c r="A13410" s="0" t="s">
        <v>24573</v>
      </c>
      <c r="B13410" s="0" t="n">
        <f aca="false">HOUR(C13410)</f>
        <v>3</v>
      </c>
      <c r="C13410" s="1" t="n">
        <v>41379.1409722222</v>
      </c>
      <c r="D13410" s="0" t="s">
        <v>24574</v>
      </c>
    </row>
    <row r="13411" customFormat="false" ht="15" hidden="false" customHeight="false" outlineLevel="0" collapsed="false">
      <c r="A13411" s="0" t="s">
        <v>24575</v>
      </c>
      <c r="B13411" s="0" t="n">
        <f aca="false">HOUR(C13411)</f>
        <v>3</v>
      </c>
      <c r="C13411" s="1" t="n">
        <v>41379.1409722222</v>
      </c>
      <c r="D13411" s="0" t="s">
        <v>24576</v>
      </c>
    </row>
    <row r="13412" customFormat="false" ht="15" hidden="false" customHeight="false" outlineLevel="0" collapsed="false">
      <c r="A13412" s="0" t="s">
        <v>24577</v>
      </c>
      <c r="B13412" s="0" t="n">
        <f aca="false">HOUR(C13412)</f>
        <v>3</v>
      </c>
      <c r="C13412" s="1" t="n">
        <v>41379.1409722222</v>
      </c>
      <c r="D13412" s="0" t="s">
        <v>24578</v>
      </c>
    </row>
    <row r="13413" customFormat="false" ht="15" hidden="false" customHeight="false" outlineLevel="0" collapsed="false">
      <c r="A13413" s="0" t="s">
        <v>24579</v>
      </c>
      <c r="B13413" s="0" t="n">
        <f aca="false">HOUR(C13413)</f>
        <v>3</v>
      </c>
      <c r="C13413" s="1" t="n">
        <v>41379.1409722222</v>
      </c>
      <c r="D13413" s="0" t="s">
        <v>24580</v>
      </c>
    </row>
    <row r="13414" customFormat="false" ht="15" hidden="false" customHeight="false" outlineLevel="0" collapsed="false">
      <c r="A13414" s="0" t="s">
        <v>24581</v>
      </c>
      <c r="B13414" s="0" t="n">
        <f aca="false">HOUR(C13414)</f>
        <v>3</v>
      </c>
      <c r="C13414" s="1" t="n">
        <v>41379.1409722222</v>
      </c>
      <c r="D13414" s="0" t="s">
        <v>24582</v>
      </c>
    </row>
    <row r="13415" customFormat="false" ht="15" hidden="false" customHeight="false" outlineLevel="0" collapsed="false">
      <c r="A13415" s="0" t="s">
        <v>24583</v>
      </c>
      <c r="B13415" s="0" t="n">
        <f aca="false">HOUR(C13415)</f>
        <v>3</v>
      </c>
      <c r="C13415" s="1" t="n">
        <v>41379.1409722222</v>
      </c>
      <c r="D13415" s="0" t="s">
        <v>24584</v>
      </c>
    </row>
    <row r="13416" customFormat="false" ht="15" hidden="false" customHeight="false" outlineLevel="0" collapsed="false">
      <c r="A13416" s="0" t="s">
        <v>24585</v>
      </c>
      <c r="B13416" s="0" t="n">
        <f aca="false">HOUR(C13416)</f>
        <v>3</v>
      </c>
      <c r="C13416" s="1" t="n">
        <v>41379.1409722222</v>
      </c>
      <c r="D13416" s="0" t="s">
        <v>24586</v>
      </c>
    </row>
    <row r="13417" customFormat="false" ht="15" hidden="false" customHeight="false" outlineLevel="0" collapsed="false">
      <c r="A13417" s="0" t="s">
        <v>24587</v>
      </c>
      <c r="B13417" s="0" t="n">
        <f aca="false">HOUR(C13417)</f>
        <v>3</v>
      </c>
      <c r="C13417" s="1" t="n">
        <v>41379.1409722222</v>
      </c>
      <c r="D13417" s="0" t="s">
        <v>24588</v>
      </c>
    </row>
    <row r="13418" customFormat="false" ht="15" hidden="false" customHeight="false" outlineLevel="0" collapsed="false">
      <c r="A13418" s="0" t="s">
        <v>24589</v>
      </c>
      <c r="B13418" s="0" t="n">
        <f aca="false">HOUR(C13418)</f>
        <v>3</v>
      </c>
      <c r="C13418" s="1" t="n">
        <v>41379.1409722222</v>
      </c>
      <c r="D13418" s="0" t="s">
        <v>24590</v>
      </c>
    </row>
    <row r="13419" customFormat="false" ht="15" hidden="false" customHeight="false" outlineLevel="0" collapsed="false">
      <c r="A13419" s="0" t="s">
        <v>24591</v>
      </c>
      <c r="B13419" s="0" t="n">
        <f aca="false">HOUR(C13419)</f>
        <v>3</v>
      </c>
      <c r="C13419" s="1" t="n">
        <v>41379.1409722222</v>
      </c>
      <c r="D13419" s="0" t="s">
        <v>24592</v>
      </c>
    </row>
    <row r="13420" customFormat="false" ht="15" hidden="false" customHeight="false" outlineLevel="0" collapsed="false">
      <c r="A13420" s="0" t="s">
        <v>24593</v>
      </c>
      <c r="B13420" s="0" t="n">
        <f aca="false">HOUR(C13420)</f>
        <v>3</v>
      </c>
      <c r="C13420" s="1" t="n">
        <v>41379.1409722222</v>
      </c>
      <c r="D13420" s="0" t="s">
        <v>24594</v>
      </c>
    </row>
    <row r="13421" customFormat="false" ht="15" hidden="false" customHeight="false" outlineLevel="0" collapsed="false">
      <c r="A13421" s="0" t="s">
        <v>4448</v>
      </c>
      <c r="B13421" s="0" t="n">
        <f aca="false">HOUR(C13421)</f>
        <v>3</v>
      </c>
      <c r="C13421" s="1" t="n">
        <v>41379.1409722222</v>
      </c>
      <c r="D13421" s="0" t="s">
        <v>24595</v>
      </c>
    </row>
    <row r="13422" customFormat="false" ht="15" hidden="false" customHeight="false" outlineLevel="0" collapsed="false">
      <c r="A13422" s="0" t="s">
        <v>6669</v>
      </c>
      <c r="B13422" s="0" t="n">
        <f aca="false">HOUR(C13422)</f>
        <v>3</v>
      </c>
      <c r="C13422" s="1" t="n">
        <v>41379.1409722222</v>
      </c>
      <c r="D13422" s="0" t="s">
        <v>24596</v>
      </c>
    </row>
    <row r="13423" customFormat="false" ht="15" hidden="false" customHeight="false" outlineLevel="0" collapsed="false">
      <c r="A13423" s="0" t="s">
        <v>20121</v>
      </c>
      <c r="B13423" s="0" t="n">
        <f aca="false">HOUR(C13423)</f>
        <v>3</v>
      </c>
      <c r="C13423" s="1" t="n">
        <v>41379.1416666667</v>
      </c>
      <c r="D13423" s="0" t="s">
        <v>24597</v>
      </c>
    </row>
    <row r="13424" customFormat="false" ht="15" hidden="false" customHeight="false" outlineLevel="0" collapsed="false">
      <c r="A13424" s="0" t="s">
        <v>24598</v>
      </c>
      <c r="B13424" s="0" t="n">
        <f aca="false">HOUR(C13424)</f>
        <v>3</v>
      </c>
      <c r="C13424" s="1" t="n">
        <v>41379.1416666667</v>
      </c>
      <c r="D13424" s="0" t="s">
        <v>24599</v>
      </c>
    </row>
    <row r="13425" customFormat="false" ht="15" hidden="false" customHeight="false" outlineLevel="0" collapsed="false">
      <c r="A13425" s="0" t="s">
        <v>24600</v>
      </c>
      <c r="B13425" s="0" t="n">
        <f aca="false">HOUR(C13425)</f>
        <v>3</v>
      </c>
      <c r="C13425" s="1" t="n">
        <v>41379.1416666667</v>
      </c>
      <c r="D13425" s="0" t="s">
        <v>24601</v>
      </c>
    </row>
    <row r="13426" customFormat="false" ht="15" hidden="false" customHeight="false" outlineLevel="0" collapsed="false">
      <c r="A13426" s="0" t="s">
        <v>24602</v>
      </c>
      <c r="B13426" s="0" t="n">
        <f aca="false">HOUR(C13426)</f>
        <v>3</v>
      </c>
      <c r="C13426" s="1" t="n">
        <v>41379.1416666667</v>
      </c>
      <c r="D13426" s="0" t="s">
        <v>24603</v>
      </c>
    </row>
    <row r="13427" customFormat="false" ht="15" hidden="false" customHeight="false" outlineLevel="0" collapsed="false">
      <c r="A13427" s="0" t="s">
        <v>24604</v>
      </c>
      <c r="B13427" s="0" t="n">
        <f aca="false">HOUR(C13427)</f>
        <v>3</v>
      </c>
      <c r="C13427" s="1" t="n">
        <v>41379.1416666667</v>
      </c>
      <c r="D13427" s="0" t="s">
        <v>24605</v>
      </c>
    </row>
    <row r="13428" customFormat="false" ht="15" hidden="false" customHeight="false" outlineLevel="0" collapsed="false">
      <c r="A13428" s="0" t="s">
        <v>24606</v>
      </c>
      <c r="B13428" s="0" t="n">
        <f aca="false">HOUR(C13428)</f>
        <v>3</v>
      </c>
      <c r="C13428" s="1" t="n">
        <v>41379.1416666667</v>
      </c>
      <c r="D13428" s="0" t="s">
        <v>24607</v>
      </c>
    </row>
    <row r="13429" customFormat="false" ht="15" hidden="false" customHeight="false" outlineLevel="0" collapsed="false">
      <c r="A13429" s="0" t="s">
        <v>24608</v>
      </c>
      <c r="B13429" s="0" t="n">
        <f aca="false">HOUR(C13429)</f>
        <v>3</v>
      </c>
      <c r="C13429" s="1" t="n">
        <v>41379.1416666667</v>
      </c>
      <c r="D13429" s="0" t="s">
        <v>24609</v>
      </c>
    </row>
    <row r="13430" customFormat="false" ht="15" hidden="false" customHeight="false" outlineLevel="0" collapsed="false">
      <c r="A13430" s="0" t="s">
        <v>24610</v>
      </c>
      <c r="B13430" s="0" t="n">
        <f aca="false">HOUR(C13430)</f>
        <v>3</v>
      </c>
      <c r="C13430" s="1" t="n">
        <v>41379.1416666667</v>
      </c>
      <c r="D13430" s="0" t="s">
        <v>24611</v>
      </c>
    </row>
    <row r="13431" customFormat="false" ht="15" hidden="false" customHeight="false" outlineLevel="0" collapsed="false">
      <c r="A13431" s="0" t="s">
        <v>24612</v>
      </c>
      <c r="B13431" s="0" t="n">
        <f aca="false">HOUR(C13431)</f>
        <v>3</v>
      </c>
      <c r="C13431" s="1" t="n">
        <v>41379.1416666667</v>
      </c>
      <c r="D13431" s="0" t="s">
        <v>24613</v>
      </c>
    </row>
    <row r="13432" customFormat="false" ht="15" hidden="false" customHeight="false" outlineLevel="0" collapsed="false">
      <c r="A13432" s="0" t="s">
        <v>24614</v>
      </c>
      <c r="B13432" s="0" t="n">
        <f aca="false">HOUR(C13432)</f>
        <v>3</v>
      </c>
      <c r="C13432" s="1" t="n">
        <v>41379.1416666667</v>
      </c>
      <c r="D13432" s="0" t="s">
        <v>24615</v>
      </c>
    </row>
    <row r="13433" customFormat="false" ht="15" hidden="false" customHeight="false" outlineLevel="0" collapsed="false">
      <c r="A13433" s="0" t="s">
        <v>24616</v>
      </c>
      <c r="B13433" s="0" t="n">
        <f aca="false">HOUR(C13433)</f>
        <v>3</v>
      </c>
      <c r="C13433" s="1" t="n">
        <v>41379.1416666667</v>
      </c>
      <c r="D13433" s="0" t="s">
        <v>24617</v>
      </c>
    </row>
    <row r="13434" customFormat="false" ht="15" hidden="false" customHeight="false" outlineLevel="0" collapsed="false">
      <c r="A13434" s="0" t="s">
        <v>24618</v>
      </c>
      <c r="B13434" s="0" t="n">
        <f aca="false">HOUR(C13434)</f>
        <v>3</v>
      </c>
      <c r="C13434" s="1" t="n">
        <v>41379.1416666667</v>
      </c>
      <c r="D13434" s="0" t="s">
        <v>24619</v>
      </c>
    </row>
    <row r="13435" customFormat="false" ht="15" hidden="false" customHeight="false" outlineLevel="0" collapsed="false">
      <c r="A13435" s="0" t="s">
        <v>24620</v>
      </c>
      <c r="B13435" s="0" t="n">
        <f aca="false">HOUR(C13435)</f>
        <v>3</v>
      </c>
      <c r="C13435" s="1" t="n">
        <v>41379.1416666667</v>
      </c>
      <c r="D13435" s="0" t="s">
        <v>24621</v>
      </c>
    </row>
    <row r="13436" customFormat="false" ht="15" hidden="false" customHeight="false" outlineLevel="0" collapsed="false">
      <c r="A13436" s="0" t="s">
        <v>24622</v>
      </c>
      <c r="B13436" s="0" t="n">
        <f aca="false">HOUR(C13436)</f>
        <v>3</v>
      </c>
      <c r="C13436" s="1" t="n">
        <v>41379.1416666667</v>
      </c>
      <c r="D13436" s="0" t="s">
        <v>24623</v>
      </c>
    </row>
    <row r="13437" customFormat="false" ht="15" hidden="false" customHeight="false" outlineLevel="0" collapsed="false">
      <c r="A13437" s="0" t="s">
        <v>24624</v>
      </c>
      <c r="B13437" s="0" t="n">
        <f aca="false">HOUR(C13437)</f>
        <v>3</v>
      </c>
      <c r="C13437" s="1" t="n">
        <v>41379.1416666667</v>
      </c>
      <c r="D13437" s="0" t="s">
        <v>24625</v>
      </c>
    </row>
    <row r="13438" customFormat="false" ht="15" hidden="false" customHeight="false" outlineLevel="0" collapsed="false">
      <c r="A13438" s="0" t="s">
        <v>24626</v>
      </c>
      <c r="B13438" s="0" t="n">
        <f aca="false">HOUR(C13438)</f>
        <v>3</v>
      </c>
      <c r="C13438" s="1" t="n">
        <v>41379.1416666667</v>
      </c>
      <c r="D13438" s="0" t="s">
        <v>24627</v>
      </c>
    </row>
    <row r="13439" customFormat="false" ht="15" hidden="false" customHeight="false" outlineLevel="0" collapsed="false">
      <c r="A13439" s="0" t="s">
        <v>24628</v>
      </c>
      <c r="B13439" s="0" t="n">
        <f aca="false">HOUR(C13439)</f>
        <v>3</v>
      </c>
      <c r="C13439" s="1" t="n">
        <v>41379.1416666667</v>
      </c>
      <c r="D13439" s="0" t="s">
        <v>24629</v>
      </c>
    </row>
    <row r="13440" customFormat="false" ht="15" hidden="false" customHeight="false" outlineLevel="0" collapsed="false">
      <c r="A13440" s="0" t="s">
        <v>24630</v>
      </c>
      <c r="B13440" s="0" t="n">
        <f aca="false">HOUR(C13440)</f>
        <v>3</v>
      </c>
      <c r="C13440" s="1" t="n">
        <v>41379.1416666667</v>
      </c>
      <c r="D13440" s="0" t="s">
        <v>24631</v>
      </c>
    </row>
    <row r="13441" customFormat="false" ht="15" hidden="false" customHeight="false" outlineLevel="0" collapsed="false">
      <c r="A13441" s="0" t="s">
        <v>24632</v>
      </c>
      <c r="B13441" s="0" t="n">
        <f aca="false">HOUR(C13441)</f>
        <v>3</v>
      </c>
      <c r="C13441" s="1" t="n">
        <v>41379.1416666667</v>
      </c>
      <c r="D13441" s="0" t="s">
        <v>24633</v>
      </c>
    </row>
    <row r="13442" customFormat="false" ht="15" hidden="false" customHeight="false" outlineLevel="0" collapsed="false">
      <c r="A13442" s="0" t="s">
        <v>24634</v>
      </c>
      <c r="B13442" s="0" t="n">
        <f aca="false">HOUR(C13442)</f>
        <v>3</v>
      </c>
      <c r="C13442" s="1" t="n">
        <v>41379.1416666667</v>
      </c>
      <c r="D13442" s="0" t="s">
        <v>24635</v>
      </c>
    </row>
    <row r="13443" customFormat="false" ht="15" hidden="false" customHeight="false" outlineLevel="0" collapsed="false">
      <c r="A13443" s="0" t="s">
        <v>22061</v>
      </c>
      <c r="B13443" s="0" t="n">
        <f aca="false">HOUR(C13443)</f>
        <v>3</v>
      </c>
      <c r="C13443" s="1" t="n">
        <v>41379.1416666667</v>
      </c>
      <c r="D13443" s="0" t="s">
        <v>24636</v>
      </c>
    </row>
    <row r="13444" customFormat="false" ht="15" hidden="false" customHeight="false" outlineLevel="0" collapsed="false">
      <c r="A13444" s="0" t="s">
        <v>24637</v>
      </c>
      <c r="B13444" s="0" t="n">
        <f aca="false">HOUR(C13444)</f>
        <v>3</v>
      </c>
      <c r="C13444" s="1" t="n">
        <v>41379.1416666667</v>
      </c>
      <c r="D13444" s="0" t="s">
        <v>24638</v>
      </c>
    </row>
    <row r="13445" customFormat="false" ht="15" hidden="false" customHeight="false" outlineLevel="0" collapsed="false">
      <c r="A13445" s="0" t="s">
        <v>24639</v>
      </c>
      <c r="B13445" s="0" t="n">
        <f aca="false">HOUR(C13445)</f>
        <v>3</v>
      </c>
      <c r="C13445" s="1" t="n">
        <v>41379.1416666667</v>
      </c>
      <c r="D13445" s="0" t="s">
        <v>24638</v>
      </c>
    </row>
    <row r="13446" customFormat="false" ht="15" hidden="false" customHeight="false" outlineLevel="0" collapsed="false">
      <c r="A13446" s="0" t="s">
        <v>24640</v>
      </c>
      <c r="B13446" s="0" t="n">
        <f aca="false">HOUR(C13446)</f>
        <v>3</v>
      </c>
      <c r="C13446" s="1" t="n">
        <v>41379.1416666667</v>
      </c>
      <c r="D13446" s="0" t="s">
        <v>24641</v>
      </c>
    </row>
    <row r="13447" customFormat="false" ht="15" hidden="false" customHeight="false" outlineLevel="0" collapsed="false">
      <c r="A13447" s="0" t="s">
        <v>24642</v>
      </c>
      <c r="B13447" s="0" t="n">
        <f aca="false">HOUR(C13447)</f>
        <v>3</v>
      </c>
      <c r="C13447" s="1" t="n">
        <v>41379.1416666667</v>
      </c>
      <c r="D13447" s="0" t="s">
        <v>24643</v>
      </c>
    </row>
    <row r="13448" customFormat="false" ht="15" hidden="false" customHeight="false" outlineLevel="0" collapsed="false">
      <c r="A13448" s="0" t="s">
        <v>24644</v>
      </c>
      <c r="B13448" s="0" t="n">
        <f aca="false">HOUR(C13448)</f>
        <v>3</v>
      </c>
      <c r="C13448" s="1" t="n">
        <v>41379.1416666667</v>
      </c>
      <c r="D13448" s="0" t="s">
        <v>24645</v>
      </c>
    </row>
    <row r="13449" customFormat="false" ht="15" hidden="false" customHeight="false" outlineLevel="0" collapsed="false">
      <c r="A13449" s="0" t="s">
        <v>24646</v>
      </c>
      <c r="B13449" s="0" t="n">
        <f aca="false">HOUR(C13449)</f>
        <v>3</v>
      </c>
      <c r="C13449" s="1" t="n">
        <v>41379.1416666667</v>
      </c>
      <c r="D13449" s="0" t="s">
        <v>24647</v>
      </c>
    </row>
    <row r="13450" customFormat="false" ht="15" hidden="false" customHeight="false" outlineLevel="0" collapsed="false">
      <c r="A13450" s="0" t="s">
        <v>24648</v>
      </c>
      <c r="B13450" s="0" t="n">
        <f aca="false">HOUR(C13450)</f>
        <v>3</v>
      </c>
      <c r="C13450" s="1" t="n">
        <v>41379.1416666667</v>
      </c>
      <c r="D13450" s="0" t="s">
        <v>24649</v>
      </c>
    </row>
    <row r="13451" customFormat="false" ht="15" hidden="false" customHeight="false" outlineLevel="0" collapsed="false">
      <c r="A13451" s="0" t="s">
        <v>23009</v>
      </c>
      <c r="B13451" s="0" t="n">
        <f aca="false">HOUR(C13451)</f>
        <v>3</v>
      </c>
      <c r="C13451" s="1" t="n">
        <v>41379.1416666667</v>
      </c>
      <c r="D13451" s="0" t="s">
        <v>24650</v>
      </c>
    </row>
    <row r="13452" customFormat="false" ht="15" hidden="false" customHeight="false" outlineLevel="0" collapsed="false">
      <c r="A13452" s="0" t="s">
        <v>24521</v>
      </c>
      <c r="B13452" s="0" t="n">
        <f aca="false">HOUR(C13452)</f>
        <v>3</v>
      </c>
      <c r="C13452" s="1" t="n">
        <v>41379.1416666667</v>
      </c>
      <c r="D13452" s="0" t="s">
        <v>24651</v>
      </c>
    </row>
    <row r="13453" customFormat="false" ht="15" hidden="false" customHeight="false" outlineLevel="0" collapsed="false">
      <c r="A13453" s="0" t="s">
        <v>24652</v>
      </c>
      <c r="B13453" s="0" t="n">
        <f aca="false">HOUR(C13453)</f>
        <v>3</v>
      </c>
      <c r="C13453" s="1" t="n">
        <v>41379.1416666667</v>
      </c>
      <c r="D13453" s="0" t="s">
        <v>24653</v>
      </c>
    </row>
    <row r="13454" customFormat="false" ht="15" hidden="false" customHeight="false" outlineLevel="0" collapsed="false">
      <c r="A13454" s="0" t="s">
        <v>24654</v>
      </c>
      <c r="B13454" s="0" t="n">
        <f aca="false">HOUR(C13454)</f>
        <v>3</v>
      </c>
      <c r="C13454" s="1" t="n">
        <v>41379.1416666667</v>
      </c>
      <c r="D13454" s="0" t="s">
        <v>24655</v>
      </c>
    </row>
    <row r="13455" customFormat="false" ht="15" hidden="false" customHeight="false" outlineLevel="0" collapsed="false">
      <c r="A13455" s="0" t="s">
        <v>24656</v>
      </c>
      <c r="B13455" s="0" t="n">
        <f aca="false">HOUR(C13455)</f>
        <v>3</v>
      </c>
      <c r="C13455" s="1" t="n">
        <v>41379.1416666667</v>
      </c>
      <c r="D13455" s="0" t="s">
        <v>24657</v>
      </c>
    </row>
    <row r="13456" customFormat="false" ht="15" hidden="false" customHeight="false" outlineLevel="0" collapsed="false">
      <c r="A13456" s="0" t="s">
        <v>24658</v>
      </c>
      <c r="B13456" s="0" t="n">
        <f aca="false">HOUR(C13456)</f>
        <v>3</v>
      </c>
      <c r="C13456" s="1" t="n">
        <v>41379.1416666667</v>
      </c>
      <c r="D13456" s="0" t="s">
        <v>24659</v>
      </c>
    </row>
    <row r="13457" customFormat="false" ht="15" hidden="false" customHeight="false" outlineLevel="0" collapsed="false">
      <c r="A13457" s="0" t="s">
        <v>24660</v>
      </c>
      <c r="B13457" s="0" t="n">
        <f aca="false">HOUR(C13457)</f>
        <v>3</v>
      </c>
      <c r="C13457" s="1" t="n">
        <v>41379.1416666667</v>
      </c>
      <c r="D13457" s="0" t="s">
        <v>24661</v>
      </c>
    </row>
    <row r="13458" customFormat="false" ht="15" hidden="false" customHeight="false" outlineLevel="0" collapsed="false">
      <c r="A13458" s="0" t="s">
        <v>17842</v>
      </c>
      <c r="B13458" s="0" t="n">
        <f aca="false">HOUR(C13458)</f>
        <v>3</v>
      </c>
      <c r="C13458" s="1" t="n">
        <v>41379.1416666667</v>
      </c>
      <c r="D13458" s="0" t="s">
        <v>24662</v>
      </c>
    </row>
    <row r="13459" customFormat="false" ht="15" hidden="false" customHeight="false" outlineLevel="0" collapsed="false">
      <c r="A13459" s="0" t="s">
        <v>24663</v>
      </c>
      <c r="B13459" s="0" t="n">
        <f aca="false">HOUR(C13459)</f>
        <v>3</v>
      </c>
      <c r="C13459" s="1" t="n">
        <v>41379.1416666667</v>
      </c>
      <c r="D13459" s="0" t="s">
        <v>24664</v>
      </c>
    </row>
    <row r="13460" customFormat="false" ht="15" hidden="false" customHeight="false" outlineLevel="0" collapsed="false">
      <c r="A13460" s="0" t="s">
        <v>24665</v>
      </c>
      <c r="B13460" s="0" t="n">
        <f aca="false">HOUR(C13460)</f>
        <v>3</v>
      </c>
      <c r="C13460" s="1" t="n">
        <v>41379.1416666667</v>
      </c>
      <c r="D13460" s="0" t="s">
        <v>24666</v>
      </c>
    </row>
    <row r="13461" customFormat="false" ht="15" hidden="false" customHeight="false" outlineLevel="0" collapsed="false">
      <c r="A13461" s="0" t="s">
        <v>24667</v>
      </c>
      <c r="B13461" s="0" t="n">
        <f aca="false">HOUR(C13461)</f>
        <v>3</v>
      </c>
      <c r="C13461" s="1" t="n">
        <v>41379.1416666667</v>
      </c>
      <c r="D13461" s="0" t="s">
        <v>24668</v>
      </c>
    </row>
    <row r="13462" customFormat="false" ht="15" hidden="false" customHeight="false" outlineLevel="0" collapsed="false">
      <c r="A13462" s="0" t="s">
        <v>10181</v>
      </c>
      <c r="B13462" s="0" t="n">
        <f aca="false">HOUR(C13462)</f>
        <v>3</v>
      </c>
      <c r="C13462" s="1" t="n">
        <v>41379.1416666667</v>
      </c>
      <c r="D13462" s="0" t="s">
        <v>24669</v>
      </c>
    </row>
    <row r="13463" customFormat="false" ht="15" hidden="false" customHeight="false" outlineLevel="0" collapsed="false">
      <c r="A13463" s="0" t="s">
        <v>24670</v>
      </c>
      <c r="B13463" s="0" t="n">
        <f aca="false">HOUR(C13463)</f>
        <v>3</v>
      </c>
      <c r="C13463" s="1" t="n">
        <v>41379.1416666667</v>
      </c>
      <c r="D13463" s="0" t="s">
        <v>24671</v>
      </c>
    </row>
    <row r="13464" customFormat="false" ht="15" hidden="false" customHeight="false" outlineLevel="0" collapsed="false">
      <c r="A13464" s="0" t="s">
        <v>3856</v>
      </c>
      <c r="B13464" s="0" t="n">
        <f aca="false">HOUR(C13464)</f>
        <v>3</v>
      </c>
      <c r="C13464" s="1" t="n">
        <v>41379.1416666667</v>
      </c>
      <c r="D13464" s="0" t="s">
        <v>24672</v>
      </c>
    </row>
    <row r="13465" customFormat="false" ht="15" hidden="false" customHeight="false" outlineLevel="0" collapsed="false">
      <c r="A13465" s="0" t="s">
        <v>16121</v>
      </c>
      <c r="B13465" s="0" t="n">
        <f aca="false">HOUR(C13465)</f>
        <v>3</v>
      </c>
      <c r="C13465" s="1" t="n">
        <v>41379.1416666667</v>
      </c>
      <c r="D13465" s="0" t="s">
        <v>24673</v>
      </c>
    </row>
    <row r="13466" customFormat="false" ht="15" hidden="false" customHeight="false" outlineLevel="0" collapsed="false">
      <c r="A13466" s="0" t="s">
        <v>24674</v>
      </c>
      <c r="B13466" s="0" t="n">
        <f aca="false">HOUR(C13466)</f>
        <v>3</v>
      </c>
      <c r="C13466" s="1" t="n">
        <v>41379.1416666667</v>
      </c>
      <c r="D13466" s="0" t="s">
        <v>24675</v>
      </c>
    </row>
    <row r="13467" customFormat="false" ht="15" hidden="false" customHeight="false" outlineLevel="0" collapsed="false">
      <c r="A13467" s="0" t="s">
        <v>24676</v>
      </c>
      <c r="B13467" s="0" t="n">
        <f aca="false">HOUR(C13467)</f>
        <v>3</v>
      </c>
      <c r="C13467" s="1" t="n">
        <v>41379.1416666667</v>
      </c>
      <c r="D13467" s="0" t="s">
        <v>24677</v>
      </c>
    </row>
    <row r="13468" customFormat="false" ht="15" hidden="false" customHeight="false" outlineLevel="0" collapsed="false">
      <c r="A13468" s="0" t="s">
        <v>24678</v>
      </c>
      <c r="B13468" s="0" t="n">
        <f aca="false">HOUR(C13468)</f>
        <v>3</v>
      </c>
      <c r="C13468" s="1" t="n">
        <v>41379.1416666667</v>
      </c>
      <c r="D13468" s="0" t="s">
        <v>24679</v>
      </c>
    </row>
    <row r="13469" customFormat="false" ht="15" hidden="false" customHeight="false" outlineLevel="0" collapsed="false">
      <c r="A13469" s="0" t="s">
        <v>24523</v>
      </c>
      <c r="B13469" s="0" t="n">
        <f aca="false">HOUR(C13469)</f>
        <v>3</v>
      </c>
      <c r="C13469" s="1" t="n">
        <v>41379.1416666667</v>
      </c>
      <c r="D13469" s="0" t="s">
        <v>24680</v>
      </c>
    </row>
    <row r="13470" customFormat="false" ht="15" hidden="false" customHeight="false" outlineLevel="0" collapsed="false">
      <c r="A13470" s="0" t="s">
        <v>24681</v>
      </c>
      <c r="B13470" s="0" t="n">
        <f aca="false">HOUR(C13470)</f>
        <v>3</v>
      </c>
      <c r="C13470" s="1" t="n">
        <v>41379.1416666667</v>
      </c>
      <c r="D13470" s="0" t="s">
        <v>24682</v>
      </c>
    </row>
    <row r="13471" customFormat="false" ht="15" hidden="false" customHeight="false" outlineLevel="0" collapsed="false">
      <c r="A13471" s="0" t="s">
        <v>24226</v>
      </c>
      <c r="B13471" s="0" t="n">
        <f aca="false">HOUR(C13471)</f>
        <v>3</v>
      </c>
      <c r="C13471" s="1" t="n">
        <v>41379.1416666667</v>
      </c>
      <c r="D13471" s="0" t="s">
        <v>24683</v>
      </c>
    </row>
    <row r="13472" customFormat="false" ht="15" hidden="false" customHeight="false" outlineLevel="0" collapsed="false">
      <c r="A13472" s="0" t="s">
        <v>21815</v>
      </c>
      <c r="B13472" s="0" t="n">
        <f aca="false">HOUR(C13472)</f>
        <v>3</v>
      </c>
      <c r="C13472" s="1" t="n">
        <v>41379.1416666667</v>
      </c>
      <c r="D13472" s="0" t="s">
        <v>24684</v>
      </c>
    </row>
    <row r="13473" customFormat="false" ht="15" hidden="false" customHeight="false" outlineLevel="0" collapsed="false">
      <c r="A13473" s="0" t="s">
        <v>2041</v>
      </c>
      <c r="B13473" s="0" t="n">
        <f aca="false">HOUR(C13473)</f>
        <v>3</v>
      </c>
      <c r="C13473" s="1" t="n">
        <v>41379.1416666667</v>
      </c>
      <c r="D13473" s="0" t="s">
        <v>24685</v>
      </c>
    </row>
    <row r="13474" customFormat="false" ht="15" hidden="false" customHeight="false" outlineLevel="0" collapsed="false">
      <c r="A13474" s="0" t="s">
        <v>24686</v>
      </c>
      <c r="B13474" s="0" t="n">
        <f aca="false">HOUR(C13474)</f>
        <v>3</v>
      </c>
      <c r="C13474" s="1" t="n">
        <v>41379.1416666667</v>
      </c>
      <c r="D13474" s="0" t="s">
        <v>24687</v>
      </c>
    </row>
    <row r="13475" customFormat="false" ht="15" hidden="false" customHeight="false" outlineLevel="0" collapsed="false">
      <c r="A13475" s="0" t="s">
        <v>24688</v>
      </c>
      <c r="B13475" s="0" t="n">
        <f aca="false">HOUR(C13475)</f>
        <v>3</v>
      </c>
      <c r="C13475" s="1" t="n">
        <v>41379.1416666667</v>
      </c>
      <c r="D13475" s="0" t="s">
        <v>24689</v>
      </c>
    </row>
    <row r="13476" customFormat="false" ht="15" hidden="false" customHeight="false" outlineLevel="0" collapsed="false">
      <c r="A13476" s="0" t="s">
        <v>24690</v>
      </c>
      <c r="B13476" s="0" t="n">
        <f aca="false">HOUR(C13476)</f>
        <v>3</v>
      </c>
      <c r="C13476" s="1" t="n">
        <v>41379.1416666667</v>
      </c>
      <c r="D13476" s="0" t="s">
        <v>24691</v>
      </c>
    </row>
    <row r="13477" customFormat="false" ht="15" hidden="false" customHeight="false" outlineLevel="0" collapsed="false">
      <c r="A13477" s="0" t="s">
        <v>24692</v>
      </c>
      <c r="B13477" s="0" t="n">
        <f aca="false">HOUR(C13477)</f>
        <v>3</v>
      </c>
      <c r="C13477" s="1" t="n">
        <v>41379.1416666667</v>
      </c>
      <c r="D13477" s="0" t="s">
        <v>24693</v>
      </c>
    </row>
    <row r="13478" customFormat="false" ht="15" hidden="false" customHeight="false" outlineLevel="0" collapsed="false">
      <c r="A13478" s="0" t="s">
        <v>24694</v>
      </c>
      <c r="B13478" s="0" t="n">
        <f aca="false">HOUR(C13478)</f>
        <v>3</v>
      </c>
      <c r="C13478" s="1" t="n">
        <v>41379.1416666667</v>
      </c>
      <c r="D13478" s="0" t="s">
        <v>24693</v>
      </c>
    </row>
    <row r="13479" customFormat="false" ht="15" hidden="false" customHeight="false" outlineLevel="0" collapsed="false">
      <c r="A13479" s="0" t="s">
        <v>24695</v>
      </c>
      <c r="B13479" s="0" t="n">
        <f aca="false">HOUR(C13479)</f>
        <v>3</v>
      </c>
      <c r="C13479" s="1" t="n">
        <v>41379.1416666667</v>
      </c>
      <c r="D13479" s="0" t="s">
        <v>24696</v>
      </c>
    </row>
    <row r="13480" customFormat="false" ht="15" hidden="false" customHeight="false" outlineLevel="0" collapsed="false">
      <c r="A13480" s="0" t="s">
        <v>24697</v>
      </c>
      <c r="B13480" s="0" t="n">
        <f aca="false">HOUR(C13480)</f>
        <v>3</v>
      </c>
      <c r="C13480" s="1" t="n">
        <v>41379.1416666667</v>
      </c>
      <c r="D13480" s="0" t="s">
        <v>24698</v>
      </c>
    </row>
    <row r="13481" customFormat="false" ht="15" hidden="false" customHeight="false" outlineLevel="0" collapsed="false">
      <c r="A13481" s="0" t="s">
        <v>24699</v>
      </c>
      <c r="B13481" s="0" t="n">
        <f aca="false">HOUR(C13481)</f>
        <v>3</v>
      </c>
      <c r="C13481" s="1" t="n">
        <v>41379.1416666667</v>
      </c>
      <c r="D13481" s="0" t="s">
        <v>24700</v>
      </c>
    </row>
    <row r="13482" customFormat="false" ht="15" hidden="false" customHeight="false" outlineLevel="0" collapsed="false">
      <c r="A13482" s="0" t="s">
        <v>24159</v>
      </c>
      <c r="B13482" s="0" t="n">
        <f aca="false">HOUR(C13482)</f>
        <v>3</v>
      </c>
      <c r="C13482" s="1" t="n">
        <v>41379.1416666667</v>
      </c>
      <c r="D13482" s="0" t="s">
        <v>24701</v>
      </c>
    </row>
    <row r="13483" customFormat="false" ht="15" hidden="false" customHeight="false" outlineLevel="0" collapsed="false">
      <c r="A13483" s="0" t="s">
        <v>24702</v>
      </c>
      <c r="B13483" s="0" t="n">
        <f aca="false">HOUR(C13483)</f>
        <v>3</v>
      </c>
      <c r="C13483" s="1" t="n">
        <v>41379.1416666667</v>
      </c>
      <c r="D13483" s="0" t="s">
        <v>24703</v>
      </c>
    </row>
    <row r="13484" customFormat="false" ht="15" hidden="false" customHeight="false" outlineLevel="0" collapsed="false">
      <c r="A13484" s="0" t="s">
        <v>24704</v>
      </c>
      <c r="B13484" s="0" t="n">
        <f aca="false">HOUR(C13484)</f>
        <v>3</v>
      </c>
      <c r="C13484" s="1" t="n">
        <v>41379.1416666667</v>
      </c>
      <c r="D13484" s="0" t="s">
        <v>24705</v>
      </c>
    </row>
    <row r="13485" customFormat="false" ht="15" hidden="false" customHeight="false" outlineLevel="0" collapsed="false">
      <c r="A13485" s="0" t="s">
        <v>24706</v>
      </c>
      <c r="B13485" s="0" t="n">
        <f aca="false">HOUR(C13485)</f>
        <v>3</v>
      </c>
      <c r="C13485" s="1" t="n">
        <v>41379.1416666667</v>
      </c>
      <c r="D13485" s="0" t="s">
        <v>24707</v>
      </c>
    </row>
    <row r="13486" customFormat="false" ht="15" hidden="false" customHeight="false" outlineLevel="0" collapsed="false">
      <c r="A13486" s="0" t="s">
        <v>24708</v>
      </c>
      <c r="B13486" s="0" t="n">
        <f aca="false">HOUR(C13486)</f>
        <v>3</v>
      </c>
      <c r="C13486" s="1" t="n">
        <v>41379.1416666667</v>
      </c>
      <c r="D13486" s="0" t="s">
        <v>24709</v>
      </c>
    </row>
    <row r="13487" customFormat="false" ht="15" hidden="false" customHeight="false" outlineLevel="0" collapsed="false">
      <c r="A13487" s="0" t="s">
        <v>24710</v>
      </c>
      <c r="B13487" s="0" t="n">
        <f aca="false">HOUR(C13487)</f>
        <v>3</v>
      </c>
      <c r="C13487" s="1" t="n">
        <v>41379.1416666667</v>
      </c>
      <c r="D13487" s="0" t="s">
        <v>24711</v>
      </c>
    </row>
    <row r="13488" customFormat="false" ht="15" hidden="false" customHeight="false" outlineLevel="0" collapsed="false">
      <c r="A13488" s="0" t="s">
        <v>24712</v>
      </c>
      <c r="B13488" s="0" t="n">
        <f aca="false">HOUR(C13488)</f>
        <v>3</v>
      </c>
      <c r="C13488" s="1" t="n">
        <v>41379.1416666667</v>
      </c>
      <c r="D13488" s="0" t="s">
        <v>24713</v>
      </c>
    </row>
    <row r="13489" customFormat="false" ht="15" hidden="false" customHeight="false" outlineLevel="0" collapsed="false">
      <c r="A13489" s="0" t="s">
        <v>24714</v>
      </c>
      <c r="B13489" s="0" t="n">
        <f aca="false">HOUR(C13489)</f>
        <v>3</v>
      </c>
      <c r="C13489" s="1" t="n">
        <v>41379.1416666667</v>
      </c>
      <c r="D13489" s="0" t="s">
        <v>24715</v>
      </c>
    </row>
    <row r="13490" customFormat="false" ht="15" hidden="false" customHeight="false" outlineLevel="0" collapsed="false">
      <c r="A13490" s="0" t="s">
        <v>24716</v>
      </c>
      <c r="B13490" s="0" t="n">
        <f aca="false">HOUR(C13490)</f>
        <v>3</v>
      </c>
      <c r="C13490" s="1" t="n">
        <v>41379.1416666667</v>
      </c>
      <c r="D13490" s="0" t="s">
        <v>24717</v>
      </c>
    </row>
    <row r="13491" customFormat="false" ht="15" hidden="false" customHeight="false" outlineLevel="0" collapsed="false">
      <c r="A13491" s="0" t="s">
        <v>24718</v>
      </c>
      <c r="B13491" s="0" t="n">
        <f aca="false">HOUR(C13491)</f>
        <v>3</v>
      </c>
      <c r="C13491" s="1" t="n">
        <v>41379.1416666667</v>
      </c>
      <c r="D13491" s="0" t="s">
        <v>24719</v>
      </c>
    </row>
    <row r="13492" customFormat="false" ht="15" hidden="false" customHeight="false" outlineLevel="0" collapsed="false">
      <c r="A13492" s="0" t="s">
        <v>16599</v>
      </c>
      <c r="B13492" s="0" t="n">
        <f aca="false">HOUR(C13492)</f>
        <v>3</v>
      </c>
      <c r="C13492" s="1" t="n">
        <v>41379.1416666667</v>
      </c>
      <c r="D13492" s="0" t="s">
        <v>24720</v>
      </c>
    </row>
    <row r="13493" customFormat="false" ht="15" hidden="false" customHeight="false" outlineLevel="0" collapsed="false">
      <c r="A13493" s="0" t="s">
        <v>24721</v>
      </c>
      <c r="B13493" s="0" t="n">
        <f aca="false">HOUR(C13493)</f>
        <v>3</v>
      </c>
      <c r="C13493" s="1" t="n">
        <v>41379.1416666667</v>
      </c>
      <c r="D13493" s="0" t="s">
        <v>24722</v>
      </c>
    </row>
    <row r="13494" customFormat="false" ht="15" hidden="false" customHeight="false" outlineLevel="0" collapsed="false">
      <c r="A13494" s="0" t="s">
        <v>24723</v>
      </c>
      <c r="B13494" s="0" t="n">
        <f aca="false">HOUR(C13494)</f>
        <v>3</v>
      </c>
      <c r="C13494" s="1" t="n">
        <v>41379.1416666667</v>
      </c>
      <c r="D13494" s="0" t="s">
        <v>24724</v>
      </c>
    </row>
    <row r="13495" customFormat="false" ht="15" hidden="false" customHeight="false" outlineLevel="0" collapsed="false">
      <c r="A13495" s="0" t="s">
        <v>24725</v>
      </c>
      <c r="B13495" s="0" t="n">
        <f aca="false">HOUR(C13495)</f>
        <v>3</v>
      </c>
      <c r="C13495" s="1" t="n">
        <v>41379.1416666667</v>
      </c>
      <c r="D13495" s="0" t="s">
        <v>24726</v>
      </c>
    </row>
    <row r="13496" customFormat="false" ht="15" hidden="false" customHeight="false" outlineLevel="0" collapsed="false">
      <c r="A13496" s="0" t="s">
        <v>24727</v>
      </c>
      <c r="B13496" s="0" t="n">
        <f aca="false">HOUR(C13496)</f>
        <v>3</v>
      </c>
      <c r="C13496" s="1" t="n">
        <v>41379.1416666667</v>
      </c>
      <c r="D13496" s="0" t="s">
        <v>24728</v>
      </c>
    </row>
    <row r="13497" customFormat="false" ht="15" hidden="false" customHeight="false" outlineLevel="0" collapsed="false">
      <c r="A13497" s="0" t="s">
        <v>22806</v>
      </c>
      <c r="B13497" s="0" t="n">
        <f aca="false">HOUR(C13497)</f>
        <v>3</v>
      </c>
      <c r="C13497" s="1" t="n">
        <v>41379.1416666667</v>
      </c>
      <c r="D13497" s="0" t="s">
        <v>24729</v>
      </c>
    </row>
    <row r="13498" customFormat="false" ht="15" hidden="false" customHeight="false" outlineLevel="0" collapsed="false">
      <c r="A13498" s="0" t="s">
        <v>24730</v>
      </c>
      <c r="B13498" s="0" t="n">
        <f aca="false">HOUR(C13498)</f>
        <v>3</v>
      </c>
      <c r="C13498" s="1" t="n">
        <v>41379.1416666667</v>
      </c>
      <c r="D13498" s="0" t="s">
        <v>24731</v>
      </c>
    </row>
    <row r="13499" customFormat="false" ht="15" hidden="false" customHeight="false" outlineLevel="0" collapsed="false">
      <c r="A13499" s="0" t="s">
        <v>24732</v>
      </c>
      <c r="B13499" s="0" t="n">
        <f aca="false">HOUR(C13499)</f>
        <v>3</v>
      </c>
      <c r="C13499" s="1" t="n">
        <v>41379.1416666667</v>
      </c>
      <c r="D13499" s="0" t="s">
        <v>24733</v>
      </c>
    </row>
    <row r="13500" customFormat="false" ht="15" hidden="false" customHeight="false" outlineLevel="0" collapsed="false">
      <c r="A13500" s="0" t="s">
        <v>24734</v>
      </c>
      <c r="B13500" s="0" t="n">
        <f aca="false">HOUR(C13500)</f>
        <v>3</v>
      </c>
      <c r="C13500" s="1" t="n">
        <v>41379.1416666667</v>
      </c>
      <c r="D13500" s="0" t="s">
        <v>24735</v>
      </c>
    </row>
    <row r="13501" customFormat="false" ht="15" hidden="false" customHeight="false" outlineLevel="0" collapsed="false">
      <c r="A13501" s="0" t="s">
        <v>24736</v>
      </c>
      <c r="B13501" s="0" t="n">
        <f aca="false">HOUR(C13501)</f>
        <v>3</v>
      </c>
      <c r="C13501" s="1" t="n">
        <v>41379.1416666667</v>
      </c>
      <c r="D13501" s="0" t="s">
        <v>24737</v>
      </c>
    </row>
    <row r="13502" customFormat="false" ht="15" hidden="false" customHeight="false" outlineLevel="0" collapsed="false">
      <c r="A13502" s="0" t="s">
        <v>24738</v>
      </c>
      <c r="B13502" s="0" t="n">
        <f aca="false">HOUR(C13502)</f>
        <v>3</v>
      </c>
      <c r="C13502" s="1" t="n">
        <v>41379.1416666667</v>
      </c>
      <c r="D13502" s="0" t="s">
        <v>24739</v>
      </c>
    </row>
    <row r="13503" customFormat="false" ht="15" hidden="false" customHeight="false" outlineLevel="0" collapsed="false">
      <c r="A13503" s="0" t="s">
        <v>24740</v>
      </c>
      <c r="B13503" s="0" t="n">
        <f aca="false">HOUR(C13503)</f>
        <v>3</v>
      </c>
      <c r="C13503" s="1" t="n">
        <v>41379.1416666667</v>
      </c>
      <c r="D13503" s="0" t="s">
        <v>24741</v>
      </c>
    </row>
    <row r="13504" customFormat="false" ht="15" hidden="false" customHeight="false" outlineLevel="0" collapsed="false">
      <c r="A13504" s="0" t="s">
        <v>24742</v>
      </c>
      <c r="B13504" s="0" t="n">
        <f aca="false">HOUR(C13504)</f>
        <v>3</v>
      </c>
      <c r="C13504" s="1" t="n">
        <v>41379.1416666667</v>
      </c>
      <c r="D13504" s="0" t="s">
        <v>24743</v>
      </c>
    </row>
    <row r="13505" customFormat="false" ht="15" hidden="false" customHeight="false" outlineLevel="0" collapsed="false">
      <c r="A13505" s="0" t="s">
        <v>24744</v>
      </c>
      <c r="B13505" s="0" t="n">
        <f aca="false">HOUR(C13505)</f>
        <v>3</v>
      </c>
      <c r="C13505" s="1" t="n">
        <v>41379.1416666667</v>
      </c>
      <c r="D13505" s="0" t="s">
        <v>24745</v>
      </c>
    </row>
    <row r="13506" customFormat="false" ht="15" hidden="false" customHeight="false" outlineLevel="0" collapsed="false">
      <c r="A13506" s="0" t="s">
        <v>24342</v>
      </c>
      <c r="B13506" s="0" t="n">
        <f aca="false">HOUR(C13506)</f>
        <v>3</v>
      </c>
      <c r="C13506" s="1" t="n">
        <v>41379.1416666667</v>
      </c>
      <c r="D13506" s="0" t="s">
        <v>24746</v>
      </c>
    </row>
    <row r="13507" customFormat="false" ht="15" hidden="false" customHeight="false" outlineLevel="0" collapsed="false">
      <c r="A13507" s="0" t="s">
        <v>24747</v>
      </c>
      <c r="B13507" s="0" t="n">
        <f aca="false">HOUR(C13507)</f>
        <v>3</v>
      </c>
      <c r="C13507" s="1" t="n">
        <v>41379.1416666667</v>
      </c>
      <c r="D13507" s="0" t="s">
        <v>24748</v>
      </c>
    </row>
    <row r="13508" customFormat="false" ht="15" hidden="false" customHeight="false" outlineLevel="0" collapsed="false">
      <c r="A13508" s="0" t="s">
        <v>24749</v>
      </c>
      <c r="B13508" s="0" t="n">
        <f aca="false">HOUR(C13508)</f>
        <v>3</v>
      </c>
      <c r="C13508" s="1" t="n">
        <v>41379.1416666667</v>
      </c>
      <c r="D13508" s="0" t="s">
        <v>24750</v>
      </c>
    </row>
    <row r="13509" customFormat="false" ht="15" hidden="false" customHeight="false" outlineLevel="0" collapsed="false">
      <c r="A13509" s="0" t="s">
        <v>19593</v>
      </c>
      <c r="B13509" s="0" t="n">
        <f aca="false">HOUR(C13509)</f>
        <v>3</v>
      </c>
      <c r="C13509" s="1" t="n">
        <v>41379.1416666667</v>
      </c>
      <c r="D13509" s="0" t="s">
        <v>24751</v>
      </c>
    </row>
    <row r="13510" customFormat="false" ht="15" hidden="false" customHeight="false" outlineLevel="0" collapsed="false">
      <c r="A13510" s="0" t="s">
        <v>24752</v>
      </c>
      <c r="B13510" s="0" t="n">
        <f aca="false">HOUR(C13510)</f>
        <v>3</v>
      </c>
      <c r="C13510" s="1" t="n">
        <v>41379.1416666667</v>
      </c>
      <c r="D13510" s="0" t="s">
        <v>24753</v>
      </c>
    </row>
    <row r="13511" customFormat="false" ht="15" hidden="false" customHeight="false" outlineLevel="0" collapsed="false">
      <c r="A13511" s="0" t="s">
        <v>24754</v>
      </c>
      <c r="B13511" s="0" t="n">
        <f aca="false">HOUR(C13511)</f>
        <v>3</v>
      </c>
      <c r="C13511" s="1" t="n">
        <v>41379.1416666667</v>
      </c>
      <c r="D13511" s="0" t="s">
        <v>24755</v>
      </c>
    </row>
    <row r="13512" customFormat="false" ht="15" hidden="false" customHeight="false" outlineLevel="0" collapsed="false">
      <c r="A13512" s="0" t="s">
        <v>24756</v>
      </c>
      <c r="B13512" s="0" t="n">
        <f aca="false">HOUR(C13512)</f>
        <v>3</v>
      </c>
      <c r="C13512" s="1" t="n">
        <v>41379.1416666667</v>
      </c>
      <c r="D13512" s="0" t="s">
        <v>24757</v>
      </c>
    </row>
    <row r="13513" customFormat="false" ht="15" hidden="false" customHeight="false" outlineLevel="0" collapsed="false">
      <c r="A13513" s="0" t="s">
        <v>24758</v>
      </c>
      <c r="B13513" s="0" t="n">
        <f aca="false">HOUR(C13513)</f>
        <v>3</v>
      </c>
      <c r="C13513" s="1" t="n">
        <v>41379.1416666667</v>
      </c>
      <c r="D13513" s="0" t="s">
        <v>24759</v>
      </c>
    </row>
    <row r="13514" customFormat="false" ht="15" hidden="false" customHeight="false" outlineLevel="0" collapsed="false">
      <c r="A13514" s="0" t="s">
        <v>20708</v>
      </c>
      <c r="B13514" s="0" t="n">
        <f aca="false">HOUR(C13514)</f>
        <v>3</v>
      </c>
      <c r="C13514" s="1" t="n">
        <v>41379.1416666667</v>
      </c>
      <c r="D13514" s="0" t="s">
        <v>24760</v>
      </c>
    </row>
    <row r="13515" customFormat="false" ht="15" hidden="false" customHeight="false" outlineLevel="0" collapsed="false">
      <c r="A13515" s="0" t="s">
        <v>2882</v>
      </c>
      <c r="B13515" s="0" t="n">
        <f aca="false">HOUR(C13515)</f>
        <v>3</v>
      </c>
      <c r="C13515" s="1" t="n">
        <v>41379.1416666667</v>
      </c>
      <c r="D13515" s="0" t="s">
        <v>24761</v>
      </c>
    </row>
    <row r="13516" customFormat="false" ht="15" hidden="false" customHeight="false" outlineLevel="0" collapsed="false">
      <c r="A13516" s="0" t="s">
        <v>24762</v>
      </c>
      <c r="B13516" s="0" t="n">
        <f aca="false">HOUR(C13516)</f>
        <v>3</v>
      </c>
      <c r="C13516" s="1" t="n">
        <v>41379.1416666667</v>
      </c>
      <c r="D13516" s="0" t="s">
        <v>24763</v>
      </c>
    </row>
    <row r="13517" customFormat="false" ht="15" hidden="false" customHeight="false" outlineLevel="0" collapsed="false">
      <c r="A13517" s="0" t="s">
        <v>24764</v>
      </c>
      <c r="B13517" s="0" t="n">
        <f aca="false">HOUR(C13517)</f>
        <v>3</v>
      </c>
      <c r="C13517" s="1" t="n">
        <v>41379.1416666667</v>
      </c>
      <c r="D13517" s="0" t="s">
        <v>24765</v>
      </c>
    </row>
    <row r="13518" customFormat="false" ht="15" hidden="false" customHeight="false" outlineLevel="0" collapsed="false">
      <c r="A13518" s="0" t="s">
        <v>24766</v>
      </c>
      <c r="B13518" s="0" t="n">
        <f aca="false">HOUR(C13518)</f>
        <v>3</v>
      </c>
      <c r="C13518" s="1" t="n">
        <v>41379.1423611111</v>
      </c>
      <c r="D13518" s="0" t="s">
        <v>24767</v>
      </c>
    </row>
    <row r="13519" customFormat="false" ht="15" hidden="false" customHeight="false" outlineLevel="0" collapsed="false">
      <c r="A13519" s="0" t="s">
        <v>24768</v>
      </c>
      <c r="B13519" s="0" t="n">
        <f aca="false">HOUR(C13519)</f>
        <v>3</v>
      </c>
      <c r="C13519" s="1" t="n">
        <v>41379.1423611111</v>
      </c>
      <c r="D13519" s="0" t="s">
        <v>24769</v>
      </c>
    </row>
    <row r="13520" customFormat="false" ht="15" hidden="false" customHeight="false" outlineLevel="0" collapsed="false">
      <c r="A13520" s="0" t="s">
        <v>24770</v>
      </c>
      <c r="B13520" s="0" t="n">
        <f aca="false">HOUR(C13520)</f>
        <v>3</v>
      </c>
      <c r="C13520" s="1" t="n">
        <v>41379.1423611111</v>
      </c>
      <c r="D13520" s="0" t="s">
        <v>24771</v>
      </c>
    </row>
    <row r="13521" customFormat="false" ht="15" hidden="false" customHeight="false" outlineLevel="0" collapsed="false">
      <c r="A13521" s="0" t="s">
        <v>24772</v>
      </c>
      <c r="B13521" s="0" t="n">
        <f aca="false">HOUR(C13521)</f>
        <v>3</v>
      </c>
      <c r="C13521" s="1" t="n">
        <v>41379.1423611111</v>
      </c>
      <c r="D13521" s="0" t="s">
        <v>24773</v>
      </c>
    </row>
    <row r="13522" customFormat="false" ht="15" hidden="false" customHeight="false" outlineLevel="0" collapsed="false">
      <c r="A13522" s="0" t="s">
        <v>24774</v>
      </c>
      <c r="B13522" s="0" t="n">
        <f aca="false">HOUR(C13522)</f>
        <v>3</v>
      </c>
      <c r="C13522" s="1" t="n">
        <v>41379.1423611111</v>
      </c>
      <c r="D13522" s="0" t="s">
        <v>24775</v>
      </c>
    </row>
    <row r="13523" customFormat="false" ht="15" hidden="false" customHeight="false" outlineLevel="0" collapsed="false">
      <c r="B13523" s="0" t="n">
        <f aca="false">HOUR(C13523)</f>
        <v>3</v>
      </c>
      <c r="C13523" s="1" t="n">
        <v>41379.1423611111</v>
      </c>
      <c r="D13523" s="0" t="s">
        <v>24776</v>
      </c>
    </row>
    <row r="13524" customFormat="false" ht="15" hidden="false" customHeight="false" outlineLevel="0" collapsed="false">
      <c r="A13524" s="0" t="s">
        <v>24777</v>
      </c>
      <c r="B13524" s="0" t="n">
        <f aca="false">HOUR(C13524)</f>
        <v>3</v>
      </c>
      <c r="C13524" s="1" t="n">
        <v>41379.1423611111</v>
      </c>
      <c r="D13524" s="0" t="s">
        <v>24778</v>
      </c>
    </row>
    <row r="13525" customFormat="false" ht="15" hidden="false" customHeight="false" outlineLevel="0" collapsed="false">
      <c r="A13525" s="0" t="s">
        <v>24779</v>
      </c>
      <c r="B13525" s="0" t="n">
        <f aca="false">HOUR(C13525)</f>
        <v>3</v>
      </c>
      <c r="C13525" s="1" t="n">
        <v>41379.1423611111</v>
      </c>
      <c r="D13525" s="0" t="s">
        <v>24780</v>
      </c>
    </row>
    <row r="13526" customFormat="false" ht="15" hidden="false" customHeight="false" outlineLevel="0" collapsed="false">
      <c r="A13526" s="0" t="s">
        <v>24781</v>
      </c>
      <c r="B13526" s="0" t="n">
        <f aca="false">HOUR(C13526)</f>
        <v>3</v>
      </c>
      <c r="C13526" s="1" t="n">
        <v>41379.1423611111</v>
      </c>
      <c r="D13526" s="0" t="s">
        <v>24782</v>
      </c>
    </row>
    <row r="13527" customFormat="false" ht="15" hidden="false" customHeight="false" outlineLevel="0" collapsed="false">
      <c r="A13527" s="0" t="s">
        <v>24783</v>
      </c>
      <c r="B13527" s="0" t="n">
        <f aca="false">HOUR(C13527)</f>
        <v>3</v>
      </c>
      <c r="C13527" s="1" t="n">
        <v>41379.1423611111</v>
      </c>
      <c r="D13527" s="0" t="s">
        <v>24784</v>
      </c>
    </row>
    <row r="13528" customFormat="false" ht="409.5" hidden="false" customHeight="false" outlineLevel="0" collapsed="false">
      <c r="A13528" s="0" t="s">
        <v>23656</v>
      </c>
      <c r="B13528" s="0" t="n">
        <f aca="false">HOUR(C13528)</f>
        <v>3</v>
      </c>
      <c r="C13528" s="1" t="n">
        <v>41379.1423611111</v>
      </c>
      <c r="D13528" s="3" t="s">
        <v>24785</v>
      </c>
    </row>
    <row r="13529" customFormat="false" ht="15" hidden="false" customHeight="false" outlineLevel="0" collapsed="false">
      <c r="A13529" s="0" t="s">
        <v>24786</v>
      </c>
      <c r="B13529" s="0" t="n">
        <f aca="false">HOUR(C13529)</f>
        <v>3</v>
      </c>
      <c r="C13529" s="1" t="n">
        <v>41379.1423611111</v>
      </c>
      <c r="D13529" s="0" t="s">
        <v>24787</v>
      </c>
    </row>
    <row r="13530" customFormat="false" ht="15" hidden="false" customHeight="false" outlineLevel="0" collapsed="false">
      <c r="A13530" s="0" t="s">
        <v>24788</v>
      </c>
      <c r="B13530" s="0" t="n">
        <f aca="false">HOUR(C13530)</f>
        <v>3</v>
      </c>
      <c r="C13530" s="1" t="n">
        <v>41379.1423611111</v>
      </c>
      <c r="D13530" s="0" t="s">
        <v>24789</v>
      </c>
    </row>
    <row r="13531" customFormat="false" ht="15" hidden="false" customHeight="false" outlineLevel="0" collapsed="false">
      <c r="A13531" s="0" t="s">
        <v>20310</v>
      </c>
      <c r="B13531" s="0" t="n">
        <f aca="false">HOUR(C13531)</f>
        <v>3</v>
      </c>
      <c r="C13531" s="1" t="n">
        <v>41379.1423611111</v>
      </c>
      <c r="D13531" s="0" t="s">
        <v>24790</v>
      </c>
    </row>
    <row r="13532" customFormat="false" ht="15" hidden="false" customHeight="false" outlineLevel="0" collapsed="false">
      <c r="A13532" s="0" t="s">
        <v>2031</v>
      </c>
      <c r="B13532" s="0" t="n">
        <f aca="false">HOUR(C13532)</f>
        <v>3</v>
      </c>
      <c r="C13532" s="1" t="n">
        <v>41379.1423611111</v>
      </c>
      <c r="D13532" s="0" t="s">
        <v>24791</v>
      </c>
    </row>
    <row r="13533" customFormat="false" ht="15" hidden="false" customHeight="false" outlineLevel="0" collapsed="false">
      <c r="A13533" s="0" t="s">
        <v>5576</v>
      </c>
      <c r="B13533" s="0" t="n">
        <f aca="false">HOUR(C13533)</f>
        <v>3</v>
      </c>
      <c r="C13533" s="1" t="n">
        <v>41379.1423611111</v>
      </c>
      <c r="D13533" s="0" t="s">
        <v>19309</v>
      </c>
    </row>
    <row r="13534" customFormat="false" ht="15" hidden="false" customHeight="false" outlineLevel="0" collapsed="false">
      <c r="A13534" s="0" t="s">
        <v>24792</v>
      </c>
      <c r="B13534" s="0" t="n">
        <f aca="false">HOUR(C13534)</f>
        <v>3</v>
      </c>
      <c r="C13534" s="1" t="n">
        <v>41379.1423611111</v>
      </c>
      <c r="D13534" s="0" t="s">
        <v>24793</v>
      </c>
    </row>
    <row r="13535" customFormat="false" ht="15" hidden="false" customHeight="false" outlineLevel="0" collapsed="false">
      <c r="A13535" s="0" t="s">
        <v>24794</v>
      </c>
      <c r="B13535" s="0" t="n">
        <f aca="false">HOUR(C13535)</f>
        <v>3</v>
      </c>
      <c r="C13535" s="1" t="n">
        <v>41379.1423611111</v>
      </c>
      <c r="D13535" s="0" t="s">
        <v>24795</v>
      </c>
    </row>
    <row r="13536" customFormat="false" ht="15" hidden="false" customHeight="false" outlineLevel="0" collapsed="false">
      <c r="A13536" s="0" t="s">
        <v>24796</v>
      </c>
      <c r="B13536" s="0" t="n">
        <f aca="false">HOUR(C13536)</f>
        <v>3</v>
      </c>
      <c r="C13536" s="1" t="n">
        <v>41379.1423611111</v>
      </c>
      <c r="D13536" s="0" t="s">
        <v>24797</v>
      </c>
    </row>
    <row r="13537" customFormat="false" ht="15" hidden="false" customHeight="false" outlineLevel="0" collapsed="false">
      <c r="A13537" s="0" t="s">
        <v>24798</v>
      </c>
      <c r="B13537" s="0" t="n">
        <f aca="false">HOUR(C13537)</f>
        <v>3</v>
      </c>
      <c r="C13537" s="1" t="n">
        <v>41379.1423611111</v>
      </c>
      <c r="D13537" s="0" t="s">
        <v>24799</v>
      </c>
    </row>
    <row r="13538" customFormat="false" ht="15" hidden="false" customHeight="false" outlineLevel="0" collapsed="false">
      <c r="A13538" s="0" t="s">
        <v>24800</v>
      </c>
      <c r="B13538" s="0" t="n">
        <f aca="false">HOUR(C13538)</f>
        <v>3</v>
      </c>
      <c r="C13538" s="1" t="n">
        <v>41379.1423611111</v>
      </c>
      <c r="D13538" s="0" t="s">
        <v>24801</v>
      </c>
    </row>
    <row r="13539" customFormat="false" ht="15" hidden="false" customHeight="false" outlineLevel="0" collapsed="false">
      <c r="A13539" s="0" t="s">
        <v>24802</v>
      </c>
      <c r="B13539" s="0" t="n">
        <f aca="false">HOUR(C13539)</f>
        <v>3</v>
      </c>
      <c r="C13539" s="1" t="n">
        <v>41379.1423611111</v>
      </c>
      <c r="D13539" s="0" t="s">
        <v>24803</v>
      </c>
    </row>
    <row r="13540" customFormat="false" ht="15" hidden="false" customHeight="false" outlineLevel="0" collapsed="false">
      <c r="A13540" s="0" t="s">
        <v>24804</v>
      </c>
      <c r="B13540" s="0" t="n">
        <f aca="false">HOUR(C13540)</f>
        <v>3</v>
      </c>
      <c r="C13540" s="1" t="n">
        <v>41379.1423611111</v>
      </c>
      <c r="D13540" s="0" t="s">
        <v>24805</v>
      </c>
    </row>
    <row r="13541" customFormat="false" ht="15" hidden="false" customHeight="false" outlineLevel="0" collapsed="false">
      <c r="A13541" s="0" t="s">
        <v>21771</v>
      </c>
      <c r="B13541" s="0" t="n">
        <f aca="false">HOUR(C13541)</f>
        <v>3</v>
      </c>
      <c r="C13541" s="1" t="n">
        <v>41379.1423611111</v>
      </c>
      <c r="D13541" s="0" t="s">
        <v>24806</v>
      </c>
    </row>
    <row r="13542" customFormat="false" ht="15" hidden="false" customHeight="false" outlineLevel="0" collapsed="false">
      <c r="A13542" s="0" t="s">
        <v>24807</v>
      </c>
      <c r="B13542" s="0" t="n">
        <f aca="false">HOUR(C13542)</f>
        <v>3</v>
      </c>
      <c r="C13542" s="1" t="n">
        <v>41379.1423611111</v>
      </c>
      <c r="D13542" s="0" t="s">
        <v>24808</v>
      </c>
    </row>
    <row r="13543" customFormat="false" ht="15" hidden="false" customHeight="false" outlineLevel="0" collapsed="false">
      <c r="A13543" s="0" t="s">
        <v>24809</v>
      </c>
      <c r="B13543" s="0" t="n">
        <f aca="false">HOUR(C13543)</f>
        <v>3</v>
      </c>
      <c r="C13543" s="1" t="n">
        <v>41379.1423611111</v>
      </c>
      <c r="D13543" s="0" t="s">
        <v>24810</v>
      </c>
    </row>
    <row r="13544" customFormat="false" ht="15" hidden="false" customHeight="false" outlineLevel="0" collapsed="false">
      <c r="A13544" s="0" t="s">
        <v>21714</v>
      </c>
      <c r="B13544" s="0" t="n">
        <f aca="false">HOUR(C13544)</f>
        <v>3</v>
      </c>
      <c r="C13544" s="1" t="n">
        <v>41379.1423611111</v>
      </c>
      <c r="D13544" s="0" t="s">
        <v>24811</v>
      </c>
    </row>
    <row r="13545" customFormat="false" ht="15" hidden="false" customHeight="false" outlineLevel="0" collapsed="false">
      <c r="A13545" s="0" t="s">
        <v>24812</v>
      </c>
      <c r="B13545" s="0" t="n">
        <f aca="false">HOUR(C13545)</f>
        <v>3</v>
      </c>
      <c r="C13545" s="1" t="n">
        <v>41379.1423611111</v>
      </c>
      <c r="D13545" s="0" t="s">
        <v>24813</v>
      </c>
    </row>
    <row r="13546" customFormat="false" ht="15" hidden="false" customHeight="false" outlineLevel="0" collapsed="false">
      <c r="A13546" s="0" t="s">
        <v>24814</v>
      </c>
      <c r="B13546" s="0" t="n">
        <f aca="false">HOUR(C13546)</f>
        <v>3</v>
      </c>
      <c r="C13546" s="1" t="n">
        <v>41379.1423611111</v>
      </c>
      <c r="D13546" s="0" t="s">
        <v>24815</v>
      </c>
    </row>
    <row r="13547" customFormat="false" ht="15" hidden="false" customHeight="false" outlineLevel="0" collapsed="false">
      <c r="A13547" s="0" t="s">
        <v>6067</v>
      </c>
      <c r="B13547" s="0" t="n">
        <f aca="false">HOUR(C13547)</f>
        <v>3</v>
      </c>
      <c r="C13547" s="1" t="n">
        <v>41379.1423611111</v>
      </c>
      <c r="D13547" s="0" t="s">
        <v>24816</v>
      </c>
    </row>
    <row r="13548" customFormat="false" ht="15" hidden="false" customHeight="false" outlineLevel="0" collapsed="false">
      <c r="A13548" s="0" t="s">
        <v>24817</v>
      </c>
      <c r="B13548" s="0" t="n">
        <f aca="false">HOUR(C13548)</f>
        <v>3</v>
      </c>
      <c r="C13548" s="1" t="n">
        <v>41379.1423611111</v>
      </c>
      <c r="D13548" s="0" t="s">
        <v>24818</v>
      </c>
    </row>
    <row r="13549" customFormat="false" ht="15" hidden="false" customHeight="false" outlineLevel="0" collapsed="false">
      <c r="A13549" s="0" t="s">
        <v>24585</v>
      </c>
      <c r="B13549" s="0" t="n">
        <f aca="false">HOUR(C13549)</f>
        <v>3</v>
      </c>
      <c r="C13549" s="1" t="n">
        <v>41379.1423611111</v>
      </c>
      <c r="D13549" s="0" t="s">
        <v>24819</v>
      </c>
    </row>
    <row r="13550" customFormat="false" ht="15" hidden="false" customHeight="false" outlineLevel="0" collapsed="false">
      <c r="A13550" s="0" t="s">
        <v>24820</v>
      </c>
      <c r="B13550" s="0" t="n">
        <f aca="false">HOUR(C13550)</f>
        <v>3</v>
      </c>
      <c r="C13550" s="1" t="n">
        <v>41379.1423611111</v>
      </c>
      <c r="D13550" s="0" t="s">
        <v>24821</v>
      </c>
    </row>
    <row r="13551" customFormat="false" ht="15" hidden="false" customHeight="false" outlineLevel="0" collapsed="false">
      <c r="A13551" s="0" t="s">
        <v>24822</v>
      </c>
      <c r="B13551" s="0" t="n">
        <f aca="false">HOUR(C13551)</f>
        <v>3</v>
      </c>
      <c r="C13551" s="1" t="n">
        <v>41379.1423611111</v>
      </c>
      <c r="D13551" s="0" t="s">
        <v>24823</v>
      </c>
    </row>
    <row r="13552" customFormat="false" ht="15" hidden="false" customHeight="false" outlineLevel="0" collapsed="false">
      <c r="A13552" s="0" t="s">
        <v>24824</v>
      </c>
      <c r="B13552" s="0" t="n">
        <f aca="false">HOUR(C13552)</f>
        <v>3</v>
      </c>
      <c r="C13552" s="1" t="n">
        <v>41379.1423611111</v>
      </c>
      <c r="D13552" s="0" t="s">
        <v>24825</v>
      </c>
    </row>
    <row r="13553" customFormat="false" ht="15" hidden="false" customHeight="false" outlineLevel="0" collapsed="false">
      <c r="A13553" s="0" t="s">
        <v>24826</v>
      </c>
      <c r="B13553" s="0" t="n">
        <f aca="false">HOUR(C13553)</f>
        <v>3</v>
      </c>
      <c r="C13553" s="1" t="n">
        <v>41379.1423611111</v>
      </c>
      <c r="D13553" s="0" t="s">
        <v>24827</v>
      </c>
    </row>
    <row r="13554" customFormat="false" ht="15" hidden="false" customHeight="false" outlineLevel="0" collapsed="false">
      <c r="A13554" s="0" t="s">
        <v>24828</v>
      </c>
      <c r="B13554" s="0" t="n">
        <f aca="false">HOUR(C13554)</f>
        <v>3</v>
      </c>
      <c r="C13554" s="1" t="n">
        <v>41379.1423611111</v>
      </c>
      <c r="D13554" s="0" t="s">
        <v>24829</v>
      </c>
    </row>
    <row r="13555" customFormat="false" ht="15" hidden="false" customHeight="false" outlineLevel="0" collapsed="false">
      <c r="A13555" s="0" t="s">
        <v>24830</v>
      </c>
      <c r="B13555" s="0" t="n">
        <f aca="false">HOUR(C13555)</f>
        <v>3</v>
      </c>
      <c r="C13555" s="1" t="n">
        <v>41379.1423611111</v>
      </c>
      <c r="D13555" s="0" t="s">
        <v>24831</v>
      </c>
    </row>
    <row r="13556" customFormat="false" ht="15" hidden="false" customHeight="false" outlineLevel="0" collapsed="false">
      <c r="A13556" s="0" t="s">
        <v>24832</v>
      </c>
      <c r="B13556" s="0" t="n">
        <f aca="false">HOUR(C13556)</f>
        <v>3</v>
      </c>
      <c r="C13556" s="1" t="n">
        <v>41379.1423611111</v>
      </c>
      <c r="D13556" s="0" t="s">
        <v>24833</v>
      </c>
    </row>
    <row r="13557" customFormat="false" ht="15" hidden="false" customHeight="false" outlineLevel="0" collapsed="false">
      <c r="A13557" s="0" t="s">
        <v>24834</v>
      </c>
      <c r="B13557" s="0" t="n">
        <f aca="false">HOUR(C13557)</f>
        <v>3</v>
      </c>
      <c r="C13557" s="1" t="n">
        <v>41379.1423611111</v>
      </c>
      <c r="D13557" s="0" t="s">
        <v>24835</v>
      </c>
    </row>
    <row r="13558" customFormat="false" ht="15" hidden="false" customHeight="false" outlineLevel="0" collapsed="false">
      <c r="A13558" s="0" t="s">
        <v>24836</v>
      </c>
      <c r="B13558" s="0" t="n">
        <f aca="false">HOUR(C13558)</f>
        <v>3</v>
      </c>
      <c r="C13558" s="1" t="n">
        <v>41379.1423611111</v>
      </c>
      <c r="D13558" s="0" t="s">
        <v>24837</v>
      </c>
    </row>
    <row r="13559" customFormat="false" ht="15" hidden="false" customHeight="false" outlineLevel="0" collapsed="false">
      <c r="A13559" s="0" t="s">
        <v>24838</v>
      </c>
      <c r="B13559" s="0" t="n">
        <f aca="false">HOUR(C13559)</f>
        <v>3</v>
      </c>
      <c r="C13559" s="1" t="n">
        <v>41379.1423611111</v>
      </c>
      <c r="D13559" s="0" t="s">
        <v>24839</v>
      </c>
    </row>
    <row r="13560" customFormat="false" ht="15" hidden="false" customHeight="false" outlineLevel="0" collapsed="false">
      <c r="A13560" s="0" t="s">
        <v>24840</v>
      </c>
      <c r="B13560" s="0" t="n">
        <f aca="false">HOUR(C13560)</f>
        <v>3</v>
      </c>
      <c r="C13560" s="1" t="n">
        <v>41379.1423611111</v>
      </c>
      <c r="D13560" s="0" t="s">
        <v>24841</v>
      </c>
    </row>
    <row r="13561" customFormat="false" ht="15" hidden="false" customHeight="false" outlineLevel="0" collapsed="false">
      <c r="A13561" s="0" t="s">
        <v>23855</v>
      </c>
      <c r="B13561" s="0" t="n">
        <f aca="false">HOUR(C13561)</f>
        <v>3</v>
      </c>
      <c r="C13561" s="1" t="n">
        <v>41379.1423611111</v>
      </c>
      <c r="D13561" s="0" t="s">
        <v>24842</v>
      </c>
    </row>
    <row r="13562" customFormat="false" ht="15" hidden="false" customHeight="false" outlineLevel="0" collapsed="false">
      <c r="A13562" s="0" t="s">
        <v>24843</v>
      </c>
      <c r="B13562" s="0" t="n">
        <f aca="false">HOUR(C13562)</f>
        <v>3</v>
      </c>
      <c r="C13562" s="1" t="n">
        <v>41379.1423611111</v>
      </c>
      <c r="D13562" s="0" t="s">
        <v>24844</v>
      </c>
    </row>
    <row r="13563" customFormat="false" ht="15" hidden="false" customHeight="false" outlineLevel="0" collapsed="false">
      <c r="A13563" s="0" t="s">
        <v>24845</v>
      </c>
      <c r="B13563" s="0" t="n">
        <f aca="false">HOUR(C13563)</f>
        <v>3</v>
      </c>
      <c r="C13563" s="1" t="n">
        <v>41379.1423611111</v>
      </c>
      <c r="D13563" s="0" t="s">
        <v>24846</v>
      </c>
    </row>
    <row r="13564" customFormat="false" ht="15" hidden="false" customHeight="false" outlineLevel="0" collapsed="false">
      <c r="A13564" s="0" t="s">
        <v>24847</v>
      </c>
      <c r="B13564" s="0" t="n">
        <f aca="false">HOUR(C13564)</f>
        <v>3</v>
      </c>
      <c r="C13564" s="1" t="n">
        <v>41379.1423611111</v>
      </c>
      <c r="D13564" s="0" t="s">
        <v>24848</v>
      </c>
    </row>
    <row r="13565" customFormat="false" ht="15" hidden="false" customHeight="false" outlineLevel="0" collapsed="false">
      <c r="A13565" s="0" t="s">
        <v>17800</v>
      </c>
      <c r="B13565" s="0" t="n">
        <f aca="false">HOUR(C13565)</f>
        <v>3</v>
      </c>
      <c r="C13565" s="1" t="n">
        <v>41379.1423611111</v>
      </c>
      <c r="D13565" s="0" t="s">
        <v>24849</v>
      </c>
    </row>
    <row r="13566" customFormat="false" ht="15" hidden="false" customHeight="false" outlineLevel="0" collapsed="false">
      <c r="A13566" s="0" t="s">
        <v>24121</v>
      </c>
      <c r="B13566" s="0" t="n">
        <f aca="false">HOUR(C13566)</f>
        <v>3</v>
      </c>
      <c r="C13566" s="1" t="n">
        <v>41379.1423611111</v>
      </c>
      <c r="D13566" s="0" t="s">
        <v>24850</v>
      </c>
    </row>
    <row r="13567" customFormat="false" ht="15" hidden="false" customHeight="false" outlineLevel="0" collapsed="false">
      <c r="A13567" s="0" t="s">
        <v>24851</v>
      </c>
      <c r="B13567" s="0" t="n">
        <f aca="false">HOUR(C13567)</f>
        <v>3</v>
      </c>
      <c r="C13567" s="1" t="n">
        <v>41379.1423611111</v>
      </c>
      <c r="D13567" s="0" t="s">
        <v>24852</v>
      </c>
    </row>
    <row r="13568" customFormat="false" ht="15" hidden="false" customHeight="false" outlineLevel="0" collapsed="false">
      <c r="A13568" s="0" t="s">
        <v>24853</v>
      </c>
      <c r="B13568" s="0" t="n">
        <f aca="false">HOUR(C13568)</f>
        <v>3</v>
      </c>
      <c r="C13568" s="1" t="n">
        <v>41379.1423611111</v>
      </c>
      <c r="D13568" s="0" t="s">
        <v>24854</v>
      </c>
    </row>
    <row r="13569" customFormat="false" ht="15" hidden="false" customHeight="false" outlineLevel="0" collapsed="false">
      <c r="A13569" s="0" t="s">
        <v>24855</v>
      </c>
      <c r="B13569" s="0" t="n">
        <f aca="false">HOUR(C13569)</f>
        <v>3</v>
      </c>
      <c r="C13569" s="1" t="n">
        <v>41379.1423611111</v>
      </c>
      <c r="D13569" s="0" t="s">
        <v>24856</v>
      </c>
    </row>
    <row r="13570" customFormat="false" ht="15" hidden="false" customHeight="false" outlineLevel="0" collapsed="false">
      <c r="A13570" s="0" t="s">
        <v>24857</v>
      </c>
      <c r="B13570" s="0" t="n">
        <f aca="false">HOUR(C13570)</f>
        <v>3</v>
      </c>
      <c r="C13570" s="1" t="n">
        <v>41379.1423611111</v>
      </c>
      <c r="D13570" s="0" t="s">
        <v>24858</v>
      </c>
    </row>
    <row r="13571" customFormat="false" ht="15" hidden="false" customHeight="false" outlineLevel="0" collapsed="false">
      <c r="A13571" s="0" t="s">
        <v>24859</v>
      </c>
      <c r="B13571" s="0" t="n">
        <f aca="false">HOUR(C13571)</f>
        <v>3</v>
      </c>
      <c r="C13571" s="1" t="n">
        <v>41379.1423611111</v>
      </c>
      <c r="D13571" s="0" t="s">
        <v>24860</v>
      </c>
    </row>
    <row r="13572" customFormat="false" ht="15" hidden="false" customHeight="false" outlineLevel="0" collapsed="false">
      <c r="A13572" s="0" t="s">
        <v>24861</v>
      </c>
      <c r="B13572" s="0" t="n">
        <f aca="false">HOUR(C13572)</f>
        <v>3</v>
      </c>
      <c r="C13572" s="1" t="n">
        <v>41379.1423611111</v>
      </c>
      <c r="D13572" s="0" t="s">
        <v>24862</v>
      </c>
    </row>
    <row r="13573" customFormat="false" ht="15" hidden="false" customHeight="false" outlineLevel="0" collapsed="false">
      <c r="A13573" s="0" t="s">
        <v>24863</v>
      </c>
      <c r="B13573" s="0" t="n">
        <f aca="false">HOUR(C13573)</f>
        <v>3</v>
      </c>
      <c r="C13573" s="1" t="n">
        <v>41379.1423611111</v>
      </c>
      <c r="D13573" s="0" t="s">
        <v>24864</v>
      </c>
    </row>
    <row r="13574" customFormat="false" ht="15" hidden="false" customHeight="false" outlineLevel="0" collapsed="false">
      <c r="A13574" s="0" t="s">
        <v>24865</v>
      </c>
      <c r="B13574" s="0" t="n">
        <f aca="false">HOUR(C13574)</f>
        <v>3</v>
      </c>
      <c r="C13574" s="1" t="n">
        <v>41379.1423611111</v>
      </c>
      <c r="D13574" s="0" t="s">
        <v>24866</v>
      </c>
    </row>
    <row r="13575" customFormat="false" ht="15" hidden="false" customHeight="false" outlineLevel="0" collapsed="false">
      <c r="A13575" s="0" t="s">
        <v>24867</v>
      </c>
      <c r="B13575" s="0" t="n">
        <f aca="false">HOUR(C13575)</f>
        <v>3</v>
      </c>
      <c r="C13575" s="1" t="n">
        <v>41379.1423611111</v>
      </c>
      <c r="D13575" s="0" t="s">
        <v>24868</v>
      </c>
    </row>
    <row r="13576" customFormat="false" ht="15" hidden="false" customHeight="false" outlineLevel="0" collapsed="false">
      <c r="A13576" s="0" t="s">
        <v>6120</v>
      </c>
      <c r="B13576" s="0" t="n">
        <f aca="false">HOUR(C13576)</f>
        <v>3</v>
      </c>
      <c r="C13576" s="1" t="n">
        <v>41379.1423611111</v>
      </c>
      <c r="D13576" s="0" t="s">
        <v>24869</v>
      </c>
    </row>
    <row r="13577" customFormat="false" ht="15" hidden="false" customHeight="false" outlineLevel="0" collapsed="false">
      <c r="A13577" s="0" t="s">
        <v>452</v>
      </c>
      <c r="B13577" s="0" t="n">
        <f aca="false">HOUR(C13577)</f>
        <v>3</v>
      </c>
      <c r="C13577" s="1" t="n">
        <v>41379.1423611111</v>
      </c>
      <c r="D13577" s="0" t="s">
        <v>24870</v>
      </c>
    </row>
    <row r="13578" customFormat="false" ht="15" hidden="false" customHeight="false" outlineLevel="0" collapsed="false">
      <c r="A13578" s="0" t="s">
        <v>24871</v>
      </c>
      <c r="B13578" s="0" t="n">
        <f aca="false">HOUR(C13578)</f>
        <v>3</v>
      </c>
      <c r="C13578" s="1" t="n">
        <v>41379.1423611111</v>
      </c>
      <c r="D13578" s="0" t="s">
        <v>24872</v>
      </c>
    </row>
    <row r="13579" customFormat="false" ht="15" hidden="false" customHeight="false" outlineLevel="0" collapsed="false">
      <c r="A13579" s="0" t="s">
        <v>24873</v>
      </c>
      <c r="B13579" s="0" t="n">
        <f aca="false">HOUR(C13579)</f>
        <v>3</v>
      </c>
      <c r="C13579" s="1" t="n">
        <v>41379.1423611111</v>
      </c>
      <c r="D13579" s="0" t="s">
        <v>24874</v>
      </c>
    </row>
    <row r="13580" customFormat="false" ht="15" hidden="false" customHeight="false" outlineLevel="0" collapsed="false">
      <c r="A13580" s="0" t="s">
        <v>24875</v>
      </c>
      <c r="B13580" s="0" t="n">
        <f aca="false">HOUR(C13580)</f>
        <v>3</v>
      </c>
      <c r="C13580" s="1" t="n">
        <v>41379.1423611111</v>
      </c>
      <c r="D13580" s="0" t="s">
        <v>24876</v>
      </c>
    </row>
    <row r="13581" customFormat="false" ht="15" hidden="false" customHeight="false" outlineLevel="0" collapsed="false">
      <c r="A13581" s="0" t="s">
        <v>24877</v>
      </c>
      <c r="B13581" s="0" t="n">
        <f aca="false">HOUR(C13581)</f>
        <v>3</v>
      </c>
      <c r="C13581" s="1" t="n">
        <v>41379.1423611111</v>
      </c>
      <c r="D13581" s="0" t="s">
        <v>24878</v>
      </c>
    </row>
    <row r="13582" customFormat="false" ht="15" hidden="false" customHeight="false" outlineLevel="0" collapsed="false">
      <c r="A13582" s="0" t="s">
        <v>24879</v>
      </c>
      <c r="B13582" s="0" t="n">
        <f aca="false">HOUR(C13582)</f>
        <v>3</v>
      </c>
      <c r="C13582" s="1" t="n">
        <v>41379.1423611111</v>
      </c>
      <c r="D13582" s="0" t="s">
        <v>24880</v>
      </c>
    </row>
    <row r="13583" customFormat="false" ht="15" hidden="false" customHeight="false" outlineLevel="0" collapsed="false">
      <c r="A13583" s="0" t="s">
        <v>24881</v>
      </c>
      <c r="B13583" s="0" t="n">
        <f aca="false">HOUR(C13583)</f>
        <v>3</v>
      </c>
      <c r="C13583" s="1" t="n">
        <v>41379.1423611111</v>
      </c>
      <c r="D13583" s="0" t="s">
        <v>24882</v>
      </c>
    </row>
    <row r="13584" customFormat="false" ht="15" hidden="false" customHeight="false" outlineLevel="0" collapsed="false">
      <c r="A13584" s="0" t="s">
        <v>24883</v>
      </c>
      <c r="B13584" s="0" t="n">
        <f aca="false">HOUR(C13584)</f>
        <v>3</v>
      </c>
      <c r="C13584" s="1" t="n">
        <v>41379.1423611111</v>
      </c>
      <c r="D13584" s="0" t="s">
        <v>24884</v>
      </c>
    </row>
    <row r="13585" customFormat="false" ht="15" hidden="false" customHeight="false" outlineLevel="0" collapsed="false">
      <c r="A13585" s="0" t="s">
        <v>24885</v>
      </c>
      <c r="B13585" s="0" t="n">
        <f aca="false">HOUR(C13585)</f>
        <v>3</v>
      </c>
      <c r="C13585" s="1" t="n">
        <v>41379.1423611111</v>
      </c>
      <c r="D13585" s="0" t="s">
        <v>22605</v>
      </c>
    </row>
    <row r="13586" customFormat="false" ht="15" hidden="false" customHeight="false" outlineLevel="0" collapsed="false">
      <c r="A13586" s="0" t="s">
        <v>24886</v>
      </c>
      <c r="B13586" s="0" t="n">
        <f aca="false">HOUR(C13586)</f>
        <v>3</v>
      </c>
      <c r="C13586" s="1" t="n">
        <v>41379.1423611111</v>
      </c>
      <c r="D13586" s="0" t="s">
        <v>24887</v>
      </c>
    </row>
    <row r="13587" customFormat="false" ht="15" hidden="false" customHeight="false" outlineLevel="0" collapsed="false">
      <c r="A13587" s="0" t="s">
        <v>24888</v>
      </c>
      <c r="B13587" s="0" t="n">
        <f aca="false">HOUR(C13587)</f>
        <v>3</v>
      </c>
      <c r="C13587" s="1" t="n">
        <v>41379.1423611111</v>
      </c>
      <c r="D13587" s="0" t="s">
        <v>24889</v>
      </c>
    </row>
    <row r="13588" customFormat="false" ht="15" hidden="false" customHeight="false" outlineLevel="0" collapsed="false">
      <c r="A13588" s="0" t="s">
        <v>23009</v>
      </c>
      <c r="B13588" s="0" t="n">
        <f aca="false">HOUR(C13588)</f>
        <v>3</v>
      </c>
      <c r="C13588" s="1" t="n">
        <v>41379.1423611111</v>
      </c>
      <c r="D13588" s="0" t="s">
        <v>24890</v>
      </c>
    </row>
    <row r="13589" customFormat="false" ht="15" hidden="false" customHeight="false" outlineLevel="0" collapsed="false">
      <c r="A13589" s="0" t="s">
        <v>24891</v>
      </c>
      <c r="B13589" s="0" t="n">
        <f aca="false">HOUR(C13589)</f>
        <v>3</v>
      </c>
      <c r="C13589" s="1" t="n">
        <v>41379.1423611111</v>
      </c>
      <c r="D13589" s="0" t="s">
        <v>24892</v>
      </c>
    </row>
    <row r="13590" customFormat="false" ht="15" hidden="false" customHeight="false" outlineLevel="0" collapsed="false">
      <c r="A13590" s="0" t="s">
        <v>24893</v>
      </c>
      <c r="B13590" s="0" t="n">
        <f aca="false">HOUR(C13590)</f>
        <v>3</v>
      </c>
      <c r="C13590" s="1" t="n">
        <v>41379.1423611111</v>
      </c>
      <c r="D13590" s="0" t="s">
        <v>24894</v>
      </c>
    </row>
    <row r="13591" customFormat="false" ht="15" hidden="false" customHeight="false" outlineLevel="0" collapsed="false">
      <c r="A13591" s="0" t="s">
        <v>8011</v>
      </c>
      <c r="B13591" s="0" t="n">
        <f aca="false">HOUR(C13591)</f>
        <v>3</v>
      </c>
      <c r="C13591" s="1" t="n">
        <v>41379.1423611111</v>
      </c>
      <c r="D13591" s="0" t="s">
        <v>24895</v>
      </c>
    </row>
    <row r="13592" customFormat="false" ht="15" hidden="false" customHeight="false" outlineLevel="0" collapsed="false">
      <c r="A13592" s="0" t="s">
        <v>24896</v>
      </c>
      <c r="B13592" s="0" t="n">
        <f aca="false">HOUR(C13592)</f>
        <v>3</v>
      </c>
      <c r="C13592" s="1" t="n">
        <v>41379.1423611111</v>
      </c>
      <c r="D13592" s="0" t="s">
        <v>24897</v>
      </c>
    </row>
    <row r="13593" customFormat="false" ht="15" hidden="false" customHeight="false" outlineLevel="0" collapsed="false">
      <c r="A13593" s="0" t="s">
        <v>24898</v>
      </c>
      <c r="B13593" s="0" t="n">
        <f aca="false">HOUR(C13593)</f>
        <v>3</v>
      </c>
      <c r="C13593" s="1" t="n">
        <v>41379.1423611111</v>
      </c>
      <c r="D13593" s="0" t="s">
        <v>24899</v>
      </c>
    </row>
    <row r="13594" customFormat="false" ht="15" hidden="false" customHeight="false" outlineLevel="0" collapsed="false">
      <c r="A13594" s="0" t="s">
        <v>24900</v>
      </c>
      <c r="B13594" s="0" t="n">
        <f aca="false">HOUR(C13594)</f>
        <v>3</v>
      </c>
      <c r="C13594" s="1" t="n">
        <v>41379.1423611111</v>
      </c>
      <c r="D13594" s="0" t="s">
        <v>24901</v>
      </c>
    </row>
    <row r="13595" customFormat="false" ht="15" hidden="false" customHeight="false" outlineLevel="0" collapsed="false">
      <c r="A13595" s="0" t="s">
        <v>24902</v>
      </c>
      <c r="B13595" s="0" t="n">
        <f aca="false">HOUR(C13595)</f>
        <v>3</v>
      </c>
      <c r="C13595" s="1" t="n">
        <v>41379.1423611111</v>
      </c>
      <c r="D13595" s="0" t="s">
        <v>24903</v>
      </c>
    </row>
    <row r="13596" customFormat="false" ht="15" hidden="false" customHeight="false" outlineLevel="0" collapsed="false">
      <c r="A13596" s="0" t="s">
        <v>23812</v>
      </c>
      <c r="B13596" s="0" t="n">
        <f aca="false">HOUR(C13596)</f>
        <v>3</v>
      </c>
      <c r="C13596" s="1" t="n">
        <v>41379.1423611111</v>
      </c>
      <c r="D13596" s="0" t="s">
        <v>24904</v>
      </c>
    </row>
    <row r="13597" customFormat="false" ht="15" hidden="false" customHeight="false" outlineLevel="0" collapsed="false">
      <c r="A13597" s="0" t="s">
        <v>24905</v>
      </c>
      <c r="B13597" s="0" t="n">
        <f aca="false">HOUR(C13597)</f>
        <v>3</v>
      </c>
      <c r="C13597" s="1" t="n">
        <v>41379.1423611111</v>
      </c>
      <c r="D13597" s="0" t="s">
        <v>24906</v>
      </c>
    </row>
    <row r="13598" customFormat="false" ht="15" hidden="false" customHeight="false" outlineLevel="0" collapsed="false">
      <c r="A13598" s="0" t="s">
        <v>14682</v>
      </c>
      <c r="B13598" s="0" t="n">
        <f aca="false">HOUR(C13598)</f>
        <v>3</v>
      </c>
      <c r="C13598" s="1" t="n">
        <v>41379.1423611111</v>
      </c>
      <c r="D13598" s="0" t="s">
        <v>24907</v>
      </c>
    </row>
    <row r="13599" customFormat="false" ht="15" hidden="false" customHeight="false" outlineLevel="0" collapsed="false">
      <c r="A13599" s="0" t="s">
        <v>23749</v>
      </c>
      <c r="B13599" s="0" t="n">
        <f aca="false">HOUR(C13599)</f>
        <v>3</v>
      </c>
      <c r="C13599" s="1" t="n">
        <v>41379.1423611111</v>
      </c>
      <c r="D13599" s="0" t="s">
        <v>24908</v>
      </c>
    </row>
    <row r="13600" customFormat="false" ht="15" hidden="false" customHeight="false" outlineLevel="0" collapsed="false">
      <c r="A13600" s="0" t="s">
        <v>24909</v>
      </c>
      <c r="B13600" s="0" t="n">
        <f aca="false">HOUR(C13600)</f>
        <v>3</v>
      </c>
      <c r="C13600" s="1" t="n">
        <v>41379.1423611111</v>
      </c>
      <c r="D13600" s="0" t="s">
        <v>24910</v>
      </c>
    </row>
    <row r="13601" customFormat="false" ht="15" hidden="false" customHeight="false" outlineLevel="0" collapsed="false">
      <c r="A13601" s="0" t="s">
        <v>24911</v>
      </c>
      <c r="B13601" s="0" t="n">
        <f aca="false">HOUR(C13601)</f>
        <v>3</v>
      </c>
      <c r="C13601" s="1" t="n">
        <v>41379.1423611111</v>
      </c>
      <c r="D13601" s="0" t="s">
        <v>24912</v>
      </c>
    </row>
    <row r="13602" customFormat="false" ht="15" hidden="false" customHeight="false" outlineLevel="0" collapsed="false">
      <c r="A13602" s="0" t="s">
        <v>15980</v>
      </c>
      <c r="B13602" s="0" t="n">
        <f aca="false">HOUR(C13602)</f>
        <v>3</v>
      </c>
      <c r="C13602" s="1" t="n">
        <v>41379.1423611111</v>
      </c>
      <c r="D13602" s="0" t="s">
        <v>24913</v>
      </c>
    </row>
    <row r="13603" customFormat="false" ht="15" hidden="false" customHeight="false" outlineLevel="0" collapsed="false">
      <c r="A13603" s="0" t="s">
        <v>24914</v>
      </c>
      <c r="B13603" s="0" t="n">
        <f aca="false">HOUR(C13603)</f>
        <v>3</v>
      </c>
      <c r="C13603" s="1" t="n">
        <v>41379.1423611111</v>
      </c>
      <c r="D13603" s="0" t="s">
        <v>24915</v>
      </c>
    </row>
    <row r="13604" customFormat="false" ht="15" hidden="false" customHeight="false" outlineLevel="0" collapsed="false">
      <c r="A13604" s="0" t="s">
        <v>24916</v>
      </c>
      <c r="B13604" s="0" t="n">
        <f aca="false">HOUR(C13604)</f>
        <v>3</v>
      </c>
      <c r="C13604" s="1" t="n">
        <v>41379.1423611111</v>
      </c>
      <c r="D13604" s="0" t="s">
        <v>24917</v>
      </c>
    </row>
    <row r="13605" customFormat="false" ht="15" hidden="false" customHeight="false" outlineLevel="0" collapsed="false">
      <c r="A13605" s="0" t="s">
        <v>6721</v>
      </c>
      <c r="B13605" s="0" t="n">
        <f aca="false">HOUR(C13605)</f>
        <v>3</v>
      </c>
      <c r="C13605" s="1" t="n">
        <v>41379.1423611111</v>
      </c>
      <c r="D13605" s="0" t="s">
        <v>24918</v>
      </c>
    </row>
    <row r="13606" customFormat="false" ht="15" hidden="false" customHeight="false" outlineLevel="0" collapsed="false">
      <c r="A13606" s="0" t="s">
        <v>11291</v>
      </c>
      <c r="B13606" s="0" t="n">
        <f aca="false">HOUR(C13606)</f>
        <v>3</v>
      </c>
      <c r="C13606" s="1" t="n">
        <v>41379.1423611111</v>
      </c>
      <c r="D13606" s="0" t="s">
        <v>24919</v>
      </c>
    </row>
    <row r="13607" customFormat="false" ht="15" hidden="false" customHeight="false" outlineLevel="0" collapsed="false">
      <c r="A13607" s="0" t="s">
        <v>24920</v>
      </c>
      <c r="B13607" s="0" t="n">
        <f aca="false">HOUR(C13607)</f>
        <v>3</v>
      </c>
      <c r="C13607" s="1" t="n">
        <v>41379.1430555556</v>
      </c>
      <c r="D13607" s="0" t="s">
        <v>24921</v>
      </c>
    </row>
    <row r="13608" customFormat="false" ht="15" hidden="false" customHeight="false" outlineLevel="0" collapsed="false">
      <c r="A13608" s="0" t="s">
        <v>23773</v>
      </c>
      <c r="B13608" s="0" t="n">
        <f aca="false">HOUR(C13608)</f>
        <v>3</v>
      </c>
      <c r="C13608" s="1" t="n">
        <v>41379.1430555556</v>
      </c>
      <c r="D13608" s="0" t="s">
        <v>24922</v>
      </c>
    </row>
    <row r="13609" customFormat="false" ht="15" hidden="false" customHeight="false" outlineLevel="0" collapsed="false">
      <c r="A13609" s="0" t="s">
        <v>24923</v>
      </c>
      <c r="B13609" s="0" t="n">
        <f aca="false">HOUR(C13609)</f>
        <v>3</v>
      </c>
      <c r="C13609" s="1" t="n">
        <v>41379.1430555556</v>
      </c>
      <c r="D13609" s="0" t="s">
        <v>24924</v>
      </c>
    </row>
    <row r="13610" customFormat="false" ht="15" hidden="false" customHeight="false" outlineLevel="0" collapsed="false">
      <c r="A13610" s="0" t="s">
        <v>24925</v>
      </c>
      <c r="B13610" s="0" t="n">
        <f aca="false">HOUR(C13610)</f>
        <v>3</v>
      </c>
      <c r="C13610" s="1" t="n">
        <v>41379.1430555556</v>
      </c>
      <c r="D13610" s="0" t="s">
        <v>24926</v>
      </c>
    </row>
    <row r="13611" customFormat="false" ht="15" hidden="false" customHeight="false" outlineLevel="0" collapsed="false">
      <c r="A13611" s="0" t="s">
        <v>24927</v>
      </c>
      <c r="B13611" s="0" t="n">
        <f aca="false">HOUR(C13611)</f>
        <v>3</v>
      </c>
      <c r="C13611" s="1" t="n">
        <v>41379.1430555556</v>
      </c>
      <c r="D13611" s="0" t="s">
        <v>24928</v>
      </c>
    </row>
    <row r="13612" customFormat="false" ht="15" hidden="false" customHeight="false" outlineLevel="0" collapsed="false">
      <c r="A13612" s="0" t="s">
        <v>24929</v>
      </c>
      <c r="B13612" s="0" t="n">
        <f aca="false">HOUR(C13612)</f>
        <v>3</v>
      </c>
      <c r="C13612" s="1" t="n">
        <v>41379.1430555556</v>
      </c>
      <c r="D13612" s="0" t="s">
        <v>24930</v>
      </c>
    </row>
    <row r="13613" customFormat="false" ht="15" hidden="false" customHeight="false" outlineLevel="0" collapsed="false">
      <c r="A13613" s="0" t="s">
        <v>24931</v>
      </c>
      <c r="B13613" s="0" t="n">
        <f aca="false">HOUR(C13613)</f>
        <v>3</v>
      </c>
      <c r="C13613" s="1" t="n">
        <v>41379.1430555556</v>
      </c>
      <c r="D13613" s="0" t="s">
        <v>24932</v>
      </c>
    </row>
    <row r="13614" customFormat="false" ht="15" hidden="false" customHeight="false" outlineLevel="0" collapsed="false">
      <c r="A13614" s="0" t="s">
        <v>24933</v>
      </c>
      <c r="B13614" s="0" t="n">
        <f aca="false">HOUR(C13614)</f>
        <v>3</v>
      </c>
      <c r="C13614" s="1" t="n">
        <v>41379.1430555556</v>
      </c>
      <c r="D13614" s="0" t="s">
        <v>24934</v>
      </c>
    </row>
    <row r="13615" customFormat="false" ht="15" hidden="false" customHeight="false" outlineLevel="0" collapsed="false">
      <c r="A13615" s="0" t="s">
        <v>24935</v>
      </c>
      <c r="B13615" s="0" t="n">
        <f aca="false">HOUR(C13615)</f>
        <v>3</v>
      </c>
      <c r="C13615" s="1" t="n">
        <v>41379.1430555556</v>
      </c>
      <c r="D13615" s="0" t="s">
        <v>24936</v>
      </c>
    </row>
    <row r="13616" customFormat="false" ht="15" hidden="false" customHeight="false" outlineLevel="0" collapsed="false">
      <c r="A13616" s="0" t="s">
        <v>24937</v>
      </c>
      <c r="B13616" s="0" t="n">
        <f aca="false">HOUR(C13616)</f>
        <v>3</v>
      </c>
      <c r="C13616" s="1" t="n">
        <v>41379.1430555556</v>
      </c>
      <c r="D13616" s="0" t="s">
        <v>24938</v>
      </c>
    </row>
    <row r="13617" customFormat="false" ht="15" hidden="false" customHeight="false" outlineLevel="0" collapsed="false">
      <c r="A13617" s="0" t="s">
        <v>24939</v>
      </c>
      <c r="B13617" s="0" t="n">
        <f aca="false">HOUR(C13617)</f>
        <v>3</v>
      </c>
      <c r="C13617" s="1" t="n">
        <v>41379.1430555556</v>
      </c>
      <c r="D13617" s="0" t="s">
        <v>24940</v>
      </c>
    </row>
    <row r="13618" customFormat="false" ht="15" hidden="false" customHeight="false" outlineLevel="0" collapsed="false">
      <c r="A13618" s="0" t="s">
        <v>24941</v>
      </c>
      <c r="B13618" s="0" t="n">
        <f aca="false">HOUR(C13618)</f>
        <v>3</v>
      </c>
      <c r="C13618" s="1" t="n">
        <v>41379.1430555556</v>
      </c>
      <c r="D13618" s="0" t="s">
        <v>24942</v>
      </c>
    </row>
    <row r="13619" customFormat="false" ht="15" hidden="false" customHeight="false" outlineLevel="0" collapsed="false">
      <c r="A13619" s="0" t="s">
        <v>24943</v>
      </c>
      <c r="B13619" s="0" t="n">
        <f aca="false">HOUR(C13619)</f>
        <v>3</v>
      </c>
      <c r="C13619" s="1" t="n">
        <v>41379.1430555556</v>
      </c>
      <c r="D13619" s="0" t="s">
        <v>24944</v>
      </c>
    </row>
    <row r="13620" customFormat="false" ht="15" hidden="false" customHeight="false" outlineLevel="0" collapsed="false">
      <c r="A13620" s="0" t="s">
        <v>24945</v>
      </c>
      <c r="B13620" s="0" t="n">
        <f aca="false">HOUR(C13620)</f>
        <v>3</v>
      </c>
      <c r="C13620" s="1" t="n">
        <v>41379.1430555556</v>
      </c>
      <c r="D13620" s="0" t="s">
        <v>24946</v>
      </c>
    </row>
    <row r="13621" customFormat="false" ht="15" hidden="false" customHeight="false" outlineLevel="0" collapsed="false">
      <c r="A13621" s="0" t="s">
        <v>24947</v>
      </c>
      <c r="B13621" s="0" t="n">
        <f aca="false">HOUR(C13621)</f>
        <v>3</v>
      </c>
      <c r="C13621" s="1" t="n">
        <v>41379.1430555556</v>
      </c>
      <c r="D13621" s="0" t="s">
        <v>24948</v>
      </c>
    </row>
    <row r="13622" customFormat="false" ht="15" hidden="false" customHeight="false" outlineLevel="0" collapsed="false">
      <c r="A13622" s="0" t="s">
        <v>24949</v>
      </c>
      <c r="B13622" s="0" t="n">
        <f aca="false">HOUR(C13622)</f>
        <v>3</v>
      </c>
      <c r="C13622" s="1" t="n">
        <v>41379.1430555556</v>
      </c>
      <c r="D13622" s="0" t="s">
        <v>24948</v>
      </c>
    </row>
    <row r="13623" customFormat="false" ht="15" hidden="false" customHeight="false" outlineLevel="0" collapsed="false">
      <c r="A13623" s="0" t="s">
        <v>17800</v>
      </c>
      <c r="B13623" s="0" t="n">
        <f aca="false">HOUR(C13623)</f>
        <v>3</v>
      </c>
      <c r="C13623" s="1" t="n">
        <v>41379.1430555556</v>
      </c>
      <c r="D13623" s="0" t="s">
        <v>24950</v>
      </c>
    </row>
    <row r="13624" customFormat="false" ht="15" hidden="false" customHeight="false" outlineLevel="0" collapsed="false">
      <c r="A13624" s="0" t="s">
        <v>24951</v>
      </c>
      <c r="B13624" s="0" t="n">
        <f aca="false">HOUR(C13624)</f>
        <v>3</v>
      </c>
      <c r="C13624" s="1" t="n">
        <v>41379.1430555556</v>
      </c>
      <c r="D13624" s="0" t="s">
        <v>24952</v>
      </c>
    </row>
    <row r="13625" customFormat="false" ht="15" hidden="false" customHeight="false" outlineLevel="0" collapsed="false">
      <c r="A13625" s="0" t="s">
        <v>24953</v>
      </c>
      <c r="B13625" s="0" t="n">
        <f aca="false">HOUR(C13625)</f>
        <v>3</v>
      </c>
      <c r="C13625" s="1" t="n">
        <v>41379.1430555556</v>
      </c>
      <c r="D13625" s="0" t="s">
        <v>24954</v>
      </c>
    </row>
    <row r="13626" customFormat="false" ht="15" hidden="false" customHeight="false" outlineLevel="0" collapsed="false">
      <c r="A13626" s="0" t="s">
        <v>24955</v>
      </c>
      <c r="B13626" s="0" t="n">
        <f aca="false">HOUR(C13626)</f>
        <v>3</v>
      </c>
      <c r="C13626" s="1" t="n">
        <v>41379.1430555556</v>
      </c>
      <c r="D13626" s="0" t="s">
        <v>24956</v>
      </c>
    </row>
    <row r="13627" customFormat="false" ht="15" hidden="false" customHeight="false" outlineLevel="0" collapsed="false">
      <c r="A13627" s="0" t="s">
        <v>24957</v>
      </c>
      <c r="B13627" s="0" t="n">
        <f aca="false">HOUR(C13627)</f>
        <v>3</v>
      </c>
      <c r="C13627" s="1" t="n">
        <v>41379.1430555556</v>
      </c>
      <c r="D13627" s="0" t="s">
        <v>24958</v>
      </c>
    </row>
    <row r="13628" customFormat="false" ht="15" hidden="false" customHeight="false" outlineLevel="0" collapsed="false">
      <c r="A13628" s="0" t="s">
        <v>24959</v>
      </c>
      <c r="B13628" s="0" t="n">
        <f aca="false">HOUR(C13628)</f>
        <v>3</v>
      </c>
      <c r="C13628" s="1" t="n">
        <v>41379.1430555556</v>
      </c>
      <c r="D13628" s="0" t="s">
        <v>24960</v>
      </c>
    </row>
    <row r="13629" customFormat="false" ht="15" hidden="false" customHeight="false" outlineLevel="0" collapsed="false">
      <c r="A13629" s="0" t="s">
        <v>5167</v>
      </c>
      <c r="B13629" s="0" t="n">
        <f aca="false">HOUR(C13629)</f>
        <v>3</v>
      </c>
      <c r="C13629" s="1" t="n">
        <v>41379.1430555556</v>
      </c>
      <c r="D13629" s="0" t="s">
        <v>24961</v>
      </c>
    </row>
    <row r="13630" customFormat="false" ht="15" hidden="false" customHeight="false" outlineLevel="0" collapsed="false">
      <c r="A13630" s="0" t="s">
        <v>1331</v>
      </c>
      <c r="B13630" s="0" t="n">
        <f aca="false">HOUR(C13630)</f>
        <v>3</v>
      </c>
      <c r="C13630" s="1" t="n">
        <v>41379.1430555556</v>
      </c>
      <c r="D13630" s="0" t="s">
        <v>24962</v>
      </c>
    </row>
    <row r="13631" customFormat="false" ht="15" hidden="false" customHeight="false" outlineLevel="0" collapsed="false">
      <c r="A13631" s="0" t="s">
        <v>24963</v>
      </c>
      <c r="B13631" s="0" t="n">
        <f aca="false">HOUR(C13631)</f>
        <v>3</v>
      </c>
      <c r="C13631" s="1" t="n">
        <v>41379.1430555556</v>
      </c>
      <c r="D13631" s="0" t="s">
        <v>24964</v>
      </c>
    </row>
    <row r="13632" customFormat="false" ht="15" hidden="false" customHeight="false" outlineLevel="0" collapsed="false">
      <c r="A13632" s="0" t="s">
        <v>24965</v>
      </c>
      <c r="B13632" s="0" t="n">
        <f aca="false">HOUR(C13632)</f>
        <v>3</v>
      </c>
      <c r="C13632" s="1" t="n">
        <v>41379.1430555556</v>
      </c>
      <c r="D13632" s="0" t="s">
        <v>24966</v>
      </c>
    </row>
    <row r="13633" customFormat="false" ht="15" hidden="false" customHeight="false" outlineLevel="0" collapsed="false">
      <c r="A13633" s="0" t="s">
        <v>24967</v>
      </c>
      <c r="B13633" s="0" t="n">
        <f aca="false">HOUR(C13633)</f>
        <v>3</v>
      </c>
      <c r="C13633" s="1" t="n">
        <v>41379.1430555556</v>
      </c>
      <c r="D13633" s="0" t="s">
        <v>24968</v>
      </c>
    </row>
    <row r="13634" customFormat="false" ht="15" hidden="false" customHeight="false" outlineLevel="0" collapsed="false">
      <c r="A13634" s="0" t="s">
        <v>24969</v>
      </c>
      <c r="B13634" s="0" t="n">
        <f aca="false">HOUR(C13634)</f>
        <v>3</v>
      </c>
      <c r="C13634" s="1" t="n">
        <v>41379.1430555556</v>
      </c>
      <c r="D13634" s="0" t="s">
        <v>24970</v>
      </c>
    </row>
    <row r="13635" customFormat="false" ht="15" hidden="false" customHeight="false" outlineLevel="0" collapsed="false">
      <c r="A13635" s="0" t="s">
        <v>24971</v>
      </c>
      <c r="B13635" s="0" t="n">
        <f aca="false">HOUR(C13635)</f>
        <v>3</v>
      </c>
      <c r="C13635" s="1" t="n">
        <v>41379.1430555556</v>
      </c>
      <c r="D13635" s="0" t="s">
        <v>24972</v>
      </c>
    </row>
    <row r="13636" customFormat="false" ht="15" hidden="false" customHeight="false" outlineLevel="0" collapsed="false">
      <c r="A13636" s="0" t="s">
        <v>24973</v>
      </c>
      <c r="B13636" s="0" t="n">
        <f aca="false">HOUR(C13636)</f>
        <v>3</v>
      </c>
      <c r="C13636" s="1" t="n">
        <v>41379.1430555556</v>
      </c>
      <c r="D13636" s="0" t="s">
        <v>24974</v>
      </c>
    </row>
    <row r="13637" customFormat="false" ht="15" hidden="false" customHeight="false" outlineLevel="0" collapsed="false">
      <c r="A13637" s="0" t="s">
        <v>13307</v>
      </c>
      <c r="B13637" s="0" t="n">
        <f aca="false">HOUR(C13637)</f>
        <v>3</v>
      </c>
      <c r="C13637" s="1" t="n">
        <v>41379.1430555556</v>
      </c>
      <c r="D13637" s="0" t="s">
        <v>24975</v>
      </c>
    </row>
    <row r="13638" customFormat="false" ht="15" hidden="false" customHeight="false" outlineLevel="0" collapsed="false">
      <c r="A13638" s="0" t="s">
        <v>24976</v>
      </c>
      <c r="B13638" s="0" t="n">
        <f aca="false">HOUR(C13638)</f>
        <v>3</v>
      </c>
      <c r="C13638" s="1" t="n">
        <v>41379.1430555556</v>
      </c>
      <c r="D13638" s="0" t="s">
        <v>24977</v>
      </c>
    </row>
    <row r="13639" customFormat="false" ht="15" hidden="false" customHeight="false" outlineLevel="0" collapsed="false">
      <c r="A13639" s="0" t="s">
        <v>24978</v>
      </c>
      <c r="B13639" s="0" t="n">
        <f aca="false">HOUR(C13639)</f>
        <v>3</v>
      </c>
      <c r="C13639" s="1" t="n">
        <v>41379.1430555556</v>
      </c>
      <c r="D13639" s="0" t="s">
        <v>24979</v>
      </c>
    </row>
    <row r="13640" customFormat="false" ht="15" hidden="false" customHeight="false" outlineLevel="0" collapsed="false">
      <c r="A13640" s="0" t="s">
        <v>24980</v>
      </c>
      <c r="B13640" s="0" t="n">
        <f aca="false">HOUR(C13640)</f>
        <v>3</v>
      </c>
      <c r="C13640" s="1" t="n">
        <v>41379.1430555556</v>
      </c>
      <c r="D13640" s="0" t="s">
        <v>24981</v>
      </c>
    </row>
    <row r="13641" customFormat="false" ht="15" hidden="false" customHeight="false" outlineLevel="0" collapsed="false">
      <c r="A13641" s="0" t="s">
        <v>24523</v>
      </c>
      <c r="B13641" s="0" t="n">
        <f aca="false">HOUR(C13641)</f>
        <v>3</v>
      </c>
      <c r="C13641" s="1" t="n">
        <v>41379.1430555556</v>
      </c>
      <c r="D13641" s="0" t="s">
        <v>24982</v>
      </c>
    </row>
    <row r="13642" customFormat="false" ht="15" hidden="false" customHeight="false" outlineLevel="0" collapsed="false">
      <c r="A13642" s="0" t="s">
        <v>24983</v>
      </c>
      <c r="B13642" s="0" t="n">
        <f aca="false">HOUR(C13642)</f>
        <v>3</v>
      </c>
      <c r="C13642" s="1" t="n">
        <v>41379.1430555556</v>
      </c>
      <c r="D13642" s="0" t="s">
        <v>24984</v>
      </c>
    </row>
    <row r="13643" customFormat="false" ht="15" hidden="false" customHeight="false" outlineLevel="0" collapsed="false">
      <c r="A13643" s="0" t="s">
        <v>24985</v>
      </c>
      <c r="B13643" s="0" t="n">
        <f aca="false">HOUR(C13643)</f>
        <v>3</v>
      </c>
      <c r="C13643" s="1" t="n">
        <v>41379.1430555556</v>
      </c>
      <c r="D13643" s="0" t="s">
        <v>24986</v>
      </c>
    </row>
    <row r="13644" customFormat="false" ht="15" hidden="false" customHeight="false" outlineLevel="0" collapsed="false">
      <c r="A13644" s="0" t="s">
        <v>24987</v>
      </c>
      <c r="B13644" s="0" t="n">
        <f aca="false">HOUR(C13644)</f>
        <v>3</v>
      </c>
      <c r="C13644" s="1" t="n">
        <v>41379.1430555556</v>
      </c>
      <c r="D13644" s="0" t="s">
        <v>24988</v>
      </c>
    </row>
    <row r="13645" customFormat="false" ht="15" hidden="false" customHeight="false" outlineLevel="0" collapsed="false">
      <c r="A13645" s="0" t="s">
        <v>24989</v>
      </c>
      <c r="B13645" s="0" t="n">
        <f aca="false">HOUR(C13645)</f>
        <v>3</v>
      </c>
      <c r="C13645" s="1" t="n">
        <v>41379.1430555556</v>
      </c>
      <c r="D13645" s="0" t="s">
        <v>24990</v>
      </c>
    </row>
    <row r="13646" customFormat="false" ht="15" hidden="false" customHeight="false" outlineLevel="0" collapsed="false">
      <c r="A13646" s="0" t="s">
        <v>24991</v>
      </c>
      <c r="B13646" s="0" t="n">
        <f aca="false">HOUR(C13646)</f>
        <v>3</v>
      </c>
      <c r="C13646" s="1" t="n">
        <v>41379.1430555556</v>
      </c>
      <c r="D13646" s="0" t="s">
        <v>24992</v>
      </c>
    </row>
    <row r="13647" customFormat="false" ht="15" hidden="false" customHeight="false" outlineLevel="0" collapsed="false">
      <c r="A13647" s="0" t="s">
        <v>17248</v>
      </c>
      <c r="B13647" s="0" t="n">
        <f aca="false">HOUR(C13647)</f>
        <v>3</v>
      </c>
      <c r="C13647" s="1" t="n">
        <v>41379.1430555556</v>
      </c>
      <c r="D13647" s="0" t="s">
        <v>24993</v>
      </c>
    </row>
    <row r="13648" customFormat="false" ht="15" hidden="false" customHeight="false" outlineLevel="0" collapsed="false">
      <c r="A13648" s="0" t="s">
        <v>24994</v>
      </c>
      <c r="B13648" s="0" t="n">
        <f aca="false">HOUR(C13648)</f>
        <v>3</v>
      </c>
      <c r="C13648" s="1" t="n">
        <v>41379.1430555556</v>
      </c>
      <c r="D13648" s="0" t="s">
        <v>24995</v>
      </c>
    </row>
    <row r="13649" customFormat="false" ht="15" hidden="false" customHeight="false" outlineLevel="0" collapsed="false">
      <c r="A13649" s="0" t="s">
        <v>24996</v>
      </c>
      <c r="B13649" s="0" t="n">
        <f aca="false">HOUR(C13649)</f>
        <v>3</v>
      </c>
      <c r="C13649" s="1" t="n">
        <v>41379.1430555556</v>
      </c>
      <c r="D13649" s="0" t="s">
        <v>24997</v>
      </c>
    </row>
    <row r="13650" customFormat="false" ht="15" hidden="false" customHeight="false" outlineLevel="0" collapsed="false">
      <c r="A13650" s="0" t="s">
        <v>24998</v>
      </c>
      <c r="B13650" s="0" t="n">
        <f aca="false">HOUR(C13650)</f>
        <v>3</v>
      </c>
      <c r="C13650" s="1" t="n">
        <v>41379.1430555556</v>
      </c>
      <c r="D13650" s="0" t="s">
        <v>24999</v>
      </c>
    </row>
    <row r="13651" customFormat="false" ht="15" hidden="false" customHeight="false" outlineLevel="0" collapsed="false">
      <c r="A13651" s="0" t="s">
        <v>25000</v>
      </c>
      <c r="B13651" s="0" t="n">
        <f aca="false">HOUR(C13651)</f>
        <v>3</v>
      </c>
      <c r="C13651" s="1" t="n">
        <v>41379.1430555556</v>
      </c>
      <c r="D13651" s="0" t="s">
        <v>25001</v>
      </c>
    </row>
    <row r="13652" customFormat="false" ht="15" hidden="false" customHeight="false" outlineLevel="0" collapsed="false">
      <c r="A13652" s="0" t="s">
        <v>17496</v>
      </c>
      <c r="B13652" s="0" t="n">
        <f aca="false">HOUR(C13652)</f>
        <v>3</v>
      </c>
      <c r="C13652" s="1" t="n">
        <v>41379.1430555556</v>
      </c>
      <c r="D13652" s="0" t="s">
        <v>25002</v>
      </c>
    </row>
    <row r="13653" customFormat="false" ht="15" hidden="false" customHeight="false" outlineLevel="0" collapsed="false">
      <c r="A13653" s="0" t="s">
        <v>1398</v>
      </c>
      <c r="B13653" s="0" t="n">
        <f aca="false">HOUR(C13653)</f>
        <v>3</v>
      </c>
      <c r="C13653" s="1" t="n">
        <v>41379.1430555556</v>
      </c>
      <c r="D13653" s="0" t="s">
        <v>25003</v>
      </c>
    </row>
    <row r="13654" customFormat="false" ht="15" hidden="false" customHeight="false" outlineLevel="0" collapsed="false">
      <c r="A13654" s="0" t="s">
        <v>24781</v>
      </c>
      <c r="B13654" s="0" t="n">
        <f aca="false">HOUR(C13654)</f>
        <v>3</v>
      </c>
      <c r="C13654" s="1" t="n">
        <v>41379.1430555556</v>
      </c>
      <c r="D13654" s="0" t="s">
        <v>25004</v>
      </c>
    </row>
    <row r="13655" customFormat="false" ht="15" hidden="false" customHeight="false" outlineLevel="0" collapsed="false">
      <c r="A13655" s="0" t="s">
        <v>25005</v>
      </c>
      <c r="B13655" s="0" t="n">
        <f aca="false">HOUR(C13655)</f>
        <v>3</v>
      </c>
      <c r="C13655" s="1" t="n">
        <v>41379.1430555556</v>
      </c>
      <c r="D13655" s="0" t="s">
        <v>25006</v>
      </c>
    </row>
    <row r="13656" customFormat="false" ht="15" hidden="false" customHeight="false" outlineLevel="0" collapsed="false">
      <c r="A13656" s="0" t="s">
        <v>25007</v>
      </c>
      <c r="B13656" s="0" t="n">
        <f aca="false">HOUR(C13656)</f>
        <v>3</v>
      </c>
      <c r="C13656" s="1" t="n">
        <v>41379.1430555556</v>
      </c>
      <c r="D13656" s="0" t="s">
        <v>25008</v>
      </c>
    </row>
    <row r="13657" customFormat="false" ht="15" hidden="false" customHeight="false" outlineLevel="0" collapsed="false">
      <c r="A13657" s="0" t="s">
        <v>25009</v>
      </c>
      <c r="B13657" s="0" t="n">
        <f aca="false">HOUR(C13657)</f>
        <v>3</v>
      </c>
      <c r="C13657" s="1" t="n">
        <v>41379.1430555556</v>
      </c>
      <c r="D13657" s="0" t="s">
        <v>25010</v>
      </c>
    </row>
    <row r="13658" customFormat="false" ht="15" hidden="false" customHeight="false" outlineLevel="0" collapsed="false">
      <c r="A13658" s="0" t="s">
        <v>25011</v>
      </c>
      <c r="B13658" s="0" t="n">
        <f aca="false">HOUR(C13658)</f>
        <v>3</v>
      </c>
      <c r="C13658" s="1" t="n">
        <v>41379.1430555556</v>
      </c>
      <c r="D13658" s="0" t="s">
        <v>25012</v>
      </c>
    </row>
    <row r="13659" customFormat="false" ht="15" hidden="false" customHeight="false" outlineLevel="0" collapsed="false">
      <c r="A13659" s="0" t="s">
        <v>25013</v>
      </c>
      <c r="B13659" s="0" t="n">
        <f aca="false">HOUR(C13659)</f>
        <v>3</v>
      </c>
      <c r="C13659" s="1" t="n">
        <v>41379.1430555556</v>
      </c>
      <c r="D13659" s="0" t="s">
        <v>25014</v>
      </c>
    </row>
    <row r="13660" customFormat="false" ht="15" hidden="false" customHeight="false" outlineLevel="0" collapsed="false">
      <c r="A13660" s="0" t="s">
        <v>17594</v>
      </c>
      <c r="B13660" s="0" t="n">
        <f aca="false">HOUR(C13660)</f>
        <v>3</v>
      </c>
      <c r="C13660" s="1" t="n">
        <v>41379.1430555556</v>
      </c>
      <c r="D13660" s="0" t="s">
        <v>25015</v>
      </c>
    </row>
    <row r="13661" customFormat="false" ht="15" hidden="false" customHeight="false" outlineLevel="0" collapsed="false">
      <c r="A13661" s="0" t="s">
        <v>25016</v>
      </c>
      <c r="B13661" s="0" t="n">
        <f aca="false">HOUR(C13661)</f>
        <v>3</v>
      </c>
      <c r="C13661" s="1" t="n">
        <v>41379.1430555556</v>
      </c>
      <c r="D13661" s="0" t="s">
        <v>25017</v>
      </c>
    </row>
    <row r="13662" customFormat="false" ht="15" hidden="false" customHeight="false" outlineLevel="0" collapsed="false">
      <c r="A13662" s="0" t="s">
        <v>25018</v>
      </c>
      <c r="B13662" s="0" t="n">
        <f aca="false">HOUR(C13662)</f>
        <v>3</v>
      </c>
      <c r="C13662" s="1" t="n">
        <v>41379.1430555556</v>
      </c>
      <c r="D13662" s="0" t="s">
        <v>25019</v>
      </c>
    </row>
    <row r="13663" customFormat="false" ht="15" hidden="false" customHeight="false" outlineLevel="0" collapsed="false">
      <c r="A13663" s="0" t="s">
        <v>452</v>
      </c>
      <c r="B13663" s="0" t="n">
        <f aca="false">HOUR(C13663)</f>
        <v>3</v>
      </c>
      <c r="C13663" s="1" t="n">
        <v>41379.1430555556</v>
      </c>
      <c r="D13663" s="0" t="s">
        <v>25020</v>
      </c>
    </row>
    <row r="13664" customFormat="false" ht="15" hidden="false" customHeight="false" outlineLevel="0" collapsed="false">
      <c r="A13664" s="0" t="s">
        <v>25021</v>
      </c>
      <c r="B13664" s="0" t="n">
        <f aca="false">HOUR(C13664)</f>
        <v>3</v>
      </c>
      <c r="C13664" s="1" t="n">
        <v>41379.1430555556</v>
      </c>
      <c r="D13664" s="0" t="s">
        <v>25022</v>
      </c>
    </row>
    <row r="13665" customFormat="false" ht="15" hidden="false" customHeight="false" outlineLevel="0" collapsed="false">
      <c r="A13665" s="0" t="s">
        <v>24888</v>
      </c>
      <c r="B13665" s="0" t="n">
        <f aca="false">HOUR(C13665)</f>
        <v>3</v>
      </c>
      <c r="C13665" s="1" t="n">
        <v>41379.1430555556</v>
      </c>
      <c r="D13665" s="0" t="s">
        <v>25023</v>
      </c>
    </row>
    <row r="13666" customFormat="false" ht="15" hidden="false" customHeight="false" outlineLevel="0" collapsed="false">
      <c r="A13666" s="0" t="s">
        <v>25024</v>
      </c>
      <c r="B13666" s="0" t="n">
        <f aca="false">HOUR(C13666)</f>
        <v>3</v>
      </c>
      <c r="C13666" s="1" t="n">
        <v>41379.1430555556</v>
      </c>
      <c r="D13666" s="0" t="s">
        <v>25025</v>
      </c>
    </row>
    <row r="13667" customFormat="false" ht="15" hidden="false" customHeight="false" outlineLevel="0" collapsed="false">
      <c r="A13667" s="0" t="s">
        <v>25026</v>
      </c>
      <c r="B13667" s="0" t="n">
        <f aca="false">HOUR(C13667)</f>
        <v>3</v>
      </c>
      <c r="C13667" s="1" t="n">
        <v>41379.1430555556</v>
      </c>
      <c r="D13667" s="0" t="s">
        <v>25027</v>
      </c>
    </row>
    <row r="13668" customFormat="false" ht="15" hidden="false" customHeight="false" outlineLevel="0" collapsed="false">
      <c r="A13668" s="0" t="s">
        <v>22737</v>
      </c>
      <c r="B13668" s="0" t="n">
        <f aca="false">HOUR(C13668)</f>
        <v>3</v>
      </c>
      <c r="C13668" s="1" t="n">
        <v>41379.1430555556</v>
      </c>
      <c r="D13668" s="0" t="s">
        <v>25028</v>
      </c>
    </row>
    <row r="13669" customFormat="false" ht="15" hidden="false" customHeight="false" outlineLevel="0" collapsed="false">
      <c r="A13669" s="0" t="s">
        <v>25029</v>
      </c>
      <c r="B13669" s="0" t="n">
        <f aca="false">HOUR(C13669)</f>
        <v>3</v>
      </c>
      <c r="C13669" s="1" t="n">
        <v>41379.1430555556</v>
      </c>
      <c r="D13669" s="0" t="s">
        <v>25030</v>
      </c>
    </row>
    <row r="13670" customFormat="false" ht="15" hidden="false" customHeight="false" outlineLevel="0" collapsed="false">
      <c r="A13670" s="0" t="s">
        <v>25031</v>
      </c>
      <c r="B13670" s="0" t="n">
        <f aca="false">HOUR(C13670)</f>
        <v>3</v>
      </c>
      <c r="C13670" s="1" t="n">
        <v>41379.1430555556</v>
      </c>
      <c r="D13670" s="0" t="s">
        <v>25032</v>
      </c>
    </row>
    <row r="13671" customFormat="false" ht="15" hidden="false" customHeight="false" outlineLevel="0" collapsed="false">
      <c r="A13671" s="0" t="s">
        <v>25033</v>
      </c>
      <c r="B13671" s="0" t="n">
        <f aca="false">HOUR(C13671)</f>
        <v>3</v>
      </c>
      <c r="C13671" s="1" t="n">
        <v>41379.1430555556</v>
      </c>
      <c r="D13671" s="0" t="s">
        <v>25034</v>
      </c>
    </row>
    <row r="13672" customFormat="false" ht="15" hidden="false" customHeight="false" outlineLevel="0" collapsed="false">
      <c r="A13672" s="0" t="s">
        <v>12698</v>
      </c>
      <c r="B13672" s="0" t="n">
        <f aca="false">HOUR(C13672)</f>
        <v>3</v>
      </c>
      <c r="C13672" s="1" t="n">
        <v>41379.1430555556</v>
      </c>
      <c r="D13672" s="0" t="s">
        <v>25035</v>
      </c>
    </row>
    <row r="13673" customFormat="false" ht="15" hidden="false" customHeight="false" outlineLevel="0" collapsed="false">
      <c r="A13673" s="0" t="s">
        <v>25036</v>
      </c>
      <c r="B13673" s="0" t="n">
        <f aca="false">HOUR(C13673)</f>
        <v>3</v>
      </c>
      <c r="C13673" s="1" t="n">
        <v>41379.1430555556</v>
      </c>
      <c r="D13673" s="0" t="s">
        <v>25037</v>
      </c>
    </row>
    <row r="13674" customFormat="false" ht="15" hidden="false" customHeight="false" outlineLevel="0" collapsed="false">
      <c r="A13674" s="0" t="s">
        <v>21587</v>
      </c>
      <c r="B13674" s="0" t="n">
        <f aca="false">HOUR(C13674)</f>
        <v>3</v>
      </c>
      <c r="C13674" s="1" t="n">
        <v>41379.1430555556</v>
      </c>
      <c r="D13674" s="0" t="s">
        <v>25038</v>
      </c>
    </row>
    <row r="13675" customFormat="false" ht="15" hidden="false" customHeight="false" outlineLevel="0" collapsed="false">
      <c r="A13675" s="0" t="s">
        <v>25039</v>
      </c>
      <c r="B13675" s="0" t="n">
        <f aca="false">HOUR(C13675)</f>
        <v>3</v>
      </c>
      <c r="C13675" s="1" t="n">
        <v>41379.1430555556</v>
      </c>
      <c r="D13675" s="0" t="s">
        <v>25040</v>
      </c>
    </row>
    <row r="13676" customFormat="false" ht="15" hidden="false" customHeight="false" outlineLevel="0" collapsed="false">
      <c r="A13676" s="0" t="s">
        <v>25041</v>
      </c>
      <c r="B13676" s="0" t="n">
        <f aca="false">HOUR(C13676)</f>
        <v>3</v>
      </c>
      <c r="C13676" s="1" t="n">
        <v>41379.1430555556</v>
      </c>
      <c r="D13676" s="0" t="s">
        <v>25042</v>
      </c>
    </row>
    <row r="13677" customFormat="false" ht="15" hidden="false" customHeight="false" outlineLevel="0" collapsed="false">
      <c r="A13677" s="0" t="s">
        <v>25043</v>
      </c>
      <c r="B13677" s="0" t="n">
        <f aca="false">HOUR(C13677)</f>
        <v>3</v>
      </c>
      <c r="C13677" s="1" t="n">
        <v>41379.1430555556</v>
      </c>
      <c r="D13677" s="0" t="s">
        <v>25044</v>
      </c>
    </row>
    <row r="13678" customFormat="false" ht="15" hidden="false" customHeight="false" outlineLevel="0" collapsed="false">
      <c r="A13678" s="0" t="s">
        <v>25045</v>
      </c>
      <c r="B13678" s="0" t="n">
        <f aca="false">HOUR(C13678)</f>
        <v>3</v>
      </c>
      <c r="C13678" s="1" t="n">
        <v>41379.1430555556</v>
      </c>
      <c r="D13678" s="0" t="s">
        <v>25046</v>
      </c>
    </row>
    <row r="13679" customFormat="false" ht="15" hidden="false" customHeight="false" outlineLevel="0" collapsed="false">
      <c r="A13679" s="0" t="s">
        <v>25047</v>
      </c>
      <c r="B13679" s="0" t="n">
        <f aca="false">HOUR(C13679)</f>
        <v>3</v>
      </c>
      <c r="C13679" s="1" t="n">
        <v>41379.1430555556</v>
      </c>
      <c r="D13679" s="0" t="s">
        <v>25048</v>
      </c>
    </row>
    <row r="13680" customFormat="false" ht="15" hidden="false" customHeight="false" outlineLevel="0" collapsed="false">
      <c r="A13680" s="0" t="s">
        <v>25049</v>
      </c>
      <c r="B13680" s="0" t="n">
        <f aca="false">HOUR(C13680)</f>
        <v>3</v>
      </c>
      <c r="C13680" s="1" t="n">
        <v>41379.1430555556</v>
      </c>
      <c r="D13680" s="0" t="s">
        <v>25050</v>
      </c>
    </row>
    <row r="13681" customFormat="false" ht="15" hidden="false" customHeight="false" outlineLevel="0" collapsed="false">
      <c r="A13681" s="0" t="s">
        <v>25051</v>
      </c>
      <c r="B13681" s="0" t="n">
        <f aca="false">HOUR(C13681)</f>
        <v>3</v>
      </c>
      <c r="C13681" s="1" t="n">
        <v>41379.1430555556</v>
      </c>
      <c r="D13681" s="0" t="s">
        <v>25052</v>
      </c>
    </row>
    <row r="13682" customFormat="false" ht="15" hidden="false" customHeight="false" outlineLevel="0" collapsed="false">
      <c r="A13682" s="0" t="s">
        <v>25053</v>
      </c>
      <c r="B13682" s="0" t="n">
        <f aca="false">HOUR(C13682)</f>
        <v>3</v>
      </c>
      <c r="C13682" s="1" t="n">
        <v>41379.1430555556</v>
      </c>
      <c r="D13682" s="0" t="s">
        <v>25054</v>
      </c>
    </row>
    <row r="13683" customFormat="false" ht="15" hidden="false" customHeight="false" outlineLevel="0" collapsed="false">
      <c r="A13683" s="0" t="s">
        <v>25055</v>
      </c>
      <c r="B13683" s="0" t="n">
        <f aca="false">HOUR(C13683)</f>
        <v>3</v>
      </c>
      <c r="C13683" s="1" t="n">
        <v>41379.1430555556</v>
      </c>
      <c r="D13683" s="0" t="s">
        <v>25056</v>
      </c>
    </row>
    <row r="13684" customFormat="false" ht="15" hidden="false" customHeight="false" outlineLevel="0" collapsed="false">
      <c r="A13684" s="0" t="s">
        <v>25057</v>
      </c>
      <c r="B13684" s="0" t="n">
        <f aca="false">HOUR(C13684)</f>
        <v>3</v>
      </c>
      <c r="C13684" s="1" t="n">
        <v>41379.1430555556</v>
      </c>
      <c r="D13684" s="0" t="s">
        <v>25058</v>
      </c>
    </row>
    <row r="13685" customFormat="false" ht="15" hidden="false" customHeight="false" outlineLevel="0" collapsed="false">
      <c r="A13685" s="0" t="s">
        <v>25059</v>
      </c>
      <c r="B13685" s="0" t="n">
        <f aca="false">HOUR(C13685)</f>
        <v>3</v>
      </c>
      <c r="C13685" s="1" t="n">
        <v>41379.1430555556</v>
      </c>
      <c r="D13685" s="0" t="s">
        <v>25060</v>
      </c>
    </row>
    <row r="13686" customFormat="false" ht="15" hidden="false" customHeight="false" outlineLevel="0" collapsed="false">
      <c r="A13686" s="0" t="s">
        <v>25061</v>
      </c>
      <c r="B13686" s="0" t="n">
        <f aca="false">HOUR(C13686)</f>
        <v>3</v>
      </c>
      <c r="C13686" s="1" t="n">
        <v>41379.14375</v>
      </c>
      <c r="D13686" s="0" t="s">
        <v>25062</v>
      </c>
    </row>
    <row r="13687" customFormat="false" ht="15" hidden="false" customHeight="false" outlineLevel="0" collapsed="false">
      <c r="A13687" s="0" t="s">
        <v>25063</v>
      </c>
      <c r="B13687" s="0" t="n">
        <f aca="false">HOUR(C13687)</f>
        <v>3</v>
      </c>
      <c r="C13687" s="1" t="n">
        <v>41379.14375</v>
      </c>
      <c r="D13687" s="0" t="s">
        <v>25064</v>
      </c>
    </row>
    <row r="13688" customFormat="false" ht="15" hidden="false" customHeight="false" outlineLevel="0" collapsed="false">
      <c r="A13688" s="0" t="s">
        <v>25065</v>
      </c>
      <c r="B13688" s="0" t="n">
        <f aca="false">HOUR(C13688)</f>
        <v>3</v>
      </c>
      <c r="C13688" s="1" t="n">
        <v>41379.14375</v>
      </c>
      <c r="D13688" s="0" t="s">
        <v>25066</v>
      </c>
    </row>
    <row r="13689" customFormat="false" ht="15" hidden="false" customHeight="false" outlineLevel="0" collapsed="false">
      <c r="A13689" s="0" t="s">
        <v>663</v>
      </c>
      <c r="B13689" s="0" t="n">
        <f aca="false">HOUR(C13689)</f>
        <v>3</v>
      </c>
      <c r="C13689" s="1" t="n">
        <v>41379.14375</v>
      </c>
      <c r="D13689" s="0" t="s">
        <v>25067</v>
      </c>
    </row>
    <row r="13690" customFormat="false" ht="15" hidden="false" customHeight="false" outlineLevel="0" collapsed="false">
      <c r="A13690" s="0" t="s">
        <v>11205</v>
      </c>
      <c r="B13690" s="0" t="n">
        <f aca="false">HOUR(C13690)</f>
        <v>3</v>
      </c>
      <c r="C13690" s="1" t="n">
        <v>41379.14375</v>
      </c>
      <c r="D13690" s="0" t="s">
        <v>25068</v>
      </c>
    </row>
    <row r="13691" customFormat="false" ht="15" hidden="false" customHeight="false" outlineLevel="0" collapsed="false">
      <c r="A13691" s="0" t="s">
        <v>1503</v>
      </c>
      <c r="B13691" s="0" t="n">
        <f aca="false">HOUR(C13691)</f>
        <v>3</v>
      </c>
      <c r="C13691" s="1" t="n">
        <v>41379.14375</v>
      </c>
      <c r="D13691" s="0" t="s">
        <v>25069</v>
      </c>
    </row>
    <row r="13692" customFormat="false" ht="15" hidden="false" customHeight="false" outlineLevel="0" collapsed="false">
      <c r="A13692" s="0" t="s">
        <v>25070</v>
      </c>
      <c r="B13692" s="0" t="n">
        <f aca="false">HOUR(C13692)</f>
        <v>3</v>
      </c>
      <c r="C13692" s="1" t="n">
        <v>41379.14375</v>
      </c>
      <c r="D13692" s="0" t="s">
        <v>25071</v>
      </c>
    </row>
    <row r="13693" customFormat="false" ht="15" hidden="false" customHeight="false" outlineLevel="0" collapsed="false">
      <c r="A13693" s="0" t="s">
        <v>25072</v>
      </c>
      <c r="B13693" s="0" t="n">
        <f aca="false">HOUR(C13693)</f>
        <v>3</v>
      </c>
      <c r="C13693" s="1" t="n">
        <v>41379.14375</v>
      </c>
      <c r="D13693" s="0" t="s">
        <v>25073</v>
      </c>
    </row>
    <row r="13694" customFormat="false" ht="15" hidden="false" customHeight="false" outlineLevel="0" collapsed="false">
      <c r="A13694" s="0" t="s">
        <v>25074</v>
      </c>
      <c r="B13694" s="0" t="n">
        <f aca="false">HOUR(C13694)</f>
        <v>3</v>
      </c>
      <c r="C13694" s="1" t="n">
        <v>41379.14375</v>
      </c>
      <c r="D13694" s="0" t="s">
        <v>25075</v>
      </c>
    </row>
    <row r="13695" customFormat="false" ht="15" hidden="false" customHeight="false" outlineLevel="0" collapsed="false">
      <c r="A13695" s="0" t="s">
        <v>25076</v>
      </c>
      <c r="B13695" s="0" t="n">
        <f aca="false">HOUR(C13695)</f>
        <v>3</v>
      </c>
      <c r="C13695" s="1" t="n">
        <v>41379.14375</v>
      </c>
      <c r="D13695" s="0" t="s">
        <v>25077</v>
      </c>
    </row>
    <row r="13696" customFormat="false" ht="15" hidden="false" customHeight="false" outlineLevel="0" collapsed="false">
      <c r="A13696" s="0" t="s">
        <v>10377</v>
      </c>
      <c r="B13696" s="0" t="n">
        <f aca="false">HOUR(C13696)</f>
        <v>3</v>
      </c>
      <c r="C13696" s="1" t="n">
        <v>41379.14375</v>
      </c>
      <c r="D13696" s="0" t="s">
        <v>25078</v>
      </c>
    </row>
    <row r="13697" customFormat="false" ht="15" hidden="false" customHeight="false" outlineLevel="0" collapsed="false">
      <c r="A13697" s="0" t="s">
        <v>25079</v>
      </c>
      <c r="B13697" s="0" t="n">
        <f aca="false">HOUR(C13697)</f>
        <v>3</v>
      </c>
      <c r="C13697" s="1" t="n">
        <v>41379.14375</v>
      </c>
      <c r="D13697" s="0" t="s">
        <v>25080</v>
      </c>
    </row>
    <row r="13698" customFormat="false" ht="15" hidden="false" customHeight="false" outlineLevel="0" collapsed="false">
      <c r="A13698" s="0" t="s">
        <v>25081</v>
      </c>
      <c r="B13698" s="0" t="n">
        <f aca="false">HOUR(C13698)</f>
        <v>3</v>
      </c>
      <c r="C13698" s="1" t="n">
        <v>41379.14375</v>
      </c>
      <c r="D13698" s="0" t="s">
        <v>25082</v>
      </c>
    </row>
    <row r="13699" customFormat="false" ht="15" hidden="false" customHeight="false" outlineLevel="0" collapsed="false">
      <c r="A13699" s="0" t="s">
        <v>25083</v>
      </c>
      <c r="B13699" s="0" t="n">
        <f aca="false">HOUR(C13699)</f>
        <v>3</v>
      </c>
      <c r="C13699" s="1" t="n">
        <v>41379.14375</v>
      </c>
      <c r="D13699" s="0" t="s">
        <v>25084</v>
      </c>
    </row>
    <row r="13700" customFormat="false" ht="15" hidden="false" customHeight="false" outlineLevel="0" collapsed="false">
      <c r="A13700" s="0" t="s">
        <v>4061</v>
      </c>
      <c r="B13700" s="0" t="n">
        <f aca="false">HOUR(C13700)</f>
        <v>3</v>
      </c>
      <c r="C13700" s="1" t="n">
        <v>41379.14375</v>
      </c>
      <c r="D13700" s="0" t="s">
        <v>25085</v>
      </c>
    </row>
    <row r="13701" customFormat="false" ht="15" hidden="false" customHeight="false" outlineLevel="0" collapsed="false">
      <c r="A13701" s="0" t="s">
        <v>23552</v>
      </c>
      <c r="B13701" s="0" t="n">
        <f aca="false">HOUR(C13701)</f>
        <v>3</v>
      </c>
      <c r="C13701" s="1" t="n">
        <v>41379.14375</v>
      </c>
      <c r="D13701" s="0" t="s">
        <v>25086</v>
      </c>
    </row>
    <row r="13702" customFormat="false" ht="15" hidden="false" customHeight="false" outlineLevel="0" collapsed="false">
      <c r="A13702" s="0" t="s">
        <v>25087</v>
      </c>
      <c r="B13702" s="0" t="n">
        <f aca="false">HOUR(C13702)</f>
        <v>3</v>
      </c>
      <c r="C13702" s="1" t="n">
        <v>41379.14375</v>
      </c>
      <c r="D13702" s="0" t="s">
        <v>25088</v>
      </c>
    </row>
    <row r="13703" customFormat="false" ht="15" hidden="false" customHeight="false" outlineLevel="0" collapsed="false">
      <c r="A13703" s="0" t="s">
        <v>4061</v>
      </c>
      <c r="B13703" s="0" t="n">
        <f aca="false">HOUR(C13703)</f>
        <v>3</v>
      </c>
      <c r="C13703" s="1" t="n">
        <v>41379.14375</v>
      </c>
      <c r="D13703" s="0" t="s">
        <v>25089</v>
      </c>
    </row>
    <row r="13704" customFormat="false" ht="15" hidden="false" customHeight="false" outlineLevel="0" collapsed="false">
      <c r="A13704" s="0" t="s">
        <v>25090</v>
      </c>
      <c r="B13704" s="0" t="n">
        <f aca="false">HOUR(C13704)</f>
        <v>3</v>
      </c>
      <c r="C13704" s="1" t="n">
        <v>41379.14375</v>
      </c>
      <c r="D13704" s="0" t="s">
        <v>25091</v>
      </c>
    </row>
    <row r="13705" customFormat="false" ht="15" hidden="false" customHeight="false" outlineLevel="0" collapsed="false">
      <c r="A13705" s="0" t="s">
        <v>25092</v>
      </c>
      <c r="B13705" s="0" t="n">
        <f aca="false">HOUR(C13705)</f>
        <v>3</v>
      </c>
      <c r="C13705" s="1" t="n">
        <v>41379.14375</v>
      </c>
      <c r="D13705" s="0" t="s">
        <v>25093</v>
      </c>
    </row>
    <row r="13706" customFormat="false" ht="15" hidden="false" customHeight="false" outlineLevel="0" collapsed="false">
      <c r="A13706" s="0" t="s">
        <v>25094</v>
      </c>
      <c r="B13706" s="0" t="n">
        <f aca="false">HOUR(C13706)</f>
        <v>3</v>
      </c>
      <c r="C13706" s="1" t="n">
        <v>41379.14375</v>
      </c>
      <c r="D13706" s="0" t="s">
        <v>25095</v>
      </c>
    </row>
    <row r="13707" customFormat="false" ht="15" hidden="false" customHeight="false" outlineLevel="0" collapsed="false">
      <c r="A13707" s="0" t="s">
        <v>16599</v>
      </c>
      <c r="B13707" s="0" t="n">
        <f aca="false">HOUR(C13707)</f>
        <v>3</v>
      </c>
      <c r="C13707" s="1" t="n">
        <v>41379.14375</v>
      </c>
      <c r="D13707" s="0" t="s">
        <v>25096</v>
      </c>
    </row>
    <row r="13708" customFormat="false" ht="15" hidden="false" customHeight="false" outlineLevel="0" collapsed="false">
      <c r="A13708" s="0" t="s">
        <v>2987</v>
      </c>
      <c r="B13708" s="0" t="n">
        <f aca="false">HOUR(C13708)</f>
        <v>3</v>
      </c>
      <c r="C13708" s="1" t="n">
        <v>41379.14375</v>
      </c>
      <c r="D13708" s="0" t="s">
        <v>25097</v>
      </c>
    </row>
    <row r="13709" customFormat="false" ht="15" hidden="false" customHeight="false" outlineLevel="0" collapsed="false">
      <c r="A13709" s="0" t="s">
        <v>25098</v>
      </c>
      <c r="B13709" s="0" t="n">
        <f aca="false">HOUR(C13709)</f>
        <v>3</v>
      </c>
      <c r="C13709" s="1" t="n">
        <v>41379.14375</v>
      </c>
      <c r="D13709" s="0" t="s">
        <v>25099</v>
      </c>
    </row>
    <row r="13710" customFormat="false" ht="15" hidden="false" customHeight="false" outlineLevel="0" collapsed="false">
      <c r="A13710" s="0" t="s">
        <v>2987</v>
      </c>
      <c r="B13710" s="0" t="n">
        <f aca="false">HOUR(C13710)</f>
        <v>3</v>
      </c>
      <c r="C13710" s="1" t="n">
        <v>41379.14375</v>
      </c>
      <c r="D13710" s="0" t="s">
        <v>25100</v>
      </c>
    </row>
    <row r="13711" customFormat="false" ht="15" hidden="false" customHeight="false" outlineLevel="0" collapsed="false">
      <c r="A13711" s="0" t="s">
        <v>25101</v>
      </c>
      <c r="B13711" s="0" t="n">
        <f aca="false">HOUR(C13711)</f>
        <v>3</v>
      </c>
      <c r="C13711" s="1" t="n">
        <v>41379.14375</v>
      </c>
      <c r="D13711" s="0" t="s">
        <v>25102</v>
      </c>
    </row>
    <row r="13712" customFormat="false" ht="15" hidden="false" customHeight="false" outlineLevel="0" collapsed="false">
      <c r="A13712" s="0" t="s">
        <v>25103</v>
      </c>
      <c r="B13712" s="0" t="n">
        <f aca="false">HOUR(C13712)</f>
        <v>3</v>
      </c>
      <c r="C13712" s="1" t="n">
        <v>41379.14375</v>
      </c>
      <c r="D13712" s="0" t="s">
        <v>25104</v>
      </c>
    </row>
    <row r="13713" customFormat="false" ht="15" hidden="false" customHeight="false" outlineLevel="0" collapsed="false">
      <c r="A13713" s="0" t="s">
        <v>25105</v>
      </c>
      <c r="B13713" s="0" t="n">
        <f aca="false">HOUR(C13713)</f>
        <v>3</v>
      </c>
      <c r="C13713" s="1" t="n">
        <v>41379.14375</v>
      </c>
      <c r="D13713" s="0" t="s">
        <v>25106</v>
      </c>
    </row>
    <row r="13714" customFormat="false" ht="15" hidden="false" customHeight="false" outlineLevel="0" collapsed="false">
      <c r="A13714" s="0" t="s">
        <v>25107</v>
      </c>
      <c r="B13714" s="0" t="n">
        <f aca="false">HOUR(C13714)</f>
        <v>3</v>
      </c>
      <c r="C13714" s="1" t="n">
        <v>41379.14375</v>
      </c>
      <c r="D13714" s="0" t="s">
        <v>25108</v>
      </c>
    </row>
    <row r="13715" customFormat="false" ht="15" hidden="false" customHeight="false" outlineLevel="0" collapsed="false">
      <c r="A13715" s="0" t="s">
        <v>25109</v>
      </c>
      <c r="B13715" s="0" t="n">
        <f aca="false">HOUR(C13715)</f>
        <v>3</v>
      </c>
      <c r="C13715" s="1" t="n">
        <v>41379.14375</v>
      </c>
      <c r="D13715" s="0" t="s">
        <v>25110</v>
      </c>
    </row>
    <row r="13716" customFormat="false" ht="15" hidden="false" customHeight="false" outlineLevel="0" collapsed="false">
      <c r="A13716" s="0" t="s">
        <v>25111</v>
      </c>
      <c r="B13716" s="0" t="n">
        <f aca="false">HOUR(C13716)</f>
        <v>3</v>
      </c>
      <c r="C13716" s="1" t="n">
        <v>41379.14375</v>
      </c>
      <c r="D13716" s="0" t="s">
        <v>22605</v>
      </c>
    </row>
    <row r="13717" customFormat="false" ht="15" hidden="false" customHeight="false" outlineLevel="0" collapsed="false">
      <c r="A13717" s="0" t="s">
        <v>25112</v>
      </c>
      <c r="B13717" s="0" t="n">
        <f aca="false">HOUR(C13717)</f>
        <v>3</v>
      </c>
      <c r="C13717" s="1" t="n">
        <v>41379.14375</v>
      </c>
      <c r="D13717" s="0" t="s">
        <v>25113</v>
      </c>
    </row>
    <row r="13718" customFormat="false" ht="15" hidden="false" customHeight="false" outlineLevel="0" collapsed="false">
      <c r="A13718" s="0" t="s">
        <v>25114</v>
      </c>
      <c r="B13718" s="0" t="n">
        <f aca="false">HOUR(C13718)</f>
        <v>3</v>
      </c>
      <c r="C13718" s="1" t="n">
        <v>41379.14375</v>
      </c>
      <c r="D13718" s="0" t="s">
        <v>25115</v>
      </c>
    </row>
    <row r="13719" customFormat="false" ht="15" hidden="false" customHeight="false" outlineLevel="0" collapsed="false">
      <c r="A13719" s="0" t="s">
        <v>25116</v>
      </c>
      <c r="B13719" s="0" t="n">
        <f aca="false">HOUR(C13719)</f>
        <v>3</v>
      </c>
      <c r="C13719" s="1" t="n">
        <v>41379.14375</v>
      </c>
      <c r="D13719" s="0" t="s">
        <v>25117</v>
      </c>
    </row>
    <row r="13720" customFormat="false" ht="15" hidden="false" customHeight="false" outlineLevel="0" collapsed="false">
      <c r="A13720" s="0" t="s">
        <v>25118</v>
      </c>
      <c r="B13720" s="0" t="n">
        <f aca="false">HOUR(C13720)</f>
        <v>3</v>
      </c>
      <c r="C13720" s="1" t="n">
        <v>41379.14375</v>
      </c>
      <c r="D13720" s="0" t="s">
        <v>25119</v>
      </c>
    </row>
    <row r="13721" customFormat="false" ht="15" hidden="false" customHeight="false" outlineLevel="0" collapsed="false">
      <c r="A13721" s="0" t="s">
        <v>16601</v>
      </c>
      <c r="B13721" s="0" t="n">
        <f aca="false">HOUR(C13721)</f>
        <v>3</v>
      </c>
      <c r="C13721" s="1" t="n">
        <v>41379.14375</v>
      </c>
      <c r="D13721" s="0" t="s">
        <v>25120</v>
      </c>
    </row>
    <row r="13722" customFormat="false" ht="15" hidden="false" customHeight="false" outlineLevel="0" collapsed="false">
      <c r="A13722" s="0" t="s">
        <v>4577</v>
      </c>
      <c r="B13722" s="0" t="n">
        <f aca="false">HOUR(C13722)</f>
        <v>3</v>
      </c>
      <c r="C13722" s="1" t="n">
        <v>41379.14375</v>
      </c>
      <c r="D13722" s="0" t="s">
        <v>25121</v>
      </c>
    </row>
    <row r="13723" customFormat="false" ht="15" hidden="false" customHeight="false" outlineLevel="0" collapsed="false">
      <c r="A13723" s="0" t="s">
        <v>25122</v>
      </c>
      <c r="B13723" s="0" t="n">
        <f aca="false">HOUR(C13723)</f>
        <v>3</v>
      </c>
      <c r="C13723" s="1" t="n">
        <v>41379.14375</v>
      </c>
      <c r="D13723" s="0" t="s">
        <v>25123</v>
      </c>
    </row>
    <row r="13724" customFormat="false" ht="15" hidden="false" customHeight="false" outlineLevel="0" collapsed="false">
      <c r="A13724" s="0" t="s">
        <v>25124</v>
      </c>
      <c r="B13724" s="0" t="n">
        <f aca="false">HOUR(C13724)</f>
        <v>3</v>
      </c>
      <c r="C13724" s="1" t="n">
        <v>41379.14375</v>
      </c>
      <c r="D13724" s="0" t="s">
        <v>25125</v>
      </c>
    </row>
    <row r="13725" customFormat="false" ht="15" hidden="false" customHeight="false" outlineLevel="0" collapsed="false">
      <c r="A13725" s="0" t="s">
        <v>25126</v>
      </c>
      <c r="B13725" s="0" t="n">
        <f aca="false">HOUR(C13725)</f>
        <v>3</v>
      </c>
      <c r="C13725" s="1" t="n">
        <v>41379.14375</v>
      </c>
      <c r="D13725" s="0" t="s">
        <v>25127</v>
      </c>
    </row>
    <row r="13726" customFormat="false" ht="15" hidden="false" customHeight="false" outlineLevel="0" collapsed="false">
      <c r="A13726" s="0" t="s">
        <v>25128</v>
      </c>
      <c r="B13726" s="0" t="n">
        <f aca="false">HOUR(C13726)</f>
        <v>3</v>
      </c>
      <c r="C13726" s="1" t="n">
        <v>41379.14375</v>
      </c>
      <c r="D13726" s="0" t="s">
        <v>25129</v>
      </c>
    </row>
    <row r="13727" customFormat="false" ht="15" hidden="false" customHeight="false" outlineLevel="0" collapsed="false">
      <c r="A13727" s="0" t="s">
        <v>16349</v>
      </c>
      <c r="B13727" s="0" t="n">
        <f aca="false">HOUR(C13727)</f>
        <v>3</v>
      </c>
      <c r="C13727" s="1" t="n">
        <v>41379.14375</v>
      </c>
      <c r="D13727" s="0" t="s">
        <v>25130</v>
      </c>
    </row>
    <row r="13728" customFormat="false" ht="15" hidden="false" customHeight="false" outlineLevel="0" collapsed="false">
      <c r="A13728" s="0" t="s">
        <v>25131</v>
      </c>
      <c r="B13728" s="0" t="n">
        <f aca="false">HOUR(C13728)</f>
        <v>3</v>
      </c>
      <c r="C13728" s="1" t="n">
        <v>41379.14375</v>
      </c>
      <c r="D13728" s="0" t="s">
        <v>25132</v>
      </c>
    </row>
    <row r="13729" customFormat="false" ht="15" hidden="false" customHeight="false" outlineLevel="0" collapsed="false">
      <c r="A13729" s="0" t="s">
        <v>25133</v>
      </c>
      <c r="B13729" s="0" t="n">
        <f aca="false">HOUR(C13729)</f>
        <v>3</v>
      </c>
      <c r="C13729" s="1" t="n">
        <v>41379.14375</v>
      </c>
      <c r="D13729" s="0" t="s">
        <v>25134</v>
      </c>
    </row>
    <row r="13730" customFormat="false" ht="15" hidden="false" customHeight="false" outlineLevel="0" collapsed="false">
      <c r="A13730" s="0" t="s">
        <v>25135</v>
      </c>
      <c r="B13730" s="0" t="n">
        <f aca="false">HOUR(C13730)</f>
        <v>3</v>
      </c>
      <c r="C13730" s="1" t="n">
        <v>41379.14375</v>
      </c>
      <c r="D13730" s="0" t="s">
        <v>25136</v>
      </c>
    </row>
    <row r="13731" customFormat="false" ht="15" hidden="false" customHeight="false" outlineLevel="0" collapsed="false">
      <c r="A13731" s="0" t="s">
        <v>25137</v>
      </c>
      <c r="B13731" s="0" t="n">
        <f aca="false">HOUR(C13731)</f>
        <v>3</v>
      </c>
      <c r="C13731" s="1" t="n">
        <v>41379.14375</v>
      </c>
      <c r="D13731" s="0" t="s">
        <v>25138</v>
      </c>
    </row>
    <row r="13732" customFormat="false" ht="15" hidden="false" customHeight="false" outlineLevel="0" collapsed="false">
      <c r="A13732" s="0" t="s">
        <v>25139</v>
      </c>
      <c r="B13732" s="0" t="n">
        <f aca="false">HOUR(C13732)</f>
        <v>3</v>
      </c>
      <c r="C13732" s="1" t="n">
        <v>41379.14375</v>
      </c>
      <c r="D13732" s="0" t="s">
        <v>25140</v>
      </c>
    </row>
    <row r="13733" customFormat="false" ht="15" hidden="false" customHeight="false" outlineLevel="0" collapsed="false">
      <c r="A13733" s="0" t="s">
        <v>25141</v>
      </c>
      <c r="B13733" s="0" t="n">
        <f aca="false">HOUR(C13733)</f>
        <v>3</v>
      </c>
      <c r="C13733" s="1" t="n">
        <v>41379.14375</v>
      </c>
      <c r="D13733" s="0" t="s">
        <v>25142</v>
      </c>
    </row>
    <row r="13734" customFormat="false" ht="15" hidden="false" customHeight="false" outlineLevel="0" collapsed="false">
      <c r="A13734" s="0" t="s">
        <v>25143</v>
      </c>
      <c r="B13734" s="0" t="n">
        <f aca="false">HOUR(C13734)</f>
        <v>3</v>
      </c>
      <c r="C13734" s="1" t="n">
        <v>41379.14375</v>
      </c>
      <c r="D13734" s="0" t="s">
        <v>25144</v>
      </c>
    </row>
    <row r="13735" customFormat="false" ht="15" hidden="false" customHeight="false" outlineLevel="0" collapsed="false">
      <c r="A13735" s="0" t="s">
        <v>25145</v>
      </c>
      <c r="B13735" s="0" t="n">
        <f aca="false">HOUR(C13735)</f>
        <v>3</v>
      </c>
      <c r="C13735" s="1" t="n">
        <v>41379.14375</v>
      </c>
      <c r="D13735" s="0" t="s">
        <v>25146</v>
      </c>
    </row>
    <row r="13736" customFormat="false" ht="15" hidden="false" customHeight="false" outlineLevel="0" collapsed="false">
      <c r="A13736" s="0" t="s">
        <v>25147</v>
      </c>
      <c r="B13736" s="0" t="n">
        <f aca="false">HOUR(C13736)</f>
        <v>3</v>
      </c>
      <c r="C13736" s="1" t="n">
        <v>41379.14375</v>
      </c>
      <c r="D13736" s="0" t="s">
        <v>25148</v>
      </c>
    </row>
    <row r="13737" customFormat="false" ht="15" hidden="false" customHeight="false" outlineLevel="0" collapsed="false">
      <c r="A13737" s="0" t="s">
        <v>8870</v>
      </c>
      <c r="B13737" s="0" t="n">
        <f aca="false">HOUR(C13737)</f>
        <v>3</v>
      </c>
      <c r="C13737" s="1" t="n">
        <v>41379.14375</v>
      </c>
      <c r="D13737" s="0" t="s">
        <v>25149</v>
      </c>
    </row>
    <row r="13738" customFormat="false" ht="15" hidden="false" customHeight="false" outlineLevel="0" collapsed="false">
      <c r="A13738" s="0" t="s">
        <v>25150</v>
      </c>
      <c r="B13738" s="0" t="n">
        <f aca="false">HOUR(C13738)</f>
        <v>3</v>
      </c>
      <c r="C13738" s="1" t="n">
        <v>41379.14375</v>
      </c>
      <c r="D13738" s="0" t="s">
        <v>25151</v>
      </c>
    </row>
    <row r="13739" customFormat="false" ht="15" hidden="false" customHeight="false" outlineLevel="0" collapsed="false">
      <c r="A13739" s="0" t="s">
        <v>25152</v>
      </c>
      <c r="B13739" s="0" t="n">
        <f aca="false">HOUR(C13739)</f>
        <v>3</v>
      </c>
      <c r="C13739" s="1" t="n">
        <v>41379.14375</v>
      </c>
      <c r="D13739" s="0" t="s">
        <v>25153</v>
      </c>
    </row>
    <row r="13740" customFormat="false" ht="15" hidden="false" customHeight="false" outlineLevel="0" collapsed="false">
      <c r="A13740" s="0" t="s">
        <v>25154</v>
      </c>
      <c r="B13740" s="0" t="n">
        <f aca="false">HOUR(C13740)</f>
        <v>3</v>
      </c>
      <c r="C13740" s="1" t="n">
        <v>41379.14375</v>
      </c>
      <c r="D13740" s="0" t="s">
        <v>25155</v>
      </c>
    </row>
    <row r="13741" customFormat="false" ht="15" hidden="false" customHeight="false" outlineLevel="0" collapsed="false">
      <c r="A13741" s="0" t="s">
        <v>25156</v>
      </c>
      <c r="B13741" s="0" t="n">
        <f aca="false">HOUR(C13741)</f>
        <v>3</v>
      </c>
      <c r="C13741" s="1" t="n">
        <v>41379.14375</v>
      </c>
      <c r="D13741" s="0" t="s">
        <v>25157</v>
      </c>
    </row>
    <row r="13742" customFormat="false" ht="15" hidden="false" customHeight="false" outlineLevel="0" collapsed="false">
      <c r="A13742" s="0" t="s">
        <v>25158</v>
      </c>
      <c r="B13742" s="0" t="n">
        <f aca="false">HOUR(C13742)</f>
        <v>3</v>
      </c>
      <c r="C13742" s="1" t="n">
        <v>41379.14375</v>
      </c>
      <c r="D13742" s="0" t="s">
        <v>25159</v>
      </c>
    </row>
    <row r="13743" customFormat="false" ht="15" hidden="false" customHeight="false" outlineLevel="0" collapsed="false">
      <c r="A13743" s="0" t="s">
        <v>25160</v>
      </c>
      <c r="B13743" s="0" t="n">
        <f aca="false">HOUR(C13743)</f>
        <v>3</v>
      </c>
      <c r="C13743" s="1" t="n">
        <v>41379.14375</v>
      </c>
      <c r="D13743" s="0" t="s">
        <v>25161</v>
      </c>
    </row>
    <row r="13744" customFormat="false" ht="15" hidden="false" customHeight="false" outlineLevel="0" collapsed="false">
      <c r="A13744" s="0" t="s">
        <v>25162</v>
      </c>
      <c r="B13744" s="0" t="n">
        <f aca="false">HOUR(C13744)</f>
        <v>3</v>
      </c>
      <c r="C13744" s="1" t="n">
        <v>41379.14375</v>
      </c>
      <c r="D13744" s="0" t="s">
        <v>25163</v>
      </c>
    </row>
    <row r="13745" customFormat="false" ht="15" hidden="false" customHeight="false" outlineLevel="0" collapsed="false">
      <c r="A13745" s="0" t="s">
        <v>25164</v>
      </c>
      <c r="B13745" s="0" t="n">
        <f aca="false">HOUR(C13745)</f>
        <v>3</v>
      </c>
      <c r="C13745" s="1" t="n">
        <v>41379.14375</v>
      </c>
      <c r="D13745" s="0" t="s">
        <v>25165</v>
      </c>
    </row>
    <row r="13746" customFormat="false" ht="15" hidden="false" customHeight="false" outlineLevel="0" collapsed="false">
      <c r="A13746" s="0" t="s">
        <v>25166</v>
      </c>
      <c r="B13746" s="0" t="n">
        <f aca="false">HOUR(C13746)</f>
        <v>3</v>
      </c>
      <c r="C13746" s="1" t="n">
        <v>41379.14375</v>
      </c>
      <c r="D13746" s="0" t="s">
        <v>25167</v>
      </c>
    </row>
    <row r="13747" customFormat="false" ht="15" hidden="false" customHeight="false" outlineLevel="0" collapsed="false">
      <c r="A13747" s="0" t="s">
        <v>25168</v>
      </c>
      <c r="B13747" s="0" t="n">
        <f aca="false">HOUR(C13747)</f>
        <v>3</v>
      </c>
      <c r="C13747" s="1" t="n">
        <v>41379.14375</v>
      </c>
      <c r="D13747" s="0" t="s">
        <v>25169</v>
      </c>
    </row>
    <row r="13748" customFormat="false" ht="15" hidden="false" customHeight="false" outlineLevel="0" collapsed="false">
      <c r="A13748" s="0" t="s">
        <v>25170</v>
      </c>
      <c r="B13748" s="0" t="n">
        <f aca="false">HOUR(C13748)</f>
        <v>3</v>
      </c>
      <c r="C13748" s="1" t="n">
        <v>41379.14375</v>
      </c>
      <c r="D13748" s="0" t="s">
        <v>25171</v>
      </c>
    </row>
    <row r="13749" customFormat="false" ht="15" hidden="false" customHeight="false" outlineLevel="0" collapsed="false">
      <c r="A13749" s="0" t="s">
        <v>25172</v>
      </c>
      <c r="B13749" s="0" t="n">
        <f aca="false">HOUR(C13749)</f>
        <v>3</v>
      </c>
      <c r="C13749" s="1" t="n">
        <v>41379.14375</v>
      </c>
      <c r="D13749" s="0" t="s">
        <v>25173</v>
      </c>
    </row>
    <row r="13750" customFormat="false" ht="15" hidden="false" customHeight="false" outlineLevel="0" collapsed="false">
      <c r="A13750" s="0" t="s">
        <v>25174</v>
      </c>
      <c r="B13750" s="0" t="n">
        <f aca="false">HOUR(C13750)</f>
        <v>3</v>
      </c>
      <c r="C13750" s="1" t="n">
        <v>41379.14375</v>
      </c>
      <c r="D13750" s="0" t="s">
        <v>25175</v>
      </c>
    </row>
    <row r="13751" customFormat="false" ht="15" hidden="false" customHeight="false" outlineLevel="0" collapsed="false">
      <c r="A13751" s="0" t="s">
        <v>16599</v>
      </c>
      <c r="B13751" s="0" t="n">
        <f aca="false">HOUR(C13751)</f>
        <v>3</v>
      </c>
      <c r="C13751" s="1" t="n">
        <v>41379.14375</v>
      </c>
      <c r="D13751" s="0" t="s">
        <v>25176</v>
      </c>
    </row>
    <row r="13752" customFormat="false" ht="15" hidden="false" customHeight="false" outlineLevel="0" collapsed="false">
      <c r="A13752" s="0" t="s">
        <v>25177</v>
      </c>
      <c r="B13752" s="0" t="n">
        <f aca="false">HOUR(C13752)</f>
        <v>3</v>
      </c>
      <c r="C13752" s="1" t="n">
        <v>41379.14375</v>
      </c>
      <c r="D13752" s="0" t="s">
        <v>25178</v>
      </c>
    </row>
    <row r="13753" customFormat="false" ht="15" hidden="false" customHeight="false" outlineLevel="0" collapsed="false">
      <c r="A13753" s="0" t="s">
        <v>25179</v>
      </c>
      <c r="B13753" s="0" t="n">
        <f aca="false">HOUR(C13753)</f>
        <v>3</v>
      </c>
      <c r="C13753" s="1" t="n">
        <v>41379.14375</v>
      </c>
      <c r="D13753" s="0" t="s">
        <v>25180</v>
      </c>
    </row>
    <row r="13754" customFormat="false" ht="15" hidden="false" customHeight="false" outlineLevel="0" collapsed="false">
      <c r="A13754" s="0" t="s">
        <v>25181</v>
      </c>
      <c r="B13754" s="0" t="n">
        <f aca="false">HOUR(C13754)</f>
        <v>3</v>
      </c>
      <c r="C13754" s="1" t="n">
        <v>41379.14375</v>
      </c>
      <c r="D13754" s="0" t="s">
        <v>25182</v>
      </c>
    </row>
    <row r="13755" customFormat="false" ht="15" hidden="false" customHeight="false" outlineLevel="0" collapsed="false">
      <c r="A13755" s="0" t="s">
        <v>8883</v>
      </c>
      <c r="B13755" s="0" t="n">
        <f aca="false">HOUR(C13755)</f>
        <v>3</v>
      </c>
      <c r="C13755" s="1" t="n">
        <v>41379.14375</v>
      </c>
      <c r="D13755" s="0" t="s">
        <v>25183</v>
      </c>
    </row>
    <row r="13756" customFormat="false" ht="15" hidden="false" customHeight="false" outlineLevel="0" collapsed="false">
      <c r="A13756" s="0" t="s">
        <v>25184</v>
      </c>
      <c r="B13756" s="0" t="n">
        <f aca="false">HOUR(C13756)</f>
        <v>3</v>
      </c>
      <c r="C13756" s="1" t="n">
        <v>41379.14375</v>
      </c>
      <c r="D13756" s="0" t="s">
        <v>25185</v>
      </c>
    </row>
    <row r="13757" customFormat="false" ht="15" hidden="false" customHeight="false" outlineLevel="0" collapsed="false">
      <c r="A13757" s="0" t="s">
        <v>25186</v>
      </c>
      <c r="B13757" s="0" t="n">
        <f aca="false">HOUR(C13757)</f>
        <v>3</v>
      </c>
      <c r="C13757" s="1" t="n">
        <v>41379.14375</v>
      </c>
      <c r="D13757" s="0" t="s">
        <v>25187</v>
      </c>
    </row>
    <row r="13758" customFormat="false" ht="15" hidden="false" customHeight="false" outlineLevel="0" collapsed="false">
      <c r="A13758" s="0" t="s">
        <v>25188</v>
      </c>
      <c r="B13758" s="0" t="n">
        <f aca="false">HOUR(C13758)</f>
        <v>3</v>
      </c>
      <c r="C13758" s="1" t="n">
        <v>41379.14375</v>
      </c>
      <c r="D13758" s="0" t="s">
        <v>25189</v>
      </c>
    </row>
    <row r="13759" customFormat="false" ht="15" hidden="false" customHeight="false" outlineLevel="0" collapsed="false">
      <c r="A13759" s="0" t="s">
        <v>25190</v>
      </c>
      <c r="B13759" s="0" t="n">
        <f aca="false">HOUR(C13759)</f>
        <v>3</v>
      </c>
      <c r="C13759" s="1" t="n">
        <v>41379.14375</v>
      </c>
      <c r="D13759" s="0" t="s">
        <v>25191</v>
      </c>
    </row>
    <row r="13760" customFormat="false" ht="15" hidden="false" customHeight="false" outlineLevel="0" collapsed="false">
      <c r="A13760" s="0" t="s">
        <v>25192</v>
      </c>
      <c r="B13760" s="0" t="n">
        <f aca="false">HOUR(C13760)</f>
        <v>3</v>
      </c>
      <c r="C13760" s="1" t="n">
        <v>41379.14375</v>
      </c>
      <c r="D13760" s="0" t="s">
        <v>25193</v>
      </c>
    </row>
    <row r="13761" customFormat="false" ht="15" hidden="false" customHeight="false" outlineLevel="0" collapsed="false">
      <c r="A13761" s="0" t="s">
        <v>25194</v>
      </c>
      <c r="B13761" s="0" t="n">
        <f aca="false">HOUR(C13761)</f>
        <v>3</v>
      </c>
      <c r="C13761" s="1" t="n">
        <v>41379.14375</v>
      </c>
      <c r="D13761" s="0" t="s">
        <v>25195</v>
      </c>
    </row>
    <row r="13762" customFormat="false" ht="15" hidden="false" customHeight="false" outlineLevel="0" collapsed="false">
      <c r="A13762" s="0" t="s">
        <v>25196</v>
      </c>
      <c r="B13762" s="0" t="n">
        <f aca="false">HOUR(C13762)</f>
        <v>3</v>
      </c>
      <c r="C13762" s="1" t="n">
        <v>41379.14375</v>
      </c>
      <c r="D13762" s="0" t="s">
        <v>25197</v>
      </c>
    </row>
    <row r="13763" customFormat="false" ht="15" hidden="false" customHeight="false" outlineLevel="0" collapsed="false">
      <c r="A13763" s="0" t="s">
        <v>25198</v>
      </c>
      <c r="B13763" s="0" t="n">
        <f aca="false">HOUR(C13763)</f>
        <v>3</v>
      </c>
      <c r="C13763" s="1" t="n">
        <v>41379.14375</v>
      </c>
      <c r="D13763" s="0" t="s">
        <v>25199</v>
      </c>
    </row>
    <row r="13764" customFormat="false" ht="15" hidden="false" customHeight="false" outlineLevel="0" collapsed="false">
      <c r="A13764" s="0" t="s">
        <v>25200</v>
      </c>
      <c r="B13764" s="0" t="n">
        <f aca="false">HOUR(C13764)</f>
        <v>3</v>
      </c>
      <c r="C13764" s="1" t="n">
        <v>41379.14375</v>
      </c>
      <c r="D13764" s="0" t="s">
        <v>25201</v>
      </c>
    </row>
    <row r="13765" customFormat="false" ht="15" hidden="false" customHeight="false" outlineLevel="0" collapsed="false">
      <c r="A13765" s="0" t="s">
        <v>25202</v>
      </c>
      <c r="B13765" s="0" t="n">
        <f aca="false">HOUR(C13765)</f>
        <v>3</v>
      </c>
      <c r="C13765" s="1" t="n">
        <v>41379.14375</v>
      </c>
      <c r="D13765" s="0" t="s">
        <v>25203</v>
      </c>
    </row>
    <row r="13766" customFormat="false" ht="15" hidden="false" customHeight="false" outlineLevel="0" collapsed="false">
      <c r="A13766" s="0" t="s">
        <v>25204</v>
      </c>
      <c r="B13766" s="0" t="n">
        <f aca="false">HOUR(C13766)</f>
        <v>3</v>
      </c>
      <c r="C13766" s="1" t="n">
        <v>41379.14375</v>
      </c>
      <c r="D13766" s="0" t="s">
        <v>25205</v>
      </c>
    </row>
    <row r="13767" customFormat="false" ht="15" hidden="false" customHeight="false" outlineLevel="0" collapsed="false">
      <c r="A13767" s="0" t="s">
        <v>25206</v>
      </c>
      <c r="B13767" s="0" t="n">
        <f aca="false">HOUR(C13767)</f>
        <v>3</v>
      </c>
      <c r="C13767" s="1" t="n">
        <v>41379.14375</v>
      </c>
      <c r="D13767" s="0" t="s">
        <v>25207</v>
      </c>
    </row>
    <row r="13768" customFormat="false" ht="15" hidden="false" customHeight="false" outlineLevel="0" collapsed="false">
      <c r="A13768" s="0" t="s">
        <v>25208</v>
      </c>
      <c r="B13768" s="0" t="n">
        <f aca="false">HOUR(C13768)</f>
        <v>3</v>
      </c>
      <c r="C13768" s="1" t="n">
        <v>41379.14375</v>
      </c>
      <c r="D13768" s="0" t="s">
        <v>25209</v>
      </c>
    </row>
    <row r="13769" customFormat="false" ht="15" hidden="false" customHeight="false" outlineLevel="0" collapsed="false">
      <c r="A13769" s="0" t="s">
        <v>25210</v>
      </c>
      <c r="B13769" s="0" t="n">
        <f aca="false">HOUR(C13769)</f>
        <v>3</v>
      </c>
      <c r="C13769" s="1" t="n">
        <v>41379.14375</v>
      </c>
      <c r="D13769" s="0" t="s">
        <v>25211</v>
      </c>
    </row>
    <row r="13770" customFormat="false" ht="15" hidden="false" customHeight="false" outlineLevel="0" collapsed="false">
      <c r="A13770" s="0" t="s">
        <v>22388</v>
      </c>
      <c r="B13770" s="0" t="n">
        <f aca="false">HOUR(C13770)</f>
        <v>3</v>
      </c>
      <c r="C13770" s="1" t="n">
        <v>41379.14375</v>
      </c>
      <c r="D13770" s="0" t="s">
        <v>25212</v>
      </c>
    </row>
    <row r="13771" customFormat="false" ht="15" hidden="false" customHeight="false" outlineLevel="0" collapsed="false">
      <c r="A13771" s="0" t="s">
        <v>25213</v>
      </c>
      <c r="B13771" s="0" t="n">
        <f aca="false">HOUR(C13771)</f>
        <v>3</v>
      </c>
      <c r="C13771" s="1" t="n">
        <v>41379.14375</v>
      </c>
      <c r="D13771" s="0" t="s">
        <v>25214</v>
      </c>
    </row>
    <row r="13772" customFormat="false" ht="15" hidden="false" customHeight="false" outlineLevel="0" collapsed="false">
      <c r="A13772" s="0" t="s">
        <v>10084</v>
      </c>
      <c r="B13772" s="0" t="n">
        <f aca="false">HOUR(C13772)</f>
        <v>3</v>
      </c>
      <c r="C13772" s="1" t="n">
        <v>41379.14375</v>
      </c>
      <c r="D13772" s="0" t="s">
        <v>25215</v>
      </c>
    </row>
    <row r="13773" customFormat="false" ht="15" hidden="false" customHeight="false" outlineLevel="0" collapsed="false">
      <c r="A13773" s="0" t="s">
        <v>25216</v>
      </c>
      <c r="B13773" s="0" t="n">
        <f aca="false">HOUR(C13773)</f>
        <v>3</v>
      </c>
      <c r="C13773" s="1" t="n">
        <v>41379.1444444444</v>
      </c>
      <c r="D13773" s="0" t="s">
        <v>25217</v>
      </c>
    </row>
    <row r="13774" customFormat="false" ht="15" hidden="false" customHeight="false" outlineLevel="0" collapsed="false">
      <c r="A13774" s="0" t="s">
        <v>25218</v>
      </c>
      <c r="B13774" s="0" t="n">
        <f aca="false">HOUR(C13774)</f>
        <v>3</v>
      </c>
      <c r="C13774" s="1" t="n">
        <v>41379.1444444444</v>
      </c>
      <c r="D13774" s="0" t="s">
        <v>25219</v>
      </c>
    </row>
    <row r="13775" customFormat="false" ht="15" hidden="false" customHeight="false" outlineLevel="0" collapsed="false">
      <c r="A13775" s="0" t="s">
        <v>9423</v>
      </c>
      <c r="B13775" s="0" t="n">
        <f aca="false">HOUR(C13775)</f>
        <v>3</v>
      </c>
      <c r="C13775" s="1" t="n">
        <v>41379.1444444444</v>
      </c>
      <c r="D13775" s="0" t="s">
        <v>25220</v>
      </c>
    </row>
    <row r="13776" customFormat="false" ht="15" hidden="false" customHeight="false" outlineLevel="0" collapsed="false">
      <c r="A13776" s="0" t="s">
        <v>25221</v>
      </c>
      <c r="B13776" s="0" t="n">
        <f aca="false">HOUR(C13776)</f>
        <v>3</v>
      </c>
      <c r="C13776" s="1" t="n">
        <v>41379.1444444444</v>
      </c>
      <c r="D13776" s="0" t="s">
        <v>25222</v>
      </c>
    </row>
    <row r="13777" customFormat="false" ht="15" hidden="false" customHeight="false" outlineLevel="0" collapsed="false">
      <c r="A13777" s="0" t="s">
        <v>25223</v>
      </c>
      <c r="B13777" s="0" t="n">
        <f aca="false">HOUR(C13777)</f>
        <v>3</v>
      </c>
      <c r="C13777" s="1" t="n">
        <v>41379.1444444444</v>
      </c>
      <c r="D13777" s="0" t="s">
        <v>25224</v>
      </c>
    </row>
    <row r="13778" customFormat="false" ht="15" hidden="false" customHeight="false" outlineLevel="0" collapsed="false">
      <c r="A13778" s="0" t="s">
        <v>25225</v>
      </c>
      <c r="B13778" s="0" t="n">
        <f aca="false">HOUR(C13778)</f>
        <v>3</v>
      </c>
      <c r="C13778" s="1" t="n">
        <v>41379.1444444444</v>
      </c>
      <c r="D13778" s="0" t="s">
        <v>25226</v>
      </c>
    </row>
    <row r="13779" customFormat="false" ht="15" hidden="false" customHeight="false" outlineLevel="0" collapsed="false">
      <c r="A13779" s="0" t="s">
        <v>25227</v>
      </c>
      <c r="B13779" s="0" t="n">
        <f aca="false">HOUR(C13779)</f>
        <v>3</v>
      </c>
      <c r="C13779" s="1" t="n">
        <v>41379.1444444444</v>
      </c>
      <c r="D13779" s="0" t="s">
        <v>25228</v>
      </c>
    </row>
    <row r="13780" customFormat="false" ht="15" hidden="false" customHeight="false" outlineLevel="0" collapsed="false">
      <c r="A13780" s="0" t="s">
        <v>25229</v>
      </c>
      <c r="B13780" s="0" t="n">
        <f aca="false">HOUR(C13780)</f>
        <v>3</v>
      </c>
      <c r="C13780" s="1" t="n">
        <v>41379.1444444444</v>
      </c>
      <c r="D13780" s="0" t="s">
        <v>25230</v>
      </c>
    </row>
    <row r="13781" customFormat="false" ht="15" hidden="false" customHeight="false" outlineLevel="0" collapsed="false">
      <c r="A13781" s="0" t="s">
        <v>25231</v>
      </c>
      <c r="B13781" s="0" t="n">
        <f aca="false">HOUR(C13781)</f>
        <v>3</v>
      </c>
      <c r="C13781" s="1" t="n">
        <v>41379.1444444444</v>
      </c>
      <c r="D13781" s="0" t="s">
        <v>25232</v>
      </c>
    </row>
    <row r="13782" customFormat="false" ht="15" hidden="false" customHeight="false" outlineLevel="0" collapsed="false">
      <c r="A13782" s="0" t="s">
        <v>25233</v>
      </c>
      <c r="B13782" s="0" t="n">
        <f aca="false">HOUR(C13782)</f>
        <v>3</v>
      </c>
      <c r="C13782" s="1" t="n">
        <v>41379.1444444444</v>
      </c>
      <c r="D13782" s="0" t="s">
        <v>25234</v>
      </c>
    </row>
    <row r="13783" customFormat="false" ht="15" hidden="false" customHeight="false" outlineLevel="0" collapsed="false">
      <c r="A13783" s="0" t="s">
        <v>25235</v>
      </c>
      <c r="B13783" s="0" t="n">
        <f aca="false">HOUR(C13783)</f>
        <v>3</v>
      </c>
      <c r="C13783" s="1" t="n">
        <v>41379.1444444444</v>
      </c>
      <c r="D13783" s="0" t="s">
        <v>25236</v>
      </c>
    </row>
    <row r="13784" customFormat="false" ht="15" hidden="false" customHeight="false" outlineLevel="0" collapsed="false">
      <c r="A13784" s="0" t="s">
        <v>25237</v>
      </c>
      <c r="B13784" s="0" t="n">
        <f aca="false">HOUR(C13784)</f>
        <v>3</v>
      </c>
      <c r="C13784" s="1" t="n">
        <v>41379.1444444444</v>
      </c>
      <c r="D13784" s="0" t="s">
        <v>25238</v>
      </c>
    </row>
    <row r="13785" customFormat="false" ht="15" hidden="false" customHeight="false" outlineLevel="0" collapsed="false">
      <c r="A13785" s="0" t="s">
        <v>25239</v>
      </c>
      <c r="B13785" s="0" t="n">
        <f aca="false">HOUR(C13785)</f>
        <v>3</v>
      </c>
      <c r="C13785" s="1" t="n">
        <v>41379.1444444444</v>
      </c>
      <c r="D13785" s="0" t="s">
        <v>25240</v>
      </c>
    </row>
    <row r="13786" customFormat="false" ht="15" hidden="false" customHeight="false" outlineLevel="0" collapsed="false">
      <c r="A13786" s="0" t="s">
        <v>25241</v>
      </c>
      <c r="B13786" s="0" t="n">
        <f aca="false">HOUR(C13786)</f>
        <v>3</v>
      </c>
      <c r="C13786" s="1" t="n">
        <v>41379.1444444444</v>
      </c>
      <c r="D13786" s="0" t="s">
        <v>25242</v>
      </c>
    </row>
    <row r="13787" customFormat="false" ht="15" hidden="false" customHeight="false" outlineLevel="0" collapsed="false">
      <c r="A13787" s="0" t="s">
        <v>25243</v>
      </c>
      <c r="B13787" s="0" t="n">
        <f aca="false">HOUR(C13787)</f>
        <v>3</v>
      </c>
      <c r="C13787" s="1" t="n">
        <v>41379.1444444444</v>
      </c>
      <c r="D13787" s="0" t="s">
        <v>25244</v>
      </c>
    </row>
    <row r="13788" customFormat="false" ht="15" hidden="false" customHeight="false" outlineLevel="0" collapsed="false">
      <c r="A13788" s="0" t="s">
        <v>25245</v>
      </c>
      <c r="B13788" s="0" t="n">
        <f aca="false">HOUR(C13788)</f>
        <v>3</v>
      </c>
      <c r="C13788" s="1" t="n">
        <v>41379.1444444444</v>
      </c>
      <c r="D13788" s="0" t="s">
        <v>25246</v>
      </c>
    </row>
    <row r="13789" customFormat="false" ht="15" hidden="false" customHeight="false" outlineLevel="0" collapsed="false">
      <c r="A13789" s="0" t="s">
        <v>9677</v>
      </c>
      <c r="B13789" s="0" t="n">
        <f aca="false">HOUR(C13789)</f>
        <v>3</v>
      </c>
      <c r="C13789" s="1" t="n">
        <v>41379.1444444444</v>
      </c>
      <c r="D13789" s="0" t="s">
        <v>25247</v>
      </c>
    </row>
    <row r="13790" customFormat="false" ht="15" hidden="false" customHeight="false" outlineLevel="0" collapsed="false">
      <c r="A13790" s="0" t="s">
        <v>25248</v>
      </c>
      <c r="B13790" s="0" t="n">
        <f aca="false">HOUR(C13790)</f>
        <v>3</v>
      </c>
      <c r="C13790" s="1" t="n">
        <v>41379.1444444444</v>
      </c>
      <c r="D13790" s="0" t="s">
        <v>25249</v>
      </c>
    </row>
    <row r="13791" customFormat="false" ht="15" hidden="false" customHeight="false" outlineLevel="0" collapsed="false">
      <c r="A13791" s="0" t="s">
        <v>25250</v>
      </c>
      <c r="B13791" s="0" t="n">
        <f aca="false">HOUR(C13791)</f>
        <v>3</v>
      </c>
      <c r="C13791" s="1" t="n">
        <v>41379.1444444444</v>
      </c>
      <c r="D13791" s="0" t="s">
        <v>25251</v>
      </c>
    </row>
    <row r="13792" customFormat="false" ht="15" hidden="false" customHeight="false" outlineLevel="0" collapsed="false">
      <c r="A13792" s="0" t="s">
        <v>25252</v>
      </c>
      <c r="B13792" s="0" t="n">
        <f aca="false">HOUR(C13792)</f>
        <v>3</v>
      </c>
      <c r="C13792" s="1" t="n">
        <v>41379.1444444444</v>
      </c>
      <c r="D13792" s="0" t="s">
        <v>25253</v>
      </c>
    </row>
    <row r="13793" customFormat="false" ht="15" hidden="false" customHeight="false" outlineLevel="0" collapsed="false">
      <c r="A13793" s="0" t="s">
        <v>22778</v>
      </c>
      <c r="B13793" s="0" t="n">
        <f aca="false">HOUR(C13793)</f>
        <v>3</v>
      </c>
      <c r="C13793" s="1" t="n">
        <v>41379.1444444444</v>
      </c>
      <c r="D13793" s="0" t="s">
        <v>25254</v>
      </c>
    </row>
    <row r="13794" customFormat="false" ht="15" hidden="false" customHeight="false" outlineLevel="0" collapsed="false">
      <c r="A13794" s="0" t="s">
        <v>25255</v>
      </c>
      <c r="B13794" s="0" t="n">
        <f aca="false">HOUR(C13794)</f>
        <v>3</v>
      </c>
      <c r="C13794" s="1" t="n">
        <v>41379.1444444444</v>
      </c>
      <c r="D13794" s="0" t="s">
        <v>25256</v>
      </c>
    </row>
    <row r="13795" customFormat="false" ht="15" hidden="false" customHeight="false" outlineLevel="0" collapsed="false">
      <c r="A13795" s="0" t="s">
        <v>25257</v>
      </c>
      <c r="B13795" s="0" t="n">
        <f aca="false">HOUR(C13795)</f>
        <v>3</v>
      </c>
      <c r="C13795" s="1" t="n">
        <v>41379.1444444444</v>
      </c>
      <c r="D13795" s="0" t="s">
        <v>25258</v>
      </c>
    </row>
    <row r="13796" customFormat="false" ht="15" hidden="false" customHeight="false" outlineLevel="0" collapsed="false">
      <c r="A13796" s="0" t="s">
        <v>25259</v>
      </c>
      <c r="B13796" s="0" t="n">
        <f aca="false">HOUR(C13796)</f>
        <v>3</v>
      </c>
      <c r="C13796" s="1" t="n">
        <v>41379.1444444444</v>
      </c>
      <c r="D13796" s="0" t="s">
        <v>25260</v>
      </c>
    </row>
    <row r="13797" customFormat="false" ht="15" hidden="false" customHeight="false" outlineLevel="0" collapsed="false">
      <c r="A13797" s="0" t="s">
        <v>25261</v>
      </c>
      <c r="B13797" s="0" t="n">
        <f aca="false">HOUR(C13797)</f>
        <v>3</v>
      </c>
      <c r="C13797" s="1" t="n">
        <v>41379.1444444444</v>
      </c>
      <c r="D13797" s="0" t="s">
        <v>25262</v>
      </c>
    </row>
    <row r="13798" customFormat="false" ht="15" hidden="false" customHeight="false" outlineLevel="0" collapsed="false">
      <c r="A13798" s="0" t="s">
        <v>12290</v>
      </c>
      <c r="B13798" s="0" t="n">
        <f aca="false">HOUR(C13798)</f>
        <v>3</v>
      </c>
      <c r="C13798" s="1" t="n">
        <v>41379.1444444444</v>
      </c>
      <c r="D13798" s="0" t="s">
        <v>25263</v>
      </c>
    </row>
    <row r="13799" customFormat="false" ht="15" hidden="false" customHeight="false" outlineLevel="0" collapsed="false">
      <c r="A13799" s="0" t="s">
        <v>4245</v>
      </c>
      <c r="B13799" s="0" t="n">
        <f aca="false">HOUR(C13799)</f>
        <v>3</v>
      </c>
      <c r="C13799" s="1" t="n">
        <v>41379.1444444444</v>
      </c>
      <c r="D13799" s="0" t="s">
        <v>25264</v>
      </c>
    </row>
    <row r="13800" customFormat="false" ht="15" hidden="false" customHeight="false" outlineLevel="0" collapsed="false">
      <c r="A13800" s="0" t="s">
        <v>25265</v>
      </c>
      <c r="B13800" s="0" t="n">
        <f aca="false">HOUR(C13800)</f>
        <v>3</v>
      </c>
      <c r="C13800" s="1" t="n">
        <v>41379.1444444444</v>
      </c>
      <c r="D13800" s="0" t="s">
        <v>25266</v>
      </c>
    </row>
    <row r="13801" customFormat="false" ht="15" hidden="false" customHeight="false" outlineLevel="0" collapsed="false">
      <c r="A13801" s="0" t="s">
        <v>25267</v>
      </c>
      <c r="B13801" s="0" t="n">
        <f aca="false">HOUR(C13801)</f>
        <v>3</v>
      </c>
      <c r="C13801" s="1" t="n">
        <v>41379.1444444444</v>
      </c>
      <c r="D13801" s="0" t="s">
        <v>25268</v>
      </c>
    </row>
    <row r="13802" customFormat="false" ht="15" hidden="false" customHeight="false" outlineLevel="0" collapsed="false">
      <c r="A13802" s="0" t="s">
        <v>11923</v>
      </c>
      <c r="B13802" s="0" t="n">
        <f aca="false">HOUR(C13802)</f>
        <v>3</v>
      </c>
      <c r="C13802" s="1" t="n">
        <v>41379.1444444444</v>
      </c>
      <c r="D13802" s="0" t="s">
        <v>25269</v>
      </c>
    </row>
    <row r="13803" customFormat="false" ht="15" hidden="false" customHeight="false" outlineLevel="0" collapsed="false">
      <c r="A13803" s="0" t="s">
        <v>25270</v>
      </c>
      <c r="B13803" s="0" t="n">
        <f aca="false">HOUR(C13803)</f>
        <v>3</v>
      </c>
      <c r="C13803" s="1" t="n">
        <v>41379.1444444444</v>
      </c>
      <c r="D13803" s="0" t="s">
        <v>25271</v>
      </c>
    </row>
    <row r="13804" customFormat="false" ht="15" hidden="false" customHeight="false" outlineLevel="0" collapsed="false">
      <c r="A13804" s="0" t="s">
        <v>25272</v>
      </c>
      <c r="B13804" s="0" t="n">
        <f aca="false">HOUR(C13804)</f>
        <v>3</v>
      </c>
      <c r="C13804" s="1" t="n">
        <v>41379.1444444444</v>
      </c>
      <c r="D13804" s="0" t="s">
        <v>25273</v>
      </c>
    </row>
    <row r="13805" customFormat="false" ht="15" hidden="false" customHeight="false" outlineLevel="0" collapsed="false">
      <c r="A13805" s="0" t="s">
        <v>25274</v>
      </c>
      <c r="B13805" s="0" t="n">
        <f aca="false">HOUR(C13805)</f>
        <v>3</v>
      </c>
      <c r="C13805" s="1" t="n">
        <v>41379.1444444444</v>
      </c>
      <c r="D13805" s="0" t="s">
        <v>25275</v>
      </c>
    </row>
    <row r="13806" customFormat="false" ht="15" hidden="false" customHeight="false" outlineLevel="0" collapsed="false">
      <c r="A13806" s="0" t="s">
        <v>25276</v>
      </c>
      <c r="B13806" s="0" t="n">
        <f aca="false">HOUR(C13806)</f>
        <v>3</v>
      </c>
      <c r="C13806" s="1" t="n">
        <v>41379.1444444444</v>
      </c>
      <c r="D13806" s="0" t="s">
        <v>25277</v>
      </c>
    </row>
    <row r="13807" customFormat="false" ht="15" hidden="false" customHeight="false" outlineLevel="0" collapsed="false">
      <c r="A13807" s="0" t="s">
        <v>25278</v>
      </c>
      <c r="B13807" s="0" t="n">
        <f aca="false">HOUR(C13807)</f>
        <v>3</v>
      </c>
      <c r="C13807" s="1" t="n">
        <v>41379.1444444444</v>
      </c>
      <c r="D13807" s="0" t="s">
        <v>25279</v>
      </c>
    </row>
    <row r="13808" customFormat="false" ht="15" hidden="false" customHeight="false" outlineLevel="0" collapsed="false">
      <c r="A13808" s="0" t="s">
        <v>25280</v>
      </c>
      <c r="B13808" s="0" t="n">
        <f aca="false">HOUR(C13808)</f>
        <v>3</v>
      </c>
      <c r="C13808" s="1" t="n">
        <v>41379.1444444444</v>
      </c>
      <c r="D13808" s="0" t="s">
        <v>25281</v>
      </c>
    </row>
    <row r="13809" customFormat="false" ht="15" hidden="false" customHeight="false" outlineLevel="0" collapsed="false">
      <c r="A13809" s="0" t="s">
        <v>25282</v>
      </c>
      <c r="B13809" s="0" t="n">
        <f aca="false">HOUR(C13809)</f>
        <v>3</v>
      </c>
      <c r="C13809" s="1" t="n">
        <v>41379.1444444444</v>
      </c>
      <c r="D13809" s="0" t="s">
        <v>25283</v>
      </c>
    </row>
    <row r="13810" customFormat="false" ht="15" hidden="false" customHeight="false" outlineLevel="0" collapsed="false">
      <c r="A13810" s="0" t="s">
        <v>25284</v>
      </c>
      <c r="B13810" s="0" t="n">
        <f aca="false">HOUR(C13810)</f>
        <v>3</v>
      </c>
      <c r="C13810" s="1" t="n">
        <v>41379.1444444444</v>
      </c>
      <c r="D13810" s="0" t="s">
        <v>25285</v>
      </c>
    </row>
    <row r="13811" customFormat="false" ht="15" hidden="false" customHeight="false" outlineLevel="0" collapsed="false">
      <c r="A13811" s="0" t="s">
        <v>25286</v>
      </c>
      <c r="B13811" s="0" t="n">
        <f aca="false">HOUR(C13811)</f>
        <v>3</v>
      </c>
      <c r="C13811" s="1" t="n">
        <v>41379.1444444444</v>
      </c>
      <c r="D13811" s="0" t="s">
        <v>25287</v>
      </c>
    </row>
    <row r="13812" customFormat="false" ht="15" hidden="false" customHeight="false" outlineLevel="0" collapsed="false">
      <c r="A13812" s="0" t="s">
        <v>25288</v>
      </c>
      <c r="B13812" s="0" t="n">
        <f aca="false">HOUR(C13812)</f>
        <v>3</v>
      </c>
      <c r="C13812" s="1" t="n">
        <v>41379.1444444444</v>
      </c>
      <c r="D13812" s="0" t="s">
        <v>25289</v>
      </c>
    </row>
    <row r="13813" customFormat="false" ht="15" hidden="false" customHeight="false" outlineLevel="0" collapsed="false">
      <c r="A13813" s="0" t="s">
        <v>3875</v>
      </c>
      <c r="B13813" s="0" t="n">
        <f aca="false">HOUR(C13813)</f>
        <v>3</v>
      </c>
      <c r="C13813" s="1" t="n">
        <v>41379.1444444444</v>
      </c>
      <c r="D13813" s="0" t="s">
        <v>25290</v>
      </c>
    </row>
    <row r="13814" customFormat="false" ht="15" hidden="false" customHeight="false" outlineLevel="0" collapsed="false">
      <c r="A13814" s="0" t="s">
        <v>2882</v>
      </c>
      <c r="B13814" s="0" t="n">
        <f aca="false">HOUR(C13814)</f>
        <v>3</v>
      </c>
      <c r="C13814" s="1" t="n">
        <v>41379.1444444444</v>
      </c>
      <c r="D13814" s="0" t="s">
        <v>25291</v>
      </c>
    </row>
    <row r="13815" customFormat="false" ht="15" hidden="false" customHeight="false" outlineLevel="0" collapsed="false">
      <c r="A13815" s="0" t="s">
        <v>25292</v>
      </c>
      <c r="B13815" s="0" t="n">
        <f aca="false">HOUR(C13815)</f>
        <v>3</v>
      </c>
      <c r="C13815" s="1" t="n">
        <v>41379.1444444444</v>
      </c>
      <c r="D13815" s="0" t="s">
        <v>25293</v>
      </c>
    </row>
    <row r="13816" customFormat="false" ht="15" hidden="false" customHeight="false" outlineLevel="0" collapsed="false">
      <c r="A13816" s="0" t="s">
        <v>25294</v>
      </c>
      <c r="B13816" s="0" t="n">
        <f aca="false">HOUR(C13816)</f>
        <v>3</v>
      </c>
      <c r="C13816" s="1" t="n">
        <v>41379.1444444444</v>
      </c>
      <c r="D13816" s="0" t="s">
        <v>25295</v>
      </c>
    </row>
    <row r="13817" customFormat="false" ht="15" hidden="false" customHeight="false" outlineLevel="0" collapsed="false">
      <c r="A13817" s="0" t="s">
        <v>25296</v>
      </c>
      <c r="B13817" s="0" t="n">
        <f aca="false">HOUR(C13817)</f>
        <v>3</v>
      </c>
      <c r="C13817" s="1" t="n">
        <v>41379.1444444444</v>
      </c>
      <c r="D13817" s="0" t="s">
        <v>25297</v>
      </c>
    </row>
    <row r="13818" customFormat="false" ht="15" hidden="false" customHeight="false" outlineLevel="0" collapsed="false">
      <c r="A13818" s="0" t="s">
        <v>24523</v>
      </c>
      <c r="B13818" s="0" t="n">
        <f aca="false">HOUR(C13818)</f>
        <v>3</v>
      </c>
      <c r="C13818" s="1" t="n">
        <v>41379.1444444444</v>
      </c>
      <c r="D13818" s="0" t="s">
        <v>25298</v>
      </c>
    </row>
    <row r="13819" customFormat="false" ht="15" hidden="false" customHeight="false" outlineLevel="0" collapsed="false">
      <c r="A13819" s="0" t="s">
        <v>25299</v>
      </c>
      <c r="B13819" s="0" t="n">
        <f aca="false">HOUR(C13819)</f>
        <v>3</v>
      </c>
      <c r="C13819" s="1" t="n">
        <v>41379.1444444444</v>
      </c>
      <c r="D13819" s="0" t="s">
        <v>25300</v>
      </c>
    </row>
    <row r="13820" customFormat="false" ht="15" hidden="false" customHeight="false" outlineLevel="0" collapsed="false">
      <c r="A13820" s="0" t="s">
        <v>25301</v>
      </c>
      <c r="B13820" s="0" t="n">
        <f aca="false">HOUR(C13820)</f>
        <v>3</v>
      </c>
      <c r="C13820" s="1" t="n">
        <v>41379.1444444444</v>
      </c>
      <c r="D13820" s="0" t="s">
        <v>25302</v>
      </c>
    </row>
    <row r="13821" customFormat="false" ht="15" hidden="false" customHeight="false" outlineLevel="0" collapsed="false">
      <c r="A13821" s="0" t="s">
        <v>25303</v>
      </c>
      <c r="B13821" s="0" t="n">
        <f aca="false">HOUR(C13821)</f>
        <v>3</v>
      </c>
      <c r="C13821" s="1" t="n">
        <v>41379.1444444444</v>
      </c>
      <c r="D13821" s="0" t="s">
        <v>25304</v>
      </c>
    </row>
    <row r="13822" customFormat="false" ht="15" hidden="false" customHeight="false" outlineLevel="0" collapsed="false">
      <c r="A13822" s="0" t="s">
        <v>5596</v>
      </c>
      <c r="B13822" s="0" t="n">
        <f aca="false">HOUR(C13822)</f>
        <v>3</v>
      </c>
      <c r="C13822" s="1" t="n">
        <v>41379.1444444444</v>
      </c>
      <c r="D13822" s="0" t="s">
        <v>25305</v>
      </c>
    </row>
    <row r="13823" customFormat="false" ht="15" hidden="false" customHeight="false" outlineLevel="0" collapsed="false">
      <c r="A13823" s="0" t="s">
        <v>25306</v>
      </c>
      <c r="B13823" s="0" t="n">
        <f aca="false">HOUR(C13823)</f>
        <v>3</v>
      </c>
      <c r="C13823" s="1" t="n">
        <v>41379.1444444444</v>
      </c>
      <c r="D13823" s="0" t="s">
        <v>25307</v>
      </c>
    </row>
    <row r="13824" customFormat="false" ht="15" hidden="false" customHeight="false" outlineLevel="0" collapsed="false">
      <c r="A13824" s="0" t="s">
        <v>25308</v>
      </c>
      <c r="B13824" s="0" t="n">
        <f aca="false">HOUR(C13824)</f>
        <v>3</v>
      </c>
      <c r="C13824" s="1" t="n">
        <v>41379.1444444444</v>
      </c>
      <c r="D13824" s="0" t="s">
        <v>25309</v>
      </c>
    </row>
    <row r="13825" customFormat="false" ht="15" hidden="false" customHeight="false" outlineLevel="0" collapsed="false">
      <c r="A13825" s="0" t="s">
        <v>25310</v>
      </c>
      <c r="B13825" s="0" t="n">
        <f aca="false">HOUR(C13825)</f>
        <v>3</v>
      </c>
      <c r="C13825" s="1" t="n">
        <v>41379.1444444444</v>
      </c>
      <c r="D13825" s="0" t="s">
        <v>25311</v>
      </c>
    </row>
    <row r="13826" customFormat="false" ht="15" hidden="false" customHeight="false" outlineLevel="0" collapsed="false">
      <c r="A13826" s="0" t="s">
        <v>11069</v>
      </c>
      <c r="B13826" s="0" t="n">
        <f aca="false">HOUR(C13826)</f>
        <v>3</v>
      </c>
      <c r="C13826" s="1" t="n">
        <v>41379.1444444444</v>
      </c>
      <c r="D13826" s="0" t="s">
        <v>25312</v>
      </c>
    </row>
    <row r="13827" customFormat="false" ht="15" hidden="false" customHeight="false" outlineLevel="0" collapsed="false">
      <c r="A13827" s="0" t="s">
        <v>25313</v>
      </c>
      <c r="B13827" s="0" t="n">
        <f aca="false">HOUR(C13827)</f>
        <v>3</v>
      </c>
      <c r="C13827" s="1" t="n">
        <v>41379.1444444444</v>
      </c>
      <c r="D13827" s="0" t="s">
        <v>25314</v>
      </c>
    </row>
    <row r="13828" customFormat="false" ht="15" hidden="false" customHeight="false" outlineLevel="0" collapsed="false">
      <c r="A13828" s="0" t="s">
        <v>25065</v>
      </c>
      <c r="B13828" s="0" t="n">
        <f aca="false">HOUR(C13828)</f>
        <v>3</v>
      </c>
      <c r="C13828" s="1" t="n">
        <v>41379.1444444444</v>
      </c>
      <c r="D13828" s="0" t="s">
        <v>25315</v>
      </c>
    </row>
    <row r="13829" customFormat="false" ht="15" hidden="false" customHeight="false" outlineLevel="0" collapsed="false">
      <c r="A13829" s="0" t="s">
        <v>25316</v>
      </c>
      <c r="B13829" s="0" t="n">
        <f aca="false">HOUR(C13829)</f>
        <v>3</v>
      </c>
      <c r="C13829" s="1" t="n">
        <v>41379.1444444444</v>
      </c>
      <c r="D13829" s="0" t="s">
        <v>25317</v>
      </c>
    </row>
    <row r="13830" customFormat="false" ht="15" hidden="false" customHeight="false" outlineLevel="0" collapsed="false">
      <c r="A13830" s="0" t="s">
        <v>25318</v>
      </c>
      <c r="B13830" s="0" t="n">
        <f aca="false">HOUR(C13830)</f>
        <v>3</v>
      </c>
      <c r="C13830" s="1" t="n">
        <v>41379.1444444444</v>
      </c>
      <c r="D13830" s="0" t="s">
        <v>25319</v>
      </c>
    </row>
    <row r="13831" customFormat="false" ht="15" hidden="false" customHeight="false" outlineLevel="0" collapsed="false">
      <c r="A13831" s="0" t="s">
        <v>10512</v>
      </c>
      <c r="B13831" s="0" t="n">
        <f aca="false">HOUR(C13831)</f>
        <v>3</v>
      </c>
      <c r="C13831" s="1" t="n">
        <v>41379.1444444444</v>
      </c>
      <c r="D13831" s="0" t="s">
        <v>25320</v>
      </c>
    </row>
    <row r="13832" customFormat="false" ht="15" hidden="false" customHeight="false" outlineLevel="0" collapsed="false">
      <c r="A13832" s="0" t="s">
        <v>25321</v>
      </c>
      <c r="B13832" s="0" t="n">
        <f aca="false">HOUR(C13832)</f>
        <v>3</v>
      </c>
      <c r="C13832" s="1" t="n">
        <v>41379.1444444444</v>
      </c>
      <c r="D13832" s="0" t="s">
        <v>25322</v>
      </c>
    </row>
    <row r="13833" customFormat="false" ht="15" hidden="false" customHeight="false" outlineLevel="0" collapsed="false">
      <c r="A13833" s="0" t="s">
        <v>25323</v>
      </c>
      <c r="B13833" s="0" t="n">
        <f aca="false">HOUR(C13833)</f>
        <v>3</v>
      </c>
      <c r="C13833" s="1" t="n">
        <v>41379.1444444444</v>
      </c>
      <c r="D13833" s="0" t="s">
        <v>25324</v>
      </c>
    </row>
    <row r="13834" customFormat="false" ht="15" hidden="false" customHeight="false" outlineLevel="0" collapsed="false">
      <c r="A13834" s="0" t="s">
        <v>25325</v>
      </c>
      <c r="B13834" s="0" t="n">
        <f aca="false">HOUR(C13834)</f>
        <v>3</v>
      </c>
      <c r="C13834" s="1" t="n">
        <v>41379.1444444444</v>
      </c>
      <c r="D13834" s="0" t="s">
        <v>25326</v>
      </c>
    </row>
    <row r="13835" customFormat="false" ht="15" hidden="false" customHeight="false" outlineLevel="0" collapsed="false">
      <c r="A13835" s="0" t="s">
        <v>25327</v>
      </c>
      <c r="B13835" s="0" t="n">
        <f aca="false">HOUR(C13835)</f>
        <v>3</v>
      </c>
      <c r="C13835" s="1" t="n">
        <v>41379.1444444444</v>
      </c>
      <c r="D13835" s="0" t="s">
        <v>25328</v>
      </c>
    </row>
    <row r="13836" customFormat="false" ht="15" hidden="false" customHeight="false" outlineLevel="0" collapsed="false">
      <c r="A13836" s="0" t="s">
        <v>25329</v>
      </c>
      <c r="B13836" s="0" t="n">
        <f aca="false">HOUR(C13836)</f>
        <v>3</v>
      </c>
      <c r="C13836" s="1" t="n">
        <v>41379.1444444444</v>
      </c>
      <c r="D13836" s="0" t="s">
        <v>25330</v>
      </c>
    </row>
    <row r="13837" customFormat="false" ht="15" hidden="false" customHeight="false" outlineLevel="0" collapsed="false">
      <c r="A13837" s="0" t="s">
        <v>25331</v>
      </c>
      <c r="B13837" s="0" t="n">
        <f aca="false">HOUR(C13837)</f>
        <v>3</v>
      </c>
      <c r="C13837" s="1" t="n">
        <v>41379.1444444444</v>
      </c>
      <c r="D13837" s="0" t="s">
        <v>25332</v>
      </c>
    </row>
    <row r="13838" customFormat="false" ht="15" hidden="false" customHeight="false" outlineLevel="0" collapsed="false">
      <c r="A13838" s="0" t="s">
        <v>24342</v>
      </c>
      <c r="B13838" s="0" t="n">
        <f aca="false">HOUR(C13838)</f>
        <v>3</v>
      </c>
      <c r="C13838" s="1" t="n">
        <v>41379.1444444444</v>
      </c>
      <c r="D13838" s="0" t="s">
        <v>25333</v>
      </c>
    </row>
    <row r="13839" customFormat="false" ht="15" hidden="false" customHeight="false" outlineLevel="0" collapsed="false">
      <c r="A13839" s="0" t="s">
        <v>25334</v>
      </c>
      <c r="B13839" s="0" t="n">
        <f aca="false">HOUR(C13839)</f>
        <v>3</v>
      </c>
      <c r="C13839" s="1" t="n">
        <v>41379.1444444444</v>
      </c>
      <c r="D13839" s="0" t="s">
        <v>25335</v>
      </c>
    </row>
    <row r="13840" customFormat="false" ht="15" hidden="false" customHeight="false" outlineLevel="0" collapsed="false">
      <c r="A13840" s="0" t="s">
        <v>25336</v>
      </c>
      <c r="B13840" s="0" t="n">
        <f aca="false">HOUR(C13840)</f>
        <v>3</v>
      </c>
      <c r="C13840" s="1" t="n">
        <v>41379.1444444444</v>
      </c>
      <c r="D13840" s="0" t="s">
        <v>25337</v>
      </c>
    </row>
    <row r="13841" customFormat="false" ht="15" hidden="false" customHeight="false" outlineLevel="0" collapsed="false">
      <c r="A13841" s="0" t="s">
        <v>25338</v>
      </c>
      <c r="B13841" s="0" t="n">
        <f aca="false">HOUR(C13841)</f>
        <v>3</v>
      </c>
      <c r="C13841" s="1" t="n">
        <v>41379.1444444444</v>
      </c>
      <c r="D13841" s="0" t="s">
        <v>25339</v>
      </c>
    </row>
    <row r="13842" customFormat="false" ht="15" hidden="false" customHeight="false" outlineLevel="0" collapsed="false">
      <c r="A13842" s="0" t="s">
        <v>25340</v>
      </c>
      <c r="B13842" s="0" t="n">
        <f aca="false">HOUR(C13842)</f>
        <v>3</v>
      </c>
      <c r="C13842" s="1" t="n">
        <v>41379.1444444444</v>
      </c>
      <c r="D13842" s="0" t="s">
        <v>25341</v>
      </c>
    </row>
    <row r="13843" customFormat="false" ht="15" hidden="false" customHeight="false" outlineLevel="0" collapsed="false">
      <c r="A13843" s="0" t="s">
        <v>24359</v>
      </c>
      <c r="B13843" s="0" t="n">
        <f aca="false">HOUR(C13843)</f>
        <v>3</v>
      </c>
      <c r="C13843" s="1" t="n">
        <v>41379.1444444444</v>
      </c>
      <c r="D13843" s="0" t="s">
        <v>25342</v>
      </c>
    </row>
    <row r="13844" customFormat="false" ht="15" hidden="false" customHeight="false" outlineLevel="0" collapsed="false">
      <c r="A13844" s="0" t="s">
        <v>25343</v>
      </c>
      <c r="B13844" s="0" t="n">
        <f aca="false">HOUR(C13844)</f>
        <v>3</v>
      </c>
      <c r="C13844" s="1" t="n">
        <v>41379.1444444444</v>
      </c>
      <c r="D13844" s="0" t="s">
        <v>25344</v>
      </c>
    </row>
    <row r="13845" customFormat="false" ht="15" hidden="false" customHeight="false" outlineLevel="0" collapsed="false">
      <c r="A13845" s="0" t="s">
        <v>25345</v>
      </c>
      <c r="B13845" s="0" t="n">
        <f aca="false">HOUR(C13845)</f>
        <v>3</v>
      </c>
      <c r="C13845" s="1" t="n">
        <v>41379.1444444444</v>
      </c>
      <c r="D13845" s="0" t="s">
        <v>25346</v>
      </c>
    </row>
    <row r="13846" customFormat="false" ht="15" hidden="false" customHeight="false" outlineLevel="0" collapsed="false">
      <c r="A13846" s="0" t="s">
        <v>25347</v>
      </c>
      <c r="B13846" s="0" t="n">
        <f aca="false">HOUR(C13846)</f>
        <v>3</v>
      </c>
      <c r="C13846" s="1" t="n">
        <v>41379.1444444444</v>
      </c>
      <c r="D13846" s="0" t="s">
        <v>25348</v>
      </c>
    </row>
    <row r="13847" customFormat="false" ht="15" hidden="false" customHeight="false" outlineLevel="0" collapsed="false">
      <c r="A13847" s="0" t="s">
        <v>22367</v>
      </c>
      <c r="B13847" s="0" t="n">
        <f aca="false">HOUR(C13847)</f>
        <v>3</v>
      </c>
      <c r="C13847" s="1" t="n">
        <v>41379.1444444444</v>
      </c>
      <c r="D13847" s="0" t="s">
        <v>25349</v>
      </c>
    </row>
    <row r="13848" customFormat="false" ht="15" hidden="false" customHeight="false" outlineLevel="0" collapsed="false">
      <c r="A13848" s="0" t="s">
        <v>25350</v>
      </c>
      <c r="B13848" s="0" t="n">
        <f aca="false">HOUR(C13848)</f>
        <v>3</v>
      </c>
      <c r="C13848" s="1" t="n">
        <v>41379.1444444444</v>
      </c>
      <c r="D13848" s="0" t="s">
        <v>25351</v>
      </c>
    </row>
    <row r="13849" customFormat="false" ht="15" hidden="false" customHeight="false" outlineLevel="0" collapsed="false">
      <c r="A13849" s="0" t="s">
        <v>25352</v>
      </c>
      <c r="B13849" s="0" t="n">
        <f aca="false">HOUR(C13849)</f>
        <v>3</v>
      </c>
      <c r="C13849" s="1" t="n">
        <v>41379.1444444444</v>
      </c>
      <c r="D13849" s="0" t="s">
        <v>25353</v>
      </c>
    </row>
    <row r="13850" customFormat="false" ht="15" hidden="false" customHeight="false" outlineLevel="0" collapsed="false">
      <c r="A13850" s="0" t="s">
        <v>25354</v>
      </c>
      <c r="B13850" s="0" t="n">
        <f aca="false">HOUR(C13850)</f>
        <v>3</v>
      </c>
      <c r="C13850" s="1" t="n">
        <v>41379.1444444444</v>
      </c>
      <c r="D13850" s="0" t="s">
        <v>25355</v>
      </c>
    </row>
    <row r="13851" customFormat="false" ht="15" hidden="false" customHeight="false" outlineLevel="0" collapsed="false">
      <c r="A13851" s="0" t="s">
        <v>25356</v>
      </c>
      <c r="B13851" s="0" t="n">
        <f aca="false">HOUR(C13851)</f>
        <v>3</v>
      </c>
      <c r="C13851" s="1" t="n">
        <v>41379.1444444444</v>
      </c>
      <c r="D13851" s="0" t="s">
        <v>25357</v>
      </c>
    </row>
    <row r="13852" customFormat="false" ht="15" hidden="false" customHeight="false" outlineLevel="0" collapsed="false">
      <c r="A13852" s="0" t="s">
        <v>25358</v>
      </c>
      <c r="B13852" s="0" t="n">
        <f aca="false">HOUR(C13852)</f>
        <v>3</v>
      </c>
      <c r="C13852" s="1" t="n">
        <v>41379.1444444444</v>
      </c>
      <c r="D13852" s="0" t="s">
        <v>25359</v>
      </c>
    </row>
    <row r="13853" customFormat="false" ht="15" hidden="false" customHeight="false" outlineLevel="0" collapsed="false">
      <c r="A13853" s="0" t="s">
        <v>25360</v>
      </c>
      <c r="B13853" s="0" t="n">
        <f aca="false">HOUR(C13853)</f>
        <v>3</v>
      </c>
      <c r="C13853" s="1" t="n">
        <v>41379.1444444444</v>
      </c>
      <c r="D13853" s="0" t="s">
        <v>25361</v>
      </c>
    </row>
    <row r="13854" customFormat="false" ht="15" hidden="false" customHeight="false" outlineLevel="0" collapsed="false">
      <c r="A13854" s="0" t="s">
        <v>25065</v>
      </c>
      <c r="B13854" s="0" t="n">
        <f aca="false">HOUR(C13854)</f>
        <v>3</v>
      </c>
      <c r="C13854" s="1" t="n">
        <v>41379.1444444444</v>
      </c>
      <c r="D13854" s="0" t="s">
        <v>25362</v>
      </c>
    </row>
    <row r="13855" customFormat="false" ht="15" hidden="false" customHeight="false" outlineLevel="0" collapsed="false">
      <c r="A13855" s="0" t="s">
        <v>25363</v>
      </c>
      <c r="B13855" s="0" t="n">
        <f aca="false">HOUR(C13855)</f>
        <v>3</v>
      </c>
      <c r="C13855" s="1" t="n">
        <v>41379.1444444444</v>
      </c>
      <c r="D13855" s="0" t="s">
        <v>25364</v>
      </c>
    </row>
    <row r="13856" customFormat="false" ht="15" hidden="false" customHeight="false" outlineLevel="0" collapsed="false">
      <c r="A13856" s="0" t="s">
        <v>25365</v>
      </c>
      <c r="B13856" s="0" t="n">
        <f aca="false">HOUR(C13856)</f>
        <v>3</v>
      </c>
      <c r="C13856" s="1" t="n">
        <v>41379.1444444444</v>
      </c>
      <c r="D13856" s="0" t="s">
        <v>25366</v>
      </c>
    </row>
    <row r="13857" customFormat="false" ht="15" hidden="false" customHeight="false" outlineLevel="0" collapsed="false">
      <c r="A13857" s="0" t="s">
        <v>25367</v>
      </c>
      <c r="B13857" s="0" t="n">
        <f aca="false">HOUR(C13857)</f>
        <v>3</v>
      </c>
      <c r="C13857" s="1" t="n">
        <v>41379.1444444444</v>
      </c>
      <c r="D13857" s="0" t="s">
        <v>25368</v>
      </c>
    </row>
    <row r="13858" customFormat="false" ht="15" hidden="false" customHeight="false" outlineLevel="0" collapsed="false">
      <c r="A13858" s="0" t="s">
        <v>17065</v>
      </c>
      <c r="B13858" s="0" t="n">
        <f aca="false">HOUR(C13858)</f>
        <v>3</v>
      </c>
      <c r="C13858" s="1" t="n">
        <v>41379.1444444444</v>
      </c>
      <c r="D13858" s="0" t="s">
        <v>25369</v>
      </c>
    </row>
    <row r="13859" customFormat="false" ht="15" hidden="false" customHeight="false" outlineLevel="0" collapsed="false">
      <c r="A13859" s="0" t="s">
        <v>25370</v>
      </c>
      <c r="B13859" s="0" t="n">
        <f aca="false">HOUR(C13859)</f>
        <v>3</v>
      </c>
      <c r="C13859" s="1" t="n">
        <v>41379.1444444444</v>
      </c>
      <c r="D13859" s="0" t="s">
        <v>25371</v>
      </c>
    </row>
    <row r="13860" customFormat="false" ht="15" hidden="false" customHeight="false" outlineLevel="0" collapsed="false">
      <c r="A13860" s="0" t="s">
        <v>25372</v>
      </c>
      <c r="B13860" s="0" t="n">
        <f aca="false">HOUR(C13860)</f>
        <v>3</v>
      </c>
      <c r="C13860" s="1" t="n">
        <v>41379.1444444444</v>
      </c>
      <c r="D13860" s="0" t="s">
        <v>25373</v>
      </c>
    </row>
    <row r="13861" customFormat="false" ht="15" hidden="false" customHeight="false" outlineLevel="0" collapsed="false">
      <c r="A13861" s="0" t="s">
        <v>25374</v>
      </c>
      <c r="B13861" s="0" t="n">
        <f aca="false">HOUR(C13861)</f>
        <v>3</v>
      </c>
      <c r="C13861" s="1" t="n">
        <v>41379.1444444444</v>
      </c>
      <c r="D13861" s="0" t="s">
        <v>25375</v>
      </c>
    </row>
    <row r="13862" customFormat="false" ht="15" hidden="false" customHeight="false" outlineLevel="0" collapsed="false">
      <c r="A13862" s="0" t="s">
        <v>25376</v>
      </c>
      <c r="B13862" s="0" t="n">
        <f aca="false">HOUR(C13862)</f>
        <v>3</v>
      </c>
      <c r="C13862" s="1" t="n">
        <v>41379.1444444444</v>
      </c>
      <c r="D13862" s="0" t="s">
        <v>25377</v>
      </c>
    </row>
    <row r="13863" customFormat="false" ht="15" hidden="false" customHeight="false" outlineLevel="0" collapsed="false">
      <c r="A13863" s="0" t="s">
        <v>25378</v>
      </c>
      <c r="B13863" s="0" t="n">
        <f aca="false">HOUR(C13863)</f>
        <v>3</v>
      </c>
      <c r="C13863" s="1" t="n">
        <v>41379.1444444444</v>
      </c>
      <c r="D13863" s="0" t="s">
        <v>25379</v>
      </c>
    </row>
    <row r="13864" customFormat="false" ht="15" hidden="false" customHeight="false" outlineLevel="0" collapsed="false">
      <c r="A13864" s="0" t="s">
        <v>25380</v>
      </c>
      <c r="B13864" s="0" t="n">
        <f aca="false">HOUR(C13864)</f>
        <v>3</v>
      </c>
      <c r="C13864" s="1" t="n">
        <v>41379.1444444444</v>
      </c>
      <c r="D13864" s="0" t="s">
        <v>25381</v>
      </c>
    </row>
    <row r="13865" customFormat="false" ht="15" hidden="false" customHeight="false" outlineLevel="0" collapsed="false">
      <c r="A13865" s="0" t="s">
        <v>25382</v>
      </c>
      <c r="B13865" s="0" t="n">
        <f aca="false">HOUR(C13865)</f>
        <v>3</v>
      </c>
      <c r="C13865" s="1" t="n">
        <v>41379.1444444444</v>
      </c>
      <c r="D13865" s="0" t="s">
        <v>25383</v>
      </c>
    </row>
    <row r="13866" customFormat="false" ht="15" hidden="false" customHeight="false" outlineLevel="0" collapsed="false">
      <c r="A13866" s="0" t="s">
        <v>25384</v>
      </c>
      <c r="B13866" s="0" t="n">
        <f aca="false">HOUR(C13866)</f>
        <v>3</v>
      </c>
      <c r="C13866" s="1" t="n">
        <v>41379.1444444444</v>
      </c>
      <c r="D13866" s="0" t="s">
        <v>25385</v>
      </c>
    </row>
    <row r="13867" customFormat="false" ht="15" hidden="false" customHeight="false" outlineLevel="0" collapsed="false">
      <c r="A13867" s="0" t="s">
        <v>21140</v>
      </c>
      <c r="B13867" s="0" t="n">
        <f aca="false">HOUR(C13867)</f>
        <v>3</v>
      </c>
      <c r="C13867" s="1" t="n">
        <v>41379.1444444444</v>
      </c>
      <c r="D13867" s="0" t="s">
        <v>25386</v>
      </c>
    </row>
    <row r="13868" customFormat="false" ht="15" hidden="false" customHeight="false" outlineLevel="0" collapsed="false">
      <c r="A13868" s="0" t="s">
        <v>25387</v>
      </c>
      <c r="B13868" s="0" t="n">
        <f aca="false">HOUR(C13868)</f>
        <v>3</v>
      </c>
      <c r="C13868" s="1" t="n">
        <v>41379.1444444444</v>
      </c>
      <c r="D13868" s="0" t="s">
        <v>25388</v>
      </c>
    </row>
    <row r="13869" customFormat="false" ht="15" hidden="false" customHeight="false" outlineLevel="0" collapsed="false">
      <c r="A13869" s="0" t="s">
        <v>25389</v>
      </c>
      <c r="B13869" s="0" t="n">
        <f aca="false">HOUR(C13869)</f>
        <v>3</v>
      </c>
      <c r="C13869" s="1" t="n">
        <v>41379.1444444444</v>
      </c>
      <c r="D13869" s="0" t="s">
        <v>25390</v>
      </c>
    </row>
    <row r="13870" customFormat="false" ht="15" hidden="false" customHeight="false" outlineLevel="0" collapsed="false">
      <c r="A13870" s="0" t="s">
        <v>2170</v>
      </c>
      <c r="B13870" s="0" t="n">
        <f aca="false">HOUR(C13870)</f>
        <v>3</v>
      </c>
      <c r="C13870" s="1" t="n">
        <v>41379.1444444444</v>
      </c>
      <c r="D13870" s="0" t="s">
        <v>25391</v>
      </c>
    </row>
    <row r="13871" customFormat="false" ht="15" hidden="false" customHeight="false" outlineLevel="0" collapsed="false">
      <c r="A13871" s="0" t="s">
        <v>20783</v>
      </c>
      <c r="B13871" s="0" t="n">
        <f aca="false">HOUR(C13871)</f>
        <v>3</v>
      </c>
      <c r="C13871" s="1" t="n">
        <v>41379.1444444444</v>
      </c>
      <c r="D13871" s="0" t="s">
        <v>25392</v>
      </c>
    </row>
    <row r="13872" customFormat="false" ht="15" hidden="false" customHeight="false" outlineLevel="0" collapsed="false">
      <c r="A13872" s="0" t="s">
        <v>25393</v>
      </c>
      <c r="B13872" s="0" t="n">
        <f aca="false">HOUR(C13872)</f>
        <v>3</v>
      </c>
      <c r="C13872" s="1" t="n">
        <v>41379.1444444444</v>
      </c>
      <c r="D13872" s="0" t="s">
        <v>25394</v>
      </c>
    </row>
    <row r="13873" customFormat="false" ht="15" hidden="false" customHeight="false" outlineLevel="0" collapsed="false">
      <c r="A13873" s="0" t="n">
        <v>159347</v>
      </c>
      <c r="B13873" s="0" t="n">
        <f aca="false">HOUR(C13873)</f>
        <v>3</v>
      </c>
      <c r="C13873" s="1" t="n">
        <v>41379.1444444444</v>
      </c>
      <c r="D13873" s="0" t="s">
        <v>25395</v>
      </c>
    </row>
    <row r="13874" customFormat="false" ht="15" hidden="false" customHeight="false" outlineLevel="0" collapsed="false">
      <c r="A13874" s="0" t="s">
        <v>25396</v>
      </c>
      <c r="B13874" s="0" t="n">
        <f aca="false">HOUR(C13874)</f>
        <v>3</v>
      </c>
      <c r="C13874" s="1" t="n">
        <v>41379.1444444444</v>
      </c>
      <c r="D13874" s="0" t="s">
        <v>25397</v>
      </c>
    </row>
    <row r="13875" customFormat="false" ht="15" hidden="false" customHeight="false" outlineLevel="0" collapsed="false">
      <c r="A13875" s="0" t="s">
        <v>21387</v>
      </c>
      <c r="B13875" s="0" t="n">
        <f aca="false">HOUR(C13875)</f>
        <v>3</v>
      </c>
      <c r="C13875" s="1" t="n">
        <v>41379.1444444444</v>
      </c>
      <c r="D13875" s="0" t="s">
        <v>25398</v>
      </c>
    </row>
    <row r="13876" customFormat="false" ht="15" hidden="false" customHeight="false" outlineLevel="0" collapsed="false">
      <c r="A13876" s="0" t="s">
        <v>12233</v>
      </c>
      <c r="B13876" s="0" t="n">
        <f aca="false">HOUR(C13876)</f>
        <v>3</v>
      </c>
      <c r="C13876" s="1" t="n">
        <v>41379.1444444444</v>
      </c>
      <c r="D13876" s="0" t="s">
        <v>25399</v>
      </c>
    </row>
    <row r="13877" customFormat="false" ht="15" hidden="false" customHeight="false" outlineLevel="0" collapsed="false">
      <c r="A13877" s="0" t="s">
        <v>25400</v>
      </c>
      <c r="B13877" s="0" t="n">
        <f aca="false">HOUR(C13877)</f>
        <v>3</v>
      </c>
      <c r="C13877" s="1" t="n">
        <v>41379.1444444444</v>
      </c>
      <c r="D13877" s="0" t="s">
        <v>13668</v>
      </c>
    </row>
    <row r="13878" customFormat="false" ht="15" hidden="false" customHeight="false" outlineLevel="0" collapsed="false">
      <c r="A13878" s="0" t="s">
        <v>25401</v>
      </c>
      <c r="B13878" s="0" t="n">
        <f aca="false">HOUR(C13878)</f>
        <v>3</v>
      </c>
      <c r="C13878" s="1" t="n">
        <v>41379.1444444444</v>
      </c>
      <c r="D13878" s="0" t="s">
        <v>25402</v>
      </c>
    </row>
    <row r="13879" customFormat="false" ht="15" hidden="false" customHeight="false" outlineLevel="0" collapsed="false">
      <c r="A13879" s="0" t="s">
        <v>25065</v>
      </c>
      <c r="B13879" s="0" t="n">
        <f aca="false">HOUR(C13879)</f>
        <v>3</v>
      </c>
      <c r="C13879" s="1" t="n">
        <v>41379.1444444444</v>
      </c>
      <c r="D13879" s="0" t="s">
        <v>25403</v>
      </c>
    </row>
    <row r="13880" customFormat="false" ht="15" hidden="false" customHeight="false" outlineLevel="0" collapsed="false">
      <c r="A13880" s="0" t="s">
        <v>25404</v>
      </c>
      <c r="B13880" s="0" t="n">
        <f aca="false">HOUR(C13880)</f>
        <v>3</v>
      </c>
      <c r="C13880" s="1" t="n">
        <v>41379.1444444444</v>
      </c>
      <c r="D13880" s="0" t="s">
        <v>25405</v>
      </c>
    </row>
    <row r="13881" customFormat="false" ht="15" hidden="false" customHeight="false" outlineLevel="0" collapsed="false">
      <c r="A13881" s="0" t="s">
        <v>25406</v>
      </c>
      <c r="B13881" s="0" t="n">
        <f aca="false">HOUR(C13881)</f>
        <v>3</v>
      </c>
      <c r="C13881" s="1" t="n">
        <v>41379.1444444444</v>
      </c>
      <c r="D13881" s="0" t="s">
        <v>25407</v>
      </c>
    </row>
    <row r="13882" customFormat="false" ht="15" hidden="false" customHeight="false" outlineLevel="0" collapsed="false">
      <c r="A13882" s="0" t="s">
        <v>25408</v>
      </c>
      <c r="B13882" s="0" t="n">
        <f aca="false">HOUR(C13882)</f>
        <v>3</v>
      </c>
      <c r="C13882" s="1" t="n">
        <v>41379.1444444444</v>
      </c>
      <c r="D13882" s="0" t="s">
        <v>25409</v>
      </c>
    </row>
    <row r="13883" customFormat="false" ht="15" hidden="false" customHeight="false" outlineLevel="0" collapsed="false">
      <c r="A13883" s="0" t="s">
        <v>25410</v>
      </c>
      <c r="B13883" s="0" t="n">
        <f aca="false">HOUR(C13883)</f>
        <v>3</v>
      </c>
      <c r="C13883" s="1" t="n">
        <v>41379.1451388889</v>
      </c>
      <c r="D13883" s="0" t="s">
        <v>25411</v>
      </c>
    </row>
    <row r="13884" customFormat="false" ht="15" hidden="false" customHeight="false" outlineLevel="0" collapsed="false">
      <c r="A13884" s="0" t="s">
        <v>25412</v>
      </c>
      <c r="B13884" s="0" t="n">
        <f aca="false">HOUR(C13884)</f>
        <v>3</v>
      </c>
      <c r="C13884" s="1" t="n">
        <v>41379.1451388889</v>
      </c>
      <c r="D13884" s="0" t="s">
        <v>25413</v>
      </c>
    </row>
    <row r="13885" customFormat="false" ht="15" hidden="false" customHeight="false" outlineLevel="0" collapsed="false">
      <c r="A13885" s="0" t="s">
        <v>25414</v>
      </c>
      <c r="B13885" s="0" t="n">
        <f aca="false">HOUR(C13885)</f>
        <v>3</v>
      </c>
      <c r="C13885" s="1" t="n">
        <v>41379.1451388889</v>
      </c>
      <c r="D13885" s="0" t="s">
        <v>25415</v>
      </c>
    </row>
    <row r="13886" customFormat="false" ht="15" hidden="false" customHeight="false" outlineLevel="0" collapsed="false">
      <c r="A13886" s="0" t="s">
        <v>25416</v>
      </c>
      <c r="B13886" s="0" t="n">
        <f aca="false">HOUR(C13886)</f>
        <v>3</v>
      </c>
      <c r="C13886" s="1" t="n">
        <v>41379.1451388889</v>
      </c>
      <c r="D13886" s="0" t="s">
        <v>25417</v>
      </c>
    </row>
    <row r="13887" customFormat="false" ht="15" hidden="false" customHeight="false" outlineLevel="0" collapsed="false">
      <c r="A13887" s="0" t="s">
        <v>25418</v>
      </c>
      <c r="B13887" s="0" t="n">
        <f aca="false">HOUR(C13887)</f>
        <v>3</v>
      </c>
      <c r="C13887" s="1" t="n">
        <v>41379.1451388889</v>
      </c>
      <c r="D13887" s="0" t="s">
        <v>25419</v>
      </c>
    </row>
    <row r="13888" customFormat="false" ht="15" hidden="false" customHeight="false" outlineLevel="0" collapsed="false">
      <c r="A13888" s="0" t="s">
        <v>9677</v>
      </c>
      <c r="B13888" s="0" t="n">
        <f aca="false">HOUR(C13888)</f>
        <v>3</v>
      </c>
      <c r="C13888" s="1" t="n">
        <v>41379.1451388889</v>
      </c>
      <c r="D13888" s="0" t="s">
        <v>25420</v>
      </c>
    </row>
    <row r="13889" customFormat="false" ht="15" hidden="false" customHeight="false" outlineLevel="0" collapsed="false">
      <c r="A13889" s="0" t="s">
        <v>1398</v>
      </c>
      <c r="B13889" s="0" t="n">
        <f aca="false">HOUR(C13889)</f>
        <v>3</v>
      </c>
      <c r="C13889" s="1" t="n">
        <v>41379.1451388889</v>
      </c>
      <c r="D13889" s="0" t="s">
        <v>25421</v>
      </c>
    </row>
    <row r="13890" customFormat="false" ht="15" hidden="false" customHeight="false" outlineLevel="0" collapsed="false">
      <c r="A13890" s="0" t="s">
        <v>25422</v>
      </c>
      <c r="B13890" s="0" t="n">
        <f aca="false">HOUR(C13890)</f>
        <v>3</v>
      </c>
      <c r="C13890" s="1" t="n">
        <v>41379.1451388889</v>
      </c>
      <c r="D13890" s="0" t="s">
        <v>25423</v>
      </c>
    </row>
    <row r="13891" customFormat="false" ht="15" hidden="false" customHeight="false" outlineLevel="0" collapsed="false">
      <c r="A13891" s="0" t="s">
        <v>25424</v>
      </c>
      <c r="B13891" s="0" t="n">
        <f aca="false">HOUR(C13891)</f>
        <v>3</v>
      </c>
      <c r="C13891" s="1" t="n">
        <v>41379.1451388889</v>
      </c>
      <c r="D13891" s="0" t="s">
        <v>25425</v>
      </c>
    </row>
    <row r="13892" customFormat="false" ht="15" hidden="false" customHeight="false" outlineLevel="0" collapsed="false">
      <c r="A13892" s="0" t="s">
        <v>20940</v>
      </c>
      <c r="B13892" s="0" t="n">
        <f aca="false">HOUR(C13892)</f>
        <v>3</v>
      </c>
      <c r="C13892" s="1" t="n">
        <v>41379.1451388889</v>
      </c>
      <c r="D13892" s="0" t="s">
        <v>25426</v>
      </c>
    </row>
    <row r="13893" customFormat="false" ht="15" hidden="false" customHeight="false" outlineLevel="0" collapsed="false">
      <c r="A13893" s="0" t="s">
        <v>19053</v>
      </c>
      <c r="B13893" s="0" t="n">
        <f aca="false">HOUR(C13893)</f>
        <v>3</v>
      </c>
      <c r="C13893" s="1" t="n">
        <v>41379.1451388889</v>
      </c>
      <c r="D13893" s="0" t="s">
        <v>25427</v>
      </c>
    </row>
    <row r="13894" customFormat="false" ht="15" hidden="false" customHeight="false" outlineLevel="0" collapsed="false">
      <c r="A13894" s="0" t="s">
        <v>25428</v>
      </c>
      <c r="B13894" s="0" t="n">
        <f aca="false">HOUR(C13894)</f>
        <v>3</v>
      </c>
      <c r="C13894" s="1" t="n">
        <v>41379.1451388889</v>
      </c>
      <c r="D13894" s="0" t="s">
        <v>25429</v>
      </c>
    </row>
    <row r="13895" customFormat="false" ht="15" hidden="false" customHeight="false" outlineLevel="0" collapsed="false">
      <c r="A13895" s="0" t="s">
        <v>25430</v>
      </c>
      <c r="B13895" s="0" t="n">
        <f aca="false">HOUR(C13895)</f>
        <v>3</v>
      </c>
      <c r="C13895" s="1" t="n">
        <v>41379.1451388889</v>
      </c>
      <c r="D13895" s="0" t="s">
        <v>25228</v>
      </c>
    </row>
    <row r="13896" customFormat="false" ht="15" hidden="false" customHeight="false" outlineLevel="0" collapsed="false">
      <c r="A13896" s="0" t="s">
        <v>25431</v>
      </c>
      <c r="B13896" s="0" t="n">
        <f aca="false">HOUR(C13896)</f>
        <v>3</v>
      </c>
      <c r="C13896" s="1" t="n">
        <v>41379.1451388889</v>
      </c>
      <c r="D13896" s="0" t="s">
        <v>25432</v>
      </c>
    </row>
    <row r="13897" customFormat="false" ht="15" hidden="false" customHeight="false" outlineLevel="0" collapsed="false">
      <c r="A13897" s="0" t="s">
        <v>25433</v>
      </c>
      <c r="B13897" s="0" t="n">
        <f aca="false">HOUR(C13897)</f>
        <v>3</v>
      </c>
      <c r="C13897" s="1" t="n">
        <v>41379.1451388889</v>
      </c>
      <c r="D13897" s="0" t="s">
        <v>25434</v>
      </c>
    </row>
    <row r="13898" customFormat="false" ht="15" hidden="false" customHeight="false" outlineLevel="0" collapsed="false">
      <c r="A13898" s="0" t="s">
        <v>12696</v>
      </c>
      <c r="B13898" s="0" t="n">
        <f aca="false">HOUR(C13898)</f>
        <v>3</v>
      </c>
      <c r="C13898" s="1" t="n">
        <v>41379.1451388889</v>
      </c>
      <c r="D13898" s="0" t="s">
        <v>25435</v>
      </c>
    </row>
    <row r="13899" customFormat="false" ht="15" hidden="false" customHeight="false" outlineLevel="0" collapsed="false">
      <c r="A13899" s="0" t="s">
        <v>25436</v>
      </c>
      <c r="B13899" s="0" t="n">
        <f aca="false">HOUR(C13899)</f>
        <v>3</v>
      </c>
      <c r="C13899" s="1" t="n">
        <v>41379.1451388889</v>
      </c>
      <c r="D13899" s="0" t="s">
        <v>25437</v>
      </c>
    </row>
    <row r="13900" customFormat="false" ht="15" hidden="false" customHeight="false" outlineLevel="0" collapsed="false">
      <c r="A13900" s="0" t="s">
        <v>25438</v>
      </c>
      <c r="B13900" s="0" t="n">
        <f aca="false">HOUR(C13900)</f>
        <v>3</v>
      </c>
      <c r="C13900" s="1" t="n">
        <v>41379.1451388889</v>
      </c>
      <c r="D13900" s="0" t="s">
        <v>25439</v>
      </c>
    </row>
    <row r="13901" customFormat="false" ht="15" hidden="false" customHeight="false" outlineLevel="0" collapsed="false">
      <c r="A13901" s="0" t="s">
        <v>25440</v>
      </c>
      <c r="B13901" s="0" t="n">
        <f aca="false">HOUR(C13901)</f>
        <v>3</v>
      </c>
      <c r="C13901" s="1" t="n">
        <v>41379.1451388889</v>
      </c>
      <c r="D13901" s="0" t="s">
        <v>25441</v>
      </c>
    </row>
    <row r="13902" customFormat="false" ht="15" hidden="false" customHeight="false" outlineLevel="0" collapsed="false">
      <c r="A13902" s="0" t="s">
        <v>4337</v>
      </c>
      <c r="B13902" s="0" t="n">
        <f aca="false">HOUR(C13902)</f>
        <v>3</v>
      </c>
      <c r="C13902" s="1" t="n">
        <v>41379.1451388889</v>
      </c>
      <c r="D13902" s="0" t="s">
        <v>25442</v>
      </c>
    </row>
    <row r="13903" customFormat="false" ht="15" hidden="false" customHeight="false" outlineLevel="0" collapsed="false">
      <c r="A13903" s="0" t="s">
        <v>25280</v>
      </c>
      <c r="B13903" s="0" t="n">
        <f aca="false">HOUR(C13903)</f>
        <v>3</v>
      </c>
      <c r="C13903" s="1" t="n">
        <v>41379.1451388889</v>
      </c>
      <c r="D13903" s="0" t="s">
        <v>25443</v>
      </c>
    </row>
    <row r="13904" customFormat="false" ht="15" hidden="false" customHeight="false" outlineLevel="0" collapsed="false">
      <c r="A13904" s="0" t="s">
        <v>2275</v>
      </c>
      <c r="B13904" s="0" t="n">
        <f aca="false">HOUR(C13904)</f>
        <v>3</v>
      </c>
      <c r="C13904" s="1" t="n">
        <v>41379.1451388889</v>
      </c>
      <c r="D13904" s="0" t="s">
        <v>25444</v>
      </c>
    </row>
    <row r="13905" customFormat="false" ht="15" hidden="false" customHeight="false" outlineLevel="0" collapsed="false">
      <c r="A13905" s="0" t="s">
        <v>25445</v>
      </c>
      <c r="B13905" s="0" t="n">
        <f aca="false">HOUR(C13905)</f>
        <v>3</v>
      </c>
      <c r="C13905" s="1" t="n">
        <v>41379.1451388889</v>
      </c>
      <c r="D13905" s="0" t="s">
        <v>25446</v>
      </c>
    </row>
    <row r="13906" customFormat="false" ht="15" hidden="false" customHeight="false" outlineLevel="0" collapsed="false">
      <c r="A13906" s="0" t="s">
        <v>25447</v>
      </c>
      <c r="B13906" s="0" t="n">
        <f aca="false">HOUR(C13906)</f>
        <v>3</v>
      </c>
      <c r="C13906" s="1" t="n">
        <v>41379.1451388889</v>
      </c>
      <c r="D13906" s="0" t="s">
        <v>25448</v>
      </c>
    </row>
    <row r="13907" customFormat="false" ht="15" hidden="false" customHeight="false" outlineLevel="0" collapsed="false">
      <c r="A13907" s="0" t="s">
        <v>25449</v>
      </c>
      <c r="B13907" s="0" t="n">
        <f aca="false">HOUR(C13907)</f>
        <v>3</v>
      </c>
      <c r="C13907" s="1" t="n">
        <v>41379.1451388889</v>
      </c>
      <c r="D13907" s="0" t="s">
        <v>25450</v>
      </c>
    </row>
    <row r="13908" customFormat="false" ht="15" hidden="false" customHeight="false" outlineLevel="0" collapsed="false">
      <c r="A13908" s="0" t="s">
        <v>25451</v>
      </c>
      <c r="B13908" s="0" t="n">
        <f aca="false">HOUR(C13908)</f>
        <v>3</v>
      </c>
      <c r="C13908" s="1" t="n">
        <v>41379.1451388889</v>
      </c>
      <c r="D13908" s="0" t="s">
        <v>25452</v>
      </c>
    </row>
    <row r="13909" customFormat="false" ht="15" hidden="false" customHeight="false" outlineLevel="0" collapsed="false">
      <c r="A13909" s="0" t="s">
        <v>25453</v>
      </c>
      <c r="B13909" s="0" t="n">
        <f aca="false">HOUR(C13909)</f>
        <v>3</v>
      </c>
      <c r="C13909" s="1" t="n">
        <v>41379.1451388889</v>
      </c>
      <c r="D13909" s="0" t="s">
        <v>25454</v>
      </c>
    </row>
    <row r="13910" customFormat="false" ht="15" hidden="false" customHeight="false" outlineLevel="0" collapsed="false">
      <c r="A13910" s="0" t="s">
        <v>11743</v>
      </c>
      <c r="B13910" s="0" t="n">
        <f aca="false">HOUR(C13910)</f>
        <v>3</v>
      </c>
      <c r="C13910" s="1" t="n">
        <v>41379.1451388889</v>
      </c>
      <c r="D13910" s="0" t="s">
        <v>25455</v>
      </c>
    </row>
    <row r="13911" customFormat="false" ht="15" hidden="false" customHeight="false" outlineLevel="0" collapsed="false">
      <c r="A13911" s="0" t="s">
        <v>25456</v>
      </c>
      <c r="B13911" s="0" t="n">
        <f aca="false">HOUR(C13911)</f>
        <v>3</v>
      </c>
      <c r="C13911" s="1" t="n">
        <v>41379.1451388889</v>
      </c>
      <c r="D13911" s="0" t="s">
        <v>25457</v>
      </c>
    </row>
    <row r="13912" customFormat="false" ht="15" hidden="false" customHeight="false" outlineLevel="0" collapsed="false">
      <c r="A13912" s="0" t="s">
        <v>25458</v>
      </c>
      <c r="B13912" s="0" t="n">
        <f aca="false">HOUR(C13912)</f>
        <v>3</v>
      </c>
      <c r="C13912" s="1" t="n">
        <v>41379.1451388889</v>
      </c>
      <c r="D13912" s="0" t="s">
        <v>25459</v>
      </c>
    </row>
    <row r="13913" customFormat="false" ht="15" hidden="false" customHeight="false" outlineLevel="0" collapsed="false">
      <c r="A13913" s="0" t="s">
        <v>180</v>
      </c>
      <c r="B13913" s="0" t="n">
        <f aca="false">HOUR(C13913)</f>
        <v>3</v>
      </c>
      <c r="C13913" s="1" t="n">
        <v>41379.1451388889</v>
      </c>
      <c r="D13913" s="0" t="s">
        <v>25460</v>
      </c>
    </row>
    <row r="13914" customFormat="false" ht="15" hidden="false" customHeight="false" outlineLevel="0" collapsed="false">
      <c r="A13914" s="0" t="s">
        <v>25461</v>
      </c>
      <c r="B13914" s="0" t="n">
        <f aca="false">HOUR(C13914)</f>
        <v>3</v>
      </c>
      <c r="C13914" s="1" t="n">
        <v>41379.1451388889</v>
      </c>
      <c r="D13914" s="0" t="s">
        <v>25462</v>
      </c>
    </row>
    <row r="13915" customFormat="false" ht="15" hidden="false" customHeight="false" outlineLevel="0" collapsed="false">
      <c r="A13915" s="0" t="s">
        <v>25463</v>
      </c>
      <c r="B13915" s="0" t="n">
        <f aca="false">HOUR(C13915)</f>
        <v>3</v>
      </c>
      <c r="C13915" s="1" t="n">
        <v>41379.1451388889</v>
      </c>
      <c r="D13915" s="0" t="s">
        <v>25464</v>
      </c>
    </row>
    <row r="13916" customFormat="false" ht="15" hidden="false" customHeight="false" outlineLevel="0" collapsed="false">
      <c r="A13916" s="0" t="s">
        <v>25465</v>
      </c>
      <c r="B13916" s="0" t="n">
        <f aca="false">HOUR(C13916)</f>
        <v>3</v>
      </c>
      <c r="C13916" s="1" t="n">
        <v>41379.1451388889</v>
      </c>
      <c r="D13916" s="0" t="s">
        <v>25466</v>
      </c>
    </row>
    <row r="13917" customFormat="false" ht="15" hidden="false" customHeight="false" outlineLevel="0" collapsed="false">
      <c r="A13917" s="0" t="s">
        <v>25467</v>
      </c>
      <c r="B13917" s="0" t="n">
        <f aca="false">HOUR(C13917)</f>
        <v>3</v>
      </c>
      <c r="C13917" s="1" t="n">
        <v>41379.1451388889</v>
      </c>
      <c r="D13917" s="0" t="s">
        <v>25468</v>
      </c>
    </row>
    <row r="13918" customFormat="false" ht="15" hidden="false" customHeight="false" outlineLevel="0" collapsed="false">
      <c r="A13918" s="0" t="s">
        <v>18250</v>
      </c>
      <c r="B13918" s="0" t="n">
        <f aca="false">HOUR(C13918)</f>
        <v>3</v>
      </c>
      <c r="C13918" s="1" t="n">
        <v>41379.1451388889</v>
      </c>
      <c r="D13918" s="0" t="s">
        <v>25469</v>
      </c>
    </row>
    <row r="13919" customFormat="false" ht="15" hidden="false" customHeight="false" outlineLevel="0" collapsed="false">
      <c r="A13919" s="0" t="s">
        <v>25470</v>
      </c>
      <c r="B13919" s="0" t="n">
        <f aca="false">HOUR(C13919)</f>
        <v>3</v>
      </c>
      <c r="C13919" s="1" t="n">
        <v>41379.1451388889</v>
      </c>
      <c r="D13919" s="0" t="s">
        <v>25471</v>
      </c>
    </row>
    <row r="13920" customFormat="false" ht="15" hidden="false" customHeight="false" outlineLevel="0" collapsed="false">
      <c r="A13920" s="0" t="s">
        <v>25472</v>
      </c>
      <c r="B13920" s="0" t="n">
        <f aca="false">HOUR(C13920)</f>
        <v>3</v>
      </c>
      <c r="C13920" s="1" t="n">
        <v>41379.1451388889</v>
      </c>
      <c r="D13920" s="0" t="s">
        <v>25471</v>
      </c>
    </row>
    <row r="13921" customFormat="false" ht="15" hidden="false" customHeight="false" outlineLevel="0" collapsed="false">
      <c r="A13921" s="0" t="s">
        <v>25473</v>
      </c>
      <c r="B13921" s="0" t="n">
        <f aca="false">HOUR(C13921)</f>
        <v>3</v>
      </c>
      <c r="C13921" s="1" t="n">
        <v>41379.1451388889</v>
      </c>
      <c r="D13921" s="0" t="s">
        <v>25474</v>
      </c>
    </row>
    <row r="13922" customFormat="false" ht="15" hidden="false" customHeight="false" outlineLevel="0" collapsed="false">
      <c r="A13922" s="0" t="s">
        <v>25475</v>
      </c>
      <c r="B13922" s="0" t="n">
        <f aca="false">HOUR(C13922)</f>
        <v>3</v>
      </c>
      <c r="C13922" s="1" t="n">
        <v>41379.1451388889</v>
      </c>
      <c r="D13922" s="0" t="s">
        <v>25476</v>
      </c>
    </row>
    <row r="13923" customFormat="false" ht="15" hidden="false" customHeight="false" outlineLevel="0" collapsed="false">
      <c r="A13923" s="0" t="s">
        <v>25477</v>
      </c>
      <c r="B13923" s="0" t="n">
        <f aca="false">HOUR(C13923)</f>
        <v>3</v>
      </c>
      <c r="C13923" s="1" t="n">
        <v>41379.1451388889</v>
      </c>
      <c r="D13923" s="0" t="s">
        <v>25478</v>
      </c>
    </row>
    <row r="13924" customFormat="false" ht="15" hidden="false" customHeight="false" outlineLevel="0" collapsed="false">
      <c r="A13924" s="0" t="s">
        <v>25479</v>
      </c>
      <c r="B13924" s="0" t="n">
        <f aca="false">HOUR(C13924)</f>
        <v>3</v>
      </c>
      <c r="C13924" s="1" t="n">
        <v>41379.1451388889</v>
      </c>
      <c r="D13924" s="0" t="s">
        <v>25480</v>
      </c>
    </row>
    <row r="13925" customFormat="false" ht="15" hidden="false" customHeight="false" outlineLevel="0" collapsed="false">
      <c r="A13925" s="0" t="s">
        <v>25481</v>
      </c>
      <c r="B13925" s="0" t="n">
        <f aca="false">HOUR(C13925)</f>
        <v>3</v>
      </c>
      <c r="C13925" s="1" t="n">
        <v>41379.1451388889</v>
      </c>
      <c r="D13925" s="0" t="s">
        <v>25482</v>
      </c>
    </row>
    <row r="13926" customFormat="false" ht="15" hidden="false" customHeight="false" outlineLevel="0" collapsed="false">
      <c r="A13926" s="0" t="s">
        <v>25483</v>
      </c>
      <c r="B13926" s="0" t="n">
        <f aca="false">HOUR(C13926)</f>
        <v>3</v>
      </c>
      <c r="C13926" s="1" t="n">
        <v>41379.1451388889</v>
      </c>
      <c r="D13926" s="0" t="s">
        <v>25484</v>
      </c>
    </row>
    <row r="13927" customFormat="false" ht="15" hidden="false" customHeight="false" outlineLevel="0" collapsed="false">
      <c r="A13927" s="0" t="s">
        <v>25485</v>
      </c>
      <c r="B13927" s="0" t="n">
        <f aca="false">HOUR(C13927)</f>
        <v>3</v>
      </c>
      <c r="C13927" s="1" t="n">
        <v>41379.1451388889</v>
      </c>
      <c r="D13927" s="0" t="s">
        <v>25486</v>
      </c>
    </row>
    <row r="13928" customFormat="false" ht="15" hidden="false" customHeight="false" outlineLevel="0" collapsed="false">
      <c r="A13928" s="0" t="s">
        <v>25487</v>
      </c>
      <c r="B13928" s="0" t="n">
        <f aca="false">HOUR(C13928)</f>
        <v>3</v>
      </c>
      <c r="C13928" s="1" t="n">
        <v>41379.1451388889</v>
      </c>
      <c r="D13928" s="0" t="s">
        <v>25488</v>
      </c>
    </row>
    <row r="13929" customFormat="false" ht="15" hidden="false" customHeight="false" outlineLevel="0" collapsed="false">
      <c r="A13929" s="0" t="s">
        <v>25489</v>
      </c>
      <c r="B13929" s="0" t="n">
        <f aca="false">HOUR(C13929)</f>
        <v>3</v>
      </c>
      <c r="C13929" s="1" t="n">
        <v>41379.1451388889</v>
      </c>
      <c r="D13929" s="0" t="s">
        <v>25490</v>
      </c>
    </row>
    <row r="13930" customFormat="false" ht="15" hidden="false" customHeight="false" outlineLevel="0" collapsed="false">
      <c r="A13930" s="0" t="s">
        <v>25491</v>
      </c>
      <c r="B13930" s="0" t="n">
        <f aca="false">HOUR(C13930)</f>
        <v>3</v>
      </c>
      <c r="C13930" s="1" t="n">
        <v>41379.1451388889</v>
      </c>
      <c r="D13930" s="0" t="s">
        <v>25492</v>
      </c>
    </row>
    <row r="13931" customFormat="false" ht="15" hidden="false" customHeight="false" outlineLevel="0" collapsed="false">
      <c r="A13931" s="0" t="s">
        <v>25493</v>
      </c>
      <c r="B13931" s="0" t="n">
        <f aca="false">HOUR(C13931)</f>
        <v>3</v>
      </c>
      <c r="C13931" s="1" t="n">
        <v>41379.1451388889</v>
      </c>
      <c r="D13931" s="0" t="s">
        <v>25494</v>
      </c>
    </row>
    <row r="13932" customFormat="false" ht="15" hidden="false" customHeight="false" outlineLevel="0" collapsed="false">
      <c r="A13932" s="0" t="s">
        <v>25495</v>
      </c>
      <c r="B13932" s="0" t="n">
        <f aca="false">HOUR(C13932)</f>
        <v>3</v>
      </c>
      <c r="C13932" s="1" t="n">
        <v>41379.1451388889</v>
      </c>
      <c r="D13932" s="0" t="s">
        <v>25496</v>
      </c>
    </row>
    <row r="13933" customFormat="false" ht="15" hidden="false" customHeight="false" outlineLevel="0" collapsed="false">
      <c r="A13933" s="0" t="s">
        <v>25497</v>
      </c>
      <c r="B13933" s="0" t="n">
        <f aca="false">HOUR(C13933)</f>
        <v>3</v>
      </c>
      <c r="C13933" s="1" t="n">
        <v>41379.1451388889</v>
      </c>
      <c r="D13933" s="0" t="s">
        <v>25498</v>
      </c>
    </row>
    <row r="13934" customFormat="false" ht="15" hidden="false" customHeight="false" outlineLevel="0" collapsed="false">
      <c r="A13934" s="0" t="s">
        <v>25499</v>
      </c>
      <c r="B13934" s="0" t="n">
        <f aca="false">HOUR(C13934)</f>
        <v>3</v>
      </c>
      <c r="C13934" s="1" t="n">
        <v>41379.1451388889</v>
      </c>
      <c r="D13934" s="0" t="s">
        <v>25500</v>
      </c>
    </row>
    <row r="13935" customFormat="false" ht="15" hidden="false" customHeight="false" outlineLevel="0" collapsed="false">
      <c r="A13935" s="0" t="s">
        <v>25501</v>
      </c>
      <c r="B13935" s="0" t="n">
        <f aca="false">HOUR(C13935)</f>
        <v>3</v>
      </c>
      <c r="C13935" s="1" t="n">
        <v>41379.1451388889</v>
      </c>
      <c r="D13935" s="0" t="s">
        <v>25502</v>
      </c>
    </row>
    <row r="13936" customFormat="false" ht="15" hidden="false" customHeight="false" outlineLevel="0" collapsed="false">
      <c r="A13936" s="0" t="s">
        <v>25503</v>
      </c>
      <c r="B13936" s="0" t="n">
        <f aca="false">HOUR(C13936)</f>
        <v>3</v>
      </c>
      <c r="C13936" s="1" t="n">
        <v>41379.1451388889</v>
      </c>
      <c r="D13936" s="0" t="s">
        <v>25504</v>
      </c>
    </row>
    <row r="13937" customFormat="false" ht="15" hidden="false" customHeight="false" outlineLevel="0" collapsed="false">
      <c r="A13937" s="0" t="s">
        <v>25505</v>
      </c>
      <c r="B13937" s="0" t="n">
        <f aca="false">HOUR(C13937)</f>
        <v>3</v>
      </c>
      <c r="C13937" s="1" t="n">
        <v>41379.1451388889</v>
      </c>
      <c r="D13937" s="0" t="s">
        <v>25506</v>
      </c>
    </row>
    <row r="13938" customFormat="false" ht="15" hidden="false" customHeight="false" outlineLevel="0" collapsed="false">
      <c r="A13938" s="0" t="s">
        <v>25507</v>
      </c>
      <c r="B13938" s="0" t="n">
        <f aca="false">HOUR(C13938)</f>
        <v>3</v>
      </c>
      <c r="C13938" s="1" t="n">
        <v>41379.1451388889</v>
      </c>
      <c r="D13938" s="0" t="s">
        <v>25508</v>
      </c>
    </row>
    <row r="13939" customFormat="false" ht="15" hidden="false" customHeight="false" outlineLevel="0" collapsed="false">
      <c r="A13939" s="0" t="s">
        <v>6628</v>
      </c>
      <c r="B13939" s="0" t="n">
        <f aca="false">HOUR(C13939)</f>
        <v>3</v>
      </c>
      <c r="C13939" s="1" t="n">
        <v>41379.1451388889</v>
      </c>
      <c r="D13939" s="0" t="s">
        <v>25509</v>
      </c>
    </row>
    <row r="13940" customFormat="false" ht="15" hidden="false" customHeight="false" outlineLevel="0" collapsed="false">
      <c r="A13940" s="0" t="s">
        <v>25510</v>
      </c>
      <c r="B13940" s="0" t="n">
        <f aca="false">HOUR(C13940)</f>
        <v>3</v>
      </c>
      <c r="C13940" s="1" t="n">
        <v>41379.1451388889</v>
      </c>
      <c r="D13940" s="0" t="s">
        <v>25511</v>
      </c>
    </row>
    <row r="13941" customFormat="false" ht="15" hidden="false" customHeight="false" outlineLevel="0" collapsed="false">
      <c r="A13941" s="0" t="s">
        <v>6684</v>
      </c>
      <c r="B13941" s="0" t="n">
        <f aca="false">HOUR(C13941)</f>
        <v>3</v>
      </c>
      <c r="C13941" s="1" t="n">
        <v>41379.1451388889</v>
      </c>
      <c r="D13941" s="0" t="s">
        <v>25512</v>
      </c>
    </row>
    <row r="13942" customFormat="false" ht="15" hidden="false" customHeight="false" outlineLevel="0" collapsed="false">
      <c r="A13942" s="0" t="s">
        <v>25513</v>
      </c>
      <c r="B13942" s="0" t="n">
        <f aca="false">HOUR(C13942)</f>
        <v>3</v>
      </c>
      <c r="C13942" s="1" t="n">
        <v>41379.1451388889</v>
      </c>
      <c r="D13942" s="0" t="s">
        <v>25514</v>
      </c>
    </row>
    <row r="13943" customFormat="false" ht="15" hidden="false" customHeight="false" outlineLevel="0" collapsed="false">
      <c r="A13943" s="0" t="s">
        <v>24721</v>
      </c>
      <c r="B13943" s="0" t="n">
        <f aca="false">HOUR(C13943)</f>
        <v>3</v>
      </c>
      <c r="C13943" s="1" t="n">
        <v>41379.1451388889</v>
      </c>
      <c r="D13943" s="0" t="s">
        <v>25515</v>
      </c>
    </row>
    <row r="13944" customFormat="false" ht="15" hidden="false" customHeight="false" outlineLevel="0" collapsed="false">
      <c r="A13944" s="0" t="s">
        <v>25516</v>
      </c>
      <c r="B13944" s="0" t="n">
        <f aca="false">HOUR(C13944)</f>
        <v>3</v>
      </c>
      <c r="C13944" s="1" t="n">
        <v>41379.1451388889</v>
      </c>
      <c r="D13944" s="0" t="s">
        <v>25517</v>
      </c>
    </row>
    <row r="13945" customFormat="false" ht="15" hidden="false" customHeight="false" outlineLevel="0" collapsed="false">
      <c r="A13945" s="0" t="s">
        <v>25518</v>
      </c>
      <c r="B13945" s="0" t="n">
        <f aca="false">HOUR(C13945)</f>
        <v>3</v>
      </c>
      <c r="C13945" s="1" t="n">
        <v>41379.1451388889</v>
      </c>
      <c r="D13945" s="0" t="s">
        <v>25519</v>
      </c>
    </row>
    <row r="13946" customFormat="false" ht="15" hidden="false" customHeight="false" outlineLevel="0" collapsed="false">
      <c r="A13946" s="0" t="s">
        <v>25520</v>
      </c>
      <c r="B13946" s="0" t="n">
        <f aca="false">HOUR(C13946)</f>
        <v>3</v>
      </c>
      <c r="C13946" s="1" t="n">
        <v>41379.1451388889</v>
      </c>
      <c r="D13946" s="0" t="s">
        <v>25521</v>
      </c>
    </row>
    <row r="13947" customFormat="false" ht="15" hidden="false" customHeight="false" outlineLevel="0" collapsed="false">
      <c r="A13947" s="0" t="s">
        <v>25522</v>
      </c>
      <c r="B13947" s="0" t="n">
        <f aca="false">HOUR(C13947)</f>
        <v>3</v>
      </c>
      <c r="C13947" s="1" t="n">
        <v>41379.1451388889</v>
      </c>
      <c r="D13947" s="0" t="s">
        <v>25523</v>
      </c>
    </row>
    <row r="13948" customFormat="false" ht="15" hidden="false" customHeight="false" outlineLevel="0" collapsed="false">
      <c r="A13948" s="0" t="s">
        <v>16622</v>
      </c>
      <c r="B13948" s="0" t="n">
        <f aca="false">HOUR(C13948)</f>
        <v>3</v>
      </c>
      <c r="C13948" s="1" t="n">
        <v>41379.1451388889</v>
      </c>
      <c r="D13948" s="0" t="s">
        <v>25524</v>
      </c>
    </row>
    <row r="13949" customFormat="false" ht="15" hidden="false" customHeight="false" outlineLevel="0" collapsed="false">
      <c r="A13949" s="0" t="s">
        <v>25525</v>
      </c>
      <c r="B13949" s="0" t="n">
        <f aca="false">HOUR(C13949)</f>
        <v>3</v>
      </c>
      <c r="C13949" s="1" t="n">
        <v>41379.1451388889</v>
      </c>
      <c r="D13949" s="0" t="s">
        <v>25526</v>
      </c>
    </row>
    <row r="13950" customFormat="false" ht="15" hidden="false" customHeight="false" outlineLevel="0" collapsed="false">
      <c r="A13950" s="0" t="s">
        <v>25527</v>
      </c>
      <c r="B13950" s="0" t="n">
        <f aca="false">HOUR(C13950)</f>
        <v>3</v>
      </c>
      <c r="C13950" s="1" t="n">
        <v>41379.1451388889</v>
      </c>
      <c r="D13950" s="0" t="s">
        <v>25528</v>
      </c>
    </row>
    <row r="13951" customFormat="false" ht="15" hidden="false" customHeight="false" outlineLevel="0" collapsed="false">
      <c r="A13951" s="0" t="s">
        <v>25529</v>
      </c>
      <c r="B13951" s="0" t="n">
        <f aca="false">HOUR(C13951)</f>
        <v>3</v>
      </c>
      <c r="C13951" s="1" t="n">
        <v>41379.1451388889</v>
      </c>
      <c r="D13951" s="0" t="s">
        <v>25530</v>
      </c>
    </row>
    <row r="13952" customFormat="false" ht="15" hidden="false" customHeight="false" outlineLevel="0" collapsed="false">
      <c r="A13952" s="0" t="s">
        <v>452</v>
      </c>
      <c r="B13952" s="0" t="n">
        <f aca="false">HOUR(C13952)</f>
        <v>3</v>
      </c>
      <c r="C13952" s="1" t="n">
        <v>41379.1451388889</v>
      </c>
      <c r="D13952" s="0" t="s">
        <v>25531</v>
      </c>
    </row>
    <row r="13953" customFormat="false" ht="15" hidden="false" customHeight="false" outlineLevel="0" collapsed="false">
      <c r="A13953" s="0" t="s">
        <v>25354</v>
      </c>
      <c r="B13953" s="0" t="n">
        <f aca="false">HOUR(C13953)</f>
        <v>3</v>
      </c>
      <c r="C13953" s="1" t="n">
        <v>41379.1451388889</v>
      </c>
      <c r="D13953" s="0" t="s">
        <v>25532</v>
      </c>
    </row>
    <row r="13954" customFormat="false" ht="15" hidden="false" customHeight="false" outlineLevel="0" collapsed="false">
      <c r="A13954" s="0" t="s">
        <v>25533</v>
      </c>
      <c r="B13954" s="0" t="n">
        <f aca="false">HOUR(C13954)</f>
        <v>3</v>
      </c>
      <c r="C13954" s="1" t="n">
        <v>41379.1451388889</v>
      </c>
      <c r="D13954" s="0" t="s">
        <v>25534</v>
      </c>
    </row>
    <row r="13955" customFormat="false" ht="15" hidden="false" customHeight="false" outlineLevel="0" collapsed="false">
      <c r="A13955" s="0" t="s">
        <v>25535</v>
      </c>
      <c r="B13955" s="0" t="n">
        <f aca="false">HOUR(C13955)</f>
        <v>3</v>
      </c>
      <c r="C13955" s="1" t="n">
        <v>41379.1451388889</v>
      </c>
      <c r="D13955" s="0" t="s">
        <v>25536</v>
      </c>
    </row>
    <row r="13956" customFormat="false" ht="15" hidden="false" customHeight="false" outlineLevel="0" collapsed="false">
      <c r="A13956" s="0" t="s">
        <v>25537</v>
      </c>
      <c r="B13956" s="0" t="n">
        <f aca="false">HOUR(C13956)</f>
        <v>3</v>
      </c>
      <c r="C13956" s="1" t="n">
        <v>41379.1451388889</v>
      </c>
      <c r="D13956" s="0" t="s">
        <v>25538</v>
      </c>
    </row>
    <row r="13957" customFormat="false" ht="15" hidden="false" customHeight="false" outlineLevel="0" collapsed="false">
      <c r="A13957" s="0" t="s">
        <v>25424</v>
      </c>
      <c r="B13957" s="0" t="n">
        <f aca="false">HOUR(C13957)</f>
        <v>3</v>
      </c>
      <c r="C13957" s="1" t="n">
        <v>41379.1451388889</v>
      </c>
      <c r="D13957" s="0" t="s">
        <v>25539</v>
      </c>
    </row>
    <row r="13958" customFormat="false" ht="15" hidden="false" customHeight="false" outlineLevel="0" collapsed="false">
      <c r="A13958" s="0" t="s">
        <v>25540</v>
      </c>
      <c r="B13958" s="0" t="n">
        <f aca="false">HOUR(C13958)</f>
        <v>3</v>
      </c>
      <c r="C13958" s="1" t="n">
        <v>41379.1451388889</v>
      </c>
      <c r="D13958" s="0" t="s">
        <v>25541</v>
      </c>
    </row>
    <row r="13959" customFormat="false" ht="15" hidden="false" customHeight="false" outlineLevel="0" collapsed="false">
      <c r="A13959" s="0" t="s">
        <v>25542</v>
      </c>
      <c r="B13959" s="0" t="n">
        <f aca="false">HOUR(C13959)</f>
        <v>3</v>
      </c>
      <c r="C13959" s="1" t="n">
        <v>41379.1451388889</v>
      </c>
      <c r="D13959" s="0" t="s">
        <v>25543</v>
      </c>
    </row>
    <row r="13960" customFormat="false" ht="15" hidden="false" customHeight="false" outlineLevel="0" collapsed="false">
      <c r="A13960" s="0" t="s">
        <v>25544</v>
      </c>
      <c r="B13960" s="0" t="n">
        <f aca="false">HOUR(C13960)</f>
        <v>3</v>
      </c>
      <c r="C13960" s="1" t="n">
        <v>41379.1451388889</v>
      </c>
      <c r="D13960" s="0" t="s">
        <v>25545</v>
      </c>
    </row>
    <row r="13961" customFormat="false" ht="15" hidden="false" customHeight="false" outlineLevel="0" collapsed="false">
      <c r="A13961" s="0" t="s">
        <v>25546</v>
      </c>
      <c r="B13961" s="0" t="n">
        <f aca="false">HOUR(C13961)</f>
        <v>3</v>
      </c>
      <c r="C13961" s="1" t="n">
        <v>41379.1451388889</v>
      </c>
      <c r="D13961" s="0" t="s">
        <v>25547</v>
      </c>
    </row>
    <row r="13962" customFormat="false" ht="15" hidden="false" customHeight="false" outlineLevel="0" collapsed="false">
      <c r="A13962" s="0" t="s">
        <v>25548</v>
      </c>
      <c r="B13962" s="0" t="n">
        <f aca="false">HOUR(C13962)</f>
        <v>3</v>
      </c>
      <c r="C13962" s="1" t="n">
        <v>41379.1451388889</v>
      </c>
      <c r="D13962" s="0" t="s">
        <v>25549</v>
      </c>
    </row>
    <row r="13963" customFormat="false" ht="15" hidden="false" customHeight="false" outlineLevel="0" collapsed="false">
      <c r="A13963" s="0" t="s">
        <v>25550</v>
      </c>
      <c r="B13963" s="0" t="n">
        <f aca="false">HOUR(C13963)</f>
        <v>3</v>
      </c>
      <c r="C13963" s="1" t="n">
        <v>41379.1451388889</v>
      </c>
      <c r="D13963" s="0" t="s">
        <v>25551</v>
      </c>
    </row>
    <row r="13964" customFormat="false" ht="15" hidden="false" customHeight="false" outlineLevel="0" collapsed="false">
      <c r="A13964" s="0" t="s">
        <v>25552</v>
      </c>
      <c r="B13964" s="0" t="n">
        <f aca="false">HOUR(C13964)</f>
        <v>3</v>
      </c>
      <c r="C13964" s="1" t="n">
        <v>41379.1451388889</v>
      </c>
      <c r="D13964" s="0" t="s">
        <v>25553</v>
      </c>
    </row>
    <row r="13965" customFormat="false" ht="15" hidden="false" customHeight="false" outlineLevel="0" collapsed="false">
      <c r="A13965" s="0" t="s">
        <v>25554</v>
      </c>
      <c r="B13965" s="0" t="n">
        <f aca="false">HOUR(C13965)</f>
        <v>3</v>
      </c>
      <c r="C13965" s="1" t="n">
        <v>41379.1451388889</v>
      </c>
      <c r="D13965" s="0" t="s">
        <v>25555</v>
      </c>
    </row>
    <row r="13966" customFormat="false" ht="15" hidden="false" customHeight="false" outlineLevel="0" collapsed="false">
      <c r="A13966" s="0" t="s">
        <v>25556</v>
      </c>
      <c r="B13966" s="0" t="n">
        <f aca="false">HOUR(C13966)</f>
        <v>3</v>
      </c>
      <c r="C13966" s="1" t="n">
        <v>41379.1451388889</v>
      </c>
      <c r="D13966" s="0" t="s">
        <v>25557</v>
      </c>
    </row>
    <row r="13967" customFormat="false" ht="15" hidden="false" customHeight="false" outlineLevel="0" collapsed="false">
      <c r="A13967" s="0" t="s">
        <v>25558</v>
      </c>
      <c r="B13967" s="0" t="n">
        <f aca="false">HOUR(C13967)</f>
        <v>3</v>
      </c>
      <c r="C13967" s="1" t="n">
        <v>41379.1451388889</v>
      </c>
      <c r="D13967" s="0" t="s">
        <v>25559</v>
      </c>
    </row>
    <row r="13968" customFormat="false" ht="15" hidden="false" customHeight="false" outlineLevel="0" collapsed="false">
      <c r="A13968" s="0" t="s">
        <v>7814</v>
      </c>
      <c r="B13968" s="0" t="n">
        <f aca="false">HOUR(C13968)</f>
        <v>3</v>
      </c>
      <c r="C13968" s="1" t="n">
        <v>41379.1451388889</v>
      </c>
      <c r="D13968" s="0" t="s">
        <v>25560</v>
      </c>
    </row>
    <row r="13969" customFormat="false" ht="15" hidden="false" customHeight="false" outlineLevel="0" collapsed="false">
      <c r="A13969" s="0" t="s">
        <v>25424</v>
      </c>
      <c r="B13969" s="0" t="n">
        <f aca="false">HOUR(C13969)</f>
        <v>3</v>
      </c>
      <c r="C13969" s="1" t="n">
        <v>41379.1451388889</v>
      </c>
      <c r="D13969" s="0" t="s">
        <v>25561</v>
      </c>
    </row>
    <row r="13970" customFormat="false" ht="15" hidden="false" customHeight="false" outlineLevel="0" collapsed="false">
      <c r="A13970" s="0" t="s">
        <v>25562</v>
      </c>
      <c r="B13970" s="0" t="n">
        <f aca="false">HOUR(C13970)</f>
        <v>3</v>
      </c>
      <c r="C13970" s="1" t="n">
        <v>41379.1451388889</v>
      </c>
      <c r="D13970" s="0" t="s">
        <v>25563</v>
      </c>
    </row>
    <row r="13971" customFormat="false" ht="15" hidden="false" customHeight="false" outlineLevel="0" collapsed="false">
      <c r="A13971" s="0" t="s">
        <v>25564</v>
      </c>
      <c r="B13971" s="0" t="n">
        <f aca="false">HOUR(C13971)</f>
        <v>3</v>
      </c>
      <c r="C13971" s="1" t="n">
        <v>41379.1451388889</v>
      </c>
      <c r="D13971" s="0" t="s">
        <v>25565</v>
      </c>
    </row>
    <row r="13972" customFormat="false" ht="15" hidden="false" customHeight="false" outlineLevel="0" collapsed="false">
      <c r="A13972" s="0" t="s">
        <v>25566</v>
      </c>
      <c r="B13972" s="0" t="n">
        <f aca="false">HOUR(C13972)</f>
        <v>3</v>
      </c>
      <c r="C13972" s="1" t="n">
        <v>41379.1451388889</v>
      </c>
      <c r="D13972" s="0" t="s">
        <v>25567</v>
      </c>
    </row>
    <row r="13973" customFormat="false" ht="15" hidden="false" customHeight="false" outlineLevel="0" collapsed="false">
      <c r="A13973" s="0" t="s">
        <v>25568</v>
      </c>
      <c r="B13973" s="0" t="n">
        <f aca="false">HOUR(C13973)</f>
        <v>3</v>
      </c>
      <c r="C13973" s="1" t="n">
        <v>41379.1451388889</v>
      </c>
      <c r="D13973" s="0" t="s">
        <v>25569</v>
      </c>
    </row>
    <row r="13974" customFormat="false" ht="15" hidden="false" customHeight="false" outlineLevel="0" collapsed="false">
      <c r="A13974" s="0" t="s">
        <v>25570</v>
      </c>
      <c r="B13974" s="0" t="n">
        <f aca="false">HOUR(C13974)</f>
        <v>3</v>
      </c>
      <c r="C13974" s="1" t="n">
        <v>41379.1451388889</v>
      </c>
      <c r="D13974" s="0" t="s">
        <v>25571</v>
      </c>
    </row>
    <row r="13975" customFormat="false" ht="15" hidden="false" customHeight="false" outlineLevel="0" collapsed="false">
      <c r="A13975" s="0" t="s">
        <v>25572</v>
      </c>
      <c r="B13975" s="0" t="n">
        <f aca="false">HOUR(C13975)</f>
        <v>3</v>
      </c>
      <c r="C13975" s="1" t="n">
        <v>41379.1451388889</v>
      </c>
      <c r="D13975" s="0" t="s">
        <v>25573</v>
      </c>
    </row>
    <row r="13976" customFormat="false" ht="15" hidden="false" customHeight="false" outlineLevel="0" collapsed="false">
      <c r="A13976" s="0" t="s">
        <v>25574</v>
      </c>
      <c r="B13976" s="0" t="n">
        <f aca="false">HOUR(C13976)</f>
        <v>3</v>
      </c>
      <c r="C13976" s="1" t="n">
        <v>41379.1451388889</v>
      </c>
      <c r="D13976" s="0" t="s">
        <v>25575</v>
      </c>
    </row>
    <row r="13977" customFormat="false" ht="15" hidden="false" customHeight="false" outlineLevel="0" collapsed="false">
      <c r="A13977" s="0" t="s">
        <v>25576</v>
      </c>
      <c r="B13977" s="0" t="n">
        <f aca="false">HOUR(C13977)</f>
        <v>3</v>
      </c>
      <c r="C13977" s="1" t="n">
        <v>41379.1451388889</v>
      </c>
      <c r="D13977" s="0" t="s">
        <v>25577</v>
      </c>
    </row>
    <row r="13978" customFormat="false" ht="15" hidden="false" customHeight="false" outlineLevel="0" collapsed="false">
      <c r="A13978" s="0" t="s">
        <v>25578</v>
      </c>
      <c r="B13978" s="0" t="n">
        <f aca="false">HOUR(C13978)</f>
        <v>3</v>
      </c>
      <c r="C13978" s="1" t="n">
        <v>41379.1451388889</v>
      </c>
      <c r="D13978" s="0" t="s">
        <v>25579</v>
      </c>
    </row>
    <row r="13979" customFormat="false" ht="15" hidden="false" customHeight="false" outlineLevel="0" collapsed="false">
      <c r="A13979" s="0" t="s">
        <v>24523</v>
      </c>
      <c r="B13979" s="0" t="n">
        <f aca="false">HOUR(C13979)</f>
        <v>3</v>
      </c>
      <c r="C13979" s="1" t="n">
        <v>41379.1451388889</v>
      </c>
      <c r="D13979" s="0" t="s">
        <v>25580</v>
      </c>
    </row>
    <row r="13980" customFormat="false" ht="15" hidden="false" customHeight="false" outlineLevel="0" collapsed="false">
      <c r="A13980" s="0" t="s">
        <v>25581</v>
      </c>
      <c r="B13980" s="0" t="n">
        <f aca="false">HOUR(C13980)</f>
        <v>3</v>
      </c>
      <c r="C13980" s="1" t="n">
        <v>41379.1451388889</v>
      </c>
      <c r="D13980" s="0" t="s">
        <v>25582</v>
      </c>
    </row>
    <row r="13981" customFormat="false" ht="15" hidden="false" customHeight="false" outlineLevel="0" collapsed="false">
      <c r="A13981" s="0" t="s">
        <v>6628</v>
      </c>
      <c r="B13981" s="0" t="n">
        <f aca="false">HOUR(C13981)</f>
        <v>3</v>
      </c>
      <c r="C13981" s="1" t="n">
        <v>41379.1451388889</v>
      </c>
      <c r="D13981" s="0" t="s">
        <v>25583</v>
      </c>
    </row>
    <row r="13982" customFormat="false" ht="15" hidden="false" customHeight="false" outlineLevel="0" collapsed="false">
      <c r="A13982" s="0" t="s">
        <v>25584</v>
      </c>
      <c r="B13982" s="0" t="n">
        <f aca="false">HOUR(C13982)</f>
        <v>3</v>
      </c>
      <c r="C13982" s="1" t="n">
        <v>41379.1451388889</v>
      </c>
      <c r="D13982" s="0" t="s">
        <v>25585</v>
      </c>
    </row>
    <row r="13983" customFormat="false" ht="15" hidden="false" customHeight="false" outlineLevel="0" collapsed="false">
      <c r="A13983" s="0" t="s">
        <v>25586</v>
      </c>
      <c r="B13983" s="0" t="n">
        <f aca="false">HOUR(C13983)</f>
        <v>3</v>
      </c>
      <c r="C13983" s="1" t="n">
        <v>41379.1451388889</v>
      </c>
      <c r="D13983" s="0" t="s">
        <v>25587</v>
      </c>
    </row>
    <row r="13984" customFormat="false" ht="15" hidden="false" customHeight="false" outlineLevel="0" collapsed="false">
      <c r="A13984" s="0" t="s">
        <v>25588</v>
      </c>
      <c r="B13984" s="0" t="n">
        <f aca="false">HOUR(C13984)</f>
        <v>3</v>
      </c>
      <c r="C13984" s="1" t="n">
        <v>41379.1451388889</v>
      </c>
      <c r="D13984" s="0" t="s">
        <v>25589</v>
      </c>
    </row>
    <row r="13985" customFormat="false" ht="15" hidden="false" customHeight="false" outlineLevel="0" collapsed="false">
      <c r="A13985" s="0" t="s">
        <v>25590</v>
      </c>
      <c r="B13985" s="0" t="n">
        <f aca="false">HOUR(C13985)</f>
        <v>3</v>
      </c>
      <c r="C13985" s="1" t="n">
        <v>41379.1451388889</v>
      </c>
      <c r="D13985" s="0" t="s">
        <v>25591</v>
      </c>
    </row>
    <row r="13986" customFormat="false" ht="15" hidden="false" customHeight="false" outlineLevel="0" collapsed="false">
      <c r="A13986" s="0" t="s">
        <v>1641</v>
      </c>
      <c r="B13986" s="0" t="n">
        <f aca="false">HOUR(C13986)</f>
        <v>3</v>
      </c>
      <c r="C13986" s="1" t="n">
        <v>41379.1451388889</v>
      </c>
      <c r="D13986" s="0" t="s">
        <v>25592</v>
      </c>
    </row>
    <row r="13987" customFormat="false" ht="15" hidden="false" customHeight="false" outlineLevel="0" collapsed="false">
      <c r="A13987" s="0" t="s">
        <v>16328</v>
      </c>
      <c r="B13987" s="0" t="n">
        <f aca="false">HOUR(C13987)</f>
        <v>3</v>
      </c>
      <c r="C13987" s="1" t="n">
        <v>41379.1458333333</v>
      </c>
      <c r="D13987" s="0" t="s">
        <v>25593</v>
      </c>
    </row>
    <row r="13988" customFormat="false" ht="15" hidden="false" customHeight="false" outlineLevel="0" collapsed="false">
      <c r="A13988" s="0" t="s">
        <v>25594</v>
      </c>
      <c r="B13988" s="0" t="n">
        <f aca="false">HOUR(C13988)</f>
        <v>3</v>
      </c>
      <c r="C13988" s="1" t="n">
        <v>41379.1458333333</v>
      </c>
      <c r="D13988" s="0" t="s">
        <v>25595</v>
      </c>
    </row>
    <row r="13989" customFormat="false" ht="15" hidden="false" customHeight="false" outlineLevel="0" collapsed="false">
      <c r="A13989" s="0" t="s">
        <v>25596</v>
      </c>
      <c r="B13989" s="0" t="n">
        <f aca="false">HOUR(C13989)</f>
        <v>3</v>
      </c>
      <c r="C13989" s="1" t="n">
        <v>41379.1458333333</v>
      </c>
      <c r="D13989" s="0" t="s">
        <v>25597</v>
      </c>
    </row>
    <row r="13990" customFormat="false" ht="15" hidden="false" customHeight="false" outlineLevel="0" collapsed="false">
      <c r="A13990" s="0" t="s">
        <v>25598</v>
      </c>
      <c r="B13990" s="0" t="n">
        <f aca="false">HOUR(C13990)</f>
        <v>3</v>
      </c>
      <c r="C13990" s="1" t="n">
        <v>41379.1458333333</v>
      </c>
      <c r="D13990" s="0" t="s">
        <v>25599</v>
      </c>
    </row>
    <row r="13991" customFormat="false" ht="15" hidden="false" customHeight="false" outlineLevel="0" collapsed="false">
      <c r="A13991" s="0" t="s">
        <v>25600</v>
      </c>
      <c r="B13991" s="0" t="n">
        <f aca="false">HOUR(C13991)</f>
        <v>3</v>
      </c>
      <c r="C13991" s="1" t="n">
        <v>41379.1458333333</v>
      </c>
      <c r="D13991" s="0" t="s">
        <v>25601</v>
      </c>
    </row>
    <row r="13992" customFormat="false" ht="15" hidden="false" customHeight="false" outlineLevel="0" collapsed="false">
      <c r="A13992" s="0" t="s">
        <v>25602</v>
      </c>
      <c r="B13992" s="0" t="n">
        <f aca="false">HOUR(C13992)</f>
        <v>3</v>
      </c>
      <c r="C13992" s="1" t="n">
        <v>41379.1458333333</v>
      </c>
      <c r="D13992" s="0" t="s">
        <v>25603</v>
      </c>
    </row>
    <row r="13993" customFormat="false" ht="15" hidden="false" customHeight="false" outlineLevel="0" collapsed="false">
      <c r="A13993" s="0" t="s">
        <v>4661</v>
      </c>
      <c r="B13993" s="0" t="n">
        <f aca="false">HOUR(C13993)</f>
        <v>3</v>
      </c>
      <c r="C13993" s="1" t="n">
        <v>41379.1458333333</v>
      </c>
      <c r="D13993" s="0" t="s">
        <v>25604</v>
      </c>
    </row>
    <row r="13994" customFormat="false" ht="15" hidden="false" customHeight="false" outlineLevel="0" collapsed="false">
      <c r="A13994" s="0" t="s">
        <v>25605</v>
      </c>
      <c r="B13994" s="0" t="n">
        <f aca="false">HOUR(C13994)</f>
        <v>3</v>
      </c>
      <c r="C13994" s="1" t="n">
        <v>41379.1458333333</v>
      </c>
      <c r="D13994" s="0" t="s">
        <v>25606</v>
      </c>
    </row>
    <row r="13995" customFormat="false" ht="15" hidden="false" customHeight="false" outlineLevel="0" collapsed="false">
      <c r="A13995" s="0" t="s">
        <v>25607</v>
      </c>
      <c r="B13995" s="0" t="n">
        <f aca="false">HOUR(C13995)</f>
        <v>3</v>
      </c>
      <c r="C13995" s="1" t="n">
        <v>41379.1458333333</v>
      </c>
      <c r="D13995" s="0" t="s">
        <v>25608</v>
      </c>
    </row>
    <row r="13996" customFormat="false" ht="15" hidden="false" customHeight="false" outlineLevel="0" collapsed="false">
      <c r="A13996" s="0" t="s">
        <v>25609</v>
      </c>
      <c r="B13996" s="0" t="n">
        <f aca="false">HOUR(C13996)</f>
        <v>3</v>
      </c>
      <c r="C13996" s="1" t="n">
        <v>41379.1458333333</v>
      </c>
      <c r="D13996" s="0" t="s">
        <v>25610</v>
      </c>
    </row>
    <row r="13997" customFormat="false" ht="15" hidden="false" customHeight="false" outlineLevel="0" collapsed="false">
      <c r="A13997" s="0" t="s">
        <v>25611</v>
      </c>
      <c r="B13997" s="0" t="n">
        <f aca="false">HOUR(C13997)</f>
        <v>3</v>
      </c>
      <c r="C13997" s="1" t="n">
        <v>41379.1458333333</v>
      </c>
      <c r="D13997" s="0" t="s">
        <v>25612</v>
      </c>
    </row>
    <row r="13998" customFormat="false" ht="15" hidden="false" customHeight="false" outlineLevel="0" collapsed="false">
      <c r="A13998" s="0" t="s">
        <v>25613</v>
      </c>
      <c r="B13998" s="0" t="n">
        <f aca="false">HOUR(C13998)</f>
        <v>3</v>
      </c>
      <c r="C13998" s="1" t="n">
        <v>41379.1458333333</v>
      </c>
      <c r="D13998" s="0" t="s">
        <v>25614</v>
      </c>
    </row>
    <row r="13999" customFormat="false" ht="15" hidden="false" customHeight="false" outlineLevel="0" collapsed="false">
      <c r="A13999" s="0" t="s">
        <v>25615</v>
      </c>
      <c r="B13999" s="0" t="n">
        <f aca="false">HOUR(C13999)</f>
        <v>3</v>
      </c>
      <c r="C13999" s="1" t="n">
        <v>41379.1458333333</v>
      </c>
      <c r="D13999" s="0" t="s">
        <v>25616</v>
      </c>
    </row>
    <row r="14000" customFormat="false" ht="15" hidden="false" customHeight="false" outlineLevel="0" collapsed="false">
      <c r="A14000" s="0" t="s">
        <v>25617</v>
      </c>
      <c r="B14000" s="0" t="n">
        <f aca="false">HOUR(C14000)</f>
        <v>3</v>
      </c>
      <c r="C14000" s="1" t="n">
        <v>41379.1458333333</v>
      </c>
      <c r="D14000" s="0" t="s">
        <v>25618</v>
      </c>
    </row>
    <row r="14001" customFormat="false" ht="15" hidden="false" customHeight="false" outlineLevel="0" collapsed="false">
      <c r="A14001" s="0" t="s">
        <v>25619</v>
      </c>
      <c r="B14001" s="0" t="n">
        <f aca="false">HOUR(C14001)</f>
        <v>3</v>
      </c>
      <c r="C14001" s="1" t="n">
        <v>41379.1458333333</v>
      </c>
      <c r="D14001" s="0" t="s">
        <v>25620</v>
      </c>
    </row>
    <row r="14002" customFormat="false" ht="15" hidden="false" customHeight="false" outlineLevel="0" collapsed="false">
      <c r="A14002" s="0" t="s">
        <v>25621</v>
      </c>
      <c r="B14002" s="0" t="n">
        <f aca="false">HOUR(C14002)</f>
        <v>3</v>
      </c>
      <c r="C14002" s="1" t="n">
        <v>41379.1458333333</v>
      </c>
      <c r="D14002" s="0" t="s">
        <v>25622</v>
      </c>
    </row>
    <row r="14003" customFormat="false" ht="15" hidden="false" customHeight="false" outlineLevel="0" collapsed="false">
      <c r="A14003" s="0" t="s">
        <v>25623</v>
      </c>
      <c r="B14003" s="0" t="n">
        <f aca="false">HOUR(C14003)</f>
        <v>3</v>
      </c>
      <c r="C14003" s="1" t="n">
        <v>41379.1458333333</v>
      </c>
      <c r="D14003" s="0" t="s">
        <v>25624</v>
      </c>
    </row>
    <row r="14004" customFormat="false" ht="15" hidden="false" customHeight="false" outlineLevel="0" collapsed="false">
      <c r="A14004" s="0" t="s">
        <v>25625</v>
      </c>
      <c r="B14004" s="0" t="n">
        <f aca="false">HOUR(C14004)</f>
        <v>3</v>
      </c>
      <c r="C14004" s="1" t="n">
        <v>41379.1458333333</v>
      </c>
      <c r="D14004" s="0" t="s">
        <v>25626</v>
      </c>
    </row>
    <row r="14005" customFormat="false" ht="15" hidden="false" customHeight="false" outlineLevel="0" collapsed="false">
      <c r="A14005" s="0" t="s">
        <v>25627</v>
      </c>
      <c r="B14005" s="0" t="n">
        <f aca="false">HOUR(C14005)</f>
        <v>3</v>
      </c>
      <c r="C14005" s="1" t="n">
        <v>41379.1458333333</v>
      </c>
      <c r="D14005" s="0" t="s">
        <v>25628</v>
      </c>
    </row>
    <row r="14006" customFormat="false" ht="15" hidden="false" customHeight="false" outlineLevel="0" collapsed="false">
      <c r="A14006" s="0" t="s">
        <v>25629</v>
      </c>
      <c r="B14006" s="0" t="n">
        <f aca="false">HOUR(C14006)</f>
        <v>3</v>
      </c>
      <c r="C14006" s="1" t="n">
        <v>41379.1458333333</v>
      </c>
      <c r="D14006" s="0" t="s">
        <v>25630</v>
      </c>
    </row>
    <row r="14007" customFormat="false" ht="15" hidden="false" customHeight="false" outlineLevel="0" collapsed="false">
      <c r="A14007" s="0" t="s">
        <v>25631</v>
      </c>
      <c r="B14007" s="0" t="n">
        <f aca="false">HOUR(C14007)</f>
        <v>3</v>
      </c>
      <c r="C14007" s="1" t="n">
        <v>41379.1458333333</v>
      </c>
      <c r="D14007" s="0" t="s">
        <v>25632</v>
      </c>
    </row>
    <row r="14008" customFormat="false" ht="15" hidden="false" customHeight="false" outlineLevel="0" collapsed="false">
      <c r="A14008" s="0" t="s">
        <v>25633</v>
      </c>
      <c r="B14008" s="0" t="n">
        <f aca="false">HOUR(C14008)</f>
        <v>3</v>
      </c>
      <c r="C14008" s="1" t="n">
        <v>41379.1458333333</v>
      </c>
      <c r="D14008" s="0" t="s">
        <v>25634</v>
      </c>
    </row>
    <row r="14009" customFormat="false" ht="15" hidden="false" customHeight="false" outlineLevel="0" collapsed="false">
      <c r="A14009" s="0" t="s">
        <v>11364</v>
      </c>
      <c r="B14009" s="0" t="n">
        <f aca="false">HOUR(C14009)</f>
        <v>3</v>
      </c>
      <c r="C14009" s="1" t="n">
        <v>41379.1458333333</v>
      </c>
      <c r="D14009" s="0" t="s">
        <v>25635</v>
      </c>
    </row>
    <row r="14010" customFormat="false" ht="15" hidden="false" customHeight="false" outlineLevel="0" collapsed="false">
      <c r="A14010" s="0" t="s">
        <v>25636</v>
      </c>
      <c r="B14010" s="0" t="n">
        <f aca="false">HOUR(C14010)</f>
        <v>3</v>
      </c>
      <c r="C14010" s="1" t="n">
        <v>41379.1458333333</v>
      </c>
      <c r="D14010" s="0" t="s">
        <v>25637</v>
      </c>
    </row>
    <row r="14011" customFormat="false" ht="15" hidden="false" customHeight="false" outlineLevel="0" collapsed="false">
      <c r="A14011" s="0" t="s">
        <v>25479</v>
      </c>
      <c r="B14011" s="0" t="n">
        <f aca="false">HOUR(C14011)</f>
        <v>3</v>
      </c>
      <c r="C14011" s="1" t="n">
        <v>41379.1458333333</v>
      </c>
      <c r="D14011" s="0" t="s">
        <v>25638</v>
      </c>
    </row>
    <row r="14012" customFormat="false" ht="15" hidden="false" customHeight="false" outlineLevel="0" collapsed="false">
      <c r="A14012" s="0" t="s">
        <v>25404</v>
      </c>
      <c r="B14012" s="0" t="n">
        <f aca="false">HOUR(C14012)</f>
        <v>3</v>
      </c>
      <c r="C14012" s="1" t="n">
        <v>41379.1458333333</v>
      </c>
      <c r="D14012" s="0" t="s">
        <v>25639</v>
      </c>
    </row>
    <row r="14013" customFormat="false" ht="15" hidden="false" customHeight="false" outlineLevel="0" collapsed="false">
      <c r="A14013" s="0" t="s">
        <v>25640</v>
      </c>
      <c r="B14013" s="0" t="n">
        <f aca="false">HOUR(C14013)</f>
        <v>3</v>
      </c>
      <c r="C14013" s="1" t="n">
        <v>41379.1458333333</v>
      </c>
      <c r="D14013" s="0" t="s">
        <v>25641</v>
      </c>
    </row>
    <row r="14014" customFormat="false" ht="15" hidden="false" customHeight="false" outlineLevel="0" collapsed="false">
      <c r="A14014" s="0" t="s">
        <v>25642</v>
      </c>
      <c r="B14014" s="0" t="n">
        <f aca="false">HOUR(C14014)</f>
        <v>3</v>
      </c>
      <c r="C14014" s="1" t="n">
        <v>41379.1458333333</v>
      </c>
      <c r="D14014" s="0" t="s">
        <v>25643</v>
      </c>
    </row>
    <row r="14015" customFormat="false" ht="15" hidden="false" customHeight="false" outlineLevel="0" collapsed="false">
      <c r="A14015" s="0" t="s">
        <v>25644</v>
      </c>
      <c r="B14015" s="0" t="n">
        <f aca="false">HOUR(C14015)</f>
        <v>3</v>
      </c>
      <c r="C14015" s="1" t="n">
        <v>41379.1458333333</v>
      </c>
      <c r="D14015" s="0" t="s">
        <v>25645</v>
      </c>
    </row>
    <row r="14016" customFormat="false" ht="15" hidden="false" customHeight="false" outlineLevel="0" collapsed="false">
      <c r="A14016" s="0" t="s">
        <v>5598</v>
      </c>
      <c r="B14016" s="0" t="n">
        <f aca="false">HOUR(C14016)</f>
        <v>3</v>
      </c>
      <c r="C14016" s="1" t="n">
        <v>41379.1458333333</v>
      </c>
      <c r="D14016" s="0" t="s">
        <v>25646</v>
      </c>
    </row>
    <row r="14017" customFormat="false" ht="15" hidden="false" customHeight="false" outlineLevel="0" collapsed="false">
      <c r="A14017" s="0" t="s">
        <v>25647</v>
      </c>
      <c r="B14017" s="0" t="n">
        <f aca="false">HOUR(C14017)</f>
        <v>3</v>
      </c>
      <c r="C14017" s="1" t="n">
        <v>41379.1458333333</v>
      </c>
      <c r="D14017" s="0" t="s">
        <v>25648</v>
      </c>
    </row>
    <row r="14018" customFormat="false" ht="15" hidden="false" customHeight="false" outlineLevel="0" collapsed="false">
      <c r="A14018" s="0" t="s">
        <v>25649</v>
      </c>
      <c r="B14018" s="0" t="n">
        <f aca="false">HOUR(C14018)</f>
        <v>3</v>
      </c>
      <c r="C14018" s="1" t="n">
        <v>41379.1458333333</v>
      </c>
      <c r="D14018" s="0" t="s">
        <v>25650</v>
      </c>
    </row>
    <row r="14019" customFormat="false" ht="15" hidden="false" customHeight="false" outlineLevel="0" collapsed="false">
      <c r="A14019" s="0" t="s">
        <v>25651</v>
      </c>
      <c r="B14019" s="0" t="n">
        <f aca="false">HOUR(C14019)</f>
        <v>3</v>
      </c>
      <c r="C14019" s="1" t="n">
        <v>41379.1458333333</v>
      </c>
      <c r="D14019" s="0" t="s">
        <v>25652</v>
      </c>
    </row>
    <row r="14020" customFormat="false" ht="15" hidden="false" customHeight="false" outlineLevel="0" collapsed="false">
      <c r="A14020" s="0" t="s">
        <v>4709</v>
      </c>
      <c r="B14020" s="0" t="n">
        <f aca="false">HOUR(C14020)</f>
        <v>3</v>
      </c>
      <c r="C14020" s="1" t="n">
        <v>41379.1458333333</v>
      </c>
      <c r="D14020" s="0" t="s">
        <v>25653</v>
      </c>
    </row>
    <row r="14021" customFormat="false" ht="15" hidden="false" customHeight="false" outlineLevel="0" collapsed="false">
      <c r="A14021" s="0" t="s">
        <v>25654</v>
      </c>
      <c r="B14021" s="0" t="n">
        <f aca="false">HOUR(C14021)</f>
        <v>3</v>
      </c>
      <c r="C14021" s="1" t="n">
        <v>41379.1458333333</v>
      </c>
      <c r="D14021" s="0" t="s">
        <v>25655</v>
      </c>
    </row>
    <row r="14022" customFormat="false" ht="15" hidden="false" customHeight="false" outlineLevel="0" collapsed="false">
      <c r="A14022" s="0" t="s">
        <v>25656</v>
      </c>
      <c r="B14022" s="0" t="n">
        <f aca="false">HOUR(C14022)</f>
        <v>3</v>
      </c>
      <c r="C14022" s="1" t="n">
        <v>41379.1458333333</v>
      </c>
      <c r="D14022" s="0" t="s">
        <v>25657</v>
      </c>
    </row>
    <row r="14023" customFormat="false" ht="15" hidden="false" customHeight="false" outlineLevel="0" collapsed="false">
      <c r="A14023" s="0" t="s">
        <v>25658</v>
      </c>
      <c r="B14023" s="0" t="n">
        <f aca="false">HOUR(C14023)</f>
        <v>3</v>
      </c>
      <c r="C14023" s="1" t="n">
        <v>41379.1458333333</v>
      </c>
      <c r="D14023" s="0" t="s">
        <v>25659</v>
      </c>
    </row>
    <row r="14024" customFormat="false" ht="15" hidden="false" customHeight="false" outlineLevel="0" collapsed="false">
      <c r="A14024" s="0" t="s">
        <v>25660</v>
      </c>
      <c r="B14024" s="0" t="n">
        <f aca="false">HOUR(C14024)</f>
        <v>3</v>
      </c>
      <c r="C14024" s="1" t="n">
        <v>41379.1458333333</v>
      </c>
      <c r="D14024" s="0" t="s">
        <v>25661</v>
      </c>
    </row>
    <row r="14025" customFormat="false" ht="15" hidden="false" customHeight="false" outlineLevel="0" collapsed="false">
      <c r="A14025" s="0" t="s">
        <v>25662</v>
      </c>
      <c r="B14025" s="0" t="n">
        <f aca="false">HOUR(C14025)</f>
        <v>3</v>
      </c>
      <c r="C14025" s="1" t="n">
        <v>41379.1458333333</v>
      </c>
      <c r="D14025" s="0" t="s">
        <v>25663</v>
      </c>
    </row>
    <row r="14026" customFormat="false" ht="15" hidden="false" customHeight="false" outlineLevel="0" collapsed="false">
      <c r="A14026" s="0" t="s">
        <v>10788</v>
      </c>
      <c r="B14026" s="0" t="n">
        <f aca="false">HOUR(C14026)</f>
        <v>3</v>
      </c>
      <c r="C14026" s="1" t="n">
        <v>41379.1458333333</v>
      </c>
      <c r="D14026" s="0" t="s">
        <v>25664</v>
      </c>
    </row>
    <row r="14027" customFormat="false" ht="15" hidden="false" customHeight="false" outlineLevel="0" collapsed="false">
      <c r="A14027" s="0" t="s">
        <v>4038</v>
      </c>
      <c r="B14027" s="0" t="n">
        <f aca="false">HOUR(C14027)</f>
        <v>3</v>
      </c>
      <c r="C14027" s="1" t="n">
        <v>41379.1458333333</v>
      </c>
      <c r="D14027" s="0" t="s">
        <v>25665</v>
      </c>
    </row>
    <row r="14028" customFormat="false" ht="15" hidden="false" customHeight="false" outlineLevel="0" collapsed="false">
      <c r="A14028" s="0" t="s">
        <v>25666</v>
      </c>
      <c r="B14028" s="0" t="n">
        <f aca="false">HOUR(C14028)</f>
        <v>3</v>
      </c>
      <c r="C14028" s="1" t="n">
        <v>41379.1458333333</v>
      </c>
      <c r="D14028" s="0" t="s">
        <v>25667</v>
      </c>
    </row>
    <row r="14029" customFormat="false" ht="15" hidden="false" customHeight="false" outlineLevel="0" collapsed="false">
      <c r="A14029" s="0" t="s">
        <v>24640</v>
      </c>
      <c r="B14029" s="0" t="n">
        <f aca="false">HOUR(C14029)</f>
        <v>3</v>
      </c>
      <c r="C14029" s="1" t="n">
        <v>41379.1458333333</v>
      </c>
      <c r="D14029" s="0" t="s">
        <v>25668</v>
      </c>
    </row>
    <row r="14030" customFormat="false" ht="15" hidden="false" customHeight="false" outlineLevel="0" collapsed="false">
      <c r="A14030" s="0" t="s">
        <v>25669</v>
      </c>
      <c r="B14030" s="0" t="n">
        <f aca="false">HOUR(C14030)</f>
        <v>3</v>
      </c>
      <c r="C14030" s="1" t="n">
        <v>41379.1458333333</v>
      </c>
      <c r="D14030" s="0" t="s">
        <v>25670</v>
      </c>
    </row>
    <row r="14031" customFormat="false" ht="15" hidden="false" customHeight="false" outlineLevel="0" collapsed="false">
      <c r="A14031" s="0" t="s">
        <v>25671</v>
      </c>
      <c r="B14031" s="0" t="n">
        <f aca="false">HOUR(C14031)</f>
        <v>3</v>
      </c>
      <c r="C14031" s="1" t="n">
        <v>41379.1458333333</v>
      </c>
      <c r="D14031" s="0" t="s">
        <v>25672</v>
      </c>
    </row>
    <row r="14032" customFormat="false" ht="15" hidden="false" customHeight="false" outlineLevel="0" collapsed="false">
      <c r="A14032" s="0" t="s">
        <v>25673</v>
      </c>
      <c r="B14032" s="0" t="n">
        <f aca="false">HOUR(C14032)</f>
        <v>3</v>
      </c>
      <c r="C14032" s="1" t="n">
        <v>41379.1458333333</v>
      </c>
      <c r="D14032" s="0" t="s">
        <v>25674</v>
      </c>
    </row>
    <row r="14033" customFormat="false" ht="15" hidden="false" customHeight="false" outlineLevel="0" collapsed="false">
      <c r="A14033" s="0" t="s">
        <v>25675</v>
      </c>
      <c r="B14033" s="0" t="n">
        <f aca="false">HOUR(C14033)</f>
        <v>3</v>
      </c>
      <c r="C14033" s="1" t="n">
        <v>41379.1458333333</v>
      </c>
      <c r="D14033" s="0" t="s">
        <v>25676</v>
      </c>
    </row>
    <row r="14034" customFormat="false" ht="15" hidden="false" customHeight="false" outlineLevel="0" collapsed="false">
      <c r="A14034" s="0" t="s">
        <v>25677</v>
      </c>
      <c r="B14034" s="0" t="n">
        <f aca="false">HOUR(C14034)</f>
        <v>3</v>
      </c>
      <c r="C14034" s="1" t="n">
        <v>41379.1458333333</v>
      </c>
      <c r="D14034" s="0" t="s">
        <v>25678</v>
      </c>
    </row>
    <row r="14035" customFormat="false" ht="15" hidden="false" customHeight="false" outlineLevel="0" collapsed="false">
      <c r="A14035" s="0" t="s">
        <v>6684</v>
      </c>
      <c r="B14035" s="0" t="n">
        <f aca="false">HOUR(C14035)</f>
        <v>3</v>
      </c>
      <c r="C14035" s="1" t="n">
        <v>41379.1458333333</v>
      </c>
      <c r="D14035" s="0" t="s">
        <v>25679</v>
      </c>
    </row>
    <row r="14036" customFormat="false" ht="15" hidden="false" customHeight="false" outlineLevel="0" collapsed="false">
      <c r="A14036" s="0" t="s">
        <v>25168</v>
      </c>
      <c r="B14036" s="0" t="n">
        <f aca="false">HOUR(C14036)</f>
        <v>3</v>
      </c>
      <c r="C14036" s="1" t="n">
        <v>41379.1458333333</v>
      </c>
      <c r="D14036" s="0" t="s">
        <v>25680</v>
      </c>
    </row>
    <row r="14037" customFormat="false" ht="15" hidden="false" customHeight="false" outlineLevel="0" collapsed="false">
      <c r="A14037" s="0" t="s">
        <v>25681</v>
      </c>
      <c r="B14037" s="0" t="n">
        <f aca="false">HOUR(C14037)</f>
        <v>3</v>
      </c>
      <c r="C14037" s="1" t="n">
        <v>41379.1458333333</v>
      </c>
      <c r="D14037" s="0" t="s">
        <v>25682</v>
      </c>
    </row>
    <row r="14038" customFormat="false" ht="15" hidden="false" customHeight="false" outlineLevel="0" collapsed="false">
      <c r="A14038" s="0" t="s">
        <v>25683</v>
      </c>
      <c r="B14038" s="0" t="n">
        <f aca="false">HOUR(C14038)</f>
        <v>3</v>
      </c>
      <c r="C14038" s="1" t="n">
        <v>41379.1458333333</v>
      </c>
      <c r="D14038" s="0" t="s">
        <v>25684</v>
      </c>
    </row>
    <row r="14039" customFormat="false" ht="15" hidden="false" customHeight="false" outlineLevel="0" collapsed="false">
      <c r="A14039" s="0" t="s">
        <v>7371</v>
      </c>
      <c r="B14039" s="0" t="n">
        <f aca="false">HOUR(C14039)</f>
        <v>3</v>
      </c>
      <c r="C14039" s="1" t="n">
        <v>41379.1458333333</v>
      </c>
      <c r="D14039" s="0" t="s">
        <v>25685</v>
      </c>
    </row>
    <row r="14040" customFormat="false" ht="15" hidden="false" customHeight="false" outlineLevel="0" collapsed="false">
      <c r="A14040" s="0" t="s">
        <v>25686</v>
      </c>
      <c r="B14040" s="0" t="n">
        <f aca="false">HOUR(C14040)</f>
        <v>3</v>
      </c>
      <c r="C14040" s="1" t="n">
        <v>41379.1458333333</v>
      </c>
      <c r="D14040" s="0" t="s">
        <v>25687</v>
      </c>
    </row>
    <row r="14041" customFormat="false" ht="15" hidden="false" customHeight="false" outlineLevel="0" collapsed="false">
      <c r="A14041" s="0" t="s">
        <v>25688</v>
      </c>
      <c r="B14041" s="0" t="n">
        <f aca="false">HOUR(C14041)</f>
        <v>3</v>
      </c>
      <c r="C14041" s="1" t="n">
        <v>41379.1458333333</v>
      </c>
      <c r="D14041" s="0" t="s">
        <v>25689</v>
      </c>
    </row>
    <row r="14042" customFormat="false" ht="15" hidden="false" customHeight="false" outlineLevel="0" collapsed="false">
      <c r="A14042" s="0" t="s">
        <v>25690</v>
      </c>
      <c r="B14042" s="0" t="n">
        <f aca="false">HOUR(C14042)</f>
        <v>3</v>
      </c>
      <c r="C14042" s="1" t="n">
        <v>41379.1458333333</v>
      </c>
      <c r="D14042" s="0" t="s">
        <v>25691</v>
      </c>
    </row>
    <row r="14043" customFormat="false" ht="15" hidden="false" customHeight="false" outlineLevel="0" collapsed="false">
      <c r="A14043" s="0" t="s">
        <v>23628</v>
      </c>
      <c r="B14043" s="0" t="n">
        <f aca="false">HOUR(C14043)</f>
        <v>3</v>
      </c>
      <c r="C14043" s="1" t="n">
        <v>41379.1458333333</v>
      </c>
      <c r="D14043" s="0" t="s">
        <v>25692</v>
      </c>
    </row>
    <row r="14044" customFormat="false" ht="15" hidden="false" customHeight="false" outlineLevel="0" collapsed="false">
      <c r="A14044" s="0" t="s">
        <v>25693</v>
      </c>
      <c r="B14044" s="0" t="n">
        <f aca="false">HOUR(C14044)</f>
        <v>3</v>
      </c>
      <c r="C14044" s="1" t="n">
        <v>41379.1458333333</v>
      </c>
      <c r="D14044" s="0" t="s">
        <v>25694</v>
      </c>
    </row>
    <row r="14045" customFormat="false" ht="15" hidden="false" customHeight="false" outlineLevel="0" collapsed="false">
      <c r="A14045" s="0" t="s">
        <v>25695</v>
      </c>
      <c r="B14045" s="0" t="n">
        <f aca="false">HOUR(C14045)</f>
        <v>3</v>
      </c>
      <c r="C14045" s="1" t="n">
        <v>41379.1458333333</v>
      </c>
      <c r="D14045" s="0" t="s">
        <v>25696</v>
      </c>
    </row>
    <row r="14046" customFormat="false" ht="15" hidden="false" customHeight="false" outlineLevel="0" collapsed="false">
      <c r="A14046" s="0" t="s">
        <v>25697</v>
      </c>
      <c r="B14046" s="0" t="n">
        <f aca="false">HOUR(C14046)</f>
        <v>3</v>
      </c>
      <c r="C14046" s="1" t="n">
        <v>41379.1458333333</v>
      </c>
      <c r="D14046" s="0" t="s">
        <v>25698</v>
      </c>
    </row>
    <row r="14047" customFormat="false" ht="15" hidden="false" customHeight="false" outlineLevel="0" collapsed="false">
      <c r="A14047" s="0" t="s">
        <v>11997</v>
      </c>
      <c r="B14047" s="0" t="n">
        <f aca="false">HOUR(C14047)</f>
        <v>3</v>
      </c>
      <c r="C14047" s="1" t="n">
        <v>41379.1458333333</v>
      </c>
      <c r="D14047" s="0" t="s">
        <v>25699</v>
      </c>
    </row>
    <row r="14048" customFormat="false" ht="15" hidden="false" customHeight="false" outlineLevel="0" collapsed="false">
      <c r="A14048" s="0" t="s">
        <v>25700</v>
      </c>
      <c r="B14048" s="0" t="n">
        <f aca="false">HOUR(C14048)</f>
        <v>3</v>
      </c>
      <c r="C14048" s="1" t="n">
        <v>41379.1458333333</v>
      </c>
      <c r="D14048" s="0" t="s">
        <v>25701</v>
      </c>
    </row>
    <row r="14049" customFormat="false" ht="15" hidden="false" customHeight="false" outlineLevel="0" collapsed="false">
      <c r="A14049" s="0" t="s">
        <v>25702</v>
      </c>
      <c r="B14049" s="0" t="n">
        <f aca="false">HOUR(C14049)</f>
        <v>3</v>
      </c>
      <c r="C14049" s="1" t="n">
        <v>41379.1458333333</v>
      </c>
      <c r="D14049" s="0" t="s">
        <v>25703</v>
      </c>
    </row>
    <row r="14050" customFormat="false" ht="15" hidden="false" customHeight="false" outlineLevel="0" collapsed="false">
      <c r="A14050" s="0" t="s">
        <v>25704</v>
      </c>
      <c r="B14050" s="0" t="n">
        <f aca="false">HOUR(C14050)</f>
        <v>3</v>
      </c>
      <c r="C14050" s="1" t="n">
        <v>41379.1458333333</v>
      </c>
      <c r="D14050" s="0" t="s">
        <v>25705</v>
      </c>
    </row>
    <row r="14051" customFormat="false" ht="15" hidden="false" customHeight="false" outlineLevel="0" collapsed="false">
      <c r="A14051" s="0" t="s">
        <v>25706</v>
      </c>
      <c r="B14051" s="0" t="n">
        <f aca="false">HOUR(C14051)</f>
        <v>3</v>
      </c>
      <c r="C14051" s="1" t="n">
        <v>41379.1458333333</v>
      </c>
      <c r="D14051" s="0" t="s">
        <v>25707</v>
      </c>
    </row>
    <row r="14052" customFormat="false" ht="15" hidden="false" customHeight="false" outlineLevel="0" collapsed="false">
      <c r="A14052" s="0" t="s">
        <v>25708</v>
      </c>
      <c r="B14052" s="0" t="n">
        <f aca="false">HOUR(C14052)</f>
        <v>3</v>
      </c>
      <c r="C14052" s="1" t="n">
        <v>41379.1458333333</v>
      </c>
      <c r="D14052" s="0" t="s">
        <v>25709</v>
      </c>
    </row>
    <row r="14053" customFormat="false" ht="15" hidden="false" customHeight="false" outlineLevel="0" collapsed="false">
      <c r="A14053" s="0" t="s">
        <v>25710</v>
      </c>
      <c r="B14053" s="0" t="n">
        <f aca="false">HOUR(C14053)</f>
        <v>3</v>
      </c>
      <c r="C14053" s="1" t="n">
        <v>41379.1458333333</v>
      </c>
      <c r="D14053" s="0" t="s">
        <v>25711</v>
      </c>
    </row>
    <row r="14054" customFormat="false" ht="15" hidden="false" customHeight="false" outlineLevel="0" collapsed="false">
      <c r="A14054" s="0" t="s">
        <v>25712</v>
      </c>
      <c r="B14054" s="0" t="n">
        <f aca="false">HOUR(C14054)</f>
        <v>3</v>
      </c>
      <c r="C14054" s="1" t="n">
        <v>41379.1458333333</v>
      </c>
      <c r="D14054" s="0" t="s">
        <v>25713</v>
      </c>
    </row>
    <row r="14055" customFormat="false" ht="15" hidden="false" customHeight="false" outlineLevel="0" collapsed="false">
      <c r="A14055" s="0" t="s">
        <v>25714</v>
      </c>
      <c r="B14055" s="0" t="n">
        <f aca="false">HOUR(C14055)</f>
        <v>3</v>
      </c>
      <c r="C14055" s="1" t="n">
        <v>41379.1458333333</v>
      </c>
      <c r="D14055" s="0" t="s">
        <v>25715</v>
      </c>
    </row>
    <row r="14056" customFormat="false" ht="15" hidden="false" customHeight="false" outlineLevel="0" collapsed="false">
      <c r="A14056" s="0" t="s">
        <v>13874</v>
      </c>
      <c r="B14056" s="0" t="n">
        <f aca="false">HOUR(C14056)</f>
        <v>3</v>
      </c>
      <c r="C14056" s="1" t="n">
        <v>41379.1458333333</v>
      </c>
      <c r="D14056" s="0" t="s">
        <v>25716</v>
      </c>
    </row>
    <row r="14057" customFormat="false" ht="15" hidden="false" customHeight="false" outlineLevel="0" collapsed="false">
      <c r="A14057" s="0" t="s">
        <v>25717</v>
      </c>
      <c r="B14057" s="0" t="n">
        <f aca="false">HOUR(C14057)</f>
        <v>3</v>
      </c>
      <c r="C14057" s="1" t="n">
        <v>41379.1458333333</v>
      </c>
      <c r="D14057" s="0" t="s">
        <v>25718</v>
      </c>
    </row>
    <row r="14058" customFormat="false" ht="15" hidden="false" customHeight="false" outlineLevel="0" collapsed="false">
      <c r="A14058" s="0" t="s">
        <v>25719</v>
      </c>
      <c r="B14058" s="0" t="n">
        <f aca="false">HOUR(C14058)</f>
        <v>3</v>
      </c>
      <c r="C14058" s="1" t="n">
        <v>41379.1458333333</v>
      </c>
      <c r="D14058" s="0" t="s">
        <v>25720</v>
      </c>
    </row>
    <row r="14059" customFormat="false" ht="15" hidden="false" customHeight="false" outlineLevel="0" collapsed="false">
      <c r="A14059" s="0" t="s">
        <v>25721</v>
      </c>
      <c r="B14059" s="0" t="n">
        <f aca="false">HOUR(C14059)</f>
        <v>3</v>
      </c>
      <c r="C14059" s="1" t="n">
        <v>41379.1458333333</v>
      </c>
      <c r="D14059" s="0" t="s">
        <v>25722</v>
      </c>
    </row>
    <row r="14060" customFormat="false" ht="15" hidden="false" customHeight="false" outlineLevel="0" collapsed="false">
      <c r="A14060" s="0" t="s">
        <v>25723</v>
      </c>
      <c r="B14060" s="0" t="n">
        <f aca="false">HOUR(C14060)</f>
        <v>3</v>
      </c>
      <c r="C14060" s="1" t="n">
        <v>41379.1458333333</v>
      </c>
      <c r="D14060" s="0" t="s">
        <v>25724</v>
      </c>
    </row>
    <row r="14061" customFormat="false" ht="15" hidden="false" customHeight="false" outlineLevel="0" collapsed="false">
      <c r="A14061" s="0" t="s">
        <v>25725</v>
      </c>
      <c r="B14061" s="0" t="n">
        <f aca="false">HOUR(C14061)</f>
        <v>3</v>
      </c>
      <c r="C14061" s="1" t="n">
        <v>41379.1458333333</v>
      </c>
      <c r="D14061" s="0" t="s">
        <v>25726</v>
      </c>
    </row>
    <row r="14062" customFormat="false" ht="15" hidden="false" customHeight="false" outlineLevel="0" collapsed="false">
      <c r="A14062" s="0" t="s">
        <v>25725</v>
      </c>
      <c r="B14062" s="0" t="n">
        <f aca="false">HOUR(C14062)</f>
        <v>3</v>
      </c>
      <c r="C14062" s="1" t="n">
        <v>41379.1458333333</v>
      </c>
      <c r="D14062" s="0" t="s">
        <v>25727</v>
      </c>
    </row>
    <row r="14063" customFormat="false" ht="15" hidden="false" customHeight="false" outlineLevel="0" collapsed="false">
      <c r="A14063" s="0" t="s">
        <v>25728</v>
      </c>
      <c r="B14063" s="0" t="n">
        <f aca="false">HOUR(C14063)</f>
        <v>3</v>
      </c>
      <c r="C14063" s="1" t="n">
        <v>41379.1458333333</v>
      </c>
      <c r="D14063" s="0" t="s">
        <v>25729</v>
      </c>
    </row>
    <row r="14064" customFormat="false" ht="15" hidden="false" customHeight="false" outlineLevel="0" collapsed="false">
      <c r="A14064" s="0" t="s">
        <v>25730</v>
      </c>
      <c r="B14064" s="0" t="n">
        <f aca="false">HOUR(C14064)</f>
        <v>3</v>
      </c>
      <c r="C14064" s="1" t="n">
        <v>41379.1458333333</v>
      </c>
      <c r="D14064" s="0" t="s">
        <v>25731</v>
      </c>
    </row>
    <row r="14065" customFormat="false" ht="15" hidden="false" customHeight="false" outlineLevel="0" collapsed="false">
      <c r="A14065" s="0" t="s">
        <v>25732</v>
      </c>
      <c r="B14065" s="0" t="n">
        <f aca="false">HOUR(C14065)</f>
        <v>3</v>
      </c>
      <c r="C14065" s="1" t="n">
        <v>41379.1458333333</v>
      </c>
      <c r="D14065" s="0" t="s">
        <v>25733</v>
      </c>
    </row>
    <row r="14066" customFormat="false" ht="15" hidden="false" customHeight="false" outlineLevel="0" collapsed="false">
      <c r="A14066" s="0" t="s">
        <v>25734</v>
      </c>
      <c r="B14066" s="0" t="n">
        <f aca="false">HOUR(C14066)</f>
        <v>3</v>
      </c>
      <c r="C14066" s="1" t="n">
        <v>41379.1458333333</v>
      </c>
      <c r="D14066" s="0" t="s">
        <v>25735</v>
      </c>
    </row>
    <row r="14067" customFormat="false" ht="15" hidden="false" customHeight="false" outlineLevel="0" collapsed="false">
      <c r="A14067" s="0" t="s">
        <v>4448</v>
      </c>
      <c r="B14067" s="0" t="n">
        <f aca="false">HOUR(C14067)</f>
        <v>3</v>
      </c>
      <c r="C14067" s="1" t="n">
        <v>41379.1458333333</v>
      </c>
      <c r="D14067" s="0" t="s">
        <v>25736</v>
      </c>
    </row>
    <row r="14068" customFormat="false" ht="15" hidden="false" customHeight="false" outlineLevel="0" collapsed="false">
      <c r="A14068" s="0" t="s">
        <v>9717</v>
      </c>
      <c r="B14068" s="0" t="n">
        <f aca="false">HOUR(C14068)</f>
        <v>3</v>
      </c>
      <c r="C14068" s="1" t="n">
        <v>41379.1458333333</v>
      </c>
      <c r="D14068" s="0" t="s">
        <v>25737</v>
      </c>
    </row>
    <row r="14069" customFormat="false" ht="15" hidden="false" customHeight="false" outlineLevel="0" collapsed="false">
      <c r="A14069" s="0" t="s">
        <v>25738</v>
      </c>
      <c r="B14069" s="0" t="n">
        <f aca="false">HOUR(C14069)</f>
        <v>3</v>
      </c>
      <c r="C14069" s="1" t="n">
        <v>41379.1458333333</v>
      </c>
      <c r="D14069" s="0" t="s">
        <v>25739</v>
      </c>
    </row>
    <row r="14070" customFormat="false" ht="15" hidden="false" customHeight="false" outlineLevel="0" collapsed="false">
      <c r="A14070" s="0" t="s">
        <v>25740</v>
      </c>
      <c r="B14070" s="0" t="n">
        <f aca="false">HOUR(C14070)</f>
        <v>3</v>
      </c>
      <c r="C14070" s="1" t="n">
        <v>41379.1458333333</v>
      </c>
      <c r="D14070" s="0" t="s">
        <v>25741</v>
      </c>
    </row>
    <row r="14071" customFormat="false" ht="15" hidden="false" customHeight="false" outlineLevel="0" collapsed="false">
      <c r="A14071" s="0" t="s">
        <v>25742</v>
      </c>
      <c r="B14071" s="0" t="n">
        <f aca="false">HOUR(C14071)</f>
        <v>3</v>
      </c>
      <c r="C14071" s="1" t="n">
        <v>41379.1458333333</v>
      </c>
      <c r="D14071" s="0" t="s">
        <v>25743</v>
      </c>
    </row>
    <row r="14072" customFormat="false" ht="15" hidden="false" customHeight="false" outlineLevel="0" collapsed="false">
      <c r="A14072" s="0" t="s">
        <v>25744</v>
      </c>
      <c r="B14072" s="0" t="n">
        <f aca="false">HOUR(C14072)</f>
        <v>3</v>
      </c>
      <c r="C14072" s="1" t="n">
        <v>41379.1458333333</v>
      </c>
      <c r="D14072" s="0" t="s">
        <v>25745</v>
      </c>
    </row>
    <row r="14073" customFormat="false" ht="15" hidden="false" customHeight="false" outlineLevel="0" collapsed="false">
      <c r="A14073" s="0" t="s">
        <v>25746</v>
      </c>
      <c r="B14073" s="0" t="n">
        <f aca="false">HOUR(C14073)</f>
        <v>3</v>
      </c>
      <c r="C14073" s="1" t="n">
        <v>41379.1465277778</v>
      </c>
      <c r="D14073" s="0" t="s">
        <v>25747</v>
      </c>
    </row>
    <row r="14074" customFormat="false" ht="15" hidden="false" customHeight="false" outlineLevel="0" collapsed="false">
      <c r="A14074" s="0" t="s">
        <v>25748</v>
      </c>
      <c r="B14074" s="0" t="n">
        <f aca="false">HOUR(C14074)</f>
        <v>3</v>
      </c>
      <c r="C14074" s="1" t="n">
        <v>41379.1465277778</v>
      </c>
      <c r="D14074" s="0" t="s">
        <v>25749</v>
      </c>
    </row>
    <row r="14075" customFormat="false" ht="15" hidden="false" customHeight="false" outlineLevel="0" collapsed="false">
      <c r="A14075" s="0" t="s">
        <v>13378</v>
      </c>
      <c r="B14075" s="0" t="n">
        <f aca="false">HOUR(C14075)</f>
        <v>3</v>
      </c>
      <c r="C14075" s="1" t="n">
        <v>41379.1465277778</v>
      </c>
      <c r="D14075" s="0" t="s">
        <v>25750</v>
      </c>
    </row>
    <row r="14076" customFormat="false" ht="15" hidden="false" customHeight="false" outlineLevel="0" collapsed="false">
      <c r="A14076" s="0" t="s">
        <v>25751</v>
      </c>
      <c r="B14076" s="0" t="n">
        <f aca="false">HOUR(C14076)</f>
        <v>3</v>
      </c>
      <c r="C14076" s="1" t="n">
        <v>41379.1465277778</v>
      </c>
      <c r="D14076" s="0" t="s">
        <v>25752</v>
      </c>
    </row>
    <row r="14077" customFormat="false" ht="15" hidden="false" customHeight="false" outlineLevel="0" collapsed="false">
      <c r="A14077" s="0" t="s">
        <v>25009</v>
      </c>
      <c r="B14077" s="0" t="n">
        <f aca="false">HOUR(C14077)</f>
        <v>3</v>
      </c>
      <c r="C14077" s="1" t="n">
        <v>41379.1465277778</v>
      </c>
      <c r="D14077" s="0" t="s">
        <v>25753</v>
      </c>
    </row>
    <row r="14078" customFormat="false" ht="15" hidden="false" customHeight="false" outlineLevel="0" collapsed="false">
      <c r="A14078" s="0" t="s">
        <v>25754</v>
      </c>
      <c r="B14078" s="0" t="n">
        <f aca="false">HOUR(C14078)</f>
        <v>3</v>
      </c>
      <c r="C14078" s="1" t="n">
        <v>41379.1465277778</v>
      </c>
      <c r="D14078" s="0" t="s">
        <v>25755</v>
      </c>
    </row>
    <row r="14079" customFormat="false" ht="15" hidden="false" customHeight="false" outlineLevel="0" collapsed="false">
      <c r="A14079" s="0" t="s">
        <v>25756</v>
      </c>
      <c r="B14079" s="0" t="n">
        <f aca="false">HOUR(C14079)</f>
        <v>3</v>
      </c>
      <c r="C14079" s="1" t="n">
        <v>41379.1465277778</v>
      </c>
      <c r="D14079" s="0" t="s">
        <v>25757</v>
      </c>
    </row>
    <row r="14080" customFormat="false" ht="15" hidden="false" customHeight="false" outlineLevel="0" collapsed="false">
      <c r="A14080" s="0" t="s">
        <v>15382</v>
      </c>
      <c r="B14080" s="0" t="n">
        <f aca="false">HOUR(C14080)</f>
        <v>3</v>
      </c>
      <c r="C14080" s="1" t="n">
        <v>41379.1465277778</v>
      </c>
      <c r="D14080" s="0" t="s">
        <v>25758</v>
      </c>
    </row>
    <row r="14081" customFormat="false" ht="15" hidden="false" customHeight="false" outlineLevel="0" collapsed="false">
      <c r="A14081" s="0" t="s">
        <v>9677</v>
      </c>
      <c r="B14081" s="0" t="n">
        <f aca="false">HOUR(C14081)</f>
        <v>3</v>
      </c>
      <c r="C14081" s="1" t="n">
        <v>41379.1465277778</v>
      </c>
      <c r="D14081" s="0" t="s">
        <v>25759</v>
      </c>
    </row>
    <row r="14082" customFormat="false" ht="15" hidden="false" customHeight="false" outlineLevel="0" collapsed="false">
      <c r="A14082" s="0" t="s">
        <v>25760</v>
      </c>
      <c r="B14082" s="0" t="n">
        <f aca="false">HOUR(C14082)</f>
        <v>3</v>
      </c>
      <c r="C14082" s="1" t="n">
        <v>41379.1465277778</v>
      </c>
      <c r="D14082" s="0" t="s">
        <v>25761</v>
      </c>
    </row>
    <row r="14083" customFormat="false" ht="15" hidden="false" customHeight="false" outlineLevel="0" collapsed="false">
      <c r="A14083" s="0" t="s">
        <v>25762</v>
      </c>
      <c r="B14083" s="0" t="n">
        <f aca="false">HOUR(C14083)</f>
        <v>3</v>
      </c>
      <c r="C14083" s="1" t="n">
        <v>41379.1465277778</v>
      </c>
      <c r="D14083" s="0" t="s">
        <v>25763</v>
      </c>
    </row>
    <row r="14084" customFormat="false" ht="15" hidden="false" customHeight="false" outlineLevel="0" collapsed="false">
      <c r="A14084" s="0" t="s">
        <v>25764</v>
      </c>
      <c r="B14084" s="0" t="n">
        <f aca="false">HOUR(C14084)</f>
        <v>3</v>
      </c>
      <c r="C14084" s="1" t="n">
        <v>41379.1465277778</v>
      </c>
      <c r="D14084" s="0" t="s">
        <v>25765</v>
      </c>
    </row>
    <row r="14085" customFormat="false" ht="15" hidden="false" customHeight="false" outlineLevel="0" collapsed="false">
      <c r="A14085" s="0" t="s">
        <v>25766</v>
      </c>
      <c r="B14085" s="0" t="n">
        <f aca="false">HOUR(C14085)</f>
        <v>3</v>
      </c>
      <c r="C14085" s="1" t="n">
        <v>41379.1465277778</v>
      </c>
      <c r="D14085" s="0" t="s">
        <v>25767</v>
      </c>
    </row>
    <row r="14086" customFormat="false" ht="15" hidden="false" customHeight="false" outlineLevel="0" collapsed="false">
      <c r="A14086" s="0" t="s">
        <v>25768</v>
      </c>
      <c r="B14086" s="0" t="n">
        <f aca="false">HOUR(C14086)</f>
        <v>3</v>
      </c>
      <c r="C14086" s="1" t="n">
        <v>41379.1465277778</v>
      </c>
      <c r="D14086" s="0" t="s">
        <v>25769</v>
      </c>
    </row>
    <row r="14087" customFormat="false" ht="15" hidden="false" customHeight="false" outlineLevel="0" collapsed="false">
      <c r="A14087" s="0" t="s">
        <v>25770</v>
      </c>
      <c r="B14087" s="0" t="n">
        <f aca="false">HOUR(C14087)</f>
        <v>3</v>
      </c>
      <c r="C14087" s="1" t="n">
        <v>41379.1465277778</v>
      </c>
      <c r="D14087" s="0" t="s">
        <v>25771</v>
      </c>
    </row>
    <row r="14088" customFormat="false" ht="15" hidden="false" customHeight="false" outlineLevel="0" collapsed="false">
      <c r="A14088" s="0" t="s">
        <v>25772</v>
      </c>
      <c r="B14088" s="0" t="n">
        <f aca="false">HOUR(C14088)</f>
        <v>3</v>
      </c>
      <c r="C14088" s="1" t="n">
        <v>41379.1465277778</v>
      </c>
      <c r="D14088" s="0" t="s">
        <v>25773</v>
      </c>
    </row>
    <row r="14089" customFormat="false" ht="15" hidden="false" customHeight="false" outlineLevel="0" collapsed="false">
      <c r="A14089" s="0" t="s">
        <v>13874</v>
      </c>
      <c r="B14089" s="0" t="n">
        <f aca="false">HOUR(C14089)</f>
        <v>3</v>
      </c>
      <c r="C14089" s="1" t="n">
        <v>41379.1465277778</v>
      </c>
      <c r="D14089" s="0" t="s">
        <v>25774</v>
      </c>
    </row>
    <row r="14090" customFormat="false" ht="15" hidden="false" customHeight="false" outlineLevel="0" collapsed="false">
      <c r="A14090" s="0" t="s">
        <v>25775</v>
      </c>
      <c r="B14090" s="0" t="n">
        <f aca="false">HOUR(C14090)</f>
        <v>3</v>
      </c>
      <c r="C14090" s="1" t="n">
        <v>41379.1465277778</v>
      </c>
      <c r="D14090" s="0" t="s">
        <v>25776</v>
      </c>
    </row>
    <row r="14091" customFormat="false" ht="15" hidden="false" customHeight="false" outlineLevel="0" collapsed="false">
      <c r="A14091" s="0" t="s">
        <v>25777</v>
      </c>
      <c r="B14091" s="0" t="n">
        <f aca="false">HOUR(C14091)</f>
        <v>3</v>
      </c>
      <c r="C14091" s="1" t="n">
        <v>41379.1465277778</v>
      </c>
      <c r="D14091" s="0" t="s">
        <v>25778</v>
      </c>
    </row>
    <row r="14092" customFormat="false" ht="15" hidden="false" customHeight="false" outlineLevel="0" collapsed="false">
      <c r="A14092" s="0" t="s">
        <v>25779</v>
      </c>
      <c r="B14092" s="0" t="n">
        <f aca="false">HOUR(C14092)</f>
        <v>3</v>
      </c>
      <c r="C14092" s="1" t="n">
        <v>41379.1465277778</v>
      </c>
      <c r="D14092" s="0" t="s">
        <v>25780</v>
      </c>
    </row>
    <row r="14093" customFormat="false" ht="15" hidden="false" customHeight="false" outlineLevel="0" collapsed="false">
      <c r="A14093" s="0" t="s">
        <v>25781</v>
      </c>
      <c r="B14093" s="0" t="n">
        <f aca="false">HOUR(C14093)</f>
        <v>3</v>
      </c>
      <c r="C14093" s="1" t="n">
        <v>41379.1465277778</v>
      </c>
      <c r="D14093" s="0" t="s">
        <v>25782</v>
      </c>
    </row>
    <row r="14094" customFormat="false" ht="15" hidden="false" customHeight="false" outlineLevel="0" collapsed="false">
      <c r="A14094" s="0" t="s">
        <v>24774</v>
      </c>
      <c r="B14094" s="0" t="n">
        <f aca="false">HOUR(C14094)</f>
        <v>3</v>
      </c>
      <c r="C14094" s="1" t="n">
        <v>41379.1465277778</v>
      </c>
      <c r="D14094" s="0" t="s">
        <v>25783</v>
      </c>
    </row>
    <row r="14095" customFormat="false" ht="15" hidden="false" customHeight="false" outlineLevel="0" collapsed="false">
      <c r="A14095" s="0" t="s">
        <v>25784</v>
      </c>
      <c r="B14095" s="0" t="n">
        <f aca="false">HOUR(C14095)</f>
        <v>3</v>
      </c>
      <c r="C14095" s="1" t="n">
        <v>41379.1465277778</v>
      </c>
      <c r="D14095" s="0" t="s">
        <v>25785</v>
      </c>
    </row>
    <row r="14096" customFormat="false" ht="15" hidden="false" customHeight="false" outlineLevel="0" collapsed="false">
      <c r="A14096" s="0" t="s">
        <v>104</v>
      </c>
      <c r="B14096" s="0" t="n">
        <f aca="false">HOUR(C14096)</f>
        <v>3</v>
      </c>
      <c r="C14096" s="1" t="n">
        <v>41379.1465277778</v>
      </c>
      <c r="D14096" s="0" t="s">
        <v>25786</v>
      </c>
    </row>
    <row r="14097" customFormat="false" ht="15" hidden="false" customHeight="false" outlineLevel="0" collapsed="false">
      <c r="A14097" s="0" t="s">
        <v>25787</v>
      </c>
      <c r="B14097" s="0" t="n">
        <f aca="false">HOUR(C14097)</f>
        <v>3</v>
      </c>
      <c r="C14097" s="1" t="n">
        <v>41379.1465277778</v>
      </c>
      <c r="D14097" s="0" t="s">
        <v>25788</v>
      </c>
    </row>
    <row r="14098" customFormat="false" ht="15" hidden="false" customHeight="false" outlineLevel="0" collapsed="false">
      <c r="A14098" s="0" t="s">
        <v>25789</v>
      </c>
      <c r="B14098" s="0" t="n">
        <f aca="false">HOUR(C14098)</f>
        <v>3</v>
      </c>
      <c r="C14098" s="1" t="n">
        <v>41379.1465277778</v>
      </c>
      <c r="D14098" s="0" t="s">
        <v>25790</v>
      </c>
    </row>
    <row r="14099" customFormat="false" ht="15" hidden="false" customHeight="false" outlineLevel="0" collapsed="false">
      <c r="A14099" s="0" t="s">
        <v>23338</v>
      </c>
      <c r="B14099" s="0" t="n">
        <f aca="false">HOUR(C14099)</f>
        <v>3</v>
      </c>
      <c r="C14099" s="1" t="n">
        <v>41379.1465277778</v>
      </c>
      <c r="D14099" s="0" t="s">
        <v>25791</v>
      </c>
    </row>
    <row r="14100" customFormat="false" ht="15" hidden="false" customHeight="false" outlineLevel="0" collapsed="false">
      <c r="A14100" s="0" t="s">
        <v>25792</v>
      </c>
      <c r="B14100" s="0" t="n">
        <f aca="false">HOUR(C14100)</f>
        <v>3</v>
      </c>
      <c r="C14100" s="1" t="n">
        <v>41379.1465277778</v>
      </c>
      <c r="D14100" s="0" t="s">
        <v>25793</v>
      </c>
    </row>
    <row r="14101" customFormat="false" ht="15" hidden="false" customHeight="false" outlineLevel="0" collapsed="false">
      <c r="A14101" s="0" t="s">
        <v>25794</v>
      </c>
      <c r="B14101" s="0" t="n">
        <f aca="false">HOUR(C14101)</f>
        <v>3</v>
      </c>
      <c r="C14101" s="1" t="n">
        <v>41379.1465277778</v>
      </c>
      <c r="D14101" s="0" t="s">
        <v>25795</v>
      </c>
    </row>
    <row r="14102" customFormat="false" ht="15" hidden="false" customHeight="false" outlineLevel="0" collapsed="false">
      <c r="A14102" s="0" t="s">
        <v>25796</v>
      </c>
      <c r="B14102" s="0" t="n">
        <f aca="false">HOUR(C14102)</f>
        <v>3</v>
      </c>
      <c r="C14102" s="1" t="n">
        <v>41379.1465277778</v>
      </c>
      <c r="D14102" s="0" t="s">
        <v>25797</v>
      </c>
    </row>
    <row r="14103" customFormat="false" ht="15" hidden="false" customHeight="false" outlineLevel="0" collapsed="false">
      <c r="A14103" s="0" t="s">
        <v>25798</v>
      </c>
      <c r="B14103" s="0" t="n">
        <f aca="false">HOUR(C14103)</f>
        <v>3</v>
      </c>
      <c r="C14103" s="1" t="n">
        <v>41379.1465277778</v>
      </c>
      <c r="D14103" s="0" t="s">
        <v>25799</v>
      </c>
    </row>
    <row r="14104" customFormat="false" ht="15" hidden="false" customHeight="false" outlineLevel="0" collapsed="false">
      <c r="A14104" s="0" t="s">
        <v>25800</v>
      </c>
      <c r="B14104" s="0" t="n">
        <f aca="false">HOUR(C14104)</f>
        <v>3</v>
      </c>
      <c r="C14104" s="1" t="n">
        <v>41379.1465277778</v>
      </c>
      <c r="D14104" s="0" t="s">
        <v>25801</v>
      </c>
    </row>
    <row r="14105" customFormat="false" ht="15" hidden="false" customHeight="false" outlineLevel="0" collapsed="false">
      <c r="A14105" s="0" t="s">
        <v>25802</v>
      </c>
      <c r="B14105" s="0" t="n">
        <f aca="false">HOUR(C14105)</f>
        <v>3</v>
      </c>
      <c r="C14105" s="1" t="n">
        <v>41379.1465277778</v>
      </c>
      <c r="D14105" s="0" t="s">
        <v>25803</v>
      </c>
    </row>
    <row r="14106" customFormat="false" ht="15" hidden="false" customHeight="false" outlineLevel="0" collapsed="false">
      <c r="A14106" s="0" t="s">
        <v>25804</v>
      </c>
      <c r="B14106" s="0" t="n">
        <f aca="false">HOUR(C14106)</f>
        <v>3</v>
      </c>
      <c r="C14106" s="1" t="n">
        <v>41379.1465277778</v>
      </c>
      <c r="D14106" s="0" t="s">
        <v>25805</v>
      </c>
    </row>
    <row r="14107" customFormat="false" ht="15" hidden="false" customHeight="false" outlineLevel="0" collapsed="false">
      <c r="A14107" s="0" t="s">
        <v>25806</v>
      </c>
      <c r="B14107" s="0" t="n">
        <f aca="false">HOUR(C14107)</f>
        <v>3</v>
      </c>
      <c r="C14107" s="1" t="n">
        <v>41379.1465277778</v>
      </c>
      <c r="D14107" s="0" t="s">
        <v>25807</v>
      </c>
    </row>
    <row r="14108" customFormat="false" ht="15" hidden="false" customHeight="false" outlineLevel="0" collapsed="false">
      <c r="A14108" s="0" t="s">
        <v>25808</v>
      </c>
      <c r="B14108" s="0" t="n">
        <f aca="false">HOUR(C14108)</f>
        <v>3</v>
      </c>
      <c r="C14108" s="1" t="n">
        <v>41379.1465277778</v>
      </c>
      <c r="D14108" s="0" t="s">
        <v>25809</v>
      </c>
    </row>
    <row r="14109" customFormat="false" ht="15" hidden="false" customHeight="false" outlineLevel="0" collapsed="false">
      <c r="A14109" s="0" t="s">
        <v>25810</v>
      </c>
      <c r="B14109" s="0" t="n">
        <f aca="false">HOUR(C14109)</f>
        <v>3</v>
      </c>
      <c r="C14109" s="1" t="n">
        <v>41379.1465277778</v>
      </c>
      <c r="D14109" s="0" t="s">
        <v>25811</v>
      </c>
    </row>
    <row r="14110" customFormat="false" ht="15" hidden="false" customHeight="false" outlineLevel="0" collapsed="false">
      <c r="A14110" s="0" t="s">
        <v>7286</v>
      </c>
      <c r="B14110" s="0" t="n">
        <f aca="false">HOUR(C14110)</f>
        <v>3</v>
      </c>
      <c r="C14110" s="1" t="n">
        <v>41379.1465277778</v>
      </c>
      <c r="D14110" s="0" t="s">
        <v>25812</v>
      </c>
    </row>
    <row r="14111" customFormat="false" ht="15" hidden="false" customHeight="false" outlineLevel="0" collapsed="false">
      <c r="A14111" s="0" t="s">
        <v>14491</v>
      </c>
      <c r="B14111" s="0" t="n">
        <f aca="false">HOUR(C14111)</f>
        <v>3</v>
      </c>
      <c r="C14111" s="1" t="n">
        <v>41379.1465277778</v>
      </c>
      <c r="D14111" s="0" t="s">
        <v>25813</v>
      </c>
    </row>
    <row r="14112" customFormat="false" ht="15" hidden="false" customHeight="false" outlineLevel="0" collapsed="false">
      <c r="A14112" s="0" t="s">
        <v>25814</v>
      </c>
      <c r="B14112" s="0" t="n">
        <f aca="false">HOUR(C14112)</f>
        <v>3</v>
      </c>
      <c r="C14112" s="1" t="n">
        <v>41379.1465277778</v>
      </c>
      <c r="D14112" s="0" t="s">
        <v>25815</v>
      </c>
    </row>
    <row r="14113" customFormat="false" ht="15" hidden="false" customHeight="false" outlineLevel="0" collapsed="false">
      <c r="A14113" s="0" t="s">
        <v>25816</v>
      </c>
      <c r="B14113" s="0" t="n">
        <f aca="false">HOUR(C14113)</f>
        <v>3</v>
      </c>
      <c r="C14113" s="1" t="n">
        <v>41379.1465277778</v>
      </c>
      <c r="D14113" s="0" t="s">
        <v>25817</v>
      </c>
    </row>
    <row r="14114" customFormat="false" ht="15" hidden="false" customHeight="false" outlineLevel="0" collapsed="false">
      <c r="A14114" s="0" t="s">
        <v>25818</v>
      </c>
      <c r="B14114" s="0" t="n">
        <f aca="false">HOUR(C14114)</f>
        <v>3</v>
      </c>
      <c r="C14114" s="1" t="n">
        <v>41379.1465277778</v>
      </c>
      <c r="D14114" s="0" t="s">
        <v>25819</v>
      </c>
    </row>
    <row r="14115" customFormat="false" ht="15" hidden="false" customHeight="false" outlineLevel="0" collapsed="false">
      <c r="A14115" s="0" t="s">
        <v>20982</v>
      </c>
      <c r="B14115" s="0" t="n">
        <f aca="false">HOUR(C14115)</f>
        <v>3</v>
      </c>
      <c r="C14115" s="1" t="n">
        <v>41379.1465277778</v>
      </c>
      <c r="D14115" s="0" t="s">
        <v>25820</v>
      </c>
    </row>
    <row r="14116" customFormat="false" ht="15" hidden="false" customHeight="false" outlineLevel="0" collapsed="false">
      <c r="A14116" s="0" t="s">
        <v>25821</v>
      </c>
      <c r="B14116" s="0" t="n">
        <f aca="false">HOUR(C14116)</f>
        <v>3</v>
      </c>
      <c r="C14116" s="1" t="n">
        <v>41379.1465277778</v>
      </c>
      <c r="D14116" s="0" t="s">
        <v>25822</v>
      </c>
    </row>
    <row r="14117" customFormat="false" ht="15" hidden="false" customHeight="false" outlineLevel="0" collapsed="false">
      <c r="A14117" s="0" t="s">
        <v>25823</v>
      </c>
      <c r="B14117" s="0" t="n">
        <f aca="false">HOUR(C14117)</f>
        <v>3</v>
      </c>
      <c r="C14117" s="1" t="n">
        <v>41379.1465277778</v>
      </c>
      <c r="D14117" s="0" t="s">
        <v>25822</v>
      </c>
    </row>
    <row r="14118" customFormat="false" ht="15" hidden="false" customHeight="false" outlineLevel="0" collapsed="false">
      <c r="A14118" s="0" t="s">
        <v>25824</v>
      </c>
      <c r="B14118" s="0" t="n">
        <f aca="false">HOUR(C14118)</f>
        <v>3</v>
      </c>
      <c r="C14118" s="1" t="n">
        <v>41379.1465277778</v>
      </c>
      <c r="D14118" s="0" t="s">
        <v>25825</v>
      </c>
    </row>
    <row r="14119" customFormat="false" ht="15" hidden="false" customHeight="false" outlineLevel="0" collapsed="false">
      <c r="A14119" s="0" t="s">
        <v>25826</v>
      </c>
      <c r="B14119" s="0" t="n">
        <f aca="false">HOUR(C14119)</f>
        <v>3</v>
      </c>
      <c r="C14119" s="1" t="n">
        <v>41379.1465277778</v>
      </c>
      <c r="D14119" s="0" t="s">
        <v>25822</v>
      </c>
    </row>
    <row r="14120" customFormat="false" ht="15" hidden="false" customHeight="false" outlineLevel="0" collapsed="false">
      <c r="A14120" s="0" t="s">
        <v>7371</v>
      </c>
      <c r="B14120" s="0" t="n">
        <f aca="false">HOUR(C14120)</f>
        <v>3</v>
      </c>
      <c r="C14120" s="1" t="n">
        <v>41379.1465277778</v>
      </c>
      <c r="D14120" s="0" t="s">
        <v>25827</v>
      </c>
    </row>
    <row r="14121" customFormat="false" ht="15" hidden="false" customHeight="false" outlineLevel="0" collapsed="false">
      <c r="A14121" s="0" t="s">
        <v>25828</v>
      </c>
      <c r="B14121" s="0" t="n">
        <f aca="false">HOUR(C14121)</f>
        <v>3</v>
      </c>
      <c r="C14121" s="1" t="n">
        <v>41379.1465277778</v>
      </c>
      <c r="D14121" s="0" t="s">
        <v>25829</v>
      </c>
    </row>
    <row r="14122" customFormat="false" ht="15" hidden="false" customHeight="false" outlineLevel="0" collapsed="false">
      <c r="A14122" s="0" t="s">
        <v>25830</v>
      </c>
      <c r="B14122" s="0" t="n">
        <f aca="false">HOUR(C14122)</f>
        <v>3</v>
      </c>
      <c r="C14122" s="1" t="n">
        <v>41379.1465277778</v>
      </c>
      <c r="D14122" s="0" t="s">
        <v>25831</v>
      </c>
    </row>
    <row r="14123" customFormat="false" ht="15" hidden="false" customHeight="false" outlineLevel="0" collapsed="false">
      <c r="A14123" s="0" t="s">
        <v>25832</v>
      </c>
      <c r="B14123" s="0" t="n">
        <f aca="false">HOUR(C14123)</f>
        <v>3</v>
      </c>
      <c r="C14123" s="1" t="n">
        <v>41379.1465277778</v>
      </c>
      <c r="D14123" s="0" t="s">
        <v>25833</v>
      </c>
    </row>
    <row r="14124" customFormat="false" ht="15" hidden="false" customHeight="false" outlineLevel="0" collapsed="false">
      <c r="A14124" s="0" t="s">
        <v>25834</v>
      </c>
      <c r="B14124" s="0" t="n">
        <f aca="false">HOUR(C14124)</f>
        <v>3</v>
      </c>
      <c r="C14124" s="1" t="n">
        <v>41379.1465277778</v>
      </c>
      <c r="D14124" s="0" t="s">
        <v>25835</v>
      </c>
    </row>
    <row r="14125" customFormat="false" ht="15" hidden="false" customHeight="false" outlineLevel="0" collapsed="false">
      <c r="A14125" s="0" t="s">
        <v>25836</v>
      </c>
      <c r="B14125" s="0" t="n">
        <f aca="false">HOUR(C14125)</f>
        <v>3</v>
      </c>
      <c r="C14125" s="1" t="n">
        <v>41379.1465277778</v>
      </c>
      <c r="D14125" s="0" t="s">
        <v>25837</v>
      </c>
    </row>
    <row r="14126" customFormat="false" ht="15" hidden="false" customHeight="false" outlineLevel="0" collapsed="false">
      <c r="A14126" s="0" t="s">
        <v>25838</v>
      </c>
      <c r="B14126" s="0" t="n">
        <f aca="false">HOUR(C14126)</f>
        <v>3</v>
      </c>
      <c r="C14126" s="1" t="n">
        <v>41379.1465277778</v>
      </c>
      <c r="D14126" s="0" t="s">
        <v>25839</v>
      </c>
    </row>
    <row r="14127" customFormat="false" ht="15" hidden="false" customHeight="false" outlineLevel="0" collapsed="false">
      <c r="A14127" s="0" t="s">
        <v>25840</v>
      </c>
      <c r="B14127" s="0" t="n">
        <f aca="false">HOUR(C14127)</f>
        <v>3</v>
      </c>
      <c r="C14127" s="1" t="n">
        <v>41379.1465277778</v>
      </c>
      <c r="D14127" s="0" t="s">
        <v>25841</v>
      </c>
    </row>
    <row r="14128" customFormat="false" ht="15" hidden="false" customHeight="false" outlineLevel="0" collapsed="false">
      <c r="A14128" s="0" t="s">
        <v>17540</v>
      </c>
      <c r="B14128" s="0" t="n">
        <f aca="false">HOUR(C14128)</f>
        <v>3</v>
      </c>
      <c r="C14128" s="1" t="n">
        <v>41379.1465277778</v>
      </c>
      <c r="D14128" s="0" t="s">
        <v>25842</v>
      </c>
    </row>
    <row r="14129" customFormat="false" ht="15" hidden="false" customHeight="false" outlineLevel="0" collapsed="false">
      <c r="A14129" s="0" t="s">
        <v>25843</v>
      </c>
      <c r="B14129" s="0" t="n">
        <f aca="false">HOUR(C14129)</f>
        <v>3</v>
      </c>
      <c r="C14129" s="1" t="n">
        <v>41379.1465277778</v>
      </c>
      <c r="D14129" s="0" t="s">
        <v>25844</v>
      </c>
    </row>
    <row r="14130" customFormat="false" ht="15" hidden="false" customHeight="false" outlineLevel="0" collapsed="false">
      <c r="A14130" s="0" t="s">
        <v>25845</v>
      </c>
      <c r="B14130" s="0" t="n">
        <f aca="false">HOUR(C14130)</f>
        <v>3</v>
      </c>
      <c r="C14130" s="1" t="n">
        <v>41379.1465277778</v>
      </c>
      <c r="D14130" s="0" t="s">
        <v>25846</v>
      </c>
    </row>
    <row r="14131" customFormat="false" ht="15" hidden="false" customHeight="false" outlineLevel="0" collapsed="false">
      <c r="A14131" s="0" t="s">
        <v>2514</v>
      </c>
      <c r="B14131" s="0" t="n">
        <f aca="false">HOUR(C14131)</f>
        <v>3</v>
      </c>
      <c r="C14131" s="1" t="n">
        <v>41379.1465277778</v>
      </c>
      <c r="D14131" s="0" t="s">
        <v>25847</v>
      </c>
    </row>
    <row r="14132" customFormat="false" ht="15" hidden="false" customHeight="false" outlineLevel="0" collapsed="false">
      <c r="A14132" s="0" t="s">
        <v>25848</v>
      </c>
      <c r="B14132" s="0" t="n">
        <f aca="false">HOUR(C14132)</f>
        <v>3</v>
      </c>
      <c r="C14132" s="1" t="n">
        <v>41379.1465277778</v>
      </c>
      <c r="D14132" s="0" t="s">
        <v>25849</v>
      </c>
    </row>
    <row r="14133" customFormat="false" ht="15" hidden="false" customHeight="false" outlineLevel="0" collapsed="false">
      <c r="A14133" s="0" t="s">
        <v>23124</v>
      </c>
      <c r="B14133" s="0" t="n">
        <f aca="false">HOUR(C14133)</f>
        <v>3</v>
      </c>
      <c r="C14133" s="1" t="n">
        <v>41379.1465277778</v>
      </c>
      <c r="D14133" s="0" t="s">
        <v>25850</v>
      </c>
    </row>
    <row r="14134" customFormat="false" ht="15" hidden="false" customHeight="false" outlineLevel="0" collapsed="false">
      <c r="A14134" s="0" t="s">
        <v>25851</v>
      </c>
      <c r="B14134" s="0" t="n">
        <f aca="false">HOUR(C14134)</f>
        <v>3</v>
      </c>
      <c r="C14134" s="1" t="n">
        <v>41379.1465277778</v>
      </c>
      <c r="D14134" s="0" t="s">
        <v>25852</v>
      </c>
    </row>
    <row r="14135" customFormat="false" ht="15" hidden="false" customHeight="false" outlineLevel="0" collapsed="false">
      <c r="A14135" s="0" t="s">
        <v>25853</v>
      </c>
      <c r="B14135" s="0" t="n">
        <f aca="false">HOUR(C14135)</f>
        <v>3</v>
      </c>
      <c r="C14135" s="1" t="n">
        <v>41379.1465277778</v>
      </c>
      <c r="D14135" s="0" t="s">
        <v>25854</v>
      </c>
    </row>
    <row r="14136" customFormat="false" ht="15" hidden="false" customHeight="false" outlineLevel="0" collapsed="false">
      <c r="A14136" s="0" t="s">
        <v>10264</v>
      </c>
      <c r="B14136" s="0" t="n">
        <f aca="false">HOUR(C14136)</f>
        <v>3</v>
      </c>
      <c r="C14136" s="1" t="n">
        <v>41379.1465277778</v>
      </c>
      <c r="D14136" s="0" t="s">
        <v>25855</v>
      </c>
    </row>
    <row r="14137" customFormat="false" ht="15" hidden="false" customHeight="false" outlineLevel="0" collapsed="false">
      <c r="A14137" s="0" t="s">
        <v>25856</v>
      </c>
      <c r="B14137" s="0" t="n">
        <f aca="false">HOUR(C14137)</f>
        <v>3</v>
      </c>
      <c r="C14137" s="1" t="n">
        <v>41379.1465277778</v>
      </c>
      <c r="D14137" s="0" t="s">
        <v>25857</v>
      </c>
    </row>
    <row r="14138" customFormat="false" ht="15" hidden="false" customHeight="false" outlineLevel="0" collapsed="false">
      <c r="A14138" s="0" t="s">
        <v>452</v>
      </c>
      <c r="B14138" s="0" t="n">
        <f aca="false">HOUR(C14138)</f>
        <v>3</v>
      </c>
      <c r="C14138" s="1" t="n">
        <v>41379.1465277778</v>
      </c>
      <c r="D14138" s="0" t="s">
        <v>25858</v>
      </c>
    </row>
    <row r="14139" customFormat="false" ht="15" hidden="false" customHeight="false" outlineLevel="0" collapsed="false">
      <c r="A14139" s="0" t="s">
        <v>25859</v>
      </c>
      <c r="B14139" s="0" t="n">
        <f aca="false">HOUR(C14139)</f>
        <v>3</v>
      </c>
      <c r="C14139" s="1" t="n">
        <v>41379.1465277778</v>
      </c>
      <c r="D14139" s="0" t="s">
        <v>25860</v>
      </c>
    </row>
    <row r="14140" customFormat="false" ht="15" hidden="false" customHeight="false" outlineLevel="0" collapsed="false">
      <c r="A14140" s="0" t="s">
        <v>25861</v>
      </c>
      <c r="B14140" s="0" t="n">
        <f aca="false">HOUR(C14140)</f>
        <v>3</v>
      </c>
      <c r="C14140" s="1" t="n">
        <v>41379.1465277778</v>
      </c>
      <c r="D14140" s="0" t="s">
        <v>25862</v>
      </c>
    </row>
    <row r="14141" customFormat="false" ht="15" hidden="false" customHeight="false" outlineLevel="0" collapsed="false">
      <c r="A14141" s="0" t="s">
        <v>25863</v>
      </c>
      <c r="B14141" s="0" t="n">
        <f aca="false">HOUR(C14141)</f>
        <v>3</v>
      </c>
      <c r="C14141" s="1" t="n">
        <v>41379.1465277778</v>
      </c>
      <c r="D14141" s="0" t="s">
        <v>25864</v>
      </c>
    </row>
    <row r="14142" customFormat="false" ht="15" hidden="false" customHeight="false" outlineLevel="0" collapsed="false">
      <c r="A14142" s="0" t="s">
        <v>25865</v>
      </c>
      <c r="B14142" s="0" t="n">
        <f aca="false">HOUR(C14142)</f>
        <v>3</v>
      </c>
      <c r="C14142" s="1" t="n">
        <v>41379.1465277778</v>
      </c>
      <c r="D14142" s="0" t="s">
        <v>25866</v>
      </c>
    </row>
    <row r="14143" customFormat="false" ht="15" hidden="false" customHeight="false" outlineLevel="0" collapsed="false">
      <c r="A14143" s="0" t="s">
        <v>25867</v>
      </c>
      <c r="B14143" s="0" t="n">
        <f aca="false">HOUR(C14143)</f>
        <v>3</v>
      </c>
      <c r="C14143" s="1" t="n">
        <v>41379.1465277778</v>
      </c>
      <c r="D14143" s="0" t="s">
        <v>25868</v>
      </c>
    </row>
    <row r="14144" customFormat="false" ht="15" hidden="false" customHeight="false" outlineLevel="0" collapsed="false">
      <c r="A14144" s="0" t="s">
        <v>25869</v>
      </c>
      <c r="B14144" s="0" t="n">
        <f aca="false">HOUR(C14144)</f>
        <v>3</v>
      </c>
      <c r="C14144" s="1" t="n">
        <v>41379.1465277778</v>
      </c>
      <c r="D14144" s="0" t="s">
        <v>25870</v>
      </c>
    </row>
    <row r="14145" customFormat="false" ht="15" hidden="false" customHeight="false" outlineLevel="0" collapsed="false">
      <c r="A14145" s="0" t="s">
        <v>22479</v>
      </c>
      <c r="B14145" s="0" t="n">
        <f aca="false">HOUR(C14145)</f>
        <v>3</v>
      </c>
      <c r="C14145" s="1" t="n">
        <v>41379.1465277778</v>
      </c>
      <c r="D14145" s="0" t="s">
        <v>25871</v>
      </c>
    </row>
    <row r="14146" customFormat="false" ht="15" hidden="false" customHeight="false" outlineLevel="0" collapsed="false">
      <c r="A14146" s="0" t="s">
        <v>25872</v>
      </c>
      <c r="B14146" s="0" t="n">
        <f aca="false">HOUR(C14146)</f>
        <v>3</v>
      </c>
      <c r="C14146" s="1" t="n">
        <v>41379.1465277778</v>
      </c>
      <c r="D14146" s="0" t="s">
        <v>25873</v>
      </c>
    </row>
    <row r="14147" customFormat="false" ht="15" hidden="false" customHeight="false" outlineLevel="0" collapsed="false">
      <c r="A14147" s="0" t="s">
        <v>25372</v>
      </c>
      <c r="B14147" s="0" t="n">
        <f aca="false">HOUR(C14147)</f>
        <v>3</v>
      </c>
      <c r="C14147" s="1" t="n">
        <v>41379.1465277778</v>
      </c>
      <c r="D14147" s="0" t="s">
        <v>25874</v>
      </c>
    </row>
    <row r="14148" customFormat="false" ht="15" hidden="false" customHeight="false" outlineLevel="0" collapsed="false">
      <c r="A14148" s="0" t="s">
        <v>25875</v>
      </c>
      <c r="B14148" s="0" t="n">
        <f aca="false">HOUR(C14148)</f>
        <v>3</v>
      </c>
      <c r="C14148" s="1" t="n">
        <v>41379.1465277778</v>
      </c>
      <c r="D14148" s="0" t="s">
        <v>25876</v>
      </c>
    </row>
    <row r="14149" customFormat="false" ht="15" hidden="false" customHeight="false" outlineLevel="0" collapsed="false">
      <c r="A14149" s="0" t="s">
        <v>25877</v>
      </c>
      <c r="B14149" s="0" t="n">
        <f aca="false">HOUR(C14149)</f>
        <v>3</v>
      </c>
      <c r="C14149" s="1" t="n">
        <v>41379.1465277778</v>
      </c>
      <c r="D14149" s="0" t="s">
        <v>25878</v>
      </c>
    </row>
    <row r="14150" customFormat="false" ht="15" hidden="false" customHeight="false" outlineLevel="0" collapsed="false">
      <c r="A14150" s="0" t="s">
        <v>25879</v>
      </c>
      <c r="B14150" s="0" t="n">
        <f aca="false">HOUR(C14150)</f>
        <v>3</v>
      </c>
      <c r="C14150" s="1" t="n">
        <v>41379.1465277778</v>
      </c>
      <c r="D14150" s="0" t="s">
        <v>25880</v>
      </c>
    </row>
    <row r="14151" customFormat="false" ht="15" hidden="false" customHeight="false" outlineLevel="0" collapsed="false">
      <c r="A14151" s="0" t="s">
        <v>25881</v>
      </c>
      <c r="B14151" s="0" t="n">
        <f aca="false">HOUR(C14151)</f>
        <v>3</v>
      </c>
      <c r="C14151" s="1" t="n">
        <v>41379.1465277778</v>
      </c>
      <c r="D14151" s="0" t="s">
        <v>25882</v>
      </c>
    </row>
    <row r="14152" customFormat="false" ht="15" hidden="false" customHeight="false" outlineLevel="0" collapsed="false">
      <c r="A14152" s="0" t="s">
        <v>25883</v>
      </c>
      <c r="B14152" s="0" t="n">
        <f aca="false">HOUR(C14152)</f>
        <v>3</v>
      </c>
      <c r="C14152" s="1" t="n">
        <v>41379.1465277778</v>
      </c>
      <c r="D14152" s="0" t="s">
        <v>25884</v>
      </c>
    </row>
    <row r="14153" customFormat="false" ht="15" hidden="false" customHeight="false" outlineLevel="0" collapsed="false">
      <c r="A14153" s="0" t="s">
        <v>25885</v>
      </c>
      <c r="B14153" s="0" t="n">
        <f aca="false">HOUR(C14153)</f>
        <v>3</v>
      </c>
      <c r="C14153" s="1" t="n">
        <v>41379.1465277778</v>
      </c>
      <c r="D14153" s="0" t="s">
        <v>25886</v>
      </c>
    </row>
    <row r="14154" customFormat="false" ht="15" hidden="false" customHeight="false" outlineLevel="0" collapsed="false">
      <c r="A14154" s="0" t="s">
        <v>3550</v>
      </c>
      <c r="B14154" s="0" t="n">
        <f aca="false">HOUR(C14154)</f>
        <v>3</v>
      </c>
      <c r="C14154" s="1" t="n">
        <v>41379.1465277778</v>
      </c>
      <c r="D14154" s="0" t="s">
        <v>25887</v>
      </c>
    </row>
    <row r="14155" customFormat="false" ht="15" hidden="false" customHeight="false" outlineLevel="0" collapsed="false">
      <c r="A14155" s="0" t="s">
        <v>25888</v>
      </c>
      <c r="B14155" s="0" t="n">
        <f aca="false">HOUR(C14155)</f>
        <v>3</v>
      </c>
      <c r="C14155" s="1" t="n">
        <v>41379.1465277778</v>
      </c>
      <c r="D14155" s="0" t="s">
        <v>25889</v>
      </c>
    </row>
    <row r="14156" customFormat="false" ht="15" hidden="false" customHeight="false" outlineLevel="0" collapsed="false">
      <c r="A14156" s="0" t="s">
        <v>25890</v>
      </c>
      <c r="B14156" s="0" t="n">
        <f aca="false">HOUR(C14156)</f>
        <v>3</v>
      </c>
      <c r="C14156" s="1" t="n">
        <v>41379.1465277778</v>
      </c>
      <c r="D14156" s="0" t="s">
        <v>25891</v>
      </c>
    </row>
    <row r="14157" customFormat="false" ht="15" hidden="false" customHeight="false" outlineLevel="0" collapsed="false">
      <c r="A14157" s="0" t="s">
        <v>15820</v>
      </c>
      <c r="B14157" s="0" t="n">
        <f aca="false">HOUR(C14157)</f>
        <v>3</v>
      </c>
      <c r="C14157" s="1" t="n">
        <v>41379.1465277778</v>
      </c>
      <c r="D14157" s="0" t="s">
        <v>25892</v>
      </c>
    </row>
    <row r="14158" customFormat="false" ht="15" hidden="false" customHeight="false" outlineLevel="0" collapsed="false">
      <c r="A14158" s="0" t="s">
        <v>10084</v>
      </c>
      <c r="B14158" s="0" t="n">
        <f aca="false">HOUR(C14158)</f>
        <v>3</v>
      </c>
      <c r="C14158" s="1" t="n">
        <v>41379.1465277778</v>
      </c>
      <c r="D14158" s="0" t="s">
        <v>25893</v>
      </c>
    </row>
    <row r="14159" customFormat="false" ht="15" hidden="false" customHeight="false" outlineLevel="0" collapsed="false">
      <c r="A14159" s="0" t="s">
        <v>25894</v>
      </c>
      <c r="B14159" s="0" t="n">
        <f aca="false">HOUR(C14159)</f>
        <v>3</v>
      </c>
      <c r="C14159" s="1" t="n">
        <v>41379.1465277778</v>
      </c>
      <c r="D14159" s="0" t="s">
        <v>25895</v>
      </c>
    </row>
    <row r="14160" customFormat="false" ht="15" hidden="false" customHeight="false" outlineLevel="0" collapsed="false">
      <c r="A14160" s="0" t="s">
        <v>25896</v>
      </c>
      <c r="B14160" s="0" t="n">
        <f aca="false">HOUR(C14160)</f>
        <v>3</v>
      </c>
      <c r="C14160" s="1" t="n">
        <v>41379.1465277778</v>
      </c>
      <c r="D14160" s="0" t="s">
        <v>25897</v>
      </c>
    </row>
    <row r="14161" customFormat="false" ht="15" hidden="false" customHeight="false" outlineLevel="0" collapsed="false">
      <c r="A14161" s="0" t="s">
        <v>25898</v>
      </c>
      <c r="B14161" s="0" t="n">
        <f aca="false">HOUR(C14161)</f>
        <v>3</v>
      </c>
      <c r="C14161" s="1" t="n">
        <v>41379.1465277778</v>
      </c>
      <c r="D14161" s="0" t="s">
        <v>25899</v>
      </c>
    </row>
    <row r="14162" customFormat="false" ht="15" hidden="false" customHeight="false" outlineLevel="0" collapsed="false">
      <c r="A14162" s="0" t="s">
        <v>22435</v>
      </c>
      <c r="B14162" s="0" t="n">
        <f aca="false">HOUR(C14162)</f>
        <v>3</v>
      </c>
      <c r="C14162" s="1" t="n">
        <v>41379.1465277778</v>
      </c>
      <c r="D14162" s="0" t="s">
        <v>25900</v>
      </c>
    </row>
    <row r="14163" customFormat="false" ht="15" hidden="false" customHeight="false" outlineLevel="0" collapsed="false">
      <c r="A14163" s="0" t="s">
        <v>377</v>
      </c>
      <c r="B14163" s="0" t="n">
        <f aca="false">HOUR(C14163)</f>
        <v>3</v>
      </c>
      <c r="C14163" s="1" t="n">
        <v>41379.1465277778</v>
      </c>
      <c r="D14163" s="0" t="s">
        <v>25901</v>
      </c>
    </row>
    <row r="14164" customFormat="false" ht="15" hidden="false" customHeight="false" outlineLevel="0" collapsed="false">
      <c r="A14164" s="0" t="s">
        <v>1665</v>
      </c>
      <c r="B14164" s="0" t="n">
        <f aca="false">HOUR(C14164)</f>
        <v>3</v>
      </c>
      <c r="C14164" s="1" t="n">
        <v>41379.1465277778</v>
      </c>
      <c r="D14164" s="0" t="s">
        <v>25902</v>
      </c>
    </row>
    <row r="14165" customFormat="false" ht="15" hidden="false" customHeight="false" outlineLevel="0" collapsed="false">
      <c r="A14165" s="0" t="s">
        <v>19591</v>
      </c>
      <c r="B14165" s="0" t="n">
        <f aca="false">HOUR(C14165)</f>
        <v>3</v>
      </c>
      <c r="C14165" s="1" t="n">
        <v>41379.1465277778</v>
      </c>
      <c r="D14165" s="0" t="s">
        <v>25903</v>
      </c>
    </row>
    <row r="14166" customFormat="false" ht="15" hidden="false" customHeight="false" outlineLevel="0" collapsed="false">
      <c r="A14166" s="0" t="s">
        <v>25354</v>
      </c>
      <c r="B14166" s="0" t="n">
        <f aca="false">HOUR(C14166)</f>
        <v>3</v>
      </c>
      <c r="C14166" s="1" t="n">
        <v>41379.1465277778</v>
      </c>
      <c r="D14166" s="0" t="s">
        <v>25904</v>
      </c>
    </row>
    <row r="14167" customFormat="false" ht="15" hidden="false" customHeight="false" outlineLevel="0" collapsed="false">
      <c r="A14167" s="0" t="s">
        <v>25905</v>
      </c>
      <c r="B14167" s="0" t="n">
        <f aca="false">HOUR(C14167)</f>
        <v>3</v>
      </c>
      <c r="C14167" s="1" t="n">
        <v>41379.1465277778</v>
      </c>
      <c r="D14167" s="0" t="s">
        <v>25906</v>
      </c>
    </row>
    <row r="14168" customFormat="false" ht="15" hidden="false" customHeight="false" outlineLevel="0" collapsed="false">
      <c r="A14168" s="0" t="s">
        <v>25907</v>
      </c>
      <c r="B14168" s="0" t="n">
        <f aca="false">HOUR(C14168)</f>
        <v>3</v>
      </c>
      <c r="C14168" s="1" t="n">
        <v>41379.1465277778</v>
      </c>
      <c r="D14168" s="0" t="s">
        <v>25908</v>
      </c>
    </row>
    <row r="14169" customFormat="false" ht="15" hidden="false" customHeight="false" outlineLevel="0" collapsed="false">
      <c r="A14169" s="0" t="s">
        <v>25898</v>
      </c>
      <c r="B14169" s="0" t="n">
        <f aca="false">HOUR(C14169)</f>
        <v>3</v>
      </c>
      <c r="C14169" s="1" t="n">
        <v>41379.1465277778</v>
      </c>
      <c r="D14169" s="0" t="s">
        <v>25909</v>
      </c>
    </row>
    <row r="14170" customFormat="false" ht="15" hidden="false" customHeight="false" outlineLevel="0" collapsed="false">
      <c r="A14170" s="0" t="s">
        <v>25910</v>
      </c>
      <c r="B14170" s="0" t="n">
        <f aca="false">HOUR(C14170)</f>
        <v>3</v>
      </c>
      <c r="C14170" s="1" t="n">
        <v>41379.1465277778</v>
      </c>
      <c r="D14170" s="0" t="s">
        <v>25911</v>
      </c>
    </row>
    <row r="14171" customFormat="false" ht="15" hidden="false" customHeight="false" outlineLevel="0" collapsed="false">
      <c r="A14171" s="0" t="s">
        <v>25912</v>
      </c>
      <c r="B14171" s="0" t="n">
        <f aca="false">HOUR(C14171)</f>
        <v>3</v>
      </c>
      <c r="C14171" s="1" t="n">
        <v>41379.1465277778</v>
      </c>
      <c r="D14171" s="0" t="s">
        <v>25913</v>
      </c>
    </row>
    <row r="14172" customFormat="false" ht="15" hidden="false" customHeight="false" outlineLevel="0" collapsed="false">
      <c r="A14172" s="0" t="s">
        <v>3217</v>
      </c>
      <c r="B14172" s="0" t="n">
        <f aca="false">HOUR(C14172)</f>
        <v>3</v>
      </c>
      <c r="C14172" s="1" t="n">
        <v>41379.1465277778</v>
      </c>
      <c r="D14172" s="0" t="s">
        <v>25914</v>
      </c>
    </row>
    <row r="14173" customFormat="false" ht="15" hidden="false" customHeight="false" outlineLevel="0" collapsed="false">
      <c r="A14173" s="0" t="s">
        <v>25915</v>
      </c>
      <c r="B14173" s="0" t="n">
        <f aca="false">HOUR(C14173)</f>
        <v>3</v>
      </c>
      <c r="C14173" s="1" t="n">
        <v>41379.1465277778</v>
      </c>
      <c r="D14173" s="0" t="s">
        <v>25916</v>
      </c>
    </row>
    <row r="14174" customFormat="false" ht="15" hidden="false" customHeight="false" outlineLevel="0" collapsed="false">
      <c r="A14174" s="0" t="s">
        <v>11221</v>
      </c>
      <c r="B14174" s="0" t="n">
        <f aca="false">HOUR(C14174)</f>
        <v>3</v>
      </c>
      <c r="C14174" s="1" t="n">
        <v>41379.1465277778</v>
      </c>
      <c r="D14174" s="0" t="s">
        <v>25917</v>
      </c>
    </row>
    <row r="14175" customFormat="false" ht="15" hidden="false" customHeight="false" outlineLevel="0" collapsed="false">
      <c r="A14175" s="0" t="s">
        <v>25918</v>
      </c>
      <c r="B14175" s="0" t="n">
        <f aca="false">HOUR(C14175)</f>
        <v>3</v>
      </c>
      <c r="C14175" s="1" t="n">
        <v>41379.1465277778</v>
      </c>
      <c r="D14175" s="0" t="s">
        <v>25919</v>
      </c>
    </row>
    <row r="14176" customFormat="false" ht="15" hidden="false" customHeight="false" outlineLevel="0" collapsed="false">
      <c r="A14176" s="0" t="s">
        <v>15760</v>
      </c>
      <c r="B14176" s="0" t="n">
        <f aca="false">HOUR(C14176)</f>
        <v>3</v>
      </c>
      <c r="C14176" s="1" t="n">
        <v>41379.1465277778</v>
      </c>
      <c r="D14176" s="0" t="s">
        <v>25920</v>
      </c>
    </row>
    <row r="14177" customFormat="false" ht="15" hidden="false" customHeight="false" outlineLevel="0" collapsed="false">
      <c r="A14177" s="0" t="s">
        <v>5649</v>
      </c>
      <c r="B14177" s="0" t="n">
        <f aca="false">HOUR(C14177)</f>
        <v>3</v>
      </c>
      <c r="C14177" s="1" t="n">
        <v>41379.1472222222</v>
      </c>
      <c r="D14177" s="0" t="s">
        <v>25921</v>
      </c>
    </row>
    <row r="14178" customFormat="false" ht="15" hidden="false" customHeight="false" outlineLevel="0" collapsed="false">
      <c r="A14178" s="0" t="s">
        <v>25922</v>
      </c>
      <c r="B14178" s="0" t="n">
        <f aca="false">HOUR(C14178)</f>
        <v>3</v>
      </c>
      <c r="C14178" s="1" t="n">
        <v>41379.1472222222</v>
      </c>
      <c r="D14178" s="0" t="s">
        <v>25923</v>
      </c>
    </row>
    <row r="14179" customFormat="false" ht="15" hidden="false" customHeight="false" outlineLevel="0" collapsed="false">
      <c r="A14179" s="0" t="s">
        <v>25924</v>
      </c>
      <c r="B14179" s="0" t="n">
        <f aca="false">HOUR(C14179)</f>
        <v>3</v>
      </c>
      <c r="C14179" s="1" t="n">
        <v>41379.1472222222</v>
      </c>
      <c r="D14179" s="0" t="s">
        <v>25925</v>
      </c>
    </row>
    <row r="14180" customFormat="false" ht="15" hidden="false" customHeight="false" outlineLevel="0" collapsed="false">
      <c r="A14180" s="0" t="s">
        <v>25926</v>
      </c>
      <c r="B14180" s="0" t="n">
        <f aca="false">HOUR(C14180)</f>
        <v>3</v>
      </c>
      <c r="C14180" s="1" t="n">
        <v>41379.1472222222</v>
      </c>
      <c r="D14180" s="0" t="s">
        <v>25927</v>
      </c>
    </row>
    <row r="14181" customFormat="false" ht="15" hidden="false" customHeight="false" outlineLevel="0" collapsed="false">
      <c r="A14181" s="0" t="s">
        <v>25928</v>
      </c>
      <c r="B14181" s="0" t="n">
        <f aca="false">HOUR(C14181)</f>
        <v>3</v>
      </c>
      <c r="C14181" s="1" t="n">
        <v>41379.1472222222</v>
      </c>
      <c r="D14181" s="0" t="s">
        <v>25929</v>
      </c>
    </row>
    <row r="14182" customFormat="false" ht="15" hidden="false" customHeight="false" outlineLevel="0" collapsed="false">
      <c r="A14182" s="0" t="s">
        <v>25930</v>
      </c>
      <c r="B14182" s="0" t="n">
        <f aca="false">HOUR(C14182)</f>
        <v>3</v>
      </c>
      <c r="C14182" s="1" t="n">
        <v>41379.1472222222</v>
      </c>
      <c r="D14182" s="0" t="s">
        <v>25931</v>
      </c>
    </row>
    <row r="14183" customFormat="false" ht="15" hidden="false" customHeight="false" outlineLevel="0" collapsed="false">
      <c r="A14183" s="0" t="s">
        <v>25932</v>
      </c>
      <c r="B14183" s="0" t="n">
        <f aca="false">HOUR(C14183)</f>
        <v>3</v>
      </c>
      <c r="C14183" s="1" t="n">
        <v>41379.1472222222</v>
      </c>
      <c r="D14183" s="0" t="s">
        <v>25933</v>
      </c>
    </row>
    <row r="14184" customFormat="false" ht="15" hidden="false" customHeight="false" outlineLevel="0" collapsed="false">
      <c r="A14184" s="0" t="s">
        <v>25934</v>
      </c>
      <c r="B14184" s="0" t="n">
        <f aca="false">HOUR(C14184)</f>
        <v>3</v>
      </c>
      <c r="C14184" s="1" t="n">
        <v>41379.1472222222</v>
      </c>
      <c r="D14184" s="0" t="s">
        <v>25935</v>
      </c>
    </row>
    <row r="14185" customFormat="false" ht="15" hidden="false" customHeight="false" outlineLevel="0" collapsed="false">
      <c r="A14185" s="0" t="s">
        <v>25936</v>
      </c>
      <c r="B14185" s="0" t="n">
        <f aca="false">HOUR(C14185)</f>
        <v>3</v>
      </c>
      <c r="C14185" s="1" t="n">
        <v>41379.1472222222</v>
      </c>
      <c r="D14185" s="0" t="s">
        <v>25937</v>
      </c>
    </row>
    <row r="14186" customFormat="false" ht="15" hidden="false" customHeight="false" outlineLevel="0" collapsed="false">
      <c r="A14186" s="0" t="s">
        <v>7548</v>
      </c>
      <c r="B14186" s="0" t="n">
        <f aca="false">HOUR(C14186)</f>
        <v>3</v>
      </c>
      <c r="C14186" s="1" t="n">
        <v>41379.1472222222</v>
      </c>
      <c r="D14186" s="0" t="s">
        <v>25938</v>
      </c>
    </row>
    <row r="14187" customFormat="false" ht="15" hidden="false" customHeight="false" outlineLevel="0" collapsed="false">
      <c r="A14187" s="0" t="s">
        <v>25939</v>
      </c>
      <c r="B14187" s="0" t="n">
        <f aca="false">HOUR(C14187)</f>
        <v>3</v>
      </c>
      <c r="C14187" s="1" t="n">
        <v>41379.1472222222</v>
      </c>
      <c r="D14187" s="0" t="s">
        <v>25940</v>
      </c>
    </row>
    <row r="14188" customFormat="false" ht="15" hidden="false" customHeight="false" outlineLevel="0" collapsed="false">
      <c r="A14188" s="0" t="s">
        <v>25941</v>
      </c>
      <c r="B14188" s="0" t="n">
        <f aca="false">HOUR(C14188)</f>
        <v>3</v>
      </c>
      <c r="C14188" s="1" t="n">
        <v>41379.1472222222</v>
      </c>
      <c r="D14188" s="0" t="s">
        <v>25942</v>
      </c>
    </row>
    <row r="14189" customFormat="false" ht="15" hidden="false" customHeight="false" outlineLevel="0" collapsed="false">
      <c r="A14189" s="0" t="s">
        <v>25943</v>
      </c>
      <c r="B14189" s="0" t="n">
        <f aca="false">HOUR(C14189)</f>
        <v>3</v>
      </c>
      <c r="C14189" s="1" t="n">
        <v>41379.1472222222</v>
      </c>
      <c r="D14189" s="0" t="s">
        <v>25944</v>
      </c>
    </row>
    <row r="14190" customFormat="false" ht="15" hidden="false" customHeight="false" outlineLevel="0" collapsed="false">
      <c r="A14190" s="0" t="s">
        <v>25945</v>
      </c>
      <c r="B14190" s="0" t="n">
        <f aca="false">HOUR(C14190)</f>
        <v>3</v>
      </c>
      <c r="C14190" s="1" t="n">
        <v>41379.1472222222</v>
      </c>
      <c r="D14190" s="0" t="s">
        <v>25946</v>
      </c>
    </row>
    <row r="14191" customFormat="false" ht="15" hidden="false" customHeight="false" outlineLevel="0" collapsed="false">
      <c r="A14191" s="0" t="s">
        <v>25947</v>
      </c>
      <c r="B14191" s="0" t="n">
        <f aca="false">HOUR(C14191)</f>
        <v>3</v>
      </c>
      <c r="C14191" s="1" t="n">
        <v>41379.1472222222</v>
      </c>
      <c r="D14191" s="0" t="s">
        <v>25948</v>
      </c>
    </row>
    <row r="14192" customFormat="false" ht="15" hidden="false" customHeight="false" outlineLevel="0" collapsed="false">
      <c r="A14192" s="0" t="s">
        <v>25949</v>
      </c>
      <c r="B14192" s="0" t="n">
        <f aca="false">HOUR(C14192)</f>
        <v>3</v>
      </c>
      <c r="C14192" s="1" t="n">
        <v>41379.1472222222</v>
      </c>
      <c r="D14192" s="0" t="s">
        <v>25950</v>
      </c>
    </row>
    <row r="14193" customFormat="false" ht="15" hidden="false" customHeight="false" outlineLevel="0" collapsed="false">
      <c r="A14193" s="0" t="s">
        <v>25951</v>
      </c>
      <c r="B14193" s="0" t="n">
        <f aca="false">HOUR(C14193)</f>
        <v>3</v>
      </c>
      <c r="C14193" s="1" t="n">
        <v>41379.1472222222</v>
      </c>
      <c r="D14193" s="0" t="s">
        <v>25952</v>
      </c>
    </row>
    <row r="14194" customFormat="false" ht="15" hidden="false" customHeight="false" outlineLevel="0" collapsed="false">
      <c r="A14194" s="0" t="s">
        <v>25953</v>
      </c>
      <c r="B14194" s="0" t="n">
        <f aca="false">HOUR(C14194)</f>
        <v>3</v>
      </c>
      <c r="C14194" s="1" t="n">
        <v>41379.1472222222</v>
      </c>
      <c r="D14194" s="0" t="s">
        <v>25954</v>
      </c>
    </row>
    <row r="14195" customFormat="false" ht="15" hidden="false" customHeight="false" outlineLevel="0" collapsed="false">
      <c r="A14195" s="0" t="s">
        <v>25955</v>
      </c>
      <c r="B14195" s="0" t="n">
        <f aca="false">HOUR(C14195)</f>
        <v>3</v>
      </c>
      <c r="C14195" s="1" t="n">
        <v>41379.1472222222</v>
      </c>
      <c r="D14195" s="0" t="s">
        <v>25956</v>
      </c>
    </row>
    <row r="14196" customFormat="false" ht="15" hidden="false" customHeight="false" outlineLevel="0" collapsed="false">
      <c r="A14196" s="0" t="s">
        <v>25957</v>
      </c>
      <c r="B14196" s="0" t="n">
        <f aca="false">HOUR(C14196)</f>
        <v>3</v>
      </c>
      <c r="C14196" s="1" t="n">
        <v>41379.1472222222</v>
      </c>
      <c r="D14196" s="0" t="s">
        <v>25958</v>
      </c>
    </row>
    <row r="14197" customFormat="false" ht="15" hidden="false" customHeight="false" outlineLevel="0" collapsed="false">
      <c r="A14197" s="0" t="s">
        <v>25959</v>
      </c>
      <c r="B14197" s="0" t="n">
        <f aca="false">HOUR(C14197)</f>
        <v>3</v>
      </c>
      <c r="C14197" s="1" t="n">
        <v>41379.1472222222</v>
      </c>
      <c r="D14197" s="0" t="s">
        <v>25960</v>
      </c>
    </row>
    <row r="14198" customFormat="false" ht="15" hidden="false" customHeight="false" outlineLevel="0" collapsed="false">
      <c r="A14198" s="0" t="s">
        <v>10018</v>
      </c>
      <c r="B14198" s="0" t="n">
        <f aca="false">HOUR(C14198)</f>
        <v>3</v>
      </c>
      <c r="C14198" s="1" t="n">
        <v>41379.1472222222</v>
      </c>
      <c r="D14198" s="0" t="s">
        <v>25961</v>
      </c>
    </row>
    <row r="14199" customFormat="false" ht="15" hidden="false" customHeight="false" outlineLevel="0" collapsed="false">
      <c r="A14199" s="0" t="s">
        <v>25962</v>
      </c>
      <c r="B14199" s="0" t="n">
        <f aca="false">HOUR(C14199)</f>
        <v>3</v>
      </c>
      <c r="C14199" s="1" t="n">
        <v>41379.1472222222</v>
      </c>
      <c r="D14199" s="0" t="s">
        <v>25963</v>
      </c>
    </row>
    <row r="14200" customFormat="false" ht="15" hidden="false" customHeight="false" outlineLevel="0" collapsed="false">
      <c r="A14200" s="0" t="s">
        <v>25964</v>
      </c>
      <c r="B14200" s="0" t="n">
        <f aca="false">HOUR(C14200)</f>
        <v>3</v>
      </c>
      <c r="C14200" s="1" t="n">
        <v>41379.1472222222</v>
      </c>
      <c r="D14200" s="0" t="s">
        <v>25965</v>
      </c>
    </row>
    <row r="14201" customFormat="false" ht="15" hidden="false" customHeight="false" outlineLevel="0" collapsed="false">
      <c r="A14201" s="0" t="s">
        <v>25966</v>
      </c>
      <c r="B14201" s="0" t="n">
        <f aca="false">HOUR(C14201)</f>
        <v>3</v>
      </c>
      <c r="C14201" s="1" t="n">
        <v>41379.1472222222</v>
      </c>
      <c r="D14201" s="0" t="s">
        <v>25967</v>
      </c>
    </row>
    <row r="14202" customFormat="false" ht="15" hidden="false" customHeight="false" outlineLevel="0" collapsed="false">
      <c r="A14202" s="0" t="s">
        <v>25968</v>
      </c>
      <c r="B14202" s="0" t="n">
        <f aca="false">HOUR(C14202)</f>
        <v>3</v>
      </c>
      <c r="C14202" s="1" t="n">
        <v>41379.1472222222</v>
      </c>
      <c r="D14202" s="0" t="s">
        <v>25969</v>
      </c>
    </row>
    <row r="14203" customFormat="false" ht="15" hidden="false" customHeight="false" outlineLevel="0" collapsed="false">
      <c r="A14203" s="0" t="s">
        <v>25970</v>
      </c>
      <c r="B14203" s="0" t="n">
        <f aca="false">HOUR(C14203)</f>
        <v>3</v>
      </c>
      <c r="C14203" s="1" t="n">
        <v>41379.1472222222</v>
      </c>
      <c r="D14203" s="0" t="s">
        <v>25971</v>
      </c>
    </row>
    <row r="14204" customFormat="false" ht="15" hidden="false" customHeight="false" outlineLevel="0" collapsed="false">
      <c r="A14204" s="0" t="s">
        <v>25972</v>
      </c>
      <c r="B14204" s="0" t="n">
        <f aca="false">HOUR(C14204)</f>
        <v>3</v>
      </c>
      <c r="C14204" s="1" t="n">
        <v>41379.1472222222</v>
      </c>
      <c r="D14204" s="0" t="s">
        <v>25973</v>
      </c>
    </row>
    <row r="14205" customFormat="false" ht="15" hidden="false" customHeight="false" outlineLevel="0" collapsed="false">
      <c r="A14205" s="0" t="s">
        <v>25974</v>
      </c>
      <c r="B14205" s="0" t="n">
        <f aca="false">HOUR(C14205)</f>
        <v>3</v>
      </c>
      <c r="C14205" s="1" t="n">
        <v>41379.1472222222</v>
      </c>
      <c r="D14205" s="0" t="s">
        <v>25975</v>
      </c>
    </row>
    <row r="14206" customFormat="false" ht="15" hidden="false" customHeight="false" outlineLevel="0" collapsed="false">
      <c r="A14206" s="0" t="s">
        <v>25976</v>
      </c>
      <c r="B14206" s="0" t="n">
        <f aca="false">HOUR(C14206)</f>
        <v>3</v>
      </c>
      <c r="C14206" s="1" t="n">
        <v>41379.1472222222</v>
      </c>
      <c r="D14206" s="0" t="s">
        <v>22669</v>
      </c>
    </row>
    <row r="14207" customFormat="false" ht="15" hidden="false" customHeight="false" outlineLevel="0" collapsed="false">
      <c r="A14207" s="0" t="s">
        <v>25977</v>
      </c>
      <c r="B14207" s="0" t="n">
        <f aca="false">HOUR(C14207)</f>
        <v>3</v>
      </c>
      <c r="C14207" s="1" t="n">
        <v>41379.1472222222</v>
      </c>
      <c r="D14207" s="0" t="s">
        <v>25978</v>
      </c>
    </row>
    <row r="14208" customFormat="false" ht="15" hidden="false" customHeight="false" outlineLevel="0" collapsed="false">
      <c r="A14208" s="0" t="s">
        <v>24480</v>
      </c>
      <c r="B14208" s="0" t="n">
        <f aca="false">HOUR(C14208)</f>
        <v>3</v>
      </c>
      <c r="C14208" s="1" t="n">
        <v>41379.1472222222</v>
      </c>
      <c r="D14208" s="0" t="s">
        <v>25979</v>
      </c>
    </row>
    <row r="14209" customFormat="false" ht="15" hidden="false" customHeight="false" outlineLevel="0" collapsed="false">
      <c r="A14209" s="0" t="s">
        <v>25980</v>
      </c>
      <c r="B14209" s="0" t="n">
        <f aca="false">HOUR(C14209)</f>
        <v>3</v>
      </c>
      <c r="C14209" s="1" t="n">
        <v>41379.1472222222</v>
      </c>
      <c r="D14209" s="0" t="s">
        <v>25981</v>
      </c>
    </row>
    <row r="14210" customFormat="false" ht="15" hidden="false" customHeight="false" outlineLevel="0" collapsed="false">
      <c r="A14210" s="0" t="s">
        <v>10080</v>
      </c>
      <c r="B14210" s="0" t="n">
        <f aca="false">HOUR(C14210)</f>
        <v>3</v>
      </c>
      <c r="C14210" s="1" t="n">
        <v>41379.1472222222</v>
      </c>
      <c r="D14210" s="0" t="s">
        <v>25982</v>
      </c>
    </row>
    <row r="14211" customFormat="false" ht="15" hidden="false" customHeight="false" outlineLevel="0" collapsed="false">
      <c r="A14211" s="0" t="s">
        <v>10080</v>
      </c>
      <c r="B14211" s="0" t="n">
        <f aca="false">HOUR(C14211)</f>
        <v>3</v>
      </c>
      <c r="C14211" s="1" t="n">
        <v>41379.1472222222</v>
      </c>
      <c r="D14211" s="0" t="s">
        <v>25983</v>
      </c>
    </row>
    <row r="14212" customFormat="false" ht="15" hidden="false" customHeight="false" outlineLevel="0" collapsed="false">
      <c r="A14212" s="0" t="s">
        <v>10080</v>
      </c>
      <c r="B14212" s="0" t="n">
        <f aca="false">HOUR(C14212)</f>
        <v>3</v>
      </c>
      <c r="C14212" s="1" t="n">
        <v>41379.1472222222</v>
      </c>
      <c r="D14212" s="0" t="s">
        <v>25984</v>
      </c>
    </row>
    <row r="14213" customFormat="false" ht="15" hidden="false" customHeight="false" outlineLevel="0" collapsed="false">
      <c r="A14213" s="0" t="s">
        <v>25985</v>
      </c>
      <c r="B14213" s="0" t="n">
        <f aca="false">HOUR(C14213)</f>
        <v>3</v>
      </c>
      <c r="C14213" s="1" t="n">
        <v>41379.1472222222</v>
      </c>
      <c r="D14213" s="0" t="s">
        <v>25986</v>
      </c>
    </row>
    <row r="14214" customFormat="false" ht="15" hidden="false" customHeight="false" outlineLevel="0" collapsed="false">
      <c r="A14214" s="0" t="s">
        <v>25987</v>
      </c>
      <c r="B14214" s="0" t="n">
        <f aca="false">HOUR(C14214)</f>
        <v>3</v>
      </c>
      <c r="C14214" s="1" t="n">
        <v>41379.1472222222</v>
      </c>
      <c r="D14214" s="0" t="s">
        <v>25988</v>
      </c>
    </row>
    <row r="14215" customFormat="false" ht="15" hidden="false" customHeight="false" outlineLevel="0" collapsed="false">
      <c r="A14215" s="0" t="s">
        <v>25989</v>
      </c>
      <c r="B14215" s="0" t="n">
        <f aca="false">HOUR(C14215)</f>
        <v>3</v>
      </c>
      <c r="C14215" s="1" t="n">
        <v>41379.1472222222</v>
      </c>
      <c r="D14215" s="0" t="s">
        <v>25990</v>
      </c>
    </row>
    <row r="14216" customFormat="false" ht="15" hidden="false" customHeight="false" outlineLevel="0" collapsed="false">
      <c r="A14216" s="0" t="s">
        <v>6721</v>
      </c>
      <c r="B14216" s="0" t="n">
        <f aca="false">HOUR(C14216)</f>
        <v>3</v>
      </c>
      <c r="C14216" s="1" t="n">
        <v>41379.1472222222</v>
      </c>
      <c r="D14216" s="0" t="s">
        <v>25991</v>
      </c>
    </row>
    <row r="14217" customFormat="false" ht="15" hidden="false" customHeight="false" outlineLevel="0" collapsed="false">
      <c r="A14217" s="0" t="s">
        <v>25992</v>
      </c>
      <c r="B14217" s="0" t="n">
        <f aca="false">HOUR(C14217)</f>
        <v>3</v>
      </c>
      <c r="C14217" s="1" t="n">
        <v>41379.1472222222</v>
      </c>
      <c r="D14217" s="0" t="s">
        <v>25993</v>
      </c>
    </row>
    <row r="14218" customFormat="false" ht="15" hidden="false" customHeight="false" outlineLevel="0" collapsed="false">
      <c r="A14218" s="0" t="s">
        <v>25994</v>
      </c>
      <c r="B14218" s="0" t="n">
        <f aca="false">HOUR(C14218)</f>
        <v>3</v>
      </c>
      <c r="C14218" s="1" t="n">
        <v>41379.1472222222</v>
      </c>
      <c r="D14218" s="0" t="s">
        <v>25995</v>
      </c>
    </row>
    <row r="14219" customFormat="false" ht="15" hidden="false" customHeight="false" outlineLevel="0" collapsed="false">
      <c r="A14219" s="0" t="s">
        <v>10080</v>
      </c>
      <c r="B14219" s="0" t="n">
        <f aca="false">HOUR(C14219)</f>
        <v>3</v>
      </c>
      <c r="C14219" s="1" t="n">
        <v>41379.1472222222</v>
      </c>
      <c r="D14219" s="0" t="s">
        <v>25996</v>
      </c>
    </row>
    <row r="14220" customFormat="false" ht="15" hidden="false" customHeight="false" outlineLevel="0" collapsed="false">
      <c r="A14220" s="0" t="s">
        <v>10080</v>
      </c>
      <c r="B14220" s="0" t="n">
        <f aca="false">HOUR(C14220)</f>
        <v>3</v>
      </c>
      <c r="C14220" s="1" t="n">
        <v>41379.1472222222</v>
      </c>
      <c r="D14220" s="0" t="s">
        <v>25997</v>
      </c>
    </row>
    <row r="14221" customFormat="false" ht="15" hidden="false" customHeight="false" outlineLevel="0" collapsed="false">
      <c r="A14221" s="0" t="s">
        <v>25998</v>
      </c>
      <c r="B14221" s="0" t="n">
        <f aca="false">HOUR(C14221)</f>
        <v>3</v>
      </c>
      <c r="C14221" s="1" t="n">
        <v>41379.1472222222</v>
      </c>
      <c r="D14221" s="0" t="s">
        <v>25999</v>
      </c>
    </row>
    <row r="14222" customFormat="false" ht="15" hidden="false" customHeight="false" outlineLevel="0" collapsed="false">
      <c r="A14222" s="0" t="s">
        <v>6463</v>
      </c>
      <c r="B14222" s="0" t="n">
        <f aca="false">HOUR(C14222)</f>
        <v>3</v>
      </c>
      <c r="C14222" s="1" t="n">
        <v>41379.1472222222</v>
      </c>
      <c r="D14222" s="0" t="s">
        <v>26000</v>
      </c>
    </row>
    <row r="14223" customFormat="false" ht="15" hidden="false" customHeight="false" outlineLevel="0" collapsed="false">
      <c r="A14223" s="0" t="s">
        <v>26001</v>
      </c>
      <c r="B14223" s="0" t="n">
        <f aca="false">HOUR(C14223)</f>
        <v>3</v>
      </c>
      <c r="C14223" s="1" t="n">
        <v>41379.1472222222</v>
      </c>
      <c r="D14223" s="0" t="s">
        <v>26002</v>
      </c>
    </row>
    <row r="14224" customFormat="false" ht="15" hidden="false" customHeight="false" outlineLevel="0" collapsed="false">
      <c r="A14224" s="0" t="s">
        <v>26003</v>
      </c>
      <c r="B14224" s="0" t="n">
        <f aca="false">HOUR(C14224)</f>
        <v>3</v>
      </c>
      <c r="C14224" s="1" t="n">
        <v>41379.1472222222</v>
      </c>
      <c r="D14224" s="0" t="s">
        <v>26004</v>
      </c>
    </row>
    <row r="14225" customFormat="false" ht="15" hidden="false" customHeight="false" outlineLevel="0" collapsed="false">
      <c r="A14225" s="0" t="s">
        <v>26005</v>
      </c>
      <c r="B14225" s="0" t="n">
        <f aca="false">HOUR(C14225)</f>
        <v>3</v>
      </c>
      <c r="C14225" s="1" t="n">
        <v>41379.1472222222</v>
      </c>
      <c r="D14225" s="0" t="s">
        <v>26006</v>
      </c>
    </row>
    <row r="14226" customFormat="false" ht="15" hidden="false" customHeight="false" outlineLevel="0" collapsed="false">
      <c r="A14226" s="0" t="s">
        <v>25972</v>
      </c>
      <c r="B14226" s="0" t="n">
        <f aca="false">HOUR(C14226)</f>
        <v>3</v>
      </c>
      <c r="C14226" s="1" t="n">
        <v>41379.1472222222</v>
      </c>
      <c r="D14226" s="0" t="s">
        <v>26007</v>
      </c>
    </row>
    <row r="14227" customFormat="false" ht="15" hidden="false" customHeight="false" outlineLevel="0" collapsed="false">
      <c r="A14227" s="0" t="s">
        <v>26008</v>
      </c>
      <c r="B14227" s="0" t="n">
        <f aca="false">HOUR(C14227)</f>
        <v>3</v>
      </c>
      <c r="C14227" s="1" t="n">
        <v>41379.1472222222</v>
      </c>
      <c r="D14227" s="0" t="s">
        <v>26009</v>
      </c>
    </row>
    <row r="14228" customFormat="false" ht="15" hidden="false" customHeight="false" outlineLevel="0" collapsed="false">
      <c r="A14228" s="0" t="s">
        <v>26010</v>
      </c>
      <c r="B14228" s="0" t="n">
        <f aca="false">HOUR(C14228)</f>
        <v>3</v>
      </c>
      <c r="C14228" s="1" t="n">
        <v>41379.1472222222</v>
      </c>
      <c r="D14228" s="0" t="s">
        <v>26011</v>
      </c>
    </row>
    <row r="14229" customFormat="false" ht="15" hidden="false" customHeight="false" outlineLevel="0" collapsed="false">
      <c r="A14229" s="0" t="s">
        <v>13898</v>
      </c>
      <c r="B14229" s="0" t="n">
        <f aca="false">HOUR(C14229)</f>
        <v>3</v>
      </c>
      <c r="C14229" s="1" t="n">
        <v>41379.1472222222</v>
      </c>
      <c r="D14229" s="0" t="s">
        <v>26012</v>
      </c>
    </row>
    <row r="14230" customFormat="false" ht="15" hidden="false" customHeight="false" outlineLevel="0" collapsed="false">
      <c r="A14230" s="0" t="s">
        <v>26013</v>
      </c>
      <c r="B14230" s="0" t="n">
        <f aca="false">HOUR(C14230)</f>
        <v>3</v>
      </c>
      <c r="C14230" s="1" t="n">
        <v>41379.1472222222</v>
      </c>
      <c r="D14230" s="0" t="s">
        <v>26014</v>
      </c>
    </row>
    <row r="14231" customFormat="false" ht="15" hidden="false" customHeight="false" outlineLevel="0" collapsed="false">
      <c r="A14231" s="0" t="s">
        <v>26015</v>
      </c>
      <c r="B14231" s="0" t="n">
        <f aca="false">HOUR(C14231)</f>
        <v>3</v>
      </c>
      <c r="C14231" s="1" t="n">
        <v>41379.1472222222</v>
      </c>
      <c r="D14231" s="0" t="s">
        <v>26016</v>
      </c>
    </row>
    <row r="14232" customFormat="false" ht="15" hidden="false" customHeight="false" outlineLevel="0" collapsed="false">
      <c r="A14232" s="0" t="s">
        <v>26017</v>
      </c>
      <c r="B14232" s="0" t="n">
        <f aca="false">HOUR(C14232)</f>
        <v>3</v>
      </c>
      <c r="C14232" s="1" t="n">
        <v>41379.1472222222</v>
      </c>
      <c r="D14232" s="0" t="s">
        <v>26018</v>
      </c>
    </row>
    <row r="14233" customFormat="false" ht="15" hidden="false" customHeight="false" outlineLevel="0" collapsed="false">
      <c r="A14233" s="0" t="s">
        <v>26019</v>
      </c>
      <c r="B14233" s="0" t="n">
        <f aca="false">HOUR(C14233)</f>
        <v>3</v>
      </c>
      <c r="C14233" s="1" t="n">
        <v>41379.1472222222</v>
      </c>
      <c r="D14233" s="0" t="s">
        <v>26020</v>
      </c>
    </row>
    <row r="14234" customFormat="false" ht="15" hidden="false" customHeight="false" outlineLevel="0" collapsed="false">
      <c r="A14234" s="0" t="s">
        <v>26021</v>
      </c>
      <c r="B14234" s="0" t="n">
        <f aca="false">HOUR(C14234)</f>
        <v>3</v>
      </c>
      <c r="C14234" s="1" t="n">
        <v>41379.1472222222</v>
      </c>
      <c r="D14234" s="0" t="s">
        <v>26022</v>
      </c>
    </row>
    <row r="14235" customFormat="false" ht="15" hidden="false" customHeight="false" outlineLevel="0" collapsed="false">
      <c r="A14235" s="0" t="s">
        <v>26023</v>
      </c>
      <c r="B14235" s="0" t="n">
        <f aca="false">HOUR(C14235)</f>
        <v>3</v>
      </c>
      <c r="C14235" s="1" t="n">
        <v>41379.1472222222</v>
      </c>
      <c r="D14235" s="0" t="s">
        <v>26024</v>
      </c>
    </row>
    <row r="14236" customFormat="false" ht="15" hidden="false" customHeight="false" outlineLevel="0" collapsed="false">
      <c r="A14236" s="0" t="s">
        <v>26025</v>
      </c>
      <c r="B14236" s="0" t="n">
        <f aca="false">HOUR(C14236)</f>
        <v>3</v>
      </c>
      <c r="C14236" s="1" t="n">
        <v>41379.1472222222</v>
      </c>
      <c r="D14236" s="0" t="s">
        <v>26026</v>
      </c>
    </row>
    <row r="14237" customFormat="false" ht="15" hidden="false" customHeight="false" outlineLevel="0" collapsed="false">
      <c r="A14237" s="0" t="s">
        <v>26027</v>
      </c>
      <c r="B14237" s="0" t="n">
        <f aca="false">HOUR(C14237)</f>
        <v>3</v>
      </c>
      <c r="C14237" s="1" t="n">
        <v>41379.1472222222</v>
      </c>
      <c r="D14237" s="0" t="s">
        <v>26028</v>
      </c>
    </row>
    <row r="14238" customFormat="false" ht="15" hidden="false" customHeight="false" outlineLevel="0" collapsed="false">
      <c r="A14238" s="0" t="s">
        <v>26029</v>
      </c>
      <c r="B14238" s="0" t="n">
        <f aca="false">HOUR(C14238)</f>
        <v>3</v>
      </c>
      <c r="C14238" s="1" t="n">
        <v>41379.1472222222</v>
      </c>
      <c r="D14238" s="0" t="s">
        <v>26030</v>
      </c>
    </row>
    <row r="14239" customFormat="false" ht="15" hidden="false" customHeight="false" outlineLevel="0" collapsed="false">
      <c r="A14239" s="0" t="s">
        <v>26031</v>
      </c>
      <c r="B14239" s="0" t="n">
        <f aca="false">HOUR(C14239)</f>
        <v>3</v>
      </c>
      <c r="C14239" s="1" t="n">
        <v>41379.1472222222</v>
      </c>
      <c r="D14239" s="0" t="s">
        <v>26032</v>
      </c>
    </row>
    <row r="14240" customFormat="false" ht="15" hidden="false" customHeight="false" outlineLevel="0" collapsed="false">
      <c r="A14240" s="0" t="s">
        <v>26033</v>
      </c>
      <c r="B14240" s="0" t="n">
        <f aca="false">HOUR(C14240)</f>
        <v>3</v>
      </c>
      <c r="C14240" s="1" t="n">
        <v>41379.1472222222</v>
      </c>
      <c r="D14240" s="0" t="s">
        <v>26034</v>
      </c>
    </row>
    <row r="14241" customFormat="false" ht="15" hidden="false" customHeight="false" outlineLevel="0" collapsed="false">
      <c r="A14241" s="0" t="s">
        <v>26035</v>
      </c>
      <c r="B14241" s="0" t="n">
        <f aca="false">HOUR(C14241)</f>
        <v>3</v>
      </c>
      <c r="C14241" s="1" t="n">
        <v>41379.1472222222</v>
      </c>
      <c r="D14241" s="0" t="s">
        <v>26036</v>
      </c>
    </row>
    <row r="14242" customFormat="false" ht="15" hidden="false" customHeight="false" outlineLevel="0" collapsed="false">
      <c r="A14242" s="0" t="s">
        <v>26037</v>
      </c>
      <c r="B14242" s="0" t="n">
        <f aca="false">HOUR(C14242)</f>
        <v>3</v>
      </c>
      <c r="C14242" s="1" t="n">
        <v>41379.1472222222</v>
      </c>
      <c r="D14242" s="0" t="s">
        <v>26038</v>
      </c>
    </row>
    <row r="14243" customFormat="false" ht="15" hidden="false" customHeight="false" outlineLevel="0" collapsed="false">
      <c r="A14243" s="0" t="s">
        <v>26039</v>
      </c>
      <c r="B14243" s="0" t="n">
        <f aca="false">HOUR(C14243)</f>
        <v>3</v>
      </c>
      <c r="C14243" s="1" t="n">
        <v>41379.1472222222</v>
      </c>
      <c r="D14243" s="0" t="s">
        <v>26040</v>
      </c>
    </row>
    <row r="14244" customFormat="false" ht="15" hidden="false" customHeight="false" outlineLevel="0" collapsed="false">
      <c r="A14244" s="0" t="s">
        <v>26041</v>
      </c>
      <c r="B14244" s="0" t="n">
        <f aca="false">HOUR(C14244)</f>
        <v>3</v>
      </c>
      <c r="C14244" s="1" t="n">
        <v>41379.1472222222</v>
      </c>
      <c r="D14244" s="0" t="s">
        <v>26042</v>
      </c>
    </row>
    <row r="14245" customFormat="false" ht="15" hidden="false" customHeight="false" outlineLevel="0" collapsed="false">
      <c r="A14245" s="0" t="s">
        <v>26043</v>
      </c>
      <c r="B14245" s="0" t="n">
        <f aca="false">HOUR(C14245)</f>
        <v>3</v>
      </c>
      <c r="C14245" s="1" t="n">
        <v>41379.1472222222</v>
      </c>
      <c r="D14245" s="0" t="s">
        <v>26044</v>
      </c>
    </row>
    <row r="14246" customFormat="false" ht="15" hidden="false" customHeight="false" outlineLevel="0" collapsed="false">
      <c r="A14246" s="0" t="s">
        <v>26045</v>
      </c>
      <c r="B14246" s="0" t="n">
        <f aca="false">HOUR(C14246)</f>
        <v>3</v>
      </c>
      <c r="C14246" s="1" t="n">
        <v>41379.1472222222</v>
      </c>
      <c r="D14246" s="0" t="s">
        <v>26046</v>
      </c>
    </row>
    <row r="14247" customFormat="false" ht="15" hidden="false" customHeight="false" outlineLevel="0" collapsed="false">
      <c r="A14247" s="0" t="s">
        <v>26047</v>
      </c>
      <c r="B14247" s="0" t="n">
        <f aca="false">HOUR(C14247)</f>
        <v>3</v>
      </c>
      <c r="C14247" s="1" t="n">
        <v>41379.1472222222</v>
      </c>
      <c r="D14247" s="0" t="s">
        <v>26048</v>
      </c>
    </row>
    <row r="14248" customFormat="false" ht="15" hidden="false" customHeight="false" outlineLevel="0" collapsed="false">
      <c r="A14248" s="0" t="s">
        <v>26049</v>
      </c>
      <c r="B14248" s="0" t="n">
        <f aca="false">HOUR(C14248)</f>
        <v>3</v>
      </c>
      <c r="C14248" s="1" t="n">
        <v>41379.1472222222</v>
      </c>
      <c r="D14248" s="0" t="s">
        <v>26050</v>
      </c>
    </row>
    <row r="14249" customFormat="false" ht="15" hidden="false" customHeight="false" outlineLevel="0" collapsed="false">
      <c r="A14249" s="0" t="s">
        <v>26051</v>
      </c>
      <c r="B14249" s="0" t="n">
        <f aca="false">HOUR(C14249)</f>
        <v>3</v>
      </c>
      <c r="C14249" s="1" t="n">
        <v>41379.1472222222</v>
      </c>
      <c r="D14249" s="0" t="s">
        <v>26052</v>
      </c>
    </row>
    <row r="14250" customFormat="false" ht="15" hidden="false" customHeight="false" outlineLevel="0" collapsed="false">
      <c r="A14250" s="0" t="s">
        <v>1019</v>
      </c>
      <c r="B14250" s="0" t="n">
        <f aca="false">HOUR(C14250)</f>
        <v>3</v>
      </c>
      <c r="C14250" s="1" t="n">
        <v>41379.1472222222</v>
      </c>
      <c r="D14250" s="0" t="s">
        <v>26053</v>
      </c>
    </row>
    <row r="14251" customFormat="false" ht="15" hidden="false" customHeight="false" outlineLevel="0" collapsed="false">
      <c r="A14251" s="0" t="s">
        <v>20353</v>
      </c>
      <c r="B14251" s="0" t="n">
        <f aca="false">HOUR(C14251)</f>
        <v>3</v>
      </c>
      <c r="C14251" s="1" t="n">
        <v>41379.1472222222</v>
      </c>
      <c r="D14251" s="0" t="s">
        <v>26054</v>
      </c>
    </row>
    <row r="14252" customFormat="false" ht="15" hidden="false" customHeight="false" outlineLevel="0" collapsed="false">
      <c r="A14252" s="0" t="s">
        <v>26055</v>
      </c>
      <c r="B14252" s="0" t="n">
        <f aca="false">HOUR(C14252)</f>
        <v>3</v>
      </c>
      <c r="C14252" s="1" t="n">
        <v>41379.1472222222</v>
      </c>
      <c r="D14252" s="0" t="s">
        <v>26056</v>
      </c>
    </row>
    <row r="14253" customFormat="false" ht="15" hidden="false" customHeight="false" outlineLevel="0" collapsed="false">
      <c r="A14253" s="0" t="s">
        <v>26057</v>
      </c>
      <c r="B14253" s="0" t="n">
        <f aca="false">HOUR(C14253)</f>
        <v>3</v>
      </c>
      <c r="C14253" s="1" t="n">
        <v>41379.1472222222</v>
      </c>
      <c r="D14253" s="0" t="s">
        <v>26058</v>
      </c>
    </row>
    <row r="14254" customFormat="false" ht="15" hidden="false" customHeight="false" outlineLevel="0" collapsed="false">
      <c r="A14254" s="0" t="s">
        <v>26059</v>
      </c>
      <c r="B14254" s="0" t="n">
        <f aca="false">HOUR(C14254)</f>
        <v>3</v>
      </c>
      <c r="C14254" s="1" t="n">
        <v>41379.1472222222</v>
      </c>
      <c r="D14254" s="0" t="s">
        <v>26060</v>
      </c>
    </row>
    <row r="14255" customFormat="false" ht="15" hidden="false" customHeight="false" outlineLevel="0" collapsed="false">
      <c r="A14255" s="0" t="s">
        <v>26061</v>
      </c>
      <c r="B14255" s="0" t="n">
        <f aca="false">HOUR(C14255)</f>
        <v>3</v>
      </c>
      <c r="C14255" s="1" t="n">
        <v>41379.1472222222</v>
      </c>
      <c r="D14255" s="0" t="s">
        <v>26062</v>
      </c>
    </row>
    <row r="14256" customFormat="false" ht="15" hidden="false" customHeight="false" outlineLevel="0" collapsed="false">
      <c r="A14256" s="0" t="s">
        <v>26063</v>
      </c>
      <c r="B14256" s="0" t="n">
        <f aca="false">HOUR(C14256)</f>
        <v>3</v>
      </c>
      <c r="C14256" s="1" t="n">
        <v>41379.1472222222</v>
      </c>
      <c r="D14256" s="0" t="s">
        <v>26064</v>
      </c>
    </row>
    <row r="14257" customFormat="false" ht="15" hidden="false" customHeight="false" outlineLevel="0" collapsed="false">
      <c r="A14257" s="0" t="s">
        <v>26065</v>
      </c>
      <c r="B14257" s="0" t="n">
        <f aca="false">HOUR(C14257)</f>
        <v>3</v>
      </c>
      <c r="C14257" s="1" t="n">
        <v>41379.1472222222</v>
      </c>
      <c r="D14257" s="0" t="s">
        <v>26066</v>
      </c>
    </row>
    <row r="14258" customFormat="false" ht="15" hidden="false" customHeight="false" outlineLevel="0" collapsed="false">
      <c r="A14258" s="0" t="s">
        <v>26067</v>
      </c>
      <c r="B14258" s="0" t="n">
        <f aca="false">HOUR(C14258)</f>
        <v>3</v>
      </c>
      <c r="C14258" s="1" t="n">
        <v>41379.1472222222</v>
      </c>
      <c r="D14258" s="0" t="s">
        <v>26068</v>
      </c>
    </row>
    <row r="14259" customFormat="false" ht="15" hidden="false" customHeight="false" outlineLevel="0" collapsed="false">
      <c r="A14259" s="0" t="s">
        <v>26069</v>
      </c>
      <c r="B14259" s="0" t="n">
        <f aca="false">HOUR(C14259)</f>
        <v>3</v>
      </c>
      <c r="C14259" s="1" t="n">
        <v>41379.1472222222</v>
      </c>
      <c r="D14259" s="0" t="s">
        <v>26070</v>
      </c>
    </row>
    <row r="14260" customFormat="false" ht="15" hidden="false" customHeight="false" outlineLevel="0" collapsed="false">
      <c r="A14260" s="0" t="s">
        <v>23489</v>
      </c>
      <c r="B14260" s="0" t="n">
        <f aca="false">HOUR(C14260)</f>
        <v>3</v>
      </c>
      <c r="C14260" s="1" t="n">
        <v>41379.1472222222</v>
      </c>
      <c r="D14260" s="0" t="s">
        <v>26071</v>
      </c>
    </row>
    <row r="14261" customFormat="false" ht="15" hidden="false" customHeight="false" outlineLevel="0" collapsed="false">
      <c r="A14261" s="0" t="s">
        <v>26072</v>
      </c>
      <c r="B14261" s="0" t="n">
        <f aca="false">HOUR(C14261)</f>
        <v>3</v>
      </c>
      <c r="C14261" s="1" t="n">
        <v>41379.1472222222</v>
      </c>
      <c r="D14261" s="0" t="s">
        <v>26073</v>
      </c>
    </row>
    <row r="14262" customFormat="false" ht="15" hidden="false" customHeight="false" outlineLevel="0" collapsed="false">
      <c r="A14262" s="0" t="s">
        <v>26074</v>
      </c>
      <c r="B14262" s="0" t="n">
        <f aca="false">HOUR(C14262)</f>
        <v>3</v>
      </c>
      <c r="C14262" s="1" t="n">
        <v>41379.1472222222</v>
      </c>
      <c r="D14262" s="0" t="s">
        <v>26075</v>
      </c>
    </row>
    <row r="14263" customFormat="false" ht="15" hidden="false" customHeight="false" outlineLevel="0" collapsed="false">
      <c r="A14263" s="0" t="s">
        <v>17990</v>
      </c>
      <c r="B14263" s="0" t="n">
        <f aca="false">HOUR(C14263)</f>
        <v>3</v>
      </c>
      <c r="C14263" s="1" t="n">
        <v>41379.1472222222</v>
      </c>
      <c r="D14263" s="0" t="s">
        <v>26076</v>
      </c>
    </row>
    <row r="14264" customFormat="false" ht="15" hidden="false" customHeight="false" outlineLevel="0" collapsed="false">
      <c r="A14264" s="0" t="s">
        <v>25700</v>
      </c>
      <c r="B14264" s="0" t="n">
        <f aca="false">HOUR(C14264)</f>
        <v>3</v>
      </c>
      <c r="C14264" s="1" t="n">
        <v>41379.1472222222</v>
      </c>
      <c r="D14264" s="0" t="s">
        <v>26077</v>
      </c>
    </row>
    <row r="14265" customFormat="false" ht="15" hidden="false" customHeight="false" outlineLevel="0" collapsed="false">
      <c r="A14265" s="0" t="s">
        <v>26078</v>
      </c>
      <c r="B14265" s="0" t="n">
        <f aca="false">HOUR(C14265)</f>
        <v>3</v>
      </c>
      <c r="C14265" s="1" t="n">
        <v>41379.1472222222</v>
      </c>
      <c r="D14265" s="0" t="s">
        <v>26079</v>
      </c>
    </row>
    <row r="14266" customFormat="false" ht="15" hidden="false" customHeight="false" outlineLevel="0" collapsed="false">
      <c r="A14266" s="0" t="s">
        <v>736</v>
      </c>
      <c r="B14266" s="0" t="n">
        <f aca="false">HOUR(C14266)</f>
        <v>3</v>
      </c>
      <c r="C14266" s="1" t="n">
        <v>41379.1472222222</v>
      </c>
      <c r="D14266" s="0" t="s">
        <v>26080</v>
      </c>
    </row>
    <row r="14267" customFormat="false" ht="15" hidden="false" customHeight="false" outlineLevel="0" collapsed="false">
      <c r="A14267" s="0" t="s">
        <v>22966</v>
      </c>
      <c r="B14267" s="0" t="n">
        <f aca="false">HOUR(C14267)</f>
        <v>3</v>
      </c>
      <c r="C14267" s="1" t="n">
        <v>41379.1472222222</v>
      </c>
      <c r="D14267" s="0" t="s">
        <v>26081</v>
      </c>
    </row>
    <row r="14268" customFormat="false" ht="15" hidden="false" customHeight="false" outlineLevel="0" collapsed="false">
      <c r="A14268" s="0" t="s">
        <v>26082</v>
      </c>
      <c r="B14268" s="0" t="n">
        <f aca="false">HOUR(C14268)</f>
        <v>3</v>
      </c>
      <c r="C14268" s="1" t="n">
        <v>41379.1472222222</v>
      </c>
      <c r="D14268" s="0" t="s">
        <v>26083</v>
      </c>
    </row>
    <row r="14269" customFormat="false" ht="15" hidden="false" customHeight="false" outlineLevel="0" collapsed="false">
      <c r="A14269" s="0" t="s">
        <v>26084</v>
      </c>
      <c r="B14269" s="0" t="n">
        <f aca="false">HOUR(C14269)</f>
        <v>3</v>
      </c>
      <c r="C14269" s="1" t="n">
        <v>41379.1472222222</v>
      </c>
      <c r="D14269" s="0" t="s">
        <v>26085</v>
      </c>
    </row>
    <row r="14270" customFormat="false" ht="15" hidden="false" customHeight="false" outlineLevel="0" collapsed="false">
      <c r="A14270" s="0" t="s">
        <v>25957</v>
      </c>
      <c r="B14270" s="0" t="n">
        <f aca="false">HOUR(C14270)</f>
        <v>3</v>
      </c>
      <c r="C14270" s="1" t="n">
        <v>41379.1472222222</v>
      </c>
      <c r="D14270" s="0" t="s">
        <v>26086</v>
      </c>
    </row>
    <row r="14271" customFormat="false" ht="15" hidden="false" customHeight="false" outlineLevel="0" collapsed="false">
      <c r="A14271" s="0" t="s">
        <v>17800</v>
      </c>
      <c r="B14271" s="0" t="n">
        <f aca="false">HOUR(C14271)</f>
        <v>3</v>
      </c>
      <c r="C14271" s="1" t="n">
        <v>41379.1472222222</v>
      </c>
      <c r="D14271" s="0" t="s">
        <v>26087</v>
      </c>
    </row>
    <row r="14272" customFormat="false" ht="15" hidden="false" customHeight="false" outlineLevel="0" collapsed="false">
      <c r="A14272" s="0" t="s">
        <v>26088</v>
      </c>
      <c r="B14272" s="0" t="n">
        <f aca="false">HOUR(C14272)</f>
        <v>3</v>
      </c>
      <c r="C14272" s="1" t="n">
        <v>41379.1472222222</v>
      </c>
      <c r="D14272" s="0" t="s">
        <v>26089</v>
      </c>
    </row>
    <row r="14273" customFormat="false" ht="15" hidden="false" customHeight="false" outlineLevel="0" collapsed="false">
      <c r="A14273" s="0" t="s">
        <v>11749</v>
      </c>
      <c r="B14273" s="0" t="n">
        <f aca="false">HOUR(C14273)</f>
        <v>3</v>
      </c>
      <c r="C14273" s="1" t="n">
        <v>41379.1472222222</v>
      </c>
      <c r="D14273" s="0" t="s">
        <v>26090</v>
      </c>
    </row>
    <row r="14274" customFormat="false" ht="15" hidden="false" customHeight="false" outlineLevel="0" collapsed="false">
      <c r="A14274" s="0" t="s">
        <v>26091</v>
      </c>
      <c r="B14274" s="0" t="n">
        <f aca="false">HOUR(C14274)</f>
        <v>3</v>
      </c>
      <c r="C14274" s="1" t="n">
        <v>41379.1472222222</v>
      </c>
      <c r="D14274" s="0" t="s">
        <v>26092</v>
      </c>
    </row>
    <row r="14275" customFormat="false" ht="15" hidden="false" customHeight="false" outlineLevel="0" collapsed="false">
      <c r="A14275" s="0" t="s">
        <v>26093</v>
      </c>
      <c r="B14275" s="0" t="n">
        <f aca="false">HOUR(C14275)</f>
        <v>3</v>
      </c>
      <c r="C14275" s="1" t="n">
        <v>41379.1472222222</v>
      </c>
      <c r="D14275" s="0" t="s">
        <v>26094</v>
      </c>
    </row>
    <row r="14276" customFormat="false" ht="15" hidden="false" customHeight="false" outlineLevel="0" collapsed="false">
      <c r="A14276" s="0" t="s">
        <v>26095</v>
      </c>
      <c r="B14276" s="0" t="n">
        <f aca="false">HOUR(C14276)</f>
        <v>3</v>
      </c>
      <c r="C14276" s="1" t="n">
        <v>41379.1472222222</v>
      </c>
      <c r="D14276" s="0" t="s">
        <v>26096</v>
      </c>
    </row>
    <row r="14277" customFormat="false" ht="15" hidden="false" customHeight="false" outlineLevel="0" collapsed="false">
      <c r="A14277" s="0" t="s">
        <v>26097</v>
      </c>
      <c r="B14277" s="0" t="n">
        <f aca="false">HOUR(C14277)</f>
        <v>3</v>
      </c>
      <c r="C14277" s="1" t="n">
        <v>41379.1472222222</v>
      </c>
      <c r="D14277" s="0" t="s">
        <v>26098</v>
      </c>
    </row>
    <row r="14278" customFormat="false" ht="15" hidden="false" customHeight="false" outlineLevel="0" collapsed="false">
      <c r="A14278" s="0" t="s">
        <v>26099</v>
      </c>
      <c r="B14278" s="0" t="n">
        <f aca="false">HOUR(C14278)</f>
        <v>3</v>
      </c>
      <c r="C14278" s="1" t="n">
        <v>41379.1472222222</v>
      </c>
      <c r="D14278" s="0" t="s">
        <v>26100</v>
      </c>
    </row>
    <row r="14279" customFormat="false" ht="15" hidden="false" customHeight="false" outlineLevel="0" collapsed="false">
      <c r="A14279" s="0" t="s">
        <v>5393</v>
      </c>
      <c r="B14279" s="0" t="n">
        <f aca="false">HOUR(C14279)</f>
        <v>3</v>
      </c>
      <c r="C14279" s="1" t="n">
        <v>41379.1472222222</v>
      </c>
      <c r="D14279" s="0" t="s">
        <v>26101</v>
      </c>
    </row>
    <row r="14280" customFormat="false" ht="15" hidden="false" customHeight="false" outlineLevel="0" collapsed="false">
      <c r="A14280" s="0" t="s">
        <v>26102</v>
      </c>
      <c r="B14280" s="0" t="n">
        <f aca="false">HOUR(C14280)</f>
        <v>3</v>
      </c>
      <c r="C14280" s="1" t="n">
        <v>41379.1472222222</v>
      </c>
      <c r="D14280" s="0" t="s">
        <v>18411</v>
      </c>
    </row>
    <row r="14281" customFormat="false" ht="15" hidden="false" customHeight="false" outlineLevel="0" collapsed="false">
      <c r="A14281" s="0" t="s">
        <v>26103</v>
      </c>
      <c r="B14281" s="0" t="n">
        <f aca="false">HOUR(C14281)</f>
        <v>3</v>
      </c>
      <c r="C14281" s="1" t="n">
        <v>41379.1479166667</v>
      </c>
      <c r="D14281" s="0" t="s">
        <v>26104</v>
      </c>
    </row>
    <row r="14282" customFormat="false" ht="15" hidden="false" customHeight="false" outlineLevel="0" collapsed="false">
      <c r="A14282" s="0" t="s">
        <v>26105</v>
      </c>
      <c r="B14282" s="0" t="n">
        <f aca="false">HOUR(C14282)</f>
        <v>3</v>
      </c>
      <c r="C14282" s="1" t="n">
        <v>41379.1479166667</v>
      </c>
      <c r="D14282" s="0" t="s">
        <v>26106</v>
      </c>
    </row>
    <row r="14283" customFormat="false" ht="15" hidden="false" customHeight="false" outlineLevel="0" collapsed="false">
      <c r="A14283" s="0" t="s">
        <v>26107</v>
      </c>
      <c r="B14283" s="0" t="n">
        <f aca="false">HOUR(C14283)</f>
        <v>3</v>
      </c>
      <c r="C14283" s="1" t="n">
        <v>41379.1479166667</v>
      </c>
      <c r="D14283" s="0" t="s">
        <v>26108</v>
      </c>
    </row>
    <row r="14284" customFormat="false" ht="15" hidden="false" customHeight="false" outlineLevel="0" collapsed="false">
      <c r="A14284" s="0" t="s">
        <v>26109</v>
      </c>
      <c r="B14284" s="0" t="n">
        <f aca="false">HOUR(C14284)</f>
        <v>3</v>
      </c>
      <c r="C14284" s="1" t="n">
        <v>41379.1479166667</v>
      </c>
      <c r="D14284" s="0" t="s">
        <v>26110</v>
      </c>
    </row>
    <row r="14285" customFormat="false" ht="15" hidden="false" customHeight="false" outlineLevel="0" collapsed="false">
      <c r="A14285" s="0" t="s">
        <v>26111</v>
      </c>
      <c r="B14285" s="0" t="n">
        <f aca="false">HOUR(C14285)</f>
        <v>3</v>
      </c>
      <c r="C14285" s="1" t="n">
        <v>41379.1479166667</v>
      </c>
      <c r="D14285" s="0" t="s">
        <v>26112</v>
      </c>
    </row>
    <row r="14286" customFormat="false" ht="15" hidden="false" customHeight="false" outlineLevel="0" collapsed="false">
      <c r="A14286" s="0" t="s">
        <v>26113</v>
      </c>
      <c r="B14286" s="0" t="n">
        <f aca="false">HOUR(C14286)</f>
        <v>3</v>
      </c>
      <c r="C14286" s="1" t="n">
        <v>41379.1479166667</v>
      </c>
      <c r="D14286" s="0" t="s">
        <v>26114</v>
      </c>
    </row>
    <row r="14287" customFormat="false" ht="15" hidden="false" customHeight="false" outlineLevel="0" collapsed="false">
      <c r="A14287" s="0" t="s">
        <v>26115</v>
      </c>
      <c r="B14287" s="0" t="n">
        <f aca="false">HOUR(C14287)</f>
        <v>3</v>
      </c>
      <c r="C14287" s="1" t="n">
        <v>41379.1479166667</v>
      </c>
      <c r="D14287" s="0" t="s">
        <v>26116</v>
      </c>
    </row>
    <row r="14288" customFormat="false" ht="15" hidden="false" customHeight="false" outlineLevel="0" collapsed="false">
      <c r="A14288" s="0" t="s">
        <v>26117</v>
      </c>
      <c r="B14288" s="0" t="n">
        <f aca="false">HOUR(C14288)</f>
        <v>3</v>
      </c>
      <c r="C14288" s="1" t="n">
        <v>41379.1479166667</v>
      </c>
      <c r="D14288" s="0" t="s">
        <v>26118</v>
      </c>
    </row>
    <row r="14289" customFormat="false" ht="15" hidden="false" customHeight="false" outlineLevel="0" collapsed="false">
      <c r="A14289" s="0" t="s">
        <v>26119</v>
      </c>
      <c r="B14289" s="0" t="n">
        <f aca="false">HOUR(C14289)</f>
        <v>3</v>
      </c>
      <c r="C14289" s="1" t="n">
        <v>41379.1479166667</v>
      </c>
      <c r="D14289" s="0" t="s">
        <v>26120</v>
      </c>
    </row>
    <row r="14290" customFormat="false" ht="15" hidden="false" customHeight="false" outlineLevel="0" collapsed="false">
      <c r="A14290" s="0" t="s">
        <v>26121</v>
      </c>
      <c r="B14290" s="0" t="n">
        <f aca="false">HOUR(C14290)</f>
        <v>3</v>
      </c>
      <c r="C14290" s="1" t="n">
        <v>41379.1479166667</v>
      </c>
      <c r="D14290" s="0" t="s">
        <v>26122</v>
      </c>
    </row>
    <row r="14291" customFormat="false" ht="15" hidden="false" customHeight="false" outlineLevel="0" collapsed="false">
      <c r="A14291" s="0" t="s">
        <v>26123</v>
      </c>
      <c r="B14291" s="0" t="n">
        <f aca="false">HOUR(C14291)</f>
        <v>3</v>
      </c>
      <c r="C14291" s="1" t="n">
        <v>41379.1479166667</v>
      </c>
      <c r="D14291" s="0" t="s">
        <v>26124</v>
      </c>
    </row>
    <row r="14292" customFormat="false" ht="15" hidden="false" customHeight="false" outlineLevel="0" collapsed="false">
      <c r="A14292" s="0" t="s">
        <v>26125</v>
      </c>
      <c r="B14292" s="0" t="n">
        <f aca="false">HOUR(C14292)</f>
        <v>3</v>
      </c>
      <c r="C14292" s="1" t="n">
        <v>41379.1479166667</v>
      </c>
      <c r="D14292" s="0" t="s">
        <v>26126</v>
      </c>
    </row>
    <row r="14293" customFormat="false" ht="15" hidden="false" customHeight="false" outlineLevel="0" collapsed="false">
      <c r="A14293" s="0" t="s">
        <v>26127</v>
      </c>
      <c r="B14293" s="0" t="n">
        <f aca="false">HOUR(C14293)</f>
        <v>3</v>
      </c>
      <c r="C14293" s="1" t="n">
        <v>41379.1479166667</v>
      </c>
      <c r="D14293" s="0" t="s">
        <v>26128</v>
      </c>
    </row>
    <row r="14294" customFormat="false" ht="15" hidden="false" customHeight="false" outlineLevel="0" collapsed="false">
      <c r="A14294" s="0" t="s">
        <v>26129</v>
      </c>
      <c r="B14294" s="0" t="n">
        <f aca="false">HOUR(C14294)</f>
        <v>3</v>
      </c>
      <c r="C14294" s="1" t="n">
        <v>41379.1479166667</v>
      </c>
      <c r="D14294" s="0" t="s">
        <v>26130</v>
      </c>
    </row>
    <row r="14295" customFormat="false" ht="15" hidden="false" customHeight="false" outlineLevel="0" collapsed="false">
      <c r="A14295" s="0" t="s">
        <v>26131</v>
      </c>
      <c r="B14295" s="0" t="n">
        <f aca="false">HOUR(C14295)</f>
        <v>3</v>
      </c>
      <c r="C14295" s="1" t="n">
        <v>41379.1479166667</v>
      </c>
      <c r="D14295" s="0" t="s">
        <v>26132</v>
      </c>
    </row>
    <row r="14296" customFormat="false" ht="15" hidden="false" customHeight="false" outlineLevel="0" collapsed="false">
      <c r="A14296" s="0" t="s">
        <v>26133</v>
      </c>
      <c r="B14296" s="0" t="n">
        <f aca="false">HOUR(C14296)</f>
        <v>3</v>
      </c>
      <c r="C14296" s="1" t="n">
        <v>41379.1479166667</v>
      </c>
      <c r="D14296" s="0" t="s">
        <v>26134</v>
      </c>
    </row>
    <row r="14297" customFormat="false" ht="15" hidden="false" customHeight="false" outlineLevel="0" collapsed="false">
      <c r="A14297" s="0" t="s">
        <v>26135</v>
      </c>
      <c r="B14297" s="0" t="n">
        <f aca="false">HOUR(C14297)</f>
        <v>3</v>
      </c>
      <c r="C14297" s="1" t="n">
        <v>41379.1479166667</v>
      </c>
      <c r="D14297" s="0" t="s">
        <v>26136</v>
      </c>
    </row>
    <row r="14298" customFormat="false" ht="15" hidden="false" customHeight="false" outlineLevel="0" collapsed="false">
      <c r="A14298" s="0" t="s">
        <v>26137</v>
      </c>
      <c r="B14298" s="0" t="n">
        <f aca="false">HOUR(C14298)</f>
        <v>3</v>
      </c>
      <c r="C14298" s="1" t="n">
        <v>41379.1479166667</v>
      </c>
      <c r="D14298" s="0" t="s">
        <v>26138</v>
      </c>
    </row>
    <row r="14299" customFormat="false" ht="15" hidden="false" customHeight="false" outlineLevel="0" collapsed="false">
      <c r="A14299" s="0" t="s">
        <v>26139</v>
      </c>
      <c r="B14299" s="0" t="n">
        <f aca="false">HOUR(C14299)</f>
        <v>3</v>
      </c>
      <c r="C14299" s="1" t="n">
        <v>41379.1479166667</v>
      </c>
      <c r="D14299" s="0" t="s">
        <v>26140</v>
      </c>
    </row>
    <row r="14300" customFormat="false" ht="15" hidden="false" customHeight="false" outlineLevel="0" collapsed="false">
      <c r="A14300" s="0" t="s">
        <v>26141</v>
      </c>
      <c r="B14300" s="0" t="n">
        <f aca="false">HOUR(C14300)</f>
        <v>3</v>
      </c>
      <c r="C14300" s="1" t="n">
        <v>41379.1479166667</v>
      </c>
      <c r="D14300" s="0" t="s">
        <v>26142</v>
      </c>
    </row>
    <row r="14301" customFormat="false" ht="15" hidden="false" customHeight="false" outlineLevel="0" collapsed="false">
      <c r="A14301" s="0" t="s">
        <v>1909</v>
      </c>
      <c r="B14301" s="0" t="n">
        <f aca="false">HOUR(C14301)</f>
        <v>3</v>
      </c>
      <c r="C14301" s="1" t="n">
        <v>41379.1479166667</v>
      </c>
      <c r="D14301" s="0" t="s">
        <v>26143</v>
      </c>
    </row>
    <row r="14302" customFormat="false" ht="15" hidden="false" customHeight="false" outlineLevel="0" collapsed="false">
      <c r="A14302" s="0" t="s">
        <v>9613</v>
      </c>
      <c r="B14302" s="0" t="n">
        <f aca="false">HOUR(C14302)</f>
        <v>3</v>
      </c>
      <c r="C14302" s="1" t="n">
        <v>41379.1479166667</v>
      </c>
      <c r="D14302" s="0" t="s">
        <v>26144</v>
      </c>
    </row>
    <row r="14303" customFormat="false" ht="15" hidden="false" customHeight="false" outlineLevel="0" collapsed="false">
      <c r="A14303" s="0" t="s">
        <v>26145</v>
      </c>
      <c r="B14303" s="0" t="n">
        <f aca="false">HOUR(C14303)</f>
        <v>3</v>
      </c>
      <c r="C14303" s="1" t="n">
        <v>41379.1479166667</v>
      </c>
      <c r="D14303" s="0" t="s">
        <v>26146</v>
      </c>
    </row>
    <row r="14304" customFormat="false" ht="15" hidden="false" customHeight="false" outlineLevel="0" collapsed="false">
      <c r="A14304" s="0" t="s">
        <v>26147</v>
      </c>
      <c r="B14304" s="0" t="n">
        <f aca="false">HOUR(C14304)</f>
        <v>3</v>
      </c>
      <c r="C14304" s="1" t="n">
        <v>41379.1479166667</v>
      </c>
      <c r="D14304" s="0" t="s">
        <v>26148</v>
      </c>
    </row>
    <row r="14305" customFormat="false" ht="15" hidden="false" customHeight="false" outlineLevel="0" collapsed="false">
      <c r="A14305" s="0" t="s">
        <v>108</v>
      </c>
      <c r="B14305" s="0" t="n">
        <f aca="false">HOUR(C14305)</f>
        <v>3</v>
      </c>
      <c r="C14305" s="1" t="n">
        <v>41379.1479166667</v>
      </c>
      <c r="D14305" s="0" t="s">
        <v>26149</v>
      </c>
    </row>
    <row r="14306" customFormat="false" ht="15" hidden="false" customHeight="false" outlineLevel="0" collapsed="false">
      <c r="A14306" s="0" t="s">
        <v>6111</v>
      </c>
      <c r="B14306" s="0" t="n">
        <f aca="false">HOUR(C14306)</f>
        <v>3</v>
      </c>
      <c r="C14306" s="1" t="n">
        <v>41379.1479166667</v>
      </c>
      <c r="D14306" s="0" t="s">
        <v>26150</v>
      </c>
    </row>
    <row r="14307" customFormat="false" ht="15" hidden="false" customHeight="false" outlineLevel="0" collapsed="false">
      <c r="A14307" s="0" t="s">
        <v>26151</v>
      </c>
      <c r="B14307" s="0" t="n">
        <f aca="false">HOUR(C14307)</f>
        <v>3</v>
      </c>
      <c r="C14307" s="1" t="n">
        <v>41379.1479166667</v>
      </c>
      <c r="D14307" s="0" t="s">
        <v>26152</v>
      </c>
    </row>
    <row r="14308" customFormat="false" ht="15" hidden="false" customHeight="false" outlineLevel="0" collapsed="false">
      <c r="A14308" s="0" t="s">
        <v>26153</v>
      </c>
      <c r="B14308" s="0" t="n">
        <f aca="false">HOUR(C14308)</f>
        <v>3</v>
      </c>
      <c r="C14308" s="1" t="n">
        <v>41379.1479166667</v>
      </c>
      <c r="D14308" s="0" t="s">
        <v>26154</v>
      </c>
    </row>
    <row r="14309" customFormat="false" ht="15" hidden="false" customHeight="false" outlineLevel="0" collapsed="false">
      <c r="A14309" s="0" t="s">
        <v>4186</v>
      </c>
      <c r="B14309" s="0" t="n">
        <f aca="false">HOUR(C14309)</f>
        <v>3</v>
      </c>
      <c r="C14309" s="1" t="n">
        <v>41379.1479166667</v>
      </c>
      <c r="D14309" s="0" t="s">
        <v>26155</v>
      </c>
    </row>
    <row r="14310" customFormat="false" ht="15" hidden="false" customHeight="false" outlineLevel="0" collapsed="false">
      <c r="A14310" s="0" t="s">
        <v>26156</v>
      </c>
      <c r="B14310" s="0" t="n">
        <f aca="false">HOUR(C14310)</f>
        <v>3</v>
      </c>
      <c r="C14310" s="1" t="n">
        <v>41379.1479166667</v>
      </c>
      <c r="D14310" s="0" t="s">
        <v>26157</v>
      </c>
    </row>
    <row r="14311" customFormat="false" ht="15" hidden="false" customHeight="false" outlineLevel="0" collapsed="false">
      <c r="A14311" s="0" t="s">
        <v>26158</v>
      </c>
      <c r="B14311" s="0" t="n">
        <f aca="false">HOUR(C14311)</f>
        <v>3</v>
      </c>
      <c r="C14311" s="1" t="n">
        <v>41379.1479166667</v>
      </c>
      <c r="D14311" s="0" t="s">
        <v>26159</v>
      </c>
    </row>
    <row r="14312" customFormat="false" ht="15" hidden="false" customHeight="false" outlineLevel="0" collapsed="false">
      <c r="A14312" s="0" t="s">
        <v>26160</v>
      </c>
      <c r="B14312" s="0" t="n">
        <f aca="false">HOUR(C14312)</f>
        <v>3</v>
      </c>
      <c r="C14312" s="1" t="n">
        <v>41379.1479166667</v>
      </c>
      <c r="D14312" s="0" t="s">
        <v>26161</v>
      </c>
    </row>
    <row r="14313" customFormat="false" ht="15" hidden="false" customHeight="false" outlineLevel="0" collapsed="false">
      <c r="A14313" s="0" t="s">
        <v>26162</v>
      </c>
      <c r="B14313" s="0" t="n">
        <f aca="false">HOUR(C14313)</f>
        <v>3</v>
      </c>
      <c r="C14313" s="1" t="n">
        <v>41379.1479166667</v>
      </c>
      <c r="D14313" s="0" t="s">
        <v>26163</v>
      </c>
    </row>
    <row r="14314" customFormat="false" ht="15" hidden="false" customHeight="false" outlineLevel="0" collapsed="false">
      <c r="A14314" s="0" t="s">
        <v>26164</v>
      </c>
      <c r="B14314" s="0" t="n">
        <f aca="false">HOUR(C14314)</f>
        <v>3</v>
      </c>
      <c r="C14314" s="1" t="n">
        <v>41379.1479166667</v>
      </c>
      <c r="D14314" s="0" t="s">
        <v>26165</v>
      </c>
    </row>
    <row r="14315" customFormat="false" ht="15" hidden="false" customHeight="false" outlineLevel="0" collapsed="false">
      <c r="A14315" s="0" t="s">
        <v>26166</v>
      </c>
      <c r="B14315" s="0" t="n">
        <f aca="false">HOUR(C14315)</f>
        <v>3</v>
      </c>
      <c r="C14315" s="1" t="n">
        <v>41379.1479166667</v>
      </c>
      <c r="D14315" s="0" t="s">
        <v>26167</v>
      </c>
    </row>
    <row r="14316" customFormat="false" ht="15" hidden="false" customHeight="false" outlineLevel="0" collapsed="false">
      <c r="A14316" s="0" t="s">
        <v>26168</v>
      </c>
      <c r="B14316" s="0" t="n">
        <f aca="false">HOUR(C14316)</f>
        <v>3</v>
      </c>
      <c r="C14316" s="1" t="n">
        <v>41379.1479166667</v>
      </c>
      <c r="D14316" s="0" t="s">
        <v>26169</v>
      </c>
    </row>
    <row r="14317" customFormat="false" ht="15" hidden="false" customHeight="false" outlineLevel="0" collapsed="false">
      <c r="A14317" s="0" t="s">
        <v>26170</v>
      </c>
      <c r="B14317" s="0" t="n">
        <f aca="false">HOUR(C14317)</f>
        <v>3</v>
      </c>
      <c r="C14317" s="1" t="n">
        <v>41379.1479166667</v>
      </c>
      <c r="D14317" s="0" t="s">
        <v>26171</v>
      </c>
    </row>
    <row r="14318" customFormat="false" ht="15" hidden="false" customHeight="false" outlineLevel="0" collapsed="false">
      <c r="A14318" s="0" t="s">
        <v>4266</v>
      </c>
      <c r="B14318" s="0" t="n">
        <f aca="false">HOUR(C14318)</f>
        <v>3</v>
      </c>
      <c r="C14318" s="1" t="n">
        <v>41379.1479166667</v>
      </c>
      <c r="D14318" s="0" t="s">
        <v>26172</v>
      </c>
    </row>
    <row r="14319" customFormat="false" ht="15" hidden="false" customHeight="false" outlineLevel="0" collapsed="false">
      <c r="A14319" s="0" t="s">
        <v>8684</v>
      </c>
      <c r="B14319" s="0" t="n">
        <f aca="false">HOUR(C14319)</f>
        <v>3</v>
      </c>
      <c r="C14319" s="1" t="n">
        <v>41379.1479166667</v>
      </c>
      <c r="D14319" s="0" t="s">
        <v>26173</v>
      </c>
    </row>
    <row r="14320" customFormat="false" ht="15" hidden="false" customHeight="false" outlineLevel="0" collapsed="false">
      <c r="A14320" s="2" t="s">
        <v>26174</v>
      </c>
      <c r="B14320" s="0" t="n">
        <f aca="false">HOUR(C14320)</f>
        <v>3</v>
      </c>
      <c r="C14320" s="1" t="n">
        <v>41379.1479166667</v>
      </c>
      <c r="D14320" s="0" t="s">
        <v>26175</v>
      </c>
    </row>
    <row r="14321" customFormat="false" ht="15" hidden="false" customHeight="false" outlineLevel="0" collapsed="false">
      <c r="A14321" s="0" t="s">
        <v>26176</v>
      </c>
      <c r="B14321" s="0" t="n">
        <f aca="false">HOUR(C14321)</f>
        <v>3</v>
      </c>
      <c r="C14321" s="1" t="n">
        <v>41379.1479166667</v>
      </c>
      <c r="D14321" s="0" t="s">
        <v>26177</v>
      </c>
    </row>
    <row r="14322" customFormat="false" ht="15" hidden="false" customHeight="false" outlineLevel="0" collapsed="false">
      <c r="A14322" s="0" t="s">
        <v>26176</v>
      </c>
      <c r="B14322" s="0" t="n">
        <f aca="false">HOUR(C14322)</f>
        <v>3</v>
      </c>
      <c r="C14322" s="1" t="n">
        <v>41379.1479166667</v>
      </c>
      <c r="D14322" s="0" t="s">
        <v>26178</v>
      </c>
    </row>
    <row r="14323" customFormat="false" ht="15" hidden="false" customHeight="false" outlineLevel="0" collapsed="false">
      <c r="A14323" s="0" t="s">
        <v>26176</v>
      </c>
      <c r="B14323" s="0" t="n">
        <f aca="false">HOUR(C14323)</f>
        <v>3</v>
      </c>
      <c r="C14323" s="1" t="n">
        <v>41379.1479166667</v>
      </c>
      <c r="D14323" s="0" t="s">
        <v>26179</v>
      </c>
    </row>
    <row r="14324" customFormat="false" ht="15" hidden="false" customHeight="false" outlineLevel="0" collapsed="false">
      <c r="A14324" s="0" t="s">
        <v>21751</v>
      </c>
      <c r="B14324" s="0" t="n">
        <f aca="false">HOUR(C14324)</f>
        <v>3</v>
      </c>
      <c r="C14324" s="1" t="n">
        <v>41379.1479166667</v>
      </c>
      <c r="D14324" s="0" t="s">
        <v>26180</v>
      </c>
    </row>
    <row r="14325" customFormat="false" ht="15" hidden="false" customHeight="false" outlineLevel="0" collapsed="false">
      <c r="A14325" s="0" t="s">
        <v>12394</v>
      </c>
      <c r="B14325" s="0" t="n">
        <f aca="false">HOUR(C14325)</f>
        <v>3</v>
      </c>
      <c r="C14325" s="1" t="n">
        <v>41379.1479166667</v>
      </c>
      <c r="D14325" s="0" t="s">
        <v>26181</v>
      </c>
    </row>
    <row r="14326" customFormat="false" ht="15" hidden="false" customHeight="false" outlineLevel="0" collapsed="false">
      <c r="A14326" s="0" t="s">
        <v>4245</v>
      </c>
      <c r="B14326" s="0" t="n">
        <f aca="false">HOUR(C14326)</f>
        <v>3</v>
      </c>
      <c r="C14326" s="1" t="n">
        <v>41379.1479166667</v>
      </c>
      <c r="D14326" s="0" t="s">
        <v>26182</v>
      </c>
    </row>
    <row r="14327" customFormat="false" ht="15" hidden="false" customHeight="false" outlineLevel="0" collapsed="false">
      <c r="A14327" s="0" t="s">
        <v>23658</v>
      </c>
      <c r="B14327" s="0" t="n">
        <f aca="false">HOUR(C14327)</f>
        <v>3</v>
      </c>
      <c r="C14327" s="1" t="n">
        <v>41379.1479166667</v>
      </c>
      <c r="D14327" s="0" t="s">
        <v>26183</v>
      </c>
    </row>
    <row r="14328" customFormat="false" ht="15" hidden="false" customHeight="false" outlineLevel="0" collapsed="false">
      <c r="A14328" s="0" t="s">
        <v>10437</v>
      </c>
      <c r="B14328" s="0" t="n">
        <f aca="false">HOUR(C14328)</f>
        <v>3</v>
      </c>
      <c r="C14328" s="1" t="n">
        <v>41379.1479166667</v>
      </c>
      <c r="D14328" s="0" t="s">
        <v>26184</v>
      </c>
    </row>
    <row r="14329" customFormat="false" ht="15" hidden="false" customHeight="false" outlineLevel="0" collapsed="false">
      <c r="A14329" s="0" t="s">
        <v>26185</v>
      </c>
      <c r="B14329" s="0" t="n">
        <f aca="false">HOUR(C14329)</f>
        <v>3</v>
      </c>
      <c r="C14329" s="1" t="n">
        <v>41379.1479166667</v>
      </c>
      <c r="D14329" s="0" t="s">
        <v>26186</v>
      </c>
    </row>
    <row r="14330" customFormat="false" ht="15" hidden="false" customHeight="false" outlineLevel="0" collapsed="false">
      <c r="A14330" s="0" t="s">
        <v>26187</v>
      </c>
      <c r="B14330" s="0" t="n">
        <f aca="false">HOUR(C14330)</f>
        <v>3</v>
      </c>
      <c r="C14330" s="1" t="n">
        <v>41379.1479166667</v>
      </c>
      <c r="D14330" s="0" t="s">
        <v>26188</v>
      </c>
    </row>
    <row r="14331" customFormat="false" ht="15" hidden="false" customHeight="false" outlineLevel="0" collapsed="false">
      <c r="A14331" s="0" t="s">
        <v>26189</v>
      </c>
      <c r="B14331" s="0" t="n">
        <f aca="false">HOUR(C14331)</f>
        <v>3</v>
      </c>
      <c r="C14331" s="1" t="n">
        <v>41379.1479166667</v>
      </c>
      <c r="D14331" s="0" t="s">
        <v>26190</v>
      </c>
    </row>
    <row r="14332" customFormat="false" ht="15" hidden="false" customHeight="false" outlineLevel="0" collapsed="false">
      <c r="A14332" s="0" t="s">
        <v>26191</v>
      </c>
      <c r="B14332" s="0" t="n">
        <f aca="false">HOUR(C14332)</f>
        <v>3</v>
      </c>
      <c r="C14332" s="1" t="n">
        <v>41379.1479166667</v>
      </c>
      <c r="D14332" s="0" t="s">
        <v>26192</v>
      </c>
    </row>
    <row r="14333" customFormat="false" ht="15" hidden="false" customHeight="false" outlineLevel="0" collapsed="false">
      <c r="A14333" s="0" t="s">
        <v>26193</v>
      </c>
      <c r="B14333" s="0" t="n">
        <f aca="false">HOUR(C14333)</f>
        <v>3</v>
      </c>
      <c r="C14333" s="1" t="n">
        <v>41379.1479166667</v>
      </c>
      <c r="D14333" s="0" t="s">
        <v>26194</v>
      </c>
    </row>
    <row r="14334" customFormat="false" ht="15" hidden="false" customHeight="false" outlineLevel="0" collapsed="false">
      <c r="A14334" s="0" t="s">
        <v>26195</v>
      </c>
      <c r="B14334" s="0" t="n">
        <f aca="false">HOUR(C14334)</f>
        <v>3</v>
      </c>
      <c r="C14334" s="1" t="n">
        <v>41379.1479166667</v>
      </c>
      <c r="D14334" s="0" t="s">
        <v>26196</v>
      </c>
    </row>
    <row r="14335" customFormat="false" ht="15" hidden="false" customHeight="false" outlineLevel="0" collapsed="false">
      <c r="A14335" s="0" t="s">
        <v>10504</v>
      </c>
      <c r="B14335" s="0" t="n">
        <f aca="false">HOUR(C14335)</f>
        <v>3</v>
      </c>
      <c r="C14335" s="1" t="n">
        <v>41379.1479166667</v>
      </c>
      <c r="D14335" s="0" t="s">
        <v>26197</v>
      </c>
    </row>
    <row r="14336" customFormat="false" ht="15" hidden="false" customHeight="false" outlineLevel="0" collapsed="false">
      <c r="A14336" s="0" t="s">
        <v>10506</v>
      </c>
      <c r="B14336" s="0" t="n">
        <f aca="false">HOUR(C14336)</f>
        <v>3</v>
      </c>
      <c r="C14336" s="1" t="n">
        <v>41379.1479166667</v>
      </c>
      <c r="D14336" s="0" t="s">
        <v>26198</v>
      </c>
    </row>
    <row r="14337" customFormat="false" ht="15" hidden="false" customHeight="false" outlineLevel="0" collapsed="false">
      <c r="A14337" s="0" t="s">
        <v>7768</v>
      </c>
      <c r="B14337" s="0" t="n">
        <f aca="false">HOUR(C14337)</f>
        <v>3</v>
      </c>
      <c r="C14337" s="1" t="n">
        <v>41379.1479166667</v>
      </c>
      <c r="D14337" s="0" t="s">
        <v>26199</v>
      </c>
    </row>
    <row r="14338" customFormat="false" ht="15" hidden="false" customHeight="false" outlineLevel="0" collapsed="false">
      <c r="A14338" s="0" t="s">
        <v>26200</v>
      </c>
      <c r="B14338" s="0" t="n">
        <f aca="false">HOUR(C14338)</f>
        <v>3</v>
      </c>
      <c r="C14338" s="1" t="n">
        <v>41379.1479166667</v>
      </c>
      <c r="D14338" s="0" t="s">
        <v>26201</v>
      </c>
    </row>
    <row r="14339" customFormat="false" ht="15" hidden="false" customHeight="false" outlineLevel="0" collapsed="false">
      <c r="A14339" s="0" t="s">
        <v>10548</v>
      </c>
      <c r="B14339" s="0" t="n">
        <f aca="false">HOUR(C14339)</f>
        <v>3</v>
      </c>
      <c r="C14339" s="1" t="n">
        <v>41379.1479166667</v>
      </c>
      <c r="D14339" s="0" t="s">
        <v>26202</v>
      </c>
    </row>
    <row r="14340" customFormat="false" ht="15" hidden="false" customHeight="false" outlineLevel="0" collapsed="false">
      <c r="A14340" s="0" t="s">
        <v>26203</v>
      </c>
      <c r="B14340" s="0" t="n">
        <f aca="false">HOUR(C14340)</f>
        <v>3</v>
      </c>
      <c r="C14340" s="1" t="n">
        <v>41379.1479166667</v>
      </c>
      <c r="D14340" s="0" t="s">
        <v>26204</v>
      </c>
    </row>
    <row r="14341" customFormat="false" ht="15" hidden="false" customHeight="false" outlineLevel="0" collapsed="false">
      <c r="A14341" s="0" t="s">
        <v>26205</v>
      </c>
      <c r="B14341" s="0" t="n">
        <f aca="false">HOUR(C14341)</f>
        <v>3</v>
      </c>
      <c r="C14341" s="1" t="n">
        <v>41379.1479166667</v>
      </c>
      <c r="D14341" s="0" t="s">
        <v>26206</v>
      </c>
    </row>
    <row r="14342" customFormat="false" ht="15" hidden="false" customHeight="false" outlineLevel="0" collapsed="false">
      <c r="A14342" s="0" t="s">
        <v>26207</v>
      </c>
      <c r="B14342" s="0" t="n">
        <f aca="false">HOUR(C14342)</f>
        <v>3</v>
      </c>
      <c r="C14342" s="1" t="n">
        <v>41379.1479166667</v>
      </c>
      <c r="D14342" s="0" t="s">
        <v>26208</v>
      </c>
    </row>
    <row r="14343" customFormat="false" ht="15" hidden="false" customHeight="false" outlineLevel="0" collapsed="false">
      <c r="A14343" s="0" t="s">
        <v>26209</v>
      </c>
      <c r="B14343" s="0" t="n">
        <f aca="false">HOUR(C14343)</f>
        <v>3</v>
      </c>
      <c r="C14343" s="1" t="n">
        <v>41379.1479166667</v>
      </c>
      <c r="D14343" s="0" t="s">
        <v>26210</v>
      </c>
    </row>
    <row r="14344" customFormat="false" ht="15" hidden="false" customHeight="false" outlineLevel="0" collapsed="false">
      <c r="A14344" s="0" t="s">
        <v>26211</v>
      </c>
      <c r="B14344" s="0" t="n">
        <f aca="false">HOUR(C14344)</f>
        <v>3</v>
      </c>
      <c r="C14344" s="1" t="n">
        <v>41379.1479166667</v>
      </c>
      <c r="D14344" s="0" t="s">
        <v>26212</v>
      </c>
    </row>
    <row r="14345" customFormat="false" ht="15" hidden="false" customHeight="false" outlineLevel="0" collapsed="false">
      <c r="A14345" s="0" t="s">
        <v>25213</v>
      </c>
      <c r="B14345" s="0" t="n">
        <f aca="false">HOUR(C14345)</f>
        <v>3</v>
      </c>
      <c r="C14345" s="1" t="n">
        <v>41379.1479166667</v>
      </c>
      <c r="D14345" s="0" t="s">
        <v>26213</v>
      </c>
    </row>
    <row r="14346" customFormat="false" ht="15" hidden="false" customHeight="false" outlineLevel="0" collapsed="false">
      <c r="A14346" s="0" t="s">
        <v>26214</v>
      </c>
      <c r="B14346" s="0" t="n">
        <f aca="false">HOUR(C14346)</f>
        <v>3</v>
      </c>
      <c r="C14346" s="1" t="n">
        <v>41379.1479166667</v>
      </c>
      <c r="D14346" s="0" t="s">
        <v>26215</v>
      </c>
    </row>
    <row r="14347" customFormat="false" ht="15" hidden="false" customHeight="false" outlineLevel="0" collapsed="false">
      <c r="A14347" s="0" t="s">
        <v>26216</v>
      </c>
      <c r="B14347" s="0" t="n">
        <f aca="false">HOUR(C14347)</f>
        <v>3</v>
      </c>
      <c r="C14347" s="1" t="n">
        <v>41379.1479166667</v>
      </c>
      <c r="D14347" s="0" t="s">
        <v>26217</v>
      </c>
    </row>
    <row r="14348" customFormat="false" ht="15" hidden="false" customHeight="false" outlineLevel="0" collapsed="false">
      <c r="A14348" s="0" t="s">
        <v>26218</v>
      </c>
      <c r="B14348" s="0" t="n">
        <f aca="false">HOUR(C14348)</f>
        <v>3</v>
      </c>
      <c r="C14348" s="1" t="n">
        <v>41379.1479166667</v>
      </c>
      <c r="D14348" s="0" t="s">
        <v>26219</v>
      </c>
    </row>
    <row r="14349" customFormat="false" ht="15" hidden="false" customHeight="false" outlineLevel="0" collapsed="false">
      <c r="A14349" s="0" t="s">
        <v>26220</v>
      </c>
      <c r="B14349" s="0" t="n">
        <f aca="false">HOUR(C14349)</f>
        <v>3</v>
      </c>
      <c r="C14349" s="1" t="n">
        <v>41379.1479166667</v>
      </c>
      <c r="D14349" s="0" t="s">
        <v>26221</v>
      </c>
    </row>
    <row r="14350" customFormat="false" ht="15" hidden="false" customHeight="false" outlineLevel="0" collapsed="false">
      <c r="A14350" s="0" t="s">
        <v>26222</v>
      </c>
      <c r="B14350" s="0" t="n">
        <f aca="false">HOUR(C14350)</f>
        <v>3</v>
      </c>
      <c r="C14350" s="1" t="n">
        <v>41379.1479166667</v>
      </c>
      <c r="D14350" s="0" t="s">
        <v>26223</v>
      </c>
    </row>
    <row r="14351" customFormat="false" ht="15" hidden="false" customHeight="false" outlineLevel="0" collapsed="false">
      <c r="A14351" s="0" t="s">
        <v>22538</v>
      </c>
      <c r="B14351" s="0" t="n">
        <f aca="false">HOUR(C14351)</f>
        <v>3</v>
      </c>
      <c r="C14351" s="1" t="n">
        <v>41379.1479166667</v>
      </c>
      <c r="D14351" s="0" t="s">
        <v>26224</v>
      </c>
    </row>
    <row r="14352" customFormat="false" ht="15" hidden="false" customHeight="false" outlineLevel="0" collapsed="false">
      <c r="A14352" s="0" t="s">
        <v>26225</v>
      </c>
      <c r="B14352" s="0" t="n">
        <f aca="false">HOUR(C14352)</f>
        <v>3</v>
      </c>
      <c r="C14352" s="1" t="n">
        <v>41379.1479166667</v>
      </c>
      <c r="D14352" s="0" t="s">
        <v>26226</v>
      </c>
    </row>
    <row r="14353" customFormat="false" ht="15" hidden="false" customHeight="false" outlineLevel="0" collapsed="false">
      <c r="A14353" s="0" t="s">
        <v>25177</v>
      </c>
      <c r="B14353" s="0" t="n">
        <f aca="false">HOUR(C14353)</f>
        <v>3</v>
      </c>
      <c r="C14353" s="1" t="n">
        <v>41379.1479166667</v>
      </c>
      <c r="D14353" s="0" t="s">
        <v>26227</v>
      </c>
    </row>
    <row r="14354" customFormat="false" ht="15" hidden="false" customHeight="false" outlineLevel="0" collapsed="false">
      <c r="A14354" s="0" t="s">
        <v>26228</v>
      </c>
      <c r="B14354" s="0" t="n">
        <f aca="false">HOUR(C14354)</f>
        <v>3</v>
      </c>
      <c r="C14354" s="1" t="n">
        <v>41379.1479166667</v>
      </c>
      <c r="D14354" s="0" t="s">
        <v>26229</v>
      </c>
    </row>
    <row r="14355" customFormat="false" ht="15" hidden="false" customHeight="false" outlineLevel="0" collapsed="false">
      <c r="A14355" s="0" t="s">
        <v>26230</v>
      </c>
      <c r="B14355" s="0" t="n">
        <f aca="false">HOUR(C14355)</f>
        <v>3</v>
      </c>
      <c r="C14355" s="1" t="n">
        <v>41379.1479166667</v>
      </c>
      <c r="D14355" s="0" t="s">
        <v>26231</v>
      </c>
    </row>
    <row r="14356" customFormat="false" ht="15" hidden="false" customHeight="false" outlineLevel="0" collapsed="false">
      <c r="A14356" s="0" t="s">
        <v>26232</v>
      </c>
      <c r="B14356" s="0" t="n">
        <f aca="false">HOUR(C14356)</f>
        <v>3</v>
      </c>
      <c r="C14356" s="1" t="n">
        <v>41379.1479166667</v>
      </c>
      <c r="D14356" s="0" t="s">
        <v>26233</v>
      </c>
    </row>
    <row r="14357" customFormat="false" ht="15" hidden="false" customHeight="false" outlineLevel="0" collapsed="false">
      <c r="A14357" s="0" t="s">
        <v>26234</v>
      </c>
      <c r="B14357" s="0" t="n">
        <f aca="false">HOUR(C14357)</f>
        <v>3</v>
      </c>
      <c r="C14357" s="1" t="n">
        <v>41379.1479166667</v>
      </c>
      <c r="D14357" s="0" t="s">
        <v>26235</v>
      </c>
    </row>
    <row r="14358" customFormat="false" ht="15" hidden="false" customHeight="false" outlineLevel="0" collapsed="false">
      <c r="A14358" s="0" t="s">
        <v>26236</v>
      </c>
      <c r="B14358" s="0" t="n">
        <f aca="false">HOUR(C14358)</f>
        <v>3</v>
      </c>
      <c r="C14358" s="1" t="n">
        <v>41379.1479166667</v>
      </c>
      <c r="D14358" s="0" t="s">
        <v>26237</v>
      </c>
    </row>
    <row r="14359" customFormat="false" ht="15" hidden="false" customHeight="false" outlineLevel="0" collapsed="false">
      <c r="A14359" s="0" t="s">
        <v>25617</v>
      </c>
      <c r="B14359" s="0" t="n">
        <f aca="false">HOUR(C14359)</f>
        <v>3</v>
      </c>
      <c r="C14359" s="1" t="n">
        <v>41379.1479166667</v>
      </c>
      <c r="D14359" s="0" t="s">
        <v>26238</v>
      </c>
    </row>
    <row r="14360" customFormat="false" ht="15" hidden="false" customHeight="false" outlineLevel="0" collapsed="false">
      <c r="A14360" s="0" t="s">
        <v>26239</v>
      </c>
      <c r="B14360" s="0" t="n">
        <f aca="false">HOUR(C14360)</f>
        <v>3</v>
      </c>
      <c r="C14360" s="1" t="n">
        <v>41379.1479166667</v>
      </c>
      <c r="D14360" s="0" t="s">
        <v>26240</v>
      </c>
    </row>
    <row r="14361" customFormat="false" ht="15" hidden="false" customHeight="false" outlineLevel="0" collapsed="false">
      <c r="A14361" s="0" t="s">
        <v>26241</v>
      </c>
      <c r="B14361" s="0" t="n">
        <f aca="false">HOUR(C14361)</f>
        <v>3</v>
      </c>
      <c r="C14361" s="1" t="n">
        <v>41379.1479166667</v>
      </c>
      <c r="D14361" s="0" t="s">
        <v>26242</v>
      </c>
    </row>
    <row r="14362" customFormat="false" ht="15" hidden="false" customHeight="false" outlineLevel="0" collapsed="false">
      <c r="A14362" s="0" t="s">
        <v>26243</v>
      </c>
      <c r="B14362" s="0" t="n">
        <f aca="false">HOUR(C14362)</f>
        <v>3</v>
      </c>
      <c r="C14362" s="1" t="n">
        <v>41379.1479166667</v>
      </c>
      <c r="D14362" s="0" t="s">
        <v>26244</v>
      </c>
    </row>
    <row r="14363" customFormat="false" ht="15" hidden="false" customHeight="false" outlineLevel="0" collapsed="false">
      <c r="A14363" s="0" t="s">
        <v>26245</v>
      </c>
      <c r="B14363" s="0" t="n">
        <f aca="false">HOUR(C14363)</f>
        <v>3</v>
      </c>
      <c r="C14363" s="1" t="n">
        <v>41379.1479166667</v>
      </c>
      <c r="D14363" s="0" t="s">
        <v>26246</v>
      </c>
    </row>
    <row r="14364" customFormat="false" ht="15" hidden="false" customHeight="false" outlineLevel="0" collapsed="false">
      <c r="A14364" s="0" t="s">
        <v>19094</v>
      </c>
      <c r="B14364" s="0" t="n">
        <f aca="false">HOUR(C14364)</f>
        <v>3</v>
      </c>
      <c r="C14364" s="1" t="n">
        <v>41379.1479166667</v>
      </c>
      <c r="D14364" s="0" t="s">
        <v>26247</v>
      </c>
    </row>
    <row r="14365" customFormat="false" ht="15" hidden="false" customHeight="false" outlineLevel="0" collapsed="false">
      <c r="A14365" s="0" t="s">
        <v>5167</v>
      </c>
      <c r="B14365" s="0" t="n">
        <f aca="false">HOUR(C14365)</f>
        <v>3</v>
      </c>
      <c r="C14365" s="1" t="n">
        <v>41379.1479166667</v>
      </c>
      <c r="D14365" s="0" t="s">
        <v>26248</v>
      </c>
    </row>
    <row r="14366" customFormat="false" ht="15" hidden="false" customHeight="false" outlineLevel="0" collapsed="false">
      <c r="A14366" s="0" t="s">
        <v>25740</v>
      </c>
      <c r="B14366" s="0" t="n">
        <f aca="false">HOUR(C14366)</f>
        <v>3</v>
      </c>
      <c r="C14366" s="1" t="n">
        <v>41379.1479166667</v>
      </c>
      <c r="D14366" s="0" t="s">
        <v>26249</v>
      </c>
    </row>
    <row r="14367" customFormat="false" ht="15" hidden="false" customHeight="false" outlineLevel="0" collapsed="false">
      <c r="A14367" s="0" t="s">
        <v>26250</v>
      </c>
      <c r="B14367" s="0" t="n">
        <f aca="false">HOUR(C14367)</f>
        <v>3</v>
      </c>
      <c r="C14367" s="1" t="n">
        <v>41379.1479166667</v>
      </c>
      <c r="D14367" s="0" t="s">
        <v>26251</v>
      </c>
    </row>
    <row r="14368" customFormat="false" ht="15" hidden="false" customHeight="false" outlineLevel="0" collapsed="false">
      <c r="A14368" s="0" t="s">
        <v>26252</v>
      </c>
      <c r="B14368" s="0" t="n">
        <f aca="false">HOUR(C14368)</f>
        <v>3</v>
      </c>
      <c r="C14368" s="1" t="n">
        <v>41379.1479166667</v>
      </c>
      <c r="D14368" s="0" t="s">
        <v>26253</v>
      </c>
    </row>
    <row r="14369" customFormat="false" ht="15" hidden="false" customHeight="false" outlineLevel="0" collapsed="false">
      <c r="A14369" s="0" t="s">
        <v>26254</v>
      </c>
      <c r="B14369" s="0" t="n">
        <f aca="false">HOUR(C14369)</f>
        <v>3</v>
      </c>
      <c r="C14369" s="1" t="n">
        <v>41379.1479166667</v>
      </c>
      <c r="D14369" s="0" t="s">
        <v>26255</v>
      </c>
    </row>
    <row r="14370" customFormat="false" ht="15" hidden="false" customHeight="false" outlineLevel="0" collapsed="false">
      <c r="A14370" s="0" t="s">
        <v>26256</v>
      </c>
      <c r="B14370" s="0" t="n">
        <f aca="false">HOUR(C14370)</f>
        <v>3</v>
      </c>
      <c r="C14370" s="1" t="n">
        <v>41379.1479166667</v>
      </c>
      <c r="D14370" s="0" t="s">
        <v>26257</v>
      </c>
    </row>
    <row r="14371" customFormat="false" ht="15" hidden="false" customHeight="false" outlineLevel="0" collapsed="false">
      <c r="A14371" s="0" t="s">
        <v>26258</v>
      </c>
      <c r="B14371" s="0" t="n">
        <f aca="false">HOUR(C14371)</f>
        <v>3</v>
      </c>
      <c r="C14371" s="1" t="n">
        <v>41379.1479166667</v>
      </c>
      <c r="D14371" s="0" t="s">
        <v>26259</v>
      </c>
    </row>
    <row r="14372" customFormat="false" ht="15" hidden="false" customHeight="false" outlineLevel="0" collapsed="false">
      <c r="A14372" s="0" t="s">
        <v>26260</v>
      </c>
      <c r="B14372" s="0" t="n">
        <f aca="false">HOUR(C14372)</f>
        <v>3</v>
      </c>
      <c r="C14372" s="1" t="n">
        <v>41379.1479166667</v>
      </c>
      <c r="D14372" s="0" t="s">
        <v>26261</v>
      </c>
    </row>
    <row r="14373" customFormat="false" ht="15" hidden="false" customHeight="false" outlineLevel="0" collapsed="false">
      <c r="A14373" s="0" t="s">
        <v>26262</v>
      </c>
      <c r="B14373" s="0" t="n">
        <f aca="false">HOUR(C14373)</f>
        <v>3</v>
      </c>
      <c r="C14373" s="1" t="n">
        <v>41379.1479166667</v>
      </c>
      <c r="D14373" s="0" t="s">
        <v>26263</v>
      </c>
    </row>
    <row r="14374" customFormat="false" ht="15" hidden="false" customHeight="false" outlineLevel="0" collapsed="false">
      <c r="A14374" s="0" t="s">
        <v>26264</v>
      </c>
      <c r="B14374" s="0" t="n">
        <f aca="false">HOUR(C14374)</f>
        <v>3</v>
      </c>
      <c r="C14374" s="1" t="n">
        <v>41379.1479166667</v>
      </c>
      <c r="D14374" s="0" t="s">
        <v>26265</v>
      </c>
    </row>
    <row r="14375" customFormat="false" ht="15" hidden="false" customHeight="false" outlineLevel="0" collapsed="false">
      <c r="A14375" s="0" t="s">
        <v>26266</v>
      </c>
      <c r="B14375" s="0" t="n">
        <f aca="false">HOUR(C14375)</f>
        <v>3</v>
      </c>
      <c r="C14375" s="1" t="n">
        <v>41379.1479166667</v>
      </c>
      <c r="D14375" s="0" t="s">
        <v>26267</v>
      </c>
    </row>
    <row r="14376" customFormat="false" ht="15" hidden="false" customHeight="false" outlineLevel="0" collapsed="false">
      <c r="A14376" s="0" t="s">
        <v>26268</v>
      </c>
      <c r="B14376" s="0" t="n">
        <f aca="false">HOUR(C14376)</f>
        <v>3</v>
      </c>
      <c r="C14376" s="1" t="n">
        <v>41379.1479166667</v>
      </c>
      <c r="D14376" s="0" t="s">
        <v>26269</v>
      </c>
    </row>
    <row r="14377" customFormat="false" ht="15" hidden="false" customHeight="false" outlineLevel="0" collapsed="false">
      <c r="A14377" s="0" t="s">
        <v>26270</v>
      </c>
      <c r="B14377" s="0" t="n">
        <f aca="false">HOUR(C14377)</f>
        <v>3</v>
      </c>
      <c r="C14377" s="1" t="n">
        <v>41379.1479166667</v>
      </c>
      <c r="D14377" s="0" t="s">
        <v>26271</v>
      </c>
    </row>
    <row r="14378" customFormat="false" ht="15" hidden="false" customHeight="false" outlineLevel="0" collapsed="false">
      <c r="A14378" s="0" t="s">
        <v>26272</v>
      </c>
      <c r="B14378" s="0" t="n">
        <f aca="false">HOUR(C14378)</f>
        <v>3</v>
      </c>
      <c r="C14378" s="1" t="n">
        <v>41379.1479166667</v>
      </c>
      <c r="D14378" s="0" t="s">
        <v>26273</v>
      </c>
    </row>
    <row r="14379" customFormat="false" ht="15" hidden="false" customHeight="false" outlineLevel="0" collapsed="false">
      <c r="A14379" s="0" t="s">
        <v>26274</v>
      </c>
      <c r="B14379" s="0" t="n">
        <f aca="false">HOUR(C14379)</f>
        <v>3</v>
      </c>
      <c r="C14379" s="1" t="n">
        <v>41379.1479166667</v>
      </c>
      <c r="D14379" s="0" t="s">
        <v>26275</v>
      </c>
    </row>
    <row r="14380" customFormat="false" ht="15" hidden="false" customHeight="false" outlineLevel="0" collapsed="false">
      <c r="A14380" s="0" t="s">
        <v>26276</v>
      </c>
      <c r="B14380" s="0" t="n">
        <f aca="false">HOUR(C14380)</f>
        <v>3</v>
      </c>
      <c r="C14380" s="1" t="n">
        <v>41379.1479166667</v>
      </c>
      <c r="D14380" s="0" t="s">
        <v>26277</v>
      </c>
    </row>
    <row r="14381" customFormat="false" ht="15" hidden="false" customHeight="false" outlineLevel="0" collapsed="false">
      <c r="A14381" s="0" t="s">
        <v>26278</v>
      </c>
      <c r="B14381" s="0" t="n">
        <f aca="false">HOUR(C14381)</f>
        <v>3</v>
      </c>
      <c r="C14381" s="1" t="n">
        <v>41379.1486111111</v>
      </c>
      <c r="D14381" s="0" t="s">
        <v>26279</v>
      </c>
    </row>
    <row r="14382" customFormat="false" ht="15" hidden="false" customHeight="false" outlineLevel="0" collapsed="false">
      <c r="A14382" s="0" t="s">
        <v>26280</v>
      </c>
      <c r="B14382" s="0" t="n">
        <f aca="false">HOUR(C14382)</f>
        <v>3</v>
      </c>
      <c r="C14382" s="1" t="n">
        <v>41379.1486111111</v>
      </c>
      <c r="D14382" s="0" t="s">
        <v>26281</v>
      </c>
    </row>
    <row r="14383" customFormat="false" ht="15" hidden="false" customHeight="false" outlineLevel="0" collapsed="false">
      <c r="A14383" s="0" t="s">
        <v>26282</v>
      </c>
      <c r="B14383" s="0" t="n">
        <f aca="false">HOUR(C14383)</f>
        <v>3</v>
      </c>
      <c r="C14383" s="1" t="n">
        <v>41379.1486111111</v>
      </c>
      <c r="D14383" s="0" t="s">
        <v>26283</v>
      </c>
    </row>
    <row r="14384" customFormat="false" ht="15" hidden="false" customHeight="false" outlineLevel="0" collapsed="false">
      <c r="A14384" s="0" t="s">
        <v>26284</v>
      </c>
      <c r="B14384" s="0" t="n">
        <f aca="false">HOUR(C14384)</f>
        <v>3</v>
      </c>
      <c r="C14384" s="1" t="n">
        <v>41379.1486111111</v>
      </c>
      <c r="D14384" s="0" t="s">
        <v>26285</v>
      </c>
    </row>
    <row r="14385" customFormat="false" ht="15" hidden="false" customHeight="false" outlineLevel="0" collapsed="false">
      <c r="A14385" s="0" t="s">
        <v>26286</v>
      </c>
      <c r="B14385" s="0" t="n">
        <f aca="false">HOUR(C14385)</f>
        <v>3</v>
      </c>
      <c r="C14385" s="1" t="n">
        <v>41379.1486111111</v>
      </c>
      <c r="D14385" s="0" t="s">
        <v>26287</v>
      </c>
    </row>
    <row r="14386" customFormat="false" ht="15" hidden="false" customHeight="false" outlineLevel="0" collapsed="false">
      <c r="A14386" s="0" t="s">
        <v>26288</v>
      </c>
      <c r="B14386" s="0" t="n">
        <f aca="false">HOUR(C14386)</f>
        <v>3</v>
      </c>
      <c r="C14386" s="1" t="n">
        <v>41379.1486111111</v>
      </c>
      <c r="D14386" s="0" t="s">
        <v>26289</v>
      </c>
    </row>
    <row r="14387" customFormat="false" ht="15" hidden="false" customHeight="false" outlineLevel="0" collapsed="false">
      <c r="A14387" s="0" t="s">
        <v>26290</v>
      </c>
      <c r="B14387" s="0" t="n">
        <f aca="false">HOUR(C14387)</f>
        <v>3</v>
      </c>
      <c r="C14387" s="1" t="n">
        <v>41379.1486111111</v>
      </c>
      <c r="D14387" s="0" t="s">
        <v>26291</v>
      </c>
    </row>
    <row r="14388" customFormat="false" ht="15" hidden="false" customHeight="false" outlineLevel="0" collapsed="false">
      <c r="A14388" s="0" t="s">
        <v>26292</v>
      </c>
      <c r="B14388" s="0" t="n">
        <f aca="false">HOUR(C14388)</f>
        <v>3</v>
      </c>
      <c r="C14388" s="1" t="n">
        <v>41379.1486111111</v>
      </c>
      <c r="D14388" s="0" t="s">
        <v>26293</v>
      </c>
    </row>
    <row r="14389" customFormat="false" ht="15" hidden="false" customHeight="false" outlineLevel="0" collapsed="false">
      <c r="A14389" s="0" t="s">
        <v>26294</v>
      </c>
      <c r="B14389" s="0" t="n">
        <f aca="false">HOUR(C14389)</f>
        <v>3</v>
      </c>
      <c r="C14389" s="1" t="n">
        <v>41379.1486111111</v>
      </c>
      <c r="D14389" s="0" t="s">
        <v>26295</v>
      </c>
    </row>
    <row r="14390" customFormat="false" ht="15" hidden="false" customHeight="false" outlineLevel="0" collapsed="false">
      <c r="A14390" s="0" t="s">
        <v>26296</v>
      </c>
      <c r="B14390" s="0" t="n">
        <f aca="false">HOUR(C14390)</f>
        <v>3</v>
      </c>
      <c r="C14390" s="1" t="n">
        <v>41379.1486111111</v>
      </c>
      <c r="D14390" s="0" t="s">
        <v>26297</v>
      </c>
    </row>
    <row r="14391" customFormat="false" ht="15" hidden="false" customHeight="false" outlineLevel="0" collapsed="false">
      <c r="A14391" s="0" t="s">
        <v>26298</v>
      </c>
      <c r="B14391" s="0" t="n">
        <f aca="false">HOUR(C14391)</f>
        <v>3</v>
      </c>
      <c r="C14391" s="1" t="n">
        <v>41379.1486111111</v>
      </c>
      <c r="D14391" s="0" t="s">
        <v>26299</v>
      </c>
    </row>
    <row r="14392" customFormat="false" ht="15" hidden="false" customHeight="false" outlineLevel="0" collapsed="false">
      <c r="A14392" s="0" t="s">
        <v>26300</v>
      </c>
      <c r="B14392" s="0" t="n">
        <f aca="false">HOUR(C14392)</f>
        <v>3</v>
      </c>
      <c r="C14392" s="1" t="n">
        <v>41379.1486111111</v>
      </c>
      <c r="D14392" s="0" t="s">
        <v>26301</v>
      </c>
    </row>
    <row r="14393" customFormat="false" ht="15" hidden="false" customHeight="false" outlineLevel="0" collapsed="false">
      <c r="A14393" s="0" t="s">
        <v>452</v>
      </c>
      <c r="B14393" s="0" t="n">
        <f aca="false">HOUR(C14393)</f>
        <v>3</v>
      </c>
      <c r="C14393" s="1" t="n">
        <v>41379.1486111111</v>
      </c>
      <c r="D14393" s="0" t="s">
        <v>26302</v>
      </c>
    </row>
    <row r="14394" customFormat="false" ht="15" hidden="false" customHeight="false" outlineLevel="0" collapsed="false">
      <c r="A14394" s="0" t="s">
        <v>26303</v>
      </c>
      <c r="B14394" s="0" t="n">
        <f aca="false">HOUR(C14394)</f>
        <v>3</v>
      </c>
      <c r="C14394" s="1" t="n">
        <v>41379.1486111111</v>
      </c>
      <c r="D14394" s="0" t="s">
        <v>26304</v>
      </c>
    </row>
    <row r="14395" customFormat="false" ht="15" hidden="false" customHeight="false" outlineLevel="0" collapsed="false">
      <c r="A14395" s="0" t="s">
        <v>26305</v>
      </c>
      <c r="B14395" s="0" t="n">
        <f aca="false">HOUR(C14395)</f>
        <v>3</v>
      </c>
      <c r="C14395" s="1" t="n">
        <v>41379.1486111111</v>
      </c>
      <c r="D14395" s="0" t="s">
        <v>26306</v>
      </c>
    </row>
    <row r="14396" customFormat="false" ht="15" hidden="false" customHeight="false" outlineLevel="0" collapsed="false">
      <c r="A14396" s="0" t="s">
        <v>26307</v>
      </c>
      <c r="B14396" s="0" t="n">
        <f aca="false">HOUR(C14396)</f>
        <v>3</v>
      </c>
      <c r="C14396" s="1" t="n">
        <v>41379.1486111111</v>
      </c>
      <c r="D14396" s="0" t="s">
        <v>26308</v>
      </c>
    </row>
    <row r="14397" customFormat="false" ht="15" hidden="false" customHeight="false" outlineLevel="0" collapsed="false">
      <c r="A14397" s="0" t="s">
        <v>26309</v>
      </c>
      <c r="B14397" s="0" t="n">
        <f aca="false">HOUR(C14397)</f>
        <v>3</v>
      </c>
      <c r="C14397" s="1" t="n">
        <v>41379.1486111111</v>
      </c>
      <c r="D14397" s="0" t="s">
        <v>26310</v>
      </c>
    </row>
    <row r="14398" customFormat="false" ht="15" hidden="false" customHeight="false" outlineLevel="0" collapsed="false">
      <c r="A14398" s="0" t="s">
        <v>26311</v>
      </c>
      <c r="B14398" s="0" t="n">
        <f aca="false">HOUR(C14398)</f>
        <v>3</v>
      </c>
      <c r="C14398" s="1" t="n">
        <v>41379.1486111111</v>
      </c>
      <c r="D14398" s="0" t="s">
        <v>26312</v>
      </c>
    </row>
    <row r="14399" customFormat="false" ht="15" hidden="false" customHeight="false" outlineLevel="0" collapsed="false">
      <c r="A14399" s="0" t="s">
        <v>26313</v>
      </c>
      <c r="B14399" s="0" t="n">
        <f aca="false">HOUR(C14399)</f>
        <v>3</v>
      </c>
      <c r="C14399" s="1" t="n">
        <v>41379.1486111111</v>
      </c>
      <c r="D14399" s="0" t="s">
        <v>26314</v>
      </c>
    </row>
    <row r="14400" customFormat="false" ht="15" hidden="false" customHeight="false" outlineLevel="0" collapsed="false">
      <c r="A14400" s="0" t="s">
        <v>26315</v>
      </c>
      <c r="B14400" s="0" t="n">
        <f aca="false">HOUR(C14400)</f>
        <v>3</v>
      </c>
      <c r="C14400" s="1" t="n">
        <v>41379.1486111111</v>
      </c>
      <c r="D14400" s="0" t="s">
        <v>26316</v>
      </c>
    </row>
    <row r="14401" customFormat="false" ht="15" hidden="false" customHeight="false" outlineLevel="0" collapsed="false">
      <c r="A14401" s="0" t="s">
        <v>26317</v>
      </c>
      <c r="B14401" s="0" t="n">
        <f aca="false">HOUR(C14401)</f>
        <v>3</v>
      </c>
      <c r="C14401" s="1" t="n">
        <v>41379.1486111111</v>
      </c>
      <c r="D14401" s="0" t="s">
        <v>26318</v>
      </c>
    </row>
    <row r="14402" customFormat="false" ht="15" hidden="false" customHeight="false" outlineLevel="0" collapsed="false">
      <c r="A14402" s="0" t="s">
        <v>26319</v>
      </c>
      <c r="B14402" s="0" t="n">
        <f aca="false">HOUR(C14402)</f>
        <v>3</v>
      </c>
      <c r="C14402" s="1" t="n">
        <v>41379.1486111111</v>
      </c>
      <c r="D14402" s="0" t="s">
        <v>26320</v>
      </c>
    </row>
    <row r="14403" customFormat="false" ht="15" hidden="false" customHeight="false" outlineLevel="0" collapsed="false">
      <c r="A14403" s="0" t="s">
        <v>16755</v>
      </c>
      <c r="B14403" s="0" t="n">
        <f aca="false">HOUR(C14403)</f>
        <v>3</v>
      </c>
      <c r="C14403" s="1" t="n">
        <v>41379.1486111111</v>
      </c>
      <c r="D14403" s="0" t="s">
        <v>26321</v>
      </c>
    </row>
    <row r="14404" customFormat="false" ht="15" hidden="false" customHeight="false" outlineLevel="0" collapsed="false">
      <c r="A14404" s="0" t="s">
        <v>20844</v>
      </c>
      <c r="B14404" s="0" t="n">
        <f aca="false">HOUR(C14404)</f>
        <v>3</v>
      </c>
      <c r="C14404" s="1" t="n">
        <v>41379.1486111111</v>
      </c>
      <c r="D14404" s="0" t="s">
        <v>26322</v>
      </c>
    </row>
    <row r="14405" customFormat="false" ht="15" hidden="false" customHeight="false" outlineLevel="0" collapsed="false">
      <c r="A14405" s="0" t="s">
        <v>26323</v>
      </c>
      <c r="B14405" s="0" t="n">
        <f aca="false">HOUR(C14405)</f>
        <v>3</v>
      </c>
      <c r="C14405" s="1" t="n">
        <v>41379.1486111111</v>
      </c>
      <c r="D14405" s="0" t="s">
        <v>26324</v>
      </c>
    </row>
    <row r="14406" customFormat="false" ht="15" hidden="false" customHeight="false" outlineLevel="0" collapsed="false">
      <c r="A14406" s="0" t="s">
        <v>26325</v>
      </c>
      <c r="B14406" s="0" t="n">
        <f aca="false">HOUR(C14406)</f>
        <v>3</v>
      </c>
      <c r="C14406" s="1" t="n">
        <v>41379.1486111111</v>
      </c>
      <c r="D14406" s="0" t="s">
        <v>26326</v>
      </c>
    </row>
    <row r="14407" customFormat="false" ht="15" hidden="false" customHeight="false" outlineLevel="0" collapsed="false">
      <c r="A14407" s="0" t="s">
        <v>17802</v>
      </c>
      <c r="B14407" s="0" t="n">
        <f aca="false">HOUR(C14407)</f>
        <v>3</v>
      </c>
      <c r="C14407" s="1" t="n">
        <v>41379.1486111111</v>
      </c>
      <c r="D14407" s="0" t="s">
        <v>26327</v>
      </c>
    </row>
    <row r="14408" customFormat="false" ht="15" hidden="false" customHeight="false" outlineLevel="0" collapsed="false">
      <c r="A14408" s="0" t="s">
        <v>26328</v>
      </c>
      <c r="B14408" s="0" t="n">
        <f aca="false">HOUR(C14408)</f>
        <v>3</v>
      </c>
      <c r="C14408" s="1" t="n">
        <v>41379.1486111111</v>
      </c>
      <c r="D14408" s="0" t="s">
        <v>26329</v>
      </c>
    </row>
    <row r="14409" customFormat="false" ht="15" hidden="false" customHeight="false" outlineLevel="0" collapsed="false">
      <c r="A14409" s="0" t="s">
        <v>11178</v>
      </c>
      <c r="B14409" s="0" t="n">
        <f aca="false">HOUR(C14409)</f>
        <v>3</v>
      </c>
      <c r="C14409" s="1" t="n">
        <v>41379.1486111111</v>
      </c>
      <c r="D14409" s="0" t="s">
        <v>26330</v>
      </c>
    </row>
    <row r="14410" customFormat="false" ht="15" hidden="false" customHeight="false" outlineLevel="0" collapsed="false">
      <c r="A14410" s="0" t="s">
        <v>26331</v>
      </c>
      <c r="B14410" s="0" t="n">
        <f aca="false">HOUR(C14410)</f>
        <v>3</v>
      </c>
      <c r="C14410" s="1" t="n">
        <v>41379.1486111111</v>
      </c>
      <c r="D14410" s="0" t="s">
        <v>26332</v>
      </c>
    </row>
    <row r="14411" customFormat="false" ht="15" hidden="false" customHeight="false" outlineLevel="0" collapsed="false">
      <c r="A14411" s="0" t="s">
        <v>26333</v>
      </c>
      <c r="B14411" s="0" t="n">
        <f aca="false">HOUR(C14411)</f>
        <v>3</v>
      </c>
      <c r="C14411" s="1" t="n">
        <v>41379.1486111111</v>
      </c>
      <c r="D14411" s="0" t="s">
        <v>26334</v>
      </c>
    </row>
    <row r="14412" customFormat="false" ht="15" hidden="false" customHeight="false" outlineLevel="0" collapsed="false">
      <c r="A14412" s="0" t="s">
        <v>26335</v>
      </c>
      <c r="B14412" s="0" t="n">
        <f aca="false">HOUR(C14412)</f>
        <v>3</v>
      </c>
      <c r="C14412" s="1" t="n">
        <v>41379.1486111111</v>
      </c>
      <c r="D14412" s="0" t="s">
        <v>26336</v>
      </c>
    </row>
    <row r="14413" customFormat="false" ht="15" hidden="false" customHeight="false" outlineLevel="0" collapsed="false">
      <c r="A14413" s="0" t="s">
        <v>26337</v>
      </c>
      <c r="B14413" s="0" t="n">
        <f aca="false">HOUR(C14413)</f>
        <v>3</v>
      </c>
      <c r="C14413" s="1" t="n">
        <v>41379.1486111111</v>
      </c>
      <c r="D14413" s="0" t="s">
        <v>26338</v>
      </c>
    </row>
    <row r="14414" customFormat="false" ht="15" hidden="false" customHeight="false" outlineLevel="0" collapsed="false">
      <c r="A14414" s="0" t="s">
        <v>26339</v>
      </c>
      <c r="B14414" s="0" t="n">
        <f aca="false">HOUR(C14414)</f>
        <v>3</v>
      </c>
      <c r="C14414" s="1" t="n">
        <v>41379.1486111111</v>
      </c>
      <c r="D14414" s="0" t="s">
        <v>26340</v>
      </c>
    </row>
    <row r="14415" customFormat="false" ht="15" hidden="false" customHeight="false" outlineLevel="0" collapsed="false">
      <c r="A14415" s="0" t="s">
        <v>26341</v>
      </c>
      <c r="B14415" s="0" t="n">
        <f aca="false">HOUR(C14415)</f>
        <v>3</v>
      </c>
      <c r="C14415" s="1" t="n">
        <v>41379.1486111111</v>
      </c>
      <c r="D14415" s="0" t="s">
        <v>26342</v>
      </c>
    </row>
    <row r="14416" customFormat="false" ht="15" hidden="false" customHeight="false" outlineLevel="0" collapsed="false">
      <c r="A14416" s="0" t="s">
        <v>26343</v>
      </c>
      <c r="B14416" s="0" t="n">
        <f aca="false">HOUR(C14416)</f>
        <v>3</v>
      </c>
      <c r="C14416" s="1" t="n">
        <v>41379.1486111111</v>
      </c>
      <c r="D14416" s="0" t="s">
        <v>26344</v>
      </c>
    </row>
    <row r="14417" customFormat="false" ht="15" hidden="false" customHeight="false" outlineLevel="0" collapsed="false">
      <c r="A14417" s="0" t="s">
        <v>26345</v>
      </c>
      <c r="B14417" s="0" t="n">
        <f aca="false">HOUR(C14417)</f>
        <v>3</v>
      </c>
      <c r="C14417" s="1" t="n">
        <v>41379.1486111111</v>
      </c>
      <c r="D14417" s="0" t="s">
        <v>26346</v>
      </c>
    </row>
    <row r="14418" customFormat="false" ht="15" hidden="false" customHeight="false" outlineLevel="0" collapsed="false">
      <c r="A14418" s="0" t="s">
        <v>5773</v>
      </c>
      <c r="B14418" s="0" t="n">
        <f aca="false">HOUR(C14418)</f>
        <v>3</v>
      </c>
      <c r="C14418" s="1" t="n">
        <v>41379.1486111111</v>
      </c>
      <c r="D14418" s="0" t="s">
        <v>26347</v>
      </c>
    </row>
    <row r="14419" customFormat="false" ht="15" hidden="false" customHeight="false" outlineLevel="0" collapsed="false">
      <c r="A14419" s="0" t="s">
        <v>26348</v>
      </c>
      <c r="B14419" s="0" t="n">
        <f aca="false">HOUR(C14419)</f>
        <v>3</v>
      </c>
      <c r="C14419" s="1" t="n">
        <v>41379.1486111111</v>
      </c>
      <c r="D14419" s="0" t="s">
        <v>26349</v>
      </c>
    </row>
    <row r="14420" customFormat="false" ht="15" hidden="false" customHeight="false" outlineLevel="0" collapsed="false">
      <c r="A14420" s="0" t="s">
        <v>26350</v>
      </c>
      <c r="B14420" s="0" t="n">
        <f aca="false">HOUR(C14420)</f>
        <v>3</v>
      </c>
      <c r="C14420" s="1" t="n">
        <v>41379.1486111111</v>
      </c>
      <c r="D14420" s="0" t="s">
        <v>26351</v>
      </c>
    </row>
    <row r="14421" customFormat="false" ht="15" hidden="false" customHeight="false" outlineLevel="0" collapsed="false">
      <c r="A14421" s="0" t="s">
        <v>26352</v>
      </c>
      <c r="B14421" s="0" t="n">
        <f aca="false">HOUR(C14421)</f>
        <v>3</v>
      </c>
      <c r="C14421" s="1" t="n">
        <v>41379.1486111111</v>
      </c>
      <c r="D14421" s="0" t="s">
        <v>26353</v>
      </c>
    </row>
    <row r="14422" customFormat="false" ht="15" hidden="false" customHeight="false" outlineLevel="0" collapsed="false">
      <c r="A14422" s="0" t="s">
        <v>26354</v>
      </c>
      <c r="B14422" s="0" t="n">
        <f aca="false">HOUR(C14422)</f>
        <v>3</v>
      </c>
      <c r="C14422" s="1" t="n">
        <v>41379.1486111111</v>
      </c>
      <c r="D14422" s="0" t="s">
        <v>26355</v>
      </c>
    </row>
    <row r="14423" customFormat="false" ht="15" hidden="false" customHeight="false" outlineLevel="0" collapsed="false">
      <c r="A14423" s="0" t="s">
        <v>13015</v>
      </c>
      <c r="B14423" s="0" t="n">
        <f aca="false">HOUR(C14423)</f>
        <v>3</v>
      </c>
      <c r="C14423" s="1" t="n">
        <v>41379.1486111111</v>
      </c>
      <c r="D14423" s="0" t="s">
        <v>26356</v>
      </c>
    </row>
    <row r="14424" customFormat="false" ht="15" hidden="false" customHeight="false" outlineLevel="0" collapsed="false">
      <c r="A14424" s="0" t="s">
        <v>26357</v>
      </c>
      <c r="B14424" s="0" t="n">
        <f aca="false">HOUR(C14424)</f>
        <v>3</v>
      </c>
      <c r="C14424" s="1" t="n">
        <v>41379.1486111111</v>
      </c>
      <c r="D14424" s="0" t="s">
        <v>26358</v>
      </c>
    </row>
    <row r="14425" customFormat="false" ht="15" hidden="false" customHeight="false" outlineLevel="0" collapsed="false">
      <c r="A14425" s="0" t="s">
        <v>26359</v>
      </c>
      <c r="B14425" s="0" t="n">
        <f aca="false">HOUR(C14425)</f>
        <v>3</v>
      </c>
      <c r="C14425" s="1" t="n">
        <v>41379.1486111111</v>
      </c>
      <c r="D14425" s="0" t="s">
        <v>26360</v>
      </c>
    </row>
    <row r="14426" customFormat="false" ht="15" hidden="false" customHeight="false" outlineLevel="0" collapsed="false">
      <c r="A14426" s="0" t="s">
        <v>26361</v>
      </c>
      <c r="B14426" s="0" t="n">
        <f aca="false">HOUR(C14426)</f>
        <v>3</v>
      </c>
      <c r="C14426" s="1" t="n">
        <v>41379.1486111111</v>
      </c>
      <c r="D14426" s="0" t="s">
        <v>26362</v>
      </c>
    </row>
    <row r="14427" customFormat="false" ht="15" hidden="false" customHeight="false" outlineLevel="0" collapsed="false">
      <c r="A14427" s="0" t="s">
        <v>26363</v>
      </c>
      <c r="B14427" s="0" t="n">
        <f aca="false">HOUR(C14427)</f>
        <v>3</v>
      </c>
      <c r="C14427" s="1" t="n">
        <v>41379.1486111111</v>
      </c>
      <c r="D14427" s="0" t="s">
        <v>26364</v>
      </c>
    </row>
    <row r="14428" customFormat="false" ht="15" hidden="false" customHeight="false" outlineLevel="0" collapsed="false">
      <c r="A14428" s="0" t="s">
        <v>26365</v>
      </c>
      <c r="B14428" s="0" t="n">
        <f aca="false">HOUR(C14428)</f>
        <v>3</v>
      </c>
      <c r="C14428" s="1" t="n">
        <v>41379.1486111111</v>
      </c>
      <c r="D14428" s="0" t="s">
        <v>26366</v>
      </c>
    </row>
    <row r="14429" customFormat="false" ht="15" hidden="false" customHeight="false" outlineLevel="0" collapsed="false">
      <c r="A14429" s="0" t="s">
        <v>26367</v>
      </c>
      <c r="B14429" s="0" t="n">
        <f aca="false">HOUR(C14429)</f>
        <v>3</v>
      </c>
      <c r="C14429" s="1" t="n">
        <v>41379.1486111111</v>
      </c>
      <c r="D14429" s="0" t="s">
        <v>26368</v>
      </c>
    </row>
    <row r="14430" customFormat="false" ht="15" hidden="false" customHeight="false" outlineLevel="0" collapsed="false">
      <c r="A14430" s="0" t="s">
        <v>26369</v>
      </c>
      <c r="B14430" s="0" t="n">
        <f aca="false">HOUR(C14430)</f>
        <v>3</v>
      </c>
      <c r="C14430" s="1" t="n">
        <v>41379.1486111111</v>
      </c>
      <c r="D14430" s="0" t="s">
        <v>26370</v>
      </c>
    </row>
    <row r="14431" customFormat="false" ht="15" hidden="false" customHeight="false" outlineLevel="0" collapsed="false">
      <c r="A14431" s="0" t="s">
        <v>26371</v>
      </c>
      <c r="B14431" s="0" t="n">
        <f aca="false">HOUR(C14431)</f>
        <v>3</v>
      </c>
      <c r="C14431" s="1" t="n">
        <v>41379.1486111111</v>
      </c>
      <c r="D14431" s="0" t="s">
        <v>26372</v>
      </c>
    </row>
    <row r="14432" customFormat="false" ht="15" hidden="false" customHeight="false" outlineLevel="0" collapsed="false">
      <c r="A14432" s="0" t="s">
        <v>26373</v>
      </c>
      <c r="B14432" s="0" t="n">
        <f aca="false">HOUR(C14432)</f>
        <v>3</v>
      </c>
      <c r="C14432" s="1" t="n">
        <v>41379.1486111111</v>
      </c>
      <c r="D14432" s="0" t="s">
        <v>26374</v>
      </c>
    </row>
    <row r="14433" customFormat="false" ht="15" hidden="false" customHeight="false" outlineLevel="0" collapsed="false">
      <c r="A14433" s="0" t="s">
        <v>26375</v>
      </c>
      <c r="B14433" s="0" t="n">
        <f aca="false">HOUR(C14433)</f>
        <v>3</v>
      </c>
      <c r="C14433" s="1" t="n">
        <v>41379.1486111111</v>
      </c>
      <c r="D14433" s="0" t="s">
        <v>26376</v>
      </c>
    </row>
    <row r="14434" customFormat="false" ht="15" hidden="false" customHeight="false" outlineLevel="0" collapsed="false">
      <c r="A14434" s="0" t="s">
        <v>26377</v>
      </c>
      <c r="B14434" s="0" t="n">
        <f aca="false">HOUR(C14434)</f>
        <v>3</v>
      </c>
      <c r="C14434" s="1" t="n">
        <v>41379.1486111111</v>
      </c>
      <c r="D14434" s="0" t="s">
        <v>26378</v>
      </c>
    </row>
    <row r="14435" customFormat="false" ht="15" hidden="false" customHeight="false" outlineLevel="0" collapsed="false">
      <c r="A14435" s="0" t="s">
        <v>3860</v>
      </c>
      <c r="B14435" s="0" t="n">
        <f aca="false">HOUR(C14435)</f>
        <v>3</v>
      </c>
      <c r="C14435" s="1" t="n">
        <v>41379.1486111111</v>
      </c>
      <c r="D14435" s="0" t="s">
        <v>26379</v>
      </c>
    </row>
    <row r="14436" customFormat="false" ht="15" hidden="false" customHeight="false" outlineLevel="0" collapsed="false">
      <c r="A14436" s="5" t="n">
        <v>41672</v>
      </c>
      <c r="B14436" s="0" t="n">
        <f aca="false">HOUR(C14436)</f>
        <v>3</v>
      </c>
      <c r="C14436" s="1" t="n">
        <v>41379.1486111111</v>
      </c>
      <c r="D14436" s="0" t="s">
        <v>26380</v>
      </c>
    </row>
    <row r="14437" customFormat="false" ht="15" hidden="false" customHeight="false" outlineLevel="0" collapsed="false">
      <c r="A14437" s="0" t="s">
        <v>26381</v>
      </c>
      <c r="B14437" s="0" t="n">
        <f aca="false">HOUR(C14437)</f>
        <v>3</v>
      </c>
      <c r="C14437" s="1" t="n">
        <v>41379.1486111111</v>
      </c>
      <c r="D14437" s="0" t="s">
        <v>26382</v>
      </c>
    </row>
    <row r="14438" customFormat="false" ht="15" hidden="false" customHeight="false" outlineLevel="0" collapsed="false">
      <c r="A14438" s="0" t="s">
        <v>26383</v>
      </c>
      <c r="B14438" s="0" t="n">
        <f aca="false">HOUR(C14438)</f>
        <v>3</v>
      </c>
      <c r="C14438" s="1" t="n">
        <v>41379.1486111111</v>
      </c>
      <c r="D14438" s="0" t="s">
        <v>26384</v>
      </c>
    </row>
    <row r="14439" customFormat="false" ht="15" hidden="false" customHeight="false" outlineLevel="0" collapsed="false">
      <c r="A14439" s="0" t="s">
        <v>16012</v>
      </c>
      <c r="B14439" s="0" t="n">
        <f aca="false">HOUR(C14439)</f>
        <v>3</v>
      </c>
      <c r="C14439" s="1" t="n">
        <v>41379.1486111111</v>
      </c>
      <c r="D14439" s="0" t="s">
        <v>26385</v>
      </c>
    </row>
    <row r="14440" customFormat="false" ht="15" hidden="false" customHeight="false" outlineLevel="0" collapsed="false">
      <c r="A14440" s="0" t="s">
        <v>26386</v>
      </c>
      <c r="B14440" s="0" t="n">
        <f aca="false">HOUR(C14440)</f>
        <v>3</v>
      </c>
      <c r="C14440" s="1" t="n">
        <v>41379.1486111111</v>
      </c>
      <c r="D14440" s="0" t="s">
        <v>26387</v>
      </c>
    </row>
    <row r="14441" customFormat="false" ht="15" hidden="false" customHeight="false" outlineLevel="0" collapsed="false">
      <c r="A14441" s="0" t="s">
        <v>26319</v>
      </c>
      <c r="B14441" s="0" t="n">
        <f aca="false">HOUR(C14441)</f>
        <v>3</v>
      </c>
      <c r="C14441" s="1" t="n">
        <v>41379.1486111111</v>
      </c>
      <c r="D14441" s="0" t="s">
        <v>26388</v>
      </c>
    </row>
    <row r="14442" customFormat="false" ht="15" hidden="false" customHeight="false" outlineLevel="0" collapsed="false">
      <c r="A14442" s="2" t="s">
        <v>26389</v>
      </c>
      <c r="B14442" s="0" t="n">
        <f aca="false">HOUR(C14442)</f>
        <v>3</v>
      </c>
      <c r="C14442" s="1" t="n">
        <v>41379.1486111111</v>
      </c>
      <c r="D14442" s="0" t="s">
        <v>26390</v>
      </c>
    </row>
    <row r="14443" customFormat="false" ht="15" hidden="false" customHeight="false" outlineLevel="0" collapsed="false">
      <c r="A14443" s="0" t="s">
        <v>10619</v>
      </c>
      <c r="B14443" s="0" t="n">
        <f aca="false">HOUR(C14443)</f>
        <v>3</v>
      </c>
      <c r="C14443" s="1" t="n">
        <v>41379.1486111111</v>
      </c>
      <c r="D14443" s="0" t="s">
        <v>26391</v>
      </c>
    </row>
    <row r="14444" customFormat="false" ht="15" hidden="false" customHeight="false" outlineLevel="0" collapsed="false">
      <c r="A14444" s="0" t="s">
        <v>10570</v>
      </c>
      <c r="B14444" s="0" t="n">
        <f aca="false">HOUR(C14444)</f>
        <v>3</v>
      </c>
      <c r="C14444" s="1" t="n">
        <v>41379.1486111111</v>
      </c>
      <c r="D14444" s="0" t="s">
        <v>26392</v>
      </c>
    </row>
    <row r="14445" customFormat="false" ht="15" hidden="false" customHeight="false" outlineLevel="0" collapsed="false">
      <c r="A14445" s="0" t="s">
        <v>26393</v>
      </c>
      <c r="B14445" s="0" t="n">
        <f aca="false">HOUR(C14445)</f>
        <v>3</v>
      </c>
      <c r="C14445" s="1" t="n">
        <v>41379.1486111111</v>
      </c>
      <c r="D14445" s="0" t="s">
        <v>26394</v>
      </c>
    </row>
    <row r="14446" customFormat="false" ht="15" hidden="false" customHeight="false" outlineLevel="0" collapsed="false">
      <c r="A14446" s="0" t="s">
        <v>2823</v>
      </c>
      <c r="B14446" s="0" t="n">
        <f aca="false">HOUR(C14446)</f>
        <v>3</v>
      </c>
      <c r="C14446" s="1" t="n">
        <v>41379.1486111111</v>
      </c>
      <c r="D14446" s="0" t="s">
        <v>26395</v>
      </c>
    </row>
    <row r="14447" customFormat="false" ht="15" hidden="false" customHeight="false" outlineLevel="0" collapsed="false">
      <c r="A14447" s="0" t="s">
        <v>24983</v>
      </c>
      <c r="B14447" s="0" t="n">
        <f aca="false">HOUR(C14447)</f>
        <v>3</v>
      </c>
      <c r="C14447" s="1" t="n">
        <v>41379.1486111111</v>
      </c>
      <c r="D14447" s="0" t="s">
        <v>26396</v>
      </c>
    </row>
    <row r="14448" customFormat="false" ht="15" hidden="false" customHeight="false" outlineLevel="0" collapsed="false">
      <c r="A14448" s="0" t="s">
        <v>22901</v>
      </c>
      <c r="B14448" s="0" t="n">
        <f aca="false">HOUR(C14448)</f>
        <v>3</v>
      </c>
      <c r="C14448" s="1" t="n">
        <v>41379.1486111111</v>
      </c>
      <c r="D14448" s="0" t="s">
        <v>26397</v>
      </c>
    </row>
    <row r="14449" customFormat="false" ht="15" hidden="false" customHeight="false" outlineLevel="0" collapsed="false">
      <c r="A14449" s="0" t="s">
        <v>76</v>
      </c>
      <c r="B14449" s="0" t="n">
        <f aca="false">HOUR(C14449)</f>
        <v>3</v>
      </c>
      <c r="C14449" s="1" t="n">
        <v>41379.1486111111</v>
      </c>
      <c r="D14449" s="0" t="s">
        <v>26398</v>
      </c>
    </row>
    <row r="14450" customFormat="false" ht="15" hidden="false" customHeight="false" outlineLevel="0" collapsed="false">
      <c r="A14450" s="0" t="s">
        <v>76</v>
      </c>
      <c r="B14450" s="0" t="n">
        <f aca="false">HOUR(C14450)</f>
        <v>3</v>
      </c>
      <c r="C14450" s="1" t="n">
        <v>41379.1486111111</v>
      </c>
      <c r="D14450" s="0" t="s">
        <v>26399</v>
      </c>
    </row>
    <row r="14451" customFormat="false" ht="15" hidden="false" customHeight="false" outlineLevel="0" collapsed="false">
      <c r="A14451" s="0" t="s">
        <v>26400</v>
      </c>
      <c r="B14451" s="0" t="n">
        <f aca="false">HOUR(C14451)</f>
        <v>3</v>
      </c>
      <c r="C14451" s="1" t="n">
        <v>41379.1486111111</v>
      </c>
      <c r="D14451" s="0" t="s">
        <v>26401</v>
      </c>
    </row>
    <row r="14452" customFormat="false" ht="15" hidden="false" customHeight="false" outlineLevel="0" collapsed="false">
      <c r="A14452" s="0" t="s">
        <v>76</v>
      </c>
      <c r="B14452" s="0" t="n">
        <f aca="false">HOUR(C14452)</f>
        <v>3</v>
      </c>
      <c r="C14452" s="1" t="n">
        <v>41379.1486111111</v>
      </c>
      <c r="D14452" s="0" t="s">
        <v>26402</v>
      </c>
    </row>
    <row r="14453" customFormat="false" ht="15" hidden="false" customHeight="false" outlineLevel="0" collapsed="false">
      <c r="A14453" s="0" t="s">
        <v>1358</v>
      </c>
      <c r="B14453" s="0" t="n">
        <f aca="false">HOUR(C14453)</f>
        <v>3</v>
      </c>
      <c r="C14453" s="1" t="n">
        <v>41379.1486111111</v>
      </c>
      <c r="D14453" s="0" t="s">
        <v>26403</v>
      </c>
    </row>
    <row r="14454" customFormat="false" ht="15" hidden="false" customHeight="false" outlineLevel="0" collapsed="false">
      <c r="A14454" s="0" t="s">
        <v>26404</v>
      </c>
      <c r="B14454" s="0" t="n">
        <f aca="false">HOUR(C14454)</f>
        <v>3</v>
      </c>
      <c r="C14454" s="1" t="n">
        <v>41379.1486111111</v>
      </c>
      <c r="D14454" s="0" t="s">
        <v>26405</v>
      </c>
    </row>
    <row r="14455" customFormat="false" ht="15" hidden="false" customHeight="false" outlineLevel="0" collapsed="false">
      <c r="A14455" s="0" t="s">
        <v>76</v>
      </c>
      <c r="B14455" s="0" t="n">
        <f aca="false">HOUR(C14455)</f>
        <v>3</v>
      </c>
      <c r="C14455" s="1" t="n">
        <v>41379.1486111111</v>
      </c>
      <c r="D14455" s="0" t="s">
        <v>26406</v>
      </c>
    </row>
    <row r="14456" customFormat="false" ht="15" hidden="false" customHeight="false" outlineLevel="0" collapsed="false">
      <c r="A14456" s="0" t="s">
        <v>23124</v>
      </c>
      <c r="B14456" s="0" t="n">
        <f aca="false">HOUR(C14456)</f>
        <v>3</v>
      </c>
      <c r="C14456" s="1" t="n">
        <v>41379.1486111111</v>
      </c>
      <c r="D14456" s="0" t="s">
        <v>26407</v>
      </c>
    </row>
    <row r="14457" customFormat="false" ht="15" hidden="false" customHeight="false" outlineLevel="0" collapsed="false">
      <c r="A14457" s="0" t="s">
        <v>26408</v>
      </c>
      <c r="B14457" s="0" t="n">
        <f aca="false">HOUR(C14457)</f>
        <v>3</v>
      </c>
      <c r="C14457" s="1" t="n">
        <v>41379.1486111111</v>
      </c>
      <c r="D14457" s="0" t="s">
        <v>26409</v>
      </c>
    </row>
    <row r="14458" customFormat="false" ht="15" hidden="false" customHeight="false" outlineLevel="0" collapsed="false">
      <c r="A14458" s="0" t="s">
        <v>26410</v>
      </c>
      <c r="B14458" s="0" t="n">
        <f aca="false">HOUR(C14458)</f>
        <v>3</v>
      </c>
      <c r="C14458" s="1" t="n">
        <v>41379.1486111111</v>
      </c>
      <c r="D14458" s="0" t="s">
        <v>26411</v>
      </c>
    </row>
    <row r="14459" customFormat="false" ht="15" hidden="false" customHeight="false" outlineLevel="0" collapsed="false">
      <c r="A14459" s="0" t="s">
        <v>26412</v>
      </c>
      <c r="B14459" s="0" t="n">
        <f aca="false">HOUR(C14459)</f>
        <v>3</v>
      </c>
      <c r="C14459" s="1" t="n">
        <v>41379.1486111111</v>
      </c>
      <c r="D14459" s="0" t="s">
        <v>26413</v>
      </c>
    </row>
    <row r="14460" customFormat="false" ht="15" hidden="false" customHeight="false" outlineLevel="0" collapsed="false">
      <c r="A14460" s="0" t="s">
        <v>26414</v>
      </c>
      <c r="B14460" s="0" t="n">
        <f aca="false">HOUR(C14460)</f>
        <v>3</v>
      </c>
      <c r="C14460" s="1" t="n">
        <v>41379.1486111111</v>
      </c>
      <c r="D14460" s="0" t="s">
        <v>26415</v>
      </c>
    </row>
    <row r="14461" customFormat="false" ht="15" hidden="false" customHeight="false" outlineLevel="0" collapsed="false">
      <c r="A14461" s="0" t="s">
        <v>5529</v>
      </c>
      <c r="B14461" s="0" t="n">
        <f aca="false">HOUR(C14461)</f>
        <v>3</v>
      </c>
      <c r="C14461" s="1" t="n">
        <v>41379.1486111111</v>
      </c>
      <c r="D14461" s="0" t="s">
        <v>26416</v>
      </c>
    </row>
    <row r="14462" customFormat="false" ht="15" hidden="false" customHeight="false" outlineLevel="0" collapsed="false">
      <c r="A14462" s="2" t="s">
        <v>26417</v>
      </c>
      <c r="B14462" s="0" t="n">
        <f aca="false">HOUR(C14462)</f>
        <v>3</v>
      </c>
      <c r="C14462" s="1" t="n">
        <v>41379.1486111111</v>
      </c>
      <c r="D14462" s="0" t="s">
        <v>26418</v>
      </c>
    </row>
    <row r="14463" customFormat="false" ht="15" hidden="false" customHeight="false" outlineLevel="0" collapsed="false">
      <c r="A14463" s="0" t="s">
        <v>26419</v>
      </c>
      <c r="B14463" s="0" t="n">
        <f aca="false">HOUR(C14463)</f>
        <v>3</v>
      </c>
      <c r="C14463" s="1" t="n">
        <v>41379.1486111111</v>
      </c>
      <c r="D14463" s="0" t="s">
        <v>26420</v>
      </c>
    </row>
    <row r="14464" customFormat="false" ht="15" hidden="false" customHeight="false" outlineLevel="0" collapsed="false">
      <c r="A14464" s="0" t="s">
        <v>26421</v>
      </c>
      <c r="B14464" s="0" t="n">
        <f aca="false">HOUR(C14464)</f>
        <v>3</v>
      </c>
      <c r="C14464" s="1" t="n">
        <v>41379.1486111111</v>
      </c>
      <c r="D14464" s="0" t="s">
        <v>26422</v>
      </c>
    </row>
    <row r="14465" customFormat="false" ht="15" hidden="false" customHeight="false" outlineLevel="0" collapsed="false">
      <c r="A14465" s="0" t="s">
        <v>26423</v>
      </c>
      <c r="B14465" s="0" t="n">
        <f aca="false">HOUR(C14465)</f>
        <v>3</v>
      </c>
      <c r="C14465" s="1" t="n">
        <v>41379.1486111111</v>
      </c>
      <c r="D14465" s="0" t="s">
        <v>26424</v>
      </c>
    </row>
    <row r="14466" customFormat="false" ht="15" hidden="false" customHeight="false" outlineLevel="0" collapsed="false">
      <c r="A14466" s="0" t="s">
        <v>26425</v>
      </c>
      <c r="B14466" s="0" t="n">
        <f aca="false">HOUR(C14466)</f>
        <v>3</v>
      </c>
      <c r="C14466" s="1" t="n">
        <v>41379.1486111111</v>
      </c>
      <c r="D14466" s="0" t="s">
        <v>26426</v>
      </c>
    </row>
    <row r="14467" customFormat="false" ht="15" hidden="false" customHeight="false" outlineLevel="0" collapsed="false">
      <c r="A14467" s="0" t="s">
        <v>26427</v>
      </c>
      <c r="B14467" s="0" t="n">
        <f aca="false">HOUR(C14467)</f>
        <v>3</v>
      </c>
      <c r="C14467" s="1" t="n">
        <v>41379.1486111111</v>
      </c>
      <c r="D14467" s="0" t="s">
        <v>26428</v>
      </c>
    </row>
    <row r="14468" customFormat="false" ht="15" hidden="false" customHeight="false" outlineLevel="0" collapsed="false">
      <c r="A14468" s="0" t="s">
        <v>26429</v>
      </c>
      <c r="B14468" s="0" t="n">
        <f aca="false">HOUR(C14468)</f>
        <v>3</v>
      </c>
      <c r="C14468" s="1" t="n">
        <v>41379.1486111111</v>
      </c>
      <c r="D14468" s="0" t="s">
        <v>26430</v>
      </c>
    </row>
    <row r="14469" customFormat="false" ht="15" hidden="false" customHeight="false" outlineLevel="0" collapsed="false">
      <c r="A14469" s="0" t="s">
        <v>26431</v>
      </c>
      <c r="B14469" s="0" t="n">
        <f aca="false">HOUR(C14469)</f>
        <v>3</v>
      </c>
      <c r="C14469" s="1" t="n">
        <v>41379.1486111111</v>
      </c>
      <c r="D14469" s="0" t="s">
        <v>26432</v>
      </c>
    </row>
    <row r="14470" customFormat="false" ht="15" hidden="false" customHeight="false" outlineLevel="0" collapsed="false">
      <c r="A14470" s="0" t="s">
        <v>26433</v>
      </c>
      <c r="B14470" s="0" t="n">
        <f aca="false">HOUR(C14470)</f>
        <v>3</v>
      </c>
      <c r="C14470" s="1" t="n">
        <v>41379.1486111111</v>
      </c>
      <c r="D14470" s="0" t="s">
        <v>26434</v>
      </c>
    </row>
    <row r="14471" customFormat="false" ht="15" hidden="false" customHeight="false" outlineLevel="0" collapsed="false">
      <c r="A14471" s="0" t="s">
        <v>26435</v>
      </c>
      <c r="B14471" s="0" t="n">
        <f aca="false">HOUR(C14471)</f>
        <v>3</v>
      </c>
      <c r="C14471" s="1" t="n">
        <v>41379.1486111111</v>
      </c>
      <c r="D14471" s="0" t="s">
        <v>26436</v>
      </c>
    </row>
    <row r="14472" customFormat="false" ht="15" hidden="false" customHeight="false" outlineLevel="0" collapsed="false">
      <c r="A14472" s="0" t="s">
        <v>26437</v>
      </c>
      <c r="B14472" s="0" t="n">
        <f aca="false">HOUR(C14472)</f>
        <v>3</v>
      </c>
      <c r="C14472" s="1" t="n">
        <v>41379.1486111111</v>
      </c>
      <c r="D14472" s="0" t="s">
        <v>26438</v>
      </c>
    </row>
    <row r="14473" customFormat="false" ht="15" hidden="false" customHeight="false" outlineLevel="0" collapsed="false">
      <c r="A14473" s="0" t="s">
        <v>7597</v>
      </c>
      <c r="B14473" s="0" t="n">
        <f aca="false">HOUR(C14473)</f>
        <v>3</v>
      </c>
      <c r="C14473" s="1" t="n">
        <v>41379.1486111111</v>
      </c>
      <c r="D14473" s="0" t="s">
        <v>26439</v>
      </c>
    </row>
    <row r="14474" customFormat="false" ht="15" hidden="false" customHeight="false" outlineLevel="0" collapsed="false">
      <c r="A14474" s="0" t="s">
        <v>26440</v>
      </c>
      <c r="B14474" s="0" t="n">
        <f aca="false">HOUR(C14474)</f>
        <v>3</v>
      </c>
      <c r="C14474" s="1" t="n">
        <v>41379.1486111111</v>
      </c>
      <c r="D14474" s="0" t="s">
        <v>26441</v>
      </c>
    </row>
    <row r="14475" customFormat="false" ht="15" hidden="false" customHeight="false" outlineLevel="0" collapsed="false">
      <c r="A14475" s="0" t="s">
        <v>26166</v>
      </c>
      <c r="B14475" s="0" t="n">
        <f aca="false">HOUR(C14475)</f>
        <v>3</v>
      </c>
      <c r="C14475" s="1" t="n">
        <v>41379.1486111111</v>
      </c>
      <c r="D14475" s="0" t="s">
        <v>26442</v>
      </c>
    </row>
    <row r="14476" customFormat="false" ht="15" hidden="false" customHeight="false" outlineLevel="0" collapsed="false">
      <c r="A14476" s="0" t="s">
        <v>26443</v>
      </c>
      <c r="B14476" s="0" t="n">
        <f aca="false">HOUR(C14476)</f>
        <v>3</v>
      </c>
      <c r="C14476" s="1" t="n">
        <v>41379.1486111111</v>
      </c>
      <c r="D14476" s="0" t="s">
        <v>26444</v>
      </c>
    </row>
    <row r="14477" customFormat="false" ht="15" hidden="false" customHeight="false" outlineLevel="0" collapsed="false">
      <c r="A14477" s="0" t="s">
        <v>26445</v>
      </c>
      <c r="B14477" s="0" t="n">
        <f aca="false">HOUR(C14477)</f>
        <v>3</v>
      </c>
      <c r="C14477" s="1" t="n">
        <v>41379.1486111111</v>
      </c>
      <c r="D14477" s="0" t="s">
        <v>26446</v>
      </c>
    </row>
    <row r="14478" customFormat="false" ht="15" hidden="false" customHeight="false" outlineLevel="0" collapsed="false">
      <c r="A14478" s="0" t="s">
        <v>26447</v>
      </c>
      <c r="B14478" s="0" t="n">
        <f aca="false">HOUR(C14478)</f>
        <v>3</v>
      </c>
      <c r="C14478" s="1" t="n">
        <v>41379.1486111111</v>
      </c>
      <c r="D14478" s="0" t="s">
        <v>26448</v>
      </c>
    </row>
    <row r="14479" customFormat="false" ht="15" hidden="false" customHeight="false" outlineLevel="0" collapsed="false">
      <c r="A14479" s="0" t="s">
        <v>25103</v>
      </c>
      <c r="B14479" s="0" t="n">
        <f aca="false">HOUR(C14479)</f>
        <v>3</v>
      </c>
      <c r="C14479" s="1" t="n">
        <v>41379.1486111111</v>
      </c>
      <c r="D14479" s="0" t="s">
        <v>26449</v>
      </c>
    </row>
    <row r="14480" customFormat="false" ht="15" hidden="false" customHeight="false" outlineLevel="0" collapsed="false">
      <c r="A14480" s="0" t="s">
        <v>26450</v>
      </c>
      <c r="B14480" s="0" t="n">
        <f aca="false">HOUR(C14480)</f>
        <v>3</v>
      </c>
      <c r="C14480" s="1" t="n">
        <v>41379.1486111111</v>
      </c>
      <c r="D14480" s="0" t="s">
        <v>26451</v>
      </c>
    </row>
    <row r="14481" customFormat="false" ht="15" hidden="false" customHeight="false" outlineLevel="0" collapsed="false">
      <c r="A14481" s="0" t="s">
        <v>10227</v>
      </c>
      <c r="B14481" s="0" t="n">
        <f aca="false">HOUR(C14481)</f>
        <v>3</v>
      </c>
      <c r="C14481" s="1" t="n">
        <v>41379.1486111111</v>
      </c>
      <c r="D14481" s="0" t="s">
        <v>26452</v>
      </c>
    </row>
    <row r="14482" customFormat="false" ht="15" hidden="false" customHeight="false" outlineLevel="0" collapsed="false">
      <c r="A14482" s="0" t="s">
        <v>16583</v>
      </c>
      <c r="B14482" s="0" t="n">
        <f aca="false">HOUR(C14482)</f>
        <v>3</v>
      </c>
      <c r="C14482" s="1" t="n">
        <v>41379.1486111111</v>
      </c>
      <c r="D14482" s="0" t="s">
        <v>26453</v>
      </c>
    </row>
    <row r="14483" customFormat="false" ht="15" hidden="false" customHeight="false" outlineLevel="0" collapsed="false">
      <c r="A14483" s="0" t="s">
        <v>11716</v>
      </c>
      <c r="B14483" s="0" t="n">
        <f aca="false">HOUR(C14483)</f>
        <v>3</v>
      </c>
      <c r="C14483" s="1" t="n">
        <v>41379.1486111111</v>
      </c>
      <c r="D14483" s="0" t="s">
        <v>26454</v>
      </c>
    </row>
    <row r="14484" customFormat="false" ht="15" hidden="false" customHeight="false" outlineLevel="0" collapsed="false">
      <c r="A14484" s="0" t="s">
        <v>24937</v>
      </c>
      <c r="B14484" s="0" t="n">
        <f aca="false">HOUR(C14484)</f>
        <v>3</v>
      </c>
      <c r="C14484" s="1" t="n">
        <v>41379.1486111111</v>
      </c>
      <c r="D14484" s="0" t="s">
        <v>26455</v>
      </c>
    </row>
    <row r="14485" customFormat="false" ht="15" hidden="false" customHeight="false" outlineLevel="0" collapsed="false">
      <c r="A14485" s="0" t="s">
        <v>26456</v>
      </c>
      <c r="B14485" s="0" t="n">
        <f aca="false">HOUR(C14485)</f>
        <v>3</v>
      </c>
      <c r="C14485" s="1" t="n">
        <v>41379.1486111111</v>
      </c>
      <c r="D14485" s="0" t="s">
        <v>26457</v>
      </c>
    </row>
    <row r="14486" customFormat="false" ht="15" hidden="false" customHeight="false" outlineLevel="0" collapsed="false">
      <c r="A14486" s="0" t="s">
        <v>26458</v>
      </c>
      <c r="B14486" s="0" t="n">
        <f aca="false">HOUR(C14486)</f>
        <v>3</v>
      </c>
      <c r="C14486" s="1" t="n">
        <v>41379.1486111111</v>
      </c>
      <c r="D14486" s="0" t="s">
        <v>26459</v>
      </c>
    </row>
    <row r="14487" customFormat="false" ht="15" hidden="false" customHeight="false" outlineLevel="0" collapsed="false">
      <c r="A14487" s="0" t="s">
        <v>26460</v>
      </c>
      <c r="B14487" s="0" t="n">
        <f aca="false">HOUR(C14487)</f>
        <v>3</v>
      </c>
      <c r="C14487" s="1" t="n">
        <v>41379.1486111111</v>
      </c>
      <c r="D14487" s="0" t="s">
        <v>26461</v>
      </c>
    </row>
    <row r="14488" customFormat="false" ht="15" hidden="false" customHeight="false" outlineLevel="0" collapsed="false">
      <c r="A14488" s="0" t="s">
        <v>26462</v>
      </c>
      <c r="B14488" s="0" t="n">
        <f aca="false">HOUR(C14488)</f>
        <v>3</v>
      </c>
      <c r="C14488" s="1" t="n">
        <v>41379.1486111111</v>
      </c>
      <c r="D14488" s="0" t="s">
        <v>26463</v>
      </c>
    </row>
    <row r="14489" customFormat="false" ht="15" hidden="false" customHeight="false" outlineLevel="0" collapsed="false">
      <c r="A14489" s="0" t="s">
        <v>26464</v>
      </c>
      <c r="B14489" s="0" t="n">
        <f aca="false">HOUR(C14489)</f>
        <v>3</v>
      </c>
      <c r="C14489" s="1" t="n">
        <v>41379.1493055556</v>
      </c>
      <c r="D14489" s="0" t="s">
        <v>26465</v>
      </c>
    </row>
    <row r="14490" customFormat="false" ht="15" hidden="false" customHeight="false" outlineLevel="0" collapsed="false">
      <c r="A14490" s="0" t="s">
        <v>26466</v>
      </c>
      <c r="B14490" s="0" t="n">
        <f aca="false">HOUR(C14490)</f>
        <v>3</v>
      </c>
      <c r="C14490" s="1" t="n">
        <v>41379.1493055556</v>
      </c>
      <c r="D14490" s="0" t="s">
        <v>26467</v>
      </c>
    </row>
    <row r="14491" customFormat="false" ht="15" hidden="false" customHeight="false" outlineLevel="0" collapsed="false">
      <c r="A14491" s="0" t="s">
        <v>20205</v>
      </c>
      <c r="B14491" s="0" t="n">
        <f aca="false">HOUR(C14491)</f>
        <v>3</v>
      </c>
      <c r="C14491" s="1" t="n">
        <v>41379.1493055556</v>
      </c>
      <c r="D14491" s="0" t="s">
        <v>26468</v>
      </c>
    </row>
    <row r="14492" customFormat="false" ht="15" hidden="false" customHeight="false" outlineLevel="0" collapsed="false">
      <c r="A14492" s="0" t="s">
        <v>26469</v>
      </c>
      <c r="B14492" s="0" t="n">
        <f aca="false">HOUR(C14492)</f>
        <v>3</v>
      </c>
      <c r="C14492" s="1" t="n">
        <v>41379.1493055556</v>
      </c>
      <c r="D14492" s="0" t="s">
        <v>26470</v>
      </c>
    </row>
    <row r="14493" customFormat="false" ht="15" hidden="false" customHeight="false" outlineLevel="0" collapsed="false">
      <c r="A14493" s="0" t="s">
        <v>25083</v>
      </c>
      <c r="B14493" s="0" t="n">
        <f aca="false">HOUR(C14493)</f>
        <v>3</v>
      </c>
      <c r="C14493" s="1" t="n">
        <v>41379.1493055556</v>
      </c>
      <c r="D14493" s="0" t="s">
        <v>26471</v>
      </c>
    </row>
    <row r="14494" customFormat="false" ht="15" hidden="false" customHeight="false" outlineLevel="0" collapsed="false">
      <c r="A14494" s="0" t="s">
        <v>26472</v>
      </c>
      <c r="B14494" s="0" t="n">
        <f aca="false">HOUR(C14494)</f>
        <v>3</v>
      </c>
      <c r="C14494" s="1" t="n">
        <v>41379.1493055556</v>
      </c>
      <c r="D14494" s="0" t="s">
        <v>26473</v>
      </c>
    </row>
    <row r="14495" customFormat="false" ht="15" hidden="false" customHeight="false" outlineLevel="0" collapsed="false">
      <c r="A14495" s="0" t="s">
        <v>26307</v>
      </c>
      <c r="B14495" s="0" t="n">
        <f aca="false">HOUR(C14495)</f>
        <v>3</v>
      </c>
      <c r="C14495" s="1" t="n">
        <v>41379.1493055556</v>
      </c>
      <c r="D14495" s="0" t="s">
        <v>26474</v>
      </c>
    </row>
    <row r="14496" customFormat="false" ht="15" hidden="false" customHeight="false" outlineLevel="0" collapsed="false">
      <c r="A14496" s="0" t="s">
        <v>26475</v>
      </c>
      <c r="B14496" s="0" t="n">
        <f aca="false">HOUR(C14496)</f>
        <v>3</v>
      </c>
      <c r="C14496" s="1" t="n">
        <v>41379.1493055556</v>
      </c>
      <c r="D14496" s="0" t="s">
        <v>26476</v>
      </c>
    </row>
    <row r="14497" customFormat="false" ht="15" hidden="false" customHeight="false" outlineLevel="0" collapsed="false">
      <c r="A14497" s="0" t="s">
        <v>26477</v>
      </c>
      <c r="B14497" s="0" t="n">
        <f aca="false">HOUR(C14497)</f>
        <v>3</v>
      </c>
      <c r="C14497" s="1" t="n">
        <v>41379.1493055556</v>
      </c>
      <c r="D14497" s="0" t="s">
        <v>26478</v>
      </c>
    </row>
    <row r="14498" customFormat="false" ht="15" hidden="false" customHeight="false" outlineLevel="0" collapsed="false">
      <c r="A14498" s="0" t="s">
        <v>26479</v>
      </c>
      <c r="B14498" s="0" t="n">
        <f aca="false">HOUR(C14498)</f>
        <v>3</v>
      </c>
      <c r="C14498" s="1" t="n">
        <v>41379.1493055556</v>
      </c>
      <c r="D14498" s="0" t="s">
        <v>26480</v>
      </c>
    </row>
    <row r="14499" customFormat="false" ht="15" hidden="false" customHeight="false" outlineLevel="0" collapsed="false">
      <c r="A14499" s="0" t="s">
        <v>26481</v>
      </c>
      <c r="B14499" s="0" t="n">
        <f aca="false">HOUR(C14499)</f>
        <v>3</v>
      </c>
      <c r="C14499" s="1" t="n">
        <v>41379.1493055556</v>
      </c>
      <c r="D14499" s="0" t="s">
        <v>26482</v>
      </c>
    </row>
    <row r="14500" customFormat="false" ht="15" hidden="false" customHeight="false" outlineLevel="0" collapsed="false">
      <c r="A14500" s="0" t="s">
        <v>26483</v>
      </c>
      <c r="B14500" s="0" t="n">
        <f aca="false">HOUR(C14500)</f>
        <v>3</v>
      </c>
      <c r="C14500" s="1" t="n">
        <v>41379.1493055556</v>
      </c>
      <c r="D14500" s="0" t="s">
        <v>26484</v>
      </c>
    </row>
    <row r="14501" customFormat="false" ht="15" hidden="false" customHeight="false" outlineLevel="0" collapsed="false">
      <c r="A14501" s="0" t="s">
        <v>26485</v>
      </c>
      <c r="B14501" s="0" t="n">
        <f aca="false">HOUR(C14501)</f>
        <v>3</v>
      </c>
      <c r="C14501" s="1" t="n">
        <v>41379.1493055556</v>
      </c>
      <c r="D14501" s="0" t="s">
        <v>26486</v>
      </c>
    </row>
    <row r="14502" customFormat="false" ht="15" hidden="false" customHeight="false" outlineLevel="0" collapsed="false">
      <c r="A14502" s="0" t="s">
        <v>26487</v>
      </c>
      <c r="B14502" s="0" t="n">
        <f aca="false">HOUR(C14502)</f>
        <v>3</v>
      </c>
      <c r="C14502" s="1" t="n">
        <v>41379.1493055556</v>
      </c>
      <c r="D14502" s="0" t="s">
        <v>26488</v>
      </c>
    </row>
    <row r="14503" customFormat="false" ht="15" hidden="false" customHeight="false" outlineLevel="0" collapsed="false">
      <c r="A14503" s="0" t="s">
        <v>26489</v>
      </c>
      <c r="B14503" s="0" t="n">
        <f aca="false">HOUR(C14503)</f>
        <v>3</v>
      </c>
      <c r="C14503" s="1" t="n">
        <v>41379.1493055556</v>
      </c>
      <c r="D14503" s="0" t="s">
        <v>26490</v>
      </c>
    </row>
    <row r="14504" customFormat="false" ht="15" hidden="false" customHeight="false" outlineLevel="0" collapsed="false">
      <c r="A14504" s="0" t="s">
        <v>26491</v>
      </c>
      <c r="B14504" s="0" t="n">
        <f aca="false">HOUR(C14504)</f>
        <v>3</v>
      </c>
      <c r="C14504" s="1" t="n">
        <v>41379.1493055556</v>
      </c>
      <c r="D14504" s="0" t="s">
        <v>26492</v>
      </c>
    </row>
    <row r="14505" customFormat="false" ht="15" hidden="false" customHeight="false" outlineLevel="0" collapsed="false">
      <c r="A14505" s="0" t="s">
        <v>26493</v>
      </c>
      <c r="B14505" s="0" t="n">
        <f aca="false">HOUR(C14505)</f>
        <v>3</v>
      </c>
      <c r="C14505" s="1" t="n">
        <v>41379.1493055556</v>
      </c>
      <c r="D14505" s="0" t="s">
        <v>26494</v>
      </c>
    </row>
    <row r="14506" customFormat="false" ht="15" hidden="false" customHeight="false" outlineLevel="0" collapsed="false">
      <c r="A14506" s="0" t="s">
        <v>26495</v>
      </c>
      <c r="B14506" s="0" t="n">
        <f aca="false">HOUR(C14506)</f>
        <v>3</v>
      </c>
      <c r="C14506" s="1" t="n">
        <v>41379.1493055556</v>
      </c>
      <c r="D14506" s="0" t="s">
        <v>26496</v>
      </c>
    </row>
    <row r="14507" customFormat="false" ht="15" hidden="false" customHeight="false" outlineLevel="0" collapsed="false">
      <c r="A14507" s="0" t="s">
        <v>26497</v>
      </c>
      <c r="B14507" s="0" t="n">
        <f aca="false">HOUR(C14507)</f>
        <v>3</v>
      </c>
      <c r="C14507" s="1" t="n">
        <v>41379.1493055556</v>
      </c>
      <c r="D14507" s="0" t="s">
        <v>26498</v>
      </c>
    </row>
    <row r="14508" customFormat="false" ht="15" hidden="false" customHeight="false" outlineLevel="0" collapsed="false">
      <c r="A14508" s="0" t="s">
        <v>26499</v>
      </c>
      <c r="B14508" s="0" t="n">
        <f aca="false">HOUR(C14508)</f>
        <v>3</v>
      </c>
      <c r="C14508" s="1" t="n">
        <v>41379.1493055556</v>
      </c>
      <c r="D14508" s="0" t="s">
        <v>26500</v>
      </c>
    </row>
    <row r="14509" customFormat="false" ht="15" hidden="false" customHeight="false" outlineLevel="0" collapsed="false">
      <c r="A14509" s="0" t="s">
        <v>2061</v>
      </c>
      <c r="B14509" s="0" t="n">
        <f aca="false">HOUR(C14509)</f>
        <v>3</v>
      </c>
      <c r="C14509" s="1" t="n">
        <v>41379.1493055556</v>
      </c>
      <c r="D14509" s="0" t="s">
        <v>26501</v>
      </c>
    </row>
    <row r="14510" customFormat="false" ht="15" hidden="false" customHeight="false" outlineLevel="0" collapsed="false">
      <c r="A14510" s="0" t="s">
        <v>26502</v>
      </c>
      <c r="B14510" s="0" t="n">
        <f aca="false">HOUR(C14510)</f>
        <v>3</v>
      </c>
      <c r="C14510" s="1" t="n">
        <v>41379.1493055556</v>
      </c>
      <c r="D14510" s="0" t="s">
        <v>26503</v>
      </c>
    </row>
    <row r="14511" customFormat="false" ht="15" hidden="false" customHeight="false" outlineLevel="0" collapsed="false">
      <c r="A14511" s="0" t="s">
        <v>10290</v>
      </c>
      <c r="B14511" s="0" t="n">
        <f aca="false">HOUR(C14511)</f>
        <v>3</v>
      </c>
      <c r="C14511" s="1" t="n">
        <v>41379.1493055556</v>
      </c>
      <c r="D14511" s="0" t="s">
        <v>26504</v>
      </c>
    </row>
    <row r="14512" customFormat="false" ht="15" hidden="false" customHeight="false" outlineLevel="0" collapsed="false">
      <c r="A14512" s="0" t="s">
        <v>26505</v>
      </c>
      <c r="B14512" s="0" t="n">
        <f aca="false">HOUR(C14512)</f>
        <v>3</v>
      </c>
      <c r="C14512" s="1" t="n">
        <v>41379.1493055556</v>
      </c>
      <c r="D14512" s="0" t="s">
        <v>26506</v>
      </c>
    </row>
    <row r="14513" customFormat="false" ht="15" hidden="false" customHeight="false" outlineLevel="0" collapsed="false">
      <c r="A14513" s="0" t="s">
        <v>26507</v>
      </c>
      <c r="B14513" s="0" t="n">
        <f aca="false">HOUR(C14513)</f>
        <v>3</v>
      </c>
      <c r="C14513" s="1" t="n">
        <v>41379.1493055556</v>
      </c>
      <c r="D14513" s="0" t="s">
        <v>26508</v>
      </c>
    </row>
    <row r="14514" customFormat="false" ht="15" hidden="false" customHeight="false" outlineLevel="0" collapsed="false">
      <c r="A14514" s="0" t="s">
        <v>26509</v>
      </c>
      <c r="B14514" s="0" t="n">
        <f aca="false">HOUR(C14514)</f>
        <v>3</v>
      </c>
      <c r="C14514" s="1" t="n">
        <v>41379.1493055556</v>
      </c>
      <c r="D14514" s="0" t="s">
        <v>26510</v>
      </c>
    </row>
    <row r="14515" customFormat="false" ht="15" hidden="false" customHeight="false" outlineLevel="0" collapsed="false">
      <c r="A14515" s="0" t="s">
        <v>26511</v>
      </c>
      <c r="B14515" s="0" t="n">
        <f aca="false">HOUR(C14515)</f>
        <v>3</v>
      </c>
      <c r="C14515" s="1" t="n">
        <v>41379.1493055556</v>
      </c>
      <c r="D14515" s="0" t="s">
        <v>26512</v>
      </c>
    </row>
    <row r="14516" customFormat="false" ht="15" hidden="false" customHeight="false" outlineLevel="0" collapsed="false">
      <c r="A14516" s="0" t="s">
        <v>26513</v>
      </c>
      <c r="B14516" s="0" t="n">
        <f aca="false">HOUR(C14516)</f>
        <v>3</v>
      </c>
      <c r="C14516" s="1" t="n">
        <v>41379.1493055556</v>
      </c>
      <c r="D14516" s="0" t="s">
        <v>26514</v>
      </c>
    </row>
    <row r="14517" customFormat="false" ht="15" hidden="false" customHeight="false" outlineLevel="0" collapsed="false">
      <c r="A14517" s="0" t="s">
        <v>26515</v>
      </c>
      <c r="B14517" s="0" t="n">
        <f aca="false">HOUR(C14517)</f>
        <v>3</v>
      </c>
      <c r="C14517" s="1" t="n">
        <v>41379.1493055556</v>
      </c>
      <c r="D14517" s="0" t="s">
        <v>26516</v>
      </c>
    </row>
    <row r="14518" customFormat="false" ht="15" hidden="false" customHeight="false" outlineLevel="0" collapsed="false">
      <c r="A14518" s="0" t="s">
        <v>26517</v>
      </c>
      <c r="B14518" s="0" t="n">
        <f aca="false">HOUR(C14518)</f>
        <v>3</v>
      </c>
      <c r="C14518" s="1" t="n">
        <v>41379.1493055556</v>
      </c>
      <c r="D14518" s="0" t="s">
        <v>26518</v>
      </c>
    </row>
    <row r="14519" customFormat="false" ht="15" hidden="false" customHeight="false" outlineLevel="0" collapsed="false">
      <c r="A14519" s="0" t="s">
        <v>17216</v>
      </c>
      <c r="B14519" s="0" t="n">
        <f aca="false">HOUR(C14519)</f>
        <v>3</v>
      </c>
      <c r="C14519" s="1" t="n">
        <v>41379.1493055556</v>
      </c>
      <c r="D14519" s="0" t="s">
        <v>26519</v>
      </c>
    </row>
    <row r="14520" customFormat="false" ht="15" hidden="false" customHeight="false" outlineLevel="0" collapsed="false">
      <c r="A14520" s="0" t="s">
        <v>26520</v>
      </c>
      <c r="B14520" s="0" t="n">
        <f aca="false">HOUR(C14520)</f>
        <v>3</v>
      </c>
      <c r="C14520" s="1" t="n">
        <v>41379.1493055556</v>
      </c>
      <c r="D14520" s="0" t="s">
        <v>26521</v>
      </c>
    </row>
    <row r="14521" customFormat="false" ht="15" hidden="false" customHeight="false" outlineLevel="0" collapsed="false">
      <c r="A14521" s="0" t="s">
        <v>26522</v>
      </c>
      <c r="B14521" s="0" t="n">
        <f aca="false">HOUR(C14521)</f>
        <v>3</v>
      </c>
      <c r="C14521" s="1" t="n">
        <v>41379.1493055556</v>
      </c>
      <c r="D14521" s="0" t="s">
        <v>26523</v>
      </c>
    </row>
    <row r="14522" customFormat="false" ht="15" hidden="false" customHeight="false" outlineLevel="0" collapsed="false">
      <c r="A14522" s="0" t="s">
        <v>26524</v>
      </c>
      <c r="B14522" s="0" t="n">
        <f aca="false">HOUR(C14522)</f>
        <v>3</v>
      </c>
      <c r="C14522" s="1" t="n">
        <v>41379.1493055556</v>
      </c>
      <c r="D14522" s="0" t="s">
        <v>26525</v>
      </c>
    </row>
    <row r="14523" customFormat="false" ht="15" hidden="false" customHeight="false" outlineLevel="0" collapsed="false">
      <c r="A14523" s="0" t="s">
        <v>26526</v>
      </c>
      <c r="B14523" s="0" t="n">
        <f aca="false">HOUR(C14523)</f>
        <v>3</v>
      </c>
      <c r="C14523" s="1" t="n">
        <v>41379.1493055556</v>
      </c>
      <c r="D14523" s="0" t="s">
        <v>26527</v>
      </c>
    </row>
    <row r="14524" customFormat="false" ht="15" hidden="false" customHeight="false" outlineLevel="0" collapsed="false">
      <c r="A14524" s="0" t="s">
        <v>26047</v>
      </c>
      <c r="B14524" s="0" t="n">
        <f aca="false">HOUR(C14524)</f>
        <v>3</v>
      </c>
      <c r="C14524" s="1" t="n">
        <v>41379.1493055556</v>
      </c>
      <c r="D14524" s="0" t="s">
        <v>26528</v>
      </c>
    </row>
    <row r="14525" customFormat="false" ht="15" hidden="false" customHeight="false" outlineLevel="0" collapsed="false">
      <c r="A14525" s="0" t="s">
        <v>2612</v>
      </c>
      <c r="B14525" s="0" t="n">
        <f aca="false">HOUR(C14525)</f>
        <v>3</v>
      </c>
      <c r="C14525" s="1" t="n">
        <v>41379.1493055556</v>
      </c>
      <c r="D14525" s="0" t="s">
        <v>26529</v>
      </c>
    </row>
    <row r="14526" customFormat="false" ht="15" hidden="false" customHeight="false" outlineLevel="0" collapsed="false">
      <c r="A14526" s="0" t="s">
        <v>921</v>
      </c>
      <c r="B14526" s="0" t="n">
        <f aca="false">HOUR(C14526)</f>
        <v>3</v>
      </c>
      <c r="C14526" s="1" t="n">
        <v>41379.1493055556</v>
      </c>
      <c r="D14526" s="0" t="s">
        <v>26530</v>
      </c>
    </row>
    <row r="14527" customFormat="false" ht="15" hidden="false" customHeight="false" outlineLevel="0" collapsed="false">
      <c r="A14527" s="0" t="s">
        <v>16920</v>
      </c>
      <c r="B14527" s="0" t="n">
        <f aca="false">HOUR(C14527)</f>
        <v>3</v>
      </c>
      <c r="C14527" s="1" t="n">
        <v>41379.1493055556</v>
      </c>
      <c r="D14527" s="0" t="s">
        <v>26531</v>
      </c>
    </row>
    <row r="14528" customFormat="false" ht="15" hidden="false" customHeight="false" outlineLevel="0" collapsed="false">
      <c r="A14528" s="0" t="s">
        <v>26532</v>
      </c>
      <c r="B14528" s="0" t="n">
        <f aca="false">HOUR(C14528)</f>
        <v>3</v>
      </c>
      <c r="C14528" s="1" t="n">
        <v>41379.1493055556</v>
      </c>
      <c r="D14528" s="0" t="s">
        <v>26533</v>
      </c>
    </row>
    <row r="14529" customFormat="false" ht="15" hidden="false" customHeight="false" outlineLevel="0" collapsed="false">
      <c r="A14529" s="0" t="s">
        <v>26534</v>
      </c>
      <c r="B14529" s="0" t="n">
        <f aca="false">HOUR(C14529)</f>
        <v>3</v>
      </c>
      <c r="C14529" s="1" t="n">
        <v>41379.1493055556</v>
      </c>
      <c r="D14529" s="0" t="s">
        <v>26535</v>
      </c>
    </row>
    <row r="14530" customFormat="false" ht="15" hidden="false" customHeight="false" outlineLevel="0" collapsed="false">
      <c r="A14530" s="0" t="s">
        <v>26536</v>
      </c>
      <c r="B14530" s="0" t="n">
        <f aca="false">HOUR(C14530)</f>
        <v>3</v>
      </c>
      <c r="C14530" s="1" t="n">
        <v>41379.1493055556</v>
      </c>
      <c r="D14530" s="0" t="s">
        <v>26537</v>
      </c>
    </row>
    <row r="14531" customFormat="false" ht="15" hidden="false" customHeight="false" outlineLevel="0" collapsed="false">
      <c r="A14531" s="0" t="s">
        <v>26538</v>
      </c>
      <c r="B14531" s="0" t="n">
        <f aca="false">HOUR(C14531)</f>
        <v>3</v>
      </c>
      <c r="C14531" s="1" t="n">
        <v>41379.1493055556</v>
      </c>
      <c r="D14531" s="0" t="s">
        <v>26539</v>
      </c>
    </row>
    <row r="14532" customFormat="false" ht="15" hidden="false" customHeight="false" outlineLevel="0" collapsed="false">
      <c r="A14532" s="0" t="s">
        <v>26538</v>
      </c>
      <c r="B14532" s="0" t="n">
        <f aca="false">HOUR(C14532)</f>
        <v>3</v>
      </c>
      <c r="C14532" s="1" t="n">
        <v>41379.1493055556</v>
      </c>
      <c r="D14532" s="0" t="s">
        <v>26540</v>
      </c>
    </row>
    <row r="14533" customFormat="false" ht="15" hidden="false" customHeight="false" outlineLevel="0" collapsed="false">
      <c r="A14533" s="0" t="s">
        <v>5529</v>
      </c>
      <c r="B14533" s="0" t="n">
        <f aca="false">HOUR(C14533)</f>
        <v>3</v>
      </c>
      <c r="C14533" s="1" t="n">
        <v>41379.1493055556</v>
      </c>
      <c r="D14533" s="0" t="s">
        <v>26541</v>
      </c>
    </row>
    <row r="14534" customFormat="false" ht="15" hidden="false" customHeight="false" outlineLevel="0" collapsed="false">
      <c r="A14534" s="0" t="s">
        <v>26542</v>
      </c>
      <c r="B14534" s="0" t="n">
        <f aca="false">HOUR(C14534)</f>
        <v>3</v>
      </c>
      <c r="C14534" s="1" t="n">
        <v>41379.1493055556</v>
      </c>
      <c r="D14534" s="0" t="s">
        <v>26543</v>
      </c>
    </row>
    <row r="14535" customFormat="false" ht="15" hidden="false" customHeight="false" outlineLevel="0" collapsed="false">
      <c r="A14535" s="0" t="s">
        <v>26544</v>
      </c>
      <c r="B14535" s="0" t="n">
        <f aca="false">HOUR(C14535)</f>
        <v>3</v>
      </c>
      <c r="C14535" s="1" t="n">
        <v>41379.1493055556</v>
      </c>
      <c r="D14535" s="0" t="s">
        <v>26545</v>
      </c>
    </row>
    <row r="14536" customFormat="false" ht="15" hidden="false" customHeight="false" outlineLevel="0" collapsed="false">
      <c r="A14536" s="0" t="s">
        <v>26546</v>
      </c>
      <c r="B14536" s="0" t="n">
        <f aca="false">HOUR(C14536)</f>
        <v>3</v>
      </c>
      <c r="C14536" s="1" t="n">
        <v>41379.1493055556</v>
      </c>
      <c r="D14536" s="0" t="s">
        <v>26547</v>
      </c>
    </row>
    <row r="14537" customFormat="false" ht="15" hidden="false" customHeight="false" outlineLevel="0" collapsed="false">
      <c r="A14537" s="0" t="s">
        <v>26548</v>
      </c>
      <c r="B14537" s="0" t="n">
        <f aca="false">HOUR(C14537)</f>
        <v>3</v>
      </c>
      <c r="C14537" s="1" t="n">
        <v>41379.1493055556</v>
      </c>
      <c r="D14537" s="0" t="s">
        <v>26549</v>
      </c>
    </row>
    <row r="14538" customFormat="false" ht="15" hidden="false" customHeight="false" outlineLevel="0" collapsed="false">
      <c r="A14538" s="0" t="s">
        <v>26550</v>
      </c>
      <c r="B14538" s="0" t="n">
        <f aca="false">HOUR(C14538)</f>
        <v>3</v>
      </c>
      <c r="C14538" s="1" t="n">
        <v>41379.1493055556</v>
      </c>
      <c r="D14538" s="0" t="s">
        <v>26551</v>
      </c>
    </row>
    <row r="14539" customFormat="false" ht="15" hidden="false" customHeight="false" outlineLevel="0" collapsed="false">
      <c r="A14539" s="0" t="s">
        <v>5886</v>
      </c>
      <c r="B14539" s="0" t="n">
        <f aca="false">HOUR(C14539)</f>
        <v>3</v>
      </c>
      <c r="C14539" s="1" t="n">
        <v>41379.1493055556</v>
      </c>
      <c r="D14539" s="0" t="s">
        <v>26552</v>
      </c>
    </row>
    <row r="14540" customFormat="false" ht="15" hidden="false" customHeight="false" outlineLevel="0" collapsed="false">
      <c r="A14540" s="0" t="s">
        <v>26553</v>
      </c>
      <c r="B14540" s="0" t="n">
        <f aca="false">HOUR(C14540)</f>
        <v>3</v>
      </c>
      <c r="C14540" s="1" t="n">
        <v>41379.1493055556</v>
      </c>
      <c r="D14540" s="0" t="s">
        <v>26554</v>
      </c>
    </row>
    <row r="14541" customFormat="false" ht="15" hidden="false" customHeight="false" outlineLevel="0" collapsed="false">
      <c r="A14541" s="0" t="s">
        <v>23302</v>
      </c>
      <c r="B14541" s="0" t="n">
        <f aca="false">HOUR(C14541)</f>
        <v>3</v>
      </c>
      <c r="C14541" s="1" t="n">
        <v>41379.1493055556</v>
      </c>
      <c r="D14541" s="0" t="s">
        <v>26555</v>
      </c>
    </row>
    <row r="14542" customFormat="false" ht="15" hidden="false" customHeight="false" outlineLevel="0" collapsed="false">
      <c r="A14542" s="0" t="s">
        <v>26556</v>
      </c>
      <c r="B14542" s="0" t="n">
        <f aca="false">HOUR(C14542)</f>
        <v>3</v>
      </c>
      <c r="C14542" s="1" t="n">
        <v>41379.1493055556</v>
      </c>
      <c r="D14542" s="0" t="s">
        <v>26557</v>
      </c>
    </row>
    <row r="14543" customFormat="false" ht="15" hidden="false" customHeight="false" outlineLevel="0" collapsed="false">
      <c r="A14543" s="0" t="s">
        <v>26558</v>
      </c>
      <c r="B14543" s="0" t="n">
        <f aca="false">HOUR(C14543)</f>
        <v>3</v>
      </c>
      <c r="C14543" s="1" t="n">
        <v>41379.1493055556</v>
      </c>
      <c r="D14543" s="0" t="s">
        <v>26559</v>
      </c>
    </row>
    <row r="14544" customFormat="false" ht="15" hidden="false" customHeight="false" outlineLevel="0" collapsed="false">
      <c r="A14544" s="0" t="s">
        <v>26560</v>
      </c>
      <c r="B14544" s="0" t="n">
        <f aca="false">HOUR(C14544)</f>
        <v>3</v>
      </c>
      <c r="C14544" s="1" t="n">
        <v>41379.1493055556</v>
      </c>
      <c r="D14544" s="0" t="s">
        <v>26561</v>
      </c>
    </row>
    <row r="14545" customFormat="false" ht="15" hidden="false" customHeight="false" outlineLevel="0" collapsed="false">
      <c r="A14545" s="0" t="s">
        <v>26562</v>
      </c>
      <c r="B14545" s="0" t="n">
        <f aca="false">HOUR(C14545)</f>
        <v>3</v>
      </c>
      <c r="C14545" s="1" t="n">
        <v>41379.1493055556</v>
      </c>
      <c r="D14545" s="0" t="s">
        <v>26563</v>
      </c>
    </row>
    <row r="14546" customFormat="false" ht="15" hidden="false" customHeight="false" outlineLevel="0" collapsed="false">
      <c r="A14546" s="0" t="s">
        <v>24863</v>
      </c>
      <c r="B14546" s="0" t="n">
        <f aca="false">HOUR(C14546)</f>
        <v>3</v>
      </c>
      <c r="C14546" s="1" t="n">
        <v>41379.1493055556</v>
      </c>
      <c r="D14546" s="0" t="s">
        <v>26564</v>
      </c>
    </row>
    <row r="14547" customFormat="false" ht="15" hidden="false" customHeight="false" outlineLevel="0" collapsed="false">
      <c r="A14547" s="0" t="s">
        <v>26565</v>
      </c>
      <c r="B14547" s="0" t="n">
        <f aca="false">HOUR(C14547)</f>
        <v>3</v>
      </c>
      <c r="C14547" s="1" t="n">
        <v>41379.1493055556</v>
      </c>
      <c r="D14547" s="0" t="s">
        <v>26566</v>
      </c>
    </row>
    <row r="14548" customFormat="false" ht="15" hidden="false" customHeight="false" outlineLevel="0" collapsed="false">
      <c r="A14548" s="0" t="s">
        <v>24428</v>
      </c>
      <c r="B14548" s="0" t="n">
        <f aca="false">HOUR(C14548)</f>
        <v>3</v>
      </c>
      <c r="C14548" s="1" t="n">
        <v>41379.1493055556</v>
      </c>
      <c r="D14548" s="0" t="s">
        <v>26567</v>
      </c>
    </row>
    <row r="14549" customFormat="false" ht="15" hidden="false" customHeight="false" outlineLevel="0" collapsed="false">
      <c r="A14549" s="0" t="s">
        <v>26568</v>
      </c>
      <c r="B14549" s="0" t="n">
        <f aca="false">HOUR(C14549)</f>
        <v>3</v>
      </c>
      <c r="C14549" s="1" t="n">
        <v>41379.1493055556</v>
      </c>
      <c r="D14549" s="0" t="s">
        <v>26569</v>
      </c>
    </row>
    <row r="14550" customFormat="false" ht="15" hidden="false" customHeight="false" outlineLevel="0" collapsed="false">
      <c r="A14550" s="0" t="s">
        <v>26570</v>
      </c>
      <c r="B14550" s="0" t="n">
        <f aca="false">HOUR(C14550)</f>
        <v>3</v>
      </c>
      <c r="C14550" s="1" t="n">
        <v>41379.1493055556</v>
      </c>
      <c r="D14550" s="0" t="s">
        <v>26571</v>
      </c>
    </row>
    <row r="14551" customFormat="false" ht="15" hidden="false" customHeight="false" outlineLevel="0" collapsed="false">
      <c r="A14551" s="0" t="s">
        <v>26572</v>
      </c>
      <c r="B14551" s="0" t="n">
        <f aca="false">HOUR(C14551)</f>
        <v>3</v>
      </c>
      <c r="C14551" s="1" t="n">
        <v>41379.1493055556</v>
      </c>
      <c r="D14551" s="0" t="s">
        <v>26573</v>
      </c>
    </row>
    <row r="14552" customFormat="false" ht="15" hidden="false" customHeight="false" outlineLevel="0" collapsed="false">
      <c r="A14552" s="0" t="s">
        <v>26574</v>
      </c>
      <c r="B14552" s="0" t="n">
        <f aca="false">HOUR(C14552)</f>
        <v>3</v>
      </c>
      <c r="C14552" s="1" t="n">
        <v>41379.1493055556</v>
      </c>
      <c r="D14552" s="0" t="s">
        <v>26575</v>
      </c>
    </row>
    <row r="14553" customFormat="false" ht="15" hidden="false" customHeight="false" outlineLevel="0" collapsed="false">
      <c r="A14553" s="0" t="s">
        <v>26576</v>
      </c>
      <c r="B14553" s="0" t="n">
        <f aca="false">HOUR(C14553)</f>
        <v>3</v>
      </c>
      <c r="C14553" s="1" t="n">
        <v>41379.1493055556</v>
      </c>
      <c r="D14553" s="0" t="s">
        <v>26577</v>
      </c>
    </row>
    <row r="14554" customFormat="false" ht="15" hidden="false" customHeight="false" outlineLevel="0" collapsed="false">
      <c r="A14554" s="0" t="s">
        <v>26578</v>
      </c>
      <c r="B14554" s="0" t="n">
        <f aca="false">HOUR(C14554)</f>
        <v>3</v>
      </c>
      <c r="C14554" s="1" t="n">
        <v>41379.1493055556</v>
      </c>
      <c r="D14554" s="0" t="s">
        <v>26579</v>
      </c>
    </row>
    <row r="14555" customFormat="false" ht="15" hidden="false" customHeight="false" outlineLevel="0" collapsed="false">
      <c r="A14555" s="0" t="s">
        <v>26580</v>
      </c>
      <c r="B14555" s="0" t="n">
        <f aca="false">HOUR(C14555)</f>
        <v>3</v>
      </c>
      <c r="C14555" s="1" t="n">
        <v>41379.1493055556</v>
      </c>
      <c r="D14555" s="0" t="s">
        <v>26581</v>
      </c>
    </row>
    <row r="14556" customFormat="false" ht="15" hidden="false" customHeight="false" outlineLevel="0" collapsed="false">
      <c r="A14556" s="0" t="s">
        <v>26582</v>
      </c>
      <c r="B14556" s="0" t="n">
        <f aca="false">HOUR(C14556)</f>
        <v>3</v>
      </c>
      <c r="C14556" s="1" t="n">
        <v>41379.1493055556</v>
      </c>
      <c r="D14556" s="0" t="s">
        <v>26583</v>
      </c>
    </row>
    <row r="14557" customFormat="false" ht="15" hidden="false" customHeight="false" outlineLevel="0" collapsed="false">
      <c r="A14557" s="0" t="s">
        <v>26584</v>
      </c>
      <c r="B14557" s="0" t="n">
        <f aca="false">HOUR(C14557)</f>
        <v>3</v>
      </c>
      <c r="C14557" s="1" t="n">
        <v>41379.1493055556</v>
      </c>
      <c r="D14557" s="0" t="s">
        <v>26585</v>
      </c>
    </row>
    <row r="14558" customFormat="false" ht="15" hidden="false" customHeight="false" outlineLevel="0" collapsed="false">
      <c r="A14558" s="0" t="s">
        <v>26586</v>
      </c>
      <c r="B14558" s="0" t="n">
        <f aca="false">HOUR(C14558)</f>
        <v>3</v>
      </c>
      <c r="C14558" s="1" t="n">
        <v>41379.1493055556</v>
      </c>
      <c r="D14558" s="0" t="s">
        <v>26587</v>
      </c>
    </row>
    <row r="14559" customFormat="false" ht="15" hidden="false" customHeight="false" outlineLevel="0" collapsed="false">
      <c r="A14559" s="0" t="s">
        <v>26588</v>
      </c>
      <c r="B14559" s="0" t="n">
        <f aca="false">HOUR(C14559)</f>
        <v>3</v>
      </c>
      <c r="C14559" s="1" t="n">
        <v>41379.1493055556</v>
      </c>
      <c r="D14559" s="0" t="s">
        <v>26589</v>
      </c>
    </row>
    <row r="14560" customFormat="false" ht="15" hidden="false" customHeight="false" outlineLevel="0" collapsed="false">
      <c r="A14560" s="0" t="s">
        <v>26590</v>
      </c>
      <c r="B14560" s="0" t="n">
        <f aca="false">HOUR(C14560)</f>
        <v>3</v>
      </c>
      <c r="C14560" s="1" t="n">
        <v>41379.1493055556</v>
      </c>
      <c r="D14560" s="0" t="s">
        <v>26591</v>
      </c>
    </row>
    <row r="14561" customFormat="false" ht="15" hidden="false" customHeight="false" outlineLevel="0" collapsed="false">
      <c r="A14561" s="0" t="s">
        <v>17378</v>
      </c>
      <c r="B14561" s="0" t="n">
        <f aca="false">HOUR(C14561)</f>
        <v>3</v>
      </c>
      <c r="C14561" s="1" t="n">
        <v>41379.1493055556</v>
      </c>
      <c r="D14561" s="0" t="s">
        <v>26592</v>
      </c>
    </row>
    <row r="14562" customFormat="false" ht="15" hidden="false" customHeight="false" outlineLevel="0" collapsed="false">
      <c r="B14562" s="0" t="n">
        <f aca="false">HOUR(C14562)</f>
        <v>3</v>
      </c>
      <c r="C14562" s="1" t="n">
        <v>41379.1493055556</v>
      </c>
      <c r="D14562" s="0" t="s">
        <v>26593</v>
      </c>
    </row>
    <row r="14563" customFormat="false" ht="15" hidden="false" customHeight="false" outlineLevel="0" collapsed="false">
      <c r="A14563" s="0" t="s">
        <v>26594</v>
      </c>
      <c r="B14563" s="0" t="n">
        <f aca="false">HOUR(C14563)</f>
        <v>3</v>
      </c>
      <c r="C14563" s="1" t="n">
        <v>41379.1493055556</v>
      </c>
      <c r="D14563" s="0" t="s">
        <v>26595</v>
      </c>
    </row>
    <row r="14564" customFormat="false" ht="15" hidden="false" customHeight="false" outlineLevel="0" collapsed="false">
      <c r="A14564" s="0" t="s">
        <v>25738</v>
      </c>
      <c r="B14564" s="0" t="n">
        <f aca="false">HOUR(C14564)</f>
        <v>3</v>
      </c>
      <c r="C14564" s="1" t="n">
        <v>41379.1493055556</v>
      </c>
      <c r="D14564" s="0" t="s">
        <v>26596</v>
      </c>
    </row>
    <row r="14565" customFormat="false" ht="15" hidden="false" customHeight="false" outlineLevel="0" collapsed="false">
      <c r="A14565" s="0" t="s">
        <v>26597</v>
      </c>
      <c r="B14565" s="0" t="n">
        <f aca="false">HOUR(C14565)</f>
        <v>3</v>
      </c>
      <c r="C14565" s="1" t="n">
        <v>41379.1493055556</v>
      </c>
      <c r="D14565" s="0" t="s">
        <v>26598</v>
      </c>
    </row>
    <row r="14566" customFormat="false" ht="15" hidden="false" customHeight="false" outlineLevel="0" collapsed="false">
      <c r="A14566" s="0" t="s">
        <v>3220</v>
      </c>
      <c r="B14566" s="0" t="n">
        <f aca="false">HOUR(C14566)</f>
        <v>3</v>
      </c>
      <c r="C14566" s="1" t="n">
        <v>41379.1493055556</v>
      </c>
      <c r="D14566" s="0" t="s">
        <v>26599</v>
      </c>
    </row>
    <row r="14567" customFormat="false" ht="15" hidden="false" customHeight="false" outlineLevel="0" collapsed="false">
      <c r="A14567" s="0" t="s">
        <v>26600</v>
      </c>
      <c r="B14567" s="0" t="n">
        <f aca="false">HOUR(C14567)</f>
        <v>3</v>
      </c>
      <c r="C14567" s="1" t="n">
        <v>41379.1493055556</v>
      </c>
      <c r="D14567" s="0" t="s">
        <v>26601</v>
      </c>
    </row>
    <row r="14568" customFormat="false" ht="15" hidden="false" customHeight="false" outlineLevel="0" collapsed="false">
      <c r="A14568" s="0" t="s">
        <v>26602</v>
      </c>
      <c r="B14568" s="0" t="n">
        <f aca="false">HOUR(C14568)</f>
        <v>3</v>
      </c>
      <c r="C14568" s="1" t="n">
        <v>41379.1493055556</v>
      </c>
      <c r="D14568" s="0" t="s">
        <v>26603</v>
      </c>
    </row>
    <row r="14569" customFormat="false" ht="15" hidden="false" customHeight="false" outlineLevel="0" collapsed="false">
      <c r="A14569" s="0" t="s">
        <v>26604</v>
      </c>
      <c r="B14569" s="0" t="n">
        <f aca="false">HOUR(C14569)</f>
        <v>3</v>
      </c>
      <c r="C14569" s="1" t="n">
        <v>41379.1493055556</v>
      </c>
      <c r="D14569" s="0" t="s">
        <v>26605</v>
      </c>
    </row>
    <row r="14570" customFormat="false" ht="15" hidden="false" customHeight="false" outlineLevel="0" collapsed="false">
      <c r="A14570" s="0" t="s">
        <v>26606</v>
      </c>
      <c r="B14570" s="0" t="n">
        <f aca="false">HOUR(C14570)</f>
        <v>3</v>
      </c>
      <c r="C14570" s="1" t="n">
        <v>41379.1493055556</v>
      </c>
      <c r="D14570" s="0" t="s">
        <v>26607</v>
      </c>
    </row>
    <row r="14571" customFormat="false" ht="15" hidden="false" customHeight="false" outlineLevel="0" collapsed="false">
      <c r="A14571" s="0" t="s">
        <v>26608</v>
      </c>
      <c r="B14571" s="0" t="n">
        <f aca="false">HOUR(C14571)</f>
        <v>3</v>
      </c>
      <c r="C14571" s="1" t="n">
        <v>41379.1493055556</v>
      </c>
      <c r="D14571" s="0" t="s">
        <v>26609</v>
      </c>
    </row>
    <row r="14572" customFormat="false" ht="15" hidden="false" customHeight="false" outlineLevel="0" collapsed="false">
      <c r="A14572" s="0" t="s">
        <v>18650</v>
      </c>
      <c r="B14572" s="0" t="n">
        <f aca="false">HOUR(C14572)</f>
        <v>3</v>
      </c>
      <c r="C14572" s="1" t="n">
        <v>41379.1493055556</v>
      </c>
      <c r="D14572" s="0" t="s">
        <v>26610</v>
      </c>
    </row>
    <row r="14573" customFormat="false" ht="15" hidden="false" customHeight="false" outlineLevel="0" collapsed="false">
      <c r="A14573" s="0" t="s">
        <v>26548</v>
      </c>
      <c r="B14573" s="0" t="n">
        <f aca="false">HOUR(C14573)</f>
        <v>3</v>
      </c>
      <c r="C14573" s="1" t="n">
        <v>41379.1493055556</v>
      </c>
      <c r="D14573" s="0" t="s">
        <v>26611</v>
      </c>
    </row>
    <row r="14574" customFormat="false" ht="15" hidden="false" customHeight="false" outlineLevel="0" collapsed="false">
      <c r="A14574" s="0" t="s">
        <v>26612</v>
      </c>
      <c r="B14574" s="0" t="n">
        <f aca="false">HOUR(C14574)</f>
        <v>3</v>
      </c>
      <c r="C14574" s="1" t="n">
        <v>41379.1493055556</v>
      </c>
      <c r="D14574" s="0" t="s">
        <v>26613</v>
      </c>
    </row>
    <row r="14575" customFormat="false" ht="15" hidden="false" customHeight="false" outlineLevel="0" collapsed="false">
      <c r="A14575" s="0" t="s">
        <v>26614</v>
      </c>
      <c r="B14575" s="0" t="n">
        <f aca="false">HOUR(C14575)</f>
        <v>3</v>
      </c>
      <c r="C14575" s="1" t="n">
        <v>41379.1493055556</v>
      </c>
      <c r="D14575" s="0" t="s">
        <v>26615</v>
      </c>
    </row>
    <row r="14576" customFormat="false" ht="15" hidden="false" customHeight="false" outlineLevel="0" collapsed="false">
      <c r="A14576" s="0" t="s">
        <v>17337</v>
      </c>
      <c r="B14576" s="0" t="n">
        <f aca="false">HOUR(C14576)</f>
        <v>3</v>
      </c>
      <c r="C14576" s="1" t="n">
        <v>41379.1493055556</v>
      </c>
      <c r="D14576" s="0" t="s">
        <v>26616</v>
      </c>
    </row>
    <row r="14577" customFormat="false" ht="15" hidden="false" customHeight="false" outlineLevel="0" collapsed="false">
      <c r="A14577" s="0" t="s">
        <v>26617</v>
      </c>
      <c r="B14577" s="0" t="n">
        <f aca="false">HOUR(C14577)</f>
        <v>3</v>
      </c>
      <c r="C14577" s="1" t="n">
        <v>41379.1493055556</v>
      </c>
      <c r="D14577" s="0" t="s">
        <v>26618</v>
      </c>
    </row>
    <row r="14578" customFormat="false" ht="15" hidden="false" customHeight="false" outlineLevel="0" collapsed="false">
      <c r="A14578" s="0" t="s">
        <v>14841</v>
      </c>
      <c r="B14578" s="0" t="n">
        <f aca="false">HOUR(C14578)</f>
        <v>3</v>
      </c>
      <c r="C14578" s="1" t="n">
        <v>41379.1493055556</v>
      </c>
      <c r="D14578" s="0" t="s">
        <v>26619</v>
      </c>
    </row>
    <row r="14579" customFormat="false" ht="15" hidden="false" customHeight="false" outlineLevel="0" collapsed="false">
      <c r="A14579" s="0" t="s">
        <v>26620</v>
      </c>
      <c r="B14579" s="0" t="n">
        <f aca="false">HOUR(C14579)</f>
        <v>3</v>
      </c>
      <c r="C14579" s="1" t="n">
        <v>41379.1493055556</v>
      </c>
      <c r="D14579" s="0" t="s">
        <v>26621</v>
      </c>
    </row>
    <row r="14580" customFormat="false" ht="15" hidden="false" customHeight="false" outlineLevel="0" collapsed="false">
      <c r="A14580" s="0" t="s">
        <v>26622</v>
      </c>
      <c r="B14580" s="0" t="n">
        <f aca="false">HOUR(C14580)</f>
        <v>3</v>
      </c>
      <c r="C14580" s="1" t="n">
        <v>41379.1493055556</v>
      </c>
      <c r="D14580" s="0" t="s">
        <v>26623</v>
      </c>
    </row>
    <row r="14581" customFormat="false" ht="15" hidden="false" customHeight="false" outlineLevel="0" collapsed="false">
      <c r="A14581" s="0" t="s">
        <v>26624</v>
      </c>
      <c r="B14581" s="0" t="n">
        <f aca="false">HOUR(C14581)</f>
        <v>3</v>
      </c>
      <c r="C14581" s="1" t="n">
        <v>41379.1493055556</v>
      </c>
      <c r="D14581" s="0" t="s">
        <v>26625</v>
      </c>
    </row>
    <row r="14582" customFormat="false" ht="15" hidden="false" customHeight="false" outlineLevel="0" collapsed="false">
      <c r="A14582" s="0" t="s">
        <v>26626</v>
      </c>
      <c r="B14582" s="0" t="n">
        <f aca="false">HOUR(C14582)</f>
        <v>3</v>
      </c>
      <c r="C14582" s="1" t="n">
        <v>41379.1493055556</v>
      </c>
      <c r="D14582" s="0" t="s">
        <v>26627</v>
      </c>
    </row>
    <row r="14583" customFormat="false" ht="15" hidden="false" customHeight="false" outlineLevel="0" collapsed="false">
      <c r="A14583" s="0" t="s">
        <v>24282</v>
      </c>
      <c r="B14583" s="0" t="n">
        <f aca="false">HOUR(C14583)</f>
        <v>3</v>
      </c>
      <c r="C14583" s="1" t="n">
        <v>41379.15</v>
      </c>
      <c r="D14583" s="0" t="s">
        <v>26628</v>
      </c>
    </row>
    <row r="14584" customFormat="false" ht="15" hidden="false" customHeight="false" outlineLevel="0" collapsed="false">
      <c r="A14584" s="0" t="s">
        <v>26629</v>
      </c>
      <c r="B14584" s="0" t="n">
        <f aca="false">HOUR(C14584)</f>
        <v>3</v>
      </c>
      <c r="C14584" s="1" t="n">
        <v>41379.15</v>
      </c>
      <c r="D14584" s="0" t="s">
        <v>26630</v>
      </c>
    </row>
    <row r="14585" customFormat="false" ht="15" hidden="false" customHeight="false" outlineLevel="0" collapsed="false">
      <c r="A14585" s="0" t="s">
        <v>26631</v>
      </c>
      <c r="B14585" s="0" t="n">
        <f aca="false">HOUR(C14585)</f>
        <v>3</v>
      </c>
      <c r="C14585" s="1" t="n">
        <v>41379.15</v>
      </c>
      <c r="D14585" s="0" t="s">
        <v>26632</v>
      </c>
    </row>
    <row r="14586" customFormat="false" ht="15" hidden="false" customHeight="false" outlineLevel="0" collapsed="false">
      <c r="A14586" s="0" t="s">
        <v>26633</v>
      </c>
      <c r="B14586" s="0" t="n">
        <f aca="false">HOUR(C14586)</f>
        <v>3</v>
      </c>
      <c r="C14586" s="1" t="n">
        <v>41379.15</v>
      </c>
      <c r="D14586" s="0" t="s">
        <v>26634</v>
      </c>
    </row>
    <row r="14587" customFormat="false" ht="15" hidden="false" customHeight="false" outlineLevel="0" collapsed="false">
      <c r="A14587" s="0" t="s">
        <v>26635</v>
      </c>
      <c r="B14587" s="0" t="n">
        <f aca="false">HOUR(C14587)</f>
        <v>3</v>
      </c>
      <c r="C14587" s="1" t="n">
        <v>41379.15</v>
      </c>
      <c r="D14587" s="0" t="s">
        <v>26636</v>
      </c>
    </row>
    <row r="14588" customFormat="false" ht="15" hidden="false" customHeight="false" outlineLevel="0" collapsed="false">
      <c r="A14588" s="0" t="s">
        <v>26637</v>
      </c>
      <c r="B14588" s="0" t="n">
        <f aca="false">HOUR(C14588)</f>
        <v>3</v>
      </c>
      <c r="C14588" s="1" t="n">
        <v>41379.15</v>
      </c>
      <c r="D14588" s="0" t="s">
        <v>26638</v>
      </c>
    </row>
    <row r="14589" customFormat="false" ht="15" hidden="false" customHeight="false" outlineLevel="0" collapsed="false">
      <c r="A14589" s="0" t="s">
        <v>26639</v>
      </c>
      <c r="B14589" s="0" t="n">
        <f aca="false">HOUR(C14589)</f>
        <v>3</v>
      </c>
      <c r="C14589" s="1" t="n">
        <v>41379.15</v>
      </c>
      <c r="D14589" s="0" t="s">
        <v>26640</v>
      </c>
    </row>
    <row r="14590" customFormat="false" ht="15" hidden="false" customHeight="false" outlineLevel="0" collapsed="false">
      <c r="A14590" s="0" t="s">
        <v>24282</v>
      </c>
      <c r="B14590" s="0" t="n">
        <f aca="false">HOUR(C14590)</f>
        <v>3</v>
      </c>
      <c r="C14590" s="1" t="n">
        <v>41379.15</v>
      </c>
      <c r="D14590" s="0" t="s">
        <v>26641</v>
      </c>
    </row>
    <row r="14591" customFormat="false" ht="15" hidden="false" customHeight="false" outlineLevel="0" collapsed="false">
      <c r="A14591" s="0" t="s">
        <v>26642</v>
      </c>
      <c r="B14591" s="0" t="n">
        <f aca="false">HOUR(C14591)</f>
        <v>3</v>
      </c>
      <c r="C14591" s="1" t="n">
        <v>41379.15</v>
      </c>
      <c r="D14591" s="0" t="s">
        <v>26643</v>
      </c>
    </row>
    <row r="14592" customFormat="false" ht="15" hidden="false" customHeight="false" outlineLevel="0" collapsed="false">
      <c r="A14592" s="0" t="s">
        <v>26644</v>
      </c>
      <c r="B14592" s="0" t="n">
        <f aca="false">HOUR(C14592)</f>
        <v>3</v>
      </c>
      <c r="C14592" s="1" t="n">
        <v>41379.15</v>
      </c>
      <c r="D14592" s="0" t="s">
        <v>26645</v>
      </c>
    </row>
    <row r="14593" customFormat="false" ht="15" hidden="false" customHeight="false" outlineLevel="0" collapsed="false">
      <c r="A14593" s="0" t="s">
        <v>22557</v>
      </c>
      <c r="B14593" s="0" t="n">
        <f aca="false">HOUR(C14593)</f>
        <v>3</v>
      </c>
      <c r="C14593" s="1" t="n">
        <v>41379.15</v>
      </c>
      <c r="D14593" s="0" t="s">
        <v>25228</v>
      </c>
    </row>
    <row r="14594" customFormat="false" ht="15" hidden="false" customHeight="false" outlineLevel="0" collapsed="false">
      <c r="A14594" s="0" t="s">
        <v>26646</v>
      </c>
      <c r="B14594" s="0" t="n">
        <f aca="false">HOUR(C14594)</f>
        <v>3</v>
      </c>
      <c r="C14594" s="1" t="n">
        <v>41379.15</v>
      </c>
      <c r="D14594" s="0" t="s">
        <v>26647</v>
      </c>
    </row>
    <row r="14595" customFormat="false" ht="15" hidden="false" customHeight="false" outlineLevel="0" collapsed="false">
      <c r="A14595" s="0" t="s">
        <v>8883</v>
      </c>
      <c r="B14595" s="0" t="n">
        <f aca="false">HOUR(C14595)</f>
        <v>3</v>
      </c>
      <c r="C14595" s="1" t="n">
        <v>41379.15</v>
      </c>
      <c r="D14595" s="0" t="s">
        <v>26648</v>
      </c>
    </row>
    <row r="14596" customFormat="false" ht="15" hidden="false" customHeight="false" outlineLevel="0" collapsed="false">
      <c r="A14596" s="0" t="s">
        <v>26649</v>
      </c>
      <c r="B14596" s="0" t="n">
        <f aca="false">HOUR(C14596)</f>
        <v>3</v>
      </c>
      <c r="C14596" s="1" t="n">
        <v>41379.15</v>
      </c>
      <c r="D14596" s="0" t="s">
        <v>26650</v>
      </c>
    </row>
    <row r="14597" customFormat="false" ht="15" hidden="false" customHeight="false" outlineLevel="0" collapsed="false">
      <c r="A14597" s="0" t="s">
        <v>5331</v>
      </c>
      <c r="B14597" s="0" t="n">
        <f aca="false">HOUR(C14597)</f>
        <v>3</v>
      </c>
      <c r="C14597" s="1" t="n">
        <v>41379.15</v>
      </c>
      <c r="D14597" s="0" t="s">
        <v>26651</v>
      </c>
    </row>
    <row r="14598" customFormat="false" ht="15" hidden="false" customHeight="false" outlineLevel="0" collapsed="false">
      <c r="A14598" s="0" t="s">
        <v>26652</v>
      </c>
      <c r="B14598" s="0" t="n">
        <f aca="false">HOUR(C14598)</f>
        <v>3</v>
      </c>
      <c r="C14598" s="1" t="n">
        <v>41379.15</v>
      </c>
      <c r="D14598" s="0" t="s">
        <v>26653</v>
      </c>
    </row>
    <row r="14599" customFormat="false" ht="15" hidden="false" customHeight="false" outlineLevel="0" collapsed="false">
      <c r="A14599" s="0" t="s">
        <v>24282</v>
      </c>
      <c r="B14599" s="0" t="n">
        <f aca="false">HOUR(C14599)</f>
        <v>3</v>
      </c>
      <c r="C14599" s="1" t="n">
        <v>41379.15</v>
      </c>
      <c r="D14599" s="0" t="s">
        <v>26654</v>
      </c>
    </row>
    <row r="14600" customFormat="false" ht="15" hidden="false" customHeight="false" outlineLevel="0" collapsed="false">
      <c r="A14600" s="0" t="s">
        <v>8894</v>
      </c>
      <c r="B14600" s="0" t="n">
        <f aca="false">HOUR(C14600)</f>
        <v>3</v>
      </c>
      <c r="C14600" s="1" t="n">
        <v>41379.15</v>
      </c>
      <c r="D14600" s="0" t="s">
        <v>26655</v>
      </c>
    </row>
    <row r="14601" customFormat="false" ht="15" hidden="false" customHeight="false" outlineLevel="0" collapsed="false">
      <c r="A14601" s="0" t="s">
        <v>26656</v>
      </c>
      <c r="B14601" s="0" t="n">
        <f aca="false">HOUR(C14601)</f>
        <v>3</v>
      </c>
      <c r="C14601" s="1" t="n">
        <v>41379.15</v>
      </c>
      <c r="D14601" s="0" t="s">
        <v>26657</v>
      </c>
    </row>
    <row r="14602" customFormat="false" ht="15" hidden="false" customHeight="false" outlineLevel="0" collapsed="false">
      <c r="A14602" s="0" t="s">
        <v>26658</v>
      </c>
      <c r="B14602" s="0" t="n">
        <f aca="false">HOUR(C14602)</f>
        <v>3</v>
      </c>
      <c r="C14602" s="1" t="n">
        <v>41379.15</v>
      </c>
      <c r="D14602" s="0" t="s">
        <v>26659</v>
      </c>
    </row>
    <row r="14603" customFormat="false" ht="15" hidden="false" customHeight="false" outlineLevel="0" collapsed="false">
      <c r="A14603" s="0" t="s">
        <v>9878</v>
      </c>
      <c r="B14603" s="0" t="n">
        <f aca="false">HOUR(C14603)</f>
        <v>3</v>
      </c>
      <c r="C14603" s="1" t="n">
        <v>41379.15</v>
      </c>
      <c r="D14603" s="0" t="s">
        <v>26660</v>
      </c>
    </row>
    <row r="14604" customFormat="false" ht="15" hidden="false" customHeight="false" outlineLevel="0" collapsed="false">
      <c r="A14604" s="0" t="s">
        <v>26661</v>
      </c>
      <c r="B14604" s="0" t="n">
        <f aca="false">HOUR(C14604)</f>
        <v>3</v>
      </c>
      <c r="C14604" s="1" t="n">
        <v>41379.15</v>
      </c>
      <c r="D14604" s="0" t="s">
        <v>26662</v>
      </c>
    </row>
    <row r="14605" customFormat="false" ht="15" hidden="false" customHeight="false" outlineLevel="0" collapsed="false">
      <c r="A14605" s="0" t="s">
        <v>24282</v>
      </c>
      <c r="B14605" s="0" t="n">
        <f aca="false">HOUR(C14605)</f>
        <v>3</v>
      </c>
      <c r="C14605" s="1" t="n">
        <v>41379.15</v>
      </c>
      <c r="D14605" s="0" t="s">
        <v>26663</v>
      </c>
    </row>
    <row r="14606" customFormat="false" ht="15" hidden="false" customHeight="false" outlineLevel="0" collapsed="false">
      <c r="A14606" s="0" t="s">
        <v>26664</v>
      </c>
      <c r="B14606" s="0" t="n">
        <f aca="false">HOUR(C14606)</f>
        <v>3</v>
      </c>
      <c r="C14606" s="1" t="n">
        <v>41379.15</v>
      </c>
      <c r="D14606" s="0" t="s">
        <v>26665</v>
      </c>
    </row>
    <row r="14607" customFormat="false" ht="15" hidden="false" customHeight="false" outlineLevel="0" collapsed="false">
      <c r="A14607" s="0" t="s">
        <v>26666</v>
      </c>
      <c r="B14607" s="0" t="n">
        <f aca="false">HOUR(C14607)</f>
        <v>3</v>
      </c>
      <c r="C14607" s="1" t="n">
        <v>41379.15</v>
      </c>
      <c r="D14607" s="0" t="s">
        <v>26667</v>
      </c>
    </row>
    <row r="14608" customFormat="false" ht="15" hidden="false" customHeight="false" outlineLevel="0" collapsed="false">
      <c r="A14608" s="0" t="s">
        <v>24282</v>
      </c>
      <c r="B14608" s="0" t="n">
        <f aca="false">HOUR(C14608)</f>
        <v>3</v>
      </c>
      <c r="C14608" s="1" t="n">
        <v>41379.15</v>
      </c>
      <c r="D14608" s="0" t="s">
        <v>26668</v>
      </c>
    </row>
    <row r="14609" customFormat="false" ht="15" hidden="false" customHeight="false" outlineLevel="0" collapsed="false">
      <c r="A14609" s="0" t="s">
        <v>26631</v>
      </c>
      <c r="B14609" s="0" t="n">
        <f aca="false">HOUR(C14609)</f>
        <v>3</v>
      </c>
      <c r="C14609" s="1" t="n">
        <v>41379.15</v>
      </c>
      <c r="D14609" s="0" t="s">
        <v>26669</v>
      </c>
    </row>
    <row r="14610" customFormat="false" ht="15" hidden="false" customHeight="false" outlineLevel="0" collapsed="false">
      <c r="A14610" s="0" t="s">
        <v>26670</v>
      </c>
      <c r="B14610" s="0" t="n">
        <f aca="false">HOUR(C14610)</f>
        <v>3</v>
      </c>
      <c r="C14610" s="1" t="n">
        <v>41379.15</v>
      </c>
      <c r="D14610" s="0" t="s">
        <v>13668</v>
      </c>
    </row>
    <row r="14611" customFormat="false" ht="15" hidden="false" customHeight="false" outlineLevel="0" collapsed="false">
      <c r="A14611" s="0" t="s">
        <v>26671</v>
      </c>
      <c r="B14611" s="0" t="n">
        <f aca="false">HOUR(C14611)</f>
        <v>3</v>
      </c>
      <c r="C14611" s="1" t="n">
        <v>41379.15</v>
      </c>
      <c r="D14611" s="0" t="s">
        <v>26672</v>
      </c>
    </row>
    <row r="14612" customFormat="false" ht="15" hidden="false" customHeight="false" outlineLevel="0" collapsed="false">
      <c r="A14612" s="0" t="s">
        <v>26673</v>
      </c>
      <c r="B14612" s="0" t="n">
        <f aca="false">HOUR(C14612)</f>
        <v>3</v>
      </c>
      <c r="C14612" s="1" t="n">
        <v>41379.15</v>
      </c>
      <c r="D14612" s="0" t="s">
        <v>26674</v>
      </c>
    </row>
    <row r="14613" customFormat="false" ht="15" hidden="false" customHeight="false" outlineLevel="0" collapsed="false">
      <c r="A14613" s="0" t="s">
        <v>26675</v>
      </c>
      <c r="B14613" s="0" t="n">
        <f aca="false">HOUR(C14613)</f>
        <v>3</v>
      </c>
      <c r="C14613" s="1" t="n">
        <v>41379.15</v>
      </c>
      <c r="D14613" s="0" t="s">
        <v>26676</v>
      </c>
    </row>
    <row r="14614" customFormat="false" ht="15" hidden="false" customHeight="false" outlineLevel="0" collapsed="false">
      <c r="A14614" s="0" t="s">
        <v>26677</v>
      </c>
      <c r="B14614" s="0" t="n">
        <f aca="false">HOUR(C14614)</f>
        <v>3</v>
      </c>
      <c r="C14614" s="1" t="n">
        <v>41379.15</v>
      </c>
      <c r="D14614" s="0" t="s">
        <v>26678</v>
      </c>
    </row>
    <row r="14615" customFormat="false" ht="15" hidden="false" customHeight="false" outlineLevel="0" collapsed="false">
      <c r="A14615" s="0" t="s">
        <v>26679</v>
      </c>
      <c r="B14615" s="0" t="n">
        <f aca="false">HOUR(C14615)</f>
        <v>3</v>
      </c>
      <c r="C14615" s="1" t="n">
        <v>41379.15</v>
      </c>
      <c r="D14615" s="0" t="s">
        <v>26680</v>
      </c>
    </row>
    <row r="14616" customFormat="false" ht="15" hidden="false" customHeight="false" outlineLevel="0" collapsed="false">
      <c r="A14616" s="0" t="s">
        <v>26681</v>
      </c>
      <c r="B14616" s="0" t="n">
        <f aca="false">HOUR(C14616)</f>
        <v>3</v>
      </c>
      <c r="C14616" s="1" t="n">
        <v>41379.15</v>
      </c>
      <c r="D14616" s="0" t="s">
        <v>26682</v>
      </c>
    </row>
    <row r="14617" customFormat="false" ht="15" hidden="false" customHeight="false" outlineLevel="0" collapsed="false">
      <c r="A14617" s="0" t="s">
        <v>17914</v>
      </c>
      <c r="B14617" s="0" t="n">
        <f aca="false">HOUR(C14617)</f>
        <v>3</v>
      </c>
      <c r="C14617" s="1" t="n">
        <v>41379.15</v>
      </c>
      <c r="D14617" s="0" t="s">
        <v>26683</v>
      </c>
    </row>
    <row r="14618" customFormat="false" ht="15" hidden="false" customHeight="false" outlineLevel="0" collapsed="false">
      <c r="A14618" s="0" t="s">
        <v>26684</v>
      </c>
      <c r="B14618" s="0" t="n">
        <f aca="false">HOUR(C14618)</f>
        <v>3</v>
      </c>
      <c r="C14618" s="1" t="n">
        <v>41379.15</v>
      </c>
      <c r="D14618" s="0" t="s">
        <v>26685</v>
      </c>
    </row>
    <row r="14619" customFormat="false" ht="15" hidden="false" customHeight="false" outlineLevel="0" collapsed="false">
      <c r="A14619" s="0" t="s">
        <v>26686</v>
      </c>
      <c r="B14619" s="0" t="n">
        <f aca="false">HOUR(C14619)</f>
        <v>3</v>
      </c>
      <c r="C14619" s="1" t="n">
        <v>41379.15</v>
      </c>
      <c r="D14619" s="0" t="s">
        <v>26687</v>
      </c>
    </row>
    <row r="14620" customFormat="false" ht="15" hidden="false" customHeight="false" outlineLevel="0" collapsed="false">
      <c r="A14620" s="0" t="s">
        <v>643</v>
      </c>
      <c r="B14620" s="0" t="n">
        <f aca="false">HOUR(C14620)</f>
        <v>3</v>
      </c>
      <c r="C14620" s="1" t="n">
        <v>41379.15</v>
      </c>
      <c r="D14620" s="0" t="s">
        <v>26688</v>
      </c>
    </row>
    <row r="14621" customFormat="false" ht="15" hidden="false" customHeight="false" outlineLevel="0" collapsed="false">
      <c r="A14621" s="0" t="s">
        <v>26689</v>
      </c>
      <c r="B14621" s="0" t="n">
        <f aca="false">HOUR(C14621)</f>
        <v>3</v>
      </c>
      <c r="C14621" s="1" t="n">
        <v>41379.15</v>
      </c>
      <c r="D14621" s="0" t="s">
        <v>26690</v>
      </c>
    </row>
    <row r="14622" customFormat="false" ht="15" hidden="false" customHeight="false" outlineLevel="0" collapsed="false">
      <c r="A14622" s="0" t="s">
        <v>26039</v>
      </c>
      <c r="B14622" s="0" t="n">
        <f aca="false">HOUR(C14622)</f>
        <v>3</v>
      </c>
      <c r="C14622" s="1" t="n">
        <v>41379.15</v>
      </c>
      <c r="D14622" s="0" t="s">
        <v>26691</v>
      </c>
    </row>
    <row r="14623" customFormat="false" ht="15" hidden="false" customHeight="false" outlineLevel="0" collapsed="false">
      <c r="A14623" s="0" t="s">
        <v>26692</v>
      </c>
      <c r="B14623" s="0" t="n">
        <f aca="false">HOUR(C14623)</f>
        <v>3</v>
      </c>
      <c r="C14623" s="1" t="n">
        <v>41379.15</v>
      </c>
      <c r="D14623" s="0" t="s">
        <v>26693</v>
      </c>
    </row>
    <row r="14624" customFormat="false" ht="15" hidden="false" customHeight="false" outlineLevel="0" collapsed="false">
      <c r="A14624" s="0" t="s">
        <v>26694</v>
      </c>
      <c r="B14624" s="0" t="n">
        <f aca="false">HOUR(C14624)</f>
        <v>3</v>
      </c>
      <c r="C14624" s="1" t="n">
        <v>41379.15</v>
      </c>
      <c r="D14624" s="0" t="s">
        <v>26695</v>
      </c>
    </row>
    <row r="14625" customFormat="false" ht="15" hidden="false" customHeight="false" outlineLevel="0" collapsed="false">
      <c r="A14625" s="0" t="s">
        <v>20375</v>
      </c>
      <c r="B14625" s="0" t="n">
        <f aca="false">HOUR(C14625)</f>
        <v>3</v>
      </c>
      <c r="C14625" s="1" t="n">
        <v>41379.15</v>
      </c>
      <c r="D14625" s="0" t="s">
        <v>26696</v>
      </c>
    </row>
    <row r="14626" customFormat="false" ht="15" hidden="false" customHeight="false" outlineLevel="0" collapsed="false">
      <c r="A14626" s="0" t="s">
        <v>26697</v>
      </c>
      <c r="B14626" s="0" t="n">
        <f aca="false">HOUR(C14626)</f>
        <v>3</v>
      </c>
      <c r="C14626" s="1" t="n">
        <v>41379.15</v>
      </c>
      <c r="D14626" s="0" t="s">
        <v>26698</v>
      </c>
    </row>
    <row r="14627" customFormat="false" ht="15" hidden="false" customHeight="false" outlineLevel="0" collapsed="false">
      <c r="A14627" s="0" t="s">
        <v>5576</v>
      </c>
      <c r="B14627" s="0" t="n">
        <f aca="false">HOUR(C14627)</f>
        <v>3</v>
      </c>
      <c r="C14627" s="1" t="n">
        <v>41379.15</v>
      </c>
      <c r="D14627" s="0" t="s">
        <v>22153</v>
      </c>
    </row>
    <row r="14628" customFormat="false" ht="15" hidden="false" customHeight="false" outlineLevel="0" collapsed="false">
      <c r="A14628" s="0" t="s">
        <v>26699</v>
      </c>
      <c r="B14628" s="0" t="n">
        <f aca="false">HOUR(C14628)</f>
        <v>3</v>
      </c>
      <c r="C14628" s="1" t="n">
        <v>41379.15</v>
      </c>
      <c r="D14628" s="0" t="s">
        <v>26700</v>
      </c>
    </row>
    <row r="14629" customFormat="false" ht="15" hidden="false" customHeight="false" outlineLevel="0" collapsed="false">
      <c r="A14629" s="0" t="s">
        <v>26701</v>
      </c>
      <c r="B14629" s="0" t="n">
        <f aca="false">HOUR(C14629)</f>
        <v>3</v>
      </c>
      <c r="C14629" s="1" t="n">
        <v>41379.15</v>
      </c>
      <c r="D14629" s="0" t="s">
        <v>26702</v>
      </c>
    </row>
    <row r="14630" customFormat="false" ht="15" hidden="false" customHeight="false" outlineLevel="0" collapsed="false">
      <c r="A14630" s="0" t="s">
        <v>26703</v>
      </c>
      <c r="B14630" s="0" t="n">
        <f aca="false">HOUR(C14630)</f>
        <v>3</v>
      </c>
      <c r="C14630" s="1" t="n">
        <v>41379.15</v>
      </c>
      <c r="D14630" s="0" t="s">
        <v>26704</v>
      </c>
    </row>
    <row r="14631" customFormat="false" ht="15" hidden="false" customHeight="false" outlineLevel="0" collapsed="false">
      <c r="A14631" s="0" t="s">
        <v>5419</v>
      </c>
      <c r="B14631" s="0" t="n">
        <f aca="false">HOUR(C14631)</f>
        <v>3</v>
      </c>
      <c r="C14631" s="1" t="n">
        <v>41379.15</v>
      </c>
      <c r="D14631" s="0" t="s">
        <v>26705</v>
      </c>
    </row>
    <row r="14632" customFormat="false" ht="15" hidden="false" customHeight="false" outlineLevel="0" collapsed="false">
      <c r="A14632" s="0" t="s">
        <v>26706</v>
      </c>
      <c r="B14632" s="0" t="n">
        <f aca="false">HOUR(C14632)</f>
        <v>3</v>
      </c>
      <c r="C14632" s="1" t="n">
        <v>41379.15</v>
      </c>
      <c r="D14632" s="0" t="s">
        <v>26707</v>
      </c>
    </row>
    <row r="14633" customFormat="false" ht="15" hidden="false" customHeight="false" outlineLevel="0" collapsed="false">
      <c r="A14633" s="0" t="s">
        <v>7554</v>
      </c>
      <c r="B14633" s="0" t="n">
        <f aca="false">HOUR(C14633)</f>
        <v>3</v>
      </c>
      <c r="C14633" s="1" t="n">
        <v>41379.15</v>
      </c>
      <c r="D14633" s="0" t="s">
        <v>26708</v>
      </c>
    </row>
    <row r="14634" customFormat="false" ht="15" hidden="false" customHeight="false" outlineLevel="0" collapsed="false">
      <c r="A14634" s="0" t="s">
        <v>26709</v>
      </c>
      <c r="B14634" s="0" t="n">
        <f aca="false">HOUR(C14634)</f>
        <v>3</v>
      </c>
      <c r="C14634" s="1" t="n">
        <v>41379.15</v>
      </c>
      <c r="D14634" s="0" t="s">
        <v>26710</v>
      </c>
    </row>
    <row r="14635" customFormat="false" ht="15" hidden="false" customHeight="false" outlineLevel="0" collapsed="false">
      <c r="A14635" s="0" t="s">
        <v>26711</v>
      </c>
      <c r="B14635" s="0" t="n">
        <f aca="false">HOUR(C14635)</f>
        <v>3</v>
      </c>
      <c r="C14635" s="1" t="n">
        <v>41379.15</v>
      </c>
      <c r="D14635" s="0" t="s">
        <v>26712</v>
      </c>
    </row>
    <row r="14636" customFormat="false" ht="15" hidden="false" customHeight="false" outlineLevel="0" collapsed="false">
      <c r="A14636" s="0" t="s">
        <v>26713</v>
      </c>
      <c r="B14636" s="0" t="n">
        <f aca="false">HOUR(C14636)</f>
        <v>3</v>
      </c>
      <c r="C14636" s="1" t="n">
        <v>41379.15</v>
      </c>
      <c r="D14636" s="0" t="s">
        <v>26714</v>
      </c>
    </row>
    <row r="14637" customFormat="false" ht="15" hidden="false" customHeight="false" outlineLevel="0" collapsed="false">
      <c r="A14637" s="0" t="s">
        <v>4524</v>
      </c>
      <c r="B14637" s="0" t="n">
        <f aca="false">HOUR(C14637)</f>
        <v>3</v>
      </c>
      <c r="C14637" s="1" t="n">
        <v>41379.15</v>
      </c>
      <c r="D14637" s="0" t="s">
        <v>26715</v>
      </c>
    </row>
    <row r="14638" customFormat="false" ht="15" hidden="false" customHeight="false" outlineLevel="0" collapsed="false">
      <c r="A14638" s="0" t="s">
        <v>26716</v>
      </c>
      <c r="B14638" s="0" t="n">
        <f aca="false">HOUR(C14638)</f>
        <v>3</v>
      </c>
      <c r="C14638" s="1" t="n">
        <v>41379.15</v>
      </c>
      <c r="D14638" s="0" t="s">
        <v>26717</v>
      </c>
    </row>
    <row r="14639" customFormat="false" ht="15" hidden="false" customHeight="false" outlineLevel="0" collapsed="false">
      <c r="A14639" s="0" t="s">
        <v>14635</v>
      </c>
      <c r="B14639" s="0" t="n">
        <f aca="false">HOUR(C14639)</f>
        <v>3</v>
      </c>
      <c r="C14639" s="1" t="n">
        <v>41379.15</v>
      </c>
      <c r="D14639" s="0" t="s">
        <v>26718</v>
      </c>
    </row>
    <row r="14640" customFormat="false" ht="15" hidden="false" customHeight="false" outlineLevel="0" collapsed="false">
      <c r="A14640" s="0" t="s">
        <v>24282</v>
      </c>
      <c r="B14640" s="0" t="n">
        <f aca="false">HOUR(C14640)</f>
        <v>3</v>
      </c>
      <c r="C14640" s="1" t="n">
        <v>41379.15</v>
      </c>
      <c r="D14640" s="0" t="s">
        <v>26719</v>
      </c>
    </row>
    <row r="14641" customFormat="false" ht="15" hidden="false" customHeight="false" outlineLevel="0" collapsed="false">
      <c r="A14641" s="0" t="s">
        <v>26720</v>
      </c>
      <c r="B14641" s="0" t="n">
        <f aca="false">HOUR(C14641)</f>
        <v>3</v>
      </c>
      <c r="C14641" s="1" t="n">
        <v>41379.15</v>
      </c>
      <c r="D14641" s="0" t="s">
        <v>26721</v>
      </c>
    </row>
    <row r="14642" customFormat="false" ht="15" hidden="false" customHeight="false" outlineLevel="0" collapsed="false">
      <c r="A14642" s="0" t="s">
        <v>26722</v>
      </c>
      <c r="B14642" s="0" t="n">
        <f aca="false">HOUR(C14642)</f>
        <v>3</v>
      </c>
      <c r="C14642" s="1" t="n">
        <v>41379.15</v>
      </c>
      <c r="D14642" s="0" t="s">
        <v>26723</v>
      </c>
    </row>
    <row r="14643" customFormat="false" ht="15" hidden="false" customHeight="false" outlineLevel="0" collapsed="false">
      <c r="A14643" s="0" t="s">
        <v>26724</v>
      </c>
      <c r="B14643" s="0" t="n">
        <f aca="false">HOUR(C14643)</f>
        <v>3</v>
      </c>
      <c r="C14643" s="1" t="n">
        <v>41379.15</v>
      </c>
      <c r="D14643" s="0" t="s">
        <v>26725</v>
      </c>
    </row>
    <row r="14644" customFormat="false" ht="15" hidden="false" customHeight="false" outlineLevel="0" collapsed="false">
      <c r="A14644" s="0" t="s">
        <v>26726</v>
      </c>
      <c r="B14644" s="0" t="n">
        <f aca="false">HOUR(C14644)</f>
        <v>3</v>
      </c>
      <c r="C14644" s="1" t="n">
        <v>41379.15</v>
      </c>
      <c r="D14644" s="0" t="s">
        <v>26727</v>
      </c>
    </row>
    <row r="14645" customFormat="false" ht="15" hidden="false" customHeight="false" outlineLevel="0" collapsed="false">
      <c r="A14645" s="0" t="s">
        <v>26728</v>
      </c>
      <c r="B14645" s="0" t="n">
        <f aca="false">HOUR(C14645)</f>
        <v>3</v>
      </c>
      <c r="C14645" s="1" t="n">
        <v>41379.15</v>
      </c>
      <c r="D14645" s="0" t="s">
        <v>26729</v>
      </c>
    </row>
    <row r="14646" customFormat="false" ht="15" hidden="false" customHeight="false" outlineLevel="0" collapsed="false">
      <c r="A14646" s="0" t="s">
        <v>26730</v>
      </c>
      <c r="B14646" s="0" t="n">
        <f aca="false">HOUR(C14646)</f>
        <v>3</v>
      </c>
      <c r="C14646" s="1" t="n">
        <v>41379.15</v>
      </c>
      <c r="D14646" s="0" t="s">
        <v>26731</v>
      </c>
    </row>
    <row r="14647" customFormat="false" ht="15" hidden="false" customHeight="false" outlineLevel="0" collapsed="false">
      <c r="A14647" s="0" t="s">
        <v>26732</v>
      </c>
      <c r="B14647" s="0" t="n">
        <f aca="false">HOUR(C14647)</f>
        <v>3</v>
      </c>
      <c r="C14647" s="1" t="n">
        <v>41379.15</v>
      </c>
      <c r="D14647" s="0" t="s">
        <v>26733</v>
      </c>
    </row>
    <row r="14648" customFormat="false" ht="15" hidden="false" customHeight="false" outlineLevel="0" collapsed="false">
      <c r="A14648" s="0" t="s">
        <v>26734</v>
      </c>
      <c r="B14648" s="0" t="n">
        <f aca="false">HOUR(C14648)</f>
        <v>3</v>
      </c>
      <c r="C14648" s="1" t="n">
        <v>41379.15</v>
      </c>
      <c r="D14648" s="0" t="s">
        <v>26735</v>
      </c>
    </row>
    <row r="14649" customFormat="false" ht="15" hidden="false" customHeight="false" outlineLevel="0" collapsed="false">
      <c r="A14649" s="0" t="s">
        <v>5419</v>
      </c>
      <c r="B14649" s="0" t="n">
        <f aca="false">HOUR(C14649)</f>
        <v>3</v>
      </c>
      <c r="C14649" s="1" t="n">
        <v>41379.15</v>
      </c>
      <c r="D14649" s="0" t="s">
        <v>26736</v>
      </c>
    </row>
    <row r="14650" customFormat="false" ht="15" hidden="false" customHeight="false" outlineLevel="0" collapsed="false">
      <c r="A14650" s="0" t="s">
        <v>26737</v>
      </c>
      <c r="B14650" s="0" t="n">
        <f aca="false">HOUR(C14650)</f>
        <v>3</v>
      </c>
      <c r="C14650" s="1" t="n">
        <v>41379.15</v>
      </c>
      <c r="D14650" s="0" t="s">
        <v>26738</v>
      </c>
    </row>
    <row r="14651" customFormat="false" ht="15" hidden="false" customHeight="false" outlineLevel="0" collapsed="false">
      <c r="A14651" s="0" t="s">
        <v>26739</v>
      </c>
      <c r="B14651" s="0" t="n">
        <f aca="false">HOUR(C14651)</f>
        <v>3</v>
      </c>
      <c r="C14651" s="1" t="n">
        <v>41379.15</v>
      </c>
      <c r="D14651" s="0" t="s">
        <v>26740</v>
      </c>
    </row>
    <row r="14652" customFormat="false" ht="15" hidden="false" customHeight="false" outlineLevel="0" collapsed="false">
      <c r="A14652" s="0" t="s">
        <v>26741</v>
      </c>
      <c r="B14652" s="0" t="n">
        <f aca="false">HOUR(C14652)</f>
        <v>3</v>
      </c>
      <c r="C14652" s="1" t="n">
        <v>41379.15</v>
      </c>
      <c r="D14652" s="0" t="s">
        <v>26742</v>
      </c>
    </row>
    <row r="14653" customFormat="false" ht="15" hidden="false" customHeight="false" outlineLevel="0" collapsed="false">
      <c r="A14653" s="0" t="s">
        <v>26743</v>
      </c>
      <c r="B14653" s="0" t="n">
        <f aca="false">HOUR(C14653)</f>
        <v>3</v>
      </c>
      <c r="C14653" s="1" t="n">
        <v>41379.15</v>
      </c>
      <c r="D14653" s="0" t="s">
        <v>26744</v>
      </c>
    </row>
    <row r="14654" customFormat="false" ht="15" hidden="false" customHeight="false" outlineLevel="0" collapsed="false">
      <c r="A14654" s="0" t="s">
        <v>26745</v>
      </c>
      <c r="B14654" s="0" t="n">
        <f aca="false">HOUR(C14654)</f>
        <v>3</v>
      </c>
      <c r="C14654" s="1" t="n">
        <v>41379.15</v>
      </c>
      <c r="D14654" s="0" t="s">
        <v>26746</v>
      </c>
    </row>
    <row r="14655" customFormat="false" ht="15" hidden="false" customHeight="false" outlineLevel="0" collapsed="false">
      <c r="A14655" s="0" t="s">
        <v>4728</v>
      </c>
      <c r="B14655" s="0" t="n">
        <f aca="false">HOUR(C14655)</f>
        <v>3</v>
      </c>
      <c r="C14655" s="1" t="n">
        <v>41379.15</v>
      </c>
      <c r="D14655" s="0" t="s">
        <v>26747</v>
      </c>
    </row>
    <row r="14656" customFormat="false" ht="15" hidden="false" customHeight="false" outlineLevel="0" collapsed="false">
      <c r="A14656" s="0" t="s">
        <v>26748</v>
      </c>
      <c r="B14656" s="0" t="n">
        <f aca="false">HOUR(C14656)</f>
        <v>3</v>
      </c>
      <c r="C14656" s="1" t="n">
        <v>41379.15</v>
      </c>
      <c r="D14656" s="0" t="s">
        <v>26749</v>
      </c>
    </row>
    <row r="14657" customFormat="false" ht="15" hidden="false" customHeight="false" outlineLevel="0" collapsed="false">
      <c r="A14657" s="0" t="s">
        <v>6726</v>
      </c>
      <c r="B14657" s="0" t="n">
        <f aca="false">HOUR(C14657)</f>
        <v>3</v>
      </c>
      <c r="C14657" s="1" t="n">
        <v>41379.15</v>
      </c>
      <c r="D14657" s="0" t="s">
        <v>26750</v>
      </c>
    </row>
    <row r="14658" customFormat="false" ht="15" hidden="false" customHeight="false" outlineLevel="0" collapsed="false">
      <c r="A14658" s="0" t="s">
        <v>26751</v>
      </c>
      <c r="B14658" s="0" t="n">
        <f aca="false">HOUR(C14658)</f>
        <v>3</v>
      </c>
      <c r="C14658" s="1" t="n">
        <v>41379.15</v>
      </c>
      <c r="D14658" s="0" t="s">
        <v>26752</v>
      </c>
    </row>
    <row r="14659" customFormat="false" ht="15" hidden="false" customHeight="false" outlineLevel="0" collapsed="false">
      <c r="A14659" s="0" t="s">
        <v>26753</v>
      </c>
      <c r="B14659" s="0" t="n">
        <f aca="false">HOUR(C14659)</f>
        <v>3</v>
      </c>
      <c r="C14659" s="1" t="n">
        <v>41379.15</v>
      </c>
      <c r="D14659" s="0" t="s">
        <v>26754</v>
      </c>
    </row>
    <row r="14660" customFormat="false" ht="15" hidden="false" customHeight="false" outlineLevel="0" collapsed="false">
      <c r="A14660" s="0" t="s">
        <v>26755</v>
      </c>
      <c r="B14660" s="0" t="n">
        <f aca="false">HOUR(C14660)</f>
        <v>3</v>
      </c>
      <c r="C14660" s="1" t="n">
        <v>41379.15</v>
      </c>
      <c r="D14660" s="0" t="s">
        <v>26756</v>
      </c>
    </row>
    <row r="14661" customFormat="false" ht="15" hidden="false" customHeight="false" outlineLevel="0" collapsed="false">
      <c r="A14661" s="0" t="s">
        <v>26757</v>
      </c>
      <c r="B14661" s="0" t="n">
        <f aca="false">HOUR(C14661)</f>
        <v>3</v>
      </c>
      <c r="C14661" s="1" t="n">
        <v>41379.15</v>
      </c>
      <c r="D14661" s="0" t="s">
        <v>26758</v>
      </c>
    </row>
    <row r="14662" customFormat="false" ht="15" hidden="false" customHeight="false" outlineLevel="0" collapsed="false">
      <c r="A14662" s="0" t="s">
        <v>6385</v>
      </c>
      <c r="B14662" s="0" t="n">
        <f aca="false">HOUR(C14662)</f>
        <v>3</v>
      </c>
      <c r="C14662" s="1" t="n">
        <v>41379.15</v>
      </c>
      <c r="D14662" s="0" t="s">
        <v>26759</v>
      </c>
    </row>
    <row r="14663" customFormat="false" ht="15" hidden="false" customHeight="false" outlineLevel="0" collapsed="false">
      <c r="A14663" s="0" t="s">
        <v>26760</v>
      </c>
      <c r="B14663" s="0" t="n">
        <f aca="false">HOUR(C14663)</f>
        <v>3</v>
      </c>
      <c r="C14663" s="1" t="n">
        <v>41379.15</v>
      </c>
      <c r="D14663" s="0" t="s">
        <v>26761</v>
      </c>
    </row>
    <row r="14664" customFormat="false" ht="15" hidden="false" customHeight="false" outlineLevel="0" collapsed="false">
      <c r="A14664" s="0" t="s">
        <v>26762</v>
      </c>
      <c r="B14664" s="0" t="n">
        <f aca="false">HOUR(C14664)</f>
        <v>3</v>
      </c>
      <c r="C14664" s="1" t="n">
        <v>41379.15</v>
      </c>
      <c r="D14664" s="0" t="s">
        <v>26763</v>
      </c>
    </row>
    <row r="14665" customFormat="false" ht="15" hidden="false" customHeight="false" outlineLevel="0" collapsed="false">
      <c r="A14665" s="0" t="s">
        <v>842</v>
      </c>
      <c r="B14665" s="0" t="n">
        <f aca="false">HOUR(C14665)</f>
        <v>3</v>
      </c>
      <c r="C14665" s="1" t="n">
        <v>41379.15</v>
      </c>
      <c r="D14665" s="0" t="s">
        <v>26764</v>
      </c>
    </row>
    <row r="14666" customFormat="false" ht="15" hidden="false" customHeight="false" outlineLevel="0" collapsed="false">
      <c r="A14666" s="0" t="s">
        <v>26652</v>
      </c>
      <c r="B14666" s="0" t="n">
        <f aca="false">HOUR(C14666)</f>
        <v>3</v>
      </c>
      <c r="C14666" s="1" t="n">
        <v>41379.15</v>
      </c>
      <c r="D14666" s="0" t="s">
        <v>26765</v>
      </c>
    </row>
    <row r="14667" customFormat="false" ht="15" hidden="false" customHeight="false" outlineLevel="0" collapsed="false">
      <c r="A14667" s="0" t="s">
        <v>26766</v>
      </c>
      <c r="B14667" s="0" t="n">
        <f aca="false">HOUR(C14667)</f>
        <v>3</v>
      </c>
      <c r="C14667" s="1" t="n">
        <v>41379.15</v>
      </c>
      <c r="D14667" s="0" t="s">
        <v>26767</v>
      </c>
    </row>
    <row r="14668" customFormat="false" ht="15" hidden="false" customHeight="false" outlineLevel="0" collapsed="false">
      <c r="A14668" s="0" t="s">
        <v>26768</v>
      </c>
      <c r="B14668" s="0" t="n">
        <f aca="false">HOUR(C14668)</f>
        <v>3</v>
      </c>
      <c r="C14668" s="1" t="n">
        <v>41379.15</v>
      </c>
      <c r="D14668" s="0" t="s">
        <v>26769</v>
      </c>
    </row>
    <row r="14669" customFormat="false" ht="15" hidden="false" customHeight="false" outlineLevel="0" collapsed="false">
      <c r="A14669" s="0" t="s">
        <v>26770</v>
      </c>
      <c r="B14669" s="0" t="n">
        <f aca="false">HOUR(C14669)</f>
        <v>3</v>
      </c>
      <c r="C14669" s="1" t="n">
        <v>41379.1506944444</v>
      </c>
      <c r="D14669" s="0" t="s">
        <v>26771</v>
      </c>
    </row>
    <row r="14670" customFormat="false" ht="15" hidden="false" customHeight="false" outlineLevel="0" collapsed="false">
      <c r="A14670" s="0" t="s">
        <v>5557</v>
      </c>
      <c r="B14670" s="0" t="n">
        <f aca="false">HOUR(C14670)</f>
        <v>3</v>
      </c>
      <c r="C14670" s="1" t="n">
        <v>41379.1506944444</v>
      </c>
      <c r="D14670" s="0" t="s">
        <v>26772</v>
      </c>
    </row>
    <row r="14671" customFormat="false" ht="15" hidden="false" customHeight="false" outlineLevel="0" collapsed="false">
      <c r="A14671" s="0" t="s">
        <v>11028</v>
      </c>
      <c r="B14671" s="0" t="n">
        <f aca="false">HOUR(C14671)</f>
        <v>3</v>
      </c>
      <c r="C14671" s="1" t="n">
        <v>41379.1506944444</v>
      </c>
      <c r="D14671" s="0" t="s">
        <v>26773</v>
      </c>
    </row>
    <row r="14672" customFormat="false" ht="15" hidden="false" customHeight="false" outlineLevel="0" collapsed="false">
      <c r="A14672" s="0" t="s">
        <v>11167</v>
      </c>
      <c r="B14672" s="0" t="n">
        <f aca="false">HOUR(C14672)</f>
        <v>3</v>
      </c>
      <c r="C14672" s="1" t="n">
        <v>41379.1506944444</v>
      </c>
      <c r="D14672" s="0" t="s">
        <v>26774</v>
      </c>
    </row>
    <row r="14673" customFormat="false" ht="15" hidden="false" customHeight="false" outlineLevel="0" collapsed="false">
      <c r="A14673" s="0" t="s">
        <v>26775</v>
      </c>
      <c r="B14673" s="0" t="n">
        <f aca="false">HOUR(C14673)</f>
        <v>3</v>
      </c>
      <c r="C14673" s="1" t="n">
        <v>41379.1506944444</v>
      </c>
      <c r="D14673" s="0" t="s">
        <v>26776</v>
      </c>
    </row>
    <row r="14674" customFormat="false" ht="15" hidden="false" customHeight="false" outlineLevel="0" collapsed="false">
      <c r="A14674" s="0" t="s">
        <v>26777</v>
      </c>
      <c r="B14674" s="0" t="n">
        <f aca="false">HOUR(C14674)</f>
        <v>3</v>
      </c>
      <c r="C14674" s="1" t="n">
        <v>41379.1506944444</v>
      </c>
      <c r="D14674" s="0" t="s">
        <v>26778</v>
      </c>
    </row>
    <row r="14675" customFormat="false" ht="15" hidden="false" customHeight="false" outlineLevel="0" collapsed="false">
      <c r="A14675" s="0" t="s">
        <v>26779</v>
      </c>
      <c r="B14675" s="0" t="n">
        <f aca="false">HOUR(C14675)</f>
        <v>3</v>
      </c>
      <c r="C14675" s="1" t="n">
        <v>41379.1506944444</v>
      </c>
      <c r="D14675" s="0" t="s">
        <v>26780</v>
      </c>
    </row>
    <row r="14676" customFormat="false" ht="15" hidden="false" customHeight="false" outlineLevel="0" collapsed="false">
      <c r="A14676" s="0" t="s">
        <v>26781</v>
      </c>
      <c r="B14676" s="0" t="n">
        <f aca="false">HOUR(C14676)</f>
        <v>3</v>
      </c>
      <c r="C14676" s="1" t="n">
        <v>41379.1506944444</v>
      </c>
      <c r="D14676" s="0" t="s">
        <v>26782</v>
      </c>
    </row>
    <row r="14677" customFormat="false" ht="15" hidden="false" customHeight="false" outlineLevel="0" collapsed="false">
      <c r="A14677" s="0" t="s">
        <v>26783</v>
      </c>
      <c r="B14677" s="0" t="n">
        <f aca="false">HOUR(C14677)</f>
        <v>3</v>
      </c>
      <c r="C14677" s="1" t="n">
        <v>41379.1506944444</v>
      </c>
      <c r="D14677" s="0" t="s">
        <v>26784</v>
      </c>
    </row>
    <row r="14678" customFormat="false" ht="15" hidden="false" customHeight="false" outlineLevel="0" collapsed="false">
      <c r="A14678" s="2" t="s">
        <v>26785</v>
      </c>
      <c r="B14678" s="0" t="n">
        <f aca="false">HOUR(C14678)</f>
        <v>3</v>
      </c>
      <c r="C14678" s="1" t="n">
        <v>41379.1506944444</v>
      </c>
      <c r="D14678" s="0" t="s">
        <v>26786</v>
      </c>
    </row>
    <row r="14679" customFormat="false" ht="15" hidden="false" customHeight="false" outlineLevel="0" collapsed="false">
      <c r="A14679" s="0" t="s">
        <v>26787</v>
      </c>
      <c r="B14679" s="0" t="n">
        <f aca="false">HOUR(C14679)</f>
        <v>3</v>
      </c>
      <c r="C14679" s="1" t="n">
        <v>41379.1506944444</v>
      </c>
      <c r="D14679" s="0" t="s">
        <v>26788</v>
      </c>
    </row>
    <row r="14680" customFormat="false" ht="15" hidden="false" customHeight="false" outlineLevel="0" collapsed="false">
      <c r="A14680" s="0" t="s">
        <v>26789</v>
      </c>
      <c r="B14680" s="0" t="n">
        <f aca="false">HOUR(C14680)</f>
        <v>3</v>
      </c>
      <c r="C14680" s="1" t="n">
        <v>41379.1506944444</v>
      </c>
      <c r="D14680" s="0" t="s">
        <v>26790</v>
      </c>
    </row>
    <row r="14681" customFormat="false" ht="15" hidden="false" customHeight="false" outlineLevel="0" collapsed="false">
      <c r="A14681" s="0" t="s">
        <v>26791</v>
      </c>
      <c r="B14681" s="0" t="n">
        <f aca="false">HOUR(C14681)</f>
        <v>3</v>
      </c>
      <c r="C14681" s="1" t="n">
        <v>41379.1506944444</v>
      </c>
      <c r="D14681" s="0" t="s">
        <v>26792</v>
      </c>
    </row>
    <row r="14682" customFormat="false" ht="15" hidden="false" customHeight="false" outlineLevel="0" collapsed="false">
      <c r="A14682" s="0" t="s">
        <v>18885</v>
      </c>
      <c r="B14682" s="0" t="n">
        <f aca="false">HOUR(C14682)</f>
        <v>3</v>
      </c>
      <c r="C14682" s="1" t="n">
        <v>41379.1506944444</v>
      </c>
      <c r="D14682" s="0" t="s">
        <v>26793</v>
      </c>
    </row>
    <row r="14683" customFormat="false" ht="15" hidden="false" customHeight="false" outlineLevel="0" collapsed="false">
      <c r="A14683" s="0" t="s">
        <v>26794</v>
      </c>
      <c r="B14683" s="0" t="n">
        <f aca="false">HOUR(C14683)</f>
        <v>3</v>
      </c>
      <c r="C14683" s="1" t="n">
        <v>41379.1506944444</v>
      </c>
      <c r="D14683" s="0" t="s">
        <v>26795</v>
      </c>
    </row>
    <row r="14684" customFormat="false" ht="15" hidden="false" customHeight="false" outlineLevel="0" collapsed="false">
      <c r="A14684" s="0" t="s">
        <v>26796</v>
      </c>
      <c r="B14684" s="0" t="n">
        <f aca="false">HOUR(C14684)</f>
        <v>3</v>
      </c>
      <c r="C14684" s="1" t="n">
        <v>41379.1506944444</v>
      </c>
      <c r="D14684" s="0" t="s">
        <v>26797</v>
      </c>
    </row>
    <row r="14685" customFormat="false" ht="15" hidden="false" customHeight="false" outlineLevel="0" collapsed="false">
      <c r="A14685" s="0" t="s">
        <v>26798</v>
      </c>
      <c r="B14685" s="0" t="n">
        <f aca="false">HOUR(C14685)</f>
        <v>3</v>
      </c>
      <c r="C14685" s="1" t="n">
        <v>41379.1506944444</v>
      </c>
      <c r="D14685" s="0" t="s">
        <v>26799</v>
      </c>
    </row>
    <row r="14686" customFormat="false" ht="15" hidden="false" customHeight="false" outlineLevel="0" collapsed="false">
      <c r="A14686" s="0" t="s">
        <v>26800</v>
      </c>
      <c r="B14686" s="0" t="n">
        <f aca="false">HOUR(C14686)</f>
        <v>3</v>
      </c>
      <c r="C14686" s="1" t="n">
        <v>41379.1506944444</v>
      </c>
      <c r="D14686" s="0" t="s">
        <v>26801</v>
      </c>
    </row>
    <row r="14687" customFormat="false" ht="15" hidden="false" customHeight="false" outlineLevel="0" collapsed="false">
      <c r="A14687" s="0" t="s">
        <v>26802</v>
      </c>
      <c r="B14687" s="0" t="n">
        <f aca="false">HOUR(C14687)</f>
        <v>3</v>
      </c>
      <c r="C14687" s="1" t="n">
        <v>41379.1506944444</v>
      </c>
      <c r="D14687" s="0" t="s">
        <v>26803</v>
      </c>
    </row>
    <row r="14688" customFormat="false" ht="15" hidden="false" customHeight="false" outlineLevel="0" collapsed="false">
      <c r="A14688" s="0" t="s">
        <v>26804</v>
      </c>
      <c r="B14688" s="0" t="n">
        <f aca="false">HOUR(C14688)</f>
        <v>3</v>
      </c>
      <c r="C14688" s="1" t="n">
        <v>41379.1506944444</v>
      </c>
      <c r="D14688" s="0" t="s">
        <v>26401</v>
      </c>
    </row>
    <row r="14689" customFormat="false" ht="15" hidden="false" customHeight="false" outlineLevel="0" collapsed="false">
      <c r="A14689" s="0" t="s">
        <v>25513</v>
      </c>
      <c r="B14689" s="0" t="n">
        <f aca="false">HOUR(C14689)</f>
        <v>3</v>
      </c>
      <c r="C14689" s="1" t="n">
        <v>41379.1506944444</v>
      </c>
      <c r="D14689" s="0" t="s">
        <v>26805</v>
      </c>
    </row>
    <row r="14690" customFormat="false" ht="15" hidden="false" customHeight="false" outlineLevel="0" collapsed="false">
      <c r="A14690" s="0" t="s">
        <v>26806</v>
      </c>
      <c r="B14690" s="0" t="n">
        <f aca="false">HOUR(C14690)</f>
        <v>3</v>
      </c>
      <c r="C14690" s="1" t="n">
        <v>41379.1506944444</v>
      </c>
      <c r="D14690" s="0" t="s">
        <v>26807</v>
      </c>
    </row>
    <row r="14691" customFormat="false" ht="15" hidden="false" customHeight="false" outlineLevel="0" collapsed="false">
      <c r="A14691" s="0" t="s">
        <v>26808</v>
      </c>
      <c r="B14691" s="0" t="n">
        <f aca="false">HOUR(C14691)</f>
        <v>3</v>
      </c>
      <c r="C14691" s="1" t="n">
        <v>41379.1506944444</v>
      </c>
      <c r="D14691" s="0" t="s">
        <v>26809</v>
      </c>
    </row>
    <row r="14692" customFormat="false" ht="15" hidden="false" customHeight="false" outlineLevel="0" collapsed="false">
      <c r="A14692" s="0" t="s">
        <v>26810</v>
      </c>
      <c r="B14692" s="0" t="n">
        <f aca="false">HOUR(C14692)</f>
        <v>3</v>
      </c>
      <c r="C14692" s="1" t="n">
        <v>41379.1506944444</v>
      </c>
      <c r="D14692" s="0" t="s">
        <v>26811</v>
      </c>
    </row>
    <row r="14693" customFormat="false" ht="15" hidden="false" customHeight="false" outlineLevel="0" collapsed="false">
      <c r="A14693" s="0" t="s">
        <v>26812</v>
      </c>
      <c r="B14693" s="0" t="n">
        <f aca="false">HOUR(C14693)</f>
        <v>3</v>
      </c>
      <c r="C14693" s="1" t="n">
        <v>41379.1506944444</v>
      </c>
      <c r="D14693" s="0" t="s">
        <v>26813</v>
      </c>
    </row>
    <row r="14694" customFormat="false" ht="15" hidden="false" customHeight="false" outlineLevel="0" collapsed="false">
      <c r="A14694" s="0" t="s">
        <v>26814</v>
      </c>
      <c r="B14694" s="0" t="n">
        <f aca="false">HOUR(C14694)</f>
        <v>3</v>
      </c>
      <c r="C14694" s="1" t="n">
        <v>41379.1506944444</v>
      </c>
      <c r="D14694" s="0" t="s">
        <v>26815</v>
      </c>
    </row>
    <row r="14695" customFormat="false" ht="15" hidden="false" customHeight="false" outlineLevel="0" collapsed="false">
      <c r="A14695" s="0" t="s">
        <v>452</v>
      </c>
      <c r="B14695" s="0" t="n">
        <f aca="false">HOUR(C14695)</f>
        <v>3</v>
      </c>
      <c r="C14695" s="1" t="n">
        <v>41379.1506944444</v>
      </c>
      <c r="D14695" s="0" t="s">
        <v>26816</v>
      </c>
    </row>
    <row r="14696" customFormat="false" ht="15" hidden="false" customHeight="false" outlineLevel="0" collapsed="false">
      <c r="A14696" s="0" t="s">
        <v>26817</v>
      </c>
      <c r="B14696" s="0" t="n">
        <f aca="false">HOUR(C14696)</f>
        <v>3</v>
      </c>
      <c r="C14696" s="1" t="n">
        <v>41379.1506944444</v>
      </c>
      <c r="D14696" s="0" t="s">
        <v>26818</v>
      </c>
    </row>
    <row r="14697" customFormat="false" ht="15" hidden="false" customHeight="false" outlineLevel="0" collapsed="false">
      <c r="A14697" s="0" t="s">
        <v>26819</v>
      </c>
      <c r="B14697" s="0" t="n">
        <f aca="false">HOUR(C14697)</f>
        <v>3</v>
      </c>
      <c r="C14697" s="1" t="n">
        <v>41379.1506944444</v>
      </c>
      <c r="D14697" s="0" t="s">
        <v>26820</v>
      </c>
    </row>
    <row r="14698" customFormat="false" ht="15" hidden="false" customHeight="false" outlineLevel="0" collapsed="false">
      <c r="A14698" s="0" t="s">
        <v>921</v>
      </c>
      <c r="B14698" s="0" t="n">
        <f aca="false">HOUR(C14698)</f>
        <v>3</v>
      </c>
      <c r="C14698" s="1" t="n">
        <v>41379.1506944444</v>
      </c>
      <c r="D14698" s="0" t="s">
        <v>26821</v>
      </c>
    </row>
    <row r="14699" customFormat="false" ht="15" hidden="false" customHeight="false" outlineLevel="0" collapsed="false">
      <c r="A14699" s="0" t="s">
        <v>26822</v>
      </c>
      <c r="B14699" s="0" t="n">
        <f aca="false">HOUR(C14699)</f>
        <v>3</v>
      </c>
      <c r="C14699" s="1" t="n">
        <v>41379.1506944444</v>
      </c>
      <c r="D14699" s="0" t="s">
        <v>26823</v>
      </c>
    </row>
    <row r="14700" customFormat="false" ht="15" hidden="false" customHeight="false" outlineLevel="0" collapsed="false">
      <c r="A14700" s="0" t="s">
        <v>6502</v>
      </c>
      <c r="B14700" s="0" t="n">
        <f aca="false">HOUR(C14700)</f>
        <v>3</v>
      </c>
      <c r="C14700" s="1" t="n">
        <v>41379.1506944444</v>
      </c>
      <c r="D14700" s="0" t="s">
        <v>26824</v>
      </c>
    </row>
    <row r="14701" customFormat="false" ht="15" hidden="false" customHeight="false" outlineLevel="0" collapsed="false">
      <c r="A14701" s="0" t="s">
        <v>26825</v>
      </c>
      <c r="B14701" s="0" t="n">
        <f aca="false">HOUR(C14701)</f>
        <v>3</v>
      </c>
      <c r="C14701" s="1" t="n">
        <v>41379.1506944444</v>
      </c>
      <c r="D14701" s="0" t="s">
        <v>26826</v>
      </c>
    </row>
    <row r="14702" customFormat="false" ht="15" hidden="false" customHeight="false" outlineLevel="0" collapsed="false">
      <c r="A14702" s="0" t="s">
        <v>26827</v>
      </c>
      <c r="B14702" s="0" t="n">
        <f aca="false">HOUR(C14702)</f>
        <v>3</v>
      </c>
      <c r="C14702" s="1" t="n">
        <v>41379.1506944444</v>
      </c>
      <c r="D14702" s="0" t="s">
        <v>26828</v>
      </c>
    </row>
    <row r="14703" customFormat="false" ht="15" hidden="false" customHeight="false" outlineLevel="0" collapsed="false">
      <c r="A14703" s="0" t="s">
        <v>26829</v>
      </c>
      <c r="B14703" s="0" t="n">
        <f aca="false">HOUR(C14703)</f>
        <v>3</v>
      </c>
      <c r="C14703" s="1" t="n">
        <v>41379.1506944444</v>
      </c>
      <c r="D14703" s="0" t="s">
        <v>26830</v>
      </c>
    </row>
    <row r="14704" customFormat="false" ht="15" hidden="false" customHeight="false" outlineLevel="0" collapsed="false">
      <c r="A14704" s="0" t="s">
        <v>26831</v>
      </c>
      <c r="B14704" s="0" t="n">
        <f aca="false">HOUR(C14704)</f>
        <v>3</v>
      </c>
      <c r="C14704" s="1" t="n">
        <v>41379.1506944444</v>
      </c>
      <c r="D14704" s="0" t="s">
        <v>26832</v>
      </c>
    </row>
    <row r="14705" customFormat="false" ht="15" hidden="false" customHeight="false" outlineLevel="0" collapsed="false">
      <c r="A14705" s="0" t="s">
        <v>26833</v>
      </c>
      <c r="B14705" s="0" t="n">
        <f aca="false">HOUR(C14705)</f>
        <v>3</v>
      </c>
      <c r="C14705" s="1" t="n">
        <v>41379.1506944444</v>
      </c>
      <c r="D14705" s="0" t="s">
        <v>26834</v>
      </c>
    </row>
    <row r="14706" customFormat="false" ht="15" hidden="false" customHeight="false" outlineLevel="0" collapsed="false">
      <c r="A14706" s="0" t="s">
        <v>26835</v>
      </c>
      <c r="B14706" s="0" t="n">
        <f aca="false">HOUR(C14706)</f>
        <v>3</v>
      </c>
      <c r="C14706" s="1" t="n">
        <v>41379.1506944444</v>
      </c>
      <c r="D14706" s="0" t="s">
        <v>26836</v>
      </c>
    </row>
    <row r="14707" customFormat="false" ht="15" hidden="false" customHeight="false" outlineLevel="0" collapsed="false">
      <c r="A14707" s="0" t="s">
        <v>26837</v>
      </c>
      <c r="B14707" s="0" t="n">
        <f aca="false">HOUR(C14707)</f>
        <v>3</v>
      </c>
      <c r="C14707" s="1" t="n">
        <v>41379.1506944444</v>
      </c>
      <c r="D14707" s="0" t="s">
        <v>26838</v>
      </c>
    </row>
    <row r="14708" customFormat="false" ht="15" hidden="false" customHeight="false" outlineLevel="0" collapsed="false">
      <c r="A14708" s="0" t="s">
        <v>26839</v>
      </c>
      <c r="B14708" s="0" t="n">
        <f aca="false">HOUR(C14708)</f>
        <v>3</v>
      </c>
      <c r="C14708" s="1" t="n">
        <v>41379.1506944444</v>
      </c>
      <c r="D14708" s="0" t="s">
        <v>26840</v>
      </c>
    </row>
    <row r="14709" customFormat="false" ht="15" hidden="false" customHeight="false" outlineLevel="0" collapsed="false">
      <c r="A14709" s="0" t="s">
        <v>26841</v>
      </c>
      <c r="B14709" s="0" t="n">
        <f aca="false">HOUR(C14709)</f>
        <v>3</v>
      </c>
      <c r="C14709" s="1" t="n">
        <v>41379.1506944444</v>
      </c>
      <c r="D14709" s="0" t="s">
        <v>26842</v>
      </c>
    </row>
    <row r="14710" customFormat="false" ht="15" hidden="false" customHeight="false" outlineLevel="0" collapsed="false">
      <c r="A14710" s="0" t="s">
        <v>26843</v>
      </c>
      <c r="B14710" s="0" t="n">
        <f aca="false">HOUR(C14710)</f>
        <v>3</v>
      </c>
      <c r="C14710" s="1" t="n">
        <v>41379.1506944444</v>
      </c>
      <c r="D14710" s="0" t="s">
        <v>26844</v>
      </c>
    </row>
    <row r="14711" customFormat="false" ht="15" hidden="false" customHeight="false" outlineLevel="0" collapsed="false">
      <c r="A14711" s="0" t="s">
        <v>26845</v>
      </c>
      <c r="B14711" s="0" t="n">
        <f aca="false">HOUR(C14711)</f>
        <v>3</v>
      </c>
      <c r="C14711" s="1" t="n">
        <v>41379.1506944444</v>
      </c>
      <c r="D14711" s="0" t="s">
        <v>26846</v>
      </c>
    </row>
    <row r="14712" customFormat="false" ht="15" hidden="false" customHeight="false" outlineLevel="0" collapsed="false">
      <c r="A14712" s="0" t="s">
        <v>22435</v>
      </c>
      <c r="B14712" s="0" t="n">
        <f aca="false">HOUR(C14712)</f>
        <v>3</v>
      </c>
      <c r="C14712" s="1" t="n">
        <v>41379.1506944444</v>
      </c>
      <c r="D14712" s="0" t="s">
        <v>26847</v>
      </c>
    </row>
    <row r="14713" customFormat="false" ht="15" hidden="false" customHeight="false" outlineLevel="0" collapsed="false">
      <c r="A14713" s="0" t="s">
        <v>26848</v>
      </c>
      <c r="B14713" s="0" t="n">
        <f aca="false">HOUR(C14713)</f>
        <v>3</v>
      </c>
      <c r="C14713" s="1" t="n">
        <v>41379.1506944444</v>
      </c>
      <c r="D14713" s="0" t="s">
        <v>26849</v>
      </c>
    </row>
    <row r="14714" customFormat="false" ht="15" hidden="false" customHeight="false" outlineLevel="0" collapsed="false">
      <c r="A14714" s="0" t="s">
        <v>26850</v>
      </c>
      <c r="B14714" s="0" t="n">
        <f aca="false">HOUR(C14714)</f>
        <v>3</v>
      </c>
      <c r="C14714" s="1" t="n">
        <v>41379.1506944444</v>
      </c>
      <c r="D14714" s="0" t="s">
        <v>26851</v>
      </c>
    </row>
    <row r="14715" customFormat="false" ht="15" hidden="false" customHeight="false" outlineLevel="0" collapsed="false">
      <c r="A14715" s="0" t="s">
        <v>4325</v>
      </c>
      <c r="B14715" s="0" t="n">
        <f aca="false">HOUR(C14715)</f>
        <v>3</v>
      </c>
      <c r="C14715" s="1" t="n">
        <v>41379.1506944444</v>
      </c>
      <c r="D14715" s="0" t="s">
        <v>26852</v>
      </c>
    </row>
    <row r="14716" customFormat="false" ht="15" hidden="false" customHeight="false" outlineLevel="0" collapsed="false">
      <c r="A14716" s="0" t="s">
        <v>26853</v>
      </c>
      <c r="B14716" s="0" t="n">
        <f aca="false">HOUR(C14716)</f>
        <v>3</v>
      </c>
      <c r="C14716" s="1" t="n">
        <v>41379.1506944444</v>
      </c>
      <c r="D14716" s="0" t="s">
        <v>26854</v>
      </c>
    </row>
    <row r="14717" customFormat="false" ht="15" hidden="false" customHeight="false" outlineLevel="0" collapsed="false">
      <c r="A14717" s="0" t="s">
        <v>4325</v>
      </c>
      <c r="B14717" s="0" t="n">
        <f aca="false">HOUR(C14717)</f>
        <v>3</v>
      </c>
      <c r="C14717" s="1" t="n">
        <v>41379.1506944444</v>
      </c>
      <c r="D14717" s="0" t="s">
        <v>26855</v>
      </c>
    </row>
    <row r="14718" customFormat="false" ht="15" hidden="false" customHeight="false" outlineLevel="0" collapsed="false">
      <c r="A14718" s="0" t="s">
        <v>11056</v>
      </c>
      <c r="B14718" s="0" t="n">
        <f aca="false">HOUR(C14718)</f>
        <v>3</v>
      </c>
      <c r="C14718" s="1" t="n">
        <v>41379.1506944444</v>
      </c>
      <c r="D14718" s="0" t="s">
        <v>26856</v>
      </c>
    </row>
    <row r="14719" customFormat="false" ht="15" hidden="false" customHeight="false" outlineLevel="0" collapsed="false">
      <c r="A14719" s="0" t="s">
        <v>26857</v>
      </c>
      <c r="B14719" s="0" t="n">
        <f aca="false">HOUR(C14719)</f>
        <v>3</v>
      </c>
      <c r="C14719" s="1" t="n">
        <v>41379.1506944444</v>
      </c>
      <c r="D14719" s="0" t="s">
        <v>26858</v>
      </c>
    </row>
    <row r="14720" customFormat="false" ht="15" hidden="false" customHeight="false" outlineLevel="0" collapsed="false">
      <c r="A14720" s="0" t="s">
        <v>26859</v>
      </c>
      <c r="B14720" s="0" t="n">
        <f aca="false">HOUR(C14720)</f>
        <v>3</v>
      </c>
      <c r="C14720" s="1" t="n">
        <v>41379.1506944444</v>
      </c>
      <c r="D14720" s="0" t="s">
        <v>26860</v>
      </c>
    </row>
    <row r="14721" customFormat="false" ht="15" hidden="false" customHeight="false" outlineLevel="0" collapsed="false">
      <c r="A14721" s="0" t="s">
        <v>26861</v>
      </c>
      <c r="B14721" s="0" t="n">
        <f aca="false">HOUR(C14721)</f>
        <v>3</v>
      </c>
      <c r="C14721" s="1" t="n">
        <v>41379.1506944444</v>
      </c>
      <c r="D14721" s="0" t="s">
        <v>26862</v>
      </c>
    </row>
    <row r="14722" customFormat="false" ht="15" hidden="false" customHeight="false" outlineLevel="0" collapsed="false">
      <c r="A14722" s="0" t="s">
        <v>26863</v>
      </c>
      <c r="B14722" s="0" t="n">
        <f aca="false">HOUR(C14722)</f>
        <v>3</v>
      </c>
      <c r="C14722" s="1" t="n">
        <v>41379.1506944444</v>
      </c>
      <c r="D14722" s="0" t="s">
        <v>26864</v>
      </c>
    </row>
    <row r="14723" customFormat="false" ht="15" hidden="false" customHeight="false" outlineLevel="0" collapsed="false">
      <c r="A14723" s="0" t="s">
        <v>26865</v>
      </c>
      <c r="B14723" s="0" t="n">
        <f aca="false">HOUR(C14723)</f>
        <v>3</v>
      </c>
      <c r="C14723" s="1" t="n">
        <v>41379.1506944444</v>
      </c>
      <c r="D14723" s="0" t="s">
        <v>26866</v>
      </c>
    </row>
    <row r="14724" customFormat="false" ht="15" hidden="false" customHeight="false" outlineLevel="0" collapsed="false">
      <c r="A14724" s="0" t="s">
        <v>26867</v>
      </c>
      <c r="B14724" s="0" t="n">
        <f aca="false">HOUR(C14724)</f>
        <v>3</v>
      </c>
      <c r="C14724" s="1" t="n">
        <v>41379.1506944444</v>
      </c>
      <c r="D14724" s="0" t="s">
        <v>26868</v>
      </c>
    </row>
    <row r="14725" customFormat="false" ht="15" hidden="false" customHeight="false" outlineLevel="0" collapsed="false">
      <c r="A14725" s="0" t="s">
        <v>26869</v>
      </c>
      <c r="B14725" s="0" t="n">
        <f aca="false">HOUR(C14725)</f>
        <v>3</v>
      </c>
      <c r="C14725" s="1" t="n">
        <v>41379.1506944444</v>
      </c>
      <c r="D14725" s="0" t="s">
        <v>26870</v>
      </c>
    </row>
    <row r="14726" customFormat="false" ht="15" hidden="false" customHeight="false" outlineLevel="0" collapsed="false">
      <c r="A14726" s="0" t="s">
        <v>26871</v>
      </c>
      <c r="B14726" s="0" t="n">
        <f aca="false">HOUR(C14726)</f>
        <v>3</v>
      </c>
      <c r="C14726" s="1" t="n">
        <v>41379.1506944444</v>
      </c>
      <c r="D14726" s="0" t="s">
        <v>26872</v>
      </c>
    </row>
    <row r="14727" customFormat="false" ht="15" hidden="false" customHeight="false" outlineLevel="0" collapsed="false">
      <c r="A14727" s="0" t="s">
        <v>26873</v>
      </c>
      <c r="B14727" s="0" t="n">
        <f aca="false">HOUR(C14727)</f>
        <v>3</v>
      </c>
      <c r="C14727" s="1" t="n">
        <v>41379.1506944444</v>
      </c>
      <c r="D14727" s="0" t="s">
        <v>26874</v>
      </c>
    </row>
    <row r="14728" customFormat="false" ht="15" hidden="false" customHeight="false" outlineLevel="0" collapsed="false">
      <c r="A14728" s="0" t="s">
        <v>26875</v>
      </c>
      <c r="B14728" s="0" t="n">
        <f aca="false">HOUR(C14728)</f>
        <v>3</v>
      </c>
      <c r="C14728" s="1" t="n">
        <v>41379.1506944444</v>
      </c>
      <c r="D14728" s="0" t="s">
        <v>26876</v>
      </c>
    </row>
    <row r="14729" customFormat="false" ht="15" hidden="false" customHeight="false" outlineLevel="0" collapsed="false">
      <c r="A14729" s="0" t="s">
        <v>26877</v>
      </c>
      <c r="B14729" s="0" t="n">
        <f aca="false">HOUR(C14729)</f>
        <v>3</v>
      </c>
      <c r="C14729" s="1" t="n">
        <v>41379.1506944444</v>
      </c>
      <c r="D14729" s="0" t="s">
        <v>26878</v>
      </c>
    </row>
    <row r="14730" customFormat="false" ht="15" hidden="false" customHeight="false" outlineLevel="0" collapsed="false">
      <c r="A14730" s="0" t="s">
        <v>26879</v>
      </c>
      <c r="B14730" s="0" t="n">
        <f aca="false">HOUR(C14730)</f>
        <v>3</v>
      </c>
      <c r="C14730" s="1" t="n">
        <v>41379.1506944444</v>
      </c>
      <c r="D14730" s="0" t="s">
        <v>26880</v>
      </c>
    </row>
    <row r="14731" customFormat="false" ht="15" hidden="false" customHeight="false" outlineLevel="0" collapsed="false">
      <c r="A14731" s="0" t="s">
        <v>26881</v>
      </c>
      <c r="B14731" s="0" t="n">
        <f aca="false">HOUR(C14731)</f>
        <v>3</v>
      </c>
      <c r="C14731" s="1" t="n">
        <v>41379.1506944444</v>
      </c>
      <c r="D14731" s="0" t="s">
        <v>26882</v>
      </c>
    </row>
    <row r="14732" customFormat="false" ht="15" hidden="false" customHeight="false" outlineLevel="0" collapsed="false">
      <c r="A14732" s="0" t="s">
        <v>26883</v>
      </c>
      <c r="B14732" s="0" t="n">
        <f aca="false">HOUR(C14732)</f>
        <v>3</v>
      </c>
      <c r="C14732" s="1" t="n">
        <v>41379.1506944444</v>
      </c>
      <c r="D14732" s="0" t="s">
        <v>26884</v>
      </c>
    </row>
    <row r="14733" customFormat="false" ht="15" hidden="false" customHeight="false" outlineLevel="0" collapsed="false">
      <c r="A14733" s="0" t="s">
        <v>26885</v>
      </c>
      <c r="B14733" s="0" t="n">
        <f aca="false">HOUR(C14733)</f>
        <v>3</v>
      </c>
      <c r="C14733" s="1" t="n">
        <v>41379.1506944444</v>
      </c>
      <c r="D14733" s="0" t="s">
        <v>18411</v>
      </c>
    </row>
    <row r="14734" customFormat="false" ht="15" hidden="false" customHeight="false" outlineLevel="0" collapsed="false">
      <c r="A14734" s="0" t="s">
        <v>26886</v>
      </c>
      <c r="B14734" s="0" t="n">
        <f aca="false">HOUR(C14734)</f>
        <v>3</v>
      </c>
      <c r="C14734" s="1" t="n">
        <v>41379.1506944444</v>
      </c>
      <c r="D14734" s="0" t="s">
        <v>18411</v>
      </c>
    </row>
    <row r="14735" customFormat="false" ht="15" hidden="false" customHeight="false" outlineLevel="0" collapsed="false">
      <c r="A14735" s="0" t="s">
        <v>26887</v>
      </c>
      <c r="B14735" s="0" t="n">
        <f aca="false">HOUR(C14735)</f>
        <v>3</v>
      </c>
      <c r="C14735" s="1" t="n">
        <v>41379.1506944444</v>
      </c>
      <c r="D14735" s="0" t="s">
        <v>26888</v>
      </c>
    </row>
    <row r="14736" customFormat="false" ht="15" hidden="false" customHeight="false" outlineLevel="0" collapsed="false">
      <c r="A14736" s="0" t="s">
        <v>26889</v>
      </c>
      <c r="B14736" s="0" t="n">
        <f aca="false">HOUR(C14736)</f>
        <v>3</v>
      </c>
      <c r="C14736" s="1" t="n">
        <v>41379.1506944444</v>
      </c>
      <c r="D14736" s="0" t="s">
        <v>26890</v>
      </c>
    </row>
    <row r="14737" customFormat="false" ht="15" hidden="false" customHeight="false" outlineLevel="0" collapsed="false">
      <c r="A14737" s="0" t="s">
        <v>26891</v>
      </c>
      <c r="B14737" s="0" t="n">
        <f aca="false">HOUR(C14737)</f>
        <v>3</v>
      </c>
      <c r="C14737" s="1" t="n">
        <v>41379.1506944444</v>
      </c>
      <c r="D14737" s="0" t="s">
        <v>26892</v>
      </c>
    </row>
    <row r="14738" customFormat="false" ht="15" hidden="false" customHeight="false" outlineLevel="0" collapsed="false">
      <c r="A14738" s="0" t="s">
        <v>26893</v>
      </c>
      <c r="B14738" s="0" t="n">
        <f aca="false">HOUR(C14738)</f>
        <v>3</v>
      </c>
      <c r="C14738" s="1" t="n">
        <v>41379.1506944444</v>
      </c>
      <c r="D14738" s="0" t="s">
        <v>26894</v>
      </c>
    </row>
    <row r="14739" customFormat="false" ht="15" hidden="false" customHeight="false" outlineLevel="0" collapsed="false">
      <c r="A14739" s="0" t="s">
        <v>17747</v>
      </c>
      <c r="B14739" s="0" t="n">
        <f aca="false">HOUR(C14739)</f>
        <v>3</v>
      </c>
      <c r="C14739" s="1" t="n">
        <v>41379.1506944444</v>
      </c>
      <c r="D14739" s="0" t="s">
        <v>26895</v>
      </c>
    </row>
    <row r="14740" customFormat="false" ht="15" hidden="false" customHeight="false" outlineLevel="0" collapsed="false">
      <c r="A14740" s="0" t="s">
        <v>26896</v>
      </c>
      <c r="B14740" s="0" t="n">
        <f aca="false">HOUR(C14740)</f>
        <v>3</v>
      </c>
      <c r="C14740" s="1" t="n">
        <v>41379.1506944444</v>
      </c>
      <c r="D14740" s="0" t="s">
        <v>26897</v>
      </c>
    </row>
    <row r="14741" customFormat="false" ht="15" hidden="false" customHeight="false" outlineLevel="0" collapsed="false">
      <c r="A14741" s="0" t="s">
        <v>26898</v>
      </c>
      <c r="B14741" s="0" t="n">
        <f aca="false">HOUR(C14741)</f>
        <v>3</v>
      </c>
      <c r="C14741" s="1" t="n">
        <v>41379.1506944444</v>
      </c>
      <c r="D14741" s="0" t="s">
        <v>26899</v>
      </c>
    </row>
    <row r="14742" customFormat="false" ht="15" hidden="false" customHeight="false" outlineLevel="0" collapsed="false">
      <c r="A14742" s="0" t="s">
        <v>26900</v>
      </c>
      <c r="B14742" s="0" t="n">
        <f aca="false">HOUR(C14742)</f>
        <v>3</v>
      </c>
      <c r="C14742" s="1" t="n">
        <v>41379.1506944444</v>
      </c>
      <c r="D14742" s="0" t="s">
        <v>26901</v>
      </c>
    </row>
    <row r="14743" customFormat="false" ht="15" hidden="false" customHeight="false" outlineLevel="0" collapsed="false">
      <c r="A14743" s="0" t="s">
        <v>26902</v>
      </c>
      <c r="B14743" s="0" t="n">
        <f aca="false">HOUR(C14743)</f>
        <v>3</v>
      </c>
      <c r="C14743" s="1" t="n">
        <v>41379.1506944444</v>
      </c>
      <c r="D14743" s="0" t="s">
        <v>26903</v>
      </c>
    </row>
    <row r="14744" customFormat="false" ht="15" hidden="false" customHeight="false" outlineLevel="0" collapsed="false">
      <c r="A14744" s="0" t="s">
        <v>26904</v>
      </c>
      <c r="B14744" s="0" t="n">
        <f aca="false">HOUR(C14744)</f>
        <v>3</v>
      </c>
      <c r="C14744" s="1" t="n">
        <v>41379.1506944444</v>
      </c>
      <c r="D14744" s="0" t="s">
        <v>26905</v>
      </c>
    </row>
    <row r="14745" customFormat="false" ht="15" hidden="false" customHeight="false" outlineLevel="0" collapsed="false">
      <c r="A14745" s="0" t="s">
        <v>26906</v>
      </c>
      <c r="B14745" s="0" t="n">
        <f aca="false">HOUR(C14745)</f>
        <v>3</v>
      </c>
      <c r="C14745" s="1" t="n">
        <v>41379.1506944444</v>
      </c>
      <c r="D14745" s="0" t="s">
        <v>26907</v>
      </c>
    </row>
    <row r="14746" customFormat="false" ht="15" hidden="false" customHeight="false" outlineLevel="0" collapsed="false">
      <c r="A14746" s="0" t="s">
        <v>12017</v>
      </c>
      <c r="B14746" s="0" t="n">
        <f aca="false">HOUR(C14746)</f>
        <v>3</v>
      </c>
      <c r="C14746" s="1" t="n">
        <v>41379.1506944444</v>
      </c>
      <c r="D14746" s="0" t="s">
        <v>26908</v>
      </c>
    </row>
    <row r="14747" customFormat="false" ht="15" hidden="false" customHeight="false" outlineLevel="0" collapsed="false">
      <c r="A14747" s="0" t="s">
        <v>26909</v>
      </c>
      <c r="B14747" s="0" t="n">
        <f aca="false">HOUR(C14747)</f>
        <v>3</v>
      </c>
      <c r="C14747" s="1" t="n">
        <v>41379.1506944444</v>
      </c>
      <c r="D14747" s="0" t="s">
        <v>26910</v>
      </c>
    </row>
    <row r="14748" customFormat="false" ht="15" hidden="false" customHeight="false" outlineLevel="0" collapsed="false">
      <c r="A14748" s="0" t="s">
        <v>26911</v>
      </c>
      <c r="B14748" s="0" t="n">
        <f aca="false">HOUR(C14748)</f>
        <v>3</v>
      </c>
      <c r="C14748" s="1" t="n">
        <v>41379.1506944444</v>
      </c>
      <c r="D14748" s="0" t="s">
        <v>26912</v>
      </c>
    </row>
    <row r="14749" customFormat="false" ht="15" hidden="false" customHeight="false" outlineLevel="0" collapsed="false">
      <c r="A14749" s="0" t="s">
        <v>26913</v>
      </c>
      <c r="B14749" s="0" t="n">
        <f aca="false">HOUR(C14749)</f>
        <v>3</v>
      </c>
      <c r="C14749" s="1" t="n">
        <v>41379.1506944444</v>
      </c>
      <c r="D14749" s="0" t="s">
        <v>26914</v>
      </c>
    </row>
    <row r="14750" customFormat="false" ht="15" hidden="false" customHeight="false" outlineLevel="0" collapsed="false">
      <c r="A14750" s="0" t="s">
        <v>26915</v>
      </c>
      <c r="B14750" s="0" t="n">
        <f aca="false">HOUR(C14750)</f>
        <v>3</v>
      </c>
      <c r="C14750" s="1" t="n">
        <v>41379.1506944444</v>
      </c>
      <c r="D14750" s="0" t="s">
        <v>26916</v>
      </c>
    </row>
    <row r="14751" customFormat="false" ht="15" hidden="false" customHeight="false" outlineLevel="0" collapsed="false">
      <c r="A14751" s="0" t="s">
        <v>6145</v>
      </c>
      <c r="B14751" s="0" t="n">
        <f aca="false">HOUR(C14751)</f>
        <v>3</v>
      </c>
      <c r="C14751" s="1" t="n">
        <v>41379.1506944444</v>
      </c>
      <c r="D14751" s="0" t="s">
        <v>26917</v>
      </c>
    </row>
    <row r="14752" customFormat="false" ht="15" hidden="false" customHeight="false" outlineLevel="0" collapsed="false">
      <c r="A14752" s="0" t="s">
        <v>26918</v>
      </c>
      <c r="B14752" s="0" t="n">
        <f aca="false">HOUR(C14752)</f>
        <v>3</v>
      </c>
      <c r="C14752" s="1" t="n">
        <v>41379.1506944444</v>
      </c>
      <c r="D14752" s="0" t="s">
        <v>26919</v>
      </c>
    </row>
    <row r="14753" customFormat="false" ht="15" hidden="false" customHeight="false" outlineLevel="0" collapsed="false">
      <c r="A14753" s="0" t="s">
        <v>26920</v>
      </c>
      <c r="B14753" s="0" t="n">
        <f aca="false">HOUR(C14753)</f>
        <v>3</v>
      </c>
      <c r="C14753" s="1" t="n">
        <v>41379.1506944444</v>
      </c>
      <c r="D14753" s="0" t="s">
        <v>26921</v>
      </c>
    </row>
    <row r="14754" customFormat="false" ht="15" hidden="false" customHeight="false" outlineLevel="0" collapsed="false">
      <c r="A14754" s="0" t="s">
        <v>26922</v>
      </c>
      <c r="B14754" s="0" t="n">
        <f aca="false">HOUR(C14754)</f>
        <v>3</v>
      </c>
      <c r="C14754" s="1" t="n">
        <v>41379.1506944444</v>
      </c>
      <c r="D14754" s="0" t="s">
        <v>26923</v>
      </c>
    </row>
    <row r="14755" customFormat="false" ht="15" hidden="false" customHeight="false" outlineLevel="0" collapsed="false">
      <c r="A14755" s="0" t="s">
        <v>26924</v>
      </c>
      <c r="B14755" s="0" t="n">
        <f aca="false">HOUR(C14755)</f>
        <v>3</v>
      </c>
      <c r="C14755" s="1" t="n">
        <v>41379.1506944444</v>
      </c>
      <c r="D14755" s="0" t="s">
        <v>26925</v>
      </c>
    </row>
    <row r="14756" customFormat="false" ht="15" hidden="false" customHeight="false" outlineLevel="0" collapsed="false">
      <c r="A14756" s="0" t="s">
        <v>26926</v>
      </c>
      <c r="B14756" s="0" t="n">
        <f aca="false">HOUR(C14756)</f>
        <v>3</v>
      </c>
      <c r="C14756" s="1" t="n">
        <v>41379.1506944444</v>
      </c>
      <c r="D14756" s="0" t="s">
        <v>26927</v>
      </c>
    </row>
    <row r="14757" customFormat="false" ht="15" hidden="false" customHeight="false" outlineLevel="0" collapsed="false">
      <c r="A14757" s="0" t="s">
        <v>22804</v>
      </c>
      <c r="B14757" s="0" t="n">
        <f aca="false">HOUR(C14757)</f>
        <v>3</v>
      </c>
      <c r="C14757" s="1" t="n">
        <v>41379.1506944444</v>
      </c>
      <c r="D14757" s="0" t="s">
        <v>26928</v>
      </c>
    </row>
    <row r="14758" customFormat="false" ht="15" hidden="false" customHeight="false" outlineLevel="0" collapsed="false">
      <c r="A14758" s="0" t="s">
        <v>26929</v>
      </c>
      <c r="B14758" s="0" t="n">
        <f aca="false">HOUR(C14758)</f>
        <v>3</v>
      </c>
      <c r="C14758" s="1" t="n">
        <v>41379.1506944444</v>
      </c>
      <c r="D14758" s="0" t="s">
        <v>26930</v>
      </c>
    </row>
    <row r="14759" customFormat="false" ht="15" hidden="false" customHeight="false" outlineLevel="0" collapsed="false">
      <c r="A14759" s="0" t="s">
        <v>26931</v>
      </c>
      <c r="B14759" s="0" t="n">
        <f aca="false">HOUR(C14759)</f>
        <v>3</v>
      </c>
      <c r="C14759" s="1" t="n">
        <v>41379.1506944444</v>
      </c>
      <c r="D14759" s="0" t="s">
        <v>26932</v>
      </c>
    </row>
    <row r="14760" customFormat="false" ht="15" hidden="false" customHeight="false" outlineLevel="0" collapsed="false">
      <c r="A14760" s="0" t="s">
        <v>26933</v>
      </c>
      <c r="B14760" s="0" t="n">
        <f aca="false">HOUR(C14760)</f>
        <v>3</v>
      </c>
      <c r="C14760" s="1" t="n">
        <v>41379.1506944444</v>
      </c>
      <c r="D14760" s="0" t="s">
        <v>26934</v>
      </c>
    </row>
    <row r="14761" customFormat="false" ht="15" hidden="false" customHeight="false" outlineLevel="0" collapsed="false">
      <c r="A14761" s="0" t="s">
        <v>10967</v>
      </c>
      <c r="B14761" s="0" t="n">
        <f aca="false">HOUR(C14761)</f>
        <v>3</v>
      </c>
      <c r="C14761" s="1" t="n">
        <v>41379.1506944444</v>
      </c>
      <c r="D14761" s="0" t="s">
        <v>26935</v>
      </c>
    </row>
    <row r="14762" customFormat="false" ht="15" hidden="false" customHeight="false" outlineLevel="0" collapsed="false">
      <c r="A14762" s="0" t="s">
        <v>20799</v>
      </c>
      <c r="B14762" s="0" t="n">
        <f aca="false">HOUR(C14762)</f>
        <v>3</v>
      </c>
      <c r="C14762" s="1" t="n">
        <v>41379.1506944444</v>
      </c>
      <c r="D14762" s="0" t="s">
        <v>26936</v>
      </c>
    </row>
    <row r="14763" customFormat="false" ht="15" hidden="false" customHeight="false" outlineLevel="0" collapsed="false">
      <c r="A14763" s="0" t="s">
        <v>14900</v>
      </c>
      <c r="B14763" s="0" t="n">
        <f aca="false">HOUR(C14763)</f>
        <v>3</v>
      </c>
      <c r="C14763" s="1" t="n">
        <v>41379.1506944444</v>
      </c>
      <c r="D14763" s="0" t="s">
        <v>26937</v>
      </c>
    </row>
    <row r="14764" customFormat="false" ht="15" hidden="false" customHeight="false" outlineLevel="0" collapsed="false">
      <c r="A14764" s="0" t="s">
        <v>26938</v>
      </c>
      <c r="B14764" s="0" t="n">
        <f aca="false">HOUR(C14764)</f>
        <v>3</v>
      </c>
      <c r="C14764" s="1" t="n">
        <v>41379.1513888889</v>
      </c>
      <c r="D14764" s="0" t="s">
        <v>26939</v>
      </c>
    </row>
    <row r="14765" customFormat="false" ht="15" hidden="false" customHeight="false" outlineLevel="0" collapsed="false">
      <c r="A14765" s="0" t="s">
        <v>26940</v>
      </c>
      <c r="B14765" s="0" t="n">
        <f aca="false">HOUR(C14765)</f>
        <v>3</v>
      </c>
      <c r="C14765" s="1" t="n">
        <v>41379.1513888889</v>
      </c>
      <c r="D14765" s="0" t="s">
        <v>26941</v>
      </c>
    </row>
    <row r="14766" customFormat="false" ht="15" hidden="false" customHeight="false" outlineLevel="0" collapsed="false">
      <c r="A14766" s="0" t="s">
        <v>26942</v>
      </c>
      <c r="B14766" s="0" t="n">
        <f aca="false">HOUR(C14766)</f>
        <v>3</v>
      </c>
      <c r="C14766" s="1" t="n">
        <v>41379.1513888889</v>
      </c>
      <c r="D14766" s="0" t="s">
        <v>26943</v>
      </c>
    </row>
    <row r="14767" customFormat="false" ht="15" hidden="false" customHeight="false" outlineLevel="0" collapsed="false">
      <c r="A14767" s="0" t="s">
        <v>26944</v>
      </c>
      <c r="B14767" s="0" t="n">
        <f aca="false">HOUR(C14767)</f>
        <v>3</v>
      </c>
      <c r="C14767" s="1" t="n">
        <v>41379.1513888889</v>
      </c>
      <c r="D14767" s="0" t="s">
        <v>26945</v>
      </c>
    </row>
    <row r="14768" customFormat="false" ht="15" hidden="false" customHeight="false" outlineLevel="0" collapsed="false">
      <c r="A14768" s="0" t="s">
        <v>26946</v>
      </c>
      <c r="B14768" s="0" t="n">
        <f aca="false">HOUR(C14768)</f>
        <v>3</v>
      </c>
      <c r="C14768" s="1" t="n">
        <v>41379.1513888889</v>
      </c>
      <c r="D14768" s="0" t="s">
        <v>26947</v>
      </c>
    </row>
    <row r="14769" customFormat="false" ht="15" hidden="false" customHeight="false" outlineLevel="0" collapsed="false">
      <c r="A14769" s="0" t="s">
        <v>26948</v>
      </c>
      <c r="B14769" s="0" t="n">
        <f aca="false">HOUR(C14769)</f>
        <v>3</v>
      </c>
      <c r="C14769" s="1" t="n">
        <v>41379.1513888889</v>
      </c>
      <c r="D14769" s="0" t="s">
        <v>26949</v>
      </c>
    </row>
    <row r="14770" customFormat="false" ht="15" hidden="false" customHeight="false" outlineLevel="0" collapsed="false">
      <c r="A14770" s="0" t="s">
        <v>26950</v>
      </c>
      <c r="B14770" s="0" t="n">
        <f aca="false">HOUR(C14770)</f>
        <v>3</v>
      </c>
      <c r="C14770" s="1" t="n">
        <v>41379.1513888889</v>
      </c>
      <c r="D14770" s="0" t="s">
        <v>26951</v>
      </c>
    </row>
    <row r="14771" customFormat="false" ht="15" hidden="false" customHeight="false" outlineLevel="0" collapsed="false">
      <c r="A14771" s="0" t="s">
        <v>26952</v>
      </c>
      <c r="B14771" s="0" t="n">
        <f aca="false">HOUR(C14771)</f>
        <v>3</v>
      </c>
      <c r="C14771" s="1" t="n">
        <v>41379.1513888889</v>
      </c>
      <c r="D14771" s="0" t="s">
        <v>26951</v>
      </c>
    </row>
    <row r="14772" customFormat="false" ht="15" hidden="false" customHeight="false" outlineLevel="0" collapsed="false">
      <c r="A14772" s="0" t="s">
        <v>9677</v>
      </c>
      <c r="B14772" s="0" t="n">
        <f aca="false">HOUR(C14772)</f>
        <v>3</v>
      </c>
      <c r="C14772" s="1" t="n">
        <v>41379.1513888889</v>
      </c>
      <c r="D14772" s="0" t="s">
        <v>26953</v>
      </c>
    </row>
    <row r="14773" customFormat="false" ht="15" hidden="false" customHeight="false" outlineLevel="0" collapsed="false">
      <c r="A14773" s="0" t="s">
        <v>26954</v>
      </c>
      <c r="B14773" s="0" t="n">
        <f aca="false">HOUR(C14773)</f>
        <v>3</v>
      </c>
      <c r="C14773" s="1" t="n">
        <v>41379.1513888889</v>
      </c>
      <c r="D14773" s="0" t="s">
        <v>26955</v>
      </c>
    </row>
    <row r="14774" customFormat="false" ht="15" hidden="false" customHeight="false" outlineLevel="0" collapsed="false">
      <c r="A14774" s="0" t="s">
        <v>8894</v>
      </c>
      <c r="B14774" s="0" t="n">
        <f aca="false">HOUR(C14774)</f>
        <v>3</v>
      </c>
      <c r="C14774" s="1" t="n">
        <v>41379.1513888889</v>
      </c>
      <c r="D14774" s="0" t="s">
        <v>26956</v>
      </c>
    </row>
    <row r="14775" customFormat="false" ht="15" hidden="false" customHeight="false" outlineLevel="0" collapsed="false">
      <c r="A14775" s="0" t="s">
        <v>26957</v>
      </c>
      <c r="B14775" s="0" t="n">
        <f aca="false">HOUR(C14775)</f>
        <v>3</v>
      </c>
      <c r="C14775" s="1" t="n">
        <v>41379.1513888889</v>
      </c>
      <c r="D14775" s="0" t="s">
        <v>26958</v>
      </c>
    </row>
    <row r="14776" customFormat="false" ht="15" hidden="false" customHeight="false" outlineLevel="0" collapsed="false">
      <c r="A14776" s="0" t="s">
        <v>26959</v>
      </c>
      <c r="B14776" s="0" t="n">
        <f aca="false">HOUR(C14776)</f>
        <v>3</v>
      </c>
      <c r="C14776" s="1" t="n">
        <v>41379.1513888889</v>
      </c>
      <c r="D14776" s="0" t="s">
        <v>26960</v>
      </c>
    </row>
    <row r="14777" customFormat="false" ht="15" hidden="false" customHeight="false" outlineLevel="0" collapsed="false">
      <c r="A14777" s="0" t="s">
        <v>26961</v>
      </c>
      <c r="B14777" s="0" t="n">
        <f aca="false">HOUR(C14777)</f>
        <v>3</v>
      </c>
      <c r="C14777" s="1" t="n">
        <v>41379.1513888889</v>
      </c>
      <c r="D14777" s="0" t="s">
        <v>26962</v>
      </c>
    </row>
    <row r="14778" customFormat="false" ht="15" hidden="false" customHeight="false" outlineLevel="0" collapsed="false">
      <c r="A14778" s="0" t="s">
        <v>26963</v>
      </c>
      <c r="B14778" s="0" t="n">
        <f aca="false">HOUR(C14778)</f>
        <v>3</v>
      </c>
      <c r="C14778" s="1" t="n">
        <v>41379.1513888889</v>
      </c>
      <c r="D14778" s="0" t="s">
        <v>26964</v>
      </c>
    </row>
    <row r="14779" customFormat="false" ht="15" hidden="false" customHeight="false" outlineLevel="0" collapsed="false">
      <c r="A14779" s="0" t="s">
        <v>26965</v>
      </c>
      <c r="B14779" s="0" t="n">
        <f aca="false">HOUR(C14779)</f>
        <v>3</v>
      </c>
      <c r="C14779" s="1" t="n">
        <v>41379.1513888889</v>
      </c>
      <c r="D14779" s="0" t="s">
        <v>26966</v>
      </c>
    </row>
    <row r="14780" customFormat="false" ht="15" hidden="false" customHeight="false" outlineLevel="0" collapsed="false">
      <c r="A14780" s="0" t="s">
        <v>26967</v>
      </c>
      <c r="B14780" s="0" t="n">
        <f aca="false">HOUR(C14780)</f>
        <v>3</v>
      </c>
      <c r="C14780" s="1" t="n">
        <v>41379.1513888889</v>
      </c>
      <c r="D14780" s="0" t="s">
        <v>26968</v>
      </c>
    </row>
    <row r="14781" customFormat="false" ht="15" hidden="false" customHeight="false" outlineLevel="0" collapsed="false">
      <c r="A14781" s="0" t="s">
        <v>26969</v>
      </c>
      <c r="B14781" s="0" t="n">
        <f aca="false">HOUR(C14781)</f>
        <v>3</v>
      </c>
      <c r="C14781" s="1" t="n">
        <v>41379.1513888889</v>
      </c>
      <c r="D14781" s="0" t="s">
        <v>26970</v>
      </c>
    </row>
    <row r="14782" customFormat="false" ht="15" hidden="false" customHeight="false" outlineLevel="0" collapsed="false">
      <c r="A14782" s="0" t="s">
        <v>470</v>
      </c>
      <c r="B14782" s="0" t="n">
        <f aca="false">HOUR(C14782)</f>
        <v>3</v>
      </c>
      <c r="C14782" s="1" t="n">
        <v>41379.1513888889</v>
      </c>
      <c r="D14782" s="0" t="s">
        <v>26971</v>
      </c>
    </row>
    <row r="14783" customFormat="false" ht="15" hidden="false" customHeight="false" outlineLevel="0" collapsed="false">
      <c r="A14783" s="0" t="s">
        <v>26972</v>
      </c>
      <c r="B14783" s="0" t="n">
        <f aca="false">HOUR(C14783)</f>
        <v>3</v>
      </c>
      <c r="C14783" s="1" t="n">
        <v>41379.1513888889</v>
      </c>
      <c r="D14783" s="0" t="s">
        <v>26973</v>
      </c>
    </row>
    <row r="14784" customFormat="false" ht="15" hidden="false" customHeight="false" outlineLevel="0" collapsed="false">
      <c r="A14784" s="0" t="s">
        <v>19375</v>
      </c>
      <c r="B14784" s="0" t="n">
        <f aca="false">HOUR(C14784)</f>
        <v>3</v>
      </c>
      <c r="C14784" s="1" t="n">
        <v>41379.1513888889</v>
      </c>
      <c r="D14784" s="0" t="s">
        <v>26974</v>
      </c>
    </row>
    <row r="14785" customFormat="false" ht="15" hidden="false" customHeight="false" outlineLevel="0" collapsed="false">
      <c r="A14785" s="0" t="s">
        <v>26975</v>
      </c>
      <c r="B14785" s="0" t="n">
        <f aca="false">HOUR(C14785)</f>
        <v>3</v>
      </c>
      <c r="C14785" s="1" t="n">
        <v>41379.1513888889</v>
      </c>
      <c r="D14785" s="0" t="s">
        <v>26976</v>
      </c>
    </row>
    <row r="14786" customFormat="false" ht="15" hidden="false" customHeight="false" outlineLevel="0" collapsed="false">
      <c r="A14786" s="0" t="s">
        <v>26977</v>
      </c>
      <c r="B14786" s="0" t="n">
        <f aca="false">HOUR(C14786)</f>
        <v>3</v>
      </c>
      <c r="C14786" s="1" t="n">
        <v>41379.1513888889</v>
      </c>
      <c r="D14786" s="0" t="s">
        <v>26978</v>
      </c>
    </row>
    <row r="14787" customFormat="false" ht="15" hidden="false" customHeight="false" outlineLevel="0" collapsed="false">
      <c r="A14787" s="0" t="s">
        <v>26979</v>
      </c>
      <c r="B14787" s="0" t="n">
        <f aca="false">HOUR(C14787)</f>
        <v>3</v>
      </c>
      <c r="C14787" s="1" t="n">
        <v>41379.1513888889</v>
      </c>
      <c r="D14787" s="0" t="s">
        <v>26980</v>
      </c>
    </row>
    <row r="14788" customFormat="false" ht="15" hidden="false" customHeight="false" outlineLevel="0" collapsed="false">
      <c r="A14788" s="0" t="s">
        <v>26981</v>
      </c>
      <c r="B14788" s="0" t="n">
        <f aca="false">HOUR(C14788)</f>
        <v>3</v>
      </c>
      <c r="C14788" s="1" t="n">
        <v>41379.1513888889</v>
      </c>
      <c r="D14788" s="0" t="s">
        <v>26982</v>
      </c>
    </row>
    <row r="14789" customFormat="false" ht="15" hidden="false" customHeight="false" outlineLevel="0" collapsed="false">
      <c r="A14789" s="0" t="s">
        <v>26983</v>
      </c>
      <c r="B14789" s="0" t="n">
        <f aca="false">HOUR(C14789)</f>
        <v>3</v>
      </c>
      <c r="C14789" s="1" t="n">
        <v>41379.1513888889</v>
      </c>
      <c r="D14789" s="0" t="s">
        <v>26984</v>
      </c>
    </row>
    <row r="14790" customFormat="false" ht="15" hidden="false" customHeight="false" outlineLevel="0" collapsed="false">
      <c r="A14790" s="0" t="s">
        <v>26985</v>
      </c>
      <c r="B14790" s="0" t="n">
        <f aca="false">HOUR(C14790)</f>
        <v>3</v>
      </c>
      <c r="C14790" s="1" t="n">
        <v>41379.1513888889</v>
      </c>
      <c r="D14790" s="0" t="s">
        <v>26986</v>
      </c>
    </row>
    <row r="14791" customFormat="false" ht="15" hidden="false" customHeight="false" outlineLevel="0" collapsed="false">
      <c r="A14791" s="0" t="s">
        <v>26987</v>
      </c>
      <c r="B14791" s="0" t="n">
        <f aca="false">HOUR(C14791)</f>
        <v>3</v>
      </c>
      <c r="C14791" s="1" t="n">
        <v>41379.1513888889</v>
      </c>
      <c r="D14791" s="0" t="s">
        <v>26988</v>
      </c>
    </row>
    <row r="14792" customFormat="false" ht="15" hidden="false" customHeight="false" outlineLevel="0" collapsed="false">
      <c r="A14792" s="0" t="s">
        <v>26989</v>
      </c>
      <c r="B14792" s="0" t="n">
        <f aca="false">HOUR(C14792)</f>
        <v>3</v>
      </c>
      <c r="C14792" s="1" t="n">
        <v>41379.1513888889</v>
      </c>
      <c r="D14792" s="0" t="s">
        <v>26990</v>
      </c>
    </row>
    <row r="14793" customFormat="false" ht="15" hidden="false" customHeight="false" outlineLevel="0" collapsed="false">
      <c r="A14793" s="0" t="s">
        <v>26991</v>
      </c>
      <c r="B14793" s="0" t="n">
        <f aca="false">HOUR(C14793)</f>
        <v>3</v>
      </c>
      <c r="C14793" s="1" t="n">
        <v>41379.1513888889</v>
      </c>
      <c r="D14793" s="0" t="s">
        <v>26992</v>
      </c>
    </row>
    <row r="14794" customFormat="false" ht="15" hidden="false" customHeight="false" outlineLevel="0" collapsed="false">
      <c r="A14794" s="0" t="s">
        <v>26993</v>
      </c>
      <c r="B14794" s="0" t="n">
        <f aca="false">HOUR(C14794)</f>
        <v>3</v>
      </c>
      <c r="C14794" s="1" t="n">
        <v>41379.1513888889</v>
      </c>
      <c r="D14794" s="0" t="s">
        <v>26994</v>
      </c>
    </row>
    <row r="14795" customFormat="false" ht="15" hidden="false" customHeight="false" outlineLevel="0" collapsed="false">
      <c r="A14795" s="0" t="s">
        <v>26995</v>
      </c>
      <c r="B14795" s="0" t="n">
        <f aca="false">HOUR(C14795)</f>
        <v>3</v>
      </c>
      <c r="C14795" s="1" t="n">
        <v>41379.1513888889</v>
      </c>
      <c r="D14795" s="0" t="s">
        <v>26996</v>
      </c>
    </row>
    <row r="14796" customFormat="false" ht="15" hidden="false" customHeight="false" outlineLevel="0" collapsed="false">
      <c r="A14796" s="0" t="s">
        <v>26997</v>
      </c>
      <c r="B14796" s="0" t="n">
        <f aca="false">HOUR(C14796)</f>
        <v>3</v>
      </c>
      <c r="C14796" s="1" t="n">
        <v>41379.1513888889</v>
      </c>
      <c r="D14796" s="0" t="s">
        <v>26998</v>
      </c>
    </row>
    <row r="14797" customFormat="false" ht="15" hidden="false" customHeight="false" outlineLevel="0" collapsed="false">
      <c r="A14797" s="0" t="s">
        <v>26999</v>
      </c>
      <c r="B14797" s="0" t="n">
        <f aca="false">HOUR(C14797)</f>
        <v>3</v>
      </c>
      <c r="C14797" s="1" t="n">
        <v>41379.1513888889</v>
      </c>
      <c r="D14797" s="0" t="s">
        <v>27000</v>
      </c>
    </row>
    <row r="14798" customFormat="false" ht="15" hidden="false" customHeight="false" outlineLevel="0" collapsed="false">
      <c r="A14798" s="0" t="s">
        <v>27001</v>
      </c>
      <c r="B14798" s="0" t="n">
        <f aca="false">HOUR(C14798)</f>
        <v>3</v>
      </c>
      <c r="C14798" s="1" t="n">
        <v>41379.1513888889</v>
      </c>
      <c r="D14798" s="0" t="s">
        <v>27002</v>
      </c>
    </row>
    <row r="14799" customFormat="false" ht="15" hidden="false" customHeight="false" outlineLevel="0" collapsed="false">
      <c r="A14799" s="0" t="s">
        <v>14546</v>
      </c>
      <c r="B14799" s="0" t="n">
        <f aca="false">HOUR(C14799)</f>
        <v>3</v>
      </c>
      <c r="C14799" s="1" t="n">
        <v>41379.1513888889</v>
      </c>
      <c r="D14799" s="0" t="s">
        <v>27003</v>
      </c>
    </row>
    <row r="14800" customFormat="false" ht="15" hidden="false" customHeight="false" outlineLevel="0" collapsed="false">
      <c r="A14800" s="0" t="s">
        <v>27004</v>
      </c>
      <c r="B14800" s="0" t="n">
        <f aca="false">HOUR(C14800)</f>
        <v>3</v>
      </c>
      <c r="C14800" s="1" t="n">
        <v>41379.1513888889</v>
      </c>
      <c r="D14800" s="0" t="s">
        <v>27005</v>
      </c>
    </row>
    <row r="14801" customFormat="false" ht="15" hidden="false" customHeight="false" outlineLevel="0" collapsed="false">
      <c r="A14801" s="0" t="s">
        <v>27006</v>
      </c>
      <c r="B14801" s="0" t="n">
        <f aca="false">HOUR(C14801)</f>
        <v>3</v>
      </c>
      <c r="C14801" s="1" t="n">
        <v>41379.1513888889</v>
      </c>
      <c r="D14801" s="0" t="s">
        <v>27007</v>
      </c>
    </row>
    <row r="14802" customFormat="false" ht="15" hidden="false" customHeight="false" outlineLevel="0" collapsed="false">
      <c r="A14802" s="0" t="s">
        <v>27008</v>
      </c>
      <c r="B14802" s="0" t="n">
        <f aca="false">HOUR(C14802)</f>
        <v>3</v>
      </c>
      <c r="C14802" s="1" t="n">
        <v>41379.1513888889</v>
      </c>
      <c r="D14802" s="0" t="s">
        <v>27009</v>
      </c>
    </row>
    <row r="14803" customFormat="false" ht="15" hidden="false" customHeight="false" outlineLevel="0" collapsed="false">
      <c r="A14803" s="0" t="s">
        <v>27010</v>
      </c>
      <c r="B14803" s="0" t="n">
        <f aca="false">HOUR(C14803)</f>
        <v>3</v>
      </c>
      <c r="C14803" s="1" t="n">
        <v>41379.1513888889</v>
      </c>
      <c r="D14803" s="0" t="s">
        <v>27011</v>
      </c>
    </row>
    <row r="14804" customFormat="false" ht="15" hidden="false" customHeight="false" outlineLevel="0" collapsed="false">
      <c r="A14804" s="0" t="s">
        <v>6251</v>
      </c>
      <c r="B14804" s="0" t="n">
        <f aca="false">HOUR(C14804)</f>
        <v>3</v>
      </c>
      <c r="C14804" s="1" t="n">
        <v>41379.1513888889</v>
      </c>
      <c r="D14804" s="0" t="s">
        <v>27012</v>
      </c>
    </row>
    <row r="14805" customFormat="false" ht="15" hidden="false" customHeight="false" outlineLevel="0" collapsed="false">
      <c r="A14805" s="0" t="s">
        <v>27013</v>
      </c>
      <c r="B14805" s="0" t="n">
        <f aca="false">HOUR(C14805)</f>
        <v>3</v>
      </c>
      <c r="C14805" s="1" t="n">
        <v>41379.1513888889</v>
      </c>
      <c r="D14805" s="0" t="s">
        <v>27014</v>
      </c>
    </row>
    <row r="14806" customFormat="false" ht="15" hidden="false" customHeight="false" outlineLevel="0" collapsed="false">
      <c r="A14806" s="0" t="s">
        <v>27015</v>
      </c>
      <c r="B14806" s="0" t="n">
        <f aca="false">HOUR(C14806)</f>
        <v>3</v>
      </c>
      <c r="C14806" s="1" t="n">
        <v>41379.1513888889</v>
      </c>
      <c r="D14806" s="0" t="s">
        <v>27016</v>
      </c>
    </row>
    <row r="14807" customFormat="false" ht="15" hidden="false" customHeight="false" outlineLevel="0" collapsed="false">
      <c r="A14807" s="0" t="s">
        <v>26777</v>
      </c>
      <c r="B14807" s="0" t="n">
        <f aca="false">HOUR(C14807)</f>
        <v>3</v>
      </c>
      <c r="C14807" s="1" t="n">
        <v>41379.1513888889</v>
      </c>
      <c r="D14807" s="0" t="s">
        <v>27017</v>
      </c>
    </row>
    <row r="14808" customFormat="false" ht="15" hidden="false" customHeight="false" outlineLevel="0" collapsed="false">
      <c r="A14808" s="0" t="s">
        <v>4774</v>
      </c>
      <c r="B14808" s="0" t="n">
        <f aca="false">HOUR(C14808)</f>
        <v>3</v>
      </c>
      <c r="C14808" s="1" t="n">
        <v>41379.1513888889</v>
      </c>
      <c r="D14808" s="0" t="s">
        <v>27018</v>
      </c>
    </row>
    <row r="14809" customFormat="false" ht="15" hidden="false" customHeight="false" outlineLevel="0" collapsed="false">
      <c r="A14809" s="0" t="s">
        <v>27019</v>
      </c>
      <c r="B14809" s="0" t="n">
        <f aca="false">HOUR(C14809)</f>
        <v>3</v>
      </c>
      <c r="C14809" s="1" t="n">
        <v>41379.1513888889</v>
      </c>
      <c r="D14809" s="0" t="s">
        <v>27020</v>
      </c>
    </row>
    <row r="14810" customFormat="false" ht="15" hidden="false" customHeight="false" outlineLevel="0" collapsed="false">
      <c r="A14810" s="0" t="s">
        <v>27021</v>
      </c>
      <c r="B14810" s="0" t="n">
        <f aca="false">HOUR(C14810)</f>
        <v>3</v>
      </c>
      <c r="C14810" s="1" t="n">
        <v>41379.1513888889</v>
      </c>
      <c r="D14810" s="0" t="s">
        <v>27022</v>
      </c>
    </row>
    <row r="14811" customFormat="false" ht="15" hidden="false" customHeight="false" outlineLevel="0" collapsed="false">
      <c r="A14811" s="0" t="s">
        <v>27023</v>
      </c>
      <c r="B14811" s="0" t="n">
        <f aca="false">HOUR(C14811)</f>
        <v>3</v>
      </c>
      <c r="C14811" s="1" t="n">
        <v>41379.1513888889</v>
      </c>
      <c r="D14811" s="0" t="s">
        <v>27024</v>
      </c>
    </row>
    <row r="14812" customFormat="false" ht="15" hidden="false" customHeight="false" outlineLevel="0" collapsed="false">
      <c r="A14812" s="0" t="s">
        <v>27025</v>
      </c>
      <c r="B14812" s="0" t="n">
        <f aca="false">HOUR(C14812)</f>
        <v>3</v>
      </c>
      <c r="C14812" s="1" t="n">
        <v>41379.1513888889</v>
      </c>
      <c r="D14812" s="0" t="s">
        <v>27026</v>
      </c>
    </row>
    <row r="14813" customFormat="false" ht="15" hidden="false" customHeight="false" outlineLevel="0" collapsed="false">
      <c r="A14813" s="0" t="s">
        <v>27027</v>
      </c>
      <c r="B14813" s="0" t="n">
        <f aca="false">HOUR(C14813)</f>
        <v>3</v>
      </c>
      <c r="C14813" s="1" t="n">
        <v>41379.1513888889</v>
      </c>
      <c r="D14813" s="0" t="s">
        <v>27028</v>
      </c>
    </row>
    <row r="14814" customFormat="false" ht="15" hidden="false" customHeight="false" outlineLevel="0" collapsed="false">
      <c r="A14814" s="0" t="s">
        <v>27029</v>
      </c>
      <c r="B14814" s="0" t="n">
        <f aca="false">HOUR(C14814)</f>
        <v>3</v>
      </c>
      <c r="C14814" s="1" t="n">
        <v>41379.1513888889</v>
      </c>
      <c r="D14814" s="0" t="s">
        <v>27030</v>
      </c>
    </row>
    <row r="14815" customFormat="false" ht="15" hidden="false" customHeight="false" outlineLevel="0" collapsed="false">
      <c r="A14815" s="0" t="s">
        <v>27031</v>
      </c>
      <c r="B14815" s="0" t="n">
        <f aca="false">HOUR(C14815)</f>
        <v>3</v>
      </c>
      <c r="C14815" s="1" t="n">
        <v>41379.1513888889</v>
      </c>
      <c r="D14815" s="0" t="s">
        <v>27032</v>
      </c>
    </row>
    <row r="14816" customFormat="false" ht="15" hidden="false" customHeight="false" outlineLevel="0" collapsed="false">
      <c r="A14816" s="0" t="s">
        <v>27033</v>
      </c>
      <c r="B14816" s="0" t="n">
        <f aca="false">HOUR(C14816)</f>
        <v>3</v>
      </c>
      <c r="C14816" s="1" t="n">
        <v>41379.1513888889</v>
      </c>
      <c r="D14816" s="0" t="s">
        <v>27034</v>
      </c>
    </row>
    <row r="14817" customFormat="false" ht="15" hidden="false" customHeight="false" outlineLevel="0" collapsed="false">
      <c r="A14817" s="0" t="s">
        <v>27035</v>
      </c>
      <c r="B14817" s="0" t="n">
        <f aca="false">HOUR(C14817)</f>
        <v>3</v>
      </c>
      <c r="C14817" s="1" t="n">
        <v>41379.1513888889</v>
      </c>
      <c r="D14817" s="0" t="s">
        <v>27036</v>
      </c>
    </row>
    <row r="14818" customFormat="false" ht="15" hidden="false" customHeight="false" outlineLevel="0" collapsed="false">
      <c r="A14818" s="0" t="s">
        <v>27037</v>
      </c>
      <c r="B14818" s="0" t="n">
        <f aca="false">HOUR(C14818)</f>
        <v>3</v>
      </c>
      <c r="C14818" s="1" t="n">
        <v>41379.1513888889</v>
      </c>
      <c r="D14818" s="0" t="s">
        <v>27038</v>
      </c>
    </row>
    <row r="14819" customFormat="false" ht="15" hidden="false" customHeight="false" outlineLevel="0" collapsed="false">
      <c r="A14819" s="0" t="s">
        <v>9723</v>
      </c>
      <c r="B14819" s="0" t="n">
        <f aca="false">HOUR(C14819)</f>
        <v>3</v>
      </c>
      <c r="C14819" s="1" t="n">
        <v>41379.1513888889</v>
      </c>
      <c r="D14819" s="0" t="s">
        <v>27039</v>
      </c>
    </row>
    <row r="14820" customFormat="false" ht="15" hidden="false" customHeight="false" outlineLevel="0" collapsed="false">
      <c r="A14820" s="0" t="s">
        <v>27040</v>
      </c>
      <c r="B14820" s="0" t="n">
        <f aca="false">HOUR(C14820)</f>
        <v>3</v>
      </c>
      <c r="C14820" s="1" t="n">
        <v>41379.1513888889</v>
      </c>
      <c r="D14820" s="0" t="s">
        <v>27041</v>
      </c>
    </row>
    <row r="14821" customFormat="false" ht="15" hidden="false" customHeight="false" outlineLevel="0" collapsed="false">
      <c r="A14821" s="0" t="s">
        <v>27042</v>
      </c>
      <c r="B14821" s="0" t="n">
        <f aca="false">HOUR(C14821)</f>
        <v>3</v>
      </c>
      <c r="C14821" s="1" t="n">
        <v>41379.1513888889</v>
      </c>
      <c r="D14821" s="0" t="s">
        <v>27043</v>
      </c>
    </row>
    <row r="14822" customFormat="false" ht="15" hidden="false" customHeight="false" outlineLevel="0" collapsed="false">
      <c r="A14822" s="0" t="s">
        <v>27044</v>
      </c>
      <c r="B14822" s="0" t="n">
        <f aca="false">HOUR(C14822)</f>
        <v>3</v>
      </c>
      <c r="C14822" s="1" t="n">
        <v>41379.1513888889</v>
      </c>
      <c r="D14822" s="0" t="s">
        <v>27045</v>
      </c>
    </row>
    <row r="14823" customFormat="false" ht="15" hidden="false" customHeight="false" outlineLevel="0" collapsed="false">
      <c r="A14823" s="0" t="s">
        <v>27046</v>
      </c>
      <c r="B14823" s="0" t="n">
        <f aca="false">HOUR(C14823)</f>
        <v>3</v>
      </c>
      <c r="C14823" s="1" t="n">
        <v>41379.1513888889</v>
      </c>
      <c r="D14823" s="0" t="s">
        <v>27047</v>
      </c>
    </row>
    <row r="14824" customFormat="false" ht="15" hidden="false" customHeight="false" outlineLevel="0" collapsed="false">
      <c r="A14824" s="0" t="s">
        <v>26977</v>
      </c>
      <c r="B14824" s="0" t="n">
        <f aca="false">HOUR(C14824)</f>
        <v>3</v>
      </c>
      <c r="C14824" s="1" t="n">
        <v>41379.1513888889</v>
      </c>
      <c r="D14824" s="0" t="s">
        <v>27048</v>
      </c>
    </row>
    <row r="14825" customFormat="false" ht="15" hidden="false" customHeight="false" outlineLevel="0" collapsed="false">
      <c r="A14825" s="0" t="s">
        <v>27049</v>
      </c>
      <c r="B14825" s="0" t="n">
        <f aca="false">HOUR(C14825)</f>
        <v>3</v>
      </c>
      <c r="C14825" s="1" t="n">
        <v>41379.1513888889</v>
      </c>
      <c r="D14825" s="0" t="s">
        <v>27050</v>
      </c>
    </row>
    <row r="14826" customFormat="false" ht="15" hidden="false" customHeight="false" outlineLevel="0" collapsed="false">
      <c r="A14826" s="0" t="s">
        <v>27051</v>
      </c>
      <c r="B14826" s="0" t="n">
        <f aca="false">HOUR(C14826)</f>
        <v>3</v>
      </c>
      <c r="C14826" s="1" t="n">
        <v>41379.1513888889</v>
      </c>
      <c r="D14826" s="0" t="s">
        <v>27052</v>
      </c>
    </row>
    <row r="14827" customFormat="false" ht="15" hidden="false" customHeight="false" outlineLevel="0" collapsed="false">
      <c r="A14827" s="0" t="s">
        <v>27053</v>
      </c>
      <c r="B14827" s="0" t="n">
        <f aca="false">HOUR(C14827)</f>
        <v>3</v>
      </c>
      <c r="C14827" s="1" t="n">
        <v>41379.1513888889</v>
      </c>
      <c r="D14827" s="0" t="s">
        <v>27054</v>
      </c>
    </row>
    <row r="14828" customFormat="false" ht="15" hidden="false" customHeight="false" outlineLevel="0" collapsed="false">
      <c r="A14828" s="0" t="s">
        <v>27055</v>
      </c>
      <c r="B14828" s="0" t="n">
        <f aca="false">HOUR(C14828)</f>
        <v>3</v>
      </c>
      <c r="C14828" s="1" t="n">
        <v>41379.1513888889</v>
      </c>
      <c r="D14828" s="0" t="s">
        <v>27056</v>
      </c>
    </row>
    <row r="14829" customFormat="false" ht="15" hidden="false" customHeight="false" outlineLevel="0" collapsed="false">
      <c r="A14829" s="0" t="s">
        <v>27057</v>
      </c>
      <c r="B14829" s="0" t="n">
        <f aca="false">HOUR(C14829)</f>
        <v>3</v>
      </c>
      <c r="C14829" s="1" t="n">
        <v>41379.1513888889</v>
      </c>
      <c r="D14829" s="0" t="s">
        <v>27058</v>
      </c>
    </row>
    <row r="14830" customFormat="false" ht="15" hidden="false" customHeight="false" outlineLevel="0" collapsed="false">
      <c r="A14830" s="0" t="s">
        <v>27059</v>
      </c>
      <c r="B14830" s="0" t="n">
        <f aca="false">HOUR(C14830)</f>
        <v>3</v>
      </c>
      <c r="C14830" s="1" t="n">
        <v>41379.1513888889</v>
      </c>
      <c r="D14830" s="0" t="s">
        <v>27060</v>
      </c>
    </row>
    <row r="14831" customFormat="false" ht="15" hidden="false" customHeight="false" outlineLevel="0" collapsed="false">
      <c r="A14831" s="0" t="s">
        <v>27061</v>
      </c>
      <c r="B14831" s="0" t="n">
        <f aca="false">HOUR(C14831)</f>
        <v>3</v>
      </c>
      <c r="C14831" s="1" t="n">
        <v>41379.1513888889</v>
      </c>
      <c r="D14831" s="0" t="s">
        <v>27062</v>
      </c>
    </row>
    <row r="14832" customFormat="false" ht="15" hidden="false" customHeight="false" outlineLevel="0" collapsed="false">
      <c r="A14832" s="0" t="s">
        <v>27063</v>
      </c>
      <c r="B14832" s="0" t="n">
        <f aca="false">HOUR(C14832)</f>
        <v>3</v>
      </c>
      <c r="C14832" s="1" t="n">
        <v>41379.1513888889</v>
      </c>
      <c r="D14832" s="0" t="s">
        <v>27064</v>
      </c>
    </row>
    <row r="14833" customFormat="false" ht="15" hidden="false" customHeight="false" outlineLevel="0" collapsed="false">
      <c r="A14833" s="0" t="s">
        <v>27065</v>
      </c>
      <c r="B14833" s="0" t="n">
        <f aca="false">HOUR(C14833)</f>
        <v>3</v>
      </c>
      <c r="C14833" s="1" t="n">
        <v>41379.1513888889</v>
      </c>
      <c r="D14833" s="0" t="s">
        <v>27066</v>
      </c>
    </row>
    <row r="14834" customFormat="false" ht="15" hidden="false" customHeight="false" outlineLevel="0" collapsed="false">
      <c r="A14834" s="0" t="s">
        <v>27067</v>
      </c>
      <c r="B14834" s="0" t="n">
        <f aca="false">HOUR(C14834)</f>
        <v>3</v>
      </c>
      <c r="C14834" s="1" t="n">
        <v>41379.1513888889</v>
      </c>
      <c r="D14834" s="0" t="s">
        <v>27068</v>
      </c>
    </row>
    <row r="14835" customFormat="false" ht="15" hidden="false" customHeight="false" outlineLevel="0" collapsed="false">
      <c r="A14835" s="0" t="s">
        <v>4251</v>
      </c>
      <c r="B14835" s="0" t="n">
        <f aca="false">HOUR(C14835)</f>
        <v>3</v>
      </c>
      <c r="C14835" s="1" t="n">
        <v>41379.1513888889</v>
      </c>
      <c r="D14835" s="0" t="s">
        <v>27069</v>
      </c>
    </row>
    <row r="14836" customFormat="false" ht="15" hidden="false" customHeight="false" outlineLevel="0" collapsed="false">
      <c r="A14836" s="0" t="s">
        <v>27070</v>
      </c>
      <c r="B14836" s="0" t="n">
        <f aca="false">HOUR(C14836)</f>
        <v>3</v>
      </c>
      <c r="C14836" s="1" t="n">
        <v>41379.1513888889</v>
      </c>
      <c r="D14836" s="0" t="s">
        <v>27071</v>
      </c>
    </row>
    <row r="14837" customFormat="false" ht="15" hidden="false" customHeight="false" outlineLevel="0" collapsed="false">
      <c r="A14837" s="0" t="s">
        <v>17178</v>
      </c>
      <c r="B14837" s="0" t="n">
        <f aca="false">HOUR(C14837)</f>
        <v>3</v>
      </c>
      <c r="C14837" s="1" t="n">
        <v>41379.1513888889</v>
      </c>
      <c r="D14837" s="0" t="s">
        <v>27072</v>
      </c>
    </row>
    <row r="14838" customFormat="false" ht="15" hidden="false" customHeight="false" outlineLevel="0" collapsed="false">
      <c r="A14838" s="0" t="s">
        <v>27073</v>
      </c>
      <c r="B14838" s="0" t="n">
        <f aca="false">HOUR(C14838)</f>
        <v>3</v>
      </c>
      <c r="C14838" s="1" t="n">
        <v>41379.1513888889</v>
      </c>
      <c r="D14838" s="0" t="s">
        <v>27074</v>
      </c>
    </row>
    <row r="14839" customFormat="false" ht="15" hidden="false" customHeight="false" outlineLevel="0" collapsed="false">
      <c r="A14839" s="0" t="s">
        <v>23843</v>
      </c>
      <c r="B14839" s="0" t="n">
        <f aca="false">HOUR(C14839)</f>
        <v>3</v>
      </c>
      <c r="C14839" s="1" t="n">
        <v>41379.1513888889</v>
      </c>
      <c r="D14839" s="0" t="s">
        <v>27075</v>
      </c>
    </row>
    <row r="14840" customFormat="false" ht="15" hidden="false" customHeight="false" outlineLevel="0" collapsed="false">
      <c r="A14840" s="0" t="s">
        <v>27076</v>
      </c>
      <c r="B14840" s="0" t="n">
        <f aca="false">HOUR(C14840)</f>
        <v>3</v>
      </c>
      <c r="C14840" s="1" t="n">
        <v>41379.1513888889</v>
      </c>
      <c r="D14840" s="0" t="s">
        <v>27077</v>
      </c>
    </row>
    <row r="14841" customFormat="false" ht="15" hidden="false" customHeight="false" outlineLevel="0" collapsed="false">
      <c r="A14841" s="0" t="s">
        <v>27078</v>
      </c>
      <c r="B14841" s="0" t="n">
        <f aca="false">HOUR(C14841)</f>
        <v>3</v>
      </c>
      <c r="C14841" s="1" t="n">
        <v>41379.1513888889</v>
      </c>
      <c r="D14841" s="0" t="s">
        <v>27079</v>
      </c>
    </row>
    <row r="14842" customFormat="false" ht="15" hidden="false" customHeight="false" outlineLevel="0" collapsed="false">
      <c r="A14842" s="0" t="s">
        <v>27080</v>
      </c>
      <c r="B14842" s="0" t="n">
        <f aca="false">HOUR(C14842)</f>
        <v>3</v>
      </c>
      <c r="C14842" s="1" t="n">
        <v>41379.1513888889</v>
      </c>
      <c r="D14842" s="0" t="s">
        <v>27081</v>
      </c>
    </row>
    <row r="14843" customFormat="false" ht="15" hidden="false" customHeight="false" outlineLevel="0" collapsed="false">
      <c r="A14843" s="0" t="s">
        <v>27082</v>
      </c>
      <c r="B14843" s="0" t="n">
        <f aca="false">HOUR(C14843)</f>
        <v>3</v>
      </c>
      <c r="C14843" s="1" t="n">
        <v>41379.1513888889</v>
      </c>
      <c r="D14843" s="0" t="s">
        <v>27083</v>
      </c>
    </row>
    <row r="14844" customFormat="false" ht="15" hidden="false" customHeight="false" outlineLevel="0" collapsed="false">
      <c r="A14844" s="0" t="s">
        <v>24476</v>
      </c>
      <c r="B14844" s="0" t="n">
        <f aca="false">HOUR(C14844)</f>
        <v>3</v>
      </c>
      <c r="C14844" s="1" t="n">
        <v>41379.1513888889</v>
      </c>
      <c r="D14844" s="0" t="s">
        <v>27084</v>
      </c>
    </row>
    <row r="14845" customFormat="false" ht="15" hidden="false" customHeight="false" outlineLevel="0" collapsed="false">
      <c r="A14845" s="0" t="s">
        <v>27085</v>
      </c>
      <c r="B14845" s="0" t="n">
        <f aca="false">HOUR(C14845)</f>
        <v>3</v>
      </c>
      <c r="C14845" s="1" t="n">
        <v>41379.1513888889</v>
      </c>
      <c r="D14845" s="0" t="s">
        <v>27086</v>
      </c>
    </row>
    <row r="14846" customFormat="false" ht="15" hidden="false" customHeight="false" outlineLevel="0" collapsed="false">
      <c r="A14846" s="0" t="s">
        <v>27087</v>
      </c>
      <c r="B14846" s="0" t="n">
        <f aca="false">HOUR(C14846)</f>
        <v>3</v>
      </c>
      <c r="C14846" s="1" t="n">
        <v>41379.1513888889</v>
      </c>
      <c r="D14846" s="0" t="s">
        <v>27088</v>
      </c>
    </row>
    <row r="14847" customFormat="false" ht="15" hidden="false" customHeight="false" outlineLevel="0" collapsed="false">
      <c r="A14847" s="0" t="s">
        <v>4383</v>
      </c>
      <c r="B14847" s="0" t="n">
        <f aca="false">HOUR(C14847)</f>
        <v>3</v>
      </c>
      <c r="C14847" s="1" t="n">
        <v>41379.1513888889</v>
      </c>
      <c r="D14847" s="0" t="s">
        <v>27089</v>
      </c>
    </row>
    <row r="14848" customFormat="false" ht="15" hidden="false" customHeight="false" outlineLevel="0" collapsed="false">
      <c r="A14848" s="0" t="s">
        <v>5753</v>
      </c>
      <c r="B14848" s="0" t="n">
        <f aca="false">HOUR(C14848)</f>
        <v>3</v>
      </c>
      <c r="C14848" s="1" t="n">
        <v>41379.1513888889</v>
      </c>
      <c r="D14848" s="0" t="s">
        <v>27090</v>
      </c>
    </row>
    <row r="14849" customFormat="false" ht="15" hidden="false" customHeight="false" outlineLevel="0" collapsed="false">
      <c r="A14849" s="0" t="s">
        <v>27091</v>
      </c>
      <c r="B14849" s="0" t="n">
        <f aca="false">HOUR(C14849)</f>
        <v>3</v>
      </c>
      <c r="C14849" s="1" t="n">
        <v>41379.1513888889</v>
      </c>
      <c r="D14849" s="0" t="s">
        <v>27092</v>
      </c>
    </row>
    <row r="14850" customFormat="false" ht="15" hidden="false" customHeight="false" outlineLevel="0" collapsed="false">
      <c r="A14850" s="0" t="s">
        <v>27093</v>
      </c>
      <c r="B14850" s="0" t="n">
        <f aca="false">HOUR(C14850)</f>
        <v>3</v>
      </c>
      <c r="C14850" s="1" t="n">
        <v>41379.1513888889</v>
      </c>
      <c r="D14850" s="0" t="s">
        <v>27094</v>
      </c>
    </row>
    <row r="14851" customFormat="false" ht="15" hidden="false" customHeight="false" outlineLevel="0" collapsed="false">
      <c r="A14851" s="0" t="s">
        <v>27095</v>
      </c>
      <c r="B14851" s="0" t="n">
        <f aca="false">HOUR(C14851)</f>
        <v>3</v>
      </c>
      <c r="C14851" s="1" t="n">
        <v>41379.1513888889</v>
      </c>
      <c r="D14851" s="0" t="s">
        <v>27096</v>
      </c>
    </row>
    <row r="14852" customFormat="false" ht="15" hidden="false" customHeight="false" outlineLevel="0" collapsed="false">
      <c r="A14852" s="0" t="s">
        <v>27097</v>
      </c>
      <c r="B14852" s="0" t="n">
        <f aca="false">HOUR(C14852)</f>
        <v>3</v>
      </c>
      <c r="C14852" s="1" t="n">
        <v>41379.1513888889</v>
      </c>
      <c r="D14852" s="0" t="s">
        <v>27098</v>
      </c>
    </row>
    <row r="14853" customFormat="false" ht="15" hidden="false" customHeight="false" outlineLevel="0" collapsed="false">
      <c r="A14853" s="0" t="s">
        <v>27099</v>
      </c>
      <c r="B14853" s="0" t="n">
        <f aca="false">HOUR(C14853)</f>
        <v>3</v>
      </c>
      <c r="C14853" s="1" t="n">
        <v>41379.1520833333</v>
      </c>
      <c r="D14853" s="0" t="s">
        <v>27100</v>
      </c>
    </row>
    <row r="14854" customFormat="false" ht="15" hidden="false" customHeight="false" outlineLevel="0" collapsed="false">
      <c r="A14854" s="0" t="s">
        <v>9677</v>
      </c>
      <c r="B14854" s="0" t="n">
        <f aca="false">HOUR(C14854)</f>
        <v>3</v>
      </c>
      <c r="C14854" s="1" t="n">
        <v>41379.1520833333</v>
      </c>
      <c r="D14854" s="0" t="s">
        <v>27101</v>
      </c>
    </row>
    <row r="14855" customFormat="false" ht="15" hidden="false" customHeight="false" outlineLevel="0" collapsed="false">
      <c r="A14855" s="0" t="s">
        <v>16991</v>
      </c>
      <c r="B14855" s="0" t="n">
        <f aca="false">HOUR(C14855)</f>
        <v>3</v>
      </c>
      <c r="C14855" s="1" t="n">
        <v>41379.1520833333</v>
      </c>
      <c r="D14855" s="0" t="s">
        <v>27102</v>
      </c>
    </row>
    <row r="14856" customFormat="false" ht="15" hidden="false" customHeight="false" outlineLevel="0" collapsed="false">
      <c r="A14856" s="0" t="s">
        <v>27103</v>
      </c>
      <c r="B14856" s="0" t="n">
        <f aca="false">HOUR(C14856)</f>
        <v>3</v>
      </c>
      <c r="C14856" s="1" t="n">
        <v>41379.1520833333</v>
      </c>
      <c r="D14856" s="0" t="s">
        <v>27104</v>
      </c>
    </row>
    <row r="14857" customFormat="false" ht="15" hidden="false" customHeight="false" outlineLevel="0" collapsed="false">
      <c r="A14857" s="0" t="s">
        <v>27001</v>
      </c>
      <c r="B14857" s="0" t="n">
        <f aca="false">HOUR(C14857)</f>
        <v>3</v>
      </c>
      <c r="C14857" s="1" t="n">
        <v>41379.1520833333</v>
      </c>
      <c r="D14857" s="0" t="s">
        <v>27105</v>
      </c>
    </row>
    <row r="14858" customFormat="false" ht="15" hidden="false" customHeight="false" outlineLevel="0" collapsed="false">
      <c r="A14858" s="0" t="s">
        <v>27106</v>
      </c>
      <c r="B14858" s="0" t="n">
        <f aca="false">HOUR(C14858)</f>
        <v>3</v>
      </c>
      <c r="C14858" s="1" t="n">
        <v>41379.1520833333</v>
      </c>
      <c r="D14858" s="0" t="s">
        <v>27107</v>
      </c>
    </row>
    <row r="14859" customFormat="false" ht="15" hidden="false" customHeight="false" outlineLevel="0" collapsed="false">
      <c r="A14859" s="0" t="s">
        <v>27108</v>
      </c>
      <c r="B14859" s="0" t="n">
        <f aca="false">HOUR(C14859)</f>
        <v>3</v>
      </c>
      <c r="C14859" s="1" t="n">
        <v>41379.1520833333</v>
      </c>
      <c r="D14859" s="0" t="s">
        <v>27109</v>
      </c>
    </row>
    <row r="14860" customFormat="false" ht="15" hidden="false" customHeight="false" outlineLevel="0" collapsed="false">
      <c r="A14860" s="0" t="s">
        <v>21251</v>
      </c>
      <c r="B14860" s="0" t="n">
        <f aca="false">HOUR(C14860)</f>
        <v>3</v>
      </c>
      <c r="C14860" s="1" t="n">
        <v>41379.1520833333</v>
      </c>
      <c r="D14860" s="0" t="s">
        <v>27110</v>
      </c>
    </row>
    <row r="14861" customFormat="false" ht="15" hidden="false" customHeight="false" outlineLevel="0" collapsed="false">
      <c r="A14861" s="0" t="s">
        <v>27111</v>
      </c>
      <c r="B14861" s="0" t="n">
        <f aca="false">HOUR(C14861)</f>
        <v>3</v>
      </c>
      <c r="C14861" s="1" t="n">
        <v>41379.1520833333</v>
      </c>
      <c r="D14861" s="0" t="s">
        <v>27112</v>
      </c>
    </row>
    <row r="14862" customFormat="false" ht="15" hidden="false" customHeight="false" outlineLevel="0" collapsed="false">
      <c r="A14862" s="0" t="s">
        <v>27113</v>
      </c>
      <c r="B14862" s="0" t="n">
        <f aca="false">HOUR(C14862)</f>
        <v>3</v>
      </c>
      <c r="C14862" s="1" t="n">
        <v>41379.1520833333</v>
      </c>
      <c r="D14862" s="0" t="s">
        <v>27114</v>
      </c>
    </row>
    <row r="14863" customFormat="false" ht="15" hidden="false" customHeight="false" outlineLevel="0" collapsed="false">
      <c r="A14863" s="0" t="s">
        <v>17800</v>
      </c>
      <c r="B14863" s="0" t="n">
        <f aca="false">HOUR(C14863)</f>
        <v>3</v>
      </c>
      <c r="C14863" s="1" t="n">
        <v>41379.1520833333</v>
      </c>
      <c r="D14863" s="0" t="s">
        <v>27115</v>
      </c>
    </row>
    <row r="14864" customFormat="false" ht="15" hidden="false" customHeight="false" outlineLevel="0" collapsed="false">
      <c r="A14864" s="0" t="s">
        <v>27116</v>
      </c>
      <c r="B14864" s="0" t="n">
        <f aca="false">HOUR(C14864)</f>
        <v>3</v>
      </c>
      <c r="C14864" s="1" t="n">
        <v>41379.1520833333</v>
      </c>
      <c r="D14864" s="0" t="s">
        <v>27117</v>
      </c>
    </row>
    <row r="14865" customFormat="false" ht="15" hidden="false" customHeight="false" outlineLevel="0" collapsed="false">
      <c r="A14865" s="0" t="s">
        <v>27118</v>
      </c>
      <c r="B14865" s="0" t="n">
        <f aca="false">HOUR(C14865)</f>
        <v>3</v>
      </c>
      <c r="C14865" s="1" t="n">
        <v>41379.1520833333</v>
      </c>
      <c r="D14865" s="0" t="s">
        <v>27119</v>
      </c>
    </row>
    <row r="14866" customFormat="false" ht="15" hidden="false" customHeight="false" outlineLevel="0" collapsed="false">
      <c r="A14866" s="0" t="s">
        <v>25566</v>
      </c>
      <c r="B14866" s="0" t="n">
        <f aca="false">HOUR(C14866)</f>
        <v>3</v>
      </c>
      <c r="C14866" s="1" t="n">
        <v>41379.1520833333</v>
      </c>
      <c r="D14866" s="0" t="s">
        <v>27120</v>
      </c>
    </row>
    <row r="14867" customFormat="false" ht="15" hidden="false" customHeight="false" outlineLevel="0" collapsed="false">
      <c r="A14867" s="0" t="s">
        <v>27121</v>
      </c>
      <c r="B14867" s="0" t="n">
        <f aca="false">HOUR(C14867)</f>
        <v>3</v>
      </c>
      <c r="C14867" s="1" t="n">
        <v>41379.1520833333</v>
      </c>
      <c r="D14867" s="0" t="s">
        <v>27122</v>
      </c>
    </row>
    <row r="14868" customFormat="false" ht="15" hidden="false" customHeight="false" outlineLevel="0" collapsed="false">
      <c r="A14868" s="0" t="s">
        <v>27123</v>
      </c>
      <c r="B14868" s="0" t="n">
        <f aca="false">HOUR(C14868)</f>
        <v>3</v>
      </c>
      <c r="C14868" s="1" t="n">
        <v>41379.1520833333</v>
      </c>
      <c r="D14868" s="0" t="s">
        <v>27124</v>
      </c>
    </row>
    <row r="14869" customFormat="false" ht="15" hidden="false" customHeight="false" outlineLevel="0" collapsed="false">
      <c r="A14869" s="0" t="s">
        <v>27125</v>
      </c>
      <c r="B14869" s="0" t="n">
        <f aca="false">HOUR(C14869)</f>
        <v>3</v>
      </c>
      <c r="C14869" s="1" t="n">
        <v>41379.1520833333</v>
      </c>
      <c r="D14869" s="0" t="s">
        <v>27126</v>
      </c>
    </row>
    <row r="14870" customFormat="false" ht="15" hidden="false" customHeight="false" outlineLevel="0" collapsed="false">
      <c r="A14870" s="0" t="s">
        <v>27127</v>
      </c>
      <c r="B14870" s="0" t="n">
        <f aca="false">HOUR(C14870)</f>
        <v>3</v>
      </c>
      <c r="C14870" s="1" t="n">
        <v>41379.1520833333</v>
      </c>
      <c r="D14870" s="0" t="s">
        <v>27128</v>
      </c>
    </row>
    <row r="14871" customFormat="false" ht="15" hidden="false" customHeight="false" outlineLevel="0" collapsed="false">
      <c r="A14871" s="0" t="s">
        <v>27129</v>
      </c>
      <c r="B14871" s="0" t="n">
        <f aca="false">HOUR(C14871)</f>
        <v>3</v>
      </c>
      <c r="C14871" s="1" t="n">
        <v>41379.1520833333</v>
      </c>
      <c r="D14871" s="0" t="s">
        <v>27130</v>
      </c>
    </row>
    <row r="14872" customFormat="false" ht="15" hidden="false" customHeight="false" outlineLevel="0" collapsed="false">
      <c r="A14872" s="0" t="s">
        <v>27131</v>
      </c>
      <c r="B14872" s="0" t="n">
        <f aca="false">HOUR(C14872)</f>
        <v>3</v>
      </c>
      <c r="C14872" s="1" t="n">
        <v>41379.1520833333</v>
      </c>
      <c r="D14872" s="0" t="s">
        <v>27132</v>
      </c>
    </row>
    <row r="14873" customFormat="false" ht="15" hidden="false" customHeight="false" outlineLevel="0" collapsed="false">
      <c r="A14873" s="0" t="s">
        <v>12169</v>
      </c>
      <c r="B14873" s="0" t="n">
        <f aca="false">HOUR(C14873)</f>
        <v>3</v>
      </c>
      <c r="C14873" s="1" t="n">
        <v>41379.1520833333</v>
      </c>
      <c r="D14873" s="0" t="s">
        <v>27133</v>
      </c>
    </row>
    <row r="14874" customFormat="false" ht="15" hidden="false" customHeight="false" outlineLevel="0" collapsed="false">
      <c r="A14874" s="0" t="s">
        <v>27134</v>
      </c>
      <c r="B14874" s="0" t="n">
        <f aca="false">HOUR(C14874)</f>
        <v>3</v>
      </c>
      <c r="C14874" s="1" t="n">
        <v>41379.1520833333</v>
      </c>
      <c r="D14874" s="0" t="s">
        <v>27135</v>
      </c>
    </row>
    <row r="14875" customFormat="false" ht="15" hidden="false" customHeight="false" outlineLevel="0" collapsed="false">
      <c r="A14875" s="0" t="s">
        <v>1347</v>
      </c>
      <c r="B14875" s="0" t="n">
        <f aca="false">HOUR(C14875)</f>
        <v>3</v>
      </c>
      <c r="C14875" s="1" t="n">
        <v>41379.1520833333</v>
      </c>
      <c r="D14875" s="0" t="s">
        <v>27136</v>
      </c>
    </row>
    <row r="14876" customFormat="false" ht="15" hidden="false" customHeight="false" outlineLevel="0" collapsed="false">
      <c r="A14876" s="0" t="s">
        <v>27137</v>
      </c>
      <c r="B14876" s="0" t="n">
        <f aca="false">HOUR(C14876)</f>
        <v>3</v>
      </c>
      <c r="C14876" s="1" t="n">
        <v>41379.1520833333</v>
      </c>
      <c r="D14876" s="0" t="s">
        <v>27138</v>
      </c>
    </row>
    <row r="14877" customFormat="false" ht="15" hidden="false" customHeight="false" outlineLevel="0" collapsed="false">
      <c r="A14877" s="0" t="s">
        <v>27139</v>
      </c>
      <c r="B14877" s="0" t="n">
        <f aca="false">HOUR(C14877)</f>
        <v>3</v>
      </c>
      <c r="C14877" s="1" t="n">
        <v>41379.1520833333</v>
      </c>
      <c r="D14877" s="0" t="s">
        <v>27140</v>
      </c>
    </row>
    <row r="14878" customFormat="false" ht="15" hidden="false" customHeight="false" outlineLevel="0" collapsed="false">
      <c r="A14878" s="0" t="s">
        <v>27141</v>
      </c>
      <c r="B14878" s="0" t="n">
        <f aca="false">HOUR(C14878)</f>
        <v>3</v>
      </c>
      <c r="C14878" s="1" t="n">
        <v>41379.1520833333</v>
      </c>
      <c r="D14878" s="0" t="s">
        <v>27142</v>
      </c>
    </row>
    <row r="14879" customFormat="false" ht="15" hidden="false" customHeight="false" outlineLevel="0" collapsed="false">
      <c r="A14879" s="0" t="s">
        <v>27143</v>
      </c>
      <c r="B14879" s="0" t="n">
        <f aca="false">HOUR(C14879)</f>
        <v>3</v>
      </c>
      <c r="C14879" s="1" t="n">
        <v>41379.1520833333</v>
      </c>
      <c r="D14879" s="0" t="s">
        <v>27144</v>
      </c>
    </row>
    <row r="14880" customFormat="false" ht="15" hidden="false" customHeight="false" outlineLevel="0" collapsed="false">
      <c r="A14880" s="0" t="s">
        <v>27145</v>
      </c>
      <c r="B14880" s="0" t="n">
        <f aca="false">HOUR(C14880)</f>
        <v>3</v>
      </c>
      <c r="C14880" s="1" t="n">
        <v>41379.1520833333</v>
      </c>
      <c r="D14880" s="0" t="s">
        <v>27146</v>
      </c>
    </row>
    <row r="14881" customFormat="false" ht="15" hidden="false" customHeight="false" outlineLevel="0" collapsed="false">
      <c r="A14881" s="0" t="s">
        <v>20205</v>
      </c>
      <c r="B14881" s="0" t="n">
        <f aca="false">HOUR(C14881)</f>
        <v>3</v>
      </c>
      <c r="C14881" s="1" t="n">
        <v>41379.1520833333</v>
      </c>
      <c r="D14881" s="0" t="s">
        <v>27147</v>
      </c>
    </row>
    <row r="14882" customFormat="false" ht="15" hidden="false" customHeight="false" outlineLevel="0" collapsed="false">
      <c r="A14882" s="0" t="s">
        <v>27148</v>
      </c>
      <c r="B14882" s="0" t="n">
        <f aca="false">HOUR(C14882)</f>
        <v>3</v>
      </c>
      <c r="C14882" s="1" t="n">
        <v>41379.1520833333</v>
      </c>
      <c r="D14882" s="0" t="s">
        <v>27149</v>
      </c>
    </row>
    <row r="14883" customFormat="false" ht="15" hidden="false" customHeight="false" outlineLevel="0" collapsed="false">
      <c r="A14883" s="0" t="s">
        <v>27150</v>
      </c>
      <c r="B14883" s="0" t="n">
        <f aca="false">HOUR(C14883)</f>
        <v>3</v>
      </c>
      <c r="C14883" s="1" t="n">
        <v>41379.1520833333</v>
      </c>
      <c r="D14883" s="0" t="s">
        <v>27151</v>
      </c>
    </row>
    <row r="14884" customFormat="false" ht="15" hidden="false" customHeight="false" outlineLevel="0" collapsed="false">
      <c r="A14884" s="0" t="s">
        <v>27152</v>
      </c>
      <c r="B14884" s="0" t="n">
        <f aca="false">HOUR(C14884)</f>
        <v>3</v>
      </c>
      <c r="C14884" s="1" t="n">
        <v>41379.1520833333</v>
      </c>
      <c r="D14884" s="0" t="s">
        <v>27153</v>
      </c>
    </row>
    <row r="14885" customFormat="false" ht="15" hidden="false" customHeight="false" outlineLevel="0" collapsed="false">
      <c r="A14885" s="0" t="s">
        <v>27154</v>
      </c>
      <c r="B14885" s="0" t="n">
        <f aca="false">HOUR(C14885)</f>
        <v>3</v>
      </c>
      <c r="C14885" s="1" t="n">
        <v>41379.1520833333</v>
      </c>
      <c r="D14885" s="0" t="s">
        <v>27155</v>
      </c>
    </row>
    <row r="14886" customFormat="false" ht="15" hidden="false" customHeight="false" outlineLevel="0" collapsed="false">
      <c r="A14886" s="0" t="s">
        <v>27156</v>
      </c>
      <c r="B14886" s="0" t="n">
        <f aca="false">HOUR(C14886)</f>
        <v>3</v>
      </c>
      <c r="C14886" s="1" t="n">
        <v>41379.1520833333</v>
      </c>
      <c r="D14886" s="0" t="s">
        <v>27157</v>
      </c>
    </row>
    <row r="14887" customFormat="false" ht="15" hidden="false" customHeight="false" outlineLevel="0" collapsed="false">
      <c r="A14887" s="0" t="s">
        <v>27158</v>
      </c>
      <c r="B14887" s="0" t="n">
        <f aca="false">HOUR(C14887)</f>
        <v>3</v>
      </c>
      <c r="C14887" s="1" t="n">
        <v>41379.1520833333</v>
      </c>
      <c r="D14887" s="0" t="s">
        <v>27159</v>
      </c>
    </row>
    <row r="14888" customFormat="false" ht="15" hidden="false" customHeight="false" outlineLevel="0" collapsed="false">
      <c r="A14888" s="0" t="s">
        <v>27160</v>
      </c>
      <c r="B14888" s="0" t="n">
        <f aca="false">HOUR(C14888)</f>
        <v>3</v>
      </c>
      <c r="C14888" s="1" t="n">
        <v>41379.1520833333</v>
      </c>
      <c r="D14888" s="0" t="s">
        <v>27161</v>
      </c>
    </row>
    <row r="14889" customFormat="false" ht="15" hidden="false" customHeight="false" outlineLevel="0" collapsed="false">
      <c r="A14889" s="0" t="s">
        <v>27162</v>
      </c>
      <c r="B14889" s="0" t="n">
        <f aca="false">HOUR(C14889)</f>
        <v>3</v>
      </c>
      <c r="C14889" s="1" t="n">
        <v>41379.1520833333</v>
      </c>
      <c r="D14889" s="0" t="s">
        <v>27163</v>
      </c>
    </row>
    <row r="14890" customFormat="false" ht="15" hidden="false" customHeight="false" outlineLevel="0" collapsed="false">
      <c r="A14890" s="0" t="s">
        <v>27164</v>
      </c>
      <c r="B14890" s="0" t="n">
        <f aca="false">HOUR(C14890)</f>
        <v>3</v>
      </c>
      <c r="C14890" s="1" t="n">
        <v>41379.1520833333</v>
      </c>
      <c r="D14890" s="0" t="s">
        <v>27165</v>
      </c>
    </row>
    <row r="14891" customFormat="false" ht="15" hidden="false" customHeight="false" outlineLevel="0" collapsed="false">
      <c r="A14891" s="0" t="s">
        <v>27053</v>
      </c>
      <c r="B14891" s="0" t="n">
        <f aca="false">HOUR(C14891)</f>
        <v>3</v>
      </c>
      <c r="C14891" s="1" t="n">
        <v>41379.1520833333</v>
      </c>
      <c r="D14891" s="0" t="s">
        <v>27166</v>
      </c>
    </row>
    <row r="14892" customFormat="false" ht="15" hidden="false" customHeight="false" outlineLevel="0" collapsed="false">
      <c r="A14892" s="0" t="s">
        <v>27167</v>
      </c>
      <c r="B14892" s="0" t="n">
        <f aca="false">HOUR(C14892)</f>
        <v>3</v>
      </c>
      <c r="C14892" s="1" t="n">
        <v>41379.1520833333</v>
      </c>
      <c r="D14892" s="0" t="s">
        <v>27168</v>
      </c>
    </row>
    <row r="14893" customFormat="false" ht="409.5" hidden="false" customHeight="false" outlineLevel="0" collapsed="false">
      <c r="A14893" s="0" t="s">
        <v>27169</v>
      </c>
      <c r="B14893" s="0" t="n">
        <f aca="false">HOUR(C14893)</f>
        <v>3</v>
      </c>
      <c r="C14893" s="1" t="n">
        <v>41379.1520833333</v>
      </c>
      <c r="D14893" s="3" t="s">
        <v>27170</v>
      </c>
    </row>
    <row r="14894" customFormat="false" ht="15" hidden="false" customHeight="false" outlineLevel="0" collapsed="false">
      <c r="A14894" s="0" t="s">
        <v>27171</v>
      </c>
      <c r="B14894" s="0" t="n">
        <f aca="false">HOUR(C14894)</f>
        <v>3</v>
      </c>
      <c r="C14894" s="1" t="n">
        <v>41379.1520833333</v>
      </c>
      <c r="D14894" s="0" t="s">
        <v>27172</v>
      </c>
    </row>
    <row r="14895" customFormat="false" ht="15" hidden="false" customHeight="false" outlineLevel="0" collapsed="false">
      <c r="A14895" s="0" t="s">
        <v>18226</v>
      </c>
      <c r="B14895" s="0" t="n">
        <f aca="false">HOUR(C14895)</f>
        <v>3</v>
      </c>
      <c r="C14895" s="1" t="n">
        <v>41379.1520833333</v>
      </c>
      <c r="D14895" s="0" t="s">
        <v>27173</v>
      </c>
    </row>
    <row r="14896" customFormat="false" ht="15" hidden="false" customHeight="false" outlineLevel="0" collapsed="false">
      <c r="A14896" s="0" t="s">
        <v>27059</v>
      </c>
      <c r="B14896" s="0" t="n">
        <f aca="false">HOUR(C14896)</f>
        <v>3</v>
      </c>
      <c r="C14896" s="1" t="n">
        <v>41379.1520833333</v>
      </c>
      <c r="D14896" s="0" t="s">
        <v>27174</v>
      </c>
    </row>
    <row r="14897" customFormat="false" ht="15" hidden="false" customHeight="false" outlineLevel="0" collapsed="false">
      <c r="A14897" s="0" t="s">
        <v>27175</v>
      </c>
      <c r="B14897" s="0" t="n">
        <f aca="false">HOUR(C14897)</f>
        <v>3</v>
      </c>
      <c r="C14897" s="1" t="n">
        <v>41379.1520833333</v>
      </c>
      <c r="D14897" s="0" t="s">
        <v>27176</v>
      </c>
    </row>
    <row r="14898" customFormat="false" ht="15" hidden="false" customHeight="false" outlineLevel="0" collapsed="false">
      <c r="A14898" s="0" t="s">
        <v>1641</v>
      </c>
      <c r="B14898" s="0" t="n">
        <f aca="false">HOUR(C14898)</f>
        <v>3</v>
      </c>
      <c r="C14898" s="1" t="n">
        <v>41379.1520833333</v>
      </c>
      <c r="D14898" s="0" t="s">
        <v>27177</v>
      </c>
    </row>
    <row r="14899" customFormat="false" ht="15" hidden="false" customHeight="false" outlineLevel="0" collapsed="false">
      <c r="A14899" s="0" t="s">
        <v>4448</v>
      </c>
      <c r="B14899" s="0" t="n">
        <f aca="false">HOUR(C14899)</f>
        <v>3</v>
      </c>
      <c r="C14899" s="1" t="n">
        <v>41379.1520833333</v>
      </c>
      <c r="D14899" s="0" t="s">
        <v>27178</v>
      </c>
    </row>
    <row r="14900" customFormat="false" ht="15" hidden="false" customHeight="false" outlineLevel="0" collapsed="false">
      <c r="A14900" s="0" t="s">
        <v>1909</v>
      </c>
      <c r="B14900" s="0" t="n">
        <f aca="false">HOUR(C14900)</f>
        <v>3</v>
      </c>
      <c r="C14900" s="1" t="n">
        <v>41379.1520833333</v>
      </c>
      <c r="D14900" s="0" t="s">
        <v>27179</v>
      </c>
    </row>
    <row r="14901" customFormat="false" ht="15" hidden="false" customHeight="false" outlineLevel="0" collapsed="false">
      <c r="A14901" s="0" t="s">
        <v>27180</v>
      </c>
      <c r="B14901" s="0" t="n">
        <f aca="false">HOUR(C14901)</f>
        <v>3</v>
      </c>
      <c r="C14901" s="1" t="n">
        <v>41379.1520833333</v>
      </c>
      <c r="D14901" s="0" t="s">
        <v>27181</v>
      </c>
    </row>
    <row r="14902" customFormat="false" ht="15" hidden="false" customHeight="false" outlineLevel="0" collapsed="false">
      <c r="A14902" s="0" t="s">
        <v>27182</v>
      </c>
      <c r="B14902" s="0" t="n">
        <f aca="false">HOUR(C14902)</f>
        <v>3</v>
      </c>
      <c r="C14902" s="1" t="n">
        <v>41379.1520833333</v>
      </c>
      <c r="D14902" s="0" t="s">
        <v>27183</v>
      </c>
    </row>
    <row r="14903" customFormat="false" ht="15" hidden="false" customHeight="false" outlineLevel="0" collapsed="false">
      <c r="A14903" s="0" t="s">
        <v>1661</v>
      </c>
      <c r="B14903" s="0" t="n">
        <f aca="false">HOUR(C14903)</f>
        <v>3</v>
      </c>
      <c r="C14903" s="1" t="n">
        <v>41379.1520833333</v>
      </c>
      <c r="D14903" s="0" t="s">
        <v>27184</v>
      </c>
    </row>
    <row r="14904" customFormat="false" ht="15" hidden="false" customHeight="false" outlineLevel="0" collapsed="false">
      <c r="A14904" s="0" t="s">
        <v>452</v>
      </c>
      <c r="B14904" s="0" t="n">
        <f aca="false">HOUR(C14904)</f>
        <v>3</v>
      </c>
      <c r="C14904" s="1" t="n">
        <v>41379.1520833333</v>
      </c>
      <c r="D14904" s="0" t="s">
        <v>27185</v>
      </c>
    </row>
    <row r="14905" customFormat="false" ht="15" hidden="false" customHeight="false" outlineLevel="0" collapsed="false">
      <c r="A14905" s="0" t="s">
        <v>27186</v>
      </c>
      <c r="B14905" s="0" t="n">
        <f aca="false">HOUR(C14905)</f>
        <v>3</v>
      </c>
      <c r="C14905" s="1" t="n">
        <v>41379.1520833333</v>
      </c>
      <c r="D14905" s="0" t="s">
        <v>27187</v>
      </c>
    </row>
    <row r="14906" customFormat="false" ht="15" hidden="false" customHeight="false" outlineLevel="0" collapsed="false">
      <c r="A14906" s="0" t="s">
        <v>21030</v>
      </c>
      <c r="B14906" s="0" t="n">
        <f aca="false">HOUR(C14906)</f>
        <v>3</v>
      </c>
      <c r="C14906" s="1" t="n">
        <v>41379.1520833333</v>
      </c>
      <c r="D14906" s="0" t="s">
        <v>27188</v>
      </c>
    </row>
    <row r="14907" customFormat="false" ht="15" hidden="false" customHeight="false" outlineLevel="0" collapsed="false">
      <c r="A14907" s="0" t="s">
        <v>27189</v>
      </c>
      <c r="B14907" s="0" t="n">
        <f aca="false">HOUR(C14907)</f>
        <v>3</v>
      </c>
      <c r="C14907" s="1" t="n">
        <v>41379.1520833333</v>
      </c>
      <c r="D14907" s="0" t="s">
        <v>27190</v>
      </c>
    </row>
    <row r="14908" customFormat="false" ht="15" hidden="false" customHeight="false" outlineLevel="0" collapsed="false">
      <c r="A14908" s="0" t="s">
        <v>27191</v>
      </c>
      <c r="B14908" s="0" t="n">
        <f aca="false">HOUR(C14908)</f>
        <v>3</v>
      </c>
      <c r="C14908" s="1" t="n">
        <v>41379.1520833333</v>
      </c>
      <c r="D14908" s="0" t="s">
        <v>27192</v>
      </c>
    </row>
    <row r="14909" customFormat="false" ht="15" hidden="false" customHeight="false" outlineLevel="0" collapsed="false">
      <c r="A14909" s="0" t="s">
        <v>27193</v>
      </c>
      <c r="B14909" s="0" t="n">
        <f aca="false">HOUR(C14909)</f>
        <v>3</v>
      </c>
      <c r="C14909" s="1" t="n">
        <v>41379.1520833333</v>
      </c>
      <c r="D14909" s="0" t="s">
        <v>27194</v>
      </c>
    </row>
    <row r="14910" customFormat="false" ht="15" hidden="false" customHeight="false" outlineLevel="0" collapsed="false">
      <c r="A14910" s="0" t="s">
        <v>27195</v>
      </c>
      <c r="B14910" s="0" t="n">
        <f aca="false">HOUR(C14910)</f>
        <v>3</v>
      </c>
      <c r="C14910" s="1" t="n">
        <v>41379.1520833333</v>
      </c>
      <c r="D14910" s="0" t="s">
        <v>27196</v>
      </c>
    </row>
    <row r="14911" customFormat="false" ht="15" hidden="false" customHeight="false" outlineLevel="0" collapsed="false">
      <c r="A14911" s="0" t="s">
        <v>27197</v>
      </c>
      <c r="B14911" s="0" t="n">
        <f aca="false">HOUR(C14911)</f>
        <v>3</v>
      </c>
      <c r="C14911" s="1" t="n">
        <v>41379.1520833333</v>
      </c>
      <c r="D14911" s="0" t="s">
        <v>27198</v>
      </c>
    </row>
    <row r="14912" customFormat="false" ht="15" hidden="false" customHeight="false" outlineLevel="0" collapsed="false">
      <c r="A14912" s="0" t="s">
        <v>27199</v>
      </c>
      <c r="B14912" s="0" t="n">
        <f aca="false">HOUR(C14912)</f>
        <v>3</v>
      </c>
      <c r="C14912" s="1" t="n">
        <v>41379.1520833333</v>
      </c>
      <c r="D14912" s="0" t="s">
        <v>27198</v>
      </c>
    </row>
    <row r="14913" customFormat="false" ht="15" hidden="false" customHeight="false" outlineLevel="0" collapsed="false">
      <c r="A14913" s="0" t="s">
        <v>27200</v>
      </c>
      <c r="B14913" s="0" t="n">
        <f aca="false">HOUR(C14913)</f>
        <v>3</v>
      </c>
      <c r="C14913" s="1" t="n">
        <v>41379.1520833333</v>
      </c>
      <c r="D14913" s="0" t="s">
        <v>27201</v>
      </c>
    </row>
    <row r="14914" customFormat="false" ht="15" hidden="false" customHeight="false" outlineLevel="0" collapsed="false">
      <c r="A14914" s="0" t="s">
        <v>27202</v>
      </c>
      <c r="B14914" s="0" t="n">
        <f aca="false">HOUR(C14914)</f>
        <v>3</v>
      </c>
      <c r="C14914" s="1" t="n">
        <v>41379.1520833333</v>
      </c>
      <c r="D14914" s="0" t="s">
        <v>27203</v>
      </c>
    </row>
    <row r="14915" customFormat="false" ht="15" hidden="false" customHeight="false" outlineLevel="0" collapsed="false">
      <c r="A14915" s="0" t="s">
        <v>27204</v>
      </c>
      <c r="B14915" s="0" t="n">
        <f aca="false">HOUR(C14915)</f>
        <v>3</v>
      </c>
      <c r="C14915" s="1" t="n">
        <v>41379.1520833333</v>
      </c>
      <c r="D14915" s="0" t="s">
        <v>27205</v>
      </c>
    </row>
    <row r="14916" customFormat="false" ht="15" hidden="false" customHeight="false" outlineLevel="0" collapsed="false">
      <c r="A14916" s="0" t="s">
        <v>10881</v>
      </c>
      <c r="B14916" s="0" t="n">
        <f aca="false">HOUR(C14916)</f>
        <v>3</v>
      </c>
      <c r="C14916" s="1" t="n">
        <v>41379.1520833333</v>
      </c>
      <c r="D14916" s="0" t="s">
        <v>27206</v>
      </c>
    </row>
    <row r="14917" customFormat="false" ht="15" hidden="false" customHeight="false" outlineLevel="0" collapsed="false">
      <c r="A14917" s="0" t="s">
        <v>27207</v>
      </c>
      <c r="B14917" s="0" t="n">
        <f aca="false">HOUR(C14917)</f>
        <v>3</v>
      </c>
      <c r="C14917" s="1" t="n">
        <v>41379.1520833333</v>
      </c>
      <c r="D14917" s="0" t="s">
        <v>27208</v>
      </c>
    </row>
    <row r="14918" customFormat="false" ht="15" hidden="false" customHeight="false" outlineLevel="0" collapsed="false">
      <c r="A14918" s="0" t="s">
        <v>27111</v>
      </c>
      <c r="B14918" s="0" t="n">
        <f aca="false">HOUR(C14918)</f>
        <v>3</v>
      </c>
      <c r="C14918" s="1" t="n">
        <v>41379.1520833333</v>
      </c>
      <c r="D14918" s="0" t="s">
        <v>27209</v>
      </c>
    </row>
    <row r="14919" customFormat="false" ht="15" hidden="false" customHeight="false" outlineLevel="0" collapsed="false">
      <c r="A14919" s="0" t="s">
        <v>27210</v>
      </c>
      <c r="B14919" s="0" t="n">
        <f aca="false">HOUR(C14919)</f>
        <v>3</v>
      </c>
      <c r="C14919" s="1" t="n">
        <v>41379.1520833333</v>
      </c>
      <c r="D14919" s="0" t="s">
        <v>27211</v>
      </c>
    </row>
    <row r="14920" customFormat="false" ht="15" hidden="false" customHeight="false" outlineLevel="0" collapsed="false">
      <c r="A14920" s="0" t="s">
        <v>27212</v>
      </c>
      <c r="B14920" s="0" t="n">
        <f aca="false">HOUR(C14920)</f>
        <v>3</v>
      </c>
      <c r="C14920" s="1" t="n">
        <v>41379.1520833333</v>
      </c>
      <c r="D14920" s="0" t="s">
        <v>27213</v>
      </c>
    </row>
    <row r="14921" customFormat="false" ht="15" hidden="false" customHeight="false" outlineLevel="0" collapsed="false">
      <c r="A14921" s="0" t="s">
        <v>26671</v>
      </c>
      <c r="B14921" s="0" t="n">
        <f aca="false">HOUR(C14921)</f>
        <v>3</v>
      </c>
      <c r="C14921" s="1" t="n">
        <v>41379.1520833333</v>
      </c>
      <c r="D14921" s="0" t="s">
        <v>27214</v>
      </c>
    </row>
    <row r="14922" customFormat="false" ht="15" hidden="false" customHeight="false" outlineLevel="0" collapsed="false">
      <c r="A14922" s="0" t="s">
        <v>27215</v>
      </c>
      <c r="B14922" s="0" t="n">
        <f aca="false">HOUR(C14922)</f>
        <v>3</v>
      </c>
      <c r="C14922" s="1" t="n">
        <v>41379.1527777778</v>
      </c>
      <c r="D14922" s="0" t="s">
        <v>27216</v>
      </c>
    </row>
    <row r="14923" customFormat="false" ht="15" hidden="false" customHeight="false" outlineLevel="0" collapsed="false">
      <c r="A14923" s="0" t="s">
        <v>27215</v>
      </c>
      <c r="B14923" s="0" t="n">
        <f aca="false">HOUR(C14923)</f>
        <v>3</v>
      </c>
      <c r="C14923" s="1" t="n">
        <v>41379.1527777778</v>
      </c>
      <c r="D14923" s="0" t="s">
        <v>27216</v>
      </c>
    </row>
    <row r="14924" customFormat="false" ht="15" hidden="false" customHeight="false" outlineLevel="0" collapsed="false">
      <c r="A14924" s="0" t="s">
        <v>27217</v>
      </c>
      <c r="B14924" s="0" t="n">
        <f aca="false">HOUR(C14924)</f>
        <v>3</v>
      </c>
      <c r="C14924" s="1" t="n">
        <v>41379.1527777778</v>
      </c>
      <c r="D14924" s="0" t="s">
        <v>27218</v>
      </c>
    </row>
    <row r="14925" customFormat="false" ht="15" hidden="false" customHeight="false" outlineLevel="0" collapsed="false">
      <c r="A14925" s="0" t="s">
        <v>27219</v>
      </c>
      <c r="B14925" s="0" t="n">
        <f aca="false">HOUR(C14925)</f>
        <v>3</v>
      </c>
      <c r="C14925" s="1" t="n">
        <v>41379.1527777778</v>
      </c>
      <c r="D14925" s="0" t="s">
        <v>27220</v>
      </c>
    </row>
    <row r="14926" customFormat="false" ht="15" hidden="false" customHeight="false" outlineLevel="0" collapsed="false">
      <c r="A14926" s="0" t="s">
        <v>27219</v>
      </c>
      <c r="B14926" s="0" t="n">
        <f aca="false">HOUR(C14926)</f>
        <v>3</v>
      </c>
      <c r="C14926" s="1" t="n">
        <v>41379.1527777778</v>
      </c>
      <c r="D14926" s="0" t="s">
        <v>27220</v>
      </c>
    </row>
    <row r="14927" customFormat="false" ht="15" hidden="false" customHeight="false" outlineLevel="0" collapsed="false">
      <c r="A14927" s="0" t="s">
        <v>27221</v>
      </c>
      <c r="B14927" s="0" t="n">
        <f aca="false">HOUR(C14927)</f>
        <v>3</v>
      </c>
      <c r="C14927" s="1" t="n">
        <v>41379.1527777778</v>
      </c>
      <c r="D14927" s="0" t="s">
        <v>27222</v>
      </c>
    </row>
    <row r="14928" customFormat="false" ht="15" hidden="false" customHeight="false" outlineLevel="0" collapsed="false">
      <c r="A14928" s="0" t="s">
        <v>27223</v>
      </c>
      <c r="B14928" s="0" t="n">
        <f aca="false">HOUR(C14928)</f>
        <v>3</v>
      </c>
      <c r="C14928" s="1" t="n">
        <v>41379.1527777778</v>
      </c>
      <c r="D14928" s="0" t="s">
        <v>27224</v>
      </c>
    </row>
    <row r="14929" customFormat="false" ht="15" hidden="false" customHeight="false" outlineLevel="0" collapsed="false">
      <c r="A14929" s="0" t="s">
        <v>17169</v>
      </c>
      <c r="B14929" s="0" t="n">
        <f aca="false">HOUR(C14929)</f>
        <v>3</v>
      </c>
      <c r="C14929" s="1" t="n">
        <v>41379.1527777778</v>
      </c>
      <c r="D14929" s="0" t="s">
        <v>27225</v>
      </c>
    </row>
    <row r="14930" customFormat="false" ht="15" hidden="false" customHeight="false" outlineLevel="0" collapsed="false">
      <c r="A14930" s="0" t="s">
        <v>27226</v>
      </c>
      <c r="B14930" s="0" t="n">
        <f aca="false">HOUR(C14930)</f>
        <v>3</v>
      </c>
      <c r="C14930" s="1" t="n">
        <v>41379.1527777778</v>
      </c>
      <c r="D14930" s="0" t="s">
        <v>27227</v>
      </c>
    </row>
    <row r="14931" customFormat="false" ht="15" hidden="false" customHeight="false" outlineLevel="0" collapsed="false">
      <c r="A14931" s="0" t="s">
        <v>27228</v>
      </c>
      <c r="B14931" s="0" t="n">
        <f aca="false">HOUR(C14931)</f>
        <v>3</v>
      </c>
      <c r="C14931" s="1" t="n">
        <v>41379.1527777778</v>
      </c>
      <c r="D14931" s="0" t="s">
        <v>27229</v>
      </c>
    </row>
    <row r="14932" customFormat="false" ht="15" hidden="false" customHeight="false" outlineLevel="0" collapsed="false">
      <c r="A14932" s="0" t="s">
        <v>27230</v>
      </c>
      <c r="B14932" s="0" t="n">
        <f aca="false">HOUR(C14932)</f>
        <v>3</v>
      </c>
      <c r="C14932" s="1" t="n">
        <v>41379.1527777778</v>
      </c>
      <c r="D14932" s="0" t="s">
        <v>27231</v>
      </c>
    </row>
    <row r="14933" customFormat="false" ht="15" hidden="false" customHeight="false" outlineLevel="0" collapsed="false">
      <c r="A14933" s="0" t="s">
        <v>27232</v>
      </c>
      <c r="B14933" s="0" t="n">
        <f aca="false">HOUR(C14933)</f>
        <v>3</v>
      </c>
      <c r="C14933" s="1" t="n">
        <v>41379.1527777778</v>
      </c>
      <c r="D14933" s="0" t="s">
        <v>27233</v>
      </c>
    </row>
    <row r="14934" customFormat="false" ht="15" hidden="false" customHeight="false" outlineLevel="0" collapsed="false">
      <c r="A14934" s="0" t="s">
        <v>23014</v>
      </c>
      <c r="B14934" s="0" t="n">
        <f aca="false">HOUR(C14934)</f>
        <v>3</v>
      </c>
      <c r="C14934" s="1" t="n">
        <v>41379.1527777778</v>
      </c>
      <c r="D14934" s="0" t="s">
        <v>27234</v>
      </c>
    </row>
    <row r="14935" customFormat="false" ht="15" hidden="false" customHeight="false" outlineLevel="0" collapsed="false">
      <c r="A14935" s="0" t="s">
        <v>24159</v>
      </c>
      <c r="B14935" s="0" t="n">
        <f aca="false">HOUR(C14935)</f>
        <v>3</v>
      </c>
      <c r="C14935" s="1" t="n">
        <v>41379.1527777778</v>
      </c>
      <c r="D14935" s="0" t="s">
        <v>27235</v>
      </c>
    </row>
    <row r="14936" customFormat="false" ht="15" hidden="false" customHeight="false" outlineLevel="0" collapsed="false">
      <c r="A14936" s="0" t="s">
        <v>5990</v>
      </c>
      <c r="B14936" s="0" t="n">
        <f aca="false">HOUR(C14936)</f>
        <v>3</v>
      </c>
      <c r="C14936" s="1" t="n">
        <v>41379.1527777778</v>
      </c>
      <c r="D14936" s="0" t="s">
        <v>27236</v>
      </c>
    </row>
    <row r="14937" customFormat="false" ht="15" hidden="false" customHeight="false" outlineLevel="0" collapsed="false">
      <c r="A14937" s="0" t="s">
        <v>27237</v>
      </c>
      <c r="B14937" s="0" t="n">
        <f aca="false">HOUR(C14937)</f>
        <v>3</v>
      </c>
      <c r="C14937" s="1" t="n">
        <v>41379.1527777778</v>
      </c>
      <c r="D14937" s="0" t="s">
        <v>27238</v>
      </c>
    </row>
    <row r="14938" customFormat="false" ht="15" hidden="false" customHeight="false" outlineLevel="0" collapsed="false">
      <c r="A14938" s="0" t="s">
        <v>27239</v>
      </c>
      <c r="B14938" s="0" t="n">
        <f aca="false">HOUR(C14938)</f>
        <v>3</v>
      </c>
      <c r="C14938" s="1" t="n">
        <v>41379.1527777778</v>
      </c>
      <c r="D14938" s="0" t="s">
        <v>27240</v>
      </c>
    </row>
    <row r="14939" customFormat="false" ht="15" hidden="false" customHeight="false" outlineLevel="0" collapsed="false">
      <c r="A14939" s="0" t="s">
        <v>19333</v>
      </c>
      <c r="B14939" s="0" t="n">
        <f aca="false">HOUR(C14939)</f>
        <v>3</v>
      </c>
      <c r="C14939" s="1" t="n">
        <v>41379.1527777778</v>
      </c>
      <c r="D14939" s="0" t="s">
        <v>27241</v>
      </c>
    </row>
    <row r="14940" customFormat="false" ht="15" hidden="false" customHeight="false" outlineLevel="0" collapsed="false">
      <c r="A14940" s="0" t="s">
        <v>22226</v>
      </c>
      <c r="B14940" s="0" t="n">
        <f aca="false">HOUR(C14940)</f>
        <v>3</v>
      </c>
      <c r="C14940" s="1" t="n">
        <v>41379.1527777778</v>
      </c>
      <c r="D14940" s="0" t="s">
        <v>27242</v>
      </c>
    </row>
    <row r="14941" customFormat="false" ht="15" hidden="false" customHeight="false" outlineLevel="0" collapsed="false">
      <c r="A14941" s="0" t="s">
        <v>27243</v>
      </c>
      <c r="B14941" s="0" t="n">
        <f aca="false">HOUR(C14941)</f>
        <v>3</v>
      </c>
      <c r="C14941" s="1" t="n">
        <v>41379.1527777778</v>
      </c>
      <c r="D14941" s="0" t="s">
        <v>27244</v>
      </c>
    </row>
    <row r="14942" customFormat="false" ht="15" hidden="false" customHeight="false" outlineLevel="0" collapsed="false">
      <c r="A14942" s="0" t="s">
        <v>27245</v>
      </c>
      <c r="B14942" s="0" t="n">
        <f aca="false">HOUR(C14942)</f>
        <v>3</v>
      </c>
      <c r="C14942" s="1" t="n">
        <v>41379.1527777778</v>
      </c>
      <c r="D14942" s="0" t="s">
        <v>27246</v>
      </c>
    </row>
    <row r="14943" customFormat="false" ht="15" hidden="false" customHeight="false" outlineLevel="0" collapsed="false">
      <c r="A14943" s="0" t="s">
        <v>27247</v>
      </c>
      <c r="B14943" s="0" t="n">
        <f aca="false">HOUR(C14943)</f>
        <v>3</v>
      </c>
      <c r="C14943" s="1" t="n">
        <v>41379.1527777778</v>
      </c>
      <c r="D14943" s="0" t="s">
        <v>27248</v>
      </c>
    </row>
    <row r="14944" customFormat="false" ht="15" hidden="false" customHeight="false" outlineLevel="0" collapsed="false">
      <c r="A14944" s="0" t="s">
        <v>6379</v>
      </c>
      <c r="B14944" s="0" t="n">
        <f aca="false">HOUR(C14944)</f>
        <v>3</v>
      </c>
      <c r="C14944" s="1" t="n">
        <v>41379.1527777778</v>
      </c>
      <c r="D14944" s="0" t="s">
        <v>27249</v>
      </c>
    </row>
    <row r="14945" customFormat="false" ht="15" hidden="false" customHeight="false" outlineLevel="0" collapsed="false">
      <c r="A14945" s="0" t="s">
        <v>2823</v>
      </c>
      <c r="B14945" s="0" t="n">
        <f aca="false">HOUR(C14945)</f>
        <v>3</v>
      </c>
      <c r="C14945" s="1" t="n">
        <v>41379.1527777778</v>
      </c>
      <c r="D14945" s="0" t="s">
        <v>27250</v>
      </c>
    </row>
    <row r="14946" customFormat="false" ht="15" hidden="false" customHeight="false" outlineLevel="0" collapsed="false">
      <c r="A14946" s="0" t="s">
        <v>27251</v>
      </c>
      <c r="B14946" s="0" t="n">
        <f aca="false">HOUR(C14946)</f>
        <v>3</v>
      </c>
      <c r="C14946" s="1" t="n">
        <v>41379.1527777778</v>
      </c>
      <c r="D14946" s="0" t="s">
        <v>27252</v>
      </c>
    </row>
    <row r="14947" customFormat="false" ht="15" hidden="false" customHeight="false" outlineLevel="0" collapsed="false">
      <c r="A14947" s="0" t="s">
        <v>27253</v>
      </c>
      <c r="B14947" s="0" t="n">
        <f aca="false">HOUR(C14947)</f>
        <v>3</v>
      </c>
      <c r="C14947" s="1" t="n">
        <v>41379.1527777778</v>
      </c>
      <c r="D14947" s="0" t="s">
        <v>27254</v>
      </c>
    </row>
    <row r="14948" customFormat="false" ht="15" hidden="false" customHeight="false" outlineLevel="0" collapsed="false">
      <c r="A14948" s="0" t="s">
        <v>27111</v>
      </c>
      <c r="B14948" s="0" t="n">
        <f aca="false">HOUR(C14948)</f>
        <v>3</v>
      </c>
      <c r="C14948" s="1" t="n">
        <v>41379.1527777778</v>
      </c>
      <c r="D14948" s="0" t="s">
        <v>27255</v>
      </c>
    </row>
    <row r="14949" customFormat="false" ht="15" hidden="false" customHeight="false" outlineLevel="0" collapsed="false">
      <c r="A14949" s="0" t="s">
        <v>27256</v>
      </c>
      <c r="B14949" s="0" t="n">
        <f aca="false">HOUR(C14949)</f>
        <v>3</v>
      </c>
      <c r="C14949" s="1" t="n">
        <v>41379.1527777778</v>
      </c>
      <c r="D14949" s="0" t="s">
        <v>27257</v>
      </c>
    </row>
    <row r="14950" customFormat="false" ht="15" hidden="false" customHeight="false" outlineLevel="0" collapsed="false">
      <c r="A14950" s="0" t="s">
        <v>27258</v>
      </c>
      <c r="B14950" s="0" t="n">
        <f aca="false">HOUR(C14950)</f>
        <v>3</v>
      </c>
      <c r="C14950" s="1" t="n">
        <v>41379.1527777778</v>
      </c>
      <c r="D14950" s="0" t="s">
        <v>27259</v>
      </c>
    </row>
    <row r="14951" customFormat="false" ht="15" hidden="false" customHeight="false" outlineLevel="0" collapsed="false">
      <c r="A14951" s="0" t="s">
        <v>27260</v>
      </c>
      <c r="B14951" s="0" t="n">
        <f aca="false">HOUR(C14951)</f>
        <v>3</v>
      </c>
      <c r="C14951" s="1" t="n">
        <v>41379.1527777778</v>
      </c>
      <c r="D14951" s="0" t="s">
        <v>27261</v>
      </c>
    </row>
    <row r="14952" customFormat="false" ht="15" hidden="false" customHeight="false" outlineLevel="0" collapsed="false">
      <c r="A14952" s="0" t="s">
        <v>27262</v>
      </c>
      <c r="B14952" s="0" t="n">
        <f aca="false">HOUR(C14952)</f>
        <v>3</v>
      </c>
      <c r="C14952" s="1" t="n">
        <v>41379.1527777778</v>
      </c>
      <c r="D14952" s="0" t="s">
        <v>27263</v>
      </c>
    </row>
    <row r="14953" customFormat="false" ht="15" hidden="false" customHeight="false" outlineLevel="0" collapsed="false">
      <c r="A14953" s="0" t="s">
        <v>25738</v>
      </c>
      <c r="B14953" s="0" t="n">
        <f aca="false">HOUR(C14953)</f>
        <v>3</v>
      </c>
      <c r="C14953" s="1" t="n">
        <v>41379.1527777778</v>
      </c>
      <c r="D14953" s="0" t="s">
        <v>27264</v>
      </c>
    </row>
    <row r="14954" customFormat="false" ht="15" hidden="false" customHeight="false" outlineLevel="0" collapsed="false">
      <c r="A14954" s="0" t="s">
        <v>27265</v>
      </c>
      <c r="B14954" s="0" t="n">
        <f aca="false">HOUR(C14954)</f>
        <v>3</v>
      </c>
      <c r="C14954" s="1" t="n">
        <v>41379.1527777778</v>
      </c>
      <c r="D14954" s="0" t="s">
        <v>27266</v>
      </c>
    </row>
    <row r="14955" customFormat="false" ht="15" hidden="false" customHeight="false" outlineLevel="0" collapsed="false">
      <c r="A14955" s="0" t="s">
        <v>27267</v>
      </c>
      <c r="B14955" s="0" t="n">
        <f aca="false">HOUR(C14955)</f>
        <v>3</v>
      </c>
      <c r="C14955" s="1" t="n">
        <v>41379.1527777778</v>
      </c>
      <c r="D14955" s="0" t="s">
        <v>27268</v>
      </c>
    </row>
    <row r="14956" customFormat="false" ht="15" hidden="false" customHeight="false" outlineLevel="0" collapsed="false">
      <c r="A14956" s="0" t="s">
        <v>22633</v>
      </c>
      <c r="B14956" s="0" t="n">
        <f aca="false">HOUR(C14956)</f>
        <v>3</v>
      </c>
      <c r="C14956" s="1" t="n">
        <v>41379.1527777778</v>
      </c>
      <c r="D14956" s="0" t="s">
        <v>27269</v>
      </c>
    </row>
    <row r="14957" customFormat="false" ht="15" hidden="false" customHeight="false" outlineLevel="0" collapsed="false">
      <c r="A14957" s="0" t="s">
        <v>25065</v>
      </c>
      <c r="B14957" s="0" t="n">
        <f aca="false">HOUR(C14957)</f>
        <v>3</v>
      </c>
      <c r="C14957" s="1" t="n">
        <v>41379.1527777778</v>
      </c>
      <c r="D14957" s="0" t="s">
        <v>27270</v>
      </c>
    </row>
    <row r="14958" customFormat="false" ht="15" hidden="false" customHeight="false" outlineLevel="0" collapsed="false">
      <c r="A14958" s="0" t="s">
        <v>21881</v>
      </c>
      <c r="B14958" s="0" t="n">
        <f aca="false">HOUR(C14958)</f>
        <v>3</v>
      </c>
      <c r="C14958" s="1" t="n">
        <v>41379.1527777778</v>
      </c>
      <c r="D14958" s="0" t="s">
        <v>19385</v>
      </c>
    </row>
    <row r="14959" customFormat="false" ht="15" hidden="false" customHeight="false" outlineLevel="0" collapsed="false">
      <c r="A14959" s="0" t="s">
        <v>19018</v>
      </c>
      <c r="B14959" s="0" t="n">
        <f aca="false">HOUR(C14959)</f>
        <v>3</v>
      </c>
      <c r="C14959" s="1" t="n">
        <v>41379.1527777778</v>
      </c>
      <c r="D14959" s="0" t="s">
        <v>27271</v>
      </c>
    </row>
    <row r="14960" customFormat="false" ht="15" hidden="false" customHeight="false" outlineLevel="0" collapsed="false">
      <c r="A14960" s="0" t="s">
        <v>27272</v>
      </c>
      <c r="B14960" s="0" t="n">
        <f aca="false">HOUR(C14960)</f>
        <v>3</v>
      </c>
      <c r="C14960" s="1" t="n">
        <v>41379.1527777778</v>
      </c>
      <c r="D14960" s="0" t="s">
        <v>27273</v>
      </c>
    </row>
    <row r="14961" customFormat="false" ht="15" hidden="false" customHeight="false" outlineLevel="0" collapsed="false">
      <c r="A14961" s="0" t="s">
        <v>27274</v>
      </c>
      <c r="B14961" s="0" t="n">
        <f aca="false">HOUR(C14961)</f>
        <v>3</v>
      </c>
      <c r="C14961" s="1" t="n">
        <v>41379.1527777778</v>
      </c>
      <c r="D14961" s="0" t="s">
        <v>27275</v>
      </c>
    </row>
    <row r="14962" customFormat="false" ht="15" hidden="false" customHeight="false" outlineLevel="0" collapsed="false">
      <c r="A14962" s="0" t="s">
        <v>22278</v>
      </c>
      <c r="B14962" s="0" t="n">
        <f aca="false">HOUR(C14962)</f>
        <v>3</v>
      </c>
      <c r="C14962" s="1" t="n">
        <v>41379.1527777778</v>
      </c>
      <c r="D14962" s="0" t="s">
        <v>27276</v>
      </c>
    </row>
    <row r="14963" customFormat="false" ht="15" hidden="false" customHeight="false" outlineLevel="0" collapsed="false">
      <c r="A14963" s="0" t="s">
        <v>27277</v>
      </c>
      <c r="B14963" s="0" t="n">
        <f aca="false">HOUR(C14963)</f>
        <v>3</v>
      </c>
      <c r="C14963" s="1" t="n">
        <v>41379.1527777778</v>
      </c>
      <c r="D14963" s="0" t="s">
        <v>27278</v>
      </c>
    </row>
    <row r="14964" customFormat="false" ht="15" hidden="false" customHeight="false" outlineLevel="0" collapsed="false">
      <c r="A14964" s="0" t="s">
        <v>27279</v>
      </c>
      <c r="B14964" s="0" t="n">
        <f aca="false">HOUR(C14964)</f>
        <v>3</v>
      </c>
      <c r="C14964" s="1" t="n">
        <v>41379.1527777778</v>
      </c>
      <c r="D14964" s="0" t="s">
        <v>27280</v>
      </c>
    </row>
    <row r="14965" customFormat="false" ht="15" hidden="false" customHeight="false" outlineLevel="0" collapsed="false">
      <c r="A14965" s="0" t="s">
        <v>23338</v>
      </c>
      <c r="B14965" s="0" t="n">
        <f aca="false">HOUR(C14965)</f>
        <v>3</v>
      </c>
      <c r="C14965" s="1" t="n">
        <v>41379.1527777778</v>
      </c>
      <c r="D14965" s="0" t="s">
        <v>27281</v>
      </c>
    </row>
    <row r="14966" customFormat="false" ht="15" hidden="false" customHeight="false" outlineLevel="0" collapsed="false">
      <c r="A14966" s="0" t="s">
        <v>27282</v>
      </c>
      <c r="B14966" s="0" t="n">
        <f aca="false">HOUR(C14966)</f>
        <v>3</v>
      </c>
      <c r="C14966" s="1" t="n">
        <v>41379.1527777778</v>
      </c>
      <c r="D14966" s="0" t="s">
        <v>27283</v>
      </c>
    </row>
    <row r="14967" customFormat="false" ht="15" hidden="false" customHeight="false" outlineLevel="0" collapsed="false">
      <c r="A14967" s="0" t="s">
        <v>27284</v>
      </c>
      <c r="B14967" s="0" t="n">
        <f aca="false">HOUR(C14967)</f>
        <v>3</v>
      </c>
      <c r="C14967" s="1" t="n">
        <v>41379.1527777778</v>
      </c>
      <c r="D14967" s="0" t="s">
        <v>27285</v>
      </c>
    </row>
    <row r="14968" customFormat="false" ht="15" hidden="false" customHeight="false" outlineLevel="0" collapsed="false">
      <c r="A14968" s="0" t="s">
        <v>27286</v>
      </c>
      <c r="B14968" s="0" t="n">
        <f aca="false">HOUR(C14968)</f>
        <v>3</v>
      </c>
      <c r="C14968" s="1" t="n">
        <v>41379.1527777778</v>
      </c>
      <c r="D14968" s="0" t="s">
        <v>27287</v>
      </c>
    </row>
    <row r="14969" customFormat="false" ht="15" hidden="false" customHeight="false" outlineLevel="0" collapsed="false">
      <c r="A14969" s="0" t="s">
        <v>27288</v>
      </c>
      <c r="B14969" s="0" t="n">
        <f aca="false">HOUR(C14969)</f>
        <v>3</v>
      </c>
      <c r="C14969" s="1" t="n">
        <v>41379.1527777778</v>
      </c>
      <c r="D14969" s="0" t="s">
        <v>27289</v>
      </c>
    </row>
    <row r="14970" customFormat="false" ht="15" hidden="false" customHeight="false" outlineLevel="0" collapsed="false">
      <c r="A14970" s="0" t="s">
        <v>27290</v>
      </c>
      <c r="B14970" s="0" t="n">
        <f aca="false">HOUR(C14970)</f>
        <v>3</v>
      </c>
      <c r="C14970" s="1" t="n">
        <v>41379.1527777778</v>
      </c>
      <c r="D14970" s="0" t="s">
        <v>27291</v>
      </c>
    </row>
    <row r="14971" customFormat="false" ht="15" hidden="false" customHeight="false" outlineLevel="0" collapsed="false">
      <c r="A14971" s="0" t="s">
        <v>27292</v>
      </c>
      <c r="B14971" s="0" t="n">
        <f aca="false">HOUR(C14971)</f>
        <v>3</v>
      </c>
      <c r="C14971" s="1" t="n">
        <v>41379.1527777778</v>
      </c>
      <c r="D14971" s="0" t="s">
        <v>27293</v>
      </c>
    </row>
    <row r="14972" customFormat="false" ht="15" hidden="false" customHeight="false" outlineLevel="0" collapsed="false">
      <c r="A14972" s="0" t="s">
        <v>27294</v>
      </c>
      <c r="B14972" s="0" t="n">
        <f aca="false">HOUR(C14972)</f>
        <v>3</v>
      </c>
      <c r="C14972" s="1" t="n">
        <v>41379.1527777778</v>
      </c>
      <c r="D14972" s="0" t="s">
        <v>27295</v>
      </c>
    </row>
    <row r="14973" customFormat="false" ht="15" hidden="false" customHeight="false" outlineLevel="0" collapsed="false">
      <c r="A14973" s="0" t="s">
        <v>452</v>
      </c>
      <c r="B14973" s="0" t="n">
        <f aca="false">HOUR(C14973)</f>
        <v>3</v>
      </c>
      <c r="C14973" s="1" t="n">
        <v>41379.1527777778</v>
      </c>
      <c r="D14973" s="0" t="s">
        <v>27296</v>
      </c>
    </row>
    <row r="14974" customFormat="false" ht="15" hidden="false" customHeight="false" outlineLevel="0" collapsed="false">
      <c r="A14974" s="0" t="s">
        <v>27297</v>
      </c>
      <c r="B14974" s="0" t="n">
        <f aca="false">HOUR(C14974)</f>
        <v>3</v>
      </c>
      <c r="C14974" s="1" t="n">
        <v>41379.1527777778</v>
      </c>
      <c r="D14974" s="0" t="s">
        <v>27298</v>
      </c>
    </row>
    <row r="14975" customFormat="false" ht="15" hidden="false" customHeight="false" outlineLevel="0" collapsed="false">
      <c r="A14975" s="0" t="s">
        <v>23270</v>
      </c>
      <c r="B14975" s="0" t="n">
        <f aca="false">HOUR(C14975)</f>
        <v>3</v>
      </c>
      <c r="C14975" s="1" t="n">
        <v>41379.1527777778</v>
      </c>
      <c r="D14975" s="0" t="s">
        <v>27299</v>
      </c>
    </row>
    <row r="14976" customFormat="false" ht="15" hidden="false" customHeight="false" outlineLevel="0" collapsed="false">
      <c r="A14976" s="0" t="s">
        <v>27300</v>
      </c>
      <c r="B14976" s="0" t="n">
        <f aca="false">HOUR(C14976)</f>
        <v>3</v>
      </c>
      <c r="C14976" s="1" t="n">
        <v>41379.1527777778</v>
      </c>
      <c r="D14976" s="0" t="s">
        <v>27301</v>
      </c>
    </row>
    <row r="14977" customFormat="false" ht="15" hidden="false" customHeight="false" outlineLevel="0" collapsed="false">
      <c r="A14977" s="0" t="s">
        <v>27302</v>
      </c>
      <c r="B14977" s="0" t="n">
        <f aca="false">HOUR(C14977)</f>
        <v>3</v>
      </c>
      <c r="C14977" s="1" t="n">
        <v>41379.1527777778</v>
      </c>
      <c r="D14977" s="0" t="s">
        <v>27303</v>
      </c>
    </row>
    <row r="14978" customFormat="false" ht="15" hidden="false" customHeight="false" outlineLevel="0" collapsed="false">
      <c r="A14978" s="0" t="s">
        <v>5185</v>
      </c>
      <c r="B14978" s="0" t="n">
        <f aca="false">HOUR(C14978)</f>
        <v>3</v>
      </c>
      <c r="C14978" s="1" t="n">
        <v>41379.1527777778</v>
      </c>
      <c r="D14978" s="0" t="s">
        <v>27304</v>
      </c>
    </row>
    <row r="14979" customFormat="false" ht="15" hidden="false" customHeight="false" outlineLevel="0" collapsed="false">
      <c r="A14979" s="0" t="s">
        <v>27305</v>
      </c>
      <c r="B14979" s="0" t="n">
        <f aca="false">HOUR(C14979)</f>
        <v>3</v>
      </c>
      <c r="C14979" s="1" t="n">
        <v>41379.1527777778</v>
      </c>
      <c r="D14979" s="0" t="s">
        <v>27306</v>
      </c>
    </row>
    <row r="14980" customFormat="false" ht="15" hidden="false" customHeight="false" outlineLevel="0" collapsed="false">
      <c r="A14980" s="0" t="s">
        <v>27307</v>
      </c>
      <c r="B14980" s="0" t="n">
        <f aca="false">HOUR(C14980)</f>
        <v>3</v>
      </c>
      <c r="C14980" s="1" t="n">
        <v>41379.1527777778</v>
      </c>
      <c r="D14980" s="0" t="s">
        <v>27308</v>
      </c>
    </row>
    <row r="14981" customFormat="false" ht="15" hidden="false" customHeight="false" outlineLevel="0" collapsed="false">
      <c r="A14981" s="0" t="s">
        <v>27309</v>
      </c>
      <c r="B14981" s="0" t="n">
        <f aca="false">HOUR(C14981)</f>
        <v>3</v>
      </c>
      <c r="C14981" s="1" t="n">
        <v>41379.1527777778</v>
      </c>
      <c r="D14981" s="0" t="s">
        <v>27310</v>
      </c>
    </row>
    <row r="14982" customFormat="false" ht="15" hidden="false" customHeight="false" outlineLevel="0" collapsed="false">
      <c r="A14982" s="0" t="s">
        <v>5311</v>
      </c>
      <c r="B14982" s="0" t="n">
        <f aca="false">HOUR(C14982)</f>
        <v>3</v>
      </c>
      <c r="C14982" s="1" t="n">
        <v>41379.1527777778</v>
      </c>
      <c r="D14982" s="0" t="s">
        <v>27311</v>
      </c>
    </row>
    <row r="14983" customFormat="false" ht="15" hidden="false" customHeight="false" outlineLevel="0" collapsed="false">
      <c r="A14983" s="0" t="s">
        <v>22934</v>
      </c>
      <c r="B14983" s="0" t="n">
        <f aca="false">HOUR(C14983)</f>
        <v>3</v>
      </c>
      <c r="C14983" s="1" t="n">
        <v>41379.1527777778</v>
      </c>
      <c r="D14983" s="0" t="s">
        <v>27312</v>
      </c>
    </row>
    <row r="14984" customFormat="false" ht="15" hidden="false" customHeight="false" outlineLevel="0" collapsed="false">
      <c r="A14984" s="0" t="s">
        <v>27313</v>
      </c>
      <c r="B14984" s="0" t="n">
        <f aca="false">HOUR(C14984)</f>
        <v>3</v>
      </c>
      <c r="C14984" s="1" t="n">
        <v>41379.1527777778</v>
      </c>
      <c r="D14984" s="0" t="s">
        <v>27314</v>
      </c>
    </row>
    <row r="14985" customFormat="false" ht="15" hidden="false" customHeight="false" outlineLevel="0" collapsed="false">
      <c r="A14985" s="0" t="s">
        <v>27315</v>
      </c>
      <c r="B14985" s="0" t="n">
        <f aca="false">HOUR(C14985)</f>
        <v>3</v>
      </c>
      <c r="C14985" s="1" t="n">
        <v>41379.1527777778</v>
      </c>
      <c r="D14985" s="0" t="s">
        <v>27316</v>
      </c>
    </row>
    <row r="14986" customFormat="false" ht="15" hidden="false" customHeight="false" outlineLevel="0" collapsed="false">
      <c r="A14986" s="0" t="s">
        <v>12599</v>
      </c>
      <c r="B14986" s="0" t="n">
        <f aca="false">HOUR(C14986)</f>
        <v>3</v>
      </c>
      <c r="C14986" s="1" t="n">
        <v>41379.1527777778</v>
      </c>
      <c r="D14986" s="0" t="s">
        <v>27317</v>
      </c>
    </row>
    <row r="14987" customFormat="false" ht="15" hidden="false" customHeight="false" outlineLevel="0" collapsed="false">
      <c r="A14987" s="0" t="s">
        <v>27318</v>
      </c>
      <c r="B14987" s="0" t="n">
        <f aca="false">HOUR(C14987)</f>
        <v>3</v>
      </c>
      <c r="C14987" s="1" t="n">
        <v>41379.1527777778</v>
      </c>
      <c r="D14987" s="0" t="s">
        <v>27319</v>
      </c>
    </row>
    <row r="14988" customFormat="false" ht="15" hidden="false" customHeight="false" outlineLevel="0" collapsed="false">
      <c r="A14988" s="0" t="s">
        <v>27320</v>
      </c>
      <c r="B14988" s="0" t="n">
        <f aca="false">HOUR(C14988)</f>
        <v>3</v>
      </c>
      <c r="C14988" s="1" t="n">
        <v>41379.1527777778</v>
      </c>
      <c r="D14988" s="0" t="s">
        <v>27321</v>
      </c>
    </row>
    <row r="14989" customFormat="false" ht="15" hidden="false" customHeight="false" outlineLevel="0" collapsed="false">
      <c r="A14989" s="0" t="s">
        <v>27322</v>
      </c>
      <c r="B14989" s="0" t="n">
        <f aca="false">HOUR(C14989)</f>
        <v>3</v>
      </c>
      <c r="C14989" s="1" t="n">
        <v>41379.1527777778</v>
      </c>
      <c r="D14989" s="0" t="s">
        <v>27323</v>
      </c>
    </row>
    <row r="14990" customFormat="false" ht="15" hidden="false" customHeight="false" outlineLevel="0" collapsed="false">
      <c r="A14990" s="0" t="s">
        <v>27324</v>
      </c>
      <c r="B14990" s="0" t="n">
        <f aca="false">HOUR(C14990)</f>
        <v>3</v>
      </c>
      <c r="C14990" s="1" t="n">
        <v>41379.1527777778</v>
      </c>
      <c r="D14990" s="0" t="s">
        <v>27325</v>
      </c>
    </row>
    <row r="14991" customFormat="false" ht="15" hidden="false" customHeight="false" outlineLevel="0" collapsed="false">
      <c r="A14991" s="0" t="s">
        <v>7286</v>
      </c>
      <c r="B14991" s="0" t="n">
        <f aca="false">HOUR(C14991)</f>
        <v>3</v>
      </c>
      <c r="C14991" s="1" t="n">
        <v>41379.1527777778</v>
      </c>
      <c r="D14991" s="0" t="s">
        <v>27326</v>
      </c>
    </row>
    <row r="14992" customFormat="false" ht="15" hidden="false" customHeight="false" outlineLevel="0" collapsed="false">
      <c r="A14992" s="0" t="s">
        <v>27327</v>
      </c>
      <c r="B14992" s="0" t="n">
        <f aca="false">HOUR(C14992)</f>
        <v>3</v>
      </c>
      <c r="C14992" s="1" t="n">
        <v>41379.1527777778</v>
      </c>
      <c r="D14992" s="0" t="s">
        <v>27328</v>
      </c>
    </row>
    <row r="14993" customFormat="false" ht="15" hidden="false" customHeight="false" outlineLevel="0" collapsed="false">
      <c r="A14993" s="0" t="s">
        <v>27329</v>
      </c>
      <c r="B14993" s="0" t="n">
        <f aca="false">HOUR(C14993)</f>
        <v>3</v>
      </c>
      <c r="C14993" s="1" t="n">
        <v>41379.1527777778</v>
      </c>
      <c r="D14993" s="0" t="s">
        <v>27330</v>
      </c>
    </row>
    <row r="14994" customFormat="false" ht="15" hidden="false" customHeight="false" outlineLevel="0" collapsed="false">
      <c r="A14994" s="0" t="s">
        <v>27331</v>
      </c>
      <c r="B14994" s="0" t="n">
        <f aca="false">HOUR(C14994)</f>
        <v>3</v>
      </c>
      <c r="C14994" s="1" t="n">
        <v>41379.1527777778</v>
      </c>
      <c r="D14994" s="0" t="s">
        <v>27332</v>
      </c>
    </row>
    <row r="14995" customFormat="false" ht="15" hidden="false" customHeight="false" outlineLevel="0" collapsed="false">
      <c r="A14995" s="0" t="s">
        <v>27333</v>
      </c>
      <c r="B14995" s="0" t="n">
        <f aca="false">HOUR(C14995)</f>
        <v>3</v>
      </c>
      <c r="C14995" s="1" t="n">
        <v>41379.1527777778</v>
      </c>
      <c r="D14995" s="0" t="s">
        <v>27334</v>
      </c>
    </row>
    <row r="14996" customFormat="false" ht="15" hidden="false" customHeight="false" outlineLevel="0" collapsed="false">
      <c r="A14996" s="0" t="s">
        <v>27335</v>
      </c>
      <c r="B14996" s="0" t="n">
        <f aca="false">HOUR(C14996)</f>
        <v>3</v>
      </c>
      <c r="C14996" s="1" t="n">
        <v>41379.1527777778</v>
      </c>
      <c r="D14996" s="0" t="s">
        <v>27336</v>
      </c>
    </row>
    <row r="14997" customFormat="false" ht="15" hidden="false" customHeight="false" outlineLevel="0" collapsed="false">
      <c r="A14997" s="0" t="s">
        <v>27337</v>
      </c>
      <c r="B14997" s="0" t="n">
        <f aca="false">HOUR(C14997)</f>
        <v>3</v>
      </c>
      <c r="C14997" s="1" t="n">
        <v>41379.1527777778</v>
      </c>
      <c r="D14997" s="0" t="s">
        <v>27338</v>
      </c>
    </row>
    <row r="14998" customFormat="false" ht="15" hidden="false" customHeight="false" outlineLevel="0" collapsed="false">
      <c r="A14998" s="0" t="s">
        <v>27339</v>
      </c>
      <c r="B14998" s="0" t="n">
        <f aca="false">HOUR(C14998)</f>
        <v>3</v>
      </c>
      <c r="C14998" s="1" t="n">
        <v>41379.1527777778</v>
      </c>
      <c r="D14998" s="0" t="s">
        <v>27340</v>
      </c>
    </row>
    <row r="14999" customFormat="false" ht="15" hidden="false" customHeight="false" outlineLevel="0" collapsed="false">
      <c r="A14999" s="0" t="s">
        <v>27341</v>
      </c>
      <c r="B14999" s="0" t="n">
        <f aca="false">HOUR(C14999)</f>
        <v>3</v>
      </c>
      <c r="C14999" s="1" t="n">
        <v>41379.1527777778</v>
      </c>
      <c r="D14999" s="0" t="s">
        <v>27342</v>
      </c>
    </row>
    <row r="15000" customFormat="false" ht="15" hidden="false" customHeight="false" outlineLevel="0" collapsed="false">
      <c r="A15000" s="0" t="s">
        <v>27343</v>
      </c>
      <c r="B15000" s="0" t="n">
        <f aca="false">HOUR(C15000)</f>
        <v>3</v>
      </c>
      <c r="C15000" s="1" t="n">
        <v>41379.1527777778</v>
      </c>
      <c r="D15000" s="0" t="s">
        <v>27344</v>
      </c>
    </row>
    <row r="15001" customFormat="false" ht="15" hidden="false" customHeight="false" outlineLevel="0" collapsed="false">
      <c r="A15001" s="0" t="s">
        <v>27345</v>
      </c>
      <c r="B15001" s="0" t="n">
        <f aca="false">HOUR(C15001)</f>
        <v>3</v>
      </c>
      <c r="C15001" s="1" t="n">
        <v>41379.1527777778</v>
      </c>
      <c r="D15001" s="0" t="s">
        <v>27346</v>
      </c>
    </row>
    <row r="15002" customFormat="false" ht="15" hidden="false" customHeight="false" outlineLevel="0" collapsed="false">
      <c r="A15002" s="0" t="s">
        <v>24695</v>
      </c>
      <c r="B15002" s="0" t="n">
        <f aca="false">HOUR(C15002)</f>
        <v>3</v>
      </c>
      <c r="C15002" s="1" t="n">
        <v>41379.1527777778</v>
      </c>
      <c r="D15002" s="0" t="s">
        <v>27347</v>
      </c>
    </row>
    <row r="15003" customFormat="false" ht="15" hidden="false" customHeight="false" outlineLevel="0" collapsed="false">
      <c r="A15003" s="0" t="s">
        <v>27348</v>
      </c>
      <c r="B15003" s="0" t="n">
        <f aca="false">HOUR(C15003)</f>
        <v>3</v>
      </c>
      <c r="C15003" s="1" t="n">
        <v>41379.1527777778</v>
      </c>
      <c r="D15003" s="0" t="s">
        <v>27349</v>
      </c>
    </row>
    <row r="15004" customFormat="false" ht="15" hidden="false" customHeight="false" outlineLevel="0" collapsed="false">
      <c r="A15004" s="0" t="s">
        <v>27350</v>
      </c>
      <c r="B15004" s="0" t="n">
        <f aca="false">HOUR(C15004)</f>
        <v>3</v>
      </c>
      <c r="C15004" s="1" t="n">
        <v>41379.1527777778</v>
      </c>
      <c r="D15004" s="0" t="s">
        <v>27351</v>
      </c>
    </row>
    <row r="15005" customFormat="false" ht="15" hidden="false" customHeight="false" outlineLevel="0" collapsed="false">
      <c r="A15005" s="0" t="s">
        <v>27352</v>
      </c>
      <c r="B15005" s="0" t="n">
        <f aca="false">HOUR(C15005)</f>
        <v>3</v>
      </c>
      <c r="C15005" s="1" t="n">
        <v>41379.1527777778</v>
      </c>
      <c r="D15005" s="0" t="s">
        <v>27353</v>
      </c>
    </row>
    <row r="15006" customFormat="false" ht="15" hidden="false" customHeight="false" outlineLevel="0" collapsed="false">
      <c r="A15006" s="0" t="s">
        <v>27354</v>
      </c>
      <c r="B15006" s="0" t="n">
        <f aca="false">HOUR(C15006)</f>
        <v>3</v>
      </c>
      <c r="C15006" s="1" t="n">
        <v>41379.1527777778</v>
      </c>
      <c r="D15006" s="0" t="s">
        <v>27355</v>
      </c>
    </row>
    <row r="15007" customFormat="false" ht="15" hidden="false" customHeight="false" outlineLevel="0" collapsed="false">
      <c r="A15007" s="0" t="s">
        <v>27356</v>
      </c>
      <c r="B15007" s="0" t="n">
        <f aca="false">HOUR(C15007)</f>
        <v>3</v>
      </c>
      <c r="C15007" s="1" t="n">
        <v>41379.1527777778</v>
      </c>
      <c r="D15007" s="0" t="s">
        <v>27357</v>
      </c>
    </row>
    <row r="15008" customFormat="false" ht="15" hidden="false" customHeight="false" outlineLevel="0" collapsed="false">
      <c r="A15008" s="0" t="s">
        <v>27358</v>
      </c>
      <c r="B15008" s="0" t="n">
        <f aca="false">HOUR(C15008)</f>
        <v>3</v>
      </c>
      <c r="C15008" s="1" t="n">
        <v>41379.1527777778</v>
      </c>
      <c r="D15008" s="0" t="s">
        <v>27359</v>
      </c>
    </row>
    <row r="15009" customFormat="false" ht="15" hidden="false" customHeight="false" outlineLevel="0" collapsed="false">
      <c r="A15009" s="0" t="s">
        <v>27360</v>
      </c>
      <c r="B15009" s="0" t="n">
        <f aca="false">HOUR(C15009)</f>
        <v>3</v>
      </c>
      <c r="C15009" s="1" t="n">
        <v>41379.1527777778</v>
      </c>
      <c r="D15009" s="0" t="s">
        <v>27361</v>
      </c>
    </row>
    <row r="15010" customFormat="false" ht="15" hidden="false" customHeight="false" outlineLevel="0" collapsed="false">
      <c r="A15010" s="0" t="s">
        <v>27362</v>
      </c>
      <c r="B15010" s="0" t="n">
        <f aca="false">HOUR(C15010)</f>
        <v>3</v>
      </c>
      <c r="C15010" s="1" t="n">
        <v>41379.1527777778</v>
      </c>
      <c r="D15010" s="0" t="s">
        <v>27363</v>
      </c>
    </row>
    <row r="15011" customFormat="false" ht="15" hidden="false" customHeight="false" outlineLevel="0" collapsed="false">
      <c r="A15011" s="0" t="s">
        <v>27364</v>
      </c>
      <c r="B15011" s="0" t="n">
        <f aca="false">HOUR(C15011)</f>
        <v>3</v>
      </c>
      <c r="C15011" s="1" t="n">
        <v>41379.1527777778</v>
      </c>
      <c r="D15011" s="0" t="s">
        <v>27365</v>
      </c>
    </row>
    <row r="15012" customFormat="false" ht="15" hidden="false" customHeight="false" outlineLevel="0" collapsed="false">
      <c r="A15012" s="0" t="s">
        <v>27366</v>
      </c>
      <c r="B15012" s="0" t="n">
        <f aca="false">HOUR(C15012)</f>
        <v>3</v>
      </c>
      <c r="C15012" s="1" t="n">
        <v>41379.1527777778</v>
      </c>
      <c r="D15012" s="0" t="s">
        <v>27367</v>
      </c>
    </row>
    <row r="15013" customFormat="false" ht="15" hidden="false" customHeight="false" outlineLevel="0" collapsed="false">
      <c r="A15013" s="0" t="s">
        <v>27368</v>
      </c>
      <c r="B15013" s="0" t="n">
        <f aca="false">HOUR(C15013)</f>
        <v>3</v>
      </c>
      <c r="C15013" s="1" t="n">
        <v>41379.1527777778</v>
      </c>
      <c r="D15013" s="0" t="s">
        <v>27369</v>
      </c>
    </row>
    <row r="15014" customFormat="false" ht="15" hidden="false" customHeight="false" outlineLevel="0" collapsed="false">
      <c r="A15014" s="0" t="s">
        <v>27370</v>
      </c>
      <c r="B15014" s="0" t="n">
        <f aca="false">HOUR(C15014)</f>
        <v>3</v>
      </c>
      <c r="C15014" s="1" t="n">
        <v>41379.1527777778</v>
      </c>
      <c r="D15014" s="0" t="s">
        <v>27371</v>
      </c>
    </row>
    <row r="15015" customFormat="false" ht="15" hidden="false" customHeight="false" outlineLevel="0" collapsed="false">
      <c r="A15015" s="2" t="s">
        <v>27372</v>
      </c>
      <c r="B15015" s="0" t="n">
        <f aca="false">HOUR(C15015)</f>
        <v>3</v>
      </c>
      <c r="C15015" s="1" t="n">
        <v>41379.1527777778</v>
      </c>
      <c r="D15015" s="0" t="s">
        <v>27373</v>
      </c>
    </row>
    <row r="15016" customFormat="false" ht="15" hidden="false" customHeight="false" outlineLevel="0" collapsed="false">
      <c r="A15016" s="0" t="s">
        <v>20205</v>
      </c>
      <c r="B15016" s="0" t="n">
        <f aca="false">HOUR(C15016)</f>
        <v>3</v>
      </c>
      <c r="C15016" s="1" t="n">
        <v>41379.1527777778</v>
      </c>
      <c r="D15016" s="0" t="s">
        <v>27374</v>
      </c>
    </row>
    <row r="15017" customFormat="false" ht="15" hidden="false" customHeight="false" outlineLevel="0" collapsed="false">
      <c r="A15017" s="0" t="s">
        <v>27375</v>
      </c>
      <c r="B15017" s="0" t="n">
        <f aca="false">HOUR(C15017)</f>
        <v>3</v>
      </c>
      <c r="C15017" s="1" t="n">
        <v>41379.1527777778</v>
      </c>
      <c r="D15017" s="0" t="s">
        <v>27376</v>
      </c>
    </row>
    <row r="15018" customFormat="false" ht="15" hidden="false" customHeight="false" outlineLevel="0" collapsed="false">
      <c r="A15018" s="0" t="s">
        <v>27377</v>
      </c>
      <c r="B15018" s="0" t="n">
        <f aca="false">HOUR(C15018)</f>
        <v>3</v>
      </c>
      <c r="C15018" s="1" t="n">
        <v>41379.1527777778</v>
      </c>
      <c r="D15018" s="0" t="s">
        <v>27378</v>
      </c>
    </row>
    <row r="15019" customFormat="false" ht="15" hidden="false" customHeight="false" outlineLevel="0" collapsed="false">
      <c r="A15019" s="0" t="s">
        <v>27379</v>
      </c>
      <c r="B15019" s="0" t="n">
        <f aca="false">HOUR(C15019)</f>
        <v>3</v>
      </c>
      <c r="C15019" s="1" t="n">
        <v>41379.1527777778</v>
      </c>
      <c r="D15019" s="0" t="s">
        <v>27380</v>
      </c>
    </row>
    <row r="15020" customFormat="false" ht="15" hidden="false" customHeight="false" outlineLevel="0" collapsed="false">
      <c r="A15020" s="0" t="s">
        <v>21881</v>
      </c>
      <c r="B15020" s="0" t="n">
        <f aca="false">HOUR(C15020)</f>
        <v>3</v>
      </c>
      <c r="C15020" s="1" t="n">
        <v>41379.1527777778</v>
      </c>
      <c r="D15020" s="0" t="s">
        <v>3195</v>
      </c>
    </row>
    <row r="15021" customFormat="false" ht="15" hidden="false" customHeight="false" outlineLevel="0" collapsed="false">
      <c r="A15021" s="0" t="s">
        <v>25065</v>
      </c>
      <c r="B15021" s="0" t="n">
        <f aca="false">HOUR(C15021)</f>
        <v>3</v>
      </c>
      <c r="C15021" s="1" t="n">
        <v>41379.1527777778</v>
      </c>
      <c r="D15021" s="0" t="s">
        <v>27381</v>
      </c>
    </row>
    <row r="15022" customFormat="false" ht="15" hidden="false" customHeight="false" outlineLevel="0" collapsed="false">
      <c r="A15022" s="0" t="s">
        <v>27382</v>
      </c>
      <c r="B15022" s="0" t="n">
        <f aca="false">HOUR(C15022)</f>
        <v>3</v>
      </c>
      <c r="C15022" s="1" t="n">
        <v>41379.1527777778</v>
      </c>
      <c r="D15022" s="0" t="s">
        <v>27383</v>
      </c>
    </row>
    <row r="15023" customFormat="false" ht="15" hidden="false" customHeight="false" outlineLevel="0" collapsed="false">
      <c r="A15023" s="0" t="s">
        <v>27384</v>
      </c>
      <c r="B15023" s="0" t="n">
        <f aca="false">HOUR(C15023)</f>
        <v>3</v>
      </c>
      <c r="C15023" s="1" t="n">
        <v>41379.1527777778</v>
      </c>
      <c r="D15023" s="0" t="s">
        <v>27385</v>
      </c>
    </row>
    <row r="15024" customFormat="false" ht="15" hidden="false" customHeight="false" outlineLevel="0" collapsed="false">
      <c r="A15024" s="0" t="s">
        <v>27386</v>
      </c>
      <c r="B15024" s="0" t="n">
        <f aca="false">HOUR(C15024)</f>
        <v>3</v>
      </c>
      <c r="C15024" s="1" t="n">
        <v>41379.1527777778</v>
      </c>
      <c r="D15024" s="0" t="s">
        <v>27387</v>
      </c>
    </row>
    <row r="15025" customFormat="false" ht="15" hidden="false" customHeight="false" outlineLevel="0" collapsed="false">
      <c r="A15025" s="0" t="s">
        <v>27388</v>
      </c>
      <c r="B15025" s="0" t="n">
        <f aca="false">HOUR(C15025)</f>
        <v>3</v>
      </c>
      <c r="C15025" s="1" t="n">
        <v>41379.1527777778</v>
      </c>
      <c r="D15025" s="0" t="s">
        <v>27389</v>
      </c>
    </row>
    <row r="15026" customFormat="false" ht="15" hidden="false" customHeight="false" outlineLevel="0" collapsed="false">
      <c r="A15026" s="0" t="s">
        <v>27390</v>
      </c>
      <c r="B15026" s="0" t="n">
        <f aca="false">HOUR(C15026)</f>
        <v>3</v>
      </c>
      <c r="C15026" s="1" t="n">
        <v>41379.1527777778</v>
      </c>
      <c r="D15026" s="0" t="s">
        <v>27391</v>
      </c>
    </row>
    <row r="15027" customFormat="false" ht="15" hidden="false" customHeight="false" outlineLevel="0" collapsed="false">
      <c r="A15027" s="0" t="s">
        <v>27392</v>
      </c>
      <c r="B15027" s="0" t="n">
        <f aca="false">HOUR(C15027)</f>
        <v>3</v>
      </c>
      <c r="C15027" s="1" t="n">
        <v>41379.1527777778</v>
      </c>
      <c r="D15027" s="0" t="s">
        <v>27393</v>
      </c>
    </row>
    <row r="15028" customFormat="false" ht="15" hidden="false" customHeight="false" outlineLevel="0" collapsed="false">
      <c r="A15028" s="0" t="s">
        <v>27023</v>
      </c>
      <c r="B15028" s="0" t="n">
        <f aca="false">HOUR(C15028)</f>
        <v>3</v>
      </c>
      <c r="C15028" s="1" t="n">
        <v>41379.1527777778</v>
      </c>
      <c r="D15028" s="0" t="s">
        <v>27394</v>
      </c>
    </row>
    <row r="15029" customFormat="false" ht="15" hidden="false" customHeight="false" outlineLevel="0" collapsed="false">
      <c r="A15029" s="0" t="s">
        <v>27395</v>
      </c>
      <c r="B15029" s="0" t="n">
        <f aca="false">HOUR(C15029)</f>
        <v>3</v>
      </c>
      <c r="C15029" s="1" t="n">
        <v>41379.1527777778</v>
      </c>
      <c r="D15029" s="0" t="s">
        <v>27396</v>
      </c>
    </row>
    <row r="15030" customFormat="false" ht="15" hidden="false" customHeight="false" outlineLevel="0" collapsed="false">
      <c r="A15030" s="0" t="s">
        <v>27397</v>
      </c>
      <c r="B15030" s="0" t="n">
        <f aca="false">HOUR(C15030)</f>
        <v>3</v>
      </c>
      <c r="C15030" s="1" t="n">
        <v>41379.1527777778</v>
      </c>
      <c r="D15030" s="0" t="s">
        <v>27398</v>
      </c>
    </row>
    <row r="15031" customFormat="false" ht="15" hidden="false" customHeight="false" outlineLevel="0" collapsed="false">
      <c r="A15031" s="0" t="s">
        <v>27399</v>
      </c>
      <c r="B15031" s="0" t="n">
        <f aca="false">HOUR(C15031)</f>
        <v>3</v>
      </c>
      <c r="C15031" s="1" t="n">
        <v>41379.1527777778</v>
      </c>
      <c r="D15031" s="0" t="s">
        <v>27400</v>
      </c>
    </row>
    <row r="15032" customFormat="false" ht="15" hidden="false" customHeight="false" outlineLevel="0" collapsed="false">
      <c r="A15032" s="0" t="s">
        <v>27401</v>
      </c>
      <c r="B15032" s="0" t="n">
        <f aca="false">HOUR(C15032)</f>
        <v>3</v>
      </c>
      <c r="C15032" s="1" t="n">
        <v>41379.1527777778</v>
      </c>
      <c r="D15032" s="0" t="s">
        <v>27402</v>
      </c>
    </row>
    <row r="15033" customFormat="false" ht="15" hidden="false" customHeight="false" outlineLevel="0" collapsed="false">
      <c r="A15033" s="0" t="s">
        <v>3209</v>
      </c>
      <c r="B15033" s="0" t="n">
        <f aca="false">HOUR(C15033)</f>
        <v>3</v>
      </c>
      <c r="C15033" s="1" t="n">
        <v>41379.1527777778</v>
      </c>
      <c r="D15033" s="0" t="s">
        <v>27403</v>
      </c>
    </row>
    <row r="15034" customFormat="false" ht="15" hidden="false" customHeight="false" outlineLevel="0" collapsed="false">
      <c r="A15034" s="0" t="s">
        <v>27404</v>
      </c>
      <c r="B15034" s="0" t="n">
        <f aca="false">HOUR(C15034)</f>
        <v>3</v>
      </c>
      <c r="C15034" s="1" t="n">
        <v>41379.1527777778</v>
      </c>
      <c r="D15034" s="0" t="s">
        <v>27405</v>
      </c>
    </row>
    <row r="15035" customFormat="false" ht="15" hidden="false" customHeight="false" outlineLevel="0" collapsed="false">
      <c r="A15035" s="0" t="s">
        <v>27406</v>
      </c>
      <c r="B15035" s="0" t="n">
        <f aca="false">HOUR(C15035)</f>
        <v>3</v>
      </c>
      <c r="C15035" s="1" t="n">
        <v>41379.1527777778</v>
      </c>
      <c r="D15035" s="0" t="s">
        <v>27407</v>
      </c>
    </row>
    <row r="15036" customFormat="false" ht="15" hidden="false" customHeight="false" outlineLevel="0" collapsed="false">
      <c r="A15036" s="0" t="s">
        <v>27408</v>
      </c>
      <c r="B15036" s="0" t="n">
        <f aca="false">HOUR(C15036)</f>
        <v>3</v>
      </c>
      <c r="C15036" s="1" t="n">
        <v>41379.1534722222</v>
      </c>
      <c r="D15036" s="0" t="s">
        <v>27409</v>
      </c>
    </row>
    <row r="15037" customFormat="false" ht="15" hidden="false" customHeight="false" outlineLevel="0" collapsed="false">
      <c r="A15037" s="0" t="s">
        <v>27410</v>
      </c>
      <c r="B15037" s="0" t="n">
        <f aca="false">HOUR(C15037)</f>
        <v>3</v>
      </c>
      <c r="C15037" s="1" t="n">
        <v>41379.1534722222</v>
      </c>
      <c r="D15037" s="0" t="s">
        <v>27411</v>
      </c>
    </row>
    <row r="15038" customFormat="false" ht="15" hidden="false" customHeight="false" outlineLevel="0" collapsed="false">
      <c r="A15038" s="0" t="s">
        <v>27412</v>
      </c>
      <c r="B15038" s="0" t="n">
        <f aca="false">HOUR(C15038)</f>
        <v>3</v>
      </c>
      <c r="C15038" s="1" t="n">
        <v>41379.1534722222</v>
      </c>
      <c r="D15038" s="0" t="s">
        <v>27413</v>
      </c>
    </row>
    <row r="15039" customFormat="false" ht="15" hidden="false" customHeight="false" outlineLevel="0" collapsed="false">
      <c r="A15039" s="0" t="s">
        <v>27414</v>
      </c>
      <c r="B15039" s="0" t="n">
        <f aca="false">HOUR(C15039)</f>
        <v>3</v>
      </c>
      <c r="C15039" s="1" t="n">
        <v>41379.1534722222</v>
      </c>
      <c r="D15039" s="0" t="s">
        <v>27415</v>
      </c>
    </row>
    <row r="15040" customFormat="false" ht="15" hidden="false" customHeight="false" outlineLevel="0" collapsed="false">
      <c r="A15040" s="0" t="s">
        <v>27416</v>
      </c>
      <c r="B15040" s="0" t="n">
        <f aca="false">HOUR(C15040)</f>
        <v>3</v>
      </c>
      <c r="C15040" s="1" t="n">
        <v>41379.1534722222</v>
      </c>
      <c r="D15040" s="0" t="s">
        <v>27417</v>
      </c>
    </row>
    <row r="15041" customFormat="false" ht="15" hidden="false" customHeight="false" outlineLevel="0" collapsed="false">
      <c r="A15041" s="0" t="s">
        <v>27418</v>
      </c>
      <c r="B15041" s="0" t="n">
        <f aca="false">HOUR(C15041)</f>
        <v>3</v>
      </c>
      <c r="C15041" s="1" t="n">
        <v>41379.1534722222</v>
      </c>
      <c r="D15041" s="0" t="s">
        <v>27419</v>
      </c>
    </row>
    <row r="15042" customFormat="false" ht="15" hidden="false" customHeight="false" outlineLevel="0" collapsed="false">
      <c r="A15042" s="0" t="s">
        <v>18460</v>
      </c>
      <c r="B15042" s="0" t="n">
        <f aca="false">HOUR(C15042)</f>
        <v>3</v>
      </c>
      <c r="C15042" s="1" t="n">
        <v>41379.1534722222</v>
      </c>
      <c r="D15042" s="0" t="s">
        <v>27420</v>
      </c>
    </row>
    <row r="15043" customFormat="false" ht="15" hidden="false" customHeight="false" outlineLevel="0" collapsed="false">
      <c r="A15043" s="0" t="s">
        <v>27421</v>
      </c>
      <c r="B15043" s="0" t="n">
        <f aca="false">HOUR(C15043)</f>
        <v>3</v>
      </c>
      <c r="C15043" s="1" t="n">
        <v>41379.1534722222</v>
      </c>
      <c r="D15043" s="0" t="s">
        <v>27422</v>
      </c>
    </row>
    <row r="15044" customFormat="false" ht="15" hidden="false" customHeight="false" outlineLevel="0" collapsed="false">
      <c r="A15044" s="0" t="s">
        <v>27423</v>
      </c>
      <c r="B15044" s="0" t="n">
        <f aca="false">HOUR(C15044)</f>
        <v>3</v>
      </c>
      <c r="C15044" s="1" t="n">
        <v>41379.1534722222</v>
      </c>
      <c r="D15044" s="0" t="s">
        <v>27424</v>
      </c>
    </row>
    <row r="15045" customFormat="false" ht="15" hidden="false" customHeight="false" outlineLevel="0" collapsed="false">
      <c r="A15045" s="0" t="s">
        <v>1843</v>
      </c>
      <c r="B15045" s="0" t="n">
        <f aca="false">HOUR(C15045)</f>
        <v>3</v>
      </c>
      <c r="C15045" s="1" t="n">
        <v>41379.1534722222</v>
      </c>
      <c r="D15045" s="0" t="s">
        <v>27425</v>
      </c>
    </row>
    <row r="15046" customFormat="false" ht="15" hidden="false" customHeight="false" outlineLevel="0" collapsed="false">
      <c r="A15046" s="0" t="s">
        <v>27426</v>
      </c>
      <c r="B15046" s="0" t="n">
        <f aca="false">HOUR(C15046)</f>
        <v>3</v>
      </c>
      <c r="C15046" s="1" t="n">
        <v>41379.1534722222</v>
      </c>
      <c r="D15046" s="0" t="s">
        <v>27427</v>
      </c>
    </row>
    <row r="15047" customFormat="false" ht="15" hidden="false" customHeight="false" outlineLevel="0" collapsed="false">
      <c r="A15047" s="0" t="s">
        <v>27428</v>
      </c>
      <c r="B15047" s="0" t="n">
        <f aca="false">HOUR(C15047)</f>
        <v>3</v>
      </c>
      <c r="C15047" s="1" t="n">
        <v>41379.1534722222</v>
      </c>
      <c r="D15047" s="0" t="s">
        <v>27429</v>
      </c>
    </row>
    <row r="15048" customFormat="false" ht="15" hidden="false" customHeight="false" outlineLevel="0" collapsed="false">
      <c r="A15048" s="0" t="s">
        <v>27430</v>
      </c>
      <c r="B15048" s="0" t="n">
        <f aca="false">HOUR(C15048)</f>
        <v>3</v>
      </c>
      <c r="C15048" s="1" t="n">
        <v>41379.1534722222</v>
      </c>
      <c r="D15048" s="0" t="s">
        <v>27431</v>
      </c>
    </row>
    <row r="15049" customFormat="false" ht="15" hidden="false" customHeight="false" outlineLevel="0" collapsed="false">
      <c r="A15049" s="0" t="s">
        <v>27426</v>
      </c>
      <c r="B15049" s="0" t="n">
        <f aca="false">HOUR(C15049)</f>
        <v>3</v>
      </c>
      <c r="C15049" s="1" t="n">
        <v>41379.1534722222</v>
      </c>
      <c r="D15049" s="0" t="s">
        <v>27432</v>
      </c>
    </row>
    <row r="15050" customFormat="false" ht="15" hidden="false" customHeight="false" outlineLevel="0" collapsed="false">
      <c r="A15050" s="0" t="s">
        <v>27433</v>
      </c>
      <c r="B15050" s="0" t="n">
        <f aca="false">HOUR(C15050)</f>
        <v>3</v>
      </c>
      <c r="C15050" s="1" t="n">
        <v>41379.1534722222</v>
      </c>
      <c r="D15050" s="0" t="s">
        <v>27434</v>
      </c>
    </row>
    <row r="15051" customFormat="false" ht="15" hidden="false" customHeight="false" outlineLevel="0" collapsed="false">
      <c r="A15051" s="0" t="s">
        <v>27435</v>
      </c>
      <c r="B15051" s="0" t="n">
        <f aca="false">HOUR(C15051)</f>
        <v>3</v>
      </c>
      <c r="C15051" s="1" t="n">
        <v>41379.1534722222</v>
      </c>
      <c r="D15051" s="0" t="s">
        <v>27436</v>
      </c>
    </row>
    <row r="15052" customFormat="false" ht="15" hidden="false" customHeight="false" outlineLevel="0" collapsed="false">
      <c r="A15052" s="0" t="s">
        <v>27437</v>
      </c>
      <c r="B15052" s="0" t="n">
        <f aca="false">HOUR(C15052)</f>
        <v>3</v>
      </c>
      <c r="C15052" s="1" t="n">
        <v>41379.1534722222</v>
      </c>
      <c r="D15052" s="0" t="s">
        <v>27438</v>
      </c>
    </row>
    <row r="15053" customFormat="false" ht="15" hidden="false" customHeight="false" outlineLevel="0" collapsed="false">
      <c r="A15053" s="0" t="s">
        <v>7286</v>
      </c>
      <c r="B15053" s="0" t="n">
        <f aca="false">HOUR(C15053)</f>
        <v>3</v>
      </c>
      <c r="C15053" s="1" t="n">
        <v>41379.1534722222</v>
      </c>
      <c r="D15053" s="0" t="s">
        <v>27439</v>
      </c>
    </row>
    <row r="15054" customFormat="false" ht="15" hidden="false" customHeight="false" outlineLevel="0" collapsed="false">
      <c r="A15054" s="0" t="s">
        <v>27440</v>
      </c>
      <c r="B15054" s="0" t="n">
        <f aca="false">HOUR(C15054)</f>
        <v>3</v>
      </c>
      <c r="C15054" s="1" t="n">
        <v>41379.1534722222</v>
      </c>
      <c r="D15054" s="0" t="s">
        <v>27441</v>
      </c>
    </row>
    <row r="15055" customFormat="false" ht="15" hidden="false" customHeight="false" outlineLevel="0" collapsed="false">
      <c r="A15055" s="0" t="s">
        <v>27442</v>
      </c>
      <c r="B15055" s="0" t="n">
        <f aca="false">HOUR(C15055)</f>
        <v>3</v>
      </c>
      <c r="C15055" s="1" t="n">
        <v>41379.1534722222</v>
      </c>
      <c r="D15055" s="0" t="s">
        <v>27443</v>
      </c>
    </row>
    <row r="15056" customFormat="false" ht="15" hidden="false" customHeight="false" outlineLevel="0" collapsed="false">
      <c r="A15056" s="0" t="s">
        <v>27444</v>
      </c>
      <c r="B15056" s="0" t="n">
        <f aca="false">HOUR(C15056)</f>
        <v>3</v>
      </c>
      <c r="C15056" s="1" t="n">
        <v>41379.1534722222</v>
      </c>
      <c r="D15056" s="0" t="s">
        <v>27445</v>
      </c>
    </row>
    <row r="15057" customFormat="false" ht="15" hidden="false" customHeight="false" outlineLevel="0" collapsed="false">
      <c r="A15057" s="0" t="s">
        <v>27191</v>
      </c>
      <c r="B15057" s="0" t="n">
        <f aca="false">HOUR(C15057)</f>
        <v>3</v>
      </c>
      <c r="C15057" s="1" t="n">
        <v>41379.1534722222</v>
      </c>
      <c r="D15057" s="0" t="s">
        <v>27446</v>
      </c>
    </row>
    <row r="15058" customFormat="false" ht="15" hidden="false" customHeight="false" outlineLevel="0" collapsed="false">
      <c r="A15058" s="0" t="s">
        <v>19261</v>
      </c>
      <c r="B15058" s="0" t="n">
        <f aca="false">HOUR(C15058)</f>
        <v>3</v>
      </c>
      <c r="C15058" s="1" t="n">
        <v>41379.1534722222</v>
      </c>
      <c r="D15058" s="0" t="s">
        <v>27447</v>
      </c>
    </row>
    <row r="15059" customFormat="false" ht="15" hidden="false" customHeight="false" outlineLevel="0" collapsed="false">
      <c r="A15059" s="0" t="s">
        <v>27448</v>
      </c>
      <c r="B15059" s="0" t="n">
        <f aca="false">HOUR(C15059)</f>
        <v>3</v>
      </c>
      <c r="C15059" s="1" t="n">
        <v>41379.1534722222</v>
      </c>
      <c r="D15059" s="0" t="s">
        <v>27449</v>
      </c>
    </row>
    <row r="15060" customFormat="false" ht="15" hidden="false" customHeight="false" outlineLevel="0" collapsed="false">
      <c r="A15060" s="0" t="s">
        <v>921</v>
      </c>
      <c r="B15060" s="0" t="n">
        <f aca="false">HOUR(C15060)</f>
        <v>3</v>
      </c>
      <c r="C15060" s="1" t="n">
        <v>41379.1534722222</v>
      </c>
      <c r="D15060" s="0" t="s">
        <v>27450</v>
      </c>
    </row>
    <row r="15061" customFormat="false" ht="15" hidden="false" customHeight="false" outlineLevel="0" collapsed="false">
      <c r="A15061" s="0" t="s">
        <v>27451</v>
      </c>
      <c r="B15061" s="0" t="n">
        <f aca="false">HOUR(C15061)</f>
        <v>3</v>
      </c>
      <c r="C15061" s="1" t="n">
        <v>41379.1534722222</v>
      </c>
      <c r="D15061" s="0" t="s">
        <v>27452</v>
      </c>
    </row>
    <row r="15062" customFormat="false" ht="15" hidden="false" customHeight="false" outlineLevel="0" collapsed="false">
      <c r="A15062" s="0" t="s">
        <v>27453</v>
      </c>
      <c r="B15062" s="0" t="n">
        <f aca="false">HOUR(C15062)</f>
        <v>3</v>
      </c>
      <c r="C15062" s="1" t="n">
        <v>41379.1534722222</v>
      </c>
      <c r="D15062" s="0" t="s">
        <v>27454</v>
      </c>
    </row>
    <row r="15063" customFormat="false" ht="15" hidden="false" customHeight="false" outlineLevel="0" collapsed="false">
      <c r="A15063" s="0" t="s">
        <v>27455</v>
      </c>
      <c r="B15063" s="0" t="n">
        <f aca="false">HOUR(C15063)</f>
        <v>3</v>
      </c>
      <c r="C15063" s="1" t="n">
        <v>41379.1534722222</v>
      </c>
      <c r="D15063" s="0" t="s">
        <v>27456</v>
      </c>
    </row>
    <row r="15064" customFormat="false" ht="15" hidden="false" customHeight="false" outlineLevel="0" collapsed="false">
      <c r="A15064" s="0" t="s">
        <v>27457</v>
      </c>
      <c r="B15064" s="0" t="n">
        <f aca="false">HOUR(C15064)</f>
        <v>3</v>
      </c>
      <c r="C15064" s="1" t="n">
        <v>41379.1534722222</v>
      </c>
      <c r="D15064" s="0" t="s">
        <v>27458</v>
      </c>
    </row>
    <row r="15065" customFormat="false" ht="15" hidden="false" customHeight="false" outlineLevel="0" collapsed="false">
      <c r="A15065" s="0" t="s">
        <v>27459</v>
      </c>
      <c r="B15065" s="0" t="n">
        <f aca="false">HOUR(C15065)</f>
        <v>3</v>
      </c>
      <c r="C15065" s="1" t="n">
        <v>41379.1534722222</v>
      </c>
      <c r="D15065" s="0" t="s">
        <v>27460</v>
      </c>
    </row>
    <row r="15066" customFormat="false" ht="15" hidden="false" customHeight="false" outlineLevel="0" collapsed="false">
      <c r="A15066" s="0" t="s">
        <v>4738</v>
      </c>
      <c r="B15066" s="0" t="n">
        <f aca="false">HOUR(C15066)</f>
        <v>3</v>
      </c>
      <c r="C15066" s="1" t="n">
        <v>41379.1534722222</v>
      </c>
      <c r="D15066" s="0" t="s">
        <v>27461</v>
      </c>
    </row>
    <row r="15067" customFormat="false" ht="15" hidden="false" customHeight="false" outlineLevel="0" collapsed="false">
      <c r="A15067" s="0" t="s">
        <v>27462</v>
      </c>
      <c r="B15067" s="0" t="n">
        <f aca="false">HOUR(C15067)</f>
        <v>3</v>
      </c>
      <c r="C15067" s="1" t="n">
        <v>41379.1534722222</v>
      </c>
      <c r="D15067" s="0" t="s">
        <v>27463</v>
      </c>
    </row>
    <row r="15068" customFormat="false" ht="15" hidden="false" customHeight="false" outlineLevel="0" collapsed="false">
      <c r="A15068" s="0" t="s">
        <v>27464</v>
      </c>
      <c r="B15068" s="0" t="n">
        <f aca="false">HOUR(C15068)</f>
        <v>3</v>
      </c>
      <c r="C15068" s="1" t="n">
        <v>41379.1534722222</v>
      </c>
      <c r="D15068" s="0" t="s">
        <v>27465</v>
      </c>
    </row>
    <row r="15069" customFormat="false" ht="15" hidden="false" customHeight="false" outlineLevel="0" collapsed="false">
      <c r="A15069" s="0" t="s">
        <v>27466</v>
      </c>
      <c r="B15069" s="0" t="n">
        <f aca="false">HOUR(C15069)</f>
        <v>3</v>
      </c>
      <c r="C15069" s="1" t="n">
        <v>41379.1534722222</v>
      </c>
      <c r="D15069" s="0" t="s">
        <v>27467</v>
      </c>
    </row>
    <row r="15070" customFormat="false" ht="15" hidden="false" customHeight="false" outlineLevel="0" collapsed="false">
      <c r="A15070" s="0" t="s">
        <v>27468</v>
      </c>
      <c r="B15070" s="0" t="n">
        <f aca="false">HOUR(C15070)</f>
        <v>3</v>
      </c>
      <c r="C15070" s="1" t="n">
        <v>41379.1534722222</v>
      </c>
      <c r="D15070" s="0" t="s">
        <v>27469</v>
      </c>
    </row>
    <row r="15071" customFormat="false" ht="15" hidden="false" customHeight="false" outlineLevel="0" collapsed="false">
      <c r="A15071" s="0" t="s">
        <v>3860</v>
      </c>
      <c r="B15071" s="0" t="n">
        <f aca="false">HOUR(C15071)</f>
        <v>3</v>
      </c>
      <c r="C15071" s="1" t="n">
        <v>41379.1534722222</v>
      </c>
      <c r="D15071" s="0" t="s">
        <v>27470</v>
      </c>
    </row>
    <row r="15072" customFormat="false" ht="15" hidden="false" customHeight="false" outlineLevel="0" collapsed="false">
      <c r="A15072" s="0" t="s">
        <v>6439</v>
      </c>
      <c r="B15072" s="0" t="n">
        <f aca="false">HOUR(C15072)</f>
        <v>3</v>
      </c>
      <c r="C15072" s="1" t="n">
        <v>41379.1534722222</v>
      </c>
      <c r="D15072" s="0" t="s">
        <v>27471</v>
      </c>
    </row>
    <row r="15073" customFormat="false" ht="15" hidden="false" customHeight="false" outlineLevel="0" collapsed="false">
      <c r="A15073" s="0" t="s">
        <v>27472</v>
      </c>
      <c r="B15073" s="0" t="n">
        <f aca="false">HOUR(C15073)</f>
        <v>3</v>
      </c>
      <c r="C15073" s="1" t="n">
        <v>41379.1534722222</v>
      </c>
      <c r="D15073" s="0" t="s">
        <v>27473</v>
      </c>
    </row>
    <row r="15074" customFormat="false" ht="15" hidden="false" customHeight="false" outlineLevel="0" collapsed="false">
      <c r="A15074" s="0" t="s">
        <v>27462</v>
      </c>
      <c r="B15074" s="0" t="n">
        <f aca="false">HOUR(C15074)</f>
        <v>3</v>
      </c>
      <c r="C15074" s="1" t="n">
        <v>41379.1534722222</v>
      </c>
      <c r="D15074" s="0" t="s">
        <v>27474</v>
      </c>
    </row>
    <row r="15075" customFormat="false" ht="15" hidden="false" customHeight="false" outlineLevel="0" collapsed="false">
      <c r="A15075" s="0" t="s">
        <v>4128</v>
      </c>
      <c r="B15075" s="0" t="n">
        <f aca="false">HOUR(C15075)</f>
        <v>3</v>
      </c>
      <c r="C15075" s="1" t="n">
        <v>41379.1534722222</v>
      </c>
      <c r="D15075" s="0" t="s">
        <v>27475</v>
      </c>
    </row>
    <row r="15076" customFormat="false" ht="15" hidden="false" customHeight="false" outlineLevel="0" collapsed="false">
      <c r="A15076" s="0" t="s">
        <v>27476</v>
      </c>
      <c r="B15076" s="0" t="n">
        <f aca="false">HOUR(C15076)</f>
        <v>3</v>
      </c>
      <c r="C15076" s="1" t="n">
        <v>41379.1534722222</v>
      </c>
      <c r="D15076" s="0" t="s">
        <v>27477</v>
      </c>
    </row>
    <row r="15077" customFormat="false" ht="15" hidden="false" customHeight="false" outlineLevel="0" collapsed="false">
      <c r="A15077" s="0" t="s">
        <v>27478</v>
      </c>
      <c r="B15077" s="0" t="n">
        <f aca="false">HOUR(C15077)</f>
        <v>3</v>
      </c>
      <c r="C15077" s="1" t="n">
        <v>41379.1534722222</v>
      </c>
      <c r="D15077" s="0" t="s">
        <v>27479</v>
      </c>
    </row>
    <row r="15078" customFormat="false" ht="15" hidden="false" customHeight="false" outlineLevel="0" collapsed="false">
      <c r="A15078" s="0" t="s">
        <v>27480</v>
      </c>
      <c r="B15078" s="0" t="n">
        <f aca="false">HOUR(C15078)</f>
        <v>3</v>
      </c>
      <c r="C15078" s="1" t="n">
        <v>41379.1534722222</v>
      </c>
      <c r="D15078" s="0" t="s">
        <v>27481</v>
      </c>
    </row>
    <row r="15079" customFormat="false" ht="15" hidden="false" customHeight="false" outlineLevel="0" collapsed="false">
      <c r="A15079" s="0" t="s">
        <v>27482</v>
      </c>
      <c r="B15079" s="0" t="n">
        <f aca="false">HOUR(C15079)</f>
        <v>3</v>
      </c>
      <c r="C15079" s="1" t="n">
        <v>41379.1534722222</v>
      </c>
      <c r="D15079" s="0" t="s">
        <v>27483</v>
      </c>
    </row>
    <row r="15080" customFormat="false" ht="15" hidden="false" customHeight="false" outlineLevel="0" collapsed="false">
      <c r="A15080" s="0" t="s">
        <v>27484</v>
      </c>
      <c r="B15080" s="0" t="n">
        <f aca="false">HOUR(C15080)</f>
        <v>3</v>
      </c>
      <c r="C15080" s="1" t="n">
        <v>41379.1534722222</v>
      </c>
      <c r="D15080" s="0" t="s">
        <v>27485</v>
      </c>
    </row>
    <row r="15081" customFormat="false" ht="15" hidden="false" customHeight="false" outlineLevel="0" collapsed="false">
      <c r="A15081" s="0" t="s">
        <v>27486</v>
      </c>
      <c r="B15081" s="0" t="n">
        <f aca="false">HOUR(C15081)</f>
        <v>3</v>
      </c>
      <c r="C15081" s="1" t="n">
        <v>41379.1534722222</v>
      </c>
      <c r="D15081" s="0" t="s">
        <v>27487</v>
      </c>
    </row>
    <row r="15082" customFormat="false" ht="15" hidden="false" customHeight="false" outlineLevel="0" collapsed="false">
      <c r="A15082" s="0" t="s">
        <v>3860</v>
      </c>
      <c r="B15082" s="0" t="n">
        <f aca="false">HOUR(C15082)</f>
        <v>3</v>
      </c>
      <c r="C15082" s="1" t="n">
        <v>41379.1534722222</v>
      </c>
      <c r="D15082" s="0" t="s">
        <v>27488</v>
      </c>
    </row>
    <row r="15083" customFormat="false" ht="15" hidden="false" customHeight="false" outlineLevel="0" collapsed="false">
      <c r="A15083" s="0" t="s">
        <v>27489</v>
      </c>
      <c r="B15083" s="0" t="n">
        <f aca="false">HOUR(C15083)</f>
        <v>3</v>
      </c>
      <c r="C15083" s="1" t="n">
        <v>41379.1534722222</v>
      </c>
      <c r="D15083" s="0" t="s">
        <v>27490</v>
      </c>
    </row>
    <row r="15084" customFormat="false" ht="15" hidden="false" customHeight="false" outlineLevel="0" collapsed="false">
      <c r="A15084" s="0" t="s">
        <v>27491</v>
      </c>
      <c r="B15084" s="0" t="n">
        <f aca="false">HOUR(C15084)</f>
        <v>3</v>
      </c>
      <c r="C15084" s="1" t="n">
        <v>41379.1534722222</v>
      </c>
      <c r="D15084" s="0" t="s">
        <v>27492</v>
      </c>
    </row>
    <row r="15085" customFormat="false" ht="15" hidden="false" customHeight="false" outlineLevel="0" collapsed="false">
      <c r="A15085" s="0" t="s">
        <v>27493</v>
      </c>
      <c r="B15085" s="0" t="n">
        <f aca="false">HOUR(C15085)</f>
        <v>3</v>
      </c>
      <c r="C15085" s="1" t="n">
        <v>41379.1534722222</v>
      </c>
      <c r="D15085" s="0" t="s">
        <v>27494</v>
      </c>
    </row>
    <row r="15086" customFormat="false" ht="15" hidden="false" customHeight="false" outlineLevel="0" collapsed="false">
      <c r="A15086" s="0" t="s">
        <v>27495</v>
      </c>
      <c r="B15086" s="0" t="n">
        <f aca="false">HOUR(C15086)</f>
        <v>3</v>
      </c>
      <c r="C15086" s="1" t="n">
        <v>41379.1534722222</v>
      </c>
      <c r="D15086" s="0" t="s">
        <v>27496</v>
      </c>
    </row>
    <row r="15087" customFormat="false" ht="15" hidden="false" customHeight="false" outlineLevel="0" collapsed="false">
      <c r="A15087" s="0" t="s">
        <v>27497</v>
      </c>
      <c r="B15087" s="0" t="n">
        <f aca="false">HOUR(C15087)</f>
        <v>3</v>
      </c>
      <c r="C15087" s="1" t="n">
        <v>41379.1534722222</v>
      </c>
      <c r="D15087" s="0" t="s">
        <v>27498</v>
      </c>
    </row>
    <row r="15088" customFormat="false" ht="15" hidden="false" customHeight="false" outlineLevel="0" collapsed="false">
      <c r="A15088" s="0" t="s">
        <v>27499</v>
      </c>
      <c r="B15088" s="0" t="n">
        <f aca="false">HOUR(C15088)</f>
        <v>3</v>
      </c>
      <c r="C15088" s="1" t="n">
        <v>41379.1534722222</v>
      </c>
      <c r="D15088" s="0" t="s">
        <v>27500</v>
      </c>
    </row>
    <row r="15089" customFormat="false" ht="15" hidden="false" customHeight="false" outlineLevel="0" collapsed="false">
      <c r="A15089" s="0" t="s">
        <v>27501</v>
      </c>
      <c r="B15089" s="0" t="n">
        <f aca="false">HOUR(C15089)</f>
        <v>3</v>
      </c>
      <c r="C15089" s="1" t="n">
        <v>41379.1534722222</v>
      </c>
      <c r="D15089" s="0" t="s">
        <v>27502</v>
      </c>
    </row>
    <row r="15090" customFormat="false" ht="15" hidden="false" customHeight="false" outlineLevel="0" collapsed="false">
      <c r="A15090" s="0" t="s">
        <v>27503</v>
      </c>
      <c r="B15090" s="0" t="n">
        <f aca="false">HOUR(C15090)</f>
        <v>3</v>
      </c>
      <c r="C15090" s="1" t="n">
        <v>41379.1534722222</v>
      </c>
      <c r="D15090" s="0" t="s">
        <v>27504</v>
      </c>
    </row>
    <row r="15091" customFormat="false" ht="15" hidden="false" customHeight="false" outlineLevel="0" collapsed="false">
      <c r="A15091" s="0" t="s">
        <v>27505</v>
      </c>
      <c r="B15091" s="0" t="n">
        <f aca="false">HOUR(C15091)</f>
        <v>3</v>
      </c>
      <c r="C15091" s="1" t="n">
        <v>41379.1534722222</v>
      </c>
      <c r="D15091" s="0" t="s">
        <v>27506</v>
      </c>
    </row>
    <row r="15092" customFormat="false" ht="15" hidden="false" customHeight="false" outlineLevel="0" collapsed="false">
      <c r="A15092" s="0" t="s">
        <v>27507</v>
      </c>
      <c r="B15092" s="0" t="n">
        <f aca="false">HOUR(C15092)</f>
        <v>3</v>
      </c>
      <c r="C15092" s="1" t="n">
        <v>41379.1534722222</v>
      </c>
      <c r="D15092" s="0" t="s">
        <v>27508</v>
      </c>
    </row>
    <row r="15093" customFormat="false" ht="15" hidden="false" customHeight="false" outlineLevel="0" collapsed="false">
      <c r="A15093" s="0" t="s">
        <v>27509</v>
      </c>
      <c r="B15093" s="0" t="n">
        <f aca="false">HOUR(C15093)</f>
        <v>3</v>
      </c>
      <c r="C15093" s="1" t="n">
        <v>41379.1534722222</v>
      </c>
      <c r="D15093" s="0" t="s">
        <v>27510</v>
      </c>
    </row>
    <row r="15094" customFormat="false" ht="15" hidden="false" customHeight="false" outlineLevel="0" collapsed="false">
      <c r="A15094" s="0" t="s">
        <v>27511</v>
      </c>
      <c r="B15094" s="0" t="n">
        <f aca="false">HOUR(C15094)</f>
        <v>3</v>
      </c>
      <c r="C15094" s="1" t="n">
        <v>41379.1534722222</v>
      </c>
      <c r="D15094" s="0" t="s">
        <v>27512</v>
      </c>
    </row>
    <row r="15095" customFormat="false" ht="15" hidden="false" customHeight="false" outlineLevel="0" collapsed="false">
      <c r="A15095" s="0" t="s">
        <v>27513</v>
      </c>
      <c r="B15095" s="0" t="n">
        <f aca="false">HOUR(C15095)</f>
        <v>3</v>
      </c>
      <c r="C15095" s="1" t="n">
        <v>41379.1534722222</v>
      </c>
      <c r="D15095" s="0" t="s">
        <v>27514</v>
      </c>
    </row>
    <row r="15096" customFormat="false" ht="15" hidden="false" customHeight="false" outlineLevel="0" collapsed="false">
      <c r="A15096" s="0" t="s">
        <v>27515</v>
      </c>
      <c r="B15096" s="0" t="n">
        <f aca="false">HOUR(C15096)</f>
        <v>3</v>
      </c>
      <c r="C15096" s="1" t="n">
        <v>41379.1534722222</v>
      </c>
      <c r="D15096" s="0" t="s">
        <v>27516</v>
      </c>
    </row>
    <row r="15097" customFormat="false" ht="15" hidden="false" customHeight="false" outlineLevel="0" collapsed="false">
      <c r="A15097" s="0" t="s">
        <v>27517</v>
      </c>
      <c r="B15097" s="0" t="n">
        <f aca="false">HOUR(C15097)</f>
        <v>3</v>
      </c>
      <c r="C15097" s="1" t="n">
        <v>41379.1534722222</v>
      </c>
      <c r="D15097" s="0" t="s">
        <v>27518</v>
      </c>
    </row>
    <row r="15098" customFormat="false" ht="15" hidden="false" customHeight="false" outlineLevel="0" collapsed="false">
      <c r="A15098" s="0" t="s">
        <v>27519</v>
      </c>
      <c r="B15098" s="0" t="n">
        <f aca="false">HOUR(C15098)</f>
        <v>3</v>
      </c>
      <c r="C15098" s="1" t="n">
        <v>41379.1534722222</v>
      </c>
      <c r="D15098" s="0" t="s">
        <v>27520</v>
      </c>
    </row>
    <row r="15099" customFormat="false" ht="15" hidden="false" customHeight="false" outlineLevel="0" collapsed="false">
      <c r="A15099" s="0" t="s">
        <v>20718</v>
      </c>
      <c r="B15099" s="0" t="n">
        <f aca="false">HOUR(C15099)</f>
        <v>3</v>
      </c>
      <c r="C15099" s="1" t="n">
        <v>41379.1534722222</v>
      </c>
      <c r="D15099" s="0" t="s">
        <v>27521</v>
      </c>
    </row>
    <row r="15100" customFormat="false" ht="15" hidden="false" customHeight="false" outlineLevel="0" collapsed="false">
      <c r="A15100" s="0" t="s">
        <v>27522</v>
      </c>
      <c r="B15100" s="0" t="n">
        <f aca="false">HOUR(C15100)</f>
        <v>3</v>
      </c>
      <c r="C15100" s="1" t="n">
        <v>41379.1534722222</v>
      </c>
      <c r="D15100" s="0" t="s">
        <v>27523</v>
      </c>
    </row>
    <row r="15101" customFormat="false" ht="15" hidden="false" customHeight="false" outlineLevel="0" collapsed="false">
      <c r="A15101" s="0" t="s">
        <v>27524</v>
      </c>
      <c r="B15101" s="0" t="n">
        <f aca="false">HOUR(C15101)</f>
        <v>3</v>
      </c>
      <c r="C15101" s="1" t="n">
        <v>41379.1534722222</v>
      </c>
      <c r="D15101" s="0" t="s">
        <v>27525</v>
      </c>
    </row>
    <row r="15102" customFormat="false" ht="15" hidden="false" customHeight="false" outlineLevel="0" collapsed="false">
      <c r="A15102" s="0" t="s">
        <v>27526</v>
      </c>
      <c r="B15102" s="0" t="n">
        <f aca="false">HOUR(C15102)</f>
        <v>3</v>
      </c>
      <c r="C15102" s="1" t="n">
        <v>41379.1534722222</v>
      </c>
      <c r="D15102" s="0" t="s">
        <v>27527</v>
      </c>
    </row>
    <row r="15103" customFormat="false" ht="15" hidden="false" customHeight="false" outlineLevel="0" collapsed="false">
      <c r="A15103" s="0" t="s">
        <v>22804</v>
      </c>
      <c r="B15103" s="0" t="n">
        <f aca="false">HOUR(C15103)</f>
        <v>3</v>
      </c>
      <c r="C15103" s="1" t="n">
        <v>41379.1534722222</v>
      </c>
      <c r="D15103" s="0" t="s">
        <v>27528</v>
      </c>
    </row>
    <row r="15104" customFormat="false" ht="15" hidden="false" customHeight="false" outlineLevel="0" collapsed="false">
      <c r="A15104" s="0" t="s">
        <v>27529</v>
      </c>
      <c r="B15104" s="0" t="n">
        <f aca="false">HOUR(C15104)</f>
        <v>3</v>
      </c>
      <c r="C15104" s="1" t="n">
        <v>41379.1534722222</v>
      </c>
      <c r="D15104" s="0" t="s">
        <v>27530</v>
      </c>
    </row>
    <row r="15105" customFormat="false" ht="15" hidden="false" customHeight="false" outlineLevel="0" collapsed="false">
      <c r="A15105" s="0" t="s">
        <v>27531</v>
      </c>
      <c r="B15105" s="0" t="n">
        <f aca="false">HOUR(C15105)</f>
        <v>3</v>
      </c>
      <c r="C15105" s="1" t="n">
        <v>41379.1534722222</v>
      </c>
      <c r="D15105" s="0" t="s">
        <v>27532</v>
      </c>
    </row>
    <row r="15106" customFormat="false" ht="15" hidden="false" customHeight="false" outlineLevel="0" collapsed="false">
      <c r="A15106" s="0" t="s">
        <v>27533</v>
      </c>
      <c r="B15106" s="0" t="n">
        <f aca="false">HOUR(C15106)</f>
        <v>3</v>
      </c>
      <c r="C15106" s="1" t="n">
        <v>41379.1534722222</v>
      </c>
      <c r="D15106" s="0" t="s">
        <v>27534</v>
      </c>
    </row>
    <row r="15107" customFormat="false" ht="15" hidden="false" customHeight="false" outlineLevel="0" collapsed="false">
      <c r="A15107" s="0" t="s">
        <v>27535</v>
      </c>
      <c r="B15107" s="0" t="n">
        <f aca="false">HOUR(C15107)</f>
        <v>3</v>
      </c>
      <c r="C15107" s="1" t="n">
        <v>41379.1534722222</v>
      </c>
      <c r="D15107" s="0" t="s">
        <v>27536</v>
      </c>
    </row>
    <row r="15108" customFormat="false" ht="15" hidden="false" customHeight="false" outlineLevel="0" collapsed="false">
      <c r="A15108" s="0" t="s">
        <v>27537</v>
      </c>
      <c r="B15108" s="0" t="n">
        <f aca="false">HOUR(C15108)</f>
        <v>3</v>
      </c>
      <c r="C15108" s="1" t="n">
        <v>41379.1534722222</v>
      </c>
      <c r="D15108" s="0" t="s">
        <v>27538</v>
      </c>
    </row>
    <row r="15109" customFormat="false" ht="15" hidden="false" customHeight="false" outlineLevel="0" collapsed="false">
      <c r="A15109" s="0" t="s">
        <v>27539</v>
      </c>
      <c r="B15109" s="0" t="n">
        <f aca="false">HOUR(C15109)</f>
        <v>3</v>
      </c>
      <c r="C15109" s="1" t="n">
        <v>41379.1534722222</v>
      </c>
      <c r="D15109" s="0" t="s">
        <v>27540</v>
      </c>
    </row>
    <row r="15110" customFormat="false" ht="15" hidden="false" customHeight="false" outlineLevel="0" collapsed="false">
      <c r="A15110" s="0" t="s">
        <v>27541</v>
      </c>
      <c r="B15110" s="0" t="n">
        <f aca="false">HOUR(C15110)</f>
        <v>3</v>
      </c>
      <c r="C15110" s="1" t="n">
        <v>41379.1534722222</v>
      </c>
      <c r="D15110" s="0" t="s">
        <v>27542</v>
      </c>
    </row>
    <row r="15111" customFormat="false" ht="15" hidden="false" customHeight="false" outlineLevel="0" collapsed="false">
      <c r="A15111" s="0" t="s">
        <v>27543</v>
      </c>
      <c r="B15111" s="0" t="n">
        <f aca="false">HOUR(C15111)</f>
        <v>3</v>
      </c>
      <c r="C15111" s="1" t="n">
        <v>41379.1534722222</v>
      </c>
      <c r="D15111" s="0" t="s">
        <v>27544</v>
      </c>
    </row>
    <row r="15112" customFormat="false" ht="15" hidden="false" customHeight="false" outlineLevel="0" collapsed="false">
      <c r="A15112" s="0" t="s">
        <v>27545</v>
      </c>
      <c r="B15112" s="0" t="n">
        <f aca="false">HOUR(C15112)</f>
        <v>3</v>
      </c>
      <c r="C15112" s="1" t="n">
        <v>41379.1534722222</v>
      </c>
      <c r="D15112" s="0" t="s">
        <v>27546</v>
      </c>
    </row>
    <row r="15113" customFormat="false" ht="15" hidden="false" customHeight="false" outlineLevel="0" collapsed="false">
      <c r="A15113" s="0" t="s">
        <v>16443</v>
      </c>
      <c r="B15113" s="0" t="n">
        <f aca="false">HOUR(C15113)</f>
        <v>3</v>
      </c>
      <c r="C15113" s="1" t="n">
        <v>41379.1534722222</v>
      </c>
      <c r="D15113" s="0" t="s">
        <v>27547</v>
      </c>
    </row>
    <row r="15114" customFormat="false" ht="15" hidden="false" customHeight="false" outlineLevel="0" collapsed="false">
      <c r="A15114" s="0" t="s">
        <v>19145</v>
      </c>
      <c r="B15114" s="0" t="n">
        <f aca="false">HOUR(C15114)</f>
        <v>3</v>
      </c>
      <c r="C15114" s="1" t="n">
        <v>41379.1534722222</v>
      </c>
      <c r="D15114" s="0" t="s">
        <v>27548</v>
      </c>
    </row>
    <row r="15115" customFormat="false" ht="15" hidden="false" customHeight="false" outlineLevel="0" collapsed="false">
      <c r="A15115" s="0" t="s">
        <v>27549</v>
      </c>
      <c r="B15115" s="0" t="n">
        <f aca="false">HOUR(C15115)</f>
        <v>3</v>
      </c>
      <c r="C15115" s="1" t="n">
        <v>41379.1534722222</v>
      </c>
      <c r="D15115" s="0" t="s">
        <v>27550</v>
      </c>
    </row>
    <row r="15116" customFormat="false" ht="15" hidden="false" customHeight="false" outlineLevel="0" collapsed="false">
      <c r="A15116" s="0" t="s">
        <v>27551</v>
      </c>
      <c r="B15116" s="0" t="n">
        <f aca="false">HOUR(C15116)</f>
        <v>3</v>
      </c>
      <c r="C15116" s="1" t="n">
        <v>41379.1534722222</v>
      </c>
      <c r="D15116" s="0" t="s">
        <v>27552</v>
      </c>
    </row>
    <row r="15117" customFormat="false" ht="15" hidden="false" customHeight="false" outlineLevel="0" collapsed="false">
      <c r="A15117" s="0" t="s">
        <v>15820</v>
      </c>
      <c r="B15117" s="0" t="n">
        <f aca="false">HOUR(C15117)</f>
        <v>3</v>
      </c>
      <c r="C15117" s="1" t="n">
        <v>41379.1534722222</v>
      </c>
      <c r="D15117" s="0" t="s">
        <v>27553</v>
      </c>
    </row>
    <row r="15118" customFormat="false" ht="15" hidden="false" customHeight="false" outlineLevel="0" collapsed="false">
      <c r="A15118" s="0" t="s">
        <v>27554</v>
      </c>
      <c r="B15118" s="0" t="n">
        <f aca="false">HOUR(C15118)</f>
        <v>3</v>
      </c>
      <c r="C15118" s="1" t="n">
        <v>41379.1534722222</v>
      </c>
      <c r="D15118" s="0" t="s">
        <v>27555</v>
      </c>
    </row>
    <row r="15119" customFormat="false" ht="15" hidden="false" customHeight="false" outlineLevel="0" collapsed="false">
      <c r="A15119" s="0" t="s">
        <v>27556</v>
      </c>
      <c r="B15119" s="0" t="n">
        <f aca="false">HOUR(C15119)</f>
        <v>3</v>
      </c>
      <c r="C15119" s="1" t="n">
        <v>41379.1534722222</v>
      </c>
      <c r="D15119" s="0" t="s">
        <v>27557</v>
      </c>
    </row>
    <row r="15120" customFormat="false" ht="15" hidden="false" customHeight="false" outlineLevel="0" collapsed="false">
      <c r="A15120" s="0" t="s">
        <v>27558</v>
      </c>
      <c r="B15120" s="0" t="n">
        <f aca="false">HOUR(C15120)</f>
        <v>3</v>
      </c>
      <c r="C15120" s="1" t="n">
        <v>41379.1534722222</v>
      </c>
      <c r="D15120" s="0" t="s">
        <v>27559</v>
      </c>
    </row>
    <row r="15121" customFormat="false" ht="15" hidden="false" customHeight="false" outlineLevel="0" collapsed="false">
      <c r="A15121" s="0" t="s">
        <v>27560</v>
      </c>
      <c r="B15121" s="0" t="n">
        <f aca="false">HOUR(C15121)</f>
        <v>3</v>
      </c>
      <c r="C15121" s="1" t="n">
        <v>41379.1534722222</v>
      </c>
      <c r="D15121" s="0" t="s">
        <v>27561</v>
      </c>
    </row>
    <row r="15122" customFormat="false" ht="15" hidden="false" customHeight="false" outlineLevel="0" collapsed="false">
      <c r="A15122" s="0" t="s">
        <v>27562</v>
      </c>
      <c r="B15122" s="0" t="n">
        <f aca="false">HOUR(C15122)</f>
        <v>3</v>
      </c>
      <c r="C15122" s="1" t="n">
        <v>41379.1534722222</v>
      </c>
      <c r="D15122" s="0" t="s">
        <v>27563</v>
      </c>
    </row>
    <row r="15123" customFormat="false" ht="15" hidden="false" customHeight="false" outlineLevel="0" collapsed="false">
      <c r="A15123" s="0" t="s">
        <v>27564</v>
      </c>
      <c r="B15123" s="0" t="n">
        <f aca="false">HOUR(C15123)</f>
        <v>3</v>
      </c>
      <c r="C15123" s="1" t="n">
        <v>41379.1534722222</v>
      </c>
      <c r="D15123" s="0" t="s">
        <v>27565</v>
      </c>
    </row>
    <row r="15124" customFormat="false" ht="15" hidden="false" customHeight="false" outlineLevel="0" collapsed="false">
      <c r="A15124" s="0" t="s">
        <v>27076</v>
      </c>
      <c r="B15124" s="0" t="n">
        <f aca="false">HOUR(C15124)</f>
        <v>3</v>
      </c>
      <c r="C15124" s="1" t="n">
        <v>41379.1534722222</v>
      </c>
      <c r="D15124" s="0" t="s">
        <v>27566</v>
      </c>
    </row>
    <row r="15125" customFormat="false" ht="15" hidden="false" customHeight="false" outlineLevel="0" collapsed="false">
      <c r="A15125" s="0" t="s">
        <v>27567</v>
      </c>
      <c r="B15125" s="0" t="n">
        <f aca="false">HOUR(C15125)</f>
        <v>3</v>
      </c>
      <c r="C15125" s="1" t="n">
        <v>41379.1534722222</v>
      </c>
      <c r="D15125" s="0" t="s">
        <v>27568</v>
      </c>
    </row>
    <row r="15126" customFormat="false" ht="15" hidden="false" customHeight="false" outlineLevel="0" collapsed="false">
      <c r="A15126" s="0" t="s">
        <v>27472</v>
      </c>
      <c r="B15126" s="0" t="n">
        <f aca="false">HOUR(C15126)</f>
        <v>3</v>
      </c>
      <c r="C15126" s="1" t="n">
        <v>41379.1534722222</v>
      </c>
      <c r="D15126" s="0" t="s">
        <v>27569</v>
      </c>
    </row>
    <row r="15127" customFormat="false" ht="15" hidden="false" customHeight="false" outlineLevel="0" collapsed="false">
      <c r="A15127" s="0" t="s">
        <v>27570</v>
      </c>
      <c r="B15127" s="0" t="n">
        <f aca="false">HOUR(C15127)</f>
        <v>3</v>
      </c>
      <c r="C15127" s="1" t="n">
        <v>41379.1534722222</v>
      </c>
      <c r="D15127" s="0" t="s">
        <v>27571</v>
      </c>
    </row>
    <row r="15128" customFormat="false" ht="15" hidden="false" customHeight="false" outlineLevel="0" collapsed="false">
      <c r="A15128" s="0" t="s">
        <v>27572</v>
      </c>
      <c r="B15128" s="0" t="n">
        <f aca="false">HOUR(C15128)</f>
        <v>3</v>
      </c>
      <c r="C15128" s="1" t="n">
        <v>41379.1534722222</v>
      </c>
      <c r="D15128" s="0" t="s">
        <v>27573</v>
      </c>
    </row>
    <row r="15129" customFormat="false" ht="15" hidden="false" customHeight="false" outlineLevel="0" collapsed="false">
      <c r="A15129" s="0" t="s">
        <v>27103</v>
      </c>
      <c r="B15129" s="0" t="n">
        <f aca="false">HOUR(C15129)</f>
        <v>3</v>
      </c>
      <c r="C15129" s="1" t="n">
        <v>41379.1534722222</v>
      </c>
      <c r="D15129" s="0" t="s">
        <v>27574</v>
      </c>
    </row>
    <row r="15130" customFormat="false" ht="15" hidden="false" customHeight="false" outlineLevel="0" collapsed="false">
      <c r="A15130" s="0" t="s">
        <v>27575</v>
      </c>
      <c r="B15130" s="0" t="n">
        <f aca="false">HOUR(C15130)</f>
        <v>3</v>
      </c>
      <c r="C15130" s="1" t="n">
        <v>41379.1534722222</v>
      </c>
      <c r="D15130" s="0" t="s">
        <v>27576</v>
      </c>
    </row>
    <row r="15131" customFormat="false" ht="15" hidden="false" customHeight="false" outlineLevel="0" collapsed="false">
      <c r="A15131" s="0" t="s">
        <v>27577</v>
      </c>
      <c r="B15131" s="0" t="n">
        <f aca="false">HOUR(C15131)</f>
        <v>3</v>
      </c>
      <c r="C15131" s="1" t="n">
        <v>41379.1534722222</v>
      </c>
      <c r="D15131" s="0" t="s">
        <v>27578</v>
      </c>
    </row>
    <row r="15132" customFormat="false" ht="15" hidden="false" customHeight="false" outlineLevel="0" collapsed="false">
      <c r="A15132" s="0" t="s">
        <v>2995</v>
      </c>
      <c r="B15132" s="0" t="n">
        <f aca="false">HOUR(C15132)</f>
        <v>3</v>
      </c>
      <c r="C15132" s="1" t="n">
        <v>41379.1534722222</v>
      </c>
      <c r="D15132" s="0" t="s">
        <v>27579</v>
      </c>
    </row>
    <row r="15133" customFormat="false" ht="15" hidden="false" customHeight="false" outlineLevel="0" collapsed="false">
      <c r="A15133" s="0" t="s">
        <v>27580</v>
      </c>
      <c r="B15133" s="0" t="n">
        <f aca="false">HOUR(C15133)</f>
        <v>3</v>
      </c>
      <c r="C15133" s="1" t="n">
        <v>41379.1534722222</v>
      </c>
      <c r="D15133" s="0" t="s">
        <v>27581</v>
      </c>
    </row>
    <row r="15134" customFormat="false" ht="15" hidden="false" customHeight="false" outlineLevel="0" collapsed="false">
      <c r="A15134" s="0" t="s">
        <v>27582</v>
      </c>
      <c r="B15134" s="0" t="n">
        <f aca="false">HOUR(C15134)</f>
        <v>3</v>
      </c>
      <c r="C15134" s="1" t="n">
        <v>41379.1534722222</v>
      </c>
      <c r="D15134" s="0" t="s">
        <v>27583</v>
      </c>
    </row>
    <row r="15135" customFormat="false" ht="15" hidden="false" customHeight="false" outlineLevel="0" collapsed="false">
      <c r="A15135" s="0" t="s">
        <v>9423</v>
      </c>
      <c r="B15135" s="0" t="n">
        <f aca="false">HOUR(C15135)</f>
        <v>3</v>
      </c>
      <c r="C15135" s="1" t="n">
        <v>41379.1541666667</v>
      </c>
      <c r="D15135" s="0" t="s">
        <v>27584</v>
      </c>
    </row>
    <row r="15136" customFormat="false" ht="15" hidden="false" customHeight="false" outlineLevel="0" collapsed="false">
      <c r="A15136" s="0" t="s">
        <v>27585</v>
      </c>
      <c r="B15136" s="0" t="n">
        <f aca="false">HOUR(C15136)</f>
        <v>3</v>
      </c>
      <c r="C15136" s="1" t="n">
        <v>41379.1541666667</v>
      </c>
      <c r="D15136" s="0" t="s">
        <v>27586</v>
      </c>
    </row>
    <row r="15137" customFormat="false" ht="15" hidden="false" customHeight="false" outlineLevel="0" collapsed="false">
      <c r="A15137" s="0" t="s">
        <v>27587</v>
      </c>
      <c r="B15137" s="0" t="n">
        <f aca="false">HOUR(C15137)</f>
        <v>3</v>
      </c>
      <c r="C15137" s="1" t="n">
        <v>41379.1541666667</v>
      </c>
      <c r="D15137" s="0" t="s">
        <v>27588</v>
      </c>
    </row>
    <row r="15138" customFormat="false" ht="15" hidden="false" customHeight="false" outlineLevel="0" collapsed="false">
      <c r="A15138" s="0" t="s">
        <v>27589</v>
      </c>
      <c r="B15138" s="0" t="n">
        <f aca="false">HOUR(C15138)</f>
        <v>3</v>
      </c>
      <c r="C15138" s="1" t="n">
        <v>41379.1541666667</v>
      </c>
      <c r="D15138" s="0" t="s">
        <v>27590</v>
      </c>
    </row>
    <row r="15139" customFormat="false" ht="15" hidden="false" customHeight="false" outlineLevel="0" collapsed="false">
      <c r="A15139" s="0" t="s">
        <v>27591</v>
      </c>
      <c r="B15139" s="0" t="n">
        <f aca="false">HOUR(C15139)</f>
        <v>3</v>
      </c>
      <c r="C15139" s="1" t="n">
        <v>41379.1541666667</v>
      </c>
      <c r="D15139" s="0" t="s">
        <v>27592</v>
      </c>
    </row>
    <row r="15140" customFormat="false" ht="15" hidden="false" customHeight="false" outlineLevel="0" collapsed="false">
      <c r="A15140" s="0" t="s">
        <v>27593</v>
      </c>
      <c r="B15140" s="0" t="n">
        <f aca="false">HOUR(C15140)</f>
        <v>3</v>
      </c>
      <c r="C15140" s="1" t="n">
        <v>41379.1541666667</v>
      </c>
      <c r="D15140" s="0" t="s">
        <v>27594</v>
      </c>
    </row>
    <row r="15141" customFormat="false" ht="15" hidden="false" customHeight="false" outlineLevel="0" collapsed="false">
      <c r="A15141" s="0" t="s">
        <v>27595</v>
      </c>
      <c r="B15141" s="0" t="n">
        <f aca="false">HOUR(C15141)</f>
        <v>3</v>
      </c>
      <c r="C15141" s="1" t="n">
        <v>41379.1541666667</v>
      </c>
      <c r="D15141" s="0" t="s">
        <v>27596</v>
      </c>
    </row>
    <row r="15142" customFormat="false" ht="15" hidden="false" customHeight="false" outlineLevel="0" collapsed="false">
      <c r="A15142" s="0" t="s">
        <v>27597</v>
      </c>
      <c r="B15142" s="0" t="n">
        <f aca="false">HOUR(C15142)</f>
        <v>3</v>
      </c>
      <c r="C15142" s="1" t="n">
        <v>41379.1541666667</v>
      </c>
      <c r="D15142" s="0" t="s">
        <v>27598</v>
      </c>
    </row>
    <row r="15143" customFormat="false" ht="15" hidden="false" customHeight="false" outlineLevel="0" collapsed="false">
      <c r="A15143" s="0" t="s">
        <v>27599</v>
      </c>
      <c r="B15143" s="0" t="n">
        <f aca="false">HOUR(C15143)</f>
        <v>3</v>
      </c>
      <c r="C15143" s="1" t="n">
        <v>41379.1541666667</v>
      </c>
      <c r="D15143" s="0" t="s">
        <v>27600</v>
      </c>
    </row>
    <row r="15144" customFormat="false" ht="15" hidden="false" customHeight="false" outlineLevel="0" collapsed="false">
      <c r="A15144" s="0" t="s">
        <v>27601</v>
      </c>
      <c r="B15144" s="0" t="n">
        <f aca="false">HOUR(C15144)</f>
        <v>3</v>
      </c>
      <c r="C15144" s="1" t="n">
        <v>41379.1541666667</v>
      </c>
      <c r="D15144" s="0" t="s">
        <v>27602</v>
      </c>
    </row>
    <row r="15145" customFormat="false" ht="15" hidden="false" customHeight="false" outlineLevel="0" collapsed="false">
      <c r="A15145" s="0" t="s">
        <v>27603</v>
      </c>
      <c r="B15145" s="0" t="n">
        <f aca="false">HOUR(C15145)</f>
        <v>3</v>
      </c>
      <c r="C15145" s="1" t="n">
        <v>41379.1541666667</v>
      </c>
      <c r="D15145" s="0" t="s">
        <v>27604</v>
      </c>
    </row>
    <row r="15146" customFormat="false" ht="15" hidden="false" customHeight="false" outlineLevel="0" collapsed="false">
      <c r="A15146" s="0" t="s">
        <v>27605</v>
      </c>
      <c r="B15146" s="0" t="n">
        <f aca="false">HOUR(C15146)</f>
        <v>3</v>
      </c>
      <c r="C15146" s="1" t="n">
        <v>41379.1541666667</v>
      </c>
      <c r="D15146" s="0" t="s">
        <v>27606</v>
      </c>
    </row>
    <row r="15147" customFormat="false" ht="15" hidden="false" customHeight="false" outlineLevel="0" collapsed="false">
      <c r="A15147" s="0" t="s">
        <v>27607</v>
      </c>
      <c r="B15147" s="0" t="n">
        <f aca="false">HOUR(C15147)</f>
        <v>3</v>
      </c>
      <c r="C15147" s="1" t="n">
        <v>41379.1541666667</v>
      </c>
      <c r="D15147" s="0" t="s">
        <v>27608</v>
      </c>
    </row>
    <row r="15148" customFormat="false" ht="15" hidden="false" customHeight="false" outlineLevel="0" collapsed="false">
      <c r="A15148" s="0" t="s">
        <v>27609</v>
      </c>
      <c r="B15148" s="0" t="n">
        <f aca="false">HOUR(C15148)</f>
        <v>3</v>
      </c>
      <c r="C15148" s="1" t="n">
        <v>41379.1541666667</v>
      </c>
      <c r="D15148" s="0" t="s">
        <v>27610</v>
      </c>
    </row>
    <row r="15149" customFormat="false" ht="15" hidden="false" customHeight="false" outlineLevel="0" collapsed="false">
      <c r="A15149" s="0" t="s">
        <v>27611</v>
      </c>
      <c r="B15149" s="0" t="n">
        <f aca="false">HOUR(C15149)</f>
        <v>3</v>
      </c>
      <c r="C15149" s="1" t="n">
        <v>41379.1541666667</v>
      </c>
      <c r="D15149" s="0" t="s">
        <v>27612</v>
      </c>
    </row>
    <row r="15150" customFormat="false" ht="15" hidden="false" customHeight="false" outlineLevel="0" collapsed="false">
      <c r="A15150" s="0" t="s">
        <v>27575</v>
      </c>
      <c r="B15150" s="0" t="n">
        <f aca="false">HOUR(C15150)</f>
        <v>3</v>
      </c>
      <c r="C15150" s="1" t="n">
        <v>41379.1541666667</v>
      </c>
      <c r="D15150" s="0" t="s">
        <v>27613</v>
      </c>
    </row>
    <row r="15151" customFormat="false" ht="15" hidden="false" customHeight="false" outlineLevel="0" collapsed="false">
      <c r="A15151" s="0" t="s">
        <v>27614</v>
      </c>
      <c r="B15151" s="0" t="n">
        <f aca="false">HOUR(C15151)</f>
        <v>3</v>
      </c>
      <c r="C15151" s="1" t="n">
        <v>41379.1541666667</v>
      </c>
      <c r="D15151" s="0" t="s">
        <v>27615</v>
      </c>
    </row>
    <row r="15152" customFormat="false" ht="15" hidden="false" customHeight="false" outlineLevel="0" collapsed="false">
      <c r="A15152" s="0" t="s">
        <v>15358</v>
      </c>
      <c r="B15152" s="0" t="n">
        <f aca="false">HOUR(C15152)</f>
        <v>3</v>
      </c>
      <c r="C15152" s="1" t="n">
        <v>41379.1541666667</v>
      </c>
      <c r="D15152" s="0" t="s">
        <v>27616</v>
      </c>
    </row>
    <row r="15153" customFormat="false" ht="15" hidden="false" customHeight="false" outlineLevel="0" collapsed="false">
      <c r="A15153" s="0" t="s">
        <v>27617</v>
      </c>
      <c r="B15153" s="0" t="n">
        <f aca="false">HOUR(C15153)</f>
        <v>3</v>
      </c>
      <c r="C15153" s="1" t="n">
        <v>41379.1541666667</v>
      </c>
      <c r="D15153" s="0" t="s">
        <v>27618</v>
      </c>
    </row>
    <row r="15154" customFormat="false" ht="15" hidden="false" customHeight="false" outlineLevel="0" collapsed="false">
      <c r="A15154" s="0" t="s">
        <v>27619</v>
      </c>
      <c r="B15154" s="0" t="n">
        <f aca="false">HOUR(C15154)</f>
        <v>3</v>
      </c>
      <c r="C15154" s="1" t="n">
        <v>41379.1541666667</v>
      </c>
      <c r="D15154" s="0" t="s">
        <v>9493</v>
      </c>
    </row>
    <row r="15155" customFormat="false" ht="15" hidden="false" customHeight="false" outlineLevel="0" collapsed="false">
      <c r="A15155" s="0" t="s">
        <v>27620</v>
      </c>
      <c r="B15155" s="0" t="n">
        <f aca="false">HOUR(C15155)</f>
        <v>3</v>
      </c>
      <c r="C15155" s="1" t="n">
        <v>41379.1541666667</v>
      </c>
      <c r="D15155" s="0" t="s">
        <v>27621</v>
      </c>
    </row>
    <row r="15156" customFormat="false" ht="15" hidden="false" customHeight="false" outlineLevel="0" collapsed="false">
      <c r="A15156" s="0" t="s">
        <v>27622</v>
      </c>
      <c r="B15156" s="0" t="n">
        <f aca="false">HOUR(C15156)</f>
        <v>3</v>
      </c>
      <c r="C15156" s="1" t="n">
        <v>41379.1541666667</v>
      </c>
      <c r="D15156" s="0" t="s">
        <v>27623</v>
      </c>
    </row>
    <row r="15157" customFormat="false" ht="15" hidden="false" customHeight="false" outlineLevel="0" collapsed="false">
      <c r="A15157" s="0" t="s">
        <v>27624</v>
      </c>
      <c r="B15157" s="0" t="n">
        <f aca="false">HOUR(C15157)</f>
        <v>3</v>
      </c>
      <c r="C15157" s="1" t="n">
        <v>41379.1541666667</v>
      </c>
      <c r="D15157" s="0" t="s">
        <v>27625</v>
      </c>
    </row>
    <row r="15158" customFormat="false" ht="15" hidden="false" customHeight="false" outlineLevel="0" collapsed="false">
      <c r="A15158" s="0" t="s">
        <v>27626</v>
      </c>
      <c r="B15158" s="0" t="n">
        <f aca="false">HOUR(C15158)</f>
        <v>3</v>
      </c>
      <c r="C15158" s="1" t="n">
        <v>41379.1541666667</v>
      </c>
      <c r="D15158" s="0" t="s">
        <v>27627</v>
      </c>
    </row>
    <row r="15159" customFormat="false" ht="15" hidden="false" customHeight="false" outlineLevel="0" collapsed="false">
      <c r="A15159" s="0" t="s">
        <v>27628</v>
      </c>
      <c r="B15159" s="0" t="n">
        <f aca="false">HOUR(C15159)</f>
        <v>3</v>
      </c>
      <c r="C15159" s="1" t="n">
        <v>41379.1541666667</v>
      </c>
      <c r="D15159" s="0" t="s">
        <v>27629</v>
      </c>
    </row>
    <row r="15160" customFormat="false" ht="15" hidden="false" customHeight="false" outlineLevel="0" collapsed="false">
      <c r="A15160" s="0" t="s">
        <v>27630</v>
      </c>
      <c r="B15160" s="0" t="n">
        <f aca="false">HOUR(C15160)</f>
        <v>3</v>
      </c>
      <c r="C15160" s="1" t="n">
        <v>41379.1541666667</v>
      </c>
      <c r="D15160" s="0" t="s">
        <v>27631</v>
      </c>
    </row>
    <row r="15161" customFormat="false" ht="15" hidden="false" customHeight="false" outlineLevel="0" collapsed="false">
      <c r="A15161" s="0" t="s">
        <v>27632</v>
      </c>
      <c r="B15161" s="0" t="n">
        <f aca="false">HOUR(C15161)</f>
        <v>3</v>
      </c>
      <c r="C15161" s="1" t="n">
        <v>41379.1541666667</v>
      </c>
      <c r="D15161" s="0" t="s">
        <v>27633</v>
      </c>
    </row>
    <row r="15162" customFormat="false" ht="15" hidden="false" customHeight="false" outlineLevel="0" collapsed="false">
      <c r="A15162" s="0" t="s">
        <v>25570</v>
      </c>
      <c r="B15162" s="0" t="n">
        <f aca="false">HOUR(C15162)</f>
        <v>3</v>
      </c>
      <c r="C15162" s="1" t="n">
        <v>41379.1541666667</v>
      </c>
      <c r="D15162" s="0" t="s">
        <v>27634</v>
      </c>
    </row>
    <row r="15163" customFormat="false" ht="15" hidden="false" customHeight="false" outlineLevel="0" collapsed="false">
      <c r="A15163" s="0" t="s">
        <v>27635</v>
      </c>
      <c r="B15163" s="0" t="n">
        <f aca="false">HOUR(C15163)</f>
        <v>3</v>
      </c>
      <c r="C15163" s="1" t="n">
        <v>41379.1541666667</v>
      </c>
      <c r="D15163" s="0" t="s">
        <v>27636</v>
      </c>
    </row>
    <row r="15164" customFormat="false" ht="15" hidden="false" customHeight="false" outlineLevel="0" collapsed="false">
      <c r="A15164" s="0" t="s">
        <v>27637</v>
      </c>
      <c r="B15164" s="0" t="n">
        <f aca="false">HOUR(C15164)</f>
        <v>3</v>
      </c>
      <c r="C15164" s="1" t="n">
        <v>41379.1541666667</v>
      </c>
      <c r="D15164" s="0" t="s">
        <v>27638</v>
      </c>
    </row>
    <row r="15165" customFormat="false" ht="15" hidden="false" customHeight="false" outlineLevel="0" collapsed="false">
      <c r="A15165" s="0" t="s">
        <v>27639</v>
      </c>
      <c r="B15165" s="0" t="n">
        <f aca="false">HOUR(C15165)</f>
        <v>3</v>
      </c>
      <c r="C15165" s="1" t="n">
        <v>41379.1541666667</v>
      </c>
      <c r="D15165" s="0" t="s">
        <v>27640</v>
      </c>
    </row>
    <row r="15166" customFormat="false" ht="15" hidden="false" customHeight="false" outlineLevel="0" collapsed="false">
      <c r="A15166" s="0" t="s">
        <v>27641</v>
      </c>
      <c r="B15166" s="0" t="n">
        <f aca="false">HOUR(C15166)</f>
        <v>3</v>
      </c>
      <c r="C15166" s="1" t="n">
        <v>41379.1541666667</v>
      </c>
      <c r="D15166" s="0" t="s">
        <v>27642</v>
      </c>
    </row>
    <row r="15167" customFormat="false" ht="15" hidden="false" customHeight="false" outlineLevel="0" collapsed="false">
      <c r="A15167" s="0" t="s">
        <v>27643</v>
      </c>
      <c r="B15167" s="0" t="n">
        <f aca="false">HOUR(C15167)</f>
        <v>3</v>
      </c>
      <c r="C15167" s="1" t="n">
        <v>41379.1541666667</v>
      </c>
      <c r="D15167" s="0" t="s">
        <v>27644</v>
      </c>
    </row>
    <row r="15168" customFormat="false" ht="15" hidden="false" customHeight="false" outlineLevel="0" collapsed="false">
      <c r="A15168" s="0" t="s">
        <v>27645</v>
      </c>
      <c r="B15168" s="0" t="n">
        <f aca="false">HOUR(C15168)</f>
        <v>3</v>
      </c>
      <c r="C15168" s="1" t="n">
        <v>41379.1541666667</v>
      </c>
      <c r="D15168" s="0" t="s">
        <v>27646</v>
      </c>
    </row>
    <row r="15169" customFormat="false" ht="15" hidden="false" customHeight="false" outlineLevel="0" collapsed="false">
      <c r="A15169" s="0" t="s">
        <v>15240</v>
      </c>
      <c r="B15169" s="0" t="n">
        <f aca="false">HOUR(C15169)</f>
        <v>3</v>
      </c>
      <c r="C15169" s="1" t="n">
        <v>41379.1541666667</v>
      </c>
      <c r="D15169" s="0" t="s">
        <v>27647</v>
      </c>
    </row>
    <row r="15170" customFormat="false" ht="15" hidden="false" customHeight="false" outlineLevel="0" collapsed="false">
      <c r="A15170" s="0" t="s">
        <v>27648</v>
      </c>
      <c r="B15170" s="0" t="n">
        <f aca="false">HOUR(C15170)</f>
        <v>3</v>
      </c>
      <c r="C15170" s="1" t="n">
        <v>41379.1541666667</v>
      </c>
      <c r="D15170" s="0" t="s">
        <v>27649</v>
      </c>
    </row>
    <row r="15171" customFormat="false" ht="15" hidden="false" customHeight="false" outlineLevel="0" collapsed="false">
      <c r="A15171" s="0" t="s">
        <v>6624</v>
      </c>
      <c r="B15171" s="0" t="n">
        <f aca="false">HOUR(C15171)</f>
        <v>3</v>
      </c>
      <c r="C15171" s="1" t="n">
        <v>41379.1541666667</v>
      </c>
      <c r="D15171" s="0" t="s">
        <v>27650</v>
      </c>
    </row>
    <row r="15172" customFormat="false" ht="15" hidden="false" customHeight="false" outlineLevel="0" collapsed="false">
      <c r="A15172" s="0" t="s">
        <v>27651</v>
      </c>
      <c r="B15172" s="0" t="n">
        <f aca="false">HOUR(C15172)</f>
        <v>3</v>
      </c>
      <c r="C15172" s="1" t="n">
        <v>41379.1541666667</v>
      </c>
      <c r="D15172" s="0" t="s">
        <v>27652</v>
      </c>
    </row>
    <row r="15173" customFormat="false" ht="15" hidden="false" customHeight="false" outlineLevel="0" collapsed="false">
      <c r="A15173" s="0" t="s">
        <v>6628</v>
      </c>
      <c r="B15173" s="0" t="n">
        <f aca="false">HOUR(C15173)</f>
        <v>3</v>
      </c>
      <c r="C15173" s="1" t="n">
        <v>41379.1541666667</v>
      </c>
      <c r="D15173" s="0" t="s">
        <v>27653</v>
      </c>
    </row>
    <row r="15174" customFormat="false" ht="15" hidden="false" customHeight="false" outlineLevel="0" collapsed="false">
      <c r="A15174" s="0" t="s">
        <v>27654</v>
      </c>
      <c r="B15174" s="0" t="n">
        <f aca="false">HOUR(C15174)</f>
        <v>3</v>
      </c>
      <c r="C15174" s="1" t="n">
        <v>41379.1541666667</v>
      </c>
      <c r="D15174" s="0" t="s">
        <v>27655</v>
      </c>
    </row>
    <row r="15175" customFormat="false" ht="15" hidden="false" customHeight="false" outlineLevel="0" collapsed="false">
      <c r="A15175" s="0" t="s">
        <v>6626</v>
      </c>
      <c r="B15175" s="0" t="n">
        <f aca="false">HOUR(C15175)</f>
        <v>3</v>
      </c>
      <c r="C15175" s="1" t="n">
        <v>41379.1541666667</v>
      </c>
      <c r="D15175" s="0" t="s">
        <v>27656</v>
      </c>
    </row>
    <row r="15176" customFormat="false" ht="15" hidden="false" customHeight="false" outlineLevel="0" collapsed="false">
      <c r="A15176" s="0" t="s">
        <v>27657</v>
      </c>
      <c r="B15176" s="0" t="n">
        <f aca="false">HOUR(C15176)</f>
        <v>3</v>
      </c>
      <c r="C15176" s="1" t="n">
        <v>41379.1541666667</v>
      </c>
      <c r="D15176" s="0" t="s">
        <v>27658</v>
      </c>
    </row>
    <row r="15177" customFormat="false" ht="15" hidden="false" customHeight="false" outlineLevel="0" collapsed="false">
      <c r="A15177" s="0" t="s">
        <v>27659</v>
      </c>
      <c r="B15177" s="0" t="n">
        <f aca="false">HOUR(C15177)</f>
        <v>3</v>
      </c>
      <c r="C15177" s="1" t="n">
        <v>41379.1541666667</v>
      </c>
      <c r="D15177" s="0" t="s">
        <v>27660</v>
      </c>
    </row>
    <row r="15178" customFormat="false" ht="15" hidden="false" customHeight="false" outlineLevel="0" collapsed="false">
      <c r="A15178" s="0" t="s">
        <v>27661</v>
      </c>
      <c r="B15178" s="0" t="n">
        <f aca="false">HOUR(C15178)</f>
        <v>3</v>
      </c>
      <c r="C15178" s="1" t="n">
        <v>41379.1541666667</v>
      </c>
      <c r="D15178" s="0" t="s">
        <v>27662</v>
      </c>
    </row>
    <row r="15179" customFormat="false" ht="15" hidden="false" customHeight="false" outlineLevel="0" collapsed="false">
      <c r="A15179" s="0" t="s">
        <v>27663</v>
      </c>
      <c r="B15179" s="0" t="n">
        <f aca="false">HOUR(C15179)</f>
        <v>3</v>
      </c>
      <c r="C15179" s="1" t="n">
        <v>41379.1541666667</v>
      </c>
      <c r="D15179" s="0" t="s">
        <v>27664</v>
      </c>
    </row>
    <row r="15180" customFormat="false" ht="15" hidden="false" customHeight="false" outlineLevel="0" collapsed="false">
      <c r="A15180" s="0" t="s">
        <v>27665</v>
      </c>
      <c r="B15180" s="0" t="n">
        <f aca="false">HOUR(C15180)</f>
        <v>3</v>
      </c>
      <c r="C15180" s="1" t="n">
        <v>41379.1541666667</v>
      </c>
      <c r="D15180" s="0" t="s">
        <v>27666</v>
      </c>
    </row>
    <row r="15181" customFormat="false" ht="15" hidden="false" customHeight="false" outlineLevel="0" collapsed="false">
      <c r="A15181" s="0" t="s">
        <v>27667</v>
      </c>
      <c r="B15181" s="0" t="n">
        <f aca="false">HOUR(C15181)</f>
        <v>3</v>
      </c>
      <c r="C15181" s="1" t="n">
        <v>41379.1541666667</v>
      </c>
      <c r="D15181" s="0" t="s">
        <v>27668</v>
      </c>
    </row>
    <row r="15182" customFormat="false" ht="15" hidden="false" customHeight="false" outlineLevel="0" collapsed="false">
      <c r="A15182" s="0" t="s">
        <v>58</v>
      </c>
      <c r="B15182" s="0" t="n">
        <f aca="false">HOUR(C15182)</f>
        <v>3</v>
      </c>
      <c r="C15182" s="1" t="n">
        <v>41379.1541666667</v>
      </c>
      <c r="D15182" s="0" t="s">
        <v>27669</v>
      </c>
    </row>
    <row r="15183" customFormat="false" ht="15" hidden="false" customHeight="false" outlineLevel="0" collapsed="false">
      <c r="A15183" s="0" t="s">
        <v>27670</v>
      </c>
      <c r="B15183" s="0" t="n">
        <f aca="false">HOUR(C15183)</f>
        <v>3</v>
      </c>
      <c r="C15183" s="1" t="n">
        <v>41379.1541666667</v>
      </c>
      <c r="D15183" s="0" t="s">
        <v>27671</v>
      </c>
    </row>
    <row r="15184" customFormat="false" ht="15" hidden="false" customHeight="false" outlineLevel="0" collapsed="false">
      <c r="A15184" s="0" t="s">
        <v>27672</v>
      </c>
      <c r="B15184" s="0" t="n">
        <f aca="false">HOUR(C15184)</f>
        <v>3</v>
      </c>
      <c r="C15184" s="1" t="n">
        <v>41379.1541666667</v>
      </c>
      <c r="D15184" s="0" t="s">
        <v>27673</v>
      </c>
    </row>
    <row r="15185" customFormat="false" ht="15" hidden="false" customHeight="false" outlineLevel="0" collapsed="false">
      <c r="A15185" s="0" t="s">
        <v>27674</v>
      </c>
      <c r="B15185" s="0" t="n">
        <f aca="false">HOUR(C15185)</f>
        <v>3</v>
      </c>
      <c r="C15185" s="1" t="n">
        <v>41379.1541666667</v>
      </c>
      <c r="D15185" s="0" t="s">
        <v>27675</v>
      </c>
    </row>
    <row r="15186" customFormat="false" ht="15" hidden="false" customHeight="false" outlineLevel="0" collapsed="false">
      <c r="A15186" s="0" t="s">
        <v>4821</v>
      </c>
      <c r="B15186" s="0" t="n">
        <f aca="false">HOUR(C15186)</f>
        <v>3</v>
      </c>
      <c r="C15186" s="1" t="n">
        <v>41379.1541666667</v>
      </c>
      <c r="D15186" s="0" t="s">
        <v>27676</v>
      </c>
    </row>
    <row r="15187" customFormat="false" ht="15" hidden="false" customHeight="false" outlineLevel="0" collapsed="false">
      <c r="A15187" s="0" t="s">
        <v>27677</v>
      </c>
      <c r="B15187" s="0" t="n">
        <f aca="false">HOUR(C15187)</f>
        <v>3</v>
      </c>
      <c r="C15187" s="1" t="n">
        <v>41379.1541666667</v>
      </c>
      <c r="D15187" s="0" t="s">
        <v>27678</v>
      </c>
    </row>
    <row r="15188" customFormat="false" ht="15" hidden="false" customHeight="false" outlineLevel="0" collapsed="false">
      <c r="A15188" s="0" t="s">
        <v>20205</v>
      </c>
      <c r="B15188" s="0" t="n">
        <f aca="false">HOUR(C15188)</f>
        <v>3</v>
      </c>
      <c r="C15188" s="1" t="n">
        <v>41379.1541666667</v>
      </c>
      <c r="D15188" s="0" t="s">
        <v>27679</v>
      </c>
    </row>
    <row r="15189" customFormat="false" ht="15" hidden="false" customHeight="false" outlineLevel="0" collapsed="false">
      <c r="A15189" s="0" t="s">
        <v>27680</v>
      </c>
      <c r="B15189" s="0" t="n">
        <f aca="false">HOUR(C15189)</f>
        <v>3</v>
      </c>
      <c r="C15189" s="1" t="n">
        <v>41379.1541666667</v>
      </c>
      <c r="D15189" s="0" t="s">
        <v>27681</v>
      </c>
    </row>
    <row r="15190" customFormat="false" ht="15" hidden="false" customHeight="false" outlineLevel="0" collapsed="false">
      <c r="A15190" s="0" t="s">
        <v>22629</v>
      </c>
      <c r="B15190" s="0" t="n">
        <f aca="false">HOUR(C15190)</f>
        <v>3</v>
      </c>
      <c r="C15190" s="1" t="n">
        <v>41379.1541666667</v>
      </c>
      <c r="D15190" s="0" t="s">
        <v>27682</v>
      </c>
    </row>
    <row r="15191" customFormat="false" ht="15" hidden="false" customHeight="false" outlineLevel="0" collapsed="false">
      <c r="A15191" s="0" t="s">
        <v>27683</v>
      </c>
      <c r="B15191" s="0" t="n">
        <f aca="false">HOUR(C15191)</f>
        <v>3</v>
      </c>
      <c r="C15191" s="1" t="n">
        <v>41379.1541666667</v>
      </c>
      <c r="D15191" s="0" t="s">
        <v>27684</v>
      </c>
    </row>
    <row r="15192" customFormat="false" ht="15" hidden="false" customHeight="false" outlineLevel="0" collapsed="false">
      <c r="A15192" s="0" t="s">
        <v>5590</v>
      </c>
      <c r="B15192" s="0" t="n">
        <f aca="false">HOUR(C15192)</f>
        <v>3</v>
      </c>
      <c r="C15192" s="1" t="n">
        <v>41379.1541666667</v>
      </c>
      <c r="D15192" s="0" t="s">
        <v>27685</v>
      </c>
    </row>
    <row r="15193" customFormat="false" ht="15" hidden="false" customHeight="false" outlineLevel="0" collapsed="false">
      <c r="A15193" s="0" t="s">
        <v>27686</v>
      </c>
      <c r="B15193" s="0" t="n">
        <f aca="false">HOUR(C15193)</f>
        <v>3</v>
      </c>
      <c r="C15193" s="1" t="n">
        <v>41379.1541666667</v>
      </c>
      <c r="D15193" s="0" t="s">
        <v>27687</v>
      </c>
    </row>
    <row r="15194" customFormat="false" ht="15" hidden="false" customHeight="false" outlineLevel="0" collapsed="false">
      <c r="A15194" s="0" t="s">
        <v>27688</v>
      </c>
      <c r="B15194" s="0" t="n">
        <f aca="false">HOUR(C15194)</f>
        <v>3</v>
      </c>
      <c r="C15194" s="1" t="n">
        <v>41379.1541666667</v>
      </c>
      <c r="D15194" s="0" t="s">
        <v>27689</v>
      </c>
    </row>
    <row r="15195" customFormat="false" ht="15" hidden="false" customHeight="false" outlineLevel="0" collapsed="false">
      <c r="A15195" s="0" t="s">
        <v>27690</v>
      </c>
      <c r="B15195" s="0" t="n">
        <f aca="false">HOUR(C15195)</f>
        <v>3</v>
      </c>
      <c r="C15195" s="1" t="n">
        <v>41379.1541666667</v>
      </c>
      <c r="D15195" s="0" t="s">
        <v>27691</v>
      </c>
    </row>
    <row r="15196" customFormat="false" ht="15" hidden="false" customHeight="false" outlineLevel="0" collapsed="false">
      <c r="A15196" s="0" t="s">
        <v>27692</v>
      </c>
      <c r="B15196" s="0" t="n">
        <f aca="false">HOUR(C15196)</f>
        <v>3</v>
      </c>
      <c r="C15196" s="1" t="n">
        <v>41379.1541666667</v>
      </c>
      <c r="D15196" s="0" t="s">
        <v>27693</v>
      </c>
    </row>
    <row r="15197" customFormat="false" ht="15" hidden="false" customHeight="false" outlineLevel="0" collapsed="false">
      <c r="A15197" s="0" t="s">
        <v>27694</v>
      </c>
      <c r="B15197" s="0" t="n">
        <f aca="false">HOUR(C15197)</f>
        <v>3</v>
      </c>
      <c r="C15197" s="1" t="n">
        <v>41379.1541666667</v>
      </c>
      <c r="D15197" s="0" t="s">
        <v>27695</v>
      </c>
    </row>
    <row r="15198" customFormat="false" ht="15" hidden="false" customHeight="false" outlineLevel="0" collapsed="false">
      <c r="A15198" s="0" t="s">
        <v>27696</v>
      </c>
      <c r="B15198" s="0" t="n">
        <f aca="false">HOUR(C15198)</f>
        <v>3</v>
      </c>
      <c r="C15198" s="1" t="n">
        <v>41379.1541666667</v>
      </c>
      <c r="D15198" s="0" t="s">
        <v>27697</v>
      </c>
    </row>
    <row r="15199" customFormat="false" ht="15" hidden="false" customHeight="false" outlineLevel="0" collapsed="false">
      <c r="A15199" s="0" t="s">
        <v>16599</v>
      </c>
      <c r="B15199" s="0" t="n">
        <f aca="false">HOUR(C15199)</f>
        <v>3</v>
      </c>
      <c r="C15199" s="1" t="n">
        <v>41379.1541666667</v>
      </c>
      <c r="D15199" s="0" t="s">
        <v>27698</v>
      </c>
    </row>
    <row r="15200" customFormat="false" ht="15" hidden="false" customHeight="false" outlineLevel="0" collapsed="false">
      <c r="A15200" s="0" t="s">
        <v>27699</v>
      </c>
      <c r="B15200" s="0" t="n">
        <f aca="false">HOUR(C15200)</f>
        <v>3</v>
      </c>
      <c r="C15200" s="1" t="n">
        <v>41379.1541666667</v>
      </c>
      <c r="D15200" s="0" t="s">
        <v>27700</v>
      </c>
    </row>
    <row r="15201" customFormat="false" ht="15" hidden="false" customHeight="false" outlineLevel="0" collapsed="false">
      <c r="A15201" s="0" t="s">
        <v>1497</v>
      </c>
      <c r="B15201" s="0" t="n">
        <f aca="false">HOUR(C15201)</f>
        <v>3</v>
      </c>
      <c r="C15201" s="1" t="n">
        <v>41379.1541666667</v>
      </c>
      <c r="D15201" s="0" t="s">
        <v>27701</v>
      </c>
    </row>
    <row r="15202" customFormat="false" ht="15" hidden="false" customHeight="false" outlineLevel="0" collapsed="false">
      <c r="A15202" s="0" t="s">
        <v>27702</v>
      </c>
      <c r="B15202" s="0" t="n">
        <f aca="false">HOUR(C15202)</f>
        <v>3</v>
      </c>
      <c r="C15202" s="1" t="n">
        <v>41379.1541666667</v>
      </c>
      <c r="D15202" s="0" t="s">
        <v>27703</v>
      </c>
    </row>
    <row r="15203" customFormat="false" ht="15" hidden="false" customHeight="false" outlineLevel="0" collapsed="false">
      <c r="A15203" s="0" t="s">
        <v>27704</v>
      </c>
      <c r="B15203" s="0" t="n">
        <f aca="false">HOUR(C15203)</f>
        <v>3</v>
      </c>
      <c r="C15203" s="1" t="n">
        <v>41379.1541666667</v>
      </c>
      <c r="D15203" s="0" t="s">
        <v>27705</v>
      </c>
    </row>
    <row r="15204" customFormat="false" ht="15" hidden="false" customHeight="false" outlineLevel="0" collapsed="false">
      <c r="A15204" s="0" t="s">
        <v>27706</v>
      </c>
      <c r="B15204" s="0" t="n">
        <f aca="false">HOUR(C15204)</f>
        <v>3</v>
      </c>
      <c r="C15204" s="1" t="n">
        <v>41379.1541666667</v>
      </c>
      <c r="D15204" s="0" t="s">
        <v>27707</v>
      </c>
    </row>
    <row r="15205" customFormat="false" ht="15" hidden="false" customHeight="false" outlineLevel="0" collapsed="false">
      <c r="A15205" s="0" t="s">
        <v>27708</v>
      </c>
      <c r="B15205" s="0" t="n">
        <f aca="false">HOUR(C15205)</f>
        <v>3</v>
      </c>
      <c r="C15205" s="1" t="n">
        <v>41379.1541666667</v>
      </c>
      <c r="D15205" s="0" t="s">
        <v>27709</v>
      </c>
    </row>
    <row r="15206" customFormat="false" ht="15" hidden="false" customHeight="false" outlineLevel="0" collapsed="false">
      <c r="A15206" s="0" t="s">
        <v>27710</v>
      </c>
      <c r="B15206" s="0" t="n">
        <f aca="false">HOUR(C15206)</f>
        <v>3</v>
      </c>
      <c r="C15206" s="1" t="n">
        <v>41379.1541666667</v>
      </c>
      <c r="D15206" s="0" t="s">
        <v>27711</v>
      </c>
    </row>
    <row r="15207" customFormat="false" ht="15" hidden="false" customHeight="false" outlineLevel="0" collapsed="false">
      <c r="A15207" s="0" t="s">
        <v>27712</v>
      </c>
      <c r="B15207" s="0" t="n">
        <f aca="false">HOUR(C15207)</f>
        <v>3</v>
      </c>
      <c r="C15207" s="1" t="n">
        <v>41379.1541666667</v>
      </c>
      <c r="D15207" s="0" t="s">
        <v>27713</v>
      </c>
    </row>
    <row r="15208" customFormat="false" ht="15" hidden="false" customHeight="false" outlineLevel="0" collapsed="false">
      <c r="A15208" s="0" t="s">
        <v>27714</v>
      </c>
      <c r="B15208" s="0" t="n">
        <f aca="false">HOUR(C15208)</f>
        <v>3</v>
      </c>
      <c r="C15208" s="1" t="n">
        <v>41379.1541666667</v>
      </c>
      <c r="D15208" s="0" t="s">
        <v>27715</v>
      </c>
    </row>
    <row r="15209" customFormat="false" ht="15" hidden="false" customHeight="false" outlineLevel="0" collapsed="false">
      <c r="A15209" s="0" t="s">
        <v>27716</v>
      </c>
      <c r="B15209" s="0" t="n">
        <f aca="false">HOUR(C15209)</f>
        <v>3</v>
      </c>
      <c r="C15209" s="1" t="n">
        <v>41379.1541666667</v>
      </c>
      <c r="D15209" s="0" t="s">
        <v>27717</v>
      </c>
    </row>
    <row r="15210" customFormat="false" ht="15" hidden="false" customHeight="false" outlineLevel="0" collapsed="false">
      <c r="A15210" s="0" t="s">
        <v>27718</v>
      </c>
      <c r="B15210" s="0" t="n">
        <f aca="false">HOUR(C15210)</f>
        <v>3</v>
      </c>
      <c r="C15210" s="1" t="n">
        <v>41379.1541666667</v>
      </c>
      <c r="D15210" s="0" t="s">
        <v>27719</v>
      </c>
    </row>
    <row r="15211" customFormat="false" ht="15" hidden="false" customHeight="false" outlineLevel="0" collapsed="false">
      <c r="A15211" s="0" t="s">
        <v>27720</v>
      </c>
      <c r="B15211" s="0" t="n">
        <f aca="false">HOUR(C15211)</f>
        <v>3</v>
      </c>
      <c r="C15211" s="1" t="n">
        <v>41379.1541666667</v>
      </c>
      <c r="D15211" s="0" t="s">
        <v>27721</v>
      </c>
    </row>
    <row r="15212" customFormat="false" ht="15" hidden="false" customHeight="false" outlineLevel="0" collapsed="false">
      <c r="A15212" s="0" t="s">
        <v>17237</v>
      </c>
      <c r="B15212" s="0" t="n">
        <f aca="false">HOUR(C15212)</f>
        <v>3</v>
      </c>
      <c r="C15212" s="1" t="n">
        <v>41379.1541666667</v>
      </c>
      <c r="D15212" s="0" t="s">
        <v>27722</v>
      </c>
    </row>
    <row r="15213" customFormat="false" ht="15" hidden="false" customHeight="false" outlineLevel="0" collapsed="false">
      <c r="A15213" s="0" t="s">
        <v>27723</v>
      </c>
      <c r="B15213" s="0" t="n">
        <f aca="false">HOUR(C15213)</f>
        <v>3</v>
      </c>
      <c r="C15213" s="1" t="n">
        <v>41379.1541666667</v>
      </c>
      <c r="D15213" s="0" t="s">
        <v>27724</v>
      </c>
    </row>
    <row r="15214" customFormat="false" ht="15" hidden="false" customHeight="false" outlineLevel="0" collapsed="false">
      <c r="A15214" s="0" t="s">
        <v>27725</v>
      </c>
      <c r="B15214" s="0" t="n">
        <f aca="false">HOUR(C15214)</f>
        <v>3</v>
      </c>
      <c r="C15214" s="1" t="n">
        <v>41379.1541666667</v>
      </c>
      <c r="D15214" s="0" t="s">
        <v>27726</v>
      </c>
    </row>
    <row r="15215" customFormat="false" ht="15" hidden="false" customHeight="false" outlineLevel="0" collapsed="false">
      <c r="A15215" s="0" t="s">
        <v>27727</v>
      </c>
      <c r="B15215" s="0" t="n">
        <f aca="false">HOUR(C15215)</f>
        <v>3</v>
      </c>
      <c r="C15215" s="1" t="n">
        <v>41379.1541666667</v>
      </c>
      <c r="D15215" s="0" t="s">
        <v>27728</v>
      </c>
    </row>
    <row r="15216" customFormat="false" ht="15" hidden="false" customHeight="false" outlineLevel="0" collapsed="false">
      <c r="A15216" s="0" t="s">
        <v>27729</v>
      </c>
      <c r="B15216" s="0" t="n">
        <f aca="false">HOUR(C15216)</f>
        <v>3</v>
      </c>
      <c r="C15216" s="1" t="n">
        <v>41379.1541666667</v>
      </c>
      <c r="D15216" s="0" t="s">
        <v>27730</v>
      </c>
    </row>
    <row r="15217" customFormat="false" ht="15" hidden="false" customHeight="false" outlineLevel="0" collapsed="false">
      <c r="A15217" s="0" t="s">
        <v>27731</v>
      </c>
      <c r="B15217" s="0" t="n">
        <f aca="false">HOUR(C15217)</f>
        <v>3</v>
      </c>
      <c r="C15217" s="1" t="n">
        <v>41379.1541666667</v>
      </c>
      <c r="D15217" s="0" t="s">
        <v>27732</v>
      </c>
    </row>
    <row r="15218" customFormat="false" ht="15" hidden="false" customHeight="false" outlineLevel="0" collapsed="false">
      <c r="A15218" s="0" t="s">
        <v>27733</v>
      </c>
      <c r="B15218" s="0" t="n">
        <f aca="false">HOUR(C15218)</f>
        <v>3</v>
      </c>
      <c r="C15218" s="1" t="n">
        <v>41379.1541666667</v>
      </c>
      <c r="D15218" s="0" t="s">
        <v>27734</v>
      </c>
    </row>
    <row r="15219" customFormat="false" ht="15" hidden="false" customHeight="false" outlineLevel="0" collapsed="false">
      <c r="A15219" s="0" t="s">
        <v>27735</v>
      </c>
      <c r="B15219" s="0" t="n">
        <f aca="false">HOUR(C15219)</f>
        <v>3</v>
      </c>
      <c r="C15219" s="1" t="n">
        <v>41379.1541666667</v>
      </c>
      <c r="D15219" s="0" t="s">
        <v>27736</v>
      </c>
    </row>
    <row r="15220" customFormat="false" ht="15" hidden="false" customHeight="false" outlineLevel="0" collapsed="false">
      <c r="A15220" s="0" t="s">
        <v>24282</v>
      </c>
      <c r="B15220" s="0" t="n">
        <f aca="false">HOUR(C15220)</f>
        <v>3</v>
      </c>
      <c r="C15220" s="1" t="n">
        <v>41379.1541666667</v>
      </c>
      <c r="D15220" s="0" t="s">
        <v>27737</v>
      </c>
    </row>
    <row r="15221" customFormat="false" ht="15" hidden="false" customHeight="false" outlineLevel="0" collapsed="false">
      <c r="A15221" s="0" t="s">
        <v>27738</v>
      </c>
      <c r="B15221" s="0" t="n">
        <f aca="false">HOUR(C15221)</f>
        <v>3</v>
      </c>
      <c r="C15221" s="1" t="n">
        <v>41379.1541666667</v>
      </c>
      <c r="D15221" s="0" t="s">
        <v>27739</v>
      </c>
    </row>
    <row r="15222" customFormat="false" ht="15" hidden="false" customHeight="false" outlineLevel="0" collapsed="false">
      <c r="A15222" s="0" t="s">
        <v>27740</v>
      </c>
      <c r="B15222" s="0" t="n">
        <f aca="false">HOUR(C15222)</f>
        <v>3</v>
      </c>
      <c r="C15222" s="1" t="n">
        <v>41379.1541666667</v>
      </c>
      <c r="D15222" s="0" t="s">
        <v>27741</v>
      </c>
    </row>
    <row r="15223" customFormat="false" ht="15" hidden="false" customHeight="false" outlineLevel="0" collapsed="false">
      <c r="A15223" s="0" t="s">
        <v>27742</v>
      </c>
      <c r="B15223" s="0" t="n">
        <f aca="false">HOUR(C15223)</f>
        <v>3</v>
      </c>
      <c r="C15223" s="1" t="n">
        <v>41379.1548611111</v>
      </c>
      <c r="D15223" s="0" t="s">
        <v>27743</v>
      </c>
    </row>
    <row r="15224" customFormat="false" ht="15" hidden="false" customHeight="false" outlineLevel="0" collapsed="false">
      <c r="A15224" s="0" t="s">
        <v>26745</v>
      </c>
      <c r="B15224" s="0" t="n">
        <f aca="false">HOUR(C15224)</f>
        <v>3</v>
      </c>
      <c r="C15224" s="1" t="n">
        <v>41379.1548611111</v>
      </c>
      <c r="D15224" s="0" t="s">
        <v>27744</v>
      </c>
    </row>
    <row r="15225" customFormat="false" ht="15" hidden="false" customHeight="false" outlineLevel="0" collapsed="false">
      <c r="A15225" s="0" t="s">
        <v>27745</v>
      </c>
      <c r="B15225" s="0" t="n">
        <f aca="false">HOUR(C15225)</f>
        <v>3</v>
      </c>
      <c r="C15225" s="1" t="n">
        <v>41379.1548611111</v>
      </c>
      <c r="D15225" s="0" t="s">
        <v>27746</v>
      </c>
    </row>
    <row r="15226" customFormat="false" ht="15" hidden="false" customHeight="false" outlineLevel="0" collapsed="false">
      <c r="A15226" s="0" t="s">
        <v>5557</v>
      </c>
      <c r="B15226" s="0" t="n">
        <f aca="false">HOUR(C15226)</f>
        <v>3</v>
      </c>
      <c r="C15226" s="1" t="n">
        <v>41379.1548611111</v>
      </c>
      <c r="D15226" s="0" t="s">
        <v>27747</v>
      </c>
    </row>
    <row r="15227" customFormat="false" ht="15" hidden="false" customHeight="false" outlineLevel="0" collapsed="false">
      <c r="A15227" s="0" t="s">
        <v>24971</v>
      </c>
      <c r="B15227" s="0" t="n">
        <f aca="false">HOUR(C15227)</f>
        <v>3</v>
      </c>
      <c r="C15227" s="1" t="n">
        <v>41379.1548611111</v>
      </c>
      <c r="D15227" s="0" t="s">
        <v>27748</v>
      </c>
    </row>
    <row r="15228" customFormat="false" ht="15" hidden="false" customHeight="false" outlineLevel="0" collapsed="false">
      <c r="A15228" s="0" t="s">
        <v>27749</v>
      </c>
      <c r="B15228" s="0" t="n">
        <f aca="false">HOUR(C15228)</f>
        <v>3</v>
      </c>
      <c r="C15228" s="1" t="n">
        <v>41379.1548611111</v>
      </c>
      <c r="D15228" s="0" t="s">
        <v>27750</v>
      </c>
    </row>
    <row r="15229" customFormat="false" ht="15" hidden="false" customHeight="false" outlineLevel="0" collapsed="false">
      <c r="A15229" s="0" t="s">
        <v>26942</v>
      </c>
      <c r="B15229" s="0" t="n">
        <f aca="false">HOUR(C15229)</f>
        <v>3</v>
      </c>
      <c r="C15229" s="1" t="n">
        <v>41379.1548611111</v>
      </c>
      <c r="D15229" s="0" t="s">
        <v>27751</v>
      </c>
    </row>
    <row r="15230" customFormat="false" ht="15" hidden="false" customHeight="false" outlineLevel="0" collapsed="false">
      <c r="A15230" s="0" t="s">
        <v>27720</v>
      </c>
      <c r="B15230" s="0" t="n">
        <f aca="false">HOUR(C15230)</f>
        <v>3</v>
      </c>
      <c r="C15230" s="1" t="n">
        <v>41379.1548611111</v>
      </c>
      <c r="D15230" s="0" t="s">
        <v>27752</v>
      </c>
    </row>
    <row r="15231" customFormat="false" ht="15" hidden="false" customHeight="false" outlineLevel="0" collapsed="false">
      <c r="A15231" s="0" t="s">
        <v>27753</v>
      </c>
      <c r="B15231" s="0" t="n">
        <f aca="false">HOUR(C15231)</f>
        <v>3</v>
      </c>
      <c r="C15231" s="1" t="n">
        <v>41379.1548611111</v>
      </c>
      <c r="D15231" s="0" t="s">
        <v>27754</v>
      </c>
    </row>
    <row r="15232" customFormat="false" ht="15" hidden="false" customHeight="false" outlineLevel="0" collapsed="false">
      <c r="A15232" s="0" t="s">
        <v>27755</v>
      </c>
      <c r="B15232" s="0" t="n">
        <f aca="false">HOUR(C15232)</f>
        <v>3</v>
      </c>
      <c r="C15232" s="1" t="n">
        <v>41379.1548611111</v>
      </c>
      <c r="D15232" s="0" t="s">
        <v>27756</v>
      </c>
    </row>
    <row r="15233" customFormat="false" ht="15" hidden="false" customHeight="false" outlineLevel="0" collapsed="false">
      <c r="A15233" s="0" t="s">
        <v>27757</v>
      </c>
      <c r="B15233" s="0" t="n">
        <f aca="false">HOUR(C15233)</f>
        <v>3</v>
      </c>
      <c r="C15233" s="1" t="n">
        <v>41379.1548611111</v>
      </c>
      <c r="D15233" s="0" t="s">
        <v>27758</v>
      </c>
    </row>
    <row r="15234" customFormat="false" ht="15" hidden="false" customHeight="false" outlineLevel="0" collapsed="false">
      <c r="A15234" s="0" t="s">
        <v>27759</v>
      </c>
      <c r="B15234" s="0" t="n">
        <f aca="false">HOUR(C15234)</f>
        <v>3</v>
      </c>
      <c r="C15234" s="1" t="n">
        <v>41379.1548611111</v>
      </c>
      <c r="D15234" s="0" t="s">
        <v>27760</v>
      </c>
    </row>
    <row r="15235" customFormat="false" ht="15" hidden="false" customHeight="false" outlineLevel="0" collapsed="false">
      <c r="A15235" s="0" t="s">
        <v>27761</v>
      </c>
      <c r="B15235" s="0" t="n">
        <f aca="false">HOUR(C15235)</f>
        <v>3</v>
      </c>
      <c r="C15235" s="1" t="n">
        <v>41379.1548611111</v>
      </c>
      <c r="D15235" s="0" t="s">
        <v>27762</v>
      </c>
    </row>
    <row r="15236" customFormat="false" ht="15" hidden="false" customHeight="false" outlineLevel="0" collapsed="false">
      <c r="A15236" s="0" t="s">
        <v>27763</v>
      </c>
      <c r="B15236" s="0" t="n">
        <f aca="false">HOUR(C15236)</f>
        <v>3</v>
      </c>
      <c r="C15236" s="1" t="n">
        <v>41379.1548611111</v>
      </c>
      <c r="D15236" s="0" t="s">
        <v>27764</v>
      </c>
    </row>
    <row r="15237" customFormat="false" ht="15" hidden="false" customHeight="false" outlineLevel="0" collapsed="false">
      <c r="A15237" s="0" t="s">
        <v>13244</v>
      </c>
      <c r="B15237" s="0" t="n">
        <f aca="false">HOUR(C15237)</f>
        <v>3</v>
      </c>
      <c r="C15237" s="1" t="n">
        <v>41379.1548611111</v>
      </c>
      <c r="D15237" s="0" t="s">
        <v>27765</v>
      </c>
    </row>
    <row r="15238" customFormat="false" ht="15" hidden="false" customHeight="false" outlineLevel="0" collapsed="false">
      <c r="A15238" s="0" t="s">
        <v>20471</v>
      </c>
      <c r="B15238" s="0" t="n">
        <f aca="false">HOUR(C15238)</f>
        <v>3</v>
      </c>
      <c r="C15238" s="1" t="n">
        <v>41379.1548611111</v>
      </c>
      <c r="D15238" s="0" t="s">
        <v>27766</v>
      </c>
    </row>
    <row r="15239" customFormat="false" ht="15" hidden="false" customHeight="false" outlineLevel="0" collapsed="false">
      <c r="A15239" s="0" t="s">
        <v>27630</v>
      </c>
      <c r="B15239" s="0" t="n">
        <f aca="false">HOUR(C15239)</f>
        <v>3</v>
      </c>
      <c r="C15239" s="1" t="n">
        <v>41379.1548611111</v>
      </c>
      <c r="D15239" s="0" t="s">
        <v>27767</v>
      </c>
    </row>
    <row r="15240" customFormat="false" ht="15" hidden="false" customHeight="false" outlineLevel="0" collapsed="false">
      <c r="A15240" s="0" t="s">
        <v>27768</v>
      </c>
      <c r="B15240" s="0" t="n">
        <f aca="false">HOUR(C15240)</f>
        <v>3</v>
      </c>
      <c r="C15240" s="1" t="n">
        <v>41379.1548611111</v>
      </c>
      <c r="D15240" s="0" t="s">
        <v>27769</v>
      </c>
    </row>
    <row r="15241" customFormat="false" ht="15" hidden="false" customHeight="false" outlineLevel="0" collapsed="false">
      <c r="A15241" s="0" t="s">
        <v>27770</v>
      </c>
      <c r="B15241" s="0" t="n">
        <f aca="false">HOUR(C15241)</f>
        <v>3</v>
      </c>
      <c r="C15241" s="1" t="n">
        <v>41379.1548611111</v>
      </c>
      <c r="D15241" s="0" t="s">
        <v>27771</v>
      </c>
    </row>
    <row r="15242" customFormat="false" ht="15" hidden="false" customHeight="false" outlineLevel="0" collapsed="false">
      <c r="A15242" s="0" t="s">
        <v>27772</v>
      </c>
      <c r="B15242" s="0" t="n">
        <f aca="false">HOUR(C15242)</f>
        <v>3</v>
      </c>
      <c r="C15242" s="1" t="n">
        <v>41379.1548611111</v>
      </c>
      <c r="D15242" s="0" t="s">
        <v>27773</v>
      </c>
    </row>
    <row r="15243" customFormat="false" ht="15" hidden="false" customHeight="false" outlineLevel="0" collapsed="false">
      <c r="A15243" s="0" t="s">
        <v>27774</v>
      </c>
      <c r="B15243" s="0" t="n">
        <f aca="false">HOUR(C15243)</f>
        <v>3</v>
      </c>
      <c r="C15243" s="1" t="n">
        <v>41379.1548611111</v>
      </c>
      <c r="D15243" s="0" t="s">
        <v>27775</v>
      </c>
    </row>
    <row r="15244" customFormat="false" ht="15" hidden="false" customHeight="false" outlineLevel="0" collapsed="false">
      <c r="A15244" s="0" t="s">
        <v>27776</v>
      </c>
      <c r="B15244" s="0" t="n">
        <f aca="false">HOUR(C15244)</f>
        <v>3</v>
      </c>
      <c r="C15244" s="1" t="n">
        <v>41379.1548611111</v>
      </c>
      <c r="D15244" s="0" t="s">
        <v>27777</v>
      </c>
    </row>
    <row r="15245" customFormat="false" ht="15" hidden="false" customHeight="false" outlineLevel="0" collapsed="false">
      <c r="A15245" s="0" t="s">
        <v>27778</v>
      </c>
      <c r="B15245" s="0" t="n">
        <f aca="false">HOUR(C15245)</f>
        <v>3</v>
      </c>
      <c r="C15245" s="1" t="n">
        <v>41379.1548611111</v>
      </c>
      <c r="D15245" s="0" t="s">
        <v>27779</v>
      </c>
    </row>
    <row r="15246" customFormat="false" ht="15" hidden="false" customHeight="false" outlineLevel="0" collapsed="false">
      <c r="A15246" s="0" t="s">
        <v>27780</v>
      </c>
      <c r="B15246" s="0" t="n">
        <f aca="false">HOUR(C15246)</f>
        <v>3</v>
      </c>
      <c r="C15246" s="1" t="n">
        <v>41379.1548611111</v>
      </c>
      <c r="D15246" s="0" t="s">
        <v>27781</v>
      </c>
    </row>
    <row r="15247" customFormat="false" ht="15" hidden="false" customHeight="false" outlineLevel="0" collapsed="false">
      <c r="A15247" s="0" t="s">
        <v>27782</v>
      </c>
      <c r="B15247" s="0" t="n">
        <f aca="false">HOUR(C15247)</f>
        <v>3</v>
      </c>
      <c r="C15247" s="1" t="n">
        <v>41379.1548611111</v>
      </c>
      <c r="D15247" s="0" t="s">
        <v>27783</v>
      </c>
    </row>
    <row r="15248" customFormat="false" ht="15" hidden="false" customHeight="false" outlineLevel="0" collapsed="false">
      <c r="A15248" s="0" t="s">
        <v>27784</v>
      </c>
      <c r="B15248" s="0" t="n">
        <f aca="false">HOUR(C15248)</f>
        <v>3</v>
      </c>
      <c r="C15248" s="1" t="n">
        <v>41379.1548611111</v>
      </c>
      <c r="D15248" s="0" t="s">
        <v>27785</v>
      </c>
    </row>
    <row r="15249" customFormat="false" ht="15" hidden="false" customHeight="false" outlineLevel="0" collapsed="false">
      <c r="A15249" s="0" t="s">
        <v>27786</v>
      </c>
      <c r="B15249" s="0" t="n">
        <f aca="false">HOUR(C15249)</f>
        <v>3</v>
      </c>
      <c r="C15249" s="1" t="n">
        <v>41379.1548611111</v>
      </c>
      <c r="D15249" s="0" t="s">
        <v>27787</v>
      </c>
    </row>
    <row r="15250" customFormat="false" ht="15" hidden="false" customHeight="false" outlineLevel="0" collapsed="false">
      <c r="A15250" s="0" t="s">
        <v>921</v>
      </c>
      <c r="B15250" s="0" t="n">
        <f aca="false">HOUR(C15250)</f>
        <v>3</v>
      </c>
      <c r="C15250" s="1" t="n">
        <v>41379.1548611111</v>
      </c>
      <c r="D15250" s="0" t="s">
        <v>27788</v>
      </c>
    </row>
    <row r="15251" customFormat="false" ht="15" hidden="false" customHeight="false" outlineLevel="0" collapsed="false">
      <c r="A15251" s="0" t="s">
        <v>27789</v>
      </c>
      <c r="B15251" s="0" t="n">
        <f aca="false">HOUR(C15251)</f>
        <v>3</v>
      </c>
      <c r="C15251" s="1" t="n">
        <v>41379.1548611111</v>
      </c>
      <c r="D15251" s="0" t="s">
        <v>27790</v>
      </c>
    </row>
    <row r="15252" customFormat="false" ht="15" hidden="false" customHeight="false" outlineLevel="0" collapsed="false">
      <c r="A15252" s="0" t="s">
        <v>27791</v>
      </c>
      <c r="B15252" s="0" t="n">
        <f aca="false">HOUR(C15252)</f>
        <v>3</v>
      </c>
      <c r="C15252" s="1" t="n">
        <v>41379.1548611111</v>
      </c>
      <c r="D15252" s="0" t="s">
        <v>27792</v>
      </c>
    </row>
    <row r="15253" customFormat="false" ht="15" hidden="false" customHeight="false" outlineLevel="0" collapsed="false">
      <c r="A15253" s="0" t="s">
        <v>13580</v>
      </c>
      <c r="B15253" s="0" t="n">
        <f aca="false">HOUR(C15253)</f>
        <v>3</v>
      </c>
      <c r="C15253" s="1" t="n">
        <v>41379.1548611111</v>
      </c>
      <c r="D15253" s="0" t="s">
        <v>27793</v>
      </c>
    </row>
    <row r="15254" customFormat="false" ht="15" hidden="false" customHeight="false" outlineLevel="0" collapsed="false">
      <c r="A15254" s="0" t="s">
        <v>27794</v>
      </c>
      <c r="B15254" s="0" t="n">
        <f aca="false">HOUR(C15254)</f>
        <v>3</v>
      </c>
      <c r="C15254" s="1" t="n">
        <v>41379.1548611111</v>
      </c>
      <c r="D15254" s="0" t="s">
        <v>27793</v>
      </c>
    </row>
    <row r="15255" customFormat="false" ht="15" hidden="false" customHeight="false" outlineLevel="0" collapsed="false">
      <c r="A15255" s="0" t="s">
        <v>13580</v>
      </c>
      <c r="B15255" s="0" t="n">
        <f aca="false">HOUR(C15255)</f>
        <v>3</v>
      </c>
      <c r="C15255" s="1" t="n">
        <v>41379.1548611111</v>
      </c>
      <c r="D15255" s="0" t="s">
        <v>27795</v>
      </c>
    </row>
    <row r="15256" customFormat="false" ht="15" hidden="false" customHeight="false" outlineLevel="0" collapsed="false">
      <c r="A15256" s="0" t="s">
        <v>27796</v>
      </c>
      <c r="B15256" s="0" t="n">
        <f aca="false">HOUR(C15256)</f>
        <v>3</v>
      </c>
      <c r="C15256" s="1" t="n">
        <v>41379.1548611111</v>
      </c>
      <c r="D15256" s="0" t="s">
        <v>27797</v>
      </c>
    </row>
    <row r="15257" customFormat="false" ht="15" hidden="false" customHeight="false" outlineLevel="0" collapsed="false">
      <c r="A15257" s="0" t="s">
        <v>492</v>
      </c>
      <c r="B15257" s="0" t="n">
        <f aca="false">HOUR(C15257)</f>
        <v>3</v>
      </c>
      <c r="C15257" s="1" t="n">
        <v>41379.1548611111</v>
      </c>
      <c r="D15257" s="0" t="s">
        <v>27798</v>
      </c>
    </row>
    <row r="15258" customFormat="false" ht="15" hidden="false" customHeight="false" outlineLevel="0" collapsed="false">
      <c r="A15258" s="2" t="s">
        <v>27799</v>
      </c>
      <c r="B15258" s="0" t="n">
        <f aca="false">HOUR(C15258)</f>
        <v>3</v>
      </c>
      <c r="C15258" s="1" t="n">
        <v>41379.1548611111</v>
      </c>
      <c r="D15258" s="0" t="s">
        <v>27800</v>
      </c>
    </row>
    <row r="15259" customFormat="false" ht="15" hidden="false" customHeight="false" outlineLevel="0" collapsed="false">
      <c r="A15259" s="0" t="s">
        <v>27801</v>
      </c>
      <c r="B15259" s="0" t="n">
        <f aca="false">HOUR(C15259)</f>
        <v>3</v>
      </c>
      <c r="C15259" s="1" t="n">
        <v>41379.1548611111</v>
      </c>
      <c r="D15259" s="0" t="s">
        <v>27802</v>
      </c>
    </row>
    <row r="15260" customFormat="false" ht="15" hidden="false" customHeight="false" outlineLevel="0" collapsed="false">
      <c r="A15260" s="0" t="s">
        <v>27803</v>
      </c>
      <c r="B15260" s="0" t="n">
        <f aca="false">HOUR(C15260)</f>
        <v>3</v>
      </c>
      <c r="C15260" s="1" t="n">
        <v>41379.1548611111</v>
      </c>
      <c r="D15260" s="0" t="s">
        <v>27804</v>
      </c>
    </row>
    <row r="15261" customFormat="false" ht="15" hidden="false" customHeight="false" outlineLevel="0" collapsed="false">
      <c r="A15261" s="0" t="s">
        <v>27805</v>
      </c>
      <c r="B15261" s="0" t="n">
        <f aca="false">HOUR(C15261)</f>
        <v>3</v>
      </c>
      <c r="C15261" s="1" t="n">
        <v>41379.1548611111</v>
      </c>
      <c r="D15261" s="0" t="s">
        <v>27806</v>
      </c>
    </row>
    <row r="15262" customFormat="false" ht="15" hidden="false" customHeight="false" outlineLevel="0" collapsed="false">
      <c r="A15262" s="0" t="s">
        <v>27807</v>
      </c>
      <c r="B15262" s="0" t="n">
        <f aca="false">HOUR(C15262)</f>
        <v>3</v>
      </c>
      <c r="C15262" s="1" t="n">
        <v>41379.1548611111</v>
      </c>
      <c r="D15262" s="0" t="s">
        <v>27808</v>
      </c>
    </row>
    <row r="15263" customFormat="false" ht="15" hidden="false" customHeight="false" outlineLevel="0" collapsed="false">
      <c r="A15263" s="0" t="s">
        <v>27809</v>
      </c>
      <c r="B15263" s="0" t="n">
        <f aca="false">HOUR(C15263)</f>
        <v>3</v>
      </c>
      <c r="C15263" s="1" t="n">
        <v>41379.1548611111</v>
      </c>
      <c r="D15263" s="0" t="s">
        <v>27810</v>
      </c>
    </row>
    <row r="15264" customFormat="false" ht="15" hidden="false" customHeight="false" outlineLevel="0" collapsed="false">
      <c r="A15264" s="0" t="s">
        <v>27811</v>
      </c>
      <c r="B15264" s="0" t="n">
        <f aca="false">HOUR(C15264)</f>
        <v>3</v>
      </c>
      <c r="C15264" s="1" t="n">
        <v>41379.1548611111</v>
      </c>
      <c r="D15264" s="0" t="s">
        <v>27812</v>
      </c>
    </row>
    <row r="15265" customFormat="false" ht="15" hidden="false" customHeight="false" outlineLevel="0" collapsed="false">
      <c r="A15265" s="0" t="s">
        <v>27813</v>
      </c>
      <c r="B15265" s="0" t="n">
        <f aca="false">HOUR(C15265)</f>
        <v>3</v>
      </c>
      <c r="C15265" s="1" t="n">
        <v>41379.1548611111</v>
      </c>
      <c r="D15265" s="0" t="s">
        <v>27814</v>
      </c>
    </row>
    <row r="15266" customFormat="false" ht="15" hidden="false" customHeight="false" outlineLevel="0" collapsed="false">
      <c r="A15266" s="0" t="s">
        <v>27815</v>
      </c>
      <c r="B15266" s="0" t="n">
        <f aca="false">HOUR(C15266)</f>
        <v>3</v>
      </c>
      <c r="C15266" s="1" t="n">
        <v>41379.1548611111</v>
      </c>
      <c r="D15266" s="0" t="s">
        <v>27816</v>
      </c>
    </row>
    <row r="15267" customFormat="false" ht="15" hidden="false" customHeight="false" outlineLevel="0" collapsed="false">
      <c r="A15267" s="0" t="s">
        <v>27817</v>
      </c>
      <c r="B15267" s="0" t="n">
        <f aca="false">HOUR(C15267)</f>
        <v>3</v>
      </c>
      <c r="C15267" s="1" t="n">
        <v>41379.1548611111</v>
      </c>
      <c r="D15267" s="0" t="s">
        <v>27818</v>
      </c>
    </row>
    <row r="15268" customFormat="false" ht="15" hidden="false" customHeight="false" outlineLevel="0" collapsed="false">
      <c r="A15268" s="0" t="s">
        <v>12290</v>
      </c>
      <c r="B15268" s="0" t="n">
        <f aca="false">HOUR(C15268)</f>
        <v>3</v>
      </c>
      <c r="C15268" s="1" t="n">
        <v>41379.1548611111</v>
      </c>
      <c r="D15268" s="0" t="s">
        <v>27819</v>
      </c>
    </row>
    <row r="15269" customFormat="false" ht="15" hidden="false" customHeight="false" outlineLevel="0" collapsed="false">
      <c r="A15269" s="0" t="s">
        <v>27820</v>
      </c>
      <c r="B15269" s="0" t="n">
        <f aca="false">HOUR(C15269)</f>
        <v>3</v>
      </c>
      <c r="C15269" s="1" t="n">
        <v>41379.1548611111</v>
      </c>
      <c r="D15269" s="0" t="s">
        <v>27821</v>
      </c>
    </row>
    <row r="15270" customFormat="false" ht="15" hidden="false" customHeight="false" outlineLevel="0" collapsed="false">
      <c r="A15270" s="0" t="s">
        <v>12856</v>
      </c>
      <c r="B15270" s="0" t="n">
        <f aca="false">HOUR(C15270)</f>
        <v>3</v>
      </c>
      <c r="C15270" s="1" t="n">
        <v>41379.1548611111</v>
      </c>
      <c r="D15270" s="0" t="s">
        <v>27822</v>
      </c>
    </row>
    <row r="15271" customFormat="false" ht="15" hidden="false" customHeight="false" outlineLevel="0" collapsed="false">
      <c r="A15271" s="0" t="s">
        <v>3659</v>
      </c>
      <c r="B15271" s="0" t="n">
        <f aca="false">HOUR(C15271)</f>
        <v>3</v>
      </c>
      <c r="C15271" s="1" t="n">
        <v>41379.1548611111</v>
      </c>
      <c r="D15271" s="0" t="s">
        <v>27823</v>
      </c>
    </row>
    <row r="15272" customFormat="false" ht="15" hidden="false" customHeight="false" outlineLevel="0" collapsed="false">
      <c r="A15272" s="0" t="s">
        <v>27824</v>
      </c>
      <c r="B15272" s="0" t="n">
        <f aca="false">HOUR(C15272)</f>
        <v>3</v>
      </c>
      <c r="C15272" s="1" t="n">
        <v>41379.1548611111</v>
      </c>
      <c r="D15272" s="0" t="s">
        <v>27825</v>
      </c>
    </row>
    <row r="15273" customFormat="false" ht="15" hidden="false" customHeight="false" outlineLevel="0" collapsed="false">
      <c r="A15273" s="0" t="s">
        <v>27826</v>
      </c>
      <c r="B15273" s="0" t="n">
        <f aca="false">HOUR(C15273)</f>
        <v>3</v>
      </c>
      <c r="C15273" s="1" t="n">
        <v>41379.1548611111</v>
      </c>
      <c r="D15273" s="0" t="s">
        <v>27827</v>
      </c>
    </row>
    <row r="15274" customFormat="false" ht="15" hidden="false" customHeight="false" outlineLevel="0" collapsed="false">
      <c r="A15274" s="0" t="s">
        <v>27828</v>
      </c>
      <c r="B15274" s="0" t="n">
        <f aca="false">HOUR(C15274)</f>
        <v>3</v>
      </c>
      <c r="C15274" s="1" t="n">
        <v>41379.1548611111</v>
      </c>
      <c r="D15274" s="0" t="s">
        <v>27829</v>
      </c>
    </row>
    <row r="15275" customFormat="false" ht="15" hidden="false" customHeight="false" outlineLevel="0" collapsed="false">
      <c r="A15275" s="0" t="s">
        <v>27830</v>
      </c>
      <c r="B15275" s="0" t="n">
        <f aca="false">HOUR(C15275)</f>
        <v>3</v>
      </c>
      <c r="C15275" s="1" t="n">
        <v>41379.1548611111</v>
      </c>
      <c r="D15275" s="0" t="s">
        <v>27831</v>
      </c>
    </row>
    <row r="15276" customFormat="false" ht="15" hidden="false" customHeight="false" outlineLevel="0" collapsed="false">
      <c r="A15276" s="0" t="s">
        <v>27832</v>
      </c>
      <c r="B15276" s="0" t="n">
        <f aca="false">HOUR(C15276)</f>
        <v>3</v>
      </c>
      <c r="C15276" s="1" t="n">
        <v>41379.1548611111</v>
      </c>
      <c r="D15276" s="0" t="s">
        <v>27833</v>
      </c>
    </row>
    <row r="15277" customFormat="false" ht="15" hidden="false" customHeight="false" outlineLevel="0" collapsed="false">
      <c r="A15277" s="0" t="s">
        <v>27834</v>
      </c>
      <c r="B15277" s="0" t="n">
        <f aca="false">HOUR(C15277)</f>
        <v>3</v>
      </c>
      <c r="C15277" s="1" t="n">
        <v>41379.1548611111</v>
      </c>
      <c r="D15277" s="0" t="s">
        <v>27835</v>
      </c>
    </row>
    <row r="15278" customFormat="false" ht="15" hidden="false" customHeight="false" outlineLevel="0" collapsed="false">
      <c r="A15278" s="0" t="s">
        <v>27836</v>
      </c>
      <c r="B15278" s="0" t="n">
        <f aca="false">HOUR(C15278)</f>
        <v>3</v>
      </c>
      <c r="C15278" s="1" t="n">
        <v>41379.1548611111</v>
      </c>
      <c r="D15278" s="0" t="s">
        <v>27837</v>
      </c>
    </row>
    <row r="15279" customFormat="false" ht="15" hidden="false" customHeight="false" outlineLevel="0" collapsed="false">
      <c r="A15279" s="0" t="s">
        <v>27838</v>
      </c>
      <c r="B15279" s="0" t="n">
        <f aca="false">HOUR(C15279)</f>
        <v>3</v>
      </c>
      <c r="C15279" s="1" t="n">
        <v>41379.1548611111</v>
      </c>
      <c r="D15279" s="0" t="s">
        <v>27839</v>
      </c>
    </row>
    <row r="15280" customFormat="false" ht="15" hidden="false" customHeight="false" outlineLevel="0" collapsed="false">
      <c r="A15280" s="0" t="s">
        <v>27840</v>
      </c>
      <c r="B15280" s="0" t="n">
        <f aca="false">HOUR(C15280)</f>
        <v>3</v>
      </c>
      <c r="C15280" s="1" t="n">
        <v>41379.1548611111</v>
      </c>
      <c r="D15280" s="0" t="s">
        <v>27841</v>
      </c>
    </row>
    <row r="15281" customFormat="false" ht="15" hidden="false" customHeight="false" outlineLevel="0" collapsed="false">
      <c r="A15281" s="0" t="s">
        <v>8327</v>
      </c>
      <c r="B15281" s="0" t="n">
        <f aca="false">HOUR(C15281)</f>
        <v>3</v>
      </c>
      <c r="C15281" s="1" t="n">
        <v>41379.1548611111</v>
      </c>
      <c r="D15281" s="0" t="s">
        <v>27842</v>
      </c>
    </row>
    <row r="15282" customFormat="false" ht="15" hidden="false" customHeight="false" outlineLevel="0" collapsed="false">
      <c r="A15282" s="0" t="s">
        <v>27023</v>
      </c>
      <c r="B15282" s="0" t="n">
        <f aca="false">HOUR(C15282)</f>
        <v>3</v>
      </c>
      <c r="C15282" s="1" t="n">
        <v>41379.1548611111</v>
      </c>
      <c r="D15282" s="0" t="s">
        <v>27843</v>
      </c>
    </row>
    <row r="15283" customFormat="false" ht="15" hidden="false" customHeight="false" outlineLevel="0" collapsed="false">
      <c r="A15283" s="0" t="s">
        <v>27844</v>
      </c>
      <c r="B15283" s="0" t="n">
        <f aca="false">HOUR(C15283)</f>
        <v>3</v>
      </c>
      <c r="C15283" s="1" t="n">
        <v>41379.1548611111</v>
      </c>
      <c r="D15283" s="0" t="s">
        <v>27845</v>
      </c>
    </row>
    <row r="15284" customFormat="false" ht="15" hidden="false" customHeight="false" outlineLevel="0" collapsed="false">
      <c r="A15284" s="0" t="s">
        <v>27846</v>
      </c>
      <c r="B15284" s="0" t="n">
        <f aca="false">HOUR(C15284)</f>
        <v>3</v>
      </c>
      <c r="C15284" s="1" t="n">
        <v>41379.1548611111</v>
      </c>
      <c r="D15284" s="0" t="s">
        <v>27847</v>
      </c>
    </row>
    <row r="15285" customFormat="false" ht="15" hidden="false" customHeight="false" outlineLevel="0" collapsed="false">
      <c r="A15285" s="0" t="s">
        <v>27848</v>
      </c>
      <c r="B15285" s="0" t="n">
        <f aca="false">HOUR(C15285)</f>
        <v>3</v>
      </c>
      <c r="C15285" s="1" t="n">
        <v>41379.1548611111</v>
      </c>
      <c r="D15285" s="0" t="s">
        <v>27849</v>
      </c>
    </row>
    <row r="15286" customFormat="false" ht="15" hidden="false" customHeight="false" outlineLevel="0" collapsed="false">
      <c r="A15286" s="0" t="s">
        <v>27850</v>
      </c>
      <c r="B15286" s="0" t="n">
        <f aca="false">HOUR(C15286)</f>
        <v>3</v>
      </c>
      <c r="C15286" s="1" t="n">
        <v>41379.1548611111</v>
      </c>
      <c r="D15286" s="0" t="s">
        <v>27851</v>
      </c>
    </row>
    <row r="15287" customFormat="false" ht="15" hidden="false" customHeight="false" outlineLevel="0" collapsed="false">
      <c r="A15287" s="0" t="s">
        <v>27852</v>
      </c>
      <c r="B15287" s="0" t="n">
        <f aca="false">HOUR(C15287)</f>
        <v>3</v>
      </c>
      <c r="C15287" s="1" t="n">
        <v>41379.1548611111</v>
      </c>
      <c r="D15287" s="0" t="s">
        <v>27853</v>
      </c>
    </row>
    <row r="15288" customFormat="false" ht="15" hidden="false" customHeight="false" outlineLevel="0" collapsed="false">
      <c r="A15288" s="0" t="s">
        <v>9677</v>
      </c>
      <c r="B15288" s="0" t="n">
        <f aca="false">HOUR(C15288)</f>
        <v>3</v>
      </c>
      <c r="C15288" s="1" t="n">
        <v>41379.1548611111</v>
      </c>
      <c r="D15288" s="0" t="s">
        <v>27854</v>
      </c>
    </row>
    <row r="15289" customFormat="false" ht="15" hidden="false" customHeight="false" outlineLevel="0" collapsed="false">
      <c r="A15289" s="0" t="s">
        <v>25424</v>
      </c>
      <c r="B15289" s="0" t="n">
        <f aca="false">HOUR(C15289)</f>
        <v>3</v>
      </c>
      <c r="C15289" s="1" t="n">
        <v>41379.1548611111</v>
      </c>
      <c r="D15289" s="0" t="s">
        <v>27855</v>
      </c>
    </row>
    <row r="15290" customFormat="false" ht="15" hidden="false" customHeight="false" outlineLevel="0" collapsed="false">
      <c r="A15290" s="0" t="s">
        <v>27856</v>
      </c>
      <c r="B15290" s="0" t="n">
        <f aca="false">HOUR(C15290)</f>
        <v>3</v>
      </c>
      <c r="C15290" s="1" t="n">
        <v>41379.1548611111</v>
      </c>
      <c r="D15290" s="0" t="s">
        <v>27857</v>
      </c>
    </row>
    <row r="15291" customFormat="false" ht="15" hidden="false" customHeight="false" outlineLevel="0" collapsed="false">
      <c r="A15291" s="0" t="s">
        <v>14514</v>
      </c>
      <c r="B15291" s="0" t="n">
        <f aca="false">HOUR(C15291)</f>
        <v>3</v>
      </c>
      <c r="C15291" s="1" t="n">
        <v>41379.1548611111</v>
      </c>
      <c r="D15291" s="0" t="s">
        <v>27858</v>
      </c>
    </row>
    <row r="15292" customFormat="false" ht="15" hidden="false" customHeight="false" outlineLevel="0" collapsed="false">
      <c r="A15292" s="0" t="s">
        <v>27859</v>
      </c>
      <c r="B15292" s="0" t="n">
        <f aca="false">HOUR(C15292)</f>
        <v>3</v>
      </c>
      <c r="C15292" s="1" t="n">
        <v>41379.1548611111</v>
      </c>
      <c r="D15292" s="0" t="s">
        <v>27860</v>
      </c>
    </row>
    <row r="15293" customFormat="false" ht="15" hidden="false" customHeight="false" outlineLevel="0" collapsed="false">
      <c r="A15293" s="0" t="e">
        <f aca="false">{nan}</f>
        <v>#N/A</v>
      </c>
      <c r="B15293" s="0" t="n">
        <f aca="false">HOUR(C15293)</f>
        <v>3</v>
      </c>
      <c r="C15293" s="1" t="n">
        <v>41379.1548611111</v>
      </c>
      <c r="D15293" s="0" t="s">
        <v>27861</v>
      </c>
    </row>
    <row r="15294" customFormat="false" ht="15" hidden="false" customHeight="false" outlineLevel="0" collapsed="false">
      <c r="A15294" s="0" t="s">
        <v>27862</v>
      </c>
      <c r="B15294" s="0" t="n">
        <f aca="false">HOUR(C15294)</f>
        <v>3</v>
      </c>
      <c r="C15294" s="1" t="n">
        <v>41379.1548611111</v>
      </c>
      <c r="D15294" s="0" t="s">
        <v>27863</v>
      </c>
    </row>
    <row r="15295" customFormat="false" ht="15" hidden="false" customHeight="false" outlineLevel="0" collapsed="false">
      <c r="A15295" s="0" t="s">
        <v>27864</v>
      </c>
      <c r="B15295" s="0" t="n">
        <f aca="false">HOUR(C15295)</f>
        <v>3</v>
      </c>
      <c r="C15295" s="1" t="n">
        <v>41379.1548611111</v>
      </c>
      <c r="D15295" s="0" t="s">
        <v>27865</v>
      </c>
    </row>
    <row r="15296" customFormat="false" ht="15" hidden="false" customHeight="false" outlineLevel="0" collapsed="false">
      <c r="A15296" s="0" t="s">
        <v>6320</v>
      </c>
      <c r="B15296" s="0" t="n">
        <f aca="false">HOUR(C15296)</f>
        <v>3</v>
      </c>
      <c r="C15296" s="1" t="n">
        <v>41379.1548611111</v>
      </c>
      <c r="D15296" s="0" t="s">
        <v>27866</v>
      </c>
    </row>
    <row r="15297" customFormat="false" ht="15" hidden="false" customHeight="false" outlineLevel="0" collapsed="false">
      <c r="A15297" s="0" t="s">
        <v>27867</v>
      </c>
      <c r="B15297" s="0" t="n">
        <f aca="false">HOUR(C15297)</f>
        <v>3</v>
      </c>
      <c r="C15297" s="1" t="n">
        <v>41379.1548611111</v>
      </c>
      <c r="D15297" s="0" t="s">
        <v>27868</v>
      </c>
    </row>
    <row r="15298" customFormat="false" ht="15" hidden="false" customHeight="false" outlineLevel="0" collapsed="false">
      <c r="A15298" s="0" t="s">
        <v>6320</v>
      </c>
      <c r="B15298" s="0" t="n">
        <f aca="false">HOUR(C15298)</f>
        <v>3</v>
      </c>
      <c r="C15298" s="1" t="n">
        <v>41379.1548611111</v>
      </c>
      <c r="D15298" s="0" t="s">
        <v>27869</v>
      </c>
    </row>
    <row r="15299" customFormat="false" ht="15" hidden="false" customHeight="false" outlineLevel="0" collapsed="false">
      <c r="A15299" s="0" t="s">
        <v>27870</v>
      </c>
      <c r="B15299" s="0" t="n">
        <f aca="false">HOUR(C15299)</f>
        <v>3</v>
      </c>
      <c r="C15299" s="1" t="n">
        <v>41379.1548611111</v>
      </c>
      <c r="D15299" s="0" t="s">
        <v>27871</v>
      </c>
    </row>
    <row r="15300" customFormat="false" ht="15" hidden="false" customHeight="false" outlineLevel="0" collapsed="false">
      <c r="A15300" s="0" t="s">
        <v>6320</v>
      </c>
      <c r="B15300" s="0" t="n">
        <f aca="false">HOUR(C15300)</f>
        <v>3</v>
      </c>
      <c r="C15300" s="1" t="n">
        <v>41379.1548611111</v>
      </c>
      <c r="D15300" s="0" t="s">
        <v>27872</v>
      </c>
    </row>
    <row r="15301" customFormat="false" ht="15" hidden="false" customHeight="false" outlineLevel="0" collapsed="false">
      <c r="A15301" s="0" t="s">
        <v>6320</v>
      </c>
      <c r="B15301" s="0" t="n">
        <f aca="false">HOUR(C15301)</f>
        <v>3</v>
      </c>
      <c r="C15301" s="1" t="n">
        <v>41379.1548611111</v>
      </c>
      <c r="D15301" s="0" t="s">
        <v>27873</v>
      </c>
    </row>
    <row r="15302" customFormat="false" ht="15" hidden="false" customHeight="false" outlineLevel="0" collapsed="false">
      <c r="A15302" s="0" t="s">
        <v>27874</v>
      </c>
      <c r="B15302" s="0" t="n">
        <f aca="false">HOUR(C15302)</f>
        <v>3</v>
      </c>
      <c r="C15302" s="1" t="n">
        <v>41379.1548611111</v>
      </c>
      <c r="D15302" s="0" t="s">
        <v>27875</v>
      </c>
    </row>
    <row r="15303" customFormat="false" ht="15" hidden="false" customHeight="false" outlineLevel="0" collapsed="false">
      <c r="A15303" s="0" t="s">
        <v>21077</v>
      </c>
      <c r="B15303" s="0" t="n">
        <f aca="false">HOUR(C15303)</f>
        <v>3</v>
      </c>
      <c r="C15303" s="1" t="n">
        <v>41379.1548611111</v>
      </c>
      <c r="D15303" s="0" t="s">
        <v>27876</v>
      </c>
    </row>
    <row r="15304" customFormat="false" ht="15" hidden="false" customHeight="false" outlineLevel="0" collapsed="false">
      <c r="A15304" s="0" t="s">
        <v>25738</v>
      </c>
      <c r="B15304" s="0" t="n">
        <f aca="false">HOUR(C15304)</f>
        <v>3</v>
      </c>
      <c r="C15304" s="1" t="n">
        <v>41379.1548611111</v>
      </c>
      <c r="D15304" s="0" t="s">
        <v>27877</v>
      </c>
    </row>
    <row r="15305" customFormat="false" ht="15" hidden="false" customHeight="false" outlineLevel="0" collapsed="false">
      <c r="A15305" s="0" t="s">
        <v>27878</v>
      </c>
      <c r="B15305" s="0" t="n">
        <f aca="false">HOUR(C15305)</f>
        <v>3</v>
      </c>
      <c r="C15305" s="1" t="n">
        <v>41379.1548611111</v>
      </c>
      <c r="D15305" s="0" t="s">
        <v>27879</v>
      </c>
    </row>
    <row r="15306" customFormat="false" ht="15" hidden="false" customHeight="false" outlineLevel="0" collapsed="false">
      <c r="A15306" s="0" t="s">
        <v>27880</v>
      </c>
      <c r="B15306" s="0" t="n">
        <f aca="false">HOUR(C15306)</f>
        <v>3</v>
      </c>
      <c r="C15306" s="1" t="n">
        <v>41379.1548611111</v>
      </c>
      <c r="D15306" s="0" t="s">
        <v>27881</v>
      </c>
    </row>
    <row r="15307" customFormat="false" ht="15" hidden="false" customHeight="false" outlineLevel="0" collapsed="false">
      <c r="A15307" s="0" t="s">
        <v>2823</v>
      </c>
      <c r="B15307" s="0" t="n">
        <f aca="false">HOUR(C15307)</f>
        <v>3</v>
      </c>
      <c r="C15307" s="1" t="n">
        <v>41379.1548611111</v>
      </c>
      <c r="D15307" s="0" t="s">
        <v>27882</v>
      </c>
    </row>
    <row r="15308" customFormat="false" ht="15" hidden="false" customHeight="false" outlineLevel="0" collapsed="false">
      <c r="A15308" s="0" t="s">
        <v>27883</v>
      </c>
      <c r="B15308" s="0" t="n">
        <f aca="false">HOUR(C15308)</f>
        <v>3</v>
      </c>
      <c r="C15308" s="1" t="n">
        <v>41379.1548611111</v>
      </c>
      <c r="D15308" s="0" t="s">
        <v>27884</v>
      </c>
    </row>
    <row r="15309" customFormat="false" ht="15" hidden="false" customHeight="false" outlineLevel="0" collapsed="false">
      <c r="A15309" s="0" t="s">
        <v>4448</v>
      </c>
      <c r="B15309" s="0" t="n">
        <f aca="false">HOUR(C15309)</f>
        <v>3</v>
      </c>
      <c r="C15309" s="1" t="n">
        <v>41379.1548611111</v>
      </c>
      <c r="D15309" s="0" t="s">
        <v>27885</v>
      </c>
    </row>
    <row r="15310" customFormat="false" ht="15" hidden="false" customHeight="false" outlineLevel="0" collapsed="false">
      <c r="A15310" s="0" t="s">
        <v>27886</v>
      </c>
      <c r="B15310" s="0" t="n">
        <f aca="false">HOUR(C15310)</f>
        <v>3</v>
      </c>
      <c r="C15310" s="1" t="n">
        <v>41379.1548611111</v>
      </c>
      <c r="D15310" s="0" t="s">
        <v>27887</v>
      </c>
    </row>
    <row r="15311" customFormat="false" ht="15" hidden="false" customHeight="false" outlineLevel="0" collapsed="false">
      <c r="A15311" s="0" t="s">
        <v>27888</v>
      </c>
      <c r="B15311" s="0" t="n">
        <f aca="false">HOUR(C15311)</f>
        <v>3</v>
      </c>
      <c r="C15311" s="1" t="n">
        <v>41379.1548611111</v>
      </c>
      <c r="D15311" s="0" t="s">
        <v>27889</v>
      </c>
    </row>
    <row r="15312" customFormat="false" ht="15" hidden="false" customHeight="false" outlineLevel="0" collapsed="false">
      <c r="A15312" s="0" t="s">
        <v>27890</v>
      </c>
      <c r="B15312" s="0" t="n">
        <f aca="false">HOUR(C15312)</f>
        <v>3</v>
      </c>
      <c r="C15312" s="1" t="n">
        <v>41379.1555555556</v>
      </c>
      <c r="D15312" s="0" t="s">
        <v>27891</v>
      </c>
    </row>
    <row r="15313" customFormat="false" ht="15" hidden="false" customHeight="false" outlineLevel="0" collapsed="false">
      <c r="A15313" s="0" t="s">
        <v>27892</v>
      </c>
      <c r="B15313" s="0" t="n">
        <f aca="false">HOUR(C15313)</f>
        <v>3</v>
      </c>
      <c r="C15313" s="1" t="n">
        <v>41379.1555555556</v>
      </c>
      <c r="D15313" s="0" t="s">
        <v>27893</v>
      </c>
    </row>
    <row r="15314" customFormat="false" ht="15" hidden="false" customHeight="false" outlineLevel="0" collapsed="false">
      <c r="A15314" s="0" t="s">
        <v>19053</v>
      </c>
      <c r="B15314" s="0" t="n">
        <f aca="false">HOUR(C15314)</f>
        <v>3</v>
      </c>
      <c r="C15314" s="1" t="n">
        <v>41379.1555555556</v>
      </c>
      <c r="D15314" s="0" t="s">
        <v>27894</v>
      </c>
    </row>
    <row r="15315" customFormat="false" ht="15" hidden="false" customHeight="false" outlineLevel="0" collapsed="false">
      <c r="A15315" s="0" t="s">
        <v>27895</v>
      </c>
      <c r="B15315" s="0" t="n">
        <f aca="false">HOUR(C15315)</f>
        <v>3</v>
      </c>
      <c r="C15315" s="1" t="n">
        <v>41379.1555555556</v>
      </c>
      <c r="D15315" s="0" t="s">
        <v>27896</v>
      </c>
    </row>
    <row r="15316" customFormat="false" ht="15" hidden="false" customHeight="false" outlineLevel="0" collapsed="false">
      <c r="A15316" s="0" t="s">
        <v>27897</v>
      </c>
      <c r="B15316" s="0" t="n">
        <f aca="false">HOUR(C15316)</f>
        <v>3</v>
      </c>
      <c r="C15316" s="1" t="n">
        <v>41379.1555555556</v>
      </c>
      <c r="D15316" s="0" t="s">
        <v>27898</v>
      </c>
    </row>
    <row r="15317" customFormat="false" ht="15" hidden="false" customHeight="false" outlineLevel="0" collapsed="false">
      <c r="A15317" s="0" t="s">
        <v>27899</v>
      </c>
      <c r="B15317" s="0" t="n">
        <f aca="false">HOUR(C15317)</f>
        <v>3</v>
      </c>
      <c r="C15317" s="1" t="n">
        <v>41379.1555555556</v>
      </c>
      <c r="D15317" s="0" t="s">
        <v>27900</v>
      </c>
    </row>
    <row r="15318" customFormat="false" ht="15" hidden="false" customHeight="false" outlineLevel="0" collapsed="false">
      <c r="A15318" s="0" t="s">
        <v>27901</v>
      </c>
      <c r="B15318" s="0" t="n">
        <f aca="false">HOUR(C15318)</f>
        <v>3</v>
      </c>
      <c r="C15318" s="1" t="n">
        <v>41379.1555555556</v>
      </c>
      <c r="D15318" s="0" t="s">
        <v>27902</v>
      </c>
    </row>
    <row r="15319" customFormat="false" ht="15" hidden="false" customHeight="false" outlineLevel="0" collapsed="false">
      <c r="A15319" s="0" t="s">
        <v>27903</v>
      </c>
      <c r="B15319" s="0" t="n">
        <f aca="false">HOUR(C15319)</f>
        <v>3</v>
      </c>
      <c r="C15319" s="1" t="n">
        <v>41379.1555555556</v>
      </c>
      <c r="D15319" s="0" t="s">
        <v>27904</v>
      </c>
    </row>
    <row r="15320" customFormat="false" ht="15" hidden="false" customHeight="false" outlineLevel="0" collapsed="false">
      <c r="A15320" s="0" t="s">
        <v>27905</v>
      </c>
      <c r="B15320" s="0" t="n">
        <f aca="false">HOUR(C15320)</f>
        <v>3</v>
      </c>
      <c r="C15320" s="1" t="n">
        <v>41379.1555555556</v>
      </c>
      <c r="D15320" s="0" t="s">
        <v>27906</v>
      </c>
    </row>
    <row r="15321" customFormat="false" ht="15" hidden="false" customHeight="false" outlineLevel="0" collapsed="false">
      <c r="A15321" s="0" t="s">
        <v>27907</v>
      </c>
      <c r="B15321" s="0" t="n">
        <f aca="false">HOUR(C15321)</f>
        <v>3</v>
      </c>
      <c r="C15321" s="1" t="n">
        <v>41379.1555555556</v>
      </c>
      <c r="D15321" s="0" t="s">
        <v>27908</v>
      </c>
    </row>
    <row r="15322" customFormat="false" ht="15" hidden="false" customHeight="false" outlineLevel="0" collapsed="false">
      <c r="A15322" s="0" t="s">
        <v>27909</v>
      </c>
      <c r="B15322" s="0" t="n">
        <f aca="false">HOUR(C15322)</f>
        <v>3</v>
      </c>
      <c r="C15322" s="1" t="n">
        <v>41379.1555555556</v>
      </c>
      <c r="D15322" s="0" t="s">
        <v>27910</v>
      </c>
    </row>
    <row r="15323" customFormat="false" ht="15" hidden="false" customHeight="false" outlineLevel="0" collapsed="false">
      <c r="A15323" s="0" t="s">
        <v>13497</v>
      </c>
      <c r="B15323" s="0" t="n">
        <f aca="false">HOUR(C15323)</f>
        <v>3</v>
      </c>
      <c r="C15323" s="1" t="n">
        <v>41379.1555555556</v>
      </c>
      <c r="D15323" s="0" t="s">
        <v>27911</v>
      </c>
    </row>
    <row r="15324" customFormat="false" ht="15" hidden="false" customHeight="false" outlineLevel="0" collapsed="false">
      <c r="A15324" s="0" t="s">
        <v>27912</v>
      </c>
      <c r="B15324" s="0" t="n">
        <f aca="false">HOUR(C15324)</f>
        <v>3</v>
      </c>
      <c r="C15324" s="1" t="n">
        <v>41379.1555555556</v>
      </c>
      <c r="D15324" s="0" t="s">
        <v>27913</v>
      </c>
    </row>
    <row r="15325" customFormat="false" ht="15" hidden="false" customHeight="false" outlineLevel="0" collapsed="false">
      <c r="A15325" s="0" t="s">
        <v>4088</v>
      </c>
      <c r="B15325" s="0" t="n">
        <f aca="false">HOUR(C15325)</f>
        <v>3</v>
      </c>
      <c r="C15325" s="1" t="n">
        <v>41379.1555555556</v>
      </c>
      <c r="D15325" s="0" t="s">
        <v>27914</v>
      </c>
    </row>
    <row r="15326" customFormat="false" ht="15" hidden="false" customHeight="false" outlineLevel="0" collapsed="false">
      <c r="A15326" s="0" t="s">
        <v>27915</v>
      </c>
      <c r="B15326" s="0" t="n">
        <f aca="false">HOUR(C15326)</f>
        <v>3</v>
      </c>
      <c r="C15326" s="1" t="n">
        <v>41379.1555555556</v>
      </c>
      <c r="D15326" s="0" t="s">
        <v>27916</v>
      </c>
    </row>
    <row r="15327" customFormat="false" ht="15" hidden="false" customHeight="false" outlineLevel="0" collapsed="false">
      <c r="A15327" s="0" t="s">
        <v>27917</v>
      </c>
      <c r="B15327" s="0" t="n">
        <f aca="false">HOUR(C15327)</f>
        <v>3</v>
      </c>
      <c r="C15327" s="1" t="n">
        <v>41379.1555555556</v>
      </c>
      <c r="D15327" s="0" t="s">
        <v>27918</v>
      </c>
    </row>
    <row r="15328" customFormat="false" ht="15" hidden="false" customHeight="false" outlineLevel="0" collapsed="false">
      <c r="A15328" s="0" t="s">
        <v>27919</v>
      </c>
      <c r="B15328" s="0" t="n">
        <f aca="false">HOUR(C15328)</f>
        <v>3</v>
      </c>
      <c r="C15328" s="1" t="n">
        <v>41379.1555555556</v>
      </c>
      <c r="D15328" s="0" t="s">
        <v>27920</v>
      </c>
    </row>
    <row r="15329" customFormat="false" ht="15" hidden="false" customHeight="false" outlineLevel="0" collapsed="false">
      <c r="A15329" s="0" t="s">
        <v>27921</v>
      </c>
      <c r="B15329" s="0" t="n">
        <f aca="false">HOUR(C15329)</f>
        <v>3</v>
      </c>
      <c r="C15329" s="1" t="n">
        <v>41379.1555555556</v>
      </c>
      <c r="D15329" s="0" t="s">
        <v>27922</v>
      </c>
    </row>
    <row r="15330" customFormat="false" ht="15" hidden="false" customHeight="false" outlineLevel="0" collapsed="false">
      <c r="A15330" s="0" t="s">
        <v>25566</v>
      </c>
      <c r="B15330" s="0" t="n">
        <f aca="false">HOUR(C15330)</f>
        <v>3</v>
      </c>
      <c r="C15330" s="1" t="n">
        <v>41379.1555555556</v>
      </c>
      <c r="D15330" s="0" t="s">
        <v>27923</v>
      </c>
    </row>
    <row r="15331" customFormat="false" ht="15" hidden="false" customHeight="false" outlineLevel="0" collapsed="false">
      <c r="A15331" s="0" t="s">
        <v>27924</v>
      </c>
      <c r="B15331" s="0" t="n">
        <f aca="false">HOUR(C15331)</f>
        <v>3</v>
      </c>
      <c r="C15331" s="1" t="n">
        <v>41379.1555555556</v>
      </c>
      <c r="D15331" s="0" t="s">
        <v>27925</v>
      </c>
    </row>
    <row r="15332" customFormat="false" ht="15" hidden="false" customHeight="false" outlineLevel="0" collapsed="false">
      <c r="A15332" s="0" t="s">
        <v>27926</v>
      </c>
      <c r="B15332" s="0" t="n">
        <f aca="false">HOUR(C15332)</f>
        <v>3</v>
      </c>
      <c r="C15332" s="1" t="n">
        <v>41379.1555555556</v>
      </c>
      <c r="D15332" s="0" t="s">
        <v>27927</v>
      </c>
    </row>
    <row r="15333" customFormat="false" ht="15" hidden="false" customHeight="false" outlineLevel="0" collapsed="false">
      <c r="A15333" s="0" t="s">
        <v>9266</v>
      </c>
      <c r="B15333" s="0" t="n">
        <f aca="false">HOUR(C15333)</f>
        <v>3</v>
      </c>
      <c r="C15333" s="1" t="n">
        <v>41379.1555555556</v>
      </c>
      <c r="D15333" s="0" t="s">
        <v>27928</v>
      </c>
    </row>
    <row r="15334" customFormat="false" ht="15" hidden="false" customHeight="false" outlineLevel="0" collapsed="false">
      <c r="A15334" s="0" t="s">
        <v>27929</v>
      </c>
      <c r="B15334" s="0" t="n">
        <f aca="false">HOUR(C15334)</f>
        <v>3</v>
      </c>
      <c r="C15334" s="1" t="n">
        <v>41379.1555555556</v>
      </c>
      <c r="D15334" s="0" t="s">
        <v>27930</v>
      </c>
    </row>
    <row r="15335" customFormat="false" ht="15" hidden="false" customHeight="false" outlineLevel="0" collapsed="false">
      <c r="A15335" s="0" t="s">
        <v>27931</v>
      </c>
      <c r="B15335" s="0" t="n">
        <f aca="false">HOUR(C15335)</f>
        <v>3</v>
      </c>
      <c r="C15335" s="1" t="n">
        <v>41379.1555555556</v>
      </c>
      <c r="D15335" s="0" t="s">
        <v>27932</v>
      </c>
    </row>
    <row r="15336" customFormat="false" ht="15" hidden="false" customHeight="false" outlineLevel="0" collapsed="false">
      <c r="A15336" s="0" t="s">
        <v>27933</v>
      </c>
      <c r="B15336" s="0" t="n">
        <f aca="false">HOUR(C15336)</f>
        <v>3</v>
      </c>
      <c r="C15336" s="1" t="n">
        <v>41379.1555555556</v>
      </c>
      <c r="D15336" s="0" t="s">
        <v>27934</v>
      </c>
    </row>
    <row r="15337" customFormat="false" ht="15" hidden="false" customHeight="false" outlineLevel="0" collapsed="false">
      <c r="A15337" s="0" t="s">
        <v>27935</v>
      </c>
      <c r="B15337" s="0" t="n">
        <f aca="false">HOUR(C15337)</f>
        <v>3</v>
      </c>
      <c r="C15337" s="1" t="n">
        <v>41379.1555555556</v>
      </c>
      <c r="D15337" s="0" t="s">
        <v>27936</v>
      </c>
    </row>
    <row r="15338" customFormat="false" ht="15" hidden="false" customHeight="false" outlineLevel="0" collapsed="false">
      <c r="A15338" s="0" t="s">
        <v>27937</v>
      </c>
      <c r="B15338" s="0" t="n">
        <f aca="false">HOUR(C15338)</f>
        <v>3</v>
      </c>
      <c r="C15338" s="1" t="n">
        <v>41379.1555555556</v>
      </c>
      <c r="D15338" s="0" t="s">
        <v>27938</v>
      </c>
    </row>
    <row r="15339" customFormat="false" ht="15" hidden="false" customHeight="false" outlineLevel="0" collapsed="false">
      <c r="A15339" s="0" t="s">
        <v>27939</v>
      </c>
      <c r="B15339" s="0" t="n">
        <f aca="false">HOUR(C15339)</f>
        <v>3</v>
      </c>
      <c r="C15339" s="1" t="n">
        <v>41379.1555555556</v>
      </c>
      <c r="D15339" s="0" t="s">
        <v>27940</v>
      </c>
    </row>
    <row r="15340" customFormat="false" ht="15" hidden="false" customHeight="false" outlineLevel="0" collapsed="false">
      <c r="A15340" s="0" t="s">
        <v>27941</v>
      </c>
      <c r="B15340" s="0" t="n">
        <f aca="false">HOUR(C15340)</f>
        <v>3</v>
      </c>
      <c r="C15340" s="1" t="n">
        <v>41379.1555555556</v>
      </c>
      <c r="D15340" s="0" t="s">
        <v>27942</v>
      </c>
    </row>
    <row r="15341" customFormat="false" ht="15" hidden="false" customHeight="false" outlineLevel="0" collapsed="false">
      <c r="A15341" s="0" t="s">
        <v>27943</v>
      </c>
      <c r="B15341" s="0" t="n">
        <f aca="false">HOUR(C15341)</f>
        <v>3</v>
      </c>
      <c r="C15341" s="1" t="n">
        <v>41379.1555555556</v>
      </c>
      <c r="D15341" s="0" t="s">
        <v>27944</v>
      </c>
    </row>
    <row r="15342" customFormat="false" ht="15" hidden="false" customHeight="false" outlineLevel="0" collapsed="false">
      <c r="A15342" s="0" t="s">
        <v>27945</v>
      </c>
      <c r="B15342" s="0" t="n">
        <f aca="false">HOUR(C15342)</f>
        <v>3</v>
      </c>
      <c r="C15342" s="1" t="n">
        <v>41379.1555555556</v>
      </c>
      <c r="D15342" s="0" t="s">
        <v>27946</v>
      </c>
    </row>
    <row r="15343" customFormat="false" ht="15" hidden="false" customHeight="false" outlineLevel="0" collapsed="false">
      <c r="A15343" s="0" t="s">
        <v>27947</v>
      </c>
      <c r="B15343" s="0" t="n">
        <f aca="false">HOUR(C15343)</f>
        <v>3</v>
      </c>
      <c r="C15343" s="1" t="n">
        <v>41379.1555555556</v>
      </c>
      <c r="D15343" s="0" t="s">
        <v>27948</v>
      </c>
    </row>
    <row r="15344" customFormat="false" ht="15" hidden="false" customHeight="false" outlineLevel="0" collapsed="false">
      <c r="A15344" s="0" t="s">
        <v>27949</v>
      </c>
      <c r="B15344" s="0" t="n">
        <f aca="false">HOUR(C15344)</f>
        <v>3</v>
      </c>
      <c r="C15344" s="1" t="n">
        <v>41379.1555555556</v>
      </c>
      <c r="D15344" s="0" t="s">
        <v>27950</v>
      </c>
    </row>
    <row r="15345" customFormat="false" ht="15" hidden="false" customHeight="false" outlineLevel="0" collapsed="false">
      <c r="A15345" s="0" t="s">
        <v>21974</v>
      </c>
      <c r="B15345" s="0" t="n">
        <f aca="false">HOUR(C15345)</f>
        <v>3</v>
      </c>
      <c r="C15345" s="1" t="n">
        <v>41379.1555555556</v>
      </c>
      <c r="D15345" s="0" t="s">
        <v>27951</v>
      </c>
    </row>
    <row r="15346" customFormat="false" ht="15" hidden="false" customHeight="false" outlineLevel="0" collapsed="false">
      <c r="A15346" s="0" t="s">
        <v>27952</v>
      </c>
      <c r="B15346" s="0" t="n">
        <f aca="false">HOUR(C15346)</f>
        <v>3</v>
      </c>
      <c r="C15346" s="1" t="n">
        <v>41379.1555555556</v>
      </c>
      <c r="D15346" s="0" t="s">
        <v>27953</v>
      </c>
    </row>
    <row r="15347" customFormat="false" ht="15" hidden="false" customHeight="false" outlineLevel="0" collapsed="false">
      <c r="A15347" s="0" t="s">
        <v>27954</v>
      </c>
      <c r="B15347" s="0" t="n">
        <f aca="false">HOUR(C15347)</f>
        <v>3</v>
      </c>
      <c r="C15347" s="1" t="n">
        <v>41379.1555555556</v>
      </c>
      <c r="D15347" s="0" t="s">
        <v>27955</v>
      </c>
    </row>
    <row r="15348" customFormat="false" ht="15" hidden="false" customHeight="false" outlineLevel="0" collapsed="false">
      <c r="A15348" s="0" t="s">
        <v>27956</v>
      </c>
      <c r="B15348" s="0" t="n">
        <f aca="false">HOUR(C15348)</f>
        <v>3</v>
      </c>
      <c r="C15348" s="1" t="n">
        <v>41379.1555555556</v>
      </c>
      <c r="D15348" s="0" t="s">
        <v>27957</v>
      </c>
    </row>
    <row r="15349" customFormat="false" ht="15" hidden="false" customHeight="false" outlineLevel="0" collapsed="false">
      <c r="A15349" s="0" t="s">
        <v>24165</v>
      </c>
      <c r="B15349" s="0" t="n">
        <f aca="false">HOUR(C15349)</f>
        <v>3</v>
      </c>
      <c r="C15349" s="1" t="n">
        <v>41379.1555555556</v>
      </c>
      <c r="D15349" s="0" t="s">
        <v>27958</v>
      </c>
    </row>
    <row r="15350" customFormat="false" ht="15" hidden="false" customHeight="false" outlineLevel="0" collapsed="false">
      <c r="A15350" s="0" t="s">
        <v>6216</v>
      </c>
      <c r="B15350" s="0" t="n">
        <f aca="false">HOUR(C15350)</f>
        <v>3</v>
      </c>
      <c r="C15350" s="1" t="n">
        <v>41379.1555555556</v>
      </c>
      <c r="D15350" s="0" t="s">
        <v>27959</v>
      </c>
    </row>
    <row r="15351" customFormat="false" ht="15" hidden="false" customHeight="false" outlineLevel="0" collapsed="false">
      <c r="A15351" s="0" t="s">
        <v>27960</v>
      </c>
      <c r="B15351" s="0" t="n">
        <f aca="false">HOUR(C15351)</f>
        <v>3</v>
      </c>
      <c r="C15351" s="1" t="n">
        <v>41379.1555555556</v>
      </c>
      <c r="D15351" s="0" t="s">
        <v>27961</v>
      </c>
    </row>
    <row r="15352" customFormat="false" ht="15" hidden="false" customHeight="false" outlineLevel="0" collapsed="false">
      <c r="A15352" s="0" t="s">
        <v>27962</v>
      </c>
      <c r="B15352" s="0" t="n">
        <f aca="false">HOUR(C15352)</f>
        <v>3</v>
      </c>
      <c r="C15352" s="1" t="n">
        <v>41379.1555555556</v>
      </c>
      <c r="D15352" s="0" t="s">
        <v>27963</v>
      </c>
    </row>
    <row r="15353" customFormat="false" ht="15" hidden="false" customHeight="false" outlineLevel="0" collapsed="false">
      <c r="A15353" s="0" t="s">
        <v>27964</v>
      </c>
      <c r="B15353" s="0" t="n">
        <f aca="false">HOUR(C15353)</f>
        <v>3</v>
      </c>
      <c r="C15353" s="1" t="n">
        <v>41379.1555555556</v>
      </c>
      <c r="D15353" s="0" t="s">
        <v>27965</v>
      </c>
    </row>
    <row r="15354" customFormat="false" ht="15" hidden="false" customHeight="false" outlineLevel="0" collapsed="false">
      <c r="A15354" s="0" t="s">
        <v>3659</v>
      </c>
      <c r="B15354" s="0" t="n">
        <f aca="false">HOUR(C15354)</f>
        <v>3</v>
      </c>
      <c r="C15354" s="1" t="n">
        <v>41379.1555555556</v>
      </c>
      <c r="D15354" s="0" t="s">
        <v>27966</v>
      </c>
    </row>
    <row r="15355" customFormat="false" ht="15" hidden="false" customHeight="false" outlineLevel="0" collapsed="false">
      <c r="A15355" s="0" t="s">
        <v>27967</v>
      </c>
      <c r="B15355" s="0" t="n">
        <f aca="false">HOUR(C15355)</f>
        <v>3</v>
      </c>
      <c r="C15355" s="1" t="n">
        <v>41379.1555555556</v>
      </c>
      <c r="D15355" s="0" t="s">
        <v>27968</v>
      </c>
    </row>
    <row r="15356" customFormat="false" ht="15" hidden="false" customHeight="false" outlineLevel="0" collapsed="false">
      <c r="A15356" s="0" t="s">
        <v>27969</v>
      </c>
      <c r="B15356" s="0" t="n">
        <f aca="false">HOUR(C15356)</f>
        <v>3</v>
      </c>
      <c r="C15356" s="1" t="n">
        <v>41379.1555555556</v>
      </c>
      <c r="D15356" s="0" t="s">
        <v>27970</v>
      </c>
    </row>
    <row r="15357" customFormat="false" ht="15" hidden="false" customHeight="false" outlineLevel="0" collapsed="false">
      <c r="A15357" s="0" t="s">
        <v>27971</v>
      </c>
      <c r="B15357" s="0" t="n">
        <f aca="false">HOUR(C15357)</f>
        <v>3</v>
      </c>
      <c r="C15357" s="1" t="n">
        <v>41379.1555555556</v>
      </c>
      <c r="D15357" s="0" t="s">
        <v>27972</v>
      </c>
    </row>
    <row r="15358" customFormat="false" ht="15" hidden="false" customHeight="false" outlineLevel="0" collapsed="false">
      <c r="A15358" s="0" t="s">
        <v>9262</v>
      </c>
      <c r="B15358" s="0" t="n">
        <f aca="false">HOUR(C15358)</f>
        <v>3</v>
      </c>
      <c r="C15358" s="1" t="n">
        <v>41379.1555555556</v>
      </c>
      <c r="D15358" s="0" t="s">
        <v>27973</v>
      </c>
    </row>
    <row r="15359" customFormat="false" ht="15" hidden="false" customHeight="false" outlineLevel="0" collapsed="false">
      <c r="A15359" s="0" t="s">
        <v>27974</v>
      </c>
      <c r="B15359" s="0" t="n">
        <f aca="false">HOUR(C15359)</f>
        <v>3</v>
      </c>
      <c r="C15359" s="1" t="n">
        <v>41379.1555555556</v>
      </c>
      <c r="D15359" s="0" t="s">
        <v>27975</v>
      </c>
    </row>
    <row r="15360" customFormat="false" ht="15" hidden="false" customHeight="false" outlineLevel="0" collapsed="false">
      <c r="A15360" s="0" t="s">
        <v>27976</v>
      </c>
      <c r="B15360" s="0" t="n">
        <f aca="false">HOUR(C15360)</f>
        <v>3</v>
      </c>
      <c r="C15360" s="1" t="n">
        <v>41379.1555555556</v>
      </c>
      <c r="D15360" s="0" t="s">
        <v>27977</v>
      </c>
    </row>
    <row r="15361" customFormat="false" ht="15" hidden="false" customHeight="false" outlineLevel="0" collapsed="false">
      <c r="A15361" s="0" t="s">
        <v>27978</v>
      </c>
      <c r="B15361" s="0" t="n">
        <f aca="false">HOUR(C15361)</f>
        <v>3</v>
      </c>
      <c r="C15361" s="1" t="n">
        <v>41379.1555555556</v>
      </c>
      <c r="D15361" s="0" t="s">
        <v>27979</v>
      </c>
    </row>
    <row r="15362" customFormat="false" ht="15" hidden="false" customHeight="false" outlineLevel="0" collapsed="false">
      <c r="A15362" s="0" t="s">
        <v>27980</v>
      </c>
      <c r="B15362" s="0" t="n">
        <f aca="false">HOUR(C15362)</f>
        <v>3</v>
      </c>
      <c r="C15362" s="1" t="n">
        <v>41379.1555555556</v>
      </c>
      <c r="D15362" s="0" t="s">
        <v>27981</v>
      </c>
    </row>
    <row r="15363" customFormat="false" ht="15" hidden="false" customHeight="false" outlineLevel="0" collapsed="false">
      <c r="A15363" s="0" t="s">
        <v>27982</v>
      </c>
      <c r="B15363" s="0" t="n">
        <f aca="false">HOUR(C15363)</f>
        <v>3</v>
      </c>
      <c r="C15363" s="1" t="n">
        <v>41379.1555555556</v>
      </c>
      <c r="D15363" s="0" t="s">
        <v>27983</v>
      </c>
    </row>
    <row r="15364" customFormat="false" ht="15" hidden="false" customHeight="false" outlineLevel="0" collapsed="false">
      <c r="A15364" s="0" t="s">
        <v>27984</v>
      </c>
      <c r="B15364" s="0" t="n">
        <f aca="false">HOUR(C15364)</f>
        <v>3</v>
      </c>
      <c r="C15364" s="1" t="n">
        <v>41379.1555555556</v>
      </c>
      <c r="D15364" s="0" t="s">
        <v>27985</v>
      </c>
    </row>
    <row r="15365" customFormat="false" ht="15" hidden="false" customHeight="false" outlineLevel="0" collapsed="false">
      <c r="A15365" s="0" t="s">
        <v>27986</v>
      </c>
      <c r="B15365" s="0" t="n">
        <f aca="false">HOUR(C15365)</f>
        <v>3</v>
      </c>
      <c r="C15365" s="1" t="n">
        <v>41379.1555555556</v>
      </c>
      <c r="D15365" s="0" t="s">
        <v>27987</v>
      </c>
    </row>
    <row r="15366" customFormat="false" ht="15" hidden="false" customHeight="false" outlineLevel="0" collapsed="false">
      <c r="A15366" s="0" t="s">
        <v>27988</v>
      </c>
      <c r="B15366" s="0" t="n">
        <f aca="false">HOUR(C15366)</f>
        <v>3</v>
      </c>
      <c r="C15366" s="1" t="n">
        <v>41379.1555555556</v>
      </c>
      <c r="D15366" s="0" t="s">
        <v>27989</v>
      </c>
    </row>
    <row r="15367" customFormat="false" ht="15" hidden="false" customHeight="false" outlineLevel="0" collapsed="false">
      <c r="A15367" s="0" t="s">
        <v>27990</v>
      </c>
      <c r="B15367" s="0" t="n">
        <f aca="false">HOUR(C15367)</f>
        <v>3</v>
      </c>
      <c r="C15367" s="1" t="n">
        <v>41379.1555555556</v>
      </c>
      <c r="D15367" s="0" t="s">
        <v>27991</v>
      </c>
    </row>
    <row r="15368" customFormat="false" ht="15" hidden="false" customHeight="false" outlineLevel="0" collapsed="false">
      <c r="A15368" s="0" t="s">
        <v>27992</v>
      </c>
      <c r="B15368" s="0" t="n">
        <f aca="false">HOUR(C15368)</f>
        <v>3</v>
      </c>
      <c r="C15368" s="1" t="n">
        <v>41379.1555555556</v>
      </c>
      <c r="D15368" s="0" t="s">
        <v>27993</v>
      </c>
    </row>
    <row r="15369" customFormat="false" ht="15" hidden="false" customHeight="false" outlineLevel="0" collapsed="false">
      <c r="A15369" s="0" t="s">
        <v>27994</v>
      </c>
      <c r="B15369" s="0" t="n">
        <f aca="false">HOUR(C15369)</f>
        <v>3</v>
      </c>
      <c r="C15369" s="1" t="n">
        <v>41379.1555555556</v>
      </c>
      <c r="D15369" s="0" t="s">
        <v>27995</v>
      </c>
    </row>
    <row r="15370" customFormat="false" ht="15" hidden="false" customHeight="false" outlineLevel="0" collapsed="false">
      <c r="A15370" s="0" t="s">
        <v>27996</v>
      </c>
      <c r="B15370" s="0" t="n">
        <f aca="false">HOUR(C15370)</f>
        <v>3</v>
      </c>
      <c r="C15370" s="1" t="n">
        <v>41379.1555555556</v>
      </c>
      <c r="D15370" s="0" t="s">
        <v>27997</v>
      </c>
    </row>
    <row r="15371" customFormat="false" ht="15" hidden="false" customHeight="false" outlineLevel="0" collapsed="false">
      <c r="A15371" s="0" t="s">
        <v>27998</v>
      </c>
      <c r="B15371" s="0" t="n">
        <f aca="false">HOUR(C15371)</f>
        <v>3</v>
      </c>
      <c r="C15371" s="1" t="n">
        <v>41379.1555555556</v>
      </c>
      <c r="D15371" s="0" t="s">
        <v>27999</v>
      </c>
    </row>
    <row r="15372" customFormat="false" ht="15" hidden="false" customHeight="false" outlineLevel="0" collapsed="false">
      <c r="A15372" s="0" t="s">
        <v>28000</v>
      </c>
      <c r="B15372" s="0" t="n">
        <f aca="false">HOUR(C15372)</f>
        <v>3</v>
      </c>
      <c r="C15372" s="1" t="n">
        <v>41379.1555555556</v>
      </c>
      <c r="D15372" s="0" t="s">
        <v>28001</v>
      </c>
    </row>
    <row r="15373" customFormat="false" ht="15" hidden="false" customHeight="false" outlineLevel="0" collapsed="false">
      <c r="A15373" s="0" t="s">
        <v>28002</v>
      </c>
      <c r="B15373" s="0" t="n">
        <f aca="false">HOUR(C15373)</f>
        <v>3</v>
      </c>
      <c r="C15373" s="1" t="n">
        <v>41379.1555555556</v>
      </c>
      <c r="D15373" s="0" t="s">
        <v>28003</v>
      </c>
    </row>
    <row r="15374" customFormat="false" ht="15" hidden="false" customHeight="false" outlineLevel="0" collapsed="false">
      <c r="A15374" s="0" t="s">
        <v>28004</v>
      </c>
      <c r="B15374" s="0" t="n">
        <f aca="false">HOUR(C15374)</f>
        <v>3</v>
      </c>
      <c r="C15374" s="1" t="n">
        <v>41379.1555555556</v>
      </c>
      <c r="D15374" s="0" t="s">
        <v>28005</v>
      </c>
    </row>
    <row r="15375" customFormat="false" ht="15" hidden="false" customHeight="false" outlineLevel="0" collapsed="false">
      <c r="A15375" s="2" t="s">
        <v>28006</v>
      </c>
      <c r="B15375" s="0" t="n">
        <f aca="false">HOUR(C15375)</f>
        <v>3</v>
      </c>
      <c r="C15375" s="1" t="n">
        <v>41379.1555555556</v>
      </c>
      <c r="D15375" s="2" t="s">
        <v>28007</v>
      </c>
    </row>
    <row r="15376" customFormat="false" ht="15" hidden="false" customHeight="false" outlineLevel="0" collapsed="false">
      <c r="A15376" s="0" t="s">
        <v>28008</v>
      </c>
      <c r="B15376" s="0" t="n">
        <f aca="false">HOUR(C15376)</f>
        <v>3</v>
      </c>
      <c r="C15376" s="1" t="n">
        <v>41379.1555555556</v>
      </c>
      <c r="D15376" s="0" t="s">
        <v>28009</v>
      </c>
    </row>
    <row r="15377" customFormat="false" ht="15" hidden="false" customHeight="false" outlineLevel="0" collapsed="false">
      <c r="A15377" s="0" t="s">
        <v>28010</v>
      </c>
      <c r="B15377" s="0" t="n">
        <f aca="false">HOUR(C15377)</f>
        <v>3</v>
      </c>
      <c r="C15377" s="1" t="n">
        <v>41379.1555555556</v>
      </c>
      <c r="D15377" s="0" t="s">
        <v>28011</v>
      </c>
    </row>
    <row r="15378" customFormat="false" ht="15" hidden="false" customHeight="false" outlineLevel="0" collapsed="false">
      <c r="A15378" s="0" t="s">
        <v>25550</v>
      </c>
      <c r="B15378" s="0" t="n">
        <f aca="false">HOUR(C15378)</f>
        <v>3</v>
      </c>
      <c r="C15378" s="1" t="n">
        <v>41379.1555555556</v>
      </c>
      <c r="D15378" s="0" t="s">
        <v>28012</v>
      </c>
    </row>
    <row r="15379" customFormat="false" ht="15" hidden="false" customHeight="false" outlineLevel="0" collapsed="false">
      <c r="A15379" s="0" t="s">
        <v>12063</v>
      </c>
      <c r="B15379" s="0" t="n">
        <f aca="false">HOUR(C15379)</f>
        <v>3</v>
      </c>
      <c r="C15379" s="1" t="n">
        <v>41379.1555555556</v>
      </c>
      <c r="D15379" s="0" t="s">
        <v>28013</v>
      </c>
    </row>
    <row r="15380" customFormat="false" ht="15" hidden="false" customHeight="false" outlineLevel="0" collapsed="false">
      <c r="A15380" s="0" t="s">
        <v>20555</v>
      </c>
      <c r="B15380" s="0" t="n">
        <f aca="false">HOUR(C15380)</f>
        <v>3</v>
      </c>
      <c r="C15380" s="1" t="n">
        <v>41379.1555555556</v>
      </c>
      <c r="D15380" s="0" t="s">
        <v>28014</v>
      </c>
    </row>
    <row r="15381" customFormat="false" ht="15" hidden="false" customHeight="false" outlineLevel="0" collapsed="false">
      <c r="A15381" s="0" t="s">
        <v>3603</v>
      </c>
      <c r="B15381" s="0" t="n">
        <f aca="false">HOUR(C15381)</f>
        <v>3</v>
      </c>
      <c r="C15381" s="1" t="n">
        <v>41379.1555555556</v>
      </c>
      <c r="D15381" s="0" t="s">
        <v>28015</v>
      </c>
    </row>
    <row r="15382" customFormat="false" ht="15" hidden="false" customHeight="false" outlineLevel="0" collapsed="false">
      <c r="A15382" s="0" t="s">
        <v>28016</v>
      </c>
      <c r="B15382" s="0" t="n">
        <f aca="false">HOUR(C15382)</f>
        <v>3</v>
      </c>
      <c r="C15382" s="1" t="n">
        <v>41379.1555555556</v>
      </c>
      <c r="D15382" s="0" t="s">
        <v>28017</v>
      </c>
    </row>
    <row r="15383" customFormat="false" ht="15" hidden="false" customHeight="false" outlineLevel="0" collapsed="false">
      <c r="A15383" s="0" t="s">
        <v>28018</v>
      </c>
      <c r="B15383" s="0" t="n">
        <f aca="false">HOUR(C15383)</f>
        <v>3</v>
      </c>
      <c r="C15383" s="1" t="n">
        <v>41379.1555555556</v>
      </c>
      <c r="D15383" s="0" t="s">
        <v>28019</v>
      </c>
    </row>
    <row r="15384" customFormat="false" ht="15" hidden="false" customHeight="false" outlineLevel="0" collapsed="false">
      <c r="A15384" s="0" t="s">
        <v>7528</v>
      </c>
      <c r="B15384" s="0" t="n">
        <f aca="false">HOUR(C15384)</f>
        <v>3</v>
      </c>
      <c r="C15384" s="1" t="n">
        <v>41379.1555555556</v>
      </c>
      <c r="D15384" s="0" t="s">
        <v>28020</v>
      </c>
    </row>
    <row r="15385" customFormat="false" ht="15" hidden="false" customHeight="false" outlineLevel="0" collapsed="false">
      <c r="A15385" s="0" t="s">
        <v>28021</v>
      </c>
      <c r="B15385" s="0" t="n">
        <f aca="false">HOUR(C15385)</f>
        <v>3</v>
      </c>
      <c r="C15385" s="1" t="n">
        <v>41379.1555555556</v>
      </c>
      <c r="D15385" s="0" t="s">
        <v>28022</v>
      </c>
    </row>
    <row r="15386" customFormat="false" ht="15" hidden="false" customHeight="false" outlineLevel="0" collapsed="false">
      <c r="A15386" s="0" t="s">
        <v>28023</v>
      </c>
      <c r="B15386" s="0" t="n">
        <f aca="false">HOUR(C15386)</f>
        <v>3</v>
      </c>
      <c r="C15386" s="1" t="n">
        <v>41379.1555555556</v>
      </c>
      <c r="D15386" s="0" t="s">
        <v>28024</v>
      </c>
    </row>
    <row r="15387" customFormat="false" ht="15" hidden="false" customHeight="false" outlineLevel="0" collapsed="false">
      <c r="A15387" s="0" t="s">
        <v>27497</v>
      </c>
      <c r="B15387" s="0" t="n">
        <f aca="false">HOUR(C15387)</f>
        <v>3</v>
      </c>
      <c r="C15387" s="1" t="n">
        <v>41379.1555555556</v>
      </c>
      <c r="D15387" s="0" t="s">
        <v>28025</v>
      </c>
    </row>
    <row r="15388" customFormat="false" ht="15" hidden="false" customHeight="false" outlineLevel="0" collapsed="false">
      <c r="A15388" s="0" t="s">
        <v>28026</v>
      </c>
      <c r="B15388" s="0" t="n">
        <f aca="false">HOUR(C15388)</f>
        <v>3</v>
      </c>
      <c r="C15388" s="1" t="n">
        <v>41379.1555555556</v>
      </c>
      <c r="D15388" s="0" t="s">
        <v>28027</v>
      </c>
    </row>
    <row r="15389" customFormat="false" ht="15" hidden="false" customHeight="false" outlineLevel="0" collapsed="false">
      <c r="A15389" s="0" t="s">
        <v>28028</v>
      </c>
      <c r="B15389" s="0" t="n">
        <f aca="false">HOUR(C15389)</f>
        <v>3</v>
      </c>
      <c r="C15389" s="1" t="n">
        <v>41379.1555555556</v>
      </c>
      <c r="D15389" s="0" t="s">
        <v>28029</v>
      </c>
    </row>
    <row r="15390" customFormat="false" ht="15" hidden="false" customHeight="false" outlineLevel="0" collapsed="false">
      <c r="A15390" s="0" t="s">
        <v>28030</v>
      </c>
      <c r="B15390" s="0" t="n">
        <f aca="false">HOUR(C15390)</f>
        <v>3</v>
      </c>
      <c r="C15390" s="1" t="n">
        <v>41379.1555555556</v>
      </c>
      <c r="D15390" s="0" t="s">
        <v>28031</v>
      </c>
    </row>
    <row r="15391" customFormat="false" ht="15" hidden="false" customHeight="false" outlineLevel="0" collapsed="false">
      <c r="A15391" s="0" t="s">
        <v>28032</v>
      </c>
      <c r="B15391" s="0" t="n">
        <f aca="false">HOUR(C15391)</f>
        <v>3</v>
      </c>
      <c r="C15391" s="1" t="n">
        <v>41379.1555555556</v>
      </c>
      <c r="D15391" s="0" t="s">
        <v>28033</v>
      </c>
    </row>
    <row r="15392" customFormat="false" ht="15" hidden="false" customHeight="false" outlineLevel="0" collapsed="false">
      <c r="A15392" s="0" t="s">
        <v>28034</v>
      </c>
      <c r="B15392" s="0" t="n">
        <f aca="false">HOUR(C15392)</f>
        <v>3</v>
      </c>
      <c r="C15392" s="1" t="n">
        <v>41379.1555555556</v>
      </c>
      <c r="D15392" s="0" t="s">
        <v>28035</v>
      </c>
    </row>
    <row r="15393" customFormat="false" ht="15" hidden="false" customHeight="false" outlineLevel="0" collapsed="false">
      <c r="A15393" s="0" t="s">
        <v>2912</v>
      </c>
      <c r="B15393" s="0" t="n">
        <f aca="false">HOUR(C15393)</f>
        <v>3</v>
      </c>
      <c r="C15393" s="1" t="n">
        <v>41379.1555555556</v>
      </c>
      <c r="D15393" s="0" t="s">
        <v>28036</v>
      </c>
    </row>
    <row r="15394" customFormat="false" ht="15" hidden="false" customHeight="false" outlineLevel="0" collapsed="false">
      <c r="A15394" s="0" t="s">
        <v>28037</v>
      </c>
      <c r="B15394" s="0" t="n">
        <f aca="false">HOUR(C15394)</f>
        <v>3</v>
      </c>
      <c r="C15394" s="1" t="n">
        <v>41379.1555555556</v>
      </c>
      <c r="D15394" s="0" t="s">
        <v>28038</v>
      </c>
    </row>
    <row r="15395" customFormat="false" ht="15" hidden="false" customHeight="false" outlineLevel="0" collapsed="false">
      <c r="A15395" s="0" t="s">
        <v>28039</v>
      </c>
      <c r="B15395" s="0" t="n">
        <f aca="false">HOUR(C15395)</f>
        <v>3</v>
      </c>
      <c r="C15395" s="1" t="n">
        <v>41379.1555555556</v>
      </c>
      <c r="D15395" s="0" t="s">
        <v>28040</v>
      </c>
    </row>
    <row r="15396" customFormat="false" ht="15" hidden="false" customHeight="false" outlineLevel="0" collapsed="false">
      <c r="A15396" s="0" t="s">
        <v>28041</v>
      </c>
      <c r="B15396" s="0" t="n">
        <f aca="false">HOUR(C15396)</f>
        <v>3</v>
      </c>
      <c r="C15396" s="1" t="n">
        <v>41379.1555555556</v>
      </c>
      <c r="D15396" s="0" t="s">
        <v>28042</v>
      </c>
    </row>
    <row r="15397" customFormat="false" ht="15" hidden="false" customHeight="false" outlineLevel="0" collapsed="false">
      <c r="A15397" s="0" t="s">
        <v>28043</v>
      </c>
      <c r="B15397" s="0" t="n">
        <f aca="false">HOUR(C15397)</f>
        <v>3</v>
      </c>
      <c r="C15397" s="1" t="n">
        <v>41379.1555555556</v>
      </c>
      <c r="D15397" s="0" t="s">
        <v>28044</v>
      </c>
    </row>
    <row r="15398" customFormat="false" ht="15" hidden="false" customHeight="false" outlineLevel="0" collapsed="false">
      <c r="A15398" s="0" t="s">
        <v>28045</v>
      </c>
      <c r="B15398" s="0" t="n">
        <f aca="false">HOUR(C15398)</f>
        <v>3</v>
      </c>
      <c r="C15398" s="1" t="n">
        <v>41379.1555555556</v>
      </c>
      <c r="D15398" s="0" t="s">
        <v>28046</v>
      </c>
    </row>
    <row r="15399" customFormat="false" ht="15" hidden="false" customHeight="false" outlineLevel="0" collapsed="false">
      <c r="A15399" s="0" t="s">
        <v>28047</v>
      </c>
      <c r="B15399" s="0" t="n">
        <f aca="false">HOUR(C15399)</f>
        <v>3</v>
      </c>
      <c r="C15399" s="1" t="n">
        <v>41379.1555555556</v>
      </c>
      <c r="D15399" s="0" t="s">
        <v>28048</v>
      </c>
    </row>
    <row r="15400" customFormat="false" ht="15" hidden="false" customHeight="false" outlineLevel="0" collapsed="false">
      <c r="A15400" s="0" t="s">
        <v>19375</v>
      </c>
      <c r="B15400" s="0" t="n">
        <f aca="false">HOUR(C15400)</f>
        <v>3</v>
      </c>
      <c r="C15400" s="1" t="n">
        <v>41379.1555555556</v>
      </c>
      <c r="D15400" s="0" t="s">
        <v>28049</v>
      </c>
    </row>
    <row r="15401" customFormat="false" ht="15" hidden="false" customHeight="false" outlineLevel="0" collapsed="false">
      <c r="A15401" s="0" t="s">
        <v>28050</v>
      </c>
      <c r="B15401" s="0" t="n">
        <f aca="false">HOUR(C15401)</f>
        <v>3</v>
      </c>
      <c r="C15401" s="1" t="n">
        <v>41379.1555555556</v>
      </c>
      <c r="D15401" s="0" t="s">
        <v>28051</v>
      </c>
    </row>
    <row r="15402" customFormat="false" ht="15" hidden="false" customHeight="false" outlineLevel="0" collapsed="false">
      <c r="A15402" s="0" t="s">
        <v>28052</v>
      </c>
      <c r="B15402" s="0" t="n">
        <f aca="false">HOUR(C15402)</f>
        <v>3</v>
      </c>
      <c r="C15402" s="1" t="n">
        <v>41379.1555555556</v>
      </c>
      <c r="D15402" s="0" t="s">
        <v>28053</v>
      </c>
    </row>
    <row r="15403" customFormat="false" ht="15" hidden="false" customHeight="false" outlineLevel="0" collapsed="false">
      <c r="A15403" s="0" t="s">
        <v>28054</v>
      </c>
      <c r="B15403" s="0" t="n">
        <f aca="false">HOUR(C15403)</f>
        <v>3</v>
      </c>
      <c r="C15403" s="1" t="n">
        <v>41379.1555555556</v>
      </c>
      <c r="D15403" s="0" t="s">
        <v>28055</v>
      </c>
    </row>
    <row r="15404" customFormat="false" ht="15" hidden="false" customHeight="false" outlineLevel="0" collapsed="false">
      <c r="A15404" s="0" t="s">
        <v>28056</v>
      </c>
      <c r="B15404" s="0" t="n">
        <f aca="false">HOUR(C15404)</f>
        <v>3</v>
      </c>
      <c r="C15404" s="1" t="n">
        <v>41379.1555555556</v>
      </c>
      <c r="D15404" s="0" t="s">
        <v>28057</v>
      </c>
    </row>
    <row r="15405" customFormat="false" ht="15" hidden="false" customHeight="false" outlineLevel="0" collapsed="false">
      <c r="A15405" s="0" t="s">
        <v>28058</v>
      </c>
      <c r="B15405" s="0" t="n">
        <f aca="false">HOUR(C15405)</f>
        <v>3</v>
      </c>
      <c r="C15405" s="1" t="n">
        <v>41379.1555555556</v>
      </c>
      <c r="D15405" s="0" t="s">
        <v>28059</v>
      </c>
    </row>
    <row r="15406" customFormat="false" ht="15" hidden="false" customHeight="false" outlineLevel="0" collapsed="false">
      <c r="A15406" s="0" t="s">
        <v>28060</v>
      </c>
      <c r="B15406" s="0" t="n">
        <f aca="false">HOUR(C15406)</f>
        <v>3</v>
      </c>
      <c r="C15406" s="1" t="n">
        <v>41379.1555555556</v>
      </c>
      <c r="D15406" s="0" t="s">
        <v>28061</v>
      </c>
    </row>
    <row r="15407" customFormat="false" ht="15" hidden="false" customHeight="false" outlineLevel="0" collapsed="false">
      <c r="A15407" s="0" t="s">
        <v>28062</v>
      </c>
      <c r="B15407" s="0" t="n">
        <f aca="false">HOUR(C15407)</f>
        <v>3</v>
      </c>
      <c r="C15407" s="1" t="n">
        <v>41379.1555555556</v>
      </c>
      <c r="D15407" s="0" t="s">
        <v>28063</v>
      </c>
    </row>
    <row r="15408" customFormat="false" ht="15" hidden="false" customHeight="false" outlineLevel="0" collapsed="false">
      <c r="A15408" s="0" t="s">
        <v>28064</v>
      </c>
      <c r="B15408" s="0" t="n">
        <f aca="false">HOUR(C15408)</f>
        <v>3</v>
      </c>
      <c r="C15408" s="1" t="n">
        <v>41379.1555555556</v>
      </c>
      <c r="D15408" s="0" t="s">
        <v>28065</v>
      </c>
    </row>
    <row r="15409" customFormat="false" ht="15" hidden="false" customHeight="false" outlineLevel="0" collapsed="false">
      <c r="A15409" s="0" t="s">
        <v>28066</v>
      </c>
      <c r="B15409" s="0" t="n">
        <f aca="false">HOUR(C15409)</f>
        <v>3</v>
      </c>
      <c r="C15409" s="1" t="n">
        <v>41379.1555555556</v>
      </c>
      <c r="D15409" s="0" t="s">
        <v>28067</v>
      </c>
    </row>
    <row r="15410" customFormat="false" ht="15" hidden="false" customHeight="false" outlineLevel="0" collapsed="false">
      <c r="A15410" s="0" t="s">
        <v>20205</v>
      </c>
      <c r="B15410" s="0" t="n">
        <f aca="false">HOUR(C15410)</f>
        <v>3</v>
      </c>
      <c r="C15410" s="1" t="n">
        <v>41379.1555555556</v>
      </c>
      <c r="D15410" s="0" t="s">
        <v>28068</v>
      </c>
    </row>
    <row r="15411" customFormat="false" ht="15" hidden="false" customHeight="false" outlineLevel="0" collapsed="false">
      <c r="A15411" s="0" t="s">
        <v>28069</v>
      </c>
      <c r="B15411" s="0" t="n">
        <f aca="false">HOUR(C15411)</f>
        <v>3</v>
      </c>
      <c r="C15411" s="1" t="n">
        <v>41379.1555555556</v>
      </c>
      <c r="D15411" s="0" t="s">
        <v>28070</v>
      </c>
    </row>
    <row r="15412" customFormat="false" ht="15" hidden="false" customHeight="false" outlineLevel="0" collapsed="false">
      <c r="A15412" s="0" t="s">
        <v>28071</v>
      </c>
      <c r="B15412" s="0" t="n">
        <f aca="false">HOUR(C15412)</f>
        <v>3</v>
      </c>
      <c r="C15412" s="1" t="n">
        <v>41379.1555555556</v>
      </c>
      <c r="D15412" s="0" t="s">
        <v>28072</v>
      </c>
    </row>
    <row r="15413" customFormat="false" ht="15" hidden="false" customHeight="false" outlineLevel="0" collapsed="false">
      <c r="A15413" s="0" t="s">
        <v>26160</v>
      </c>
      <c r="B15413" s="0" t="n">
        <f aca="false">HOUR(C15413)</f>
        <v>3</v>
      </c>
      <c r="C15413" s="1" t="n">
        <v>41379.1555555556</v>
      </c>
      <c r="D15413" s="0" t="s">
        <v>28073</v>
      </c>
    </row>
    <row r="15414" customFormat="false" ht="15" hidden="false" customHeight="false" outlineLevel="0" collapsed="false">
      <c r="A15414" s="0" t="s">
        <v>28074</v>
      </c>
      <c r="B15414" s="0" t="n">
        <f aca="false">HOUR(C15414)</f>
        <v>3</v>
      </c>
      <c r="C15414" s="1" t="n">
        <v>41379.1555555556</v>
      </c>
      <c r="D15414" s="0" t="s">
        <v>28075</v>
      </c>
    </row>
    <row r="15415" customFormat="false" ht="15" hidden="false" customHeight="false" outlineLevel="0" collapsed="false">
      <c r="A15415" s="0" t="s">
        <v>28076</v>
      </c>
      <c r="B15415" s="0" t="n">
        <f aca="false">HOUR(C15415)</f>
        <v>3</v>
      </c>
      <c r="C15415" s="1" t="n">
        <v>41379.1555555556</v>
      </c>
      <c r="D15415" s="0" t="s">
        <v>28077</v>
      </c>
    </row>
    <row r="15416" customFormat="false" ht="15" hidden="false" customHeight="false" outlineLevel="0" collapsed="false">
      <c r="A15416" s="0" t="s">
        <v>28078</v>
      </c>
      <c r="B15416" s="0" t="n">
        <f aca="false">HOUR(C15416)</f>
        <v>3</v>
      </c>
      <c r="C15416" s="1" t="n">
        <v>41379.1555555556</v>
      </c>
      <c r="D15416" s="0" t="s">
        <v>28079</v>
      </c>
    </row>
    <row r="15417" customFormat="false" ht="15" hidden="false" customHeight="false" outlineLevel="0" collapsed="false">
      <c r="A15417" s="0" t="s">
        <v>28080</v>
      </c>
      <c r="B15417" s="0" t="n">
        <f aca="false">HOUR(C15417)</f>
        <v>3</v>
      </c>
      <c r="C15417" s="1" t="n">
        <v>41379.1555555556</v>
      </c>
      <c r="D15417" s="0" t="s">
        <v>28081</v>
      </c>
    </row>
    <row r="15418" customFormat="false" ht="15" hidden="false" customHeight="false" outlineLevel="0" collapsed="false">
      <c r="A15418" s="0" t="s">
        <v>28082</v>
      </c>
      <c r="B15418" s="0" t="n">
        <f aca="false">HOUR(C15418)</f>
        <v>3</v>
      </c>
      <c r="C15418" s="1" t="n">
        <v>41379.1555555556</v>
      </c>
      <c r="D15418" s="0" t="s">
        <v>28083</v>
      </c>
    </row>
    <row r="15419" customFormat="false" ht="15" hidden="false" customHeight="false" outlineLevel="0" collapsed="false">
      <c r="A15419" s="0" t="s">
        <v>28084</v>
      </c>
      <c r="B15419" s="0" t="n">
        <f aca="false">HOUR(C15419)</f>
        <v>3</v>
      </c>
      <c r="C15419" s="1" t="n">
        <v>41379.1555555556</v>
      </c>
      <c r="D15419" s="0" t="s">
        <v>28085</v>
      </c>
    </row>
    <row r="15420" customFormat="false" ht="15" hidden="false" customHeight="false" outlineLevel="0" collapsed="false">
      <c r="A15420" s="0" t="s">
        <v>28086</v>
      </c>
      <c r="B15420" s="0" t="n">
        <f aca="false">HOUR(C15420)</f>
        <v>3</v>
      </c>
      <c r="C15420" s="1" t="n">
        <v>41379.1555555556</v>
      </c>
      <c r="D15420" s="0" t="s">
        <v>28087</v>
      </c>
    </row>
    <row r="15421" customFormat="false" ht="15" hidden="false" customHeight="false" outlineLevel="0" collapsed="false">
      <c r="A15421" s="0" t="s">
        <v>28088</v>
      </c>
      <c r="B15421" s="0" t="n">
        <f aca="false">HOUR(C15421)</f>
        <v>3</v>
      </c>
      <c r="C15421" s="1" t="n">
        <v>41379.1555555556</v>
      </c>
      <c r="D15421" s="0" t="s">
        <v>28089</v>
      </c>
    </row>
    <row r="15422" customFormat="false" ht="15" hidden="false" customHeight="false" outlineLevel="0" collapsed="false">
      <c r="A15422" s="0" t="s">
        <v>28090</v>
      </c>
      <c r="B15422" s="0" t="n">
        <f aca="false">HOUR(C15422)</f>
        <v>3</v>
      </c>
      <c r="C15422" s="1" t="n">
        <v>41379.1555555556</v>
      </c>
      <c r="D15422" s="0" t="s">
        <v>28091</v>
      </c>
    </row>
    <row r="15423" customFormat="false" ht="15" hidden="false" customHeight="false" outlineLevel="0" collapsed="false">
      <c r="A15423" s="0" t="s">
        <v>28092</v>
      </c>
      <c r="B15423" s="0" t="n">
        <f aca="false">HOUR(C15423)</f>
        <v>3</v>
      </c>
      <c r="C15423" s="1" t="n">
        <v>41379.1555555556</v>
      </c>
      <c r="D15423" s="0" t="s">
        <v>28093</v>
      </c>
    </row>
    <row r="15424" customFormat="false" ht="15" hidden="false" customHeight="false" outlineLevel="0" collapsed="false">
      <c r="A15424" s="0" t="s">
        <v>28094</v>
      </c>
      <c r="B15424" s="0" t="n">
        <f aca="false">HOUR(C15424)</f>
        <v>3</v>
      </c>
      <c r="C15424" s="1" t="n">
        <v>41379.1555555556</v>
      </c>
      <c r="D15424" s="0" t="s">
        <v>28095</v>
      </c>
    </row>
    <row r="15425" customFormat="false" ht="15" hidden="false" customHeight="false" outlineLevel="0" collapsed="false">
      <c r="A15425" s="0" t="s">
        <v>28096</v>
      </c>
      <c r="B15425" s="0" t="n">
        <f aca="false">HOUR(C15425)</f>
        <v>3</v>
      </c>
      <c r="C15425" s="1" t="n">
        <v>41379.1555555556</v>
      </c>
      <c r="D15425" s="0" t="s">
        <v>28097</v>
      </c>
    </row>
    <row r="15426" customFormat="false" ht="15" hidden="false" customHeight="false" outlineLevel="0" collapsed="false">
      <c r="A15426" s="0" t="s">
        <v>28098</v>
      </c>
      <c r="B15426" s="0" t="n">
        <f aca="false">HOUR(C15426)</f>
        <v>3</v>
      </c>
      <c r="C15426" s="1" t="n">
        <v>41379.1555555556</v>
      </c>
      <c r="D15426" s="0" t="s">
        <v>28099</v>
      </c>
    </row>
    <row r="15427" customFormat="false" ht="15" hidden="false" customHeight="false" outlineLevel="0" collapsed="false">
      <c r="A15427" s="0" t="s">
        <v>28100</v>
      </c>
      <c r="B15427" s="0" t="n">
        <f aca="false">HOUR(C15427)</f>
        <v>3</v>
      </c>
      <c r="C15427" s="1" t="n">
        <v>41379.1555555556</v>
      </c>
      <c r="D15427" s="0" t="s">
        <v>28101</v>
      </c>
    </row>
    <row r="15428" customFormat="false" ht="15" hidden="false" customHeight="false" outlineLevel="0" collapsed="false">
      <c r="A15428" s="0" t="s">
        <v>28102</v>
      </c>
      <c r="B15428" s="0" t="n">
        <f aca="false">HOUR(C15428)</f>
        <v>3</v>
      </c>
      <c r="C15428" s="1" t="n">
        <v>41379.1555555556</v>
      </c>
      <c r="D15428" s="0" t="s">
        <v>28103</v>
      </c>
    </row>
    <row r="15429" customFormat="false" ht="15" hidden="false" customHeight="false" outlineLevel="0" collapsed="false">
      <c r="A15429" s="0" t="s">
        <v>28104</v>
      </c>
      <c r="B15429" s="0" t="n">
        <f aca="false">HOUR(C15429)</f>
        <v>3</v>
      </c>
      <c r="C15429" s="1" t="n">
        <v>41379.15625</v>
      </c>
      <c r="D15429" s="0" t="s">
        <v>28105</v>
      </c>
    </row>
    <row r="15430" customFormat="false" ht="15" hidden="false" customHeight="false" outlineLevel="0" collapsed="false">
      <c r="A15430" s="0" t="s">
        <v>11289</v>
      </c>
      <c r="B15430" s="0" t="n">
        <f aca="false">HOUR(C15430)</f>
        <v>3</v>
      </c>
      <c r="C15430" s="1" t="n">
        <v>41379.15625</v>
      </c>
      <c r="D15430" s="0" t="s">
        <v>28106</v>
      </c>
    </row>
    <row r="15431" customFormat="false" ht="15" hidden="false" customHeight="false" outlineLevel="0" collapsed="false">
      <c r="A15431" s="0" t="s">
        <v>27015</v>
      </c>
      <c r="B15431" s="0" t="n">
        <f aca="false">HOUR(C15431)</f>
        <v>3</v>
      </c>
      <c r="C15431" s="1" t="n">
        <v>41379.15625</v>
      </c>
      <c r="D15431" s="0" t="s">
        <v>28107</v>
      </c>
    </row>
    <row r="15432" customFormat="false" ht="15" hidden="false" customHeight="false" outlineLevel="0" collapsed="false">
      <c r="A15432" s="0" t="s">
        <v>28108</v>
      </c>
      <c r="B15432" s="0" t="n">
        <f aca="false">HOUR(C15432)</f>
        <v>3</v>
      </c>
      <c r="C15432" s="1" t="n">
        <v>41379.15625</v>
      </c>
      <c r="D15432" s="0" t="s">
        <v>28109</v>
      </c>
    </row>
    <row r="15433" customFormat="false" ht="15" hidden="false" customHeight="false" outlineLevel="0" collapsed="false">
      <c r="A15433" s="0" t="s">
        <v>28110</v>
      </c>
      <c r="B15433" s="0" t="n">
        <f aca="false">HOUR(C15433)</f>
        <v>3</v>
      </c>
      <c r="C15433" s="1" t="n">
        <v>41379.15625</v>
      </c>
      <c r="D15433" s="0" t="s">
        <v>28111</v>
      </c>
    </row>
    <row r="15434" customFormat="false" ht="15" hidden="false" customHeight="false" outlineLevel="0" collapsed="false">
      <c r="A15434" s="0" t="s">
        <v>28112</v>
      </c>
      <c r="B15434" s="0" t="n">
        <f aca="false">HOUR(C15434)</f>
        <v>3</v>
      </c>
      <c r="C15434" s="1" t="n">
        <v>41379.15625</v>
      </c>
      <c r="D15434" s="0" t="s">
        <v>28113</v>
      </c>
    </row>
    <row r="15435" customFormat="false" ht="15" hidden="false" customHeight="false" outlineLevel="0" collapsed="false">
      <c r="A15435" s="0" t="s">
        <v>28114</v>
      </c>
      <c r="B15435" s="0" t="n">
        <f aca="false">HOUR(C15435)</f>
        <v>3</v>
      </c>
      <c r="C15435" s="1" t="n">
        <v>41379.15625</v>
      </c>
      <c r="D15435" s="0" t="s">
        <v>28115</v>
      </c>
    </row>
    <row r="15436" customFormat="false" ht="15" hidden="false" customHeight="false" outlineLevel="0" collapsed="false">
      <c r="A15436" s="0" t="s">
        <v>28116</v>
      </c>
      <c r="B15436" s="0" t="n">
        <f aca="false">HOUR(C15436)</f>
        <v>3</v>
      </c>
      <c r="C15436" s="1" t="n">
        <v>41379.15625</v>
      </c>
      <c r="D15436" s="0" t="s">
        <v>28117</v>
      </c>
    </row>
    <row r="15437" customFormat="false" ht="15" hidden="false" customHeight="false" outlineLevel="0" collapsed="false">
      <c r="A15437" s="0" t="s">
        <v>28118</v>
      </c>
      <c r="B15437" s="0" t="n">
        <f aca="false">HOUR(C15437)</f>
        <v>3</v>
      </c>
      <c r="C15437" s="1" t="n">
        <v>41379.15625</v>
      </c>
      <c r="D15437" s="0" t="s">
        <v>28119</v>
      </c>
    </row>
    <row r="15438" customFormat="false" ht="15" hidden="false" customHeight="false" outlineLevel="0" collapsed="false">
      <c r="A15438" s="0" t="s">
        <v>28120</v>
      </c>
      <c r="B15438" s="0" t="n">
        <f aca="false">HOUR(C15438)</f>
        <v>3</v>
      </c>
      <c r="C15438" s="1" t="n">
        <v>41379.15625</v>
      </c>
      <c r="D15438" s="0" t="s">
        <v>28121</v>
      </c>
    </row>
    <row r="15439" customFormat="false" ht="15" hidden="false" customHeight="false" outlineLevel="0" collapsed="false">
      <c r="A15439" s="0" t="s">
        <v>15426</v>
      </c>
      <c r="B15439" s="0" t="n">
        <f aca="false">HOUR(C15439)</f>
        <v>3</v>
      </c>
      <c r="C15439" s="1" t="n">
        <v>41379.15625</v>
      </c>
      <c r="D15439" s="0" t="s">
        <v>15427</v>
      </c>
    </row>
    <row r="15440" customFormat="false" ht="15" hidden="false" customHeight="false" outlineLevel="0" collapsed="false">
      <c r="A15440" s="0" t="s">
        <v>28122</v>
      </c>
      <c r="B15440" s="0" t="n">
        <f aca="false">HOUR(C15440)</f>
        <v>3</v>
      </c>
      <c r="C15440" s="1" t="n">
        <v>41379.15625</v>
      </c>
      <c r="D15440" s="0" t="s">
        <v>28123</v>
      </c>
    </row>
    <row r="15441" customFormat="false" ht="15" hidden="false" customHeight="false" outlineLevel="0" collapsed="false">
      <c r="A15441" s="0" t="s">
        <v>28124</v>
      </c>
      <c r="B15441" s="0" t="n">
        <f aca="false">HOUR(C15441)</f>
        <v>3</v>
      </c>
      <c r="C15441" s="1" t="n">
        <v>41379.15625</v>
      </c>
      <c r="D15441" s="0" t="s">
        <v>28125</v>
      </c>
    </row>
    <row r="15442" customFormat="false" ht="15" hidden="false" customHeight="false" outlineLevel="0" collapsed="false">
      <c r="A15442" s="0" t="s">
        <v>28126</v>
      </c>
      <c r="B15442" s="0" t="n">
        <f aca="false">HOUR(C15442)</f>
        <v>3</v>
      </c>
      <c r="C15442" s="1" t="n">
        <v>41379.15625</v>
      </c>
      <c r="D15442" s="0" t="s">
        <v>28127</v>
      </c>
    </row>
    <row r="15443" customFormat="false" ht="15" hidden="false" customHeight="false" outlineLevel="0" collapsed="false">
      <c r="A15443" s="0" t="s">
        <v>18705</v>
      </c>
      <c r="B15443" s="0" t="n">
        <f aca="false">HOUR(C15443)</f>
        <v>3</v>
      </c>
      <c r="C15443" s="1" t="n">
        <v>41379.15625</v>
      </c>
      <c r="D15443" s="0" t="s">
        <v>28128</v>
      </c>
    </row>
    <row r="15444" customFormat="false" ht="15" hidden="false" customHeight="false" outlineLevel="0" collapsed="false">
      <c r="A15444" s="0" t="s">
        <v>28129</v>
      </c>
      <c r="B15444" s="0" t="n">
        <f aca="false">HOUR(C15444)</f>
        <v>3</v>
      </c>
      <c r="C15444" s="1" t="n">
        <v>41379.15625</v>
      </c>
      <c r="D15444" s="0" t="s">
        <v>28130</v>
      </c>
    </row>
    <row r="15445" customFormat="false" ht="15" hidden="false" customHeight="false" outlineLevel="0" collapsed="false">
      <c r="A15445" s="0" t="s">
        <v>28131</v>
      </c>
      <c r="B15445" s="0" t="n">
        <f aca="false">HOUR(C15445)</f>
        <v>3</v>
      </c>
      <c r="C15445" s="1" t="n">
        <v>41379.15625</v>
      </c>
      <c r="D15445" s="0" t="s">
        <v>28132</v>
      </c>
    </row>
    <row r="15446" customFormat="false" ht="15" hidden="false" customHeight="false" outlineLevel="0" collapsed="false">
      <c r="A15446" s="0" t="s">
        <v>27688</v>
      </c>
      <c r="B15446" s="0" t="n">
        <f aca="false">HOUR(C15446)</f>
        <v>3</v>
      </c>
      <c r="C15446" s="1" t="n">
        <v>41379.15625</v>
      </c>
      <c r="D15446" s="0" t="s">
        <v>28133</v>
      </c>
    </row>
    <row r="15447" customFormat="false" ht="15" hidden="false" customHeight="false" outlineLevel="0" collapsed="false">
      <c r="A15447" s="0" t="s">
        <v>166</v>
      </c>
      <c r="B15447" s="0" t="n">
        <f aca="false">HOUR(C15447)</f>
        <v>3</v>
      </c>
      <c r="C15447" s="1" t="n">
        <v>41379.15625</v>
      </c>
      <c r="D15447" s="0" t="s">
        <v>28134</v>
      </c>
    </row>
    <row r="15448" customFormat="false" ht="15" hidden="false" customHeight="false" outlineLevel="0" collapsed="false">
      <c r="A15448" s="0" t="s">
        <v>8883</v>
      </c>
      <c r="B15448" s="0" t="n">
        <f aca="false">HOUR(C15448)</f>
        <v>3</v>
      </c>
      <c r="C15448" s="1" t="n">
        <v>41379.15625</v>
      </c>
      <c r="D15448" s="0" t="s">
        <v>28135</v>
      </c>
    </row>
    <row r="15449" customFormat="false" ht="15" hidden="false" customHeight="false" outlineLevel="0" collapsed="false">
      <c r="A15449" s="0" t="s">
        <v>5331</v>
      </c>
      <c r="B15449" s="0" t="n">
        <f aca="false">HOUR(C15449)</f>
        <v>3</v>
      </c>
      <c r="C15449" s="1" t="n">
        <v>41379.15625</v>
      </c>
      <c r="D15449" s="0" t="s">
        <v>28136</v>
      </c>
    </row>
    <row r="15450" customFormat="false" ht="15" hidden="false" customHeight="false" outlineLevel="0" collapsed="false">
      <c r="A15450" s="0" t="s">
        <v>16471</v>
      </c>
      <c r="B15450" s="0" t="n">
        <f aca="false">HOUR(C15450)</f>
        <v>3</v>
      </c>
      <c r="C15450" s="1" t="n">
        <v>41379.15625</v>
      </c>
      <c r="D15450" s="0" t="s">
        <v>28137</v>
      </c>
    </row>
    <row r="15451" customFormat="false" ht="15" hidden="false" customHeight="false" outlineLevel="0" collapsed="false">
      <c r="A15451" s="0" t="s">
        <v>28138</v>
      </c>
      <c r="B15451" s="0" t="n">
        <f aca="false">HOUR(C15451)</f>
        <v>3</v>
      </c>
      <c r="C15451" s="1" t="n">
        <v>41379.15625</v>
      </c>
      <c r="D15451" s="0" t="s">
        <v>28139</v>
      </c>
    </row>
    <row r="15452" customFormat="false" ht="15" hidden="false" customHeight="false" outlineLevel="0" collapsed="false">
      <c r="A15452" s="0" t="s">
        <v>28140</v>
      </c>
      <c r="B15452" s="0" t="n">
        <f aca="false">HOUR(C15452)</f>
        <v>3</v>
      </c>
      <c r="C15452" s="1" t="n">
        <v>41379.15625</v>
      </c>
      <c r="D15452" s="0" t="s">
        <v>28141</v>
      </c>
    </row>
    <row r="15453" customFormat="false" ht="15" hidden="false" customHeight="false" outlineLevel="0" collapsed="false">
      <c r="A15453" s="0" t="s">
        <v>28142</v>
      </c>
      <c r="B15453" s="0" t="n">
        <f aca="false">HOUR(C15453)</f>
        <v>3</v>
      </c>
      <c r="C15453" s="1" t="n">
        <v>41379.15625</v>
      </c>
      <c r="D15453" s="0" t="s">
        <v>28143</v>
      </c>
    </row>
    <row r="15454" customFormat="false" ht="15" hidden="false" customHeight="false" outlineLevel="0" collapsed="false">
      <c r="A15454" s="0" t="s">
        <v>28144</v>
      </c>
      <c r="B15454" s="0" t="n">
        <f aca="false">HOUR(C15454)</f>
        <v>3</v>
      </c>
      <c r="C15454" s="1" t="n">
        <v>41379.15625</v>
      </c>
      <c r="D15454" s="0" t="s">
        <v>28145</v>
      </c>
    </row>
    <row r="15455" customFormat="false" ht="15" hidden="false" customHeight="false" outlineLevel="0" collapsed="false">
      <c r="A15455" s="0" t="s">
        <v>28146</v>
      </c>
      <c r="B15455" s="0" t="n">
        <f aca="false">HOUR(C15455)</f>
        <v>3</v>
      </c>
      <c r="C15455" s="1" t="n">
        <v>41379.15625</v>
      </c>
      <c r="D15455" s="0" t="s">
        <v>28147</v>
      </c>
    </row>
    <row r="15456" customFormat="false" ht="15" hidden="false" customHeight="false" outlineLevel="0" collapsed="false">
      <c r="A15456" s="0" t="s">
        <v>23274</v>
      </c>
      <c r="B15456" s="0" t="n">
        <f aca="false">HOUR(C15456)</f>
        <v>3</v>
      </c>
      <c r="C15456" s="1" t="n">
        <v>41379.15625</v>
      </c>
      <c r="D15456" s="0" t="s">
        <v>28148</v>
      </c>
    </row>
    <row r="15457" customFormat="false" ht="15" hidden="false" customHeight="false" outlineLevel="0" collapsed="false">
      <c r="A15457" s="0" t="s">
        <v>28149</v>
      </c>
      <c r="B15457" s="0" t="n">
        <f aca="false">HOUR(C15457)</f>
        <v>3</v>
      </c>
      <c r="C15457" s="1" t="n">
        <v>41379.15625</v>
      </c>
      <c r="D15457" s="0" t="s">
        <v>28150</v>
      </c>
    </row>
    <row r="15458" customFormat="false" ht="15" hidden="false" customHeight="false" outlineLevel="0" collapsed="false">
      <c r="A15458" s="0" t="s">
        <v>28151</v>
      </c>
      <c r="B15458" s="0" t="n">
        <f aca="false">HOUR(C15458)</f>
        <v>3</v>
      </c>
      <c r="C15458" s="1" t="n">
        <v>41379.15625</v>
      </c>
      <c r="D15458" s="0" t="s">
        <v>28152</v>
      </c>
    </row>
    <row r="15459" customFormat="false" ht="15" hidden="false" customHeight="false" outlineLevel="0" collapsed="false">
      <c r="A15459" s="0" t="s">
        <v>28153</v>
      </c>
      <c r="B15459" s="0" t="n">
        <f aca="false">HOUR(C15459)</f>
        <v>3</v>
      </c>
      <c r="C15459" s="1" t="n">
        <v>41379.15625</v>
      </c>
      <c r="D15459" s="0" t="s">
        <v>28154</v>
      </c>
    </row>
    <row r="15460" customFormat="false" ht="15" hidden="false" customHeight="false" outlineLevel="0" collapsed="false">
      <c r="A15460" s="0" t="s">
        <v>14546</v>
      </c>
      <c r="B15460" s="0" t="n">
        <f aca="false">HOUR(C15460)</f>
        <v>3</v>
      </c>
      <c r="C15460" s="1" t="n">
        <v>41379.15625</v>
      </c>
      <c r="D15460" s="0" t="s">
        <v>28155</v>
      </c>
    </row>
    <row r="15461" customFormat="false" ht="15" hidden="false" customHeight="false" outlineLevel="0" collapsed="false">
      <c r="A15461" s="0" t="s">
        <v>7043</v>
      </c>
      <c r="B15461" s="0" t="n">
        <f aca="false">HOUR(C15461)</f>
        <v>3</v>
      </c>
      <c r="C15461" s="1" t="n">
        <v>41379.15625</v>
      </c>
      <c r="D15461" s="0" t="s">
        <v>28156</v>
      </c>
    </row>
    <row r="15462" customFormat="false" ht="15" hidden="false" customHeight="false" outlineLevel="0" collapsed="false">
      <c r="A15462" s="0" t="s">
        <v>28157</v>
      </c>
      <c r="B15462" s="0" t="n">
        <f aca="false">HOUR(C15462)</f>
        <v>3</v>
      </c>
      <c r="C15462" s="1" t="n">
        <v>41379.15625</v>
      </c>
      <c r="D15462" s="0" t="s">
        <v>28158</v>
      </c>
    </row>
    <row r="15463" customFormat="false" ht="15" hidden="false" customHeight="false" outlineLevel="0" collapsed="false">
      <c r="A15463" s="0" t="s">
        <v>25642</v>
      </c>
      <c r="B15463" s="0" t="n">
        <f aca="false">HOUR(C15463)</f>
        <v>3</v>
      </c>
      <c r="C15463" s="1" t="n">
        <v>41379.15625</v>
      </c>
      <c r="D15463" s="0" t="s">
        <v>28159</v>
      </c>
    </row>
    <row r="15464" customFormat="false" ht="15" hidden="false" customHeight="false" outlineLevel="0" collapsed="false">
      <c r="A15464" s="0" t="s">
        <v>28160</v>
      </c>
      <c r="B15464" s="0" t="n">
        <f aca="false">HOUR(C15464)</f>
        <v>3</v>
      </c>
      <c r="C15464" s="1" t="n">
        <v>41379.15625</v>
      </c>
      <c r="D15464" s="0" t="s">
        <v>28161</v>
      </c>
    </row>
    <row r="15465" customFormat="false" ht="15" hidden="false" customHeight="false" outlineLevel="0" collapsed="false">
      <c r="A15465" s="0" t="s">
        <v>28162</v>
      </c>
      <c r="B15465" s="0" t="n">
        <f aca="false">HOUR(C15465)</f>
        <v>3</v>
      </c>
      <c r="C15465" s="1" t="n">
        <v>41379.15625</v>
      </c>
      <c r="D15465" s="0" t="s">
        <v>28163</v>
      </c>
    </row>
    <row r="15466" customFormat="false" ht="15" hidden="false" customHeight="false" outlineLevel="0" collapsed="false">
      <c r="A15466" s="0" t="s">
        <v>28164</v>
      </c>
      <c r="B15466" s="0" t="n">
        <f aca="false">HOUR(C15466)</f>
        <v>3</v>
      </c>
      <c r="C15466" s="1" t="n">
        <v>41379.15625</v>
      </c>
      <c r="D15466" s="0" t="s">
        <v>28165</v>
      </c>
    </row>
    <row r="15467" customFormat="false" ht="15" hidden="false" customHeight="false" outlineLevel="0" collapsed="false">
      <c r="A15467" s="0" t="s">
        <v>28166</v>
      </c>
      <c r="B15467" s="0" t="n">
        <f aca="false">HOUR(C15467)</f>
        <v>3</v>
      </c>
      <c r="C15467" s="1" t="n">
        <v>41379.15625</v>
      </c>
      <c r="D15467" s="0" t="s">
        <v>28167</v>
      </c>
    </row>
    <row r="15468" customFormat="false" ht="15" hidden="false" customHeight="false" outlineLevel="0" collapsed="false">
      <c r="A15468" s="0" t="s">
        <v>28168</v>
      </c>
      <c r="B15468" s="0" t="n">
        <f aca="false">HOUR(C15468)</f>
        <v>3</v>
      </c>
      <c r="C15468" s="1" t="n">
        <v>41379.15625</v>
      </c>
      <c r="D15468" s="0" t="s">
        <v>28169</v>
      </c>
    </row>
    <row r="15469" customFormat="false" ht="15" hidden="false" customHeight="false" outlineLevel="0" collapsed="false">
      <c r="A15469" s="0" t="s">
        <v>28170</v>
      </c>
      <c r="B15469" s="0" t="n">
        <f aca="false">HOUR(C15469)</f>
        <v>3</v>
      </c>
      <c r="C15469" s="1" t="n">
        <v>41379.15625</v>
      </c>
      <c r="D15469" s="0" t="s">
        <v>28171</v>
      </c>
    </row>
    <row r="15470" customFormat="false" ht="15" hidden="false" customHeight="false" outlineLevel="0" collapsed="false">
      <c r="A15470" s="0" t="s">
        <v>28172</v>
      </c>
      <c r="B15470" s="0" t="n">
        <f aca="false">HOUR(C15470)</f>
        <v>3</v>
      </c>
      <c r="C15470" s="1" t="n">
        <v>41379.15625</v>
      </c>
      <c r="D15470" s="0" t="s">
        <v>28173</v>
      </c>
    </row>
    <row r="15471" customFormat="false" ht="15" hidden="false" customHeight="false" outlineLevel="0" collapsed="false">
      <c r="A15471" s="0" t="s">
        <v>28174</v>
      </c>
      <c r="B15471" s="0" t="n">
        <f aca="false">HOUR(C15471)</f>
        <v>3</v>
      </c>
      <c r="C15471" s="1" t="n">
        <v>41379.15625</v>
      </c>
      <c r="D15471" s="0" t="s">
        <v>28175</v>
      </c>
    </row>
    <row r="15472" customFormat="false" ht="15" hidden="false" customHeight="false" outlineLevel="0" collapsed="false">
      <c r="A15472" s="0" t="s">
        <v>28176</v>
      </c>
      <c r="B15472" s="0" t="n">
        <f aca="false">HOUR(C15472)</f>
        <v>3</v>
      </c>
      <c r="C15472" s="1" t="n">
        <v>41379.15625</v>
      </c>
      <c r="D15472" s="0" t="s">
        <v>28177</v>
      </c>
    </row>
    <row r="15473" customFormat="false" ht="15" hidden="false" customHeight="false" outlineLevel="0" collapsed="false">
      <c r="A15473" s="0" t="s">
        <v>28178</v>
      </c>
      <c r="B15473" s="0" t="n">
        <f aca="false">HOUR(C15473)</f>
        <v>3</v>
      </c>
      <c r="C15473" s="1" t="n">
        <v>41379.15625</v>
      </c>
      <c r="D15473" s="0" t="s">
        <v>28179</v>
      </c>
    </row>
    <row r="15474" customFormat="false" ht="15" hidden="false" customHeight="false" outlineLevel="0" collapsed="false">
      <c r="A15474" s="0" t="s">
        <v>28180</v>
      </c>
      <c r="B15474" s="0" t="n">
        <f aca="false">HOUR(C15474)</f>
        <v>3</v>
      </c>
      <c r="C15474" s="1" t="n">
        <v>41379.15625</v>
      </c>
      <c r="D15474" s="0" t="s">
        <v>28181</v>
      </c>
    </row>
    <row r="15475" customFormat="false" ht="15" hidden="false" customHeight="false" outlineLevel="0" collapsed="false">
      <c r="A15475" s="0" t="s">
        <v>28182</v>
      </c>
      <c r="B15475" s="0" t="n">
        <f aca="false">HOUR(C15475)</f>
        <v>3</v>
      </c>
      <c r="C15475" s="1" t="n">
        <v>41379.15625</v>
      </c>
      <c r="D15475" s="0" t="s">
        <v>28183</v>
      </c>
    </row>
    <row r="15476" customFormat="false" ht="15" hidden="false" customHeight="false" outlineLevel="0" collapsed="false">
      <c r="A15476" s="0" t="s">
        <v>28184</v>
      </c>
      <c r="B15476" s="0" t="n">
        <f aca="false">HOUR(C15476)</f>
        <v>3</v>
      </c>
      <c r="C15476" s="1" t="n">
        <v>41379.15625</v>
      </c>
      <c r="D15476" s="0" t="s">
        <v>28185</v>
      </c>
    </row>
    <row r="15477" customFormat="false" ht="15" hidden="false" customHeight="false" outlineLevel="0" collapsed="false">
      <c r="A15477" s="0" t="s">
        <v>27651</v>
      </c>
      <c r="B15477" s="0" t="n">
        <f aca="false">HOUR(C15477)</f>
        <v>3</v>
      </c>
      <c r="C15477" s="1" t="n">
        <v>41379.15625</v>
      </c>
      <c r="D15477" s="0" t="s">
        <v>28186</v>
      </c>
    </row>
    <row r="15478" customFormat="false" ht="15" hidden="false" customHeight="false" outlineLevel="0" collapsed="false">
      <c r="A15478" s="0" t="s">
        <v>20288</v>
      </c>
      <c r="B15478" s="0" t="n">
        <f aca="false">HOUR(C15478)</f>
        <v>3</v>
      </c>
      <c r="C15478" s="1" t="n">
        <v>41379.15625</v>
      </c>
      <c r="D15478" s="0" t="s">
        <v>28187</v>
      </c>
    </row>
    <row r="15479" customFormat="false" ht="15" hidden="false" customHeight="false" outlineLevel="0" collapsed="false">
      <c r="A15479" s="0" t="s">
        <v>28188</v>
      </c>
      <c r="B15479" s="0" t="n">
        <f aca="false">HOUR(C15479)</f>
        <v>3</v>
      </c>
      <c r="C15479" s="1" t="n">
        <v>41379.15625</v>
      </c>
      <c r="D15479" s="0" t="s">
        <v>28189</v>
      </c>
    </row>
    <row r="15480" customFormat="false" ht="15" hidden="false" customHeight="false" outlineLevel="0" collapsed="false">
      <c r="A15480" s="0" t="s">
        <v>28190</v>
      </c>
      <c r="B15480" s="0" t="n">
        <f aca="false">HOUR(C15480)</f>
        <v>3</v>
      </c>
      <c r="C15480" s="1" t="n">
        <v>41379.15625</v>
      </c>
      <c r="D15480" s="0" t="s">
        <v>28191</v>
      </c>
    </row>
    <row r="15481" customFormat="false" ht="15" hidden="false" customHeight="false" outlineLevel="0" collapsed="false">
      <c r="A15481" s="0" t="s">
        <v>28192</v>
      </c>
      <c r="B15481" s="0" t="n">
        <f aca="false">HOUR(C15481)</f>
        <v>3</v>
      </c>
      <c r="C15481" s="1" t="n">
        <v>41379.15625</v>
      </c>
      <c r="D15481" s="0" t="s">
        <v>28193</v>
      </c>
    </row>
    <row r="15482" customFormat="false" ht="15" hidden="false" customHeight="false" outlineLevel="0" collapsed="false">
      <c r="A15482" s="0" t="s">
        <v>28194</v>
      </c>
      <c r="B15482" s="0" t="n">
        <f aca="false">HOUR(C15482)</f>
        <v>3</v>
      </c>
      <c r="C15482" s="1" t="n">
        <v>41379.15625</v>
      </c>
      <c r="D15482" s="0" t="s">
        <v>28195</v>
      </c>
    </row>
    <row r="15483" customFormat="false" ht="15" hidden="false" customHeight="false" outlineLevel="0" collapsed="false">
      <c r="A15483" s="0" t="s">
        <v>28196</v>
      </c>
      <c r="B15483" s="0" t="n">
        <f aca="false">HOUR(C15483)</f>
        <v>3</v>
      </c>
      <c r="C15483" s="1" t="n">
        <v>41379.15625</v>
      </c>
      <c r="D15483" s="0" t="s">
        <v>28197</v>
      </c>
    </row>
    <row r="15484" customFormat="false" ht="15" hidden="false" customHeight="false" outlineLevel="0" collapsed="false">
      <c r="A15484" s="0" t="s">
        <v>28198</v>
      </c>
      <c r="B15484" s="0" t="n">
        <f aca="false">HOUR(C15484)</f>
        <v>3</v>
      </c>
      <c r="C15484" s="1" t="n">
        <v>41379.15625</v>
      </c>
      <c r="D15484" s="0" t="s">
        <v>28199</v>
      </c>
    </row>
    <row r="15485" customFormat="false" ht="15" hidden="false" customHeight="false" outlineLevel="0" collapsed="false">
      <c r="A15485" s="0" t="s">
        <v>28200</v>
      </c>
      <c r="B15485" s="0" t="n">
        <f aca="false">HOUR(C15485)</f>
        <v>3</v>
      </c>
      <c r="C15485" s="1" t="n">
        <v>41379.15625</v>
      </c>
      <c r="D15485" s="0" t="s">
        <v>28201</v>
      </c>
    </row>
    <row r="15486" customFormat="false" ht="15" hidden="false" customHeight="false" outlineLevel="0" collapsed="false">
      <c r="A15486" s="0" t="s">
        <v>28202</v>
      </c>
      <c r="B15486" s="0" t="n">
        <f aca="false">HOUR(C15486)</f>
        <v>3</v>
      </c>
      <c r="C15486" s="1" t="n">
        <v>41379.15625</v>
      </c>
      <c r="D15486" s="0" t="s">
        <v>28203</v>
      </c>
    </row>
    <row r="15487" customFormat="false" ht="15" hidden="false" customHeight="false" outlineLevel="0" collapsed="false">
      <c r="A15487" s="0" t="s">
        <v>28204</v>
      </c>
      <c r="B15487" s="0" t="n">
        <f aca="false">HOUR(C15487)</f>
        <v>3</v>
      </c>
      <c r="C15487" s="1" t="n">
        <v>41379.15625</v>
      </c>
      <c r="D15487" s="0" t="s">
        <v>28205</v>
      </c>
    </row>
    <row r="15488" customFormat="false" ht="15" hidden="false" customHeight="false" outlineLevel="0" collapsed="false">
      <c r="A15488" s="0" t="s">
        <v>28206</v>
      </c>
      <c r="B15488" s="0" t="n">
        <f aca="false">HOUR(C15488)</f>
        <v>3</v>
      </c>
      <c r="C15488" s="1" t="n">
        <v>41379.15625</v>
      </c>
      <c r="D15488" s="0" t="s">
        <v>28207</v>
      </c>
    </row>
    <row r="15489" customFormat="false" ht="15" hidden="false" customHeight="false" outlineLevel="0" collapsed="false">
      <c r="A15489" s="0" t="s">
        <v>28208</v>
      </c>
      <c r="B15489" s="0" t="n">
        <f aca="false">HOUR(C15489)</f>
        <v>3</v>
      </c>
      <c r="C15489" s="1" t="n">
        <v>41379.15625</v>
      </c>
      <c r="D15489" s="0" t="s">
        <v>28209</v>
      </c>
    </row>
    <row r="15490" customFormat="false" ht="15" hidden="false" customHeight="false" outlineLevel="0" collapsed="false">
      <c r="A15490" s="0" t="s">
        <v>28210</v>
      </c>
      <c r="B15490" s="0" t="n">
        <f aca="false">HOUR(C15490)</f>
        <v>3</v>
      </c>
      <c r="C15490" s="1" t="n">
        <v>41379.15625</v>
      </c>
      <c r="D15490" s="0" t="s">
        <v>28211</v>
      </c>
    </row>
    <row r="15491" customFormat="false" ht="15" hidden="false" customHeight="false" outlineLevel="0" collapsed="false">
      <c r="A15491" s="0" t="s">
        <v>28212</v>
      </c>
      <c r="B15491" s="0" t="n">
        <f aca="false">HOUR(C15491)</f>
        <v>3</v>
      </c>
      <c r="C15491" s="1" t="n">
        <v>41379.15625</v>
      </c>
      <c r="D15491" s="0" t="s">
        <v>28213</v>
      </c>
    </row>
    <row r="15492" customFormat="false" ht="15" hidden="false" customHeight="false" outlineLevel="0" collapsed="false">
      <c r="A15492" s="0" t="s">
        <v>28214</v>
      </c>
      <c r="B15492" s="0" t="n">
        <f aca="false">HOUR(C15492)</f>
        <v>3</v>
      </c>
      <c r="C15492" s="1" t="n">
        <v>41379.15625</v>
      </c>
      <c r="D15492" s="0" t="s">
        <v>28215</v>
      </c>
    </row>
    <row r="15493" customFormat="false" ht="15" hidden="false" customHeight="false" outlineLevel="0" collapsed="false">
      <c r="A15493" s="0" t="s">
        <v>23568</v>
      </c>
      <c r="B15493" s="0" t="n">
        <f aca="false">HOUR(C15493)</f>
        <v>3</v>
      </c>
      <c r="C15493" s="1" t="n">
        <v>41379.15625</v>
      </c>
      <c r="D15493" s="0" t="s">
        <v>28216</v>
      </c>
    </row>
    <row r="15494" customFormat="false" ht="15" hidden="false" customHeight="false" outlineLevel="0" collapsed="false">
      <c r="A15494" s="0" t="s">
        <v>28217</v>
      </c>
      <c r="B15494" s="0" t="n">
        <f aca="false">HOUR(C15494)</f>
        <v>3</v>
      </c>
      <c r="C15494" s="1" t="n">
        <v>41379.15625</v>
      </c>
      <c r="D15494" s="0" t="s">
        <v>28218</v>
      </c>
    </row>
    <row r="15495" customFormat="false" ht="15" hidden="false" customHeight="false" outlineLevel="0" collapsed="false">
      <c r="A15495" s="0" t="s">
        <v>28219</v>
      </c>
      <c r="B15495" s="0" t="n">
        <f aca="false">HOUR(C15495)</f>
        <v>3</v>
      </c>
      <c r="C15495" s="1" t="n">
        <v>41379.15625</v>
      </c>
      <c r="D15495" s="0" t="s">
        <v>28220</v>
      </c>
    </row>
    <row r="15496" customFormat="false" ht="15" hidden="false" customHeight="false" outlineLevel="0" collapsed="false">
      <c r="A15496" s="0" t="s">
        <v>28221</v>
      </c>
      <c r="B15496" s="0" t="n">
        <f aca="false">HOUR(C15496)</f>
        <v>3</v>
      </c>
      <c r="C15496" s="1" t="n">
        <v>41379.15625</v>
      </c>
      <c r="D15496" s="0" t="s">
        <v>28222</v>
      </c>
    </row>
    <row r="15497" customFormat="false" ht="15" hidden="false" customHeight="false" outlineLevel="0" collapsed="false">
      <c r="A15497" s="0" t="s">
        <v>5529</v>
      </c>
      <c r="B15497" s="0" t="n">
        <f aca="false">HOUR(C15497)</f>
        <v>3</v>
      </c>
      <c r="C15497" s="1" t="n">
        <v>41379.15625</v>
      </c>
      <c r="D15497" s="0" t="s">
        <v>28223</v>
      </c>
    </row>
    <row r="15498" customFormat="false" ht="15" hidden="false" customHeight="false" outlineLevel="0" collapsed="false">
      <c r="A15498" s="0" t="s">
        <v>28224</v>
      </c>
      <c r="B15498" s="0" t="n">
        <f aca="false">HOUR(C15498)</f>
        <v>3</v>
      </c>
      <c r="C15498" s="1" t="n">
        <v>41379.15625</v>
      </c>
      <c r="D15498" s="0" t="s">
        <v>28225</v>
      </c>
    </row>
    <row r="15499" customFormat="false" ht="15" hidden="false" customHeight="false" outlineLevel="0" collapsed="false">
      <c r="A15499" s="0" t="s">
        <v>28226</v>
      </c>
      <c r="B15499" s="0" t="n">
        <f aca="false">HOUR(C15499)</f>
        <v>3</v>
      </c>
      <c r="C15499" s="1" t="n">
        <v>41379.15625</v>
      </c>
      <c r="D15499" s="0" t="s">
        <v>28227</v>
      </c>
    </row>
    <row r="15500" customFormat="false" ht="15" hidden="false" customHeight="false" outlineLevel="0" collapsed="false">
      <c r="A15500" s="0" t="s">
        <v>28228</v>
      </c>
      <c r="B15500" s="0" t="n">
        <f aca="false">HOUR(C15500)</f>
        <v>3</v>
      </c>
      <c r="C15500" s="1" t="n">
        <v>41379.15625</v>
      </c>
      <c r="D15500" s="0" t="s">
        <v>28229</v>
      </c>
    </row>
    <row r="15501" customFormat="false" ht="15" hidden="false" customHeight="false" outlineLevel="0" collapsed="false">
      <c r="A15501" s="0" t="s">
        <v>28230</v>
      </c>
      <c r="B15501" s="0" t="n">
        <f aca="false">HOUR(C15501)</f>
        <v>3</v>
      </c>
      <c r="C15501" s="1" t="n">
        <v>41379.15625</v>
      </c>
      <c r="D15501" s="0" t="s">
        <v>28231</v>
      </c>
    </row>
    <row r="15502" customFormat="false" ht="15" hidden="false" customHeight="false" outlineLevel="0" collapsed="false">
      <c r="A15502" s="0" t="s">
        <v>28232</v>
      </c>
      <c r="B15502" s="0" t="n">
        <f aca="false">HOUR(C15502)</f>
        <v>3</v>
      </c>
      <c r="C15502" s="1" t="n">
        <v>41379.15625</v>
      </c>
      <c r="D15502" s="0" t="s">
        <v>28233</v>
      </c>
    </row>
    <row r="15503" customFormat="false" ht="15" hidden="false" customHeight="false" outlineLevel="0" collapsed="false">
      <c r="A15503" s="0" t="s">
        <v>28234</v>
      </c>
      <c r="B15503" s="0" t="n">
        <f aca="false">HOUR(C15503)</f>
        <v>3</v>
      </c>
      <c r="C15503" s="1" t="n">
        <v>41379.15625</v>
      </c>
      <c r="D15503" s="0" t="s">
        <v>28235</v>
      </c>
    </row>
    <row r="15504" customFormat="false" ht="15" hidden="false" customHeight="false" outlineLevel="0" collapsed="false">
      <c r="A15504" s="0" t="s">
        <v>28236</v>
      </c>
      <c r="B15504" s="0" t="n">
        <f aca="false">HOUR(C15504)</f>
        <v>3</v>
      </c>
      <c r="C15504" s="1" t="n">
        <v>41379.15625</v>
      </c>
      <c r="D15504" s="0" t="s">
        <v>28237</v>
      </c>
    </row>
    <row r="15505" customFormat="false" ht="15" hidden="false" customHeight="false" outlineLevel="0" collapsed="false">
      <c r="A15505" s="0" t="s">
        <v>28238</v>
      </c>
      <c r="B15505" s="0" t="n">
        <f aca="false">HOUR(C15505)</f>
        <v>3</v>
      </c>
      <c r="C15505" s="1" t="n">
        <v>41379.15625</v>
      </c>
      <c r="D15505" s="0" t="s">
        <v>28239</v>
      </c>
    </row>
    <row r="15506" customFormat="false" ht="15" hidden="false" customHeight="false" outlineLevel="0" collapsed="false">
      <c r="A15506" s="0" t="s">
        <v>28240</v>
      </c>
      <c r="B15506" s="0" t="n">
        <f aca="false">HOUR(C15506)</f>
        <v>3</v>
      </c>
      <c r="C15506" s="1" t="n">
        <v>41379.15625</v>
      </c>
      <c r="D15506" s="0" t="s">
        <v>28241</v>
      </c>
    </row>
    <row r="15507" customFormat="false" ht="15" hidden="false" customHeight="false" outlineLevel="0" collapsed="false">
      <c r="A15507" s="0" t="s">
        <v>28242</v>
      </c>
      <c r="B15507" s="0" t="n">
        <f aca="false">HOUR(C15507)</f>
        <v>3</v>
      </c>
      <c r="C15507" s="1" t="n">
        <v>41379.15625</v>
      </c>
      <c r="D15507" s="0" t="s">
        <v>28243</v>
      </c>
    </row>
    <row r="15508" customFormat="false" ht="15" hidden="false" customHeight="false" outlineLevel="0" collapsed="false">
      <c r="A15508" s="0" t="s">
        <v>28244</v>
      </c>
      <c r="B15508" s="0" t="n">
        <f aca="false">HOUR(C15508)</f>
        <v>3</v>
      </c>
      <c r="C15508" s="1" t="n">
        <v>41379.15625</v>
      </c>
      <c r="D15508" s="0" t="s">
        <v>28245</v>
      </c>
    </row>
    <row r="15509" customFormat="false" ht="15" hidden="false" customHeight="false" outlineLevel="0" collapsed="false">
      <c r="A15509" s="0" t="s">
        <v>28246</v>
      </c>
      <c r="B15509" s="0" t="n">
        <f aca="false">HOUR(C15509)</f>
        <v>3</v>
      </c>
      <c r="C15509" s="1" t="n">
        <v>41379.15625</v>
      </c>
      <c r="D15509" s="0" t="s">
        <v>28247</v>
      </c>
    </row>
    <row r="15510" customFormat="false" ht="15" hidden="false" customHeight="false" outlineLevel="0" collapsed="false">
      <c r="A15510" s="0" t="s">
        <v>28248</v>
      </c>
      <c r="B15510" s="0" t="n">
        <f aca="false">HOUR(C15510)</f>
        <v>3</v>
      </c>
      <c r="C15510" s="1" t="n">
        <v>41379.15625</v>
      </c>
      <c r="D15510" s="0" t="s">
        <v>28249</v>
      </c>
    </row>
    <row r="15511" customFormat="false" ht="15" hidden="false" customHeight="false" outlineLevel="0" collapsed="false">
      <c r="A15511" s="0" t="s">
        <v>28250</v>
      </c>
      <c r="B15511" s="0" t="n">
        <f aca="false">HOUR(C15511)</f>
        <v>3</v>
      </c>
      <c r="C15511" s="1" t="n">
        <v>41379.15625</v>
      </c>
      <c r="D15511" s="0" t="s">
        <v>28251</v>
      </c>
    </row>
    <row r="15512" customFormat="false" ht="15" hidden="false" customHeight="false" outlineLevel="0" collapsed="false">
      <c r="A15512" s="0" t="s">
        <v>28252</v>
      </c>
      <c r="B15512" s="0" t="n">
        <f aca="false">HOUR(C15512)</f>
        <v>3</v>
      </c>
      <c r="C15512" s="1" t="n">
        <v>41379.15625</v>
      </c>
      <c r="D15512" s="0" t="s">
        <v>28253</v>
      </c>
    </row>
    <row r="15513" customFormat="false" ht="15" hidden="false" customHeight="false" outlineLevel="0" collapsed="false">
      <c r="A15513" s="0" t="s">
        <v>28254</v>
      </c>
      <c r="B15513" s="0" t="n">
        <f aca="false">HOUR(C15513)</f>
        <v>3</v>
      </c>
      <c r="C15513" s="1" t="n">
        <v>41379.15625</v>
      </c>
      <c r="D15513" s="0" t="s">
        <v>28255</v>
      </c>
    </row>
    <row r="15514" customFormat="false" ht="15" hidden="false" customHeight="false" outlineLevel="0" collapsed="false">
      <c r="A15514" s="0" t="s">
        <v>28256</v>
      </c>
      <c r="B15514" s="0" t="n">
        <f aca="false">HOUR(C15514)</f>
        <v>3</v>
      </c>
      <c r="C15514" s="1" t="n">
        <v>41379.15625</v>
      </c>
      <c r="D15514" s="0" t="s">
        <v>28257</v>
      </c>
    </row>
    <row r="15515" customFormat="false" ht="15" hidden="false" customHeight="false" outlineLevel="0" collapsed="false">
      <c r="A15515" s="0" t="s">
        <v>28258</v>
      </c>
      <c r="B15515" s="0" t="n">
        <f aca="false">HOUR(C15515)</f>
        <v>3</v>
      </c>
      <c r="C15515" s="1" t="n">
        <v>41379.1569444444</v>
      </c>
      <c r="D15515" s="0" t="s">
        <v>28259</v>
      </c>
    </row>
    <row r="15516" customFormat="false" ht="15" hidden="false" customHeight="false" outlineLevel="0" collapsed="false">
      <c r="A15516" s="0" t="s">
        <v>28260</v>
      </c>
      <c r="B15516" s="0" t="n">
        <f aca="false">HOUR(C15516)</f>
        <v>3</v>
      </c>
      <c r="C15516" s="1" t="n">
        <v>41379.1569444444</v>
      </c>
      <c r="D15516" s="0" t="s">
        <v>28261</v>
      </c>
    </row>
    <row r="15517" customFormat="false" ht="15" hidden="false" customHeight="false" outlineLevel="0" collapsed="false">
      <c r="A15517" s="0" t="s">
        <v>28262</v>
      </c>
      <c r="B15517" s="0" t="n">
        <f aca="false">HOUR(C15517)</f>
        <v>3</v>
      </c>
      <c r="C15517" s="1" t="n">
        <v>41379.1569444444</v>
      </c>
      <c r="D15517" s="0" t="s">
        <v>28263</v>
      </c>
    </row>
    <row r="15518" customFormat="false" ht="15" hidden="false" customHeight="false" outlineLevel="0" collapsed="false">
      <c r="A15518" s="0" t="s">
        <v>20175</v>
      </c>
      <c r="B15518" s="0" t="n">
        <f aca="false">HOUR(C15518)</f>
        <v>3</v>
      </c>
      <c r="C15518" s="1" t="n">
        <v>41379.1569444444</v>
      </c>
      <c r="D15518" s="0" t="s">
        <v>28264</v>
      </c>
    </row>
    <row r="15519" customFormat="false" ht="15" hidden="false" customHeight="false" outlineLevel="0" collapsed="false">
      <c r="A15519" s="0" t="s">
        <v>28265</v>
      </c>
      <c r="B15519" s="0" t="n">
        <f aca="false">HOUR(C15519)</f>
        <v>3</v>
      </c>
      <c r="C15519" s="1" t="n">
        <v>41379.1569444444</v>
      </c>
      <c r="D15519" s="0" t="s">
        <v>28266</v>
      </c>
    </row>
    <row r="15520" customFormat="false" ht="15" hidden="false" customHeight="false" outlineLevel="0" collapsed="false">
      <c r="A15520" s="0" t="s">
        <v>7473</v>
      </c>
      <c r="B15520" s="0" t="n">
        <f aca="false">HOUR(C15520)</f>
        <v>3</v>
      </c>
      <c r="C15520" s="1" t="n">
        <v>41379.1569444444</v>
      </c>
      <c r="D15520" s="0" t="s">
        <v>28267</v>
      </c>
    </row>
    <row r="15521" customFormat="false" ht="15" hidden="false" customHeight="false" outlineLevel="0" collapsed="false">
      <c r="A15521" s="0" t="s">
        <v>25826</v>
      </c>
      <c r="B15521" s="0" t="n">
        <f aca="false">HOUR(C15521)</f>
        <v>3</v>
      </c>
      <c r="C15521" s="1" t="n">
        <v>41379.1569444444</v>
      </c>
      <c r="D15521" s="0" t="s">
        <v>25822</v>
      </c>
    </row>
    <row r="15522" customFormat="false" ht="15" hidden="false" customHeight="false" outlineLevel="0" collapsed="false">
      <c r="A15522" s="0" t="s">
        <v>23510</v>
      </c>
      <c r="B15522" s="0" t="n">
        <f aca="false">HOUR(C15522)</f>
        <v>3</v>
      </c>
      <c r="C15522" s="1" t="n">
        <v>41379.1569444444</v>
      </c>
      <c r="D15522" s="0" t="s">
        <v>28268</v>
      </c>
    </row>
    <row r="15523" customFormat="false" ht="15" hidden="false" customHeight="false" outlineLevel="0" collapsed="false">
      <c r="A15523" s="0" t="s">
        <v>20702</v>
      </c>
      <c r="B15523" s="0" t="n">
        <f aca="false">HOUR(C15523)</f>
        <v>3</v>
      </c>
      <c r="C15523" s="1" t="n">
        <v>41379.1569444444</v>
      </c>
      <c r="D15523" s="0" t="s">
        <v>28269</v>
      </c>
    </row>
    <row r="15524" customFormat="false" ht="15" hidden="false" customHeight="false" outlineLevel="0" collapsed="false">
      <c r="A15524" s="0" t="s">
        <v>28270</v>
      </c>
      <c r="B15524" s="0" t="n">
        <f aca="false">HOUR(C15524)</f>
        <v>3</v>
      </c>
      <c r="C15524" s="1" t="n">
        <v>41379.1569444444</v>
      </c>
      <c r="D15524" s="0" t="s">
        <v>28271</v>
      </c>
    </row>
    <row r="15525" customFormat="false" ht="15" hidden="false" customHeight="false" outlineLevel="0" collapsed="false">
      <c r="A15525" s="0" t="s">
        <v>28272</v>
      </c>
      <c r="B15525" s="0" t="n">
        <f aca="false">HOUR(C15525)</f>
        <v>3</v>
      </c>
      <c r="C15525" s="1" t="n">
        <v>41379.1569444444</v>
      </c>
      <c r="D15525" s="0" t="s">
        <v>28273</v>
      </c>
    </row>
    <row r="15526" customFormat="false" ht="15" hidden="false" customHeight="false" outlineLevel="0" collapsed="false">
      <c r="A15526" s="0" t="s">
        <v>6067</v>
      </c>
      <c r="B15526" s="0" t="n">
        <f aca="false">HOUR(C15526)</f>
        <v>3</v>
      </c>
      <c r="C15526" s="1" t="n">
        <v>41379.1569444444</v>
      </c>
      <c r="D15526" s="0" t="s">
        <v>28274</v>
      </c>
    </row>
    <row r="15527" customFormat="false" ht="15" hidden="false" customHeight="false" outlineLevel="0" collapsed="false">
      <c r="A15527" s="0" t="s">
        <v>24389</v>
      </c>
      <c r="B15527" s="0" t="n">
        <f aca="false">HOUR(C15527)</f>
        <v>3</v>
      </c>
      <c r="C15527" s="1" t="n">
        <v>41379.1569444444</v>
      </c>
      <c r="D15527" s="0" t="s">
        <v>28275</v>
      </c>
    </row>
    <row r="15528" customFormat="false" ht="15" hidden="false" customHeight="false" outlineLevel="0" collapsed="false">
      <c r="A15528" s="0" t="s">
        <v>28276</v>
      </c>
      <c r="B15528" s="0" t="n">
        <f aca="false">HOUR(C15528)</f>
        <v>3</v>
      </c>
      <c r="C15528" s="1" t="n">
        <v>41379.1569444444</v>
      </c>
      <c r="D15528" s="0" t="s">
        <v>28277</v>
      </c>
    </row>
    <row r="15529" customFormat="false" ht="15" hidden="false" customHeight="false" outlineLevel="0" collapsed="false">
      <c r="A15529" s="0" t="s">
        <v>28278</v>
      </c>
      <c r="B15529" s="0" t="n">
        <f aca="false">HOUR(C15529)</f>
        <v>3</v>
      </c>
      <c r="C15529" s="1" t="n">
        <v>41379.1569444444</v>
      </c>
      <c r="D15529" s="0" t="s">
        <v>28279</v>
      </c>
    </row>
    <row r="15530" customFormat="false" ht="15" hidden="false" customHeight="false" outlineLevel="0" collapsed="false">
      <c r="A15530" s="0" t="s">
        <v>18650</v>
      </c>
      <c r="B15530" s="0" t="n">
        <f aca="false">HOUR(C15530)</f>
        <v>3</v>
      </c>
      <c r="C15530" s="1" t="n">
        <v>41379.1569444444</v>
      </c>
      <c r="D15530" s="0" t="s">
        <v>28280</v>
      </c>
    </row>
    <row r="15531" customFormat="false" ht="15" hidden="false" customHeight="false" outlineLevel="0" collapsed="false">
      <c r="A15531" s="0" t="s">
        <v>28281</v>
      </c>
      <c r="B15531" s="0" t="n">
        <f aca="false">HOUR(C15531)</f>
        <v>3</v>
      </c>
      <c r="C15531" s="1" t="n">
        <v>41379.1569444444</v>
      </c>
      <c r="D15531" s="0" t="s">
        <v>28282</v>
      </c>
    </row>
    <row r="15532" customFormat="false" ht="15" hidden="false" customHeight="false" outlineLevel="0" collapsed="false">
      <c r="A15532" s="0" t="s">
        <v>28283</v>
      </c>
      <c r="B15532" s="0" t="n">
        <f aca="false">HOUR(C15532)</f>
        <v>3</v>
      </c>
      <c r="C15532" s="1" t="n">
        <v>41379.1569444444</v>
      </c>
      <c r="D15532" s="0" t="s">
        <v>28284</v>
      </c>
    </row>
    <row r="15533" customFormat="false" ht="15" hidden="false" customHeight="false" outlineLevel="0" collapsed="false">
      <c r="A15533" s="0" t="s">
        <v>28285</v>
      </c>
      <c r="B15533" s="0" t="n">
        <f aca="false">HOUR(C15533)</f>
        <v>3</v>
      </c>
      <c r="C15533" s="1" t="n">
        <v>41379.1569444444</v>
      </c>
      <c r="D15533" s="0" t="s">
        <v>28286</v>
      </c>
    </row>
    <row r="15534" customFormat="false" ht="15" hidden="false" customHeight="false" outlineLevel="0" collapsed="false">
      <c r="A15534" s="0" t="s">
        <v>190</v>
      </c>
      <c r="B15534" s="0" t="n">
        <f aca="false">HOUR(C15534)</f>
        <v>3</v>
      </c>
      <c r="C15534" s="1" t="n">
        <v>41379.1569444444</v>
      </c>
      <c r="D15534" s="0" t="s">
        <v>28287</v>
      </c>
    </row>
    <row r="15535" customFormat="false" ht="15" hidden="false" customHeight="false" outlineLevel="0" collapsed="false">
      <c r="A15535" s="0" t="s">
        <v>28288</v>
      </c>
      <c r="B15535" s="0" t="n">
        <f aca="false">HOUR(C15535)</f>
        <v>3</v>
      </c>
      <c r="C15535" s="1" t="n">
        <v>41379.1569444444</v>
      </c>
      <c r="D15535" s="0" t="s">
        <v>28289</v>
      </c>
    </row>
    <row r="15536" customFormat="false" ht="15" hidden="false" customHeight="false" outlineLevel="0" collapsed="false">
      <c r="A15536" s="0" t="s">
        <v>28290</v>
      </c>
      <c r="B15536" s="0" t="n">
        <f aca="false">HOUR(C15536)</f>
        <v>3</v>
      </c>
      <c r="C15536" s="1" t="n">
        <v>41379.1569444444</v>
      </c>
      <c r="D15536" s="0" t="s">
        <v>28291</v>
      </c>
    </row>
    <row r="15537" customFormat="false" ht="15" hidden="false" customHeight="false" outlineLevel="0" collapsed="false">
      <c r="A15537" s="0" t="s">
        <v>28292</v>
      </c>
      <c r="B15537" s="0" t="n">
        <f aca="false">HOUR(C15537)</f>
        <v>3</v>
      </c>
      <c r="C15537" s="1" t="n">
        <v>41379.1569444444</v>
      </c>
      <c r="D15537" s="0" t="s">
        <v>28293</v>
      </c>
    </row>
    <row r="15538" customFormat="false" ht="15" hidden="false" customHeight="false" outlineLevel="0" collapsed="false">
      <c r="A15538" s="0" t="s">
        <v>9182</v>
      </c>
      <c r="B15538" s="0" t="n">
        <f aca="false">HOUR(C15538)</f>
        <v>3</v>
      </c>
      <c r="C15538" s="1" t="n">
        <v>41379.1569444444</v>
      </c>
      <c r="D15538" s="0" t="s">
        <v>28294</v>
      </c>
    </row>
    <row r="15539" customFormat="false" ht="15" hidden="false" customHeight="false" outlineLevel="0" collapsed="false">
      <c r="A15539" s="0" t="s">
        <v>4894</v>
      </c>
      <c r="B15539" s="0" t="n">
        <f aca="false">HOUR(C15539)</f>
        <v>3</v>
      </c>
      <c r="C15539" s="1" t="n">
        <v>41379.1569444444</v>
      </c>
      <c r="D15539" s="0" t="s">
        <v>28295</v>
      </c>
    </row>
    <row r="15540" customFormat="false" ht="15" hidden="false" customHeight="false" outlineLevel="0" collapsed="false">
      <c r="A15540" s="0" t="s">
        <v>28296</v>
      </c>
      <c r="B15540" s="0" t="n">
        <f aca="false">HOUR(C15540)</f>
        <v>3</v>
      </c>
      <c r="C15540" s="1" t="n">
        <v>41379.1569444444</v>
      </c>
      <c r="D15540" s="0" t="s">
        <v>28297</v>
      </c>
    </row>
    <row r="15541" customFormat="false" ht="15" hidden="false" customHeight="false" outlineLevel="0" collapsed="false">
      <c r="A15541" s="0" t="s">
        <v>28298</v>
      </c>
      <c r="B15541" s="0" t="n">
        <f aca="false">HOUR(C15541)</f>
        <v>3</v>
      </c>
      <c r="C15541" s="1" t="n">
        <v>41379.1569444444</v>
      </c>
      <c r="D15541" s="0" t="s">
        <v>28299</v>
      </c>
    </row>
    <row r="15542" customFormat="false" ht="15" hidden="false" customHeight="false" outlineLevel="0" collapsed="false">
      <c r="A15542" s="0" t="s">
        <v>28300</v>
      </c>
      <c r="B15542" s="0" t="n">
        <f aca="false">HOUR(C15542)</f>
        <v>3</v>
      </c>
      <c r="C15542" s="1" t="n">
        <v>41379.1569444444</v>
      </c>
      <c r="D15542" s="0" t="s">
        <v>28301</v>
      </c>
    </row>
    <row r="15543" customFormat="false" ht="15" hidden="false" customHeight="false" outlineLevel="0" collapsed="false">
      <c r="A15543" s="0" t="s">
        <v>28302</v>
      </c>
      <c r="B15543" s="0" t="n">
        <f aca="false">HOUR(C15543)</f>
        <v>3</v>
      </c>
      <c r="C15543" s="1" t="n">
        <v>41379.1569444444</v>
      </c>
      <c r="D15543" s="0" t="s">
        <v>28303</v>
      </c>
    </row>
    <row r="15544" customFormat="false" ht="15" hidden="false" customHeight="false" outlineLevel="0" collapsed="false">
      <c r="A15544" s="0" t="s">
        <v>28304</v>
      </c>
      <c r="B15544" s="0" t="n">
        <f aca="false">HOUR(C15544)</f>
        <v>3</v>
      </c>
      <c r="C15544" s="1" t="n">
        <v>41379.1569444444</v>
      </c>
      <c r="D15544" s="0" t="s">
        <v>28305</v>
      </c>
    </row>
    <row r="15545" customFormat="false" ht="15" hidden="false" customHeight="false" outlineLevel="0" collapsed="false">
      <c r="A15545" s="0" t="s">
        <v>28306</v>
      </c>
      <c r="B15545" s="0" t="n">
        <f aca="false">HOUR(C15545)</f>
        <v>3</v>
      </c>
      <c r="C15545" s="1" t="n">
        <v>41379.1569444444</v>
      </c>
      <c r="D15545" s="0" t="s">
        <v>28307</v>
      </c>
    </row>
    <row r="15546" customFormat="false" ht="15" hidden="false" customHeight="false" outlineLevel="0" collapsed="false">
      <c r="A15546" s="0" t="s">
        <v>28308</v>
      </c>
      <c r="B15546" s="0" t="n">
        <f aca="false">HOUR(C15546)</f>
        <v>3</v>
      </c>
      <c r="C15546" s="1" t="n">
        <v>41379.1569444444</v>
      </c>
      <c r="D15546" s="0" t="s">
        <v>28309</v>
      </c>
    </row>
    <row r="15547" customFormat="false" ht="15" hidden="false" customHeight="false" outlineLevel="0" collapsed="false">
      <c r="A15547" s="0" t="s">
        <v>28310</v>
      </c>
      <c r="B15547" s="0" t="n">
        <f aca="false">HOUR(C15547)</f>
        <v>3</v>
      </c>
      <c r="C15547" s="1" t="n">
        <v>41379.1569444444</v>
      </c>
      <c r="D15547" s="0" t="s">
        <v>28311</v>
      </c>
    </row>
    <row r="15548" customFormat="false" ht="15" hidden="false" customHeight="false" outlineLevel="0" collapsed="false">
      <c r="A15548" s="0" t="s">
        <v>28312</v>
      </c>
      <c r="B15548" s="0" t="n">
        <f aca="false">HOUR(C15548)</f>
        <v>3</v>
      </c>
      <c r="C15548" s="1" t="n">
        <v>41379.1569444444</v>
      </c>
      <c r="D15548" s="0" t="s">
        <v>28313</v>
      </c>
    </row>
    <row r="15549" customFormat="false" ht="15" hidden="false" customHeight="false" outlineLevel="0" collapsed="false">
      <c r="A15549" s="0" t="s">
        <v>28314</v>
      </c>
      <c r="B15549" s="0" t="n">
        <f aca="false">HOUR(C15549)</f>
        <v>3</v>
      </c>
      <c r="C15549" s="1" t="n">
        <v>41379.1569444444</v>
      </c>
      <c r="D15549" s="0" t="s">
        <v>28315</v>
      </c>
    </row>
    <row r="15550" customFormat="false" ht="15" hidden="false" customHeight="false" outlineLevel="0" collapsed="false">
      <c r="A15550" s="0" t="s">
        <v>28316</v>
      </c>
      <c r="B15550" s="0" t="n">
        <f aca="false">HOUR(C15550)</f>
        <v>3</v>
      </c>
      <c r="C15550" s="1" t="n">
        <v>41379.1569444444</v>
      </c>
      <c r="D15550" s="0" t="s">
        <v>28317</v>
      </c>
    </row>
    <row r="15551" customFormat="false" ht="15" hidden="false" customHeight="false" outlineLevel="0" collapsed="false">
      <c r="A15551" s="0" t="s">
        <v>10347</v>
      </c>
      <c r="B15551" s="0" t="n">
        <f aca="false">HOUR(C15551)</f>
        <v>3</v>
      </c>
      <c r="C15551" s="1" t="n">
        <v>41379.1569444444</v>
      </c>
      <c r="D15551" s="0" t="s">
        <v>28318</v>
      </c>
    </row>
    <row r="15552" customFormat="false" ht="15" hidden="false" customHeight="false" outlineLevel="0" collapsed="false">
      <c r="A15552" s="0" t="s">
        <v>28319</v>
      </c>
      <c r="B15552" s="0" t="n">
        <f aca="false">HOUR(C15552)</f>
        <v>3</v>
      </c>
      <c r="C15552" s="1" t="n">
        <v>41379.1569444444</v>
      </c>
      <c r="D15552" s="0" t="s">
        <v>28320</v>
      </c>
    </row>
    <row r="15553" customFormat="false" ht="15" hidden="false" customHeight="false" outlineLevel="0" collapsed="false">
      <c r="A15553" s="0" t="s">
        <v>28321</v>
      </c>
      <c r="B15553" s="0" t="n">
        <f aca="false">HOUR(C15553)</f>
        <v>3</v>
      </c>
      <c r="C15553" s="1" t="n">
        <v>41379.1569444444</v>
      </c>
      <c r="D15553" s="0" t="s">
        <v>28322</v>
      </c>
    </row>
    <row r="15554" customFormat="false" ht="15" hidden="false" customHeight="false" outlineLevel="0" collapsed="false">
      <c r="A15554" s="0" t="s">
        <v>23304</v>
      </c>
      <c r="B15554" s="0" t="n">
        <f aca="false">HOUR(C15554)</f>
        <v>3</v>
      </c>
      <c r="C15554" s="1" t="n">
        <v>41379.1569444444</v>
      </c>
      <c r="D15554" s="0" t="s">
        <v>28323</v>
      </c>
    </row>
    <row r="15555" customFormat="false" ht="15" hidden="false" customHeight="false" outlineLevel="0" collapsed="false">
      <c r="A15555" s="0" t="s">
        <v>16349</v>
      </c>
      <c r="B15555" s="0" t="n">
        <f aca="false">HOUR(C15555)</f>
        <v>3</v>
      </c>
      <c r="C15555" s="1" t="n">
        <v>41379.1569444444</v>
      </c>
      <c r="D15555" s="0" t="s">
        <v>28324</v>
      </c>
    </row>
    <row r="15556" customFormat="false" ht="15" hidden="false" customHeight="false" outlineLevel="0" collapsed="false">
      <c r="A15556" s="0" t="s">
        <v>28325</v>
      </c>
      <c r="B15556" s="0" t="n">
        <f aca="false">HOUR(C15556)</f>
        <v>3</v>
      </c>
      <c r="C15556" s="1" t="n">
        <v>41379.1569444444</v>
      </c>
      <c r="D15556" s="0" t="s">
        <v>28326</v>
      </c>
    </row>
    <row r="15557" customFormat="false" ht="15" hidden="false" customHeight="false" outlineLevel="0" collapsed="false">
      <c r="A15557" s="0" t="s">
        <v>28327</v>
      </c>
      <c r="B15557" s="0" t="n">
        <f aca="false">HOUR(C15557)</f>
        <v>3</v>
      </c>
      <c r="C15557" s="1" t="n">
        <v>41379.1569444444</v>
      </c>
      <c r="D15557" s="0" t="s">
        <v>28328</v>
      </c>
    </row>
    <row r="15558" customFormat="false" ht="15" hidden="false" customHeight="false" outlineLevel="0" collapsed="false">
      <c r="A15558" s="0" t="s">
        <v>28329</v>
      </c>
      <c r="B15558" s="0" t="n">
        <f aca="false">HOUR(C15558)</f>
        <v>3</v>
      </c>
      <c r="C15558" s="1" t="n">
        <v>41379.1569444444</v>
      </c>
      <c r="D15558" s="0" t="s">
        <v>28330</v>
      </c>
    </row>
    <row r="15559" customFormat="false" ht="15" hidden="false" customHeight="false" outlineLevel="0" collapsed="false">
      <c r="A15559" s="0" t="s">
        <v>28331</v>
      </c>
      <c r="B15559" s="0" t="n">
        <f aca="false">HOUR(C15559)</f>
        <v>3</v>
      </c>
      <c r="C15559" s="1" t="n">
        <v>41379.1569444444</v>
      </c>
      <c r="D15559" s="0" t="s">
        <v>28332</v>
      </c>
    </row>
    <row r="15560" customFormat="false" ht="15" hidden="false" customHeight="false" outlineLevel="0" collapsed="false">
      <c r="A15560" s="0" t="s">
        <v>23315</v>
      </c>
      <c r="B15560" s="0" t="n">
        <f aca="false">HOUR(C15560)</f>
        <v>3</v>
      </c>
      <c r="C15560" s="1" t="n">
        <v>41379.1569444444</v>
      </c>
      <c r="D15560" s="0" t="s">
        <v>28333</v>
      </c>
    </row>
    <row r="15561" customFormat="false" ht="15" hidden="false" customHeight="false" outlineLevel="0" collapsed="false">
      <c r="A15561" s="0" t="s">
        <v>28334</v>
      </c>
      <c r="B15561" s="0" t="n">
        <f aca="false">HOUR(C15561)</f>
        <v>3</v>
      </c>
      <c r="C15561" s="1" t="n">
        <v>41379.1569444444</v>
      </c>
      <c r="D15561" s="0" t="s">
        <v>28335</v>
      </c>
    </row>
    <row r="15562" customFormat="false" ht="15" hidden="false" customHeight="false" outlineLevel="0" collapsed="false">
      <c r="A15562" s="0" t="s">
        <v>28336</v>
      </c>
      <c r="B15562" s="0" t="n">
        <f aca="false">HOUR(C15562)</f>
        <v>3</v>
      </c>
      <c r="C15562" s="1" t="n">
        <v>41379.1569444444</v>
      </c>
      <c r="D15562" s="0" t="s">
        <v>28337</v>
      </c>
    </row>
    <row r="15563" customFormat="false" ht="15" hidden="false" customHeight="false" outlineLevel="0" collapsed="false">
      <c r="A15563" s="0" t="s">
        <v>20288</v>
      </c>
      <c r="B15563" s="0" t="n">
        <f aca="false">HOUR(C15563)</f>
        <v>3</v>
      </c>
      <c r="C15563" s="1" t="n">
        <v>41379.1569444444</v>
      </c>
      <c r="D15563" s="0" t="s">
        <v>28338</v>
      </c>
    </row>
    <row r="15564" customFormat="false" ht="15" hidden="false" customHeight="false" outlineLevel="0" collapsed="false">
      <c r="A15564" s="0" t="s">
        <v>28339</v>
      </c>
      <c r="B15564" s="0" t="n">
        <f aca="false">HOUR(C15564)</f>
        <v>3</v>
      </c>
      <c r="C15564" s="1" t="n">
        <v>41379.1569444444</v>
      </c>
      <c r="D15564" s="0" t="s">
        <v>28340</v>
      </c>
    </row>
    <row r="15565" customFormat="false" ht="15" hidden="false" customHeight="false" outlineLevel="0" collapsed="false">
      <c r="A15565" s="0" t="s">
        <v>28341</v>
      </c>
      <c r="B15565" s="0" t="n">
        <f aca="false">HOUR(C15565)</f>
        <v>3</v>
      </c>
      <c r="C15565" s="1" t="n">
        <v>41379.1569444444</v>
      </c>
      <c r="D15565" s="0" t="s">
        <v>28342</v>
      </c>
    </row>
    <row r="15566" customFormat="false" ht="15" hidden="false" customHeight="false" outlineLevel="0" collapsed="false">
      <c r="A15566" s="0" t="s">
        <v>14394</v>
      </c>
      <c r="B15566" s="0" t="n">
        <f aca="false">HOUR(C15566)</f>
        <v>3</v>
      </c>
      <c r="C15566" s="1" t="n">
        <v>41379.1569444444</v>
      </c>
      <c r="D15566" s="0" t="s">
        <v>28343</v>
      </c>
    </row>
    <row r="15567" customFormat="false" ht="15" hidden="false" customHeight="false" outlineLevel="0" collapsed="false">
      <c r="A15567" s="0" t="s">
        <v>28344</v>
      </c>
      <c r="B15567" s="0" t="n">
        <f aca="false">HOUR(C15567)</f>
        <v>3</v>
      </c>
      <c r="C15567" s="1" t="n">
        <v>41379.1569444444</v>
      </c>
      <c r="D15567" s="0" t="s">
        <v>28345</v>
      </c>
    </row>
    <row r="15568" customFormat="false" ht="15" hidden="false" customHeight="false" outlineLevel="0" collapsed="false">
      <c r="A15568" s="0" t="s">
        <v>26099</v>
      </c>
      <c r="B15568" s="0" t="n">
        <f aca="false">HOUR(C15568)</f>
        <v>3</v>
      </c>
      <c r="C15568" s="1" t="n">
        <v>41379.1569444444</v>
      </c>
      <c r="D15568" s="0" t="s">
        <v>28346</v>
      </c>
    </row>
    <row r="15569" customFormat="false" ht="15" hidden="false" customHeight="false" outlineLevel="0" collapsed="false">
      <c r="A15569" s="0" t="s">
        <v>28347</v>
      </c>
      <c r="B15569" s="0" t="n">
        <f aca="false">HOUR(C15569)</f>
        <v>3</v>
      </c>
      <c r="C15569" s="1" t="n">
        <v>41379.1569444444</v>
      </c>
      <c r="D15569" s="0" t="s">
        <v>28348</v>
      </c>
    </row>
    <row r="15570" customFormat="false" ht="15" hidden="false" customHeight="false" outlineLevel="0" collapsed="false">
      <c r="A15570" s="0" t="s">
        <v>28349</v>
      </c>
      <c r="B15570" s="0" t="n">
        <f aca="false">HOUR(C15570)</f>
        <v>3</v>
      </c>
      <c r="C15570" s="1" t="n">
        <v>41379.1569444444</v>
      </c>
      <c r="D15570" s="0" t="s">
        <v>28350</v>
      </c>
    </row>
    <row r="15571" customFormat="false" ht="15" hidden="false" customHeight="false" outlineLevel="0" collapsed="false">
      <c r="A15571" s="0" t="s">
        <v>28351</v>
      </c>
      <c r="B15571" s="0" t="n">
        <f aca="false">HOUR(C15571)</f>
        <v>3</v>
      </c>
      <c r="C15571" s="1" t="n">
        <v>41379.1569444444</v>
      </c>
      <c r="D15571" s="0" t="s">
        <v>28352</v>
      </c>
    </row>
    <row r="15572" customFormat="false" ht="15" hidden="false" customHeight="false" outlineLevel="0" collapsed="false">
      <c r="A15572" s="0" t="s">
        <v>28353</v>
      </c>
      <c r="B15572" s="0" t="n">
        <f aca="false">HOUR(C15572)</f>
        <v>3</v>
      </c>
      <c r="C15572" s="1" t="n">
        <v>41379.1569444444</v>
      </c>
      <c r="D15572" s="0" t="s">
        <v>28354</v>
      </c>
    </row>
    <row r="15573" customFormat="false" ht="15" hidden="false" customHeight="false" outlineLevel="0" collapsed="false">
      <c r="A15573" s="0" t="s">
        <v>28184</v>
      </c>
      <c r="B15573" s="0" t="n">
        <f aca="false">HOUR(C15573)</f>
        <v>3</v>
      </c>
      <c r="C15573" s="1" t="n">
        <v>41379.1569444444</v>
      </c>
      <c r="D15573" s="0" t="s">
        <v>28355</v>
      </c>
    </row>
    <row r="15574" customFormat="false" ht="15" hidden="false" customHeight="false" outlineLevel="0" collapsed="false">
      <c r="A15574" s="0" t="s">
        <v>28356</v>
      </c>
      <c r="B15574" s="0" t="n">
        <f aca="false">HOUR(C15574)</f>
        <v>3</v>
      </c>
      <c r="C15574" s="1" t="n">
        <v>41379.1569444444</v>
      </c>
      <c r="D15574" s="0" t="s">
        <v>28357</v>
      </c>
    </row>
    <row r="15575" customFormat="false" ht="15" hidden="false" customHeight="false" outlineLevel="0" collapsed="false">
      <c r="A15575" s="0" t="s">
        <v>28358</v>
      </c>
      <c r="B15575" s="0" t="n">
        <f aca="false">HOUR(C15575)</f>
        <v>3</v>
      </c>
      <c r="C15575" s="1" t="n">
        <v>41379.1569444444</v>
      </c>
      <c r="D15575" s="0" t="s">
        <v>28359</v>
      </c>
    </row>
    <row r="15576" customFormat="false" ht="15" hidden="false" customHeight="false" outlineLevel="0" collapsed="false">
      <c r="A15576" s="0" t="s">
        <v>20310</v>
      </c>
      <c r="B15576" s="0" t="n">
        <f aca="false">HOUR(C15576)</f>
        <v>3</v>
      </c>
      <c r="C15576" s="1" t="n">
        <v>41379.1569444444</v>
      </c>
      <c r="D15576" s="0" t="s">
        <v>28360</v>
      </c>
    </row>
    <row r="15577" customFormat="false" ht="15" hidden="false" customHeight="false" outlineLevel="0" collapsed="false">
      <c r="A15577" s="0" t="s">
        <v>28361</v>
      </c>
      <c r="B15577" s="0" t="n">
        <f aca="false">HOUR(C15577)</f>
        <v>3</v>
      </c>
      <c r="C15577" s="1" t="n">
        <v>41379.1569444444</v>
      </c>
      <c r="D15577" s="0" t="s">
        <v>28362</v>
      </c>
    </row>
    <row r="15578" customFormat="false" ht="15" hidden="false" customHeight="false" outlineLevel="0" collapsed="false">
      <c r="A15578" s="0" t="s">
        <v>28363</v>
      </c>
      <c r="B15578" s="0" t="n">
        <f aca="false">HOUR(C15578)</f>
        <v>3</v>
      </c>
      <c r="C15578" s="1" t="n">
        <v>41379.1569444444</v>
      </c>
      <c r="D15578" s="0" t="s">
        <v>28364</v>
      </c>
    </row>
    <row r="15579" customFormat="false" ht="15" hidden="false" customHeight="false" outlineLevel="0" collapsed="false">
      <c r="A15579" s="0" t="s">
        <v>28365</v>
      </c>
      <c r="B15579" s="0" t="n">
        <f aca="false">HOUR(C15579)</f>
        <v>3</v>
      </c>
      <c r="C15579" s="1" t="n">
        <v>41379.1569444444</v>
      </c>
      <c r="D15579" s="0" t="s">
        <v>28366</v>
      </c>
    </row>
    <row r="15580" customFormat="false" ht="15" hidden="false" customHeight="false" outlineLevel="0" collapsed="false">
      <c r="A15580" s="0" t="s">
        <v>28367</v>
      </c>
      <c r="B15580" s="0" t="n">
        <f aca="false">HOUR(C15580)</f>
        <v>3</v>
      </c>
      <c r="C15580" s="1" t="n">
        <v>41379.1569444444</v>
      </c>
      <c r="D15580" s="0" t="s">
        <v>28368</v>
      </c>
    </row>
    <row r="15581" customFormat="false" ht="15" hidden="false" customHeight="false" outlineLevel="0" collapsed="false">
      <c r="A15581" s="0" t="s">
        <v>28369</v>
      </c>
      <c r="B15581" s="0" t="n">
        <f aca="false">HOUR(C15581)</f>
        <v>3</v>
      </c>
      <c r="C15581" s="1" t="n">
        <v>41379.1569444444</v>
      </c>
      <c r="D15581" s="0" t="s">
        <v>28370</v>
      </c>
    </row>
    <row r="15582" customFormat="false" ht="15" hidden="false" customHeight="false" outlineLevel="0" collapsed="false">
      <c r="A15582" s="0" t="s">
        <v>28371</v>
      </c>
      <c r="B15582" s="0" t="n">
        <f aca="false">HOUR(C15582)</f>
        <v>3</v>
      </c>
      <c r="C15582" s="1" t="n">
        <v>41379.1569444444</v>
      </c>
      <c r="D15582" s="0" t="s">
        <v>28372</v>
      </c>
    </row>
    <row r="15583" customFormat="false" ht="15" hidden="false" customHeight="false" outlineLevel="0" collapsed="false">
      <c r="A15583" s="0" t="s">
        <v>28373</v>
      </c>
      <c r="B15583" s="0" t="n">
        <f aca="false">HOUR(C15583)</f>
        <v>3</v>
      </c>
      <c r="C15583" s="1" t="n">
        <v>41379.1569444444</v>
      </c>
      <c r="D15583" s="0" t="s">
        <v>28374</v>
      </c>
    </row>
    <row r="15584" customFormat="false" ht="15" hidden="false" customHeight="false" outlineLevel="0" collapsed="false">
      <c r="A15584" s="0" t="s">
        <v>28375</v>
      </c>
      <c r="B15584" s="0" t="n">
        <f aca="false">HOUR(C15584)</f>
        <v>3</v>
      </c>
      <c r="C15584" s="1" t="n">
        <v>41379.1569444444</v>
      </c>
      <c r="D15584" s="0" t="s">
        <v>28376</v>
      </c>
    </row>
    <row r="15585" customFormat="false" ht="15" hidden="false" customHeight="false" outlineLevel="0" collapsed="false">
      <c r="A15585" s="0" t="s">
        <v>28377</v>
      </c>
      <c r="B15585" s="0" t="n">
        <f aca="false">HOUR(C15585)</f>
        <v>3</v>
      </c>
      <c r="C15585" s="1" t="n">
        <v>41379.1569444444</v>
      </c>
      <c r="D15585" s="0" t="s">
        <v>28378</v>
      </c>
    </row>
    <row r="15586" customFormat="false" ht="15" hidden="false" customHeight="false" outlineLevel="0" collapsed="false">
      <c r="A15586" s="0" t="s">
        <v>28379</v>
      </c>
      <c r="B15586" s="0" t="n">
        <f aca="false">HOUR(C15586)</f>
        <v>3</v>
      </c>
      <c r="C15586" s="1" t="n">
        <v>41379.1569444444</v>
      </c>
      <c r="D15586" s="0" t="s">
        <v>28380</v>
      </c>
    </row>
    <row r="15587" customFormat="false" ht="15" hidden="false" customHeight="false" outlineLevel="0" collapsed="false">
      <c r="A15587" s="0" t="s">
        <v>28381</v>
      </c>
      <c r="B15587" s="0" t="n">
        <f aca="false">HOUR(C15587)</f>
        <v>3</v>
      </c>
      <c r="C15587" s="1" t="n">
        <v>41379.1569444444</v>
      </c>
      <c r="D15587" s="0" t="s">
        <v>28382</v>
      </c>
    </row>
    <row r="15588" customFormat="false" ht="15" hidden="false" customHeight="false" outlineLevel="0" collapsed="false">
      <c r="A15588" s="0" t="s">
        <v>28383</v>
      </c>
      <c r="B15588" s="0" t="n">
        <f aca="false">HOUR(C15588)</f>
        <v>3</v>
      </c>
      <c r="C15588" s="1" t="n">
        <v>41379.1569444444</v>
      </c>
      <c r="D15588" s="0" t="s">
        <v>28384</v>
      </c>
    </row>
    <row r="15589" customFormat="false" ht="15" hidden="false" customHeight="false" outlineLevel="0" collapsed="false">
      <c r="A15589" s="0" t="s">
        <v>23357</v>
      </c>
      <c r="B15589" s="0" t="n">
        <f aca="false">HOUR(C15589)</f>
        <v>3</v>
      </c>
      <c r="C15589" s="1" t="n">
        <v>41379.1569444444</v>
      </c>
      <c r="D15589" s="0" t="s">
        <v>28385</v>
      </c>
    </row>
    <row r="15590" customFormat="false" ht="15" hidden="false" customHeight="false" outlineLevel="0" collapsed="false">
      <c r="A15590" s="0" t="s">
        <v>28386</v>
      </c>
      <c r="B15590" s="0" t="n">
        <f aca="false">HOUR(C15590)</f>
        <v>3</v>
      </c>
      <c r="C15590" s="1" t="n">
        <v>41379.1569444444</v>
      </c>
      <c r="D15590" s="0" t="s">
        <v>28387</v>
      </c>
    </row>
    <row r="15591" customFormat="false" ht="15" hidden="false" customHeight="false" outlineLevel="0" collapsed="false">
      <c r="A15591" s="0" t="s">
        <v>25156</v>
      </c>
      <c r="B15591" s="0" t="n">
        <f aca="false">HOUR(C15591)</f>
        <v>3</v>
      </c>
      <c r="C15591" s="1" t="n">
        <v>41379.1569444444</v>
      </c>
      <c r="D15591" s="0" t="s">
        <v>28388</v>
      </c>
    </row>
    <row r="15592" customFormat="false" ht="15" hidden="false" customHeight="false" outlineLevel="0" collapsed="false">
      <c r="A15592" s="0" t="s">
        <v>28389</v>
      </c>
      <c r="B15592" s="0" t="n">
        <f aca="false">HOUR(C15592)</f>
        <v>3</v>
      </c>
      <c r="C15592" s="1" t="n">
        <v>41379.1569444444</v>
      </c>
      <c r="D15592" s="0" t="s">
        <v>28390</v>
      </c>
    </row>
    <row r="15593" customFormat="false" ht="15" hidden="false" customHeight="false" outlineLevel="0" collapsed="false">
      <c r="A15593" s="0" t="s">
        <v>27706</v>
      </c>
      <c r="B15593" s="0" t="n">
        <f aca="false">HOUR(C15593)</f>
        <v>3</v>
      </c>
      <c r="C15593" s="1" t="n">
        <v>41379.1569444444</v>
      </c>
      <c r="D15593" s="0" t="s">
        <v>28391</v>
      </c>
    </row>
    <row r="15594" customFormat="false" ht="15" hidden="false" customHeight="false" outlineLevel="0" collapsed="false">
      <c r="A15594" s="0" t="s">
        <v>28392</v>
      </c>
      <c r="B15594" s="0" t="n">
        <f aca="false">HOUR(C15594)</f>
        <v>3</v>
      </c>
      <c r="C15594" s="1" t="n">
        <v>41379.1569444444</v>
      </c>
      <c r="D15594" s="0" t="s">
        <v>28393</v>
      </c>
    </row>
    <row r="15595" customFormat="false" ht="15" hidden="false" customHeight="false" outlineLevel="0" collapsed="false">
      <c r="A15595" s="0" t="s">
        <v>28394</v>
      </c>
      <c r="B15595" s="0" t="n">
        <f aca="false">HOUR(C15595)</f>
        <v>3</v>
      </c>
      <c r="C15595" s="1" t="n">
        <v>41379.1569444444</v>
      </c>
      <c r="D15595" s="0" t="s">
        <v>28395</v>
      </c>
    </row>
    <row r="15596" customFormat="false" ht="15" hidden="false" customHeight="false" outlineLevel="0" collapsed="false">
      <c r="A15596" s="0" t="s">
        <v>28396</v>
      </c>
      <c r="B15596" s="0" t="n">
        <f aca="false">HOUR(C15596)</f>
        <v>3</v>
      </c>
      <c r="C15596" s="1" t="n">
        <v>41379.1569444444</v>
      </c>
      <c r="D15596" s="0" t="s">
        <v>28397</v>
      </c>
    </row>
    <row r="15597" customFormat="false" ht="15" hidden="false" customHeight="false" outlineLevel="0" collapsed="false">
      <c r="A15597" s="0" t="s">
        <v>28398</v>
      </c>
      <c r="B15597" s="0" t="n">
        <f aca="false">HOUR(C15597)</f>
        <v>3</v>
      </c>
      <c r="C15597" s="1" t="n">
        <v>41379.1569444444</v>
      </c>
      <c r="D15597" s="0" t="s">
        <v>28399</v>
      </c>
    </row>
    <row r="15598" customFormat="false" ht="15" hidden="false" customHeight="false" outlineLevel="0" collapsed="false">
      <c r="A15598" s="0" t="s">
        <v>28400</v>
      </c>
      <c r="B15598" s="0" t="n">
        <f aca="false">HOUR(C15598)</f>
        <v>3</v>
      </c>
      <c r="C15598" s="1" t="n">
        <v>41379.1569444444</v>
      </c>
      <c r="D15598" s="0" t="s">
        <v>28401</v>
      </c>
    </row>
    <row r="15599" customFormat="false" ht="15" hidden="false" customHeight="false" outlineLevel="0" collapsed="false">
      <c r="A15599" s="0" t="s">
        <v>7043</v>
      </c>
      <c r="B15599" s="0" t="n">
        <f aca="false">HOUR(C15599)</f>
        <v>3</v>
      </c>
      <c r="C15599" s="1" t="n">
        <v>41379.1569444444</v>
      </c>
      <c r="D15599" s="0" t="s">
        <v>28402</v>
      </c>
    </row>
    <row r="15600" customFormat="false" ht="15" hidden="false" customHeight="false" outlineLevel="0" collapsed="false">
      <c r="A15600" s="0" t="s">
        <v>28403</v>
      </c>
      <c r="B15600" s="0" t="n">
        <f aca="false">HOUR(C15600)</f>
        <v>3</v>
      </c>
      <c r="C15600" s="1" t="n">
        <v>41379.1569444444</v>
      </c>
      <c r="D15600" s="0" t="s">
        <v>28404</v>
      </c>
    </row>
    <row r="15601" customFormat="false" ht="15" hidden="false" customHeight="false" outlineLevel="0" collapsed="false">
      <c r="A15601" s="0" t="s">
        <v>28405</v>
      </c>
      <c r="B15601" s="0" t="n">
        <f aca="false">HOUR(C15601)</f>
        <v>3</v>
      </c>
      <c r="C15601" s="1" t="n">
        <v>41379.1569444444</v>
      </c>
      <c r="D15601" s="0" t="s">
        <v>28406</v>
      </c>
    </row>
    <row r="15602" customFormat="false" ht="15" hidden="false" customHeight="false" outlineLevel="0" collapsed="false">
      <c r="A15602" s="0" t="s">
        <v>25964</v>
      </c>
      <c r="B15602" s="0" t="n">
        <f aca="false">HOUR(C15602)</f>
        <v>3</v>
      </c>
      <c r="C15602" s="1" t="n">
        <v>41379.1569444444</v>
      </c>
      <c r="D15602" s="0" t="s">
        <v>28407</v>
      </c>
    </row>
    <row r="15603" customFormat="false" ht="15" hidden="false" customHeight="false" outlineLevel="0" collapsed="false">
      <c r="A15603" s="0" t="s">
        <v>28408</v>
      </c>
      <c r="B15603" s="0" t="n">
        <f aca="false">HOUR(C15603)</f>
        <v>3</v>
      </c>
      <c r="C15603" s="1" t="n">
        <v>41379.1569444444</v>
      </c>
      <c r="D15603" s="0" t="s">
        <v>28409</v>
      </c>
    </row>
    <row r="15604" customFormat="false" ht="15" hidden="false" customHeight="false" outlineLevel="0" collapsed="false">
      <c r="A15604" s="0" t="s">
        <v>28410</v>
      </c>
      <c r="B15604" s="0" t="n">
        <f aca="false">HOUR(C15604)</f>
        <v>3</v>
      </c>
      <c r="C15604" s="1" t="n">
        <v>41379.1569444444</v>
      </c>
      <c r="D15604" s="0" t="s">
        <v>28411</v>
      </c>
    </row>
    <row r="15605" customFormat="false" ht="15" hidden="false" customHeight="false" outlineLevel="0" collapsed="false">
      <c r="A15605" s="0" t="s">
        <v>28412</v>
      </c>
      <c r="B15605" s="0" t="n">
        <f aca="false">HOUR(C15605)</f>
        <v>3</v>
      </c>
      <c r="C15605" s="1" t="n">
        <v>41379.1569444444</v>
      </c>
      <c r="D15605" s="0" t="s">
        <v>28413</v>
      </c>
    </row>
    <row r="15606" customFormat="false" ht="15" hidden="false" customHeight="false" outlineLevel="0" collapsed="false">
      <c r="A15606" s="0" t="s">
        <v>28414</v>
      </c>
      <c r="B15606" s="0" t="n">
        <f aca="false">HOUR(C15606)</f>
        <v>3</v>
      </c>
      <c r="C15606" s="1" t="n">
        <v>41379.1569444444</v>
      </c>
      <c r="D15606" s="0" t="s">
        <v>28415</v>
      </c>
    </row>
    <row r="15607" customFormat="false" ht="15" hidden="false" customHeight="false" outlineLevel="0" collapsed="false">
      <c r="A15607" s="0" t="s">
        <v>28416</v>
      </c>
      <c r="B15607" s="0" t="n">
        <f aca="false">HOUR(C15607)</f>
        <v>3</v>
      </c>
      <c r="C15607" s="1" t="n">
        <v>41379.1576388889</v>
      </c>
      <c r="D15607" s="0" t="s">
        <v>28417</v>
      </c>
    </row>
    <row r="15608" customFormat="false" ht="15" hidden="false" customHeight="false" outlineLevel="0" collapsed="false">
      <c r="A15608" s="0" t="s">
        <v>28418</v>
      </c>
      <c r="B15608" s="0" t="n">
        <f aca="false">HOUR(C15608)</f>
        <v>3</v>
      </c>
      <c r="C15608" s="1" t="n">
        <v>41379.1576388889</v>
      </c>
      <c r="D15608" s="0" t="s">
        <v>28419</v>
      </c>
    </row>
    <row r="15609" customFormat="false" ht="15" hidden="false" customHeight="false" outlineLevel="0" collapsed="false">
      <c r="A15609" s="0" t="s">
        <v>15820</v>
      </c>
      <c r="B15609" s="0" t="n">
        <f aca="false">HOUR(C15609)</f>
        <v>3</v>
      </c>
      <c r="C15609" s="1" t="n">
        <v>41379.1576388889</v>
      </c>
      <c r="D15609" s="0" t="s">
        <v>28420</v>
      </c>
    </row>
    <row r="15610" customFormat="false" ht="15" hidden="false" customHeight="false" outlineLevel="0" collapsed="false">
      <c r="A15610" s="0" t="s">
        <v>28421</v>
      </c>
      <c r="B15610" s="0" t="n">
        <f aca="false">HOUR(C15610)</f>
        <v>3</v>
      </c>
      <c r="C15610" s="1" t="n">
        <v>41379.1576388889</v>
      </c>
      <c r="D15610" s="0" t="s">
        <v>28422</v>
      </c>
    </row>
    <row r="15611" customFormat="false" ht="15" hidden="false" customHeight="false" outlineLevel="0" collapsed="false">
      <c r="A15611" s="0" t="s">
        <v>28423</v>
      </c>
      <c r="B15611" s="0" t="n">
        <f aca="false">HOUR(C15611)</f>
        <v>3</v>
      </c>
      <c r="C15611" s="1" t="n">
        <v>41379.1576388889</v>
      </c>
      <c r="D15611" s="0" t="s">
        <v>28424</v>
      </c>
    </row>
    <row r="15612" customFormat="false" ht="15" hidden="false" customHeight="false" outlineLevel="0" collapsed="false">
      <c r="A15612" s="0" t="s">
        <v>28425</v>
      </c>
      <c r="B15612" s="0" t="n">
        <f aca="false">HOUR(C15612)</f>
        <v>3</v>
      </c>
      <c r="C15612" s="1" t="n">
        <v>41379.1576388889</v>
      </c>
      <c r="D15612" s="0" t="s">
        <v>28426</v>
      </c>
    </row>
    <row r="15613" customFormat="false" ht="15" hidden="false" customHeight="false" outlineLevel="0" collapsed="false">
      <c r="A15613" s="0" t="s">
        <v>28427</v>
      </c>
      <c r="B15613" s="0" t="n">
        <f aca="false">HOUR(C15613)</f>
        <v>3</v>
      </c>
      <c r="C15613" s="1" t="n">
        <v>41379.1576388889</v>
      </c>
      <c r="D15613" s="0" t="s">
        <v>28428</v>
      </c>
    </row>
    <row r="15614" customFormat="false" ht="15" hidden="false" customHeight="false" outlineLevel="0" collapsed="false">
      <c r="A15614" s="0" t="s">
        <v>28429</v>
      </c>
      <c r="B15614" s="0" t="n">
        <f aca="false">HOUR(C15614)</f>
        <v>3</v>
      </c>
      <c r="C15614" s="1" t="n">
        <v>41379.1576388889</v>
      </c>
      <c r="D15614" s="0" t="s">
        <v>28430</v>
      </c>
    </row>
    <row r="15615" customFormat="false" ht="15" hidden="false" customHeight="false" outlineLevel="0" collapsed="false">
      <c r="A15615" s="0" t="s">
        <v>28431</v>
      </c>
      <c r="B15615" s="0" t="n">
        <f aca="false">HOUR(C15615)</f>
        <v>3</v>
      </c>
      <c r="C15615" s="1" t="n">
        <v>41379.1576388889</v>
      </c>
      <c r="D15615" s="0" t="s">
        <v>28432</v>
      </c>
    </row>
    <row r="15616" customFormat="false" ht="15" hidden="false" customHeight="false" outlineLevel="0" collapsed="false">
      <c r="A15616" s="0" t="s">
        <v>28433</v>
      </c>
      <c r="B15616" s="0" t="n">
        <f aca="false">HOUR(C15616)</f>
        <v>3</v>
      </c>
      <c r="C15616" s="1" t="n">
        <v>41379.1576388889</v>
      </c>
      <c r="D15616" s="0" t="s">
        <v>28434</v>
      </c>
    </row>
    <row r="15617" customFormat="false" ht="15" hidden="false" customHeight="false" outlineLevel="0" collapsed="false">
      <c r="A15617" s="0" t="s">
        <v>28435</v>
      </c>
      <c r="B15617" s="0" t="n">
        <f aca="false">HOUR(C15617)</f>
        <v>3</v>
      </c>
      <c r="C15617" s="1" t="n">
        <v>41379.1576388889</v>
      </c>
      <c r="D15617" s="0" t="s">
        <v>28436</v>
      </c>
    </row>
    <row r="15618" customFormat="false" ht="15" hidden="false" customHeight="false" outlineLevel="0" collapsed="false">
      <c r="A15618" s="0" t="s">
        <v>28437</v>
      </c>
      <c r="B15618" s="0" t="n">
        <f aca="false">HOUR(C15618)</f>
        <v>3</v>
      </c>
      <c r="C15618" s="1" t="n">
        <v>41379.1576388889</v>
      </c>
      <c r="D15618" s="0" t="s">
        <v>28438</v>
      </c>
    </row>
    <row r="15619" customFormat="false" ht="15" hidden="false" customHeight="false" outlineLevel="0" collapsed="false">
      <c r="A15619" s="0" t="s">
        <v>28439</v>
      </c>
      <c r="B15619" s="0" t="n">
        <f aca="false">HOUR(C15619)</f>
        <v>3</v>
      </c>
      <c r="C15619" s="1" t="n">
        <v>41379.1576388889</v>
      </c>
      <c r="D15619" s="0" t="s">
        <v>28440</v>
      </c>
    </row>
    <row r="15620" customFormat="false" ht="15" hidden="false" customHeight="false" outlineLevel="0" collapsed="false">
      <c r="A15620" s="0" t="s">
        <v>28441</v>
      </c>
      <c r="B15620" s="0" t="n">
        <f aca="false">HOUR(C15620)</f>
        <v>3</v>
      </c>
      <c r="C15620" s="1" t="n">
        <v>41379.1576388889</v>
      </c>
      <c r="D15620" s="0" t="s">
        <v>28442</v>
      </c>
    </row>
    <row r="15621" customFormat="false" ht="15" hidden="false" customHeight="false" outlineLevel="0" collapsed="false">
      <c r="A15621" s="0" t="s">
        <v>28443</v>
      </c>
      <c r="B15621" s="0" t="n">
        <f aca="false">HOUR(C15621)</f>
        <v>3</v>
      </c>
      <c r="C15621" s="1" t="n">
        <v>41379.1576388889</v>
      </c>
      <c r="D15621" s="0" t="s">
        <v>28444</v>
      </c>
    </row>
    <row r="15622" customFormat="false" ht="15" hidden="false" customHeight="false" outlineLevel="0" collapsed="false">
      <c r="A15622" s="0" t="s">
        <v>28445</v>
      </c>
      <c r="B15622" s="0" t="n">
        <f aca="false">HOUR(C15622)</f>
        <v>3</v>
      </c>
      <c r="C15622" s="1" t="n">
        <v>41379.1576388889</v>
      </c>
      <c r="D15622" s="0" t="s">
        <v>28446</v>
      </c>
    </row>
    <row r="15623" customFormat="false" ht="15" hidden="false" customHeight="false" outlineLevel="0" collapsed="false">
      <c r="A15623" s="0" t="s">
        <v>28447</v>
      </c>
      <c r="B15623" s="0" t="n">
        <f aca="false">HOUR(C15623)</f>
        <v>3</v>
      </c>
      <c r="C15623" s="1" t="n">
        <v>41379.1576388889</v>
      </c>
      <c r="D15623" s="0" t="s">
        <v>28448</v>
      </c>
    </row>
    <row r="15624" customFormat="false" ht="15" hidden="false" customHeight="false" outlineLevel="0" collapsed="false">
      <c r="A15624" s="0" t="s">
        <v>28449</v>
      </c>
      <c r="B15624" s="0" t="n">
        <f aca="false">HOUR(C15624)</f>
        <v>3</v>
      </c>
      <c r="C15624" s="1" t="n">
        <v>41379.1576388889</v>
      </c>
      <c r="D15624" s="0" t="s">
        <v>28450</v>
      </c>
    </row>
    <row r="15625" customFormat="false" ht="15" hidden="false" customHeight="false" outlineLevel="0" collapsed="false">
      <c r="A15625" s="2" t="s">
        <v>28451</v>
      </c>
      <c r="B15625" s="0" t="n">
        <f aca="false">HOUR(C15625)</f>
        <v>3</v>
      </c>
      <c r="C15625" s="1" t="n">
        <v>41379.1576388889</v>
      </c>
      <c r="D15625" s="2" t="s">
        <v>28452</v>
      </c>
    </row>
    <row r="15626" customFormat="false" ht="15" hidden="false" customHeight="false" outlineLevel="0" collapsed="false">
      <c r="A15626" s="0" t="s">
        <v>28453</v>
      </c>
      <c r="B15626" s="0" t="n">
        <f aca="false">HOUR(C15626)</f>
        <v>3</v>
      </c>
      <c r="C15626" s="1" t="n">
        <v>41379.1576388889</v>
      </c>
      <c r="D15626" s="0" t="s">
        <v>28454</v>
      </c>
    </row>
    <row r="15627" customFormat="false" ht="15" hidden="false" customHeight="false" outlineLevel="0" collapsed="false">
      <c r="A15627" s="0" t="s">
        <v>28455</v>
      </c>
      <c r="B15627" s="0" t="n">
        <f aca="false">HOUR(C15627)</f>
        <v>3</v>
      </c>
      <c r="C15627" s="1" t="n">
        <v>41379.1576388889</v>
      </c>
      <c r="D15627" s="0" t="s">
        <v>28456</v>
      </c>
    </row>
    <row r="15628" customFormat="false" ht="15" hidden="false" customHeight="false" outlineLevel="0" collapsed="false">
      <c r="A15628" s="0" t="s">
        <v>28457</v>
      </c>
      <c r="B15628" s="0" t="n">
        <f aca="false">HOUR(C15628)</f>
        <v>3</v>
      </c>
      <c r="C15628" s="1" t="n">
        <v>41379.1576388889</v>
      </c>
      <c r="D15628" s="0" t="s">
        <v>28458</v>
      </c>
    </row>
    <row r="15629" customFormat="false" ht="15" hidden="false" customHeight="false" outlineLevel="0" collapsed="false">
      <c r="A15629" s="0" t="s">
        <v>28459</v>
      </c>
      <c r="B15629" s="0" t="n">
        <f aca="false">HOUR(C15629)</f>
        <v>3</v>
      </c>
      <c r="C15629" s="1" t="n">
        <v>41379.1576388889</v>
      </c>
      <c r="D15629" s="0" t="s">
        <v>28460</v>
      </c>
    </row>
    <row r="15630" customFormat="false" ht="15" hidden="false" customHeight="false" outlineLevel="0" collapsed="false">
      <c r="A15630" s="0" t="s">
        <v>28461</v>
      </c>
      <c r="B15630" s="0" t="n">
        <f aca="false">HOUR(C15630)</f>
        <v>3</v>
      </c>
      <c r="C15630" s="1" t="n">
        <v>41379.1576388889</v>
      </c>
      <c r="D15630" s="0" t="s">
        <v>28462</v>
      </c>
    </row>
    <row r="15631" customFormat="false" ht="15" hidden="false" customHeight="false" outlineLevel="0" collapsed="false">
      <c r="A15631" s="0" t="s">
        <v>28463</v>
      </c>
      <c r="B15631" s="0" t="n">
        <f aca="false">HOUR(C15631)</f>
        <v>3</v>
      </c>
      <c r="C15631" s="1" t="n">
        <v>41379.1576388889</v>
      </c>
      <c r="D15631" s="0" t="s">
        <v>28464</v>
      </c>
    </row>
    <row r="15632" customFormat="false" ht="15" hidden="false" customHeight="false" outlineLevel="0" collapsed="false">
      <c r="A15632" s="0" t="s">
        <v>28465</v>
      </c>
      <c r="B15632" s="0" t="n">
        <f aca="false">HOUR(C15632)</f>
        <v>3</v>
      </c>
      <c r="C15632" s="1" t="n">
        <v>41379.1576388889</v>
      </c>
      <c r="D15632" s="0" t="s">
        <v>28466</v>
      </c>
    </row>
    <row r="15633" customFormat="false" ht="15" hidden="false" customHeight="false" outlineLevel="0" collapsed="false">
      <c r="A15633" s="0" t="s">
        <v>28467</v>
      </c>
      <c r="B15633" s="0" t="n">
        <f aca="false">HOUR(C15633)</f>
        <v>3</v>
      </c>
      <c r="C15633" s="1" t="n">
        <v>41379.1576388889</v>
      </c>
      <c r="D15633" s="0" t="s">
        <v>28468</v>
      </c>
    </row>
    <row r="15634" customFormat="false" ht="15" hidden="false" customHeight="false" outlineLevel="0" collapsed="false">
      <c r="A15634" s="0" t="s">
        <v>28469</v>
      </c>
      <c r="B15634" s="0" t="n">
        <f aca="false">HOUR(C15634)</f>
        <v>3</v>
      </c>
      <c r="C15634" s="1" t="n">
        <v>41379.1576388889</v>
      </c>
      <c r="D15634" s="0" t="s">
        <v>28470</v>
      </c>
    </row>
    <row r="15635" customFormat="false" ht="15" hidden="false" customHeight="false" outlineLevel="0" collapsed="false">
      <c r="A15635" s="0" t="s">
        <v>28471</v>
      </c>
      <c r="B15635" s="0" t="n">
        <f aca="false">HOUR(C15635)</f>
        <v>3</v>
      </c>
      <c r="C15635" s="1" t="n">
        <v>41379.1576388889</v>
      </c>
      <c r="D15635" s="0" t="s">
        <v>28472</v>
      </c>
    </row>
    <row r="15636" customFormat="false" ht="15" hidden="false" customHeight="false" outlineLevel="0" collapsed="false">
      <c r="A15636" s="0" t="s">
        <v>28473</v>
      </c>
      <c r="B15636" s="0" t="n">
        <f aca="false">HOUR(C15636)</f>
        <v>3</v>
      </c>
      <c r="C15636" s="1" t="n">
        <v>41379.1576388889</v>
      </c>
      <c r="D15636" s="0" t="s">
        <v>28474</v>
      </c>
    </row>
    <row r="15637" customFormat="false" ht="15" hidden="false" customHeight="false" outlineLevel="0" collapsed="false">
      <c r="A15637" s="0" t="s">
        <v>28475</v>
      </c>
      <c r="B15637" s="0" t="n">
        <f aca="false">HOUR(C15637)</f>
        <v>3</v>
      </c>
      <c r="C15637" s="1" t="n">
        <v>41379.1576388889</v>
      </c>
      <c r="D15637" s="0" t="s">
        <v>28476</v>
      </c>
    </row>
    <row r="15638" customFormat="false" ht="15" hidden="false" customHeight="false" outlineLevel="0" collapsed="false">
      <c r="A15638" s="0" t="s">
        <v>28477</v>
      </c>
      <c r="B15638" s="0" t="n">
        <f aca="false">HOUR(C15638)</f>
        <v>3</v>
      </c>
      <c r="C15638" s="1" t="n">
        <v>41379.1576388889</v>
      </c>
      <c r="D15638" s="0" t="s">
        <v>28478</v>
      </c>
    </row>
    <row r="15639" customFormat="false" ht="15" hidden="false" customHeight="false" outlineLevel="0" collapsed="false">
      <c r="A15639" s="0" t="s">
        <v>28479</v>
      </c>
      <c r="B15639" s="0" t="n">
        <f aca="false">HOUR(C15639)</f>
        <v>3</v>
      </c>
      <c r="C15639" s="1" t="n">
        <v>41379.1576388889</v>
      </c>
      <c r="D15639" s="0" t="s">
        <v>28480</v>
      </c>
    </row>
    <row r="15640" customFormat="false" ht="15" hidden="false" customHeight="false" outlineLevel="0" collapsed="false">
      <c r="A15640" s="0" t="s">
        <v>28481</v>
      </c>
      <c r="B15640" s="0" t="n">
        <f aca="false">HOUR(C15640)</f>
        <v>3</v>
      </c>
      <c r="C15640" s="1" t="n">
        <v>41379.1576388889</v>
      </c>
      <c r="D15640" s="0" t="s">
        <v>28482</v>
      </c>
    </row>
    <row r="15641" customFormat="false" ht="15" hidden="false" customHeight="false" outlineLevel="0" collapsed="false">
      <c r="A15641" s="0" t="s">
        <v>28483</v>
      </c>
      <c r="B15641" s="0" t="n">
        <f aca="false">HOUR(C15641)</f>
        <v>3</v>
      </c>
      <c r="C15641" s="1" t="n">
        <v>41379.1576388889</v>
      </c>
      <c r="D15641" s="0" t="s">
        <v>28484</v>
      </c>
    </row>
    <row r="15642" customFormat="false" ht="15" hidden="false" customHeight="false" outlineLevel="0" collapsed="false">
      <c r="A15642" s="0" t="s">
        <v>28485</v>
      </c>
      <c r="B15642" s="0" t="n">
        <f aca="false">HOUR(C15642)</f>
        <v>3</v>
      </c>
      <c r="C15642" s="1" t="n">
        <v>41379.1576388889</v>
      </c>
      <c r="D15642" s="0" t="s">
        <v>28486</v>
      </c>
    </row>
    <row r="15643" customFormat="false" ht="15" hidden="false" customHeight="false" outlineLevel="0" collapsed="false">
      <c r="A15643" s="0" t="s">
        <v>12211</v>
      </c>
      <c r="B15643" s="0" t="n">
        <f aca="false">HOUR(C15643)</f>
        <v>3</v>
      </c>
      <c r="C15643" s="1" t="n">
        <v>41379.1576388889</v>
      </c>
      <c r="D15643" s="0" t="s">
        <v>28487</v>
      </c>
    </row>
    <row r="15644" customFormat="false" ht="15" hidden="false" customHeight="false" outlineLevel="0" collapsed="false">
      <c r="A15644" s="0" t="s">
        <v>28488</v>
      </c>
      <c r="B15644" s="0" t="n">
        <f aca="false">HOUR(C15644)</f>
        <v>3</v>
      </c>
      <c r="C15644" s="1" t="n">
        <v>41379.1576388889</v>
      </c>
      <c r="D15644" s="0" t="s">
        <v>28489</v>
      </c>
    </row>
    <row r="15645" customFormat="false" ht="15" hidden="false" customHeight="false" outlineLevel="0" collapsed="false">
      <c r="A15645" s="0" t="s">
        <v>28490</v>
      </c>
      <c r="B15645" s="0" t="n">
        <f aca="false">HOUR(C15645)</f>
        <v>3</v>
      </c>
      <c r="C15645" s="1" t="n">
        <v>41379.1576388889</v>
      </c>
      <c r="D15645" s="0" t="s">
        <v>28491</v>
      </c>
    </row>
    <row r="15646" customFormat="false" ht="15" hidden="false" customHeight="false" outlineLevel="0" collapsed="false">
      <c r="A15646" s="0" t="s">
        <v>28492</v>
      </c>
      <c r="B15646" s="0" t="n">
        <f aca="false">HOUR(C15646)</f>
        <v>3</v>
      </c>
      <c r="C15646" s="1" t="n">
        <v>41379.1576388889</v>
      </c>
      <c r="D15646" s="0" t="s">
        <v>28493</v>
      </c>
    </row>
    <row r="15647" customFormat="false" ht="15" hidden="false" customHeight="false" outlineLevel="0" collapsed="false">
      <c r="A15647" s="0" t="s">
        <v>224</v>
      </c>
      <c r="B15647" s="0" t="n">
        <f aca="false">HOUR(C15647)</f>
        <v>3</v>
      </c>
      <c r="C15647" s="1" t="n">
        <v>41379.1576388889</v>
      </c>
      <c r="D15647" s="0" t="s">
        <v>28494</v>
      </c>
    </row>
    <row r="15648" customFormat="false" ht="15" hidden="false" customHeight="false" outlineLevel="0" collapsed="false">
      <c r="A15648" s="0" t="s">
        <v>26556</v>
      </c>
      <c r="B15648" s="0" t="n">
        <f aca="false">HOUR(C15648)</f>
        <v>3</v>
      </c>
      <c r="C15648" s="1" t="n">
        <v>41379.1576388889</v>
      </c>
      <c r="D15648" s="0" t="s">
        <v>28495</v>
      </c>
    </row>
    <row r="15649" customFormat="false" ht="15" hidden="false" customHeight="false" outlineLevel="0" collapsed="false">
      <c r="A15649" s="0" t="s">
        <v>28496</v>
      </c>
      <c r="B15649" s="0" t="n">
        <f aca="false">HOUR(C15649)</f>
        <v>3</v>
      </c>
      <c r="C15649" s="1" t="n">
        <v>41379.1576388889</v>
      </c>
      <c r="D15649" s="0" t="s">
        <v>28497</v>
      </c>
    </row>
    <row r="15650" customFormat="false" ht="15" hidden="false" customHeight="false" outlineLevel="0" collapsed="false">
      <c r="A15650" s="0" t="s">
        <v>28498</v>
      </c>
      <c r="B15650" s="0" t="n">
        <f aca="false">HOUR(C15650)</f>
        <v>3</v>
      </c>
      <c r="C15650" s="1" t="n">
        <v>41379.1576388889</v>
      </c>
      <c r="D15650" s="0" t="s">
        <v>28499</v>
      </c>
    </row>
    <row r="15651" customFormat="false" ht="15" hidden="false" customHeight="false" outlineLevel="0" collapsed="false">
      <c r="A15651" s="0" t="s">
        <v>28500</v>
      </c>
      <c r="B15651" s="0" t="n">
        <f aca="false">HOUR(C15651)</f>
        <v>3</v>
      </c>
      <c r="C15651" s="1" t="n">
        <v>41379.1576388889</v>
      </c>
      <c r="D15651" s="0" t="s">
        <v>28501</v>
      </c>
    </row>
    <row r="15652" customFormat="false" ht="15" hidden="false" customHeight="false" outlineLevel="0" collapsed="false">
      <c r="A15652" s="0" t="s">
        <v>28502</v>
      </c>
      <c r="B15652" s="0" t="n">
        <f aca="false">HOUR(C15652)</f>
        <v>3</v>
      </c>
      <c r="C15652" s="1" t="n">
        <v>41379.1576388889</v>
      </c>
      <c r="D15652" s="0" t="s">
        <v>28503</v>
      </c>
    </row>
    <row r="15653" customFormat="false" ht="15" hidden="false" customHeight="false" outlineLevel="0" collapsed="false">
      <c r="A15653" s="0" t="s">
        <v>28457</v>
      </c>
      <c r="B15653" s="0" t="n">
        <f aca="false">HOUR(C15653)</f>
        <v>3</v>
      </c>
      <c r="C15653" s="1" t="n">
        <v>41379.1576388889</v>
      </c>
      <c r="D15653" s="0" t="s">
        <v>28504</v>
      </c>
    </row>
    <row r="15654" customFormat="false" ht="15" hidden="false" customHeight="false" outlineLevel="0" collapsed="false">
      <c r="A15654" s="0" t="s">
        <v>28467</v>
      </c>
      <c r="B15654" s="0" t="n">
        <f aca="false">HOUR(C15654)</f>
        <v>3</v>
      </c>
      <c r="C15654" s="1" t="n">
        <v>41379.1576388889</v>
      </c>
      <c r="D15654" s="0" t="s">
        <v>28505</v>
      </c>
    </row>
    <row r="15655" customFormat="false" ht="15" hidden="false" customHeight="false" outlineLevel="0" collapsed="false">
      <c r="A15655" s="0" t="s">
        <v>28506</v>
      </c>
      <c r="B15655" s="0" t="n">
        <f aca="false">HOUR(C15655)</f>
        <v>3</v>
      </c>
      <c r="C15655" s="1" t="n">
        <v>41379.1576388889</v>
      </c>
      <c r="D15655" s="0" t="s">
        <v>28507</v>
      </c>
    </row>
    <row r="15656" customFormat="false" ht="15" hidden="false" customHeight="false" outlineLevel="0" collapsed="false">
      <c r="A15656" s="0" t="s">
        <v>28508</v>
      </c>
      <c r="B15656" s="0" t="n">
        <f aca="false">HOUR(C15656)</f>
        <v>3</v>
      </c>
      <c r="C15656" s="1" t="n">
        <v>41379.1576388889</v>
      </c>
      <c r="D15656" s="0" t="s">
        <v>28509</v>
      </c>
    </row>
    <row r="15657" customFormat="false" ht="15" hidden="false" customHeight="false" outlineLevel="0" collapsed="false">
      <c r="A15657" s="0" t="s">
        <v>28510</v>
      </c>
      <c r="B15657" s="0" t="n">
        <f aca="false">HOUR(C15657)</f>
        <v>3</v>
      </c>
      <c r="C15657" s="1" t="n">
        <v>41379.1576388889</v>
      </c>
      <c r="D15657" s="0" t="s">
        <v>28511</v>
      </c>
    </row>
    <row r="15658" customFormat="false" ht="15" hidden="false" customHeight="false" outlineLevel="0" collapsed="false">
      <c r="A15658" s="0" t="s">
        <v>28512</v>
      </c>
      <c r="B15658" s="0" t="n">
        <f aca="false">HOUR(C15658)</f>
        <v>3</v>
      </c>
      <c r="C15658" s="1" t="n">
        <v>41379.1576388889</v>
      </c>
      <c r="D15658" s="0" t="s">
        <v>28513</v>
      </c>
    </row>
    <row r="15659" customFormat="false" ht="15" hidden="false" customHeight="false" outlineLevel="0" collapsed="false">
      <c r="A15659" s="0" t="s">
        <v>28457</v>
      </c>
      <c r="B15659" s="0" t="n">
        <f aca="false">HOUR(C15659)</f>
        <v>3</v>
      </c>
      <c r="C15659" s="1" t="n">
        <v>41379.1576388889</v>
      </c>
      <c r="D15659" s="0" t="s">
        <v>28514</v>
      </c>
    </row>
    <row r="15660" customFormat="false" ht="15" hidden="false" customHeight="false" outlineLevel="0" collapsed="false">
      <c r="A15660" s="0" t="s">
        <v>46</v>
      </c>
      <c r="B15660" s="0" t="n">
        <f aca="false">HOUR(C15660)</f>
        <v>3</v>
      </c>
      <c r="C15660" s="1" t="n">
        <v>41379.1576388889</v>
      </c>
      <c r="D15660" s="0" t="s">
        <v>28515</v>
      </c>
    </row>
    <row r="15661" customFormat="false" ht="15" hidden="false" customHeight="false" outlineLevel="0" collapsed="false">
      <c r="A15661" s="0" t="s">
        <v>28516</v>
      </c>
      <c r="B15661" s="0" t="n">
        <f aca="false">HOUR(C15661)</f>
        <v>3</v>
      </c>
      <c r="C15661" s="1" t="n">
        <v>41379.1576388889</v>
      </c>
      <c r="D15661" s="0" t="s">
        <v>28517</v>
      </c>
    </row>
    <row r="15662" customFormat="false" ht="15" hidden="false" customHeight="false" outlineLevel="0" collapsed="false">
      <c r="A15662" s="0" t="s">
        <v>28518</v>
      </c>
      <c r="B15662" s="0" t="n">
        <f aca="false">HOUR(C15662)</f>
        <v>3</v>
      </c>
      <c r="C15662" s="1" t="n">
        <v>41379.1576388889</v>
      </c>
      <c r="D15662" s="0" t="s">
        <v>28519</v>
      </c>
    </row>
    <row r="15663" customFormat="false" ht="15" hidden="false" customHeight="false" outlineLevel="0" collapsed="false">
      <c r="A15663" s="0" t="s">
        <v>20288</v>
      </c>
      <c r="B15663" s="0" t="n">
        <f aca="false">HOUR(C15663)</f>
        <v>3</v>
      </c>
      <c r="C15663" s="1" t="n">
        <v>41379.1576388889</v>
      </c>
      <c r="D15663" s="0" t="s">
        <v>28520</v>
      </c>
    </row>
    <row r="15664" customFormat="false" ht="15" hidden="false" customHeight="false" outlineLevel="0" collapsed="false">
      <c r="A15664" s="0" t="s">
        <v>28521</v>
      </c>
      <c r="B15664" s="0" t="n">
        <f aca="false">HOUR(C15664)</f>
        <v>3</v>
      </c>
      <c r="C15664" s="1" t="n">
        <v>41379.1576388889</v>
      </c>
      <c r="D15664" s="0" t="s">
        <v>28522</v>
      </c>
    </row>
    <row r="15665" customFormat="false" ht="15" hidden="false" customHeight="false" outlineLevel="0" collapsed="false">
      <c r="A15665" s="0" t="s">
        <v>583</v>
      </c>
      <c r="B15665" s="0" t="n">
        <f aca="false">HOUR(C15665)</f>
        <v>3</v>
      </c>
      <c r="C15665" s="1" t="n">
        <v>41379.1576388889</v>
      </c>
      <c r="D15665" s="0" t="s">
        <v>28523</v>
      </c>
    </row>
    <row r="15666" customFormat="false" ht="15" hidden="false" customHeight="false" outlineLevel="0" collapsed="false">
      <c r="A15666" s="0" t="s">
        <v>28524</v>
      </c>
      <c r="B15666" s="0" t="n">
        <f aca="false">HOUR(C15666)</f>
        <v>3</v>
      </c>
      <c r="C15666" s="1" t="n">
        <v>41379.1576388889</v>
      </c>
      <c r="D15666" s="0" t="s">
        <v>28525</v>
      </c>
    </row>
    <row r="15667" customFormat="false" ht="15" hidden="false" customHeight="false" outlineLevel="0" collapsed="false">
      <c r="A15667" s="0" t="s">
        <v>20745</v>
      </c>
      <c r="B15667" s="0" t="n">
        <f aca="false">HOUR(C15667)</f>
        <v>3</v>
      </c>
      <c r="C15667" s="1" t="n">
        <v>41379.1576388889</v>
      </c>
      <c r="D15667" s="0" t="s">
        <v>28526</v>
      </c>
    </row>
    <row r="15668" customFormat="false" ht="15" hidden="false" customHeight="false" outlineLevel="0" collapsed="false">
      <c r="A15668" s="0" t="s">
        <v>28527</v>
      </c>
      <c r="B15668" s="0" t="n">
        <f aca="false">HOUR(C15668)</f>
        <v>3</v>
      </c>
      <c r="C15668" s="1" t="n">
        <v>41379.1576388889</v>
      </c>
      <c r="D15668" s="0" t="s">
        <v>28528</v>
      </c>
    </row>
    <row r="15669" customFormat="false" ht="15" hidden="false" customHeight="false" outlineLevel="0" collapsed="false">
      <c r="A15669" s="0" t="s">
        <v>28529</v>
      </c>
      <c r="B15669" s="0" t="n">
        <f aca="false">HOUR(C15669)</f>
        <v>3</v>
      </c>
      <c r="C15669" s="1" t="n">
        <v>41379.1576388889</v>
      </c>
      <c r="D15669" s="0" t="s">
        <v>28530</v>
      </c>
    </row>
    <row r="15670" customFormat="false" ht="15" hidden="false" customHeight="false" outlineLevel="0" collapsed="false">
      <c r="A15670" s="0" t="s">
        <v>28483</v>
      </c>
      <c r="B15670" s="0" t="n">
        <f aca="false">HOUR(C15670)</f>
        <v>3</v>
      </c>
      <c r="C15670" s="1" t="n">
        <v>41379.1576388889</v>
      </c>
      <c r="D15670" s="0" t="s">
        <v>28531</v>
      </c>
    </row>
    <row r="15671" customFormat="false" ht="15" hidden="false" customHeight="false" outlineLevel="0" collapsed="false">
      <c r="A15671" s="0" t="s">
        <v>28532</v>
      </c>
      <c r="B15671" s="0" t="n">
        <f aca="false">HOUR(C15671)</f>
        <v>3</v>
      </c>
      <c r="C15671" s="1" t="n">
        <v>41379.1576388889</v>
      </c>
      <c r="D15671" s="0" t="s">
        <v>28533</v>
      </c>
    </row>
    <row r="15672" customFormat="false" ht="15" hidden="false" customHeight="false" outlineLevel="0" collapsed="false">
      <c r="A15672" s="0" t="s">
        <v>28534</v>
      </c>
      <c r="B15672" s="0" t="n">
        <f aca="false">HOUR(C15672)</f>
        <v>3</v>
      </c>
      <c r="C15672" s="1" t="n">
        <v>41379.1576388889</v>
      </c>
      <c r="D15672" s="0" t="s">
        <v>28535</v>
      </c>
    </row>
    <row r="15673" customFormat="false" ht="15" hidden="false" customHeight="false" outlineLevel="0" collapsed="false">
      <c r="A15673" s="0" t="s">
        <v>28536</v>
      </c>
      <c r="B15673" s="0" t="n">
        <f aca="false">HOUR(C15673)</f>
        <v>3</v>
      </c>
      <c r="C15673" s="1" t="n">
        <v>41379.1576388889</v>
      </c>
      <c r="D15673" s="0" t="s">
        <v>28537</v>
      </c>
    </row>
    <row r="15674" customFormat="false" ht="15" hidden="false" customHeight="false" outlineLevel="0" collapsed="false">
      <c r="A15674" s="0" t="s">
        <v>28538</v>
      </c>
      <c r="B15674" s="0" t="n">
        <f aca="false">HOUR(C15674)</f>
        <v>3</v>
      </c>
      <c r="C15674" s="1" t="n">
        <v>41379.1576388889</v>
      </c>
      <c r="D15674" s="0" t="s">
        <v>28539</v>
      </c>
    </row>
    <row r="15675" customFormat="false" ht="15" hidden="false" customHeight="false" outlineLevel="0" collapsed="false">
      <c r="A15675" s="0" t="s">
        <v>28540</v>
      </c>
      <c r="B15675" s="0" t="n">
        <f aca="false">HOUR(C15675)</f>
        <v>3</v>
      </c>
      <c r="C15675" s="1" t="n">
        <v>41379.1576388889</v>
      </c>
      <c r="D15675" s="0" t="s">
        <v>28541</v>
      </c>
    </row>
    <row r="15676" customFormat="false" ht="15" hidden="false" customHeight="false" outlineLevel="0" collapsed="false">
      <c r="A15676" s="0" t="s">
        <v>6385</v>
      </c>
      <c r="B15676" s="0" t="n">
        <f aca="false">HOUR(C15676)</f>
        <v>3</v>
      </c>
      <c r="C15676" s="1" t="n">
        <v>41379.1576388889</v>
      </c>
      <c r="D15676" s="0" t="s">
        <v>28542</v>
      </c>
    </row>
    <row r="15677" customFormat="false" ht="15" hidden="false" customHeight="false" outlineLevel="0" collapsed="false">
      <c r="A15677" s="0" t="s">
        <v>28543</v>
      </c>
      <c r="B15677" s="0" t="n">
        <f aca="false">HOUR(C15677)</f>
        <v>3</v>
      </c>
      <c r="C15677" s="1" t="n">
        <v>41379.1576388889</v>
      </c>
      <c r="D15677" s="0" t="s">
        <v>28544</v>
      </c>
    </row>
    <row r="15678" customFormat="false" ht="15" hidden="false" customHeight="false" outlineLevel="0" collapsed="false">
      <c r="A15678" s="0" t="s">
        <v>28545</v>
      </c>
      <c r="B15678" s="0" t="n">
        <f aca="false">HOUR(C15678)</f>
        <v>3</v>
      </c>
      <c r="C15678" s="1" t="n">
        <v>41379.1576388889</v>
      </c>
      <c r="D15678" s="0" t="s">
        <v>28546</v>
      </c>
    </row>
    <row r="15679" customFormat="false" ht="15" hidden="false" customHeight="false" outlineLevel="0" collapsed="false">
      <c r="A15679" s="0" t="s">
        <v>28483</v>
      </c>
      <c r="B15679" s="0" t="n">
        <f aca="false">HOUR(C15679)</f>
        <v>3</v>
      </c>
      <c r="C15679" s="1" t="n">
        <v>41379.1576388889</v>
      </c>
      <c r="D15679" s="0" t="s">
        <v>28547</v>
      </c>
    </row>
    <row r="15680" customFormat="false" ht="15" hidden="false" customHeight="false" outlineLevel="0" collapsed="false">
      <c r="A15680" s="0" t="s">
        <v>28548</v>
      </c>
      <c r="B15680" s="0" t="n">
        <f aca="false">HOUR(C15680)</f>
        <v>3</v>
      </c>
      <c r="C15680" s="1" t="n">
        <v>41379.1576388889</v>
      </c>
      <c r="D15680" s="0" t="s">
        <v>28549</v>
      </c>
    </row>
    <row r="15681" customFormat="false" ht="15" hidden="false" customHeight="false" outlineLevel="0" collapsed="false">
      <c r="A15681" s="0" t="s">
        <v>28550</v>
      </c>
      <c r="B15681" s="0" t="n">
        <f aca="false">HOUR(C15681)</f>
        <v>3</v>
      </c>
      <c r="C15681" s="1" t="n">
        <v>41379.1576388889</v>
      </c>
      <c r="D15681" s="0" t="s">
        <v>28551</v>
      </c>
    </row>
    <row r="15682" customFormat="false" ht="15" hidden="false" customHeight="false" outlineLevel="0" collapsed="false">
      <c r="A15682" s="0" t="s">
        <v>28552</v>
      </c>
      <c r="B15682" s="0" t="n">
        <f aca="false">HOUR(C15682)</f>
        <v>3</v>
      </c>
      <c r="C15682" s="1" t="n">
        <v>41379.1576388889</v>
      </c>
      <c r="D15682" s="0" t="s">
        <v>28553</v>
      </c>
    </row>
    <row r="15683" customFormat="false" ht="15" hidden="false" customHeight="false" outlineLevel="0" collapsed="false">
      <c r="A15683" s="0" t="s">
        <v>6037</v>
      </c>
      <c r="B15683" s="0" t="n">
        <f aca="false">HOUR(C15683)</f>
        <v>3</v>
      </c>
      <c r="C15683" s="1" t="n">
        <v>41379.1576388889</v>
      </c>
      <c r="D15683" s="0" t="s">
        <v>28554</v>
      </c>
    </row>
    <row r="15684" customFormat="false" ht="15" hidden="false" customHeight="false" outlineLevel="0" collapsed="false">
      <c r="A15684" s="0" t="s">
        <v>28555</v>
      </c>
      <c r="B15684" s="0" t="n">
        <f aca="false">HOUR(C15684)</f>
        <v>3</v>
      </c>
      <c r="C15684" s="1" t="n">
        <v>41379.1576388889</v>
      </c>
      <c r="D15684" s="0" t="s">
        <v>28556</v>
      </c>
    </row>
    <row r="15685" customFormat="false" ht="15" hidden="false" customHeight="false" outlineLevel="0" collapsed="false">
      <c r="A15685" s="0" t="s">
        <v>12376</v>
      </c>
      <c r="B15685" s="0" t="n">
        <f aca="false">HOUR(C15685)</f>
        <v>3</v>
      </c>
      <c r="C15685" s="1" t="n">
        <v>41379.1576388889</v>
      </c>
      <c r="D15685" s="0" t="s">
        <v>28557</v>
      </c>
    </row>
    <row r="15686" customFormat="false" ht="15" hidden="false" customHeight="false" outlineLevel="0" collapsed="false">
      <c r="A15686" s="0" t="s">
        <v>28558</v>
      </c>
      <c r="B15686" s="0" t="n">
        <f aca="false">HOUR(C15686)</f>
        <v>3</v>
      </c>
      <c r="C15686" s="1" t="n">
        <v>41379.1576388889</v>
      </c>
      <c r="D15686" s="0" t="s">
        <v>28559</v>
      </c>
    </row>
    <row r="15687" customFormat="false" ht="15" hidden="false" customHeight="false" outlineLevel="0" collapsed="false">
      <c r="A15687" s="0" t="s">
        <v>28560</v>
      </c>
      <c r="B15687" s="0" t="n">
        <f aca="false">HOUR(C15687)</f>
        <v>3</v>
      </c>
      <c r="C15687" s="1" t="n">
        <v>41379.1576388889</v>
      </c>
      <c r="D15687" s="0" t="s">
        <v>28561</v>
      </c>
    </row>
    <row r="15688" customFormat="false" ht="15" hidden="false" customHeight="false" outlineLevel="0" collapsed="false">
      <c r="A15688" s="0" t="s">
        <v>28562</v>
      </c>
      <c r="B15688" s="0" t="n">
        <f aca="false">HOUR(C15688)</f>
        <v>3</v>
      </c>
      <c r="C15688" s="1" t="n">
        <v>41379.1576388889</v>
      </c>
      <c r="D15688" s="0" t="s">
        <v>28563</v>
      </c>
    </row>
    <row r="15689" customFormat="false" ht="15" hidden="false" customHeight="false" outlineLevel="0" collapsed="false">
      <c r="A15689" s="0" t="s">
        <v>28037</v>
      </c>
      <c r="B15689" s="0" t="n">
        <f aca="false">HOUR(C15689)</f>
        <v>3</v>
      </c>
      <c r="C15689" s="1" t="n">
        <v>41379.1576388889</v>
      </c>
      <c r="D15689" s="0" t="s">
        <v>28564</v>
      </c>
    </row>
    <row r="15690" customFormat="false" ht="15" hidden="false" customHeight="false" outlineLevel="0" collapsed="false">
      <c r="A15690" s="0" t="s">
        <v>28565</v>
      </c>
      <c r="B15690" s="0" t="n">
        <f aca="false">HOUR(C15690)</f>
        <v>3</v>
      </c>
      <c r="C15690" s="1" t="n">
        <v>41379.1576388889</v>
      </c>
      <c r="D15690" s="0" t="s">
        <v>28566</v>
      </c>
    </row>
    <row r="15691" customFormat="false" ht="15" hidden="false" customHeight="false" outlineLevel="0" collapsed="false">
      <c r="A15691" s="0" t="s">
        <v>28567</v>
      </c>
      <c r="B15691" s="0" t="n">
        <f aca="false">HOUR(C15691)</f>
        <v>3</v>
      </c>
      <c r="C15691" s="1" t="n">
        <v>41379.1576388889</v>
      </c>
      <c r="D15691" s="0" t="s">
        <v>28568</v>
      </c>
    </row>
    <row r="15692" customFormat="false" ht="15" hidden="false" customHeight="false" outlineLevel="0" collapsed="false">
      <c r="A15692" s="0" t="s">
        <v>28569</v>
      </c>
      <c r="B15692" s="0" t="n">
        <f aca="false">HOUR(C15692)</f>
        <v>3</v>
      </c>
      <c r="C15692" s="1" t="n">
        <v>41379.1576388889</v>
      </c>
      <c r="D15692" s="0" t="s">
        <v>28570</v>
      </c>
    </row>
    <row r="15693" customFormat="false" ht="15" hidden="false" customHeight="false" outlineLevel="0" collapsed="false">
      <c r="A15693" s="0" t="s">
        <v>28571</v>
      </c>
      <c r="B15693" s="0" t="n">
        <f aca="false">HOUR(C15693)</f>
        <v>3</v>
      </c>
      <c r="C15693" s="1" t="n">
        <v>41379.1576388889</v>
      </c>
      <c r="D15693" s="0" t="s">
        <v>28572</v>
      </c>
    </row>
    <row r="15694" customFormat="false" ht="15" hidden="false" customHeight="false" outlineLevel="0" collapsed="false">
      <c r="A15694" s="0" t="s">
        <v>28573</v>
      </c>
      <c r="B15694" s="0" t="n">
        <f aca="false">HOUR(C15694)</f>
        <v>3</v>
      </c>
      <c r="C15694" s="1" t="n">
        <v>41379.1576388889</v>
      </c>
      <c r="D15694" s="0" t="s">
        <v>28574</v>
      </c>
    </row>
    <row r="15695" customFormat="false" ht="15" hidden="false" customHeight="false" outlineLevel="0" collapsed="false">
      <c r="A15695" s="0" t="s">
        <v>28575</v>
      </c>
      <c r="B15695" s="0" t="n">
        <f aca="false">HOUR(C15695)</f>
        <v>3</v>
      </c>
      <c r="C15695" s="1" t="n">
        <v>41379.1576388889</v>
      </c>
      <c r="D15695" s="0" t="s">
        <v>28576</v>
      </c>
    </row>
    <row r="15696" customFormat="false" ht="15" hidden="false" customHeight="false" outlineLevel="0" collapsed="false">
      <c r="A15696" s="0" t="s">
        <v>28577</v>
      </c>
      <c r="B15696" s="0" t="n">
        <f aca="false">HOUR(C15696)</f>
        <v>3</v>
      </c>
      <c r="C15696" s="1" t="n">
        <v>41379.1576388889</v>
      </c>
      <c r="D15696" s="0" t="s">
        <v>28578</v>
      </c>
    </row>
    <row r="15697" customFormat="false" ht="15" hidden="false" customHeight="false" outlineLevel="0" collapsed="false">
      <c r="A15697" s="0" t="s">
        <v>28579</v>
      </c>
      <c r="B15697" s="0" t="n">
        <f aca="false">HOUR(C15697)</f>
        <v>3</v>
      </c>
      <c r="C15697" s="1" t="n">
        <v>41379.1583333333</v>
      </c>
      <c r="D15697" s="0" t="s">
        <v>28580</v>
      </c>
    </row>
    <row r="15698" customFormat="false" ht="15" hidden="false" customHeight="false" outlineLevel="0" collapsed="false">
      <c r="A15698" s="0" t="s">
        <v>28581</v>
      </c>
      <c r="B15698" s="0" t="n">
        <f aca="false">HOUR(C15698)</f>
        <v>3</v>
      </c>
      <c r="C15698" s="1" t="n">
        <v>41379.1583333333</v>
      </c>
      <c r="D15698" s="0" t="s">
        <v>28582</v>
      </c>
    </row>
    <row r="15699" customFormat="false" ht="15" hidden="false" customHeight="false" outlineLevel="0" collapsed="false">
      <c r="A15699" s="0" t="s">
        <v>28583</v>
      </c>
      <c r="B15699" s="0" t="n">
        <f aca="false">HOUR(C15699)</f>
        <v>3</v>
      </c>
      <c r="C15699" s="1" t="n">
        <v>41379.1583333333</v>
      </c>
      <c r="D15699" s="0" t="s">
        <v>28584</v>
      </c>
    </row>
    <row r="15700" customFormat="false" ht="15" hidden="false" customHeight="false" outlineLevel="0" collapsed="false">
      <c r="A15700" s="0" t="s">
        <v>28585</v>
      </c>
      <c r="B15700" s="0" t="n">
        <f aca="false">HOUR(C15700)</f>
        <v>3</v>
      </c>
      <c r="C15700" s="1" t="n">
        <v>41379.1583333333</v>
      </c>
      <c r="D15700" s="0" t="s">
        <v>28586</v>
      </c>
    </row>
    <row r="15701" customFormat="false" ht="15" hidden="false" customHeight="false" outlineLevel="0" collapsed="false">
      <c r="A15701" s="0" t="s">
        <v>28587</v>
      </c>
      <c r="B15701" s="0" t="n">
        <f aca="false">HOUR(C15701)</f>
        <v>3</v>
      </c>
      <c r="C15701" s="1" t="n">
        <v>41379.1583333333</v>
      </c>
      <c r="D15701" s="0" t="s">
        <v>28588</v>
      </c>
    </row>
    <row r="15702" customFormat="false" ht="15" hidden="false" customHeight="false" outlineLevel="0" collapsed="false">
      <c r="A15702" s="0" t="s">
        <v>28589</v>
      </c>
      <c r="B15702" s="0" t="n">
        <f aca="false">HOUR(C15702)</f>
        <v>3</v>
      </c>
      <c r="C15702" s="1" t="n">
        <v>41379.1583333333</v>
      </c>
      <c r="D15702" s="0" t="s">
        <v>28590</v>
      </c>
    </row>
    <row r="15703" customFormat="false" ht="15" hidden="false" customHeight="false" outlineLevel="0" collapsed="false">
      <c r="A15703" s="0" t="s">
        <v>28591</v>
      </c>
      <c r="B15703" s="0" t="n">
        <f aca="false">HOUR(C15703)</f>
        <v>3</v>
      </c>
      <c r="C15703" s="1" t="n">
        <v>41379.1583333333</v>
      </c>
      <c r="D15703" s="0" t="s">
        <v>28592</v>
      </c>
    </row>
    <row r="15704" customFormat="false" ht="15" hidden="false" customHeight="false" outlineLevel="0" collapsed="false">
      <c r="A15704" s="0" t="s">
        <v>28593</v>
      </c>
      <c r="B15704" s="0" t="n">
        <f aca="false">HOUR(C15704)</f>
        <v>3</v>
      </c>
      <c r="C15704" s="1" t="n">
        <v>41379.1583333333</v>
      </c>
      <c r="D15704" s="0" t="s">
        <v>28594</v>
      </c>
    </row>
    <row r="15705" customFormat="false" ht="15" hidden="false" customHeight="false" outlineLevel="0" collapsed="false">
      <c r="A15705" s="0" t="s">
        <v>28039</v>
      </c>
      <c r="B15705" s="0" t="n">
        <f aca="false">HOUR(C15705)</f>
        <v>3</v>
      </c>
      <c r="C15705" s="1" t="n">
        <v>41379.1583333333</v>
      </c>
      <c r="D15705" s="0" t="s">
        <v>28595</v>
      </c>
    </row>
    <row r="15706" customFormat="false" ht="15" hidden="false" customHeight="false" outlineLevel="0" collapsed="false">
      <c r="A15706" s="0" t="s">
        <v>28596</v>
      </c>
      <c r="B15706" s="0" t="n">
        <f aca="false">HOUR(C15706)</f>
        <v>3</v>
      </c>
      <c r="C15706" s="1" t="n">
        <v>41379.1583333333</v>
      </c>
      <c r="D15706" s="0" t="s">
        <v>28597</v>
      </c>
    </row>
    <row r="15707" customFormat="false" ht="15" hidden="false" customHeight="false" outlineLevel="0" collapsed="false">
      <c r="A15707" s="0" t="s">
        <v>28598</v>
      </c>
      <c r="B15707" s="0" t="n">
        <f aca="false">HOUR(C15707)</f>
        <v>3</v>
      </c>
      <c r="C15707" s="1" t="n">
        <v>41379.1583333333</v>
      </c>
      <c r="D15707" s="0" t="s">
        <v>28599</v>
      </c>
    </row>
    <row r="15708" customFormat="false" ht="15" hidden="false" customHeight="false" outlineLevel="0" collapsed="false">
      <c r="A15708" s="0" t="s">
        <v>28600</v>
      </c>
      <c r="B15708" s="0" t="n">
        <f aca="false">HOUR(C15708)</f>
        <v>3</v>
      </c>
      <c r="C15708" s="1" t="n">
        <v>41379.1583333333</v>
      </c>
      <c r="D15708" s="0" t="s">
        <v>28601</v>
      </c>
    </row>
    <row r="15709" customFormat="false" ht="15" hidden="false" customHeight="false" outlineLevel="0" collapsed="false">
      <c r="A15709" s="0" t="s">
        <v>28602</v>
      </c>
      <c r="B15709" s="0" t="n">
        <f aca="false">HOUR(C15709)</f>
        <v>3</v>
      </c>
      <c r="C15709" s="1" t="n">
        <v>41379.1583333333</v>
      </c>
      <c r="D15709" s="0" t="s">
        <v>28603</v>
      </c>
    </row>
    <row r="15710" customFormat="false" ht="15" hidden="false" customHeight="false" outlineLevel="0" collapsed="false">
      <c r="A15710" s="0" t="s">
        <v>10881</v>
      </c>
      <c r="B15710" s="0" t="n">
        <f aca="false">HOUR(C15710)</f>
        <v>3</v>
      </c>
      <c r="C15710" s="1" t="n">
        <v>41379.1583333333</v>
      </c>
      <c r="D15710" s="0" t="s">
        <v>28604</v>
      </c>
    </row>
    <row r="15711" customFormat="false" ht="15" hidden="false" customHeight="false" outlineLevel="0" collapsed="false">
      <c r="A15711" s="0" t="s">
        <v>1480</v>
      </c>
      <c r="B15711" s="0" t="n">
        <f aca="false">HOUR(C15711)</f>
        <v>3</v>
      </c>
      <c r="C15711" s="1" t="n">
        <v>41379.1583333333</v>
      </c>
      <c r="D15711" s="0" t="s">
        <v>28605</v>
      </c>
    </row>
    <row r="15712" customFormat="false" ht="15" hidden="false" customHeight="false" outlineLevel="0" collapsed="false">
      <c r="A15712" s="0" t="s">
        <v>3217</v>
      </c>
      <c r="B15712" s="0" t="n">
        <f aca="false">HOUR(C15712)</f>
        <v>3</v>
      </c>
      <c r="C15712" s="1" t="n">
        <v>41379.1583333333</v>
      </c>
      <c r="D15712" s="0" t="s">
        <v>28606</v>
      </c>
    </row>
    <row r="15713" customFormat="false" ht="15" hidden="false" customHeight="false" outlineLevel="0" collapsed="false">
      <c r="A15713" s="0" t="s">
        <v>28607</v>
      </c>
      <c r="B15713" s="0" t="n">
        <f aca="false">HOUR(C15713)</f>
        <v>3</v>
      </c>
      <c r="C15713" s="1" t="n">
        <v>41379.1583333333</v>
      </c>
      <c r="D15713" s="0" t="s">
        <v>28608</v>
      </c>
    </row>
    <row r="15714" customFormat="false" ht="15" hidden="false" customHeight="false" outlineLevel="0" collapsed="false">
      <c r="A15714" s="0" t="s">
        <v>28609</v>
      </c>
      <c r="B15714" s="0" t="n">
        <f aca="false">HOUR(C15714)</f>
        <v>3</v>
      </c>
      <c r="C15714" s="1" t="n">
        <v>41379.1583333333</v>
      </c>
      <c r="D15714" s="0" t="s">
        <v>28610</v>
      </c>
    </row>
    <row r="15715" customFormat="false" ht="15" hidden="false" customHeight="false" outlineLevel="0" collapsed="false">
      <c r="A15715" s="0" t="s">
        <v>28611</v>
      </c>
      <c r="B15715" s="0" t="n">
        <f aca="false">HOUR(C15715)</f>
        <v>3</v>
      </c>
      <c r="C15715" s="1" t="n">
        <v>41379.1583333333</v>
      </c>
      <c r="D15715" s="0" t="s">
        <v>28612</v>
      </c>
    </row>
    <row r="15716" customFormat="false" ht="15" hidden="false" customHeight="false" outlineLevel="0" collapsed="false">
      <c r="A15716" s="0" t="s">
        <v>28613</v>
      </c>
      <c r="B15716" s="0" t="n">
        <f aca="false">HOUR(C15716)</f>
        <v>3</v>
      </c>
      <c r="C15716" s="1" t="n">
        <v>41379.1583333333</v>
      </c>
      <c r="D15716" s="0" t="s">
        <v>28614</v>
      </c>
    </row>
    <row r="15717" customFormat="false" ht="15" hidden="false" customHeight="false" outlineLevel="0" collapsed="false">
      <c r="A15717" s="0" t="s">
        <v>28615</v>
      </c>
      <c r="B15717" s="0" t="n">
        <f aca="false">HOUR(C15717)</f>
        <v>3</v>
      </c>
      <c r="C15717" s="1" t="n">
        <v>41379.1583333333</v>
      </c>
      <c r="D15717" s="0" t="s">
        <v>28616</v>
      </c>
    </row>
    <row r="15718" customFormat="false" ht="15" hidden="false" customHeight="false" outlineLevel="0" collapsed="false">
      <c r="A15718" s="0" t="s">
        <v>28617</v>
      </c>
      <c r="B15718" s="0" t="n">
        <f aca="false">HOUR(C15718)</f>
        <v>3</v>
      </c>
      <c r="C15718" s="1" t="n">
        <v>41379.1583333333</v>
      </c>
      <c r="D15718" s="0" t="s">
        <v>28618</v>
      </c>
    </row>
    <row r="15719" customFormat="false" ht="15" hidden="false" customHeight="false" outlineLevel="0" collapsed="false">
      <c r="A15719" s="0" t="s">
        <v>28619</v>
      </c>
      <c r="B15719" s="0" t="n">
        <f aca="false">HOUR(C15719)</f>
        <v>3</v>
      </c>
      <c r="C15719" s="1" t="n">
        <v>41379.1583333333</v>
      </c>
      <c r="D15719" s="0" t="s">
        <v>28620</v>
      </c>
    </row>
    <row r="15720" customFormat="false" ht="15" hidden="false" customHeight="false" outlineLevel="0" collapsed="false">
      <c r="A15720" s="0" t="s">
        <v>28621</v>
      </c>
      <c r="B15720" s="0" t="n">
        <f aca="false">HOUR(C15720)</f>
        <v>3</v>
      </c>
      <c r="C15720" s="1" t="n">
        <v>41379.1583333333</v>
      </c>
      <c r="D15720" s="0" t="s">
        <v>28622</v>
      </c>
    </row>
    <row r="15721" customFormat="false" ht="15" hidden="false" customHeight="false" outlineLevel="0" collapsed="false">
      <c r="A15721" s="0" t="s">
        <v>28490</v>
      </c>
      <c r="B15721" s="0" t="n">
        <f aca="false">HOUR(C15721)</f>
        <v>3</v>
      </c>
      <c r="C15721" s="1" t="n">
        <v>41379.1583333333</v>
      </c>
      <c r="D15721" s="0" t="s">
        <v>28623</v>
      </c>
    </row>
    <row r="15722" customFormat="false" ht="15" hidden="false" customHeight="false" outlineLevel="0" collapsed="false">
      <c r="A15722" s="0" t="s">
        <v>28624</v>
      </c>
      <c r="B15722" s="0" t="n">
        <f aca="false">HOUR(C15722)</f>
        <v>3</v>
      </c>
      <c r="C15722" s="1" t="n">
        <v>41379.1583333333</v>
      </c>
      <c r="D15722" s="0" t="s">
        <v>28625</v>
      </c>
    </row>
    <row r="15723" customFormat="false" ht="15" hidden="false" customHeight="false" outlineLevel="0" collapsed="false">
      <c r="A15723" s="0" t="s">
        <v>28626</v>
      </c>
      <c r="B15723" s="0" t="n">
        <f aca="false">HOUR(C15723)</f>
        <v>3</v>
      </c>
      <c r="C15723" s="1" t="n">
        <v>41379.1583333333</v>
      </c>
      <c r="D15723" s="0" t="s">
        <v>28627</v>
      </c>
    </row>
    <row r="15724" customFormat="false" ht="15" hidden="false" customHeight="false" outlineLevel="0" collapsed="false">
      <c r="A15724" s="0" t="s">
        <v>4202</v>
      </c>
      <c r="B15724" s="0" t="n">
        <f aca="false">HOUR(C15724)</f>
        <v>3</v>
      </c>
      <c r="C15724" s="1" t="n">
        <v>41379.1583333333</v>
      </c>
      <c r="D15724" s="0" t="s">
        <v>28628</v>
      </c>
    </row>
    <row r="15725" customFormat="false" ht="15" hidden="false" customHeight="false" outlineLevel="0" collapsed="false">
      <c r="A15725" s="0" t="s">
        <v>28629</v>
      </c>
      <c r="B15725" s="0" t="n">
        <f aca="false">HOUR(C15725)</f>
        <v>3</v>
      </c>
      <c r="C15725" s="1" t="n">
        <v>41379.1583333333</v>
      </c>
      <c r="D15725" s="0" t="s">
        <v>28630</v>
      </c>
    </row>
    <row r="15726" customFormat="false" ht="15" hidden="false" customHeight="false" outlineLevel="0" collapsed="false">
      <c r="A15726" s="0" t="s">
        <v>28631</v>
      </c>
      <c r="B15726" s="0" t="n">
        <f aca="false">HOUR(C15726)</f>
        <v>3</v>
      </c>
      <c r="C15726" s="1" t="n">
        <v>41379.1583333333</v>
      </c>
      <c r="D15726" s="0" t="s">
        <v>28632</v>
      </c>
    </row>
    <row r="15727" customFormat="false" ht="15" hidden="false" customHeight="false" outlineLevel="0" collapsed="false">
      <c r="A15727" s="0" t="s">
        <v>28633</v>
      </c>
      <c r="B15727" s="0" t="n">
        <f aca="false">HOUR(C15727)</f>
        <v>3</v>
      </c>
      <c r="C15727" s="1" t="n">
        <v>41379.1583333333</v>
      </c>
      <c r="D15727" s="0" t="s">
        <v>28634</v>
      </c>
    </row>
    <row r="15728" customFormat="false" ht="15" hidden="false" customHeight="false" outlineLevel="0" collapsed="false">
      <c r="A15728" s="0" t="s">
        <v>28635</v>
      </c>
      <c r="B15728" s="0" t="n">
        <f aca="false">HOUR(C15728)</f>
        <v>3</v>
      </c>
      <c r="C15728" s="1" t="n">
        <v>41379.1583333333</v>
      </c>
      <c r="D15728" s="0" t="s">
        <v>28636</v>
      </c>
    </row>
    <row r="15729" customFormat="false" ht="15" hidden="false" customHeight="false" outlineLevel="0" collapsed="false">
      <c r="A15729" s="0" t="s">
        <v>28637</v>
      </c>
      <c r="B15729" s="0" t="n">
        <f aca="false">HOUR(C15729)</f>
        <v>3</v>
      </c>
      <c r="C15729" s="1" t="n">
        <v>41379.1583333333</v>
      </c>
      <c r="D15729" s="0" t="s">
        <v>28638</v>
      </c>
    </row>
    <row r="15730" customFormat="false" ht="15" hidden="false" customHeight="false" outlineLevel="0" collapsed="false">
      <c r="A15730" s="0" t="s">
        <v>4128</v>
      </c>
      <c r="B15730" s="0" t="n">
        <f aca="false">HOUR(C15730)</f>
        <v>3</v>
      </c>
      <c r="C15730" s="1" t="n">
        <v>41379.1583333333</v>
      </c>
      <c r="D15730" s="0" t="s">
        <v>28639</v>
      </c>
    </row>
    <row r="15731" customFormat="false" ht="15" hidden="false" customHeight="false" outlineLevel="0" collapsed="false">
      <c r="A15731" s="0" t="s">
        <v>28640</v>
      </c>
      <c r="B15731" s="0" t="n">
        <f aca="false">HOUR(C15731)</f>
        <v>3</v>
      </c>
      <c r="C15731" s="1" t="n">
        <v>41379.1583333333</v>
      </c>
      <c r="D15731" s="0" t="s">
        <v>28641</v>
      </c>
    </row>
    <row r="15732" customFormat="false" ht="15" hidden="false" customHeight="false" outlineLevel="0" collapsed="false">
      <c r="A15732" s="0" t="s">
        <v>28642</v>
      </c>
      <c r="B15732" s="0" t="n">
        <f aca="false">HOUR(C15732)</f>
        <v>3</v>
      </c>
      <c r="C15732" s="1" t="n">
        <v>41379.1583333333</v>
      </c>
      <c r="D15732" s="0" t="s">
        <v>28643</v>
      </c>
    </row>
    <row r="15733" customFormat="false" ht="15" hidden="false" customHeight="false" outlineLevel="0" collapsed="false">
      <c r="A15733" s="0" t="s">
        <v>28644</v>
      </c>
      <c r="B15733" s="0" t="n">
        <f aca="false">HOUR(C15733)</f>
        <v>3</v>
      </c>
      <c r="C15733" s="1" t="n">
        <v>41379.1583333333</v>
      </c>
      <c r="D15733" s="0" t="s">
        <v>28645</v>
      </c>
    </row>
    <row r="15734" customFormat="false" ht="15" hidden="false" customHeight="false" outlineLevel="0" collapsed="false">
      <c r="A15734" s="0" t="s">
        <v>21970</v>
      </c>
      <c r="B15734" s="0" t="n">
        <f aca="false">HOUR(C15734)</f>
        <v>3</v>
      </c>
      <c r="C15734" s="1" t="n">
        <v>41379.1583333333</v>
      </c>
      <c r="D15734" s="0" t="s">
        <v>28646</v>
      </c>
    </row>
    <row r="15735" customFormat="false" ht="15" hidden="false" customHeight="false" outlineLevel="0" collapsed="false">
      <c r="A15735" s="0" t="s">
        <v>28647</v>
      </c>
      <c r="B15735" s="0" t="n">
        <f aca="false">HOUR(C15735)</f>
        <v>3</v>
      </c>
      <c r="C15735" s="1" t="n">
        <v>41379.1583333333</v>
      </c>
      <c r="D15735" s="0" t="s">
        <v>28648</v>
      </c>
    </row>
    <row r="15736" customFormat="false" ht="15" hidden="false" customHeight="false" outlineLevel="0" collapsed="false">
      <c r="A15736" s="0" t="s">
        <v>15820</v>
      </c>
      <c r="B15736" s="0" t="n">
        <f aca="false">HOUR(C15736)</f>
        <v>3</v>
      </c>
      <c r="C15736" s="1" t="n">
        <v>41379.1583333333</v>
      </c>
      <c r="D15736" s="0" t="s">
        <v>28649</v>
      </c>
    </row>
    <row r="15737" customFormat="false" ht="15" hidden="false" customHeight="false" outlineLevel="0" collapsed="false">
      <c r="A15737" s="0" t="s">
        <v>28650</v>
      </c>
      <c r="B15737" s="0" t="n">
        <f aca="false">HOUR(C15737)</f>
        <v>3</v>
      </c>
      <c r="C15737" s="1" t="n">
        <v>41379.1583333333</v>
      </c>
      <c r="D15737" s="0" t="s">
        <v>28651</v>
      </c>
    </row>
    <row r="15738" customFormat="false" ht="15" hidden="false" customHeight="false" outlineLevel="0" collapsed="false">
      <c r="A15738" s="0" t="s">
        <v>28652</v>
      </c>
      <c r="B15738" s="0" t="n">
        <f aca="false">HOUR(C15738)</f>
        <v>3</v>
      </c>
      <c r="C15738" s="1" t="n">
        <v>41379.1583333333</v>
      </c>
      <c r="D15738" s="0" t="s">
        <v>28653</v>
      </c>
    </row>
    <row r="15739" customFormat="false" ht="15" hidden="false" customHeight="false" outlineLevel="0" collapsed="false">
      <c r="A15739" s="0" t="s">
        <v>10758</v>
      </c>
      <c r="B15739" s="0" t="n">
        <f aca="false">HOUR(C15739)</f>
        <v>3</v>
      </c>
      <c r="C15739" s="1" t="n">
        <v>41379.1583333333</v>
      </c>
      <c r="D15739" s="0" t="s">
        <v>28654</v>
      </c>
    </row>
    <row r="15740" customFormat="false" ht="15" hidden="false" customHeight="false" outlineLevel="0" collapsed="false">
      <c r="A15740" s="0" t="s">
        <v>28655</v>
      </c>
      <c r="B15740" s="0" t="n">
        <f aca="false">HOUR(C15740)</f>
        <v>3</v>
      </c>
      <c r="C15740" s="1" t="n">
        <v>41379.1583333333</v>
      </c>
      <c r="D15740" s="0" t="s">
        <v>28656</v>
      </c>
    </row>
    <row r="15741" customFormat="false" ht="15" hidden="false" customHeight="false" outlineLevel="0" collapsed="false">
      <c r="A15741" s="0" t="s">
        <v>28657</v>
      </c>
      <c r="B15741" s="0" t="n">
        <f aca="false">HOUR(C15741)</f>
        <v>3</v>
      </c>
      <c r="C15741" s="1" t="n">
        <v>41379.1583333333</v>
      </c>
      <c r="D15741" s="0" t="s">
        <v>28658</v>
      </c>
    </row>
    <row r="15742" customFormat="false" ht="15" hidden="false" customHeight="false" outlineLevel="0" collapsed="false">
      <c r="A15742" s="0" t="s">
        <v>28659</v>
      </c>
      <c r="B15742" s="0" t="n">
        <f aca="false">HOUR(C15742)</f>
        <v>3</v>
      </c>
      <c r="C15742" s="1" t="n">
        <v>41379.1583333333</v>
      </c>
      <c r="D15742" s="0" t="s">
        <v>28660</v>
      </c>
    </row>
    <row r="15743" customFormat="false" ht="15" hidden="false" customHeight="false" outlineLevel="0" collapsed="false">
      <c r="A15743" s="0" t="s">
        <v>7286</v>
      </c>
      <c r="B15743" s="0" t="n">
        <f aca="false">HOUR(C15743)</f>
        <v>3</v>
      </c>
      <c r="C15743" s="1" t="n">
        <v>41379.1583333333</v>
      </c>
      <c r="D15743" s="0" t="s">
        <v>28661</v>
      </c>
    </row>
    <row r="15744" customFormat="false" ht="15" hidden="false" customHeight="false" outlineLevel="0" collapsed="false">
      <c r="A15744" s="0" t="s">
        <v>26963</v>
      </c>
      <c r="B15744" s="0" t="n">
        <f aca="false">HOUR(C15744)</f>
        <v>3</v>
      </c>
      <c r="C15744" s="1" t="n">
        <v>41379.1583333333</v>
      </c>
      <c r="D15744" s="0" t="s">
        <v>28662</v>
      </c>
    </row>
    <row r="15745" customFormat="false" ht="15" hidden="false" customHeight="false" outlineLevel="0" collapsed="false">
      <c r="A15745" s="0" t="s">
        <v>28663</v>
      </c>
      <c r="B15745" s="0" t="n">
        <f aca="false">HOUR(C15745)</f>
        <v>3</v>
      </c>
      <c r="C15745" s="1" t="n">
        <v>41379.1583333333</v>
      </c>
      <c r="D15745" s="0" t="s">
        <v>28664</v>
      </c>
    </row>
    <row r="15746" customFormat="false" ht="15" hidden="false" customHeight="false" outlineLevel="0" collapsed="false">
      <c r="A15746" s="0" t="s">
        <v>28665</v>
      </c>
      <c r="B15746" s="0" t="n">
        <f aca="false">HOUR(C15746)</f>
        <v>3</v>
      </c>
      <c r="C15746" s="1" t="n">
        <v>41379.1583333333</v>
      </c>
      <c r="D15746" s="0" t="s">
        <v>28666</v>
      </c>
    </row>
    <row r="15747" customFormat="false" ht="15" hidden="false" customHeight="false" outlineLevel="0" collapsed="false">
      <c r="A15747" s="0" t="s">
        <v>28667</v>
      </c>
      <c r="B15747" s="0" t="n">
        <f aca="false">HOUR(C15747)</f>
        <v>3</v>
      </c>
      <c r="C15747" s="1" t="n">
        <v>41379.1583333333</v>
      </c>
      <c r="D15747" s="0" t="s">
        <v>28668</v>
      </c>
    </row>
    <row r="15748" customFormat="false" ht="15" hidden="false" customHeight="false" outlineLevel="0" collapsed="false">
      <c r="A15748" s="0" t="s">
        <v>28669</v>
      </c>
      <c r="B15748" s="0" t="n">
        <f aca="false">HOUR(C15748)</f>
        <v>3</v>
      </c>
      <c r="C15748" s="1" t="n">
        <v>41379.1583333333</v>
      </c>
      <c r="D15748" s="0" t="s">
        <v>28670</v>
      </c>
    </row>
    <row r="15749" customFormat="false" ht="15" hidden="false" customHeight="false" outlineLevel="0" collapsed="false">
      <c r="A15749" s="0" t="s">
        <v>28671</v>
      </c>
      <c r="B15749" s="0" t="n">
        <f aca="false">HOUR(C15749)</f>
        <v>3</v>
      </c>
      <c r="C15749" s="1" t="n">
        <v>41379.1583333333</v>
      </c>
      <c r="D15749" s="0" t="s">
        <v>28672</v>
      </c>
    </row>
    <row r="15750" customFormat="false" ht="15" hidden="false" customHeight="false" outlineLevel="0" collapsed="false">
      <c r="A15750" s="0" t="s">
        <v>28673</v>
      </c>
      <c r="B15750" s="0" t="n">
        <f aca="false">HOUR(C15750)</f>
        <v>3</v>
      </c>
      <c r="C15750" s="1" t="n">
        <v>41379.1583333333</v>
      </c>
      <c r="D15750" s="0" t="s">
        <v>28674</v>
      </c>
    </row>
    <row r="15751" customFormat="false" ht="15" hidden="false" customHeight="false" outlineLevel="0" collapsed="false">
      <c r="A15751" s="0" t="s">
        <v>11056</v>
      </c>
      <c r="B15751" s="0" t="n">
        <f aca="false">HOUR(C15751)</f>
        <v>3</v>
      </c>
      <c r="C15751" s="1" t="n">
        <v>41379.1583333333</v>
      </c>
      <c r="D15751" s="0" t="s">
        <v>28675</v>
      </c>
    </row>
    <row r="15752" customFormat="false" ht="15" hidden="false" customHeight="false" outlineLevel="0" collapsed="false">
      <c r="A15752" s="0" t="s">
        <v>3531</v>
      </c>
      <c r="B15752" s="0" t="n">
        <f aca="false">HOUR(C15752)</f>
        <v>3</v>
      </c>
      <c r="C15752" s="1" t="n">
        <v>41379.1583333333</v>
      </c>
      <c r="D15752" s="0" t="s">
        <v>28676</v>
      </c>
    </row>
    <row r="15753" customFormat="false" ht="15" hidden="false" customHeight="false" outlineLevel="0" collapsed="false">
      <c r="A15753" s="0" t="s">
        <v>28677</v>
      </c>
      <c r="B15753" s="0" t="n">
        <f aca="false">HOUR(C15753)</f>
        <v>3</v>
      </c>
      <c r="C15753" s="1" t="n">
        <v>41379.1583333333</v>
      </c>
      <c r="D15753" s="0" t="s">
        <v>28678</v>
      </c>
    </row>
    <row r="15754" customFormat="false" ht="15" hidden="false" customHeight="false" outlineLevel="0" collapsed="false">
      <c r="A15754" s="0" t="s">
        <v>28679</v>
      </c>
      <c r="B15754" s="0" t="n">
        <f aca="false">HOUR(C15754)</f>
        <v>3</v>
      </c>
      <c r="C15754" s="1" t="n">
        <v>41379.1583333333</v>
      </c>
      <c r="D15754" s="0" t="s">
        <v>28680</v>
      </c>
    </row>
    <row r="15755" customFormat="false" ht="15" hidden="false" customHeight="false" outlineLevel="0" collapsed="false">
      <c r="A15755" s="0" t="s">
        <v>28681</v>
      </c>
      <c r="B15755" s="0" t="n">
        <f aca="false">HOUR(C15755)</f>
        <v>3</v>
      </c>
      <c r="C15755" s="1" t="n">
        <v>41379.1583333333</v>
      </c>
      <c r="D15755" s="0" t="s">
        <v>28682</v>
      </c>
    </row>
    <row r="15756" customFormat="false" ht="15" hidden="false" customHeight="false" outlineLevel="0" collapsed="false">
      <c r="A15756" s="0" t="s">
        <v>28683</v>
      </c>
      <c r="B15756" s="0" t="n">
        <f aca="false">HOUR(C15756)</f>
        <v>3</v>
      </c>
      <c r="C15756" s="1" t="n">
        <v>41379.1583333333</v>
      </c>
      <c r="D15756" s="0" t="s">
        <v>28684</v>
      </c>
    </row>
    <row r="15757" customFormat="false" ht="15" hidden="false" customHeight="false" outlineLevel="0" collapsed="false">
      <c r="A15757" s="0" t="s">
        <v>28685</v>
      </c>
      <c r="B15757" s="0" t="n">
        <f aca="false">HOUR(C15757)</f>
        <v>3</v>
      </c>
      <c r="C15757" s="1" t="n">
        <v>41379.1583333333</v>
      </c>
      <c r="D15757" s="0" t="s">
        <v>28686</v>
      </c>
    </row>
    <row r="15758" customFormat="false" ht="15" hidden="false" customHeight="false" outlineLevel="0" collapsed="false">
      <c r="A15758" s="0" t="s">
        <v>21206</v>
      </c>
      <c r="B15758" s="0" t="n">
        <f aca="false">HOUR(C15758)</f>
        <v>3</v>
      </c>
      <c r="C15758" s="1" t="n">
        <v>41379.1583333333</v>
      </c>
      <c r="D15758" s="0" t="s">
        <v>28687</v>
      </c>
    </row>
    <row r="15759" customFormat="false" ht="15" hidden="false" customHeight="false" outlineLevel="0" collapsed="false">
      <c r="A15759" s="0" t="s">
        <v>28688</v>
      </c>
      <c r="B15759" s="0" t="n">
        <f aca="false">HOUR(C15759)</f>
        <v>3</v>
      </c>
      <c r="C15759" s="1" t="n">
        <v>41379.1583333333</v>
      </c>
      <c r="D15759" s="0" t="s">
        <v>28689</v>
      </c>
    </row>
    <row r="15760" customFormat="false" ht="15" hidden="false" customHeight="false" outlineLevel="0" collapsed="false">
      <c r="A15760" s="0" t="s">
        <v>28690</v>
      </c>
      <c r="B15760" s="0" t="n">
        <f aca="false">HOUR(C15760)</f>
        <v>3</v>
      </c>
      <c r="C15760" s="1" t="n">
        <v>41379.1583333333</v>
      </c>
      <c r="D15760" s="0" t="s">
        <v>28691</v>
      </c>
    </row>
    <row r="15761" customFormat="false" ht="15" hidden="false" customHeight="false" outlineLevel="0" collapsed="false">
      <c r="A15761" s="0" t="s">
        <v>28692</v>
      </c>
      <c r="B15761" s="0" t="n">
        <f aca="false">HOUR(C15761)</f>
        <v>3</v>
      </c>
      <c r="C15761" s="1" t="n">
        <v>41379.1583333333</v>
      </c>
      <c r="D15761" s="0" t="s">
        <v>28693</v>
      </c>
    </row>
    <row r="15762" customFormat="false" ht="15" hidden="false" customHeight="false" outlineLevel="0" collapsed="false">
      <c r="A15762" s="0" t="s">
        <v>28694</v>
      </c>
      <c r="B15762" s="0" t="n">
        <f aca="false">HOUR(C15762)</f>
        <v>3</v>
      </c>
      <c r="C15762" s="1" t="n">
        <v>41379.1583333333</v>
      </c>
      <c r="D15762" s="0" t="s">
        <v>28695</v>
      </c>
    </row>
    <row r="15763" customFormat="false" ht="15" hidden="false" customHeight="false" outlineLevel="0" collapsed="false">
      <c r="A15763" s="0" t="s">
        <v>28696</v>
      </c>
      <c r="B15763" s="0" t="n">
        <f aca="false">HOUR(C15763)</f>
        <v>3</v>
      </c>
      <c r="C15763" s="1" t="n">
        <v>41379.1583333333</v>
      </c>
      <c r="D15763" s="0" t="s">
        <v>28697</v>
      </c>
    </row>
    <row r="15764" customFormat="false" ht="15" hidden="false" customHeight="false" outlineLevel="0" collapsed="false">
      <c r="A15764" s="0" t="s">
        <v>28698</v>
      </c>
      <c r="B15764" s="0" t="n">
        <f aca="false">HOUR(C15764)</f>
        <v>3</v>
      </c>
      <c r="C15764" s="1" t="n">
        <v>41379.1583333333</v>
      </c>
      <c r="D15764" s="0" t="s">
        <v>28699</v>
      </c>
    </row>
    <row r="15765" customFormat="false" ht="15" hidden="false" customHeight="false" outlineLevel="0" collapsed="false">
      <c r="A15765" s="0" t="s">
        <v>26942</v>
      </c>
      <c r="B15765" s="0" t="n">
        <f aca="false">HOUR(C15765)</f>
        <v>3</v>
      </c>
      <c r="C15765" s="1" t="n">
        <v>41379.1583333333</v>
      </c>
      <c r="D15765" s="0" t="s">
        <v>27698</v>
      </c>
    </row>
    <row r="15766" customFormat="false" ht="15" hidden="false" customHeight="false" outlineLevel="0" collapsed="false">
      <c r="A15766" s="0" t="s">
        <v>14491</v>
      </c>
      <c r="B15766" s="0" t="n">
        <f aca="false">HOUR(C15766)</f>
        <v>3</v>
      </c>
      <c r="C15766" s="1" t="n">
        <v>41379.1583333333</v>
      </c>
      <c r="D15766" s="0" t="s">
        <v>28700</v>
      </c>
    </row>
    <row r="15767" customFormat="false" ht="15" hidden="false" customHeight="false" outlineLevel="0" collapsed="false">
      <c r="A15767" s="0" t="s">
        <v>28701</v>
      </c>
      <c r="B15767" s="0" t="n">
        <f aca="false">HOUR(C15767)</f>
        <v>3</v>
      </c>
      <c r="C15767" s="1" t="n">
        <v>41379.1583333333</v>
      </c>
      <c r="D15767" s="0" t="s">
        <v>28702</v>
      </c>
    </row>
    <row r="15768" customFormat="false" ht="15" hidden="false" customHeight="false" outlineLevel="0" collapsed="false">
      <c r="A15768" s="0" t="s">
        <v>28703</v>
      </c>
      <c r="B15768" s="0" t="n">
        <f aca="false">HOUR(C15768)</f>
        <v>3</v>
      </c>
      <c r="C15768" s="1" t="n">
        <v>41379.1583333333</v>
      </c>
      <c r="D15768" s="0" t="s">
        <v>28704</v>
      </c>
    </row>
    <row r="15769" customFormat="false" ht="15" hidden="false" customHeight="false" outlineLevel="0" collapsed="false">
      <c r="A15769" s="0" t="s">
        <v>28705</v>
      </c>
      <c r="B15769" s="0" t="n">
        <f aca="false">HOUR(C15769)</f>
        <v>3</v>
      </c>
      <c r="C15769" s="1" t="n">
        <v>41379.1583333333</v>
      </c>
      <c r="D15769" s="0" t="s">
        <v>28706</v>
      </c>
    </row>
    <row r="15770" customFormat="false" ht="15" hidden="false" customHeight="false" outlineLevel="0" collapsed="false">
      <c r="A15770" s="0" t="s">
        <v>28707</v>
      </c>
      <c r="B15770" s="0" t="n">
        <f aca="false">HOUR(C15770)</f>
        <v>3</v>
      </c>
      <c r="C15770" s="1" t="n">
        <v>41379.1583333333</v>
      </c>
      <c r="D15770" s="0" t="s">
        <v>28708</v>
      </c>
    </row>
    <row r="15771" customFormat="false" ht="15" hidden="false" customHeight="false" outlineLevel="0" collapsed="false">
      <c r="A15771" s="0" t="s">
        <v>28709</v>
      </c>
      <c r="B15771" s="0" t="n">
        <f aca="false">HOUR(C15771)</f>
        <v>3</v>
      </c>
      <c r="C15771" s="1" t="n">
        <v>41379.1583333333</v>
      </c>
      <c r="D15771" s="0" t="s">
        <v>28710</v>
      </c>
    </row>
    <row r="15772" customFormat="false" ht="15" hidden="false" customHeight="false" outlineLevel="0" collapsed="false">
      <c r="A15772" s="0" t="s">
        <v>28711</v>
      </c>
      <c r="B15772" s="0" t="n">
        <f aca="false">HOUR(C15772)</f>
        <v>3</v>
      </c>
      <c r="C15772" s="1" t="n">
        <v>41379.1583333333</v>
      </c>
      <c r="D15772" s="0" t="s">
        <v>28712</v>
      </c>
    </row>
    <row r="15773" customFormat="false" ht="15" hidden="false" customHeight="false" outlineLevel="0" collapsed="false">
      <c r="A15773" s="0" t="s">
        <v>16202</v>
      </c>
      <c r="B15773" s="0" t="n">
        <f aca="false">HOUR(C15773)</f>
        <v>3</v>
      </c>
      <c r="C15773" s="1" t="n">
        <v>41379.1590277778</v>
      </c>
      <c r="D15773" s="0" t="s">
        <v>28713</v>
      </c>
    </row>
    <row r="15774" customFormat="false" ht="15" hidden="false" customHeight="false" outlineLevel="0" collapsed="false">
      <c r="A15774" s="0" t="s">
        <v>28714</v>
      </c>
      <c r="B15774" s="0" t="n">
        <f aca="false">HOUR(C15774)</f>
        <v>3</v>
      </c>
      <c r="C15774" s="1" t="n">
        <v>41379.1590277778</v>
      </c>
      <c r="D15774" s="0" t="s">
        <v>28715</v>
      </c>
    </row>
    <row r="15775" customFormat="false" ht="15" hidden="false" customHeight="false" outlineLevel="0" collapsed="false">
      <c r="A15775" s="0" t="s">
        <v>28716</v>
      </c>
      <c r="B15775" s="0" t="n">
        <f aca="false">HOUR(C15775)</f>
        <v>3</v>
      </c>
      <c r="C15775" s="1" t="n">
        <v>41379.1590277778</v>
      </c>
      <c r="D15775" s="0" t="s">
        <v>28717</v>
      </c>
    </row>
    <row r="15776" customFormat="false" ht="15" hidden="false" customHeight="false" outlineLevel="0" collapsed="false">
      <c r="A15776" s="0" t="s">
        <v>28718</v>
      </c>
      <c r="B15776" s="0" t="n">
        <f aca="false">HOUR(C15776)</f>
        <v>3</v>
      </c>
      <c r="C15776" s="1" t="n">
        <v>41379.1590277778</v>
      </c>
      <c r="D15776" s="0" t="s">
        <v>28719</v>
      </c>
    </row>
    <row r="15777" customFormat="false" ht="15" hidden="false" customHeight="false" outlineLevel="0" collapsed="false">
      <c r="A15777" s="0" t="s">
        <v>28720</v>
      </c>
      <c r="B15777" s="0" t="n">
        <f aca="false">HOUR(C15777)</f>
        <v>3</v>
      </c>
      <c r="C15777" s="1" t="n">
        <v>41379.1590277778</v>
      </c>
      <c r="D15777" s="0" t="s">
        <v>28721</v>
      </c>
    </row>
    <row r="15778" customFormat="false" ht="15" hidden="false" customHeight="false" outlineLevel="0" collapsed="false">
      <c r="A15778" s="0" t="s">
        <v>14514</v>
      </c>
      <c r="B15778" s="0" t="n">
        <f aca="false">HOUR(C15778)</f>
        <v>3</v>
      </c>
      <c r="C15778" s="1" t="n">
        <v>41379.1590277778</v>
      </c>
      <c r="D15778" s="0" t="s">
        <v>28722</v>
      </c>
    </row>
    <row r="15779" customFormat="false" ht="15" hidden="false" customHeight="false" outlineLevel="0" collapsed="false">
      <c r="A15779" s="0" t="s">
        <v>28723</v>
      </c>
      <c r="B15779" s="0" t="n">
        <f aca="false">HOUR(C15779)</f>
        <v>3</v>
      </c>
      <c r="C15779" s="1" t="n">
        <v>41379.1590277778</v>
      </c>
      <c r="D15779" s="0" t="s">
        <v>28724</v>
      </c>
    </row>
    <row r="15780" customFormat="false" ht="15" hidden="false" customHeight="false" outlineLevel="0" collapsed="false">
      <c r="A15780" s="0" t="s">
        <v>28725</v>
      </c>
      <c r="B15780" s="0" t="n">
        <f aca="false">HOUR(C15780)</f>
        <v>3</v>
      </c>
      <c r="C15780" s="1" t="n">
        <v>41379.1590277778</v>
      </c>
      <c r="D15780" s="0" t="s">
        <v>28726</v>
      </c>
    </row>
    <row r="15781" customFormat="false" ht="15" hidden="false" customHeight="false" outlineLevel="0" collapsed="false">
      <c r="A15781" s="0" t="s">
        <v>28727</v>
      </c>
      <c r="B15781" s="0" t="n">
        <f aca="false">HOUR(C15781)</f>
        <v>3</v>
      </c>
      <c r="C15781" s="1" t="n">
        <v>41379.1590277778</v>
      </c>
      <c r="D15781" s="0" t="s">
        <v>28728</v>
      </c>
    </row>
    <row r="15782" customFormat="false" ht="15" hidden="false" customHeight="false" outlineLevel="0" collapsed="false">
      <c r="A15782" s="0" t="s">
        <v>28729</v>
      </c>
      <c r="B15782" s="0" t="n">
        <f aca="false">HOUR(C15782)</f>
        <v>3</v>
      </c>
      <c r="C15782" s="1" t="n">
        <v>41379.1590277778</v>
      </c>
      <c r="D15782" s="0" t="s">
        <v>28730</v>
      </c>
    </row>
    <row r="15783" customFormat="false" ht="15" hidden="false" customHeight="false" outlineLevel="0" collapsed="false">
      <c r="A15783" s="0" t="s">
        <v>28731</v>
      </c>
      <c r="B15783" s="0" t="n">
        <f aca="false">HOUR(C15783)</f>
        <v>3</v>
      </c>
      <c r="C15783" s="1" t="n">
        <v>41379.1590277778</v>
      </c>
      <c r="D15783" s="0" t="s">
        <v>28732</v>
      </c>
    </row>
    <row r="15784" customFormat="false" ht="15" hidden="false" customHeight="false" outlineLevel="0" collapsed="false">
      <c r="A15784" s="0" t="s">
        <v>28733</v>
      </c>
      <c r="B15784" s="0" t="n">
        <f aca="false">HOUR(C15784)</f>
        <v>3</v>
      </c>
      <c r="C15784" s="1" t="n">
        <v>41379.1590277778</v>
      </c>
      <c r="D15784" s="0" t="s">
        <v>28734</v>
      </c>
    </row>
    <row r="15785" customFormat="false" ht="15" hidden="false" customHeight="false" outlineLevel="0" collapsed="false">
      <c r="A15785" s="0" t="s">
        <v>28735</v>
      </c>
      <c r="B15785" s="0" t="n">
        <f aca="false">HOUR(C15785)</f>
        <v>3</v>
      </c>
      <c r="C15785" s="1" t="n">
        <v>41379.1590277778</v>
      </c>
      <c r="D15785" s="0" t="s">
        <v>28736</v>
      </c>
    </row>
    <row r="15786" customFormat="false" ht="15" hidden="false" customHeight="false" outlineLevel="0" collapsed="false">
      <c r="A15786" s="0" t="s">
        <v>28737</v>
      </c>
      <c r="B15786" s="0" t="n">
        <f aca="false">HOUR(C15786)</f>
        <v>3</v>
      </c>
      <c r="C15786" s="1" t="n">
        <v>41379.1590277778</v>
      </c>
      <c r="D15786" s="0" t="s">
        <v>28738</v>
      </c>
    </row>
    <row r="15787" customFormat="false" ht="15" hidden="false" customHeight="false" outlineLevel="0" collapsed="false">
      <c r="A15787" s="0" t="s">
        <v>28739</v>
      </c>
      <c r="B15787" s="0" t="n">
        <f aca="false">HOUR(C15787)</f>
        <v>3</v>
      </c>
      <c r="C15787" s="1" t="n">
        <v>41379.1590277778</v>
      </c>
      <c r="D15787" s="0" t="s">
        <v>28740</v>
      </c>
    </row>
    <row r="15788" customFormat="false" ht="15" hidden="false" customHeight="false" outlineLevel="0" collapsed="false">
      <c r="A15788" s="0" t="s">
        <v>28741</v>
      </c>
      <c r="B15788" s="0" t="n">
        <f aca="false">HOUR(C15788)</f>
        <v>3</v>
      </c>
      <c r="C15788" s="1" t="n">
        <v>41379.1590277778</v>
      </c>
      <c r="D15788" s="0" t="s">
        <v>28742</v>
      </c>
    </row>
    <row r="15789" customFormat="false" ht="15" hidden="false" customHeight="false" outlineLevel="0" collapsed="false">
      <c r="A15789" s="0" t="s">
        <v>8451</v>
      </c>
      <c r="B15789" s="0" t="n">
        <f aca="false">HOUR(C15789)</f>
        <v>3</v>
      </c>
      <c r="C15789" s="1" t="n">
        <v>41379.1590277778</v>
      </c>
      <c r="D15789" s="0" t="s">
        <v>28743</v>
      </c>
    </row>
    <row r="15790" customFormat="false" ht="15" hidden="false" customHeight="false" outlineLevel="0" collapsed="false">
      <c r="A15790" s="0" t="s">
        <v>28744</v>
      </c>
      <c r="B15790" s="0" t="n">
        <f aca="false">HOUR(C15790)</f>
        <v>3</v>
      </c>
      <c r="C15790" s="1" t="n">
        <v>41379.1590277778</v>
      </c>
      <c r="D15790" s="0" t="s">
        <v>28745</v>
      </c>
    </row>
    <row r="15791" customFormat="false" ht="15" hidden="false" customHeight="false" outlineLevel="0" collapsed="false">
      <c r="A15791" s="0" t="s">
        <v>28746</v>
      </c>
      <c r="B15791" s="0" t="n">
        <f aca="false">HOUR(C15791)</f>
        <v>3</v>
      </c>
      <c r="C15791" s="1" t="n">
        <v>41379.1590277778</v>
      </c>
      <c r="D15791" s="0" t="s">
        <v>28747</v>
      </c>
    </row>
    <row r="15792" customFormat="false" ht="15" hidden="false" customHeight="false" outlineLevel="0" collapsed="false">
      <c r="A15792" s="0" t="s">
        <v>28748</v>
      </c>
      <c r="B15792" s="0" t="n">
        <f aca="false">HOUR(C15792)</f>
        <v>3</v>
      </c>
      <c r="C15792" s="1" t="n">
        <v>41379.1590277778</v>
      </c>
      <c r="D15792" s="0" t="s">
        <v>28749</v>
      </c>
    </row>
    <row r="15793" customFormat="false" ht="15" hidden="false" customHeight="false" outlineLevel="0" collapsed="false">
      <c r="A15793" s="0" t="s">
        <v>28750</v>
      </c>
      <c r="B15793" s="0" t="n">
        <f aca="false">HOUR(C15793)</f>
        <v>3</v>
      </c>
      <c r="C15793" s="1" t="n">
        <v>41379.1590277778</v>
      </c>
      <c r="D15793" s="0" t="s">
        <v>28751</v>
      </c>
    </row>
    <row r="15794" customFormat="false" ht="15" hidden="false" customHeight="false" outlineLevel="0" collapsed="false">
      <c r="A15794" s="0" t="s">
        <v>28752</v>
      </c>
      <c r="B15794" s="0" t="n">
        <f aca="false">HOUR(C15794)</f>
        <v>3</v>
      </c>
      <c r="C15794" s="1" t="n">
        <v>41379.1590277778</v>
      </c>
      <c r="D15794" s="0" t="s">
        <v>28753</v>
      </c>
    </row>
    <row r="15795" customFormat="false" ht="15" hidden="false" customHeight="false" outlineLevel="0" collapsed="false">
      <c r="A15795" s="0" t="s">
        <v>10912</v>
      </c>
      <c r="B15795" s="0" t="n">
        <f aca="false">HOUR(C15795)</f>
        <v>3</v>
      </c>
      <c r="C15795" s="1" t="n">
        <v>41379.1590277778</v>
      </c>
      <c r="D15795" s="0" t="s">
        <v>28754</v>
      </c>
    </row>
    <row r="15796" customFormat="false" ht="15" hidden="false" customHeight="false" outlineLevel="0" collapsed="false">
      <c r="A15796" s="0" t="s">
        <v>15132</v>
      </c>
      <c r="B15796" s="0" t="n">
        <f aca="false">HOUR(C15796)</f>
        <v>3</v>
      </c>
      <c r="C15796" s="1" t="n">
        <v>41379.1590277778</v>
      </c>
      <c r="D15796" s="0" t="s">
        <v>28755</v>
      </c>
    </row>
    <row r="15797" customFormat="false" ht="15" hidden="false" customHeight="false" outlineLevel="0" collapsed="false">
      <c r="A15797" s="0" t="s">
        <v>28756</v>
      </c>
      <c r="B15797" s="0" t="n">
        <f aca="false">HOUR(C15797)</f>
        <v>3</v>
      </c>
      <c r="C15797" s="1" t="n">
        <v>41379.1590277778</v>
      </c>
      <c r="D15797" s="0" t="s">
        <v>28757</v>
      </c>
    </row>
    <row r="15798" customFormat="false" ht="15" hidden="false" customHeight="false" outlineLevel="0" collapsed="false">
      <c r="A15798" s="0" t="s">
        <v>28758</v>
      </c>
      <c r="B15798" s="0" t="n">
        <f aca="false">HOUR(C15798)</f>
        <v>3</v>
      </c>
      <c r="C15798" s="1" t="n">
        <v>41379.1590277778</v>
      </c>
      <c r="D15798" s="0" t="s">
        <v>28759</v>
      </c>
    </row>
    <row r="15799" customFormat="false" ht="15" hidden="false" customHeight="false" outlineLevel="0" collapsed="false">
      <c r="A15799" s="0" t="s">
        <v>28760</v>
      </c>
      <c r="B15799" s="0" t="n">
        <f aca="false">HOUR(C15799)</f>
        <v>3</v>
      </c>
      <c r="C15799" s="1" t="n">
        <v>41379.1590277778</v>
      </c>
      <c r="D15799" s="0" t="s">
        <v>28761</v>
      </c>
    </row>
    <row r="15800" customFormat="false" ht="15" hidden="false" customHeight="false" outlineLevel="0" collapsed="false">
      <c r="A15800" s="0" t="s">
        <v>28762</v>
      </c>
      <c r="B15800" s="0" t="n">
        <f aca="false">HOUR(C15800)</f>
        <v>3</v>
      </c>
      <c r="C15800" s="1" t="n">
        <v>41379.1590277778</v>
      </c>
      <c r="D15800" s="0" t="s">
        <v>28763</v>
      </c>
    </row>
    <row r="15801" customFormat="false" ht="15" hidden="false" customHeight="false" outlineLevel="0" collapsed="false">
      <c r="A15801" s="0" t="s">
        <v>28764</v>
      </c>
      <c r="B15801" s="0" t="n">
        <f aca="false">HOUR(C15801)</f>
        <v>3</v>
      </c>
      <c r="C15801" s="1" t="n">
        <v>41379.1590277778</v>
      </c>
      <c r="D15801" s="0" t="s">
        <v>28765</v>
      </c>
    </row>
    <row r="15802" customFormat="false" ht="15" hidden="false" customHeight="false" outlineLevel="0" collapsed="false">
      <c r="A15802" s="0" t="s">
        <v>28766</v>
      </c>
      <c r="B15802" s="0" t="n">
        <f aca="false">HOUR(C15802)</f>
        <v>3</v>
      </c>
      <c r="C15802" s="1" t="n">
        <v>41379.1590277778</v>
      </c>
      <c r="D15802" s="0" t="s">
        <v>28767</v>
      </c>
    </row>
    <row r="15803" customFormat="false" ht="15" hidden="false" customHeight="false" outlineLevel="0" collapsed="false">
      <c r="A15803" s="0" t="s">
        <v>28768</v>
      </c>
      <c r="B15803" s="0" t="n">
        <f aca="false">HOUR(C15803)</f>
        <v>3</v>
      </c>
      <c r="C15803" s="1" t="n">
        <v>41379.1590277778</v>
      </c>
      <c r="D15803" s="0" t="s">
        <v>28769</v>
      </c>
    </row>
    <row r="15804" customFormat="false" ht="15" hidden="false" customHeight="false" outlineLevel="0" collapsed="false">
      <c r="A15804" s="0" t="s">
        <v>28770</v>
      </c>
      <c r="B15804" s="0" t="n">
        <f aca="false">HOUR(C15804)</f>
        <v>3</v>
      </c>
      <c r="C15804" s="1" t="n">
        <v>41379.1590277778</v>
      </c>
      <c r="D15804" s="0" t="s">
        <v>28771</v>
      </c>
    </row>
    <row r="15805" customFormat="false" ht="15" hidden="false" customHeight="false" outlineLevel="0" collapsed="false">
      <c r="A15805" s="0" t="s">
        <v>28772</v>
      </c>
      <c r="B15805" s="0" t="n">
        <f aca="false">HOUR(C15805)</f>
        <v>3</v>
      </c>
      <c r="C15805" s="1" t="n">
        <v>41379.1590277778</v>
      </c>
      <c r="D15805" s="0" t="s">
        <v>28773</v>
      </c>
    </row>
    <row r="15806" customFormat="false" ht="15" hidden="false" customHeight="false" outlineLevel="0" collapsed="false">
      <c r="A15806" s="0" t="s">
        <v>28774</v>
      </c>
      <c r="B15806" s="0" t="n">
        <f aca="false">HOUR(C15806)</f>
        <v>3</v>
      </c>
      <c r="C15806" s="1" t="n">
        <v>41379.1590277778</v>
      </c>
      <c r="D15806" s="0" t="s">
        <v>28775</v>
      </c>
    </row>
    <row r="15807" customFormat="false" ht="15" hidden="false" customHeight="false" outlineLevel="0" collapsed="false">
      <c r="A15807" s="0" t="s">
        <v>23148</v>
      </c>
      <c r="B15807" s="0" t="n">
        <f aca="false">HOUR(C15807)</f>
        <v>3</v>
      </c>
      <c r="C15807" s="1" t="n">
        <v>41379.1590277778</v>
      </c>
      <c r="D15807" s="0" t="s">
        <v>28776</v>
      </c>
    </row>
    <row r="15808" customFormat="false" ht="15" hidden="false" customHeight="false" outlineLevel="0" collapsed="false">
      <c r="A15808" s="0" t="s">
        <v>26999</v>
      </c>
      <c r="B15808" s="0" t="n">
        <f aca="false">HOUR(C15808)</f>
        <v>3</v>
      </c>
      <c r="C15808" s="1" t="n">
        <v>41379.1590277778</v>
      </c>
      <c r="D15808" s="0" t="s">
        <v>28777</v>
      </c>
    </row>
    <row r="15809" customFormat="false" ht="15" hidden="false" customHeight="false" outlineLevel="0" collapsed="false">
      <c r="A15809" s="0" t="s">
        <v>28778</v>
      </c>
      <c r="B15809" s="0" t="n">
        <f aca="false">HOUR(C15809)</f>
        <v>3</v>
      </c>
      <c r="C15809" s="1" t="n">
        <v>41379.1590277778</v>
      </c>
      <c r="D15809" s="0" t="s">
        <v>28779</v>
      </c>
    </row>
    <row r="15810" customFormat="false" ht="15" hidden="false" customHeight="false" outlineLevel="0" collapsed="false">
      <c r="A15810" s="0" t="s">
        <v>21735</v>
      </c>
      <c r="B15810" s="0" t="n">
        <f aca="false">HOUR(C15810)</f>
        <v>3</v>
      </c>
      <c r="C15810" s="1" t="n">
        <v>41379.1590277778</v>
      </c>
      <c r="D15810" s="0" t="s">
        <v>28780</v>
      </c>
    </row>
    <row r="15811" customFormat="false" ht="15" hidden="false" customHeight="false" outlineLevel="0" collapsed="false">
      <c r="A15811" s="0" t="s">
        <v>28781</v>
      </c>
      <c r="B15811" s="0" t="n">
        <f aca="false">HOUR(C15811)</f>
        <v>3</v>
      </c>
      <c r="C15811" s="1" t="n">
        <v>41379.1590277778</v>
      </c>
      <c r="D15811" s="0" t="s">
        <v>28782</v>
      </c>
    </row>
    <row r="15812" customFormat="false" ht="15" hidden="false" customHeight="false" outlineLevel="0" collapsed="false">
      <c r="A15812" s="0" t="s">
        <v>28783</v>
      </c>
      <c r="B15812" s="0" t="n">
        <f aca="false">HOUR(C15812)</f>
        <v>3</v>
      </c>
      <c r="C15812" s="1" t="n">
        <v>41379.1590277778</v>
      </c>
      <c r="D15812" s="0" t="s">
        <v>28784</v>
      </c>
    </row>
    <row r="15813" customFormat="false" ht="15" hidden="false" customHeight="false" outlineLevel="0" collapsed="false">
      <c r="A15813" s="0" t="s">
        <v>28785</v>
      </c>
      <c r="B15813" s="0" t="n">
        <f aca="false">HOUR(C15813)</f>
        <v>3</v>
      </c>
      <c r="C15813" s="1" t="n">
        <v>41379.1590277778</v>
      </c>
      <c r="D15813" s="0" t="s">
        <v>28786</v>
      </c>
    </row>
    <row r="15814" customFormat="false" ht="15" hidden="false" customHeight="false" outlineLevel="0" collapsed="false">
      <c r="A15814" s="0" t="s">
        <v>28787</v>
      </c>
      <c r="B15814" s="0" t="n">
        <f aca="false">HOUR(C15814)</f>
        <v>3</v>
      </c>
      <c r="C15814" s="1" t="n">
        <v>41379.1590277778</v>
      </c>
      <c r="D15814" s="0" t="s">
        <v>28788</v>
      </c>
    </row>
    <row r="15815" customFormat="false" ht="15" hidden="false" customHeight="false" outlineLevel="0" collapsed="false">
      <c r="A15815" s="0" t="s">
        <v>28789</v>
      </c>
      <c r="B15815" s="0" t="n">
        <f aca="false">HOUR(C15815)</f>
        <v>3</v>
      </c>
      <c r="C15815" s="1" t="n">
        <v>41379.1590277778</v>
      </c>
      <c r="D15815" s="0" t="s">
        <v>28109</v>
      </c>
    </row>
    <row r="15816" customFormat="false" ht="15" hidden="false" customHeight="false" outlineLevel="0" collapsed="false">
      <c r="A15816" s="0" t="s">
        <v>28790</v>
      </c>
      <c r="B15816" s="0" t="n">
        <f aca="false">HOUR(C15816)</f>
        <v>3</v>
      </c>
      <c r="C15816" s="1" t="n">
        <v>41379.1590277778</v>
      </c>
      <c r="D15816" s="0" t="s">
        <v>28791</v>
      </c>
    </row>
    <row r="15817" customFormat="false" ht="15" hidden="false" customHeight="false" outlineLevel="0" collapsed="false">
      <c r="A15817" s="0" t="s">
        <v>28792</v>
      </c>
      <c r="B15817" s="0" t="n">
        <f aca="false">HOUR(C15817)</f>
        <v>3</v>
      </c>
      <c r="C15817" s="1" t="n">
        <v>41379.1590277778</v>
      </c>
      <c r="D15817" s="0" t="s">
        <v>28793</v>
      </c>
    </row>
    <row r="15818" customFormat="false" ht="15" hidden="false" customHeight="false" outlineLevel="0" collapsed="false">
      <c r="A15818" s="0" t="s">
        <v>28794</v>
      </c>
      <c r="B15818" s="0" t="n">
        <f aca="false">HOUR(C15818)</f>
        <v>3</v>
      </c>
      <c r="C15818" s="1" t="n">
        <v>41379.1590277778</v>
      </c>
      <c r="D15818" s="0" t="s">
        <v>28795</v>
      </c>
    </row>
    <row r="15819" customFormat="false" ht="15" hidden="false" customHeight="false" outlineLevel="0" collapsed="false">
      <c r="A15819" s="0" t="s">
        <v>28796</v>
      </c>
      <c r="B15819" s="0" t="n">
        <f aca="false">HOUR(C15819)</f>
        <v>3</v>
      </c>
      <c r="C15819" s="1" t="n">
        <v>41379.1590277778</v>
      </c>
      <c r="D15819" s="0" t="s">
        <v>28797</v>
      </c>
    </row>
    <row r="15820" customFormat="false" ht="15" hidden="false" customHeight="false" outlineLevel="0" collapsed="false">
      <c r="A15820" s="0" t="s">
        <v>24474</v>
      </c>
      <c r="B15820" s="0" t="n">
        <f aca="false">HOUR(C15820)</f>
        <v>3</v>
      </c>
      <c r="C15820" s="1" t="n">
        <v>41379.1590277778</v>
      </c>
      <c r="D15820" s="0" t="s">
        <v>28798</v>
      </c>
    </row>
    <row r="15821" customFormat="false" ht="15" hidden="false" customHeight="false" outlineLevel="0" collapsed="false">
      <c r="A15821" s="0" t="s">
        <v>28799</v>
      </c>
      <c r="B15821" s="0" t="n">
        <f aca="false">HOUR(C15821)</f>
        <v>3</v>
      </c>
      <c r="C15821" s="1" t="n">
        <v>41379.1590277778</v>
      </c>
      <c r="D15821" s="0" t="s">
        <v>28800</v>
      </c>
    </row>
    <row r="15822" customFormat="false" ht="15" hidden="false" customHeight="false" outlineLevel="0" collapsed="false">
      <c r="A15822" s="0" t="s">
        <v>1352</v>
      </c>
      <c r="B15822" s="0" t="n">
        <f aca="false">HOUR(C15822)</f>
        <v>3</v>
      </c>
      <c r="C15822" s="1" t="n">
        <v>41379.1590277778</v>
      </c>
      <c r="D15822" s="0" t="s">
        <v>28801</v>
      </c>
    </row>
    <row r="15823" customFormat="false" ht="15" hidden="false" customHeight="false" outlineLevel="0" collapsed="false">
      <c r="A15823" s="0" t="s">
        <v>23453</v>
      </c>
      <c r="B15823" s="0" t="n">
        <f aca="false">HOUR(C15823)</f>
        <v>3</v>
      </c>
      <c r="C15823" s="1" t="n">
        <v>41379.1590277778</v>
      </c>
      <c r="D15823" s="0" t="s">
        <v>28802</v>
      </c>
    </row>
    <row r="15824" customFormat="false" ht="15" hidden="false" customHeight="false" outlineLevel="0" collapsed="false">
      <c r="A15824" s="0" t="s">
        <v>5576</v>
      </c>
      <c r="B15824" s="0" t="n">
        <f aca="false">HOUR(C15824)</f>
        <v>3</v>
      </c>
      <c r="C15824" s="1" t="n">
        <v>41379.1590277778</v>
      </c>
      <c r="D15824" s="0" t="s">
        <v>22153</v>
      </c>
    </row>
    <row r="15825" customFormat="false" ht="15" hidden="false" customHeight="false" outlineLevel="0" collapsed="false">
      <c r="A15825" s="0" t="s">
        <v>4337</v>
      </c>
      <c r="B15825" s="0" t="n">
        <f aca="false">HOUR(C15825)</f>
        <v>3</v>
      </c>
      <c r="C15825" s="1" t="n">
        <v>41379.1590277778</v>
      </c>
      <c r="D15825" s="0" t="s">
        <v>28803</v>
      </c>
    </row>
    <row r="15826" customFormat="false" ht="15" hidden="false" customHeight="false" outlineLevel="0" collapsed="false">
      <c r="A15826" s="0" t="s">
        <v>28804</v>
      </c>
      <c r="B15826" s="0" t="n">
        <f aca="false">HOUR(C15826)</f>
        <v>3</v>
      </c>
      <c r="C15826" s="1" t="n">
        <v>41379.1590277778</v>
      </c>
      <c r="D15826" s="0" t="s">
        <v>28805</v>
      </c>
    </row>
    <row r="15827" customFormat="false" ht="15" hidden="false" customHeight="false" outlineLevel="0" collapsed="false">
      <c r="A15827" s="0" t="s">
        <v>9155</v>
      </c>
      <c r="B15827" s="0" t="n">
        <f aca="false">HOUR(C15827)</f>
        <v>3</v>
      </c>
      <c r="C15827" s="1" t="n">
        <v>41379.1590277778</v>
      </c>
      <c r="D15827" s="0" t="s">
        <v>28806</v>
      </c>
    </row>
    <row r="15828" customFormat="false" ht="15" hidden="false" customHeight="false" outlineLevel="0" collapsed="false">
      <c r="A15828" s="0" t="s">
        <v>28807</v>
      </c>
      <c r="B15828" s="0" t="n">
        <f aca="false">HOUR(C15828)</f>
        <v>3</v>
      </c>
      <c r="C15828" s="1" t="n">
        <v>41379.1590277778</v>
      </c>
      <c r="D15828" s="0" t="s">
        <v>28808</v>
      </c>
    </row>
    <row r="15829" customFormat="false" ht="15" hidden="false" customHeight="false" outlineLevel="0" collapsed="false">
      <c r="A15829" s="0" t="s">
        <v>28809</v>
      </c>
      <c r="B15829" s="0" t="n">
        <f aca="false">HOUR(C15829)</f>
        <v>3</v>
      </c>
      <c r="C15829" s="1" t="n">
        <v>41379.1590277778</v>
      </c>
      <c r="D15829" s="0" t="s">
        <v>28810</v>
      </c>
    </row>
    <row r="15830" customFormat="false" ht="15" hidden="false" customHeight="false" outlineLevel="0" collapsed="false">
      <c r="A15830" s="0" t="s">
        <v>28811</v>
      </c>
      <c r="B15830" s="0" t="n">
        <f aca="false">HOUR(C15830)</f>
        <v>3</v>
      </c>
      <c r="C15830" s="1" t="n">
        <v>41379.1590277778</v>
      </c>
      <c r="D15830" s="0" t="s">
        <v>28812</v>
      </c>
    </row>
    <row r="15831" customFormat="false" ht="15" hidden="false" customHeight="false" outlineLevel="0" collapsed="false">
      <c r="A15831" s="0" t="s">
        <v>28813</v>
      </c>
      <c r="B15831" s="0" t="n">
        <f aca="false">HOUR(C15831)</f>
        <v>3</v>
      </c>
      <c r="C15831" s="1" t="n">
        <v>41379.1590277778</v>
      </c>
      <c r="D15831" s="0" t="s">
        <v>28814</v>
      </c>
    </row>
    <row r="15832" customFormat="false" ht="15" hidden="false" customHeight="false" outlineLevel="0" collapsed="false">
      <c r="A15832" s="0" t="s">
        <v>28815</v>
      </c>
      <c r="B15832" s="0" t="n">
        <f aca="false">HOUR(C15832)</f>
        <v>3</v>
      </c>
      <c r="C15832" s="1" t="n">
        <v>41379.1590277778</v>
      </c>
      <c r="D15832" s="0" t="s">
        <v>28816</v>
      </c>
    </row>
    <row r="15833" customFormat="false" ht="15" hidden="false" customHeight="false" outlineLevel="0" collapsed="false">
      <c r="A15833" s="0" t="s">
        <v>28817</v>
      </c>
      <c r="B15833" s="0" t="n">
        <f aca="false">HOUR(C15833)</f>
        <v>3</v>
      </c>
      <c r="C15833" s="1" t="n">
        <v>41379.1590277778</v>
      </c>
      <c r="D15833" s="0" t="s">
        <v>28818</v>
      </c>
    </row>
    <row r="15834" customFormat="false" ht="15" hidden="false" customHeight="false" outlineLevel="0" collapsed="false">
      <c r="A15834" s="0" t="s">
        <v>28819</v>
      </c>
      <c r="B15834" s="0" t="n">
        <f aca="false">HOUR(C15834)</f>
        <v>3</v>
      </c>
      <c r="C15834" s="1" t="n">
        <v>41379.1590277778</v>
      </c>
      <c r="D15834" s="0" t="s">
        <v>28820</v>
      </c>
    </row>
    <row r="15835" customFormat="false" ht="15" hidden="false" customHeight="false" outlineLevel="0" collapsed="false">
      <c r="A15835" s="0" t="s">
        <v>28821</v>
      </c>
      <c r="B15835" s="0" t="n">
        <f aca="false">HOUR(C15835)</f>
        <v>3</v>
      </c>
      <c r="C15835" s="1" t="n">
        <v>41379.1590277778</v>
      </c>
      <c r="D15835" s="0" t="s">
        <v>28822</v>
      </c>
    </row>
    <row r="15836" customFormat="false" ht="15" hidden="false" customHeight="false" outlineLevel="0" collapsed="false">
      <c r="A15836" s="0" t="s">
        <v>22686</v>
      </c>
      <c r="B15836" s="0" t="n">
        <f aca="false">HOUR(C15836)</f>
        <v>3</v>
      </c>
      <c r="C15836" s="1" t="n">
        <v>41379.1590277778</v>
      </c>
      <c r="D15836" s="0" t="s">
        <v>28823</v>
      </c>
    </row>
    <row r="15837" customFormat="false" ht="15" hidden="false" customHeight="false" outlineLevel="0" collapsed="false">
      <c r="A15837" s="0" t="s">
        <v>28824</v>
      </c>
      <c r="B15837" s="0" t="n">
        <f aca="false">HOUR(C15837)</f>
        <v>3</v>
      </c>
      <c r="C15837" s="1" t="n">
        <v>41379.1590277778</v>
      </c>
      <c r="D15837" s="0" t="s">
        <v>28825</v>
      </c>
    </row>
    <row r="15838" customFormat="false" ht="15" hidden="false" customHeight="false" outlineLevel="0" collapsed="false">
      <c r="A15838" s="0" t="s">
        <v>9781</v>
      </c>
      <c r="B15838" s="0" t="n">
        <f aca="false">HOUR(C15838)</f>
        <v>3</v>
      </c>
      <c r="C15838" s="1" t="n">
        <v>41379.1590277778</v>
      </c>
      <c r="D15838" s="0" t="s">
        <v>28826</v>
      </c>
    </row>
    <row r="15839" customFormat="false" ht="15" hidden="false" customHeight="false" outlineLevel="0" collapsed="false">
      <c r="A15839" s="0" t="s">
        <v>28827</v>
      </c>
      <c r="B15839" s="0" t="n">
        <f aca="false">HOUR(C15839)</f>
        <v>3</v>
      </c>
      <c r="C15839" s="1" t="n">
        <v>41379.1590277778</v>
      </c>
      <c r="D15839" s="0" t="s">
        <v>28828</v>
      </c>
    </row>
    <row r="15840" customFormat="false" ht="15" hidden="false" customHeight="false" outlineLevel="0" collapsed="false">
      <c r="A15840" s="0" t="s">
        <v>921</v>
      </c>
      <c r="B15840" s="0" t="n">
        <f aca="false">HOUR(C15840)</f>
        <v>3</v>
      </c>
      <c r="C15840" s="1" t="n">
        <v>41379.1590277778</v>
      </c>
      <c r="D15840" s="0" t="s">
        <v>28829</v>
      </c>
    </row>
    <row r="15841" customFormat="false" ht="15" hidden="false" customHeight="false" outlineLevel="0" collapsed="false">
      <c r="A15841" s="0" t="s">
        <v>28830</v>
      </c>
      <c r="B15841" s="0" t="n">
        <f aca="false">HOUR(C15841)</f>
        <v>3</v>
      </c>
      <c r="C15841" s="1" t="n">
        <v>41379.1590277778</v>
      </c>
      <c r="D15841" s="0" t="s">
        <v>28831</v>
      </c>
    </row>
    <row r="15842" customFormat="false" ht="15" hidden="false" customHeight="false" outlineLevel="0" collapsed="false">
      <c r="A15842" s="0" t="s">
        <v>28832</v>
      </c>
      <c r="B15842" s="0" t="n">
        <f aca="false">HOUR(C15842)</f>
        <v>3</v>
      </c>
      <c r="C15842" s="1" t="n">
        <v>41379.1590277778</v>
      </c>
      <c r="D15842" s="0" t="s">
        <v>28833</v>
      </c>
    </row>
    <row r="15843" customFormat="false" ht="15" hidden="false" customHeight="false" outlineLevel="0" collapsed="false">
      <c r="A15843" s="0" t="s">
        <v>28834</v>
      </c>
      <c r="B15843" s="0" t="n">
        <f aca="false">HOUR(C15843)</f>
        <v>3</v>
      </c>
      <c r="C15843" s="1" t="n">
        <v>41379.1590277778</v>
      </c>
      <c r="D15843" s="0" t="s">
        <v>28835</v>
      </c>
    </row>
    <row r="15844" customFormat="false" ht="15" hidden="false" customHeight="false" outlineLevel="0" collapsed="false">
      <c r="A15844" s="0" t="s">
        <v>927</v>
      </c>
      <c r="B15844" s="0" t="n">
        <f aca="false">HOUR(C15844)</f>
        <v>3</v>
      </c>
      <c r="C15844" s="1" t="n">
        <v>41379.1590277778</v>
      </c>
      <c r="D15844" s="0" t="s">
        <v>28836</v>
      </c>
    </row>
    <row r="15845" customFormat="false" ht="15" hidden="false" customHeight="false" outlineLevel="0" collapsed="false">
      <c r="A15845" s="0" t="s">
        <v>28837</v>
      </c>
      <c r="B15845" s="0" t="n">
        <f aca="false">HOUR(C15845)</f>
        <v>3</v>
      </c>
      <c r="C15845" s="1" t="n">
        <v>41379.1590277778</v>
      </c>
      <c r="D15845" s="0" t="s">
        <v>28838</v>
      </c>
    </row>
    <row r="15846" customFormat="false" ht="15" hidden="false" customHeight="false" outlineLevel="0" collapsed="false">
      <c r="A15846" s="0" t="s">
        <v>28839</v>
      </c>
      <c r="B15846" s="0" t="n">
        <f aca="false">HOUR(C15846)</f>
        <v>3</v>
      </c>
      <c r="C15846" s="1" t="n">
        <v>41379.1590277778</v>
      </c>
      <c r="D15846" s="0" t="s">
        <v>28840</v>
      </c>
    </row>
    <row r="15847" customFormat="false" ht="15" hidden="false" customHeight="false" outlineLevel="0" collapsed="false">
      <c r="A15847" s="0" t="s">
        <v>28841</v>
      </c>
      <c r="B15847" s="0" t="n">
        <f aca="false">HOUR(C15847)</f>
        <v>3</v>
      </c>
      <c r="C15847" s="1" t="n">
        <v>41379.1590277778</v>
      </c>
      <c r="D15847" s="0" t="s">
        <v>28842</v>
      </c>
    </row>
    <row r="15848" customFormat="false" ht="15" hidden="false" customHeight="false" outlineLevel="0" collapsed="false">
      <c r="A15848" s="0" t="s">
        <v>28843</v>
      </c>
      <c r="B15848" s="0" t="n">
        <f aca="false">HOUR(C15848)</f>
        <v>3</v>
      </c>
      <c r="C15848" s="1" t="n">
        <v>41379.1590277778</v>
      </c>
      <c r="D15848" s="0" t="s">
        <v>28844</v>
      </c>
    </row>
    <row r="15849" customFormat="false" ht="15" hidden="false" customHeight="false" outlineLevel="0" collapsed="false">
      <c r="A15849" s="0" t="s">
        <v>28845</v>
      </c>
      <c r="B15849" s="0" t="n">
        <f aca="false">HOUR(C15849)</f>
        <v>3</v>
      </c>
      <c r="C15849" s="1" t="n">
        <v>41379.1590277778</v>
      </c>
      <c r="D15849" s="0" t="s">
        <v>28846</v>
      </c>
    </row>
    <row r="15850" customFormat="false" ht="15" hidden="false" customHeight="false" outlineLevel="0" collapsed="false">
      <c r="A15850" s="0" t="s">
        <v>28847</v>
      </c>
      <c r="B15850" s="0" t="n">
        <f aca="false">HOUR(C15850)</f>
        <v>3</v>
      </c>
      <c r="C15850" s="1" t="n">
        <v>41379.1590277778</v>
      </c>
      <c r="D15850" s="0" t="s">
        <v>28848</v>
      </c>
    </row>
    <row r="15851" customFormat="false" ht="15" hidden="false" customHeight="false" outlineLevel="0" collapsed="false">
      <c r="A15851" s="0" t="s">
        <v>28849</v>
      </c>
      <c r="B15851" s="0" t="n">
        <f aca="false">HOUR(C15851)</f>
        <v>3</v>
      </c>
      <c r="C15851" s="1" t="n">
        <v>41379.1590277778</v>
      </c>
      <c r="D15851" s="0" t="s">
        <v>28850</v>
      </c>
    </row>
    <row r="15852" customFormat="false" ht="15" hidden="false" customHeight="false" outlineLevel="0" collapsed="false">
      <c r="A15852" s="0" t="s">
        <v>28851</v>
      </c>
      <c r="B15852" s="0" t="n">
        <f aca="false">HOUR(C15852)</f>
        <v>3</v>
      </c>
      <c r="C15852" s="1" t="n">
        <v>41379.1590277778</v>
      </c>
      <c r="D15852" s="0" t="s">
        <v>28852</v>
      </c>
    </row>
    <row r="15853" customFormat="false" ht="15" hidden="false" customHeight="false" outlineLevel="0" collapsed="false">
      <c r="A15853" s="0" t="s">
        <v>1037</v>
      </c>
      <c r="B15853" s="0" t="n">
        <f aca="false">HOUR(C15853)</f>
        <v>3</v>
      </c>
      <c r="C15853" s="1" t="n">
        <v>41379.1590277778</v>
      </c>
      <c r="D15853" s="0" t="s">
        <v>28853</v>
      </c>
    </row>
    <row r="15854" customFormat="false" ht="15" hidden="false" customHeight="false" outlineLevel="0" collapsed="false">
      <c r="A15854" s="0" t="s">
        <v>28854</v>
      </c>
      <c r="B15854" s="0" t="n">
        <f aca="false">HOUR(C15854)</f>
        <v>3</v>
      </c>
      <c r="C15854" s="1" t="n">
        <v>41379.1590277778</v>
      </c>
      <c r="D15854" s="0" t="s">
        <v>28855</v>
      </c>
    </row>
    <row r="15855" customFormat="false" ht="15" hidden="false" customHeight="false" outlineLevel="0" collapsed="false">
      <c r="A15855" s="0" t="s">
        <v>28856</v>
      </c>
      <c r="B15855" s="0" t="n">
        <f aca="false">HOUR(C15855)</f>
        <v>3</v>
      </c>
      <c r="C15855" s="1" t="n">
        <v>41379.1590277778</v>
      </c>
      <c r="D15855" s="0" t="s">
        <v>28857</v>
      </c>
    </row>
    <row r="15856" customFormat="false" ht="15" hidden="false" customHeight="false" outlineLevel="0" collapsed="false">
      <c r="A15856" s="0" t="s">
        <v>28858</v>
      </c>
      <c r="B15856" s="0" t="n">
        <f aca="false">HOUR(C15856)</f>
        <v>3</v>
      </c>
      <c r="C15856" s="1" t="n">
        <v>41379.1590277778</v>
      </c>
      <c r="D15856" s="0" t="s">
        <v>28859</v>
      </c>
    </row>
    <row r="15857" customFormat="false" ht="15" hidden="false" customHeight="false" outlineLevel="0" collapsed="false">
      <c r="A15857" s="0" t="s">
        <v>28860</v>
      </c>
      <c r="B15857" s="0" t="n">
        <f aca="false">HOUR(C15857)</f>
        <v>3</v>
      </c>
      <c r="C15857" s="1" t="n">
        <v>41379.1590277778</v>
      </c>
      <c r="D15857" s="0" t="s">
        <v>28861</v>
      </c>
    </row>
    <row r="15858" customFormat="false" ht="15" hidden="false" customHeight="false" outlineLevel="0" collapsed="false">
      <c r="A15858" s="0" t="s">
        <v>28862</v>
      </c>
      <c r="B15858" s="0" t="n">
        <f aca="false">HOUR(C15858)</f>
        <v>3</v>
      </c>
      <c r="C15858" s="1" t="n">
        <v>41379.1590277778</v>
      </c>
      <c r="D15858" s="0" t="s">
        <v>28863</v>
      </c>
    </row>
    <row r="15859" customFormat="false" ht="15" hidden="false" customHeight="false" outlineLevel="0" collapsed="false">
      <c r="A15859" s="0" t="s">
        <v>5576</v>
      </c>
      <c r="B15859" s="0" t="n">
        <f aca="false">HOUR(C15859)</f>
        <v>3</v>
      </c>
      <c r="C15859" s="1" t="n">
        <v>41379.1590277778</v>
      </c>
      <c r="D15859" s="0" t="s">
        <v>22153</v>
      </c>
    </row>
    <row r="15860" customFormat="false" ht="15" hidden="false" customHeight="false" outlineLevel="0" collapsed="false">
      <c r="A15860" s="0" t="s">
        <v>28864</v>
      </c>
      <c r="B15860" s="0" t="n">
        <f aca="false">HOUR(C15860)</f>
        <v>3</v>
      </c>
      <c r="C15860" s="1" t="n">
        <v>41379.1590277778</v>
      </c>
      <c r="D15860" s="0" t="s">
        <v>28865</v>
      </c>
    </row>
    <row r="15861" customFormat="false" ht="15" hidden="false" customHeight="false" outlineLevel="0" collapsed="false">
      <c r="A15861" s="0" t="s">
        <v>28866</v>
      </c>
      <c r="B15861" s="0" t="n">
        <f aca="false">HOUR(C15861)</f>
        <v>3</v>
      </c>
      <c r="C15861" s="1" t="n">
        <v>41379.1590277778</v>
      </c>
      <c r="D15861" s="0" t="s">
        <v>28867</v>
      </c>
    </row>
    <row r="15862" customFormat="false" ht="15" hidden="false" customHeight="false" outlineLevel="0" collapsed="false">
      <c r="A15862" s="0" t="s">
        <v>28868</v>
      </c>
      <c r="B15862" s="0" t="n">
        <f aca="false">HOUR(C15862)</f>
        <v>3</v>
      </c>
      <c r="C15862" s="1" t="n">
        <v>41379.1590277778</v>
      </c>
      <c r="D15862" s="0" t="s">
        <v>28869</v>
      </c>
    </row>
    <row r="15863" customFormat="false" ht="15" hidden="false" customHeight="false" outlineLevel="0" collapsed="false">
      <c r="A15863" s="0" t="s">
        <v>28870</v>
      </c>
      <c r="B15863" s="0" t="n">
        <f aca="false">HOUR(C15863)</f>
        <v>3</v>
      </c>
      <c r="C15863" s="1" t="n">
        <v>41379.1590277778</v>
      </c>
      <c r="D15863" s="0" t="s">
        <v>28871</v>
      </c>
    </row>
    <row r="15864" customFormat="false" ht="15" hidden="false" customHeight="false" outlineLevel="0" collapsed="false">
      <c r="A15864" s="0" t="s">
        <v>28872</v>
      </c>
      <c r="B15864" s="0" t="n">
        <f aca="false">HOUR(C15864)</f>
        <v>3</v>
      </c>
      <c r="C15864" s="1" t="n">
        <v>41379.1590277778</v>
      </c>
      <c r="D15864" s="0" t="s">
        <v>28873</v>
      </c>
    </row>
    <row r="15865" customFormat="false" ht="15" hidden="false" customHeight="false" outlineLevel="0" collapsed="false">
      <c r="A15865" s="0" t="s">
        <v>28874</v>
      </c>
      <c r="B15865" s="0" t="n">
        <f aca="false">HOUR(C15865)</f>
        <v>3</v>
      </c>
      <c r="C15865" s="1" t="n">
        <v>41379.1590277778</v>
      </c>
      <c r="D15865" s="0" t="s">
        <v>28875</v>
      </c>
    </row>
    <row r="15866" customFormat="false" ht="15" hidden="false" customHeight="false" outlineLevel="0" collapsed="false">
      <c r="A15866" s="0" t="s">
        <v>28876</v>
      </c>
      <c r="B15866" s="0" t="n">
        <f aca="false">HOUR(C15866)</f>
        <v>3</v>
      </c>
      <c r="C15866" s="1" t="n">
        <v>41379.1590277778</v>
      </c>
      <c r="D15866" s="0" t="s">
        <v>28877</v>
      </c>
    </row>
    <row r="15867" customFormat="false" ht="15" hidden="false" customHeight="false" outlineLevel="0" collapsed="false">
      <c r="A15867" s="0" t="s">
        <v>28878</v>
      </c>
      <c r="B15867" s="0" t="n">
        <f aca="false">HOUR(C15867)</f>
        <v>3</v>
      </c>
      <c r="C15867" s="1" t="n">
        <v>41379.1590277778</v>
      </c>
      <c r="D15867" s="0" t="s">
        <v>28879</v>
      </c>
    </row>
    <row r="15868" customFormat="false" ht="15" hidden="false" customHeight="false" outlineLevel="0" collapsed="false">
      <c r="A15868" s="0" t="s">
        <v>28880</v>
      </c>
      <c r="B15868" s="0" t="n">
        <f aca="false">HOUR(C15868)</f>
        <v>3</v>
      </c>
      <c r="C15868" s="1" t="n">
        <v>41379.1590277778</v>
      </c>
      <c r="D15868" s="0" t="s">
        <v>28881</v>
      </c>
    </row>
    <row r="15869" customFormat="false" ht="15" hidden="false" customHeight="false" outlineLevel="0" collapsed="false">
      <c r="A15869" s="0" t="s">
        <v>28882</v>
      </c>
      <c r="B15869" s="0" t="n">
        <f aca="false">HOUR(C15869)</f>
        <v>3</v>
      </c>
      <c r="C15869" s="1" t="n">
        <v>41379.1590277778</v>
      </c>
      <c r="D15869" s="0" t="s">
        <v>28883</v>
      </c>
    </row>
    <row r="15870" customFormat="false" ht="15" hidden="false" customHeight="false" outlineLevel="0" collapsed="false">
      <c r="A15870" s="0" t="s">
        <v>28884</v>
      </c>
      <c r="B15870" s="0" t="n">
        <f aca="false">HOUR(C15870)</f>
        <v>3</v>
      </c>
      <c r="C15870" s="1" t="n">
        <v>41379.1590277778</v>
      </c>
      <c r="D15870" s="0" t="s">
        <v>28885</v>
      </c>
    </row>
    <row r="15871" customFormat="false" ht="15" hidden="false" customHeight="false" outlineLevel="0" collapsed="false">
      <c r="A15871" s="0" t="s">
        <v>28886</v>
      </c>
      <c r="B15871" s="0" t="n">
        <f aca="false">HOUR(C15871)</f>
        <v>3</v>
      </c>
      <c r="C15871" s="1" t="n">
        <v>41379.1590277778</v>
      </c>
      <c r="D15871" s="0" t="s">
        <v>28887</v>
      </c>
    </row>
    <row r="15872" customFormat="false" ht="15" hidden="false" customHeight="false" outlineLevel="0" collapsed="false">
      <c r="A15872" s="0" t="s">
        <v>28888</v>
      </c>
      <c r="B15872" s="0" t="n">
        <f aca="false">HOUR(C15872)</f>
        <v>3</v>
      </c>
      <c r="C15872" s="1" t="n">
        <v>41379.1590277778</v>
      </c>
      <c r="D15872" s="0" t="s">
        <v>28889</v>
      </c>
    </row>
    <row r="15873" customFormat="false" ht="15" hidden="false" customHeight="false" outlineLevel="0" collapsed="false">
      <c r="A15873" s="0" t="s">
        <v>28890</v>
      </c>
      <c r="B15873" s="0" t="n">
        <f aca="false">HOUR(C15873)</f>
        <v>3</v>
      </c>
      <c r="C15873" s="1" t="n">
        <v>41379.1590277778</v>
      </c>
      <c r="D15873" s="0" t="s">
        <v>28891</v>
      </c>
    </row>
    <row r="15874" customFormat="false" ht="15" hidden="false" customHeight="false" outlineLevel="0" collapsed="false">
      <c r="A15874" s="0" t="s">
        <v>21389</v>
      </c>
      <c r="B15874" s="0" t="n">
        <f aca="false">HOUR(C15874)</f>
        <v>3</v>
      </c>
      <c r="C15874" s="1" t="n">
        <v>41379.1590277778</v>
      </c>
      <c r="D15874" s="0" t="s">
        <v>28892</v>
      </c>
    </row>
    <row r="15875" customFormat="false" ht="15" hidden="false" customHeight="false" outlineLevel="0" collapsed="false">
      <c r="A15875" s="0" t="s">
        <v>28893</v>
      </c>
      <c r="B15875" s="0" t="n">
        <f aca="false">HOUR(C15875)</f>
        <v>3</v>
      </c>
      <c r="C15875" s="1" t="n">
        <v>41379.1590277778</v>
      </c>
      <c r="D15875" s="0" t="s">
        <v>28894</v>
      </c>
    </row>
    <row r="15876" customFormat="false" ht="15" hidden="false" customHeight="false" outlineLevel="0" collapsed="false">
      <c r="A15876" s="0" t="s">
        <v>14950</v>
      </c>
      <c r="B15876" s="0" t="n">
        <f aca="false">HOUR(C15876)</f>
        <v>3</v>
      </c>
      <c r="C15876" s="1" t="n">
        <v>41379.1597222222</v>
      </c>
      <c r="D15876" s="0" t="s">
        <v>28895</v>
      </c>
    </row>
    <row r="15877" customFormat="false" ht="15" hidden="false" customHeight="false" outlineLevel="0" collapsed="false">
      <c r="A15877" s="0" t="s">
        <v>28896</v>
      </c>
      <c r="B15877" s="0" t="n">
        <f aca="false">HOUR(C15877)</f>
        <v>3</v>
      </c>
      <c r="C15877" s="1" t="n">
        <v>41379.1597222222</v>
      </c>
      <c r="D15877" s="0" t="s">
        <v>28897</v>
      </c>
    </row>
    <row r="15878" customFormat="false" ht="15" hidden="false" customHeight="false" outlineLevel="0" collapsed="false">
      <c r="A15878" s="0" t="s">
        <v>28898</v>
      </c>
      <c r="B15878" s="0" t="n">
        <f aca="false">HOUR(C15878)</f>
        <v>3</v>
      </c>
      <c r="C15878" s="1" t="n">
        <v>41379.1597222222</v>
      </c>
      <c r="D15878" s="0" t="s">
        <v>28899</v>
      </c>
    </row>
    <row r="15879" customFormat="false" ht="15" hidden="false" customHeight="false" outlineLevel="0" collapsed="false">
      <c r="A15879" s="0" t="s">
        <v>28900</v>
      </c>
      <c r="B15879" s="0" t="n">
        <f aca="false">HOUR(C15879)</f>
        <v>3</v>
      </c>
      <c r="C15879" s="1" t="n">
        <v>41379.1597222222</v>
      </c>
      <c r="D15879" s="0" t="s">
        <v>28901</v>
      </c>
    </row>
    <row r="15880" customFormat="false" ht="15" hidden="false" customHeight="false" outlineLevel="0" collapsed="false">
      <c r="A15880" s="0" t="s">
        <v>28902</v>
      </c>
      <c r="B15880" s="0" t="n">
        <f aca="false">HOUR(C15880)</f>
        <v>3</v>
      </c>
      <c r="C15880" s="1" t="n">
        <v>41379.1597222222</v>
      </c>
      <c r="D15880" s="0" t="s">
        <v>28903</v>
      </c>
    </row>
    <row r="15881" customFormat="false" ht="15" hidden="false" customHeight="false" outlineLevel="0" collapsed="false">
      <c r="A15881" s="0" t="s">
        <v>2514</v>
      </c>
      <c r="B15881" s="0" t="n">
        <f aca="false">HOUR(C15881)</f>
        <v>3</v>
      </c>
      <c r="C15881" s="1" t="n">
        <v>41379.1597222222</v>
      </c>
      <c r="D15881" s="0" t="s">
        <v>28904</v>
      </c>
    </row>
    <row r="15882" customFormat="false" ht="15" hidden="false" customHeight="false" outlineLevel="0" collapsed="false">
      <c r="A15882" s="0" t="s">
        <v>5529</v>
      </c>
      <c r="B15882" s="0" t="n">
        <f aca="false">HOUR(C15882)</f>
        <v>3</v>
      </c>
      <c r="C15882" s="1" t="n">
        <v>41379.1597222222</v>
      </c>
      <c r="D15882" s="0" t="s">
        <v>28905</v>
      </c>
    </row>
    <row r="15883" customFormat="false" ht="15" hidden="false" customHeight="false" outlineLevel="0" collapsed="false">
      <c r="A15883" s="0" t="s">
        <v>28906</v>
      </c>
      <c r="B15883" s="0" t="n">
        <f aca="false">HOUR(C15883)</f>
        <v>3</v>
      </c>
      <c r="C15883" s="1" t="n">
        <v>41379.1597222222</v>
      </c>
      <c r="D15883" s="0" t="s">
        <v>28907</v>
      </c>
    </row>
    <row r="15884" customFormat="false" ht="15" hidden="false" customHeight="false" outlineLevel="0" collapsed="false">
      <c r="A15884" s="0" t="s">
        <v>28908</v>
      </c>
      <c r="B15884" s="0" t="n">
        <f aca="false">HOUR(C15884)</f>
        <v>3</v>
      </c>
      <c r="C15884" s="1" t="n">
        <v>41379.1597222222</v>
      </c>
      <c r="D15884" s="0" t="s">
        <v>28909</v>
      </c>
    </row>
    <row r="15885" customFormat="false" ht="15" hidden="false" customHeight="false" outlineLevel="0" collapsed="false">
      <c r="A15885" s="0" t="s">
        <v>28834</v>
      </c>
      <c r="B15885" s="0" t="n">
        <f aca="false">HOUR(C15885)</f>
        <v>3</v>
      </c>
      <c r="C15885" s="1" t="n">
        <v>41379.1597222222</v>
      </c>
      <c r="D15885" s="0" t="s">
        <v>28910</v>
      </c>
    </row>
    <row r="15886" customFormat="false" ht="15" hidden="false" customHeight="false" outlineLevel="0" collapsed="false">
      <c r="A15886" s="0" t="s">
        <v>28911</v>
      </c>
      <c r="B15886" s="0" t="n">
        <f aca="false">HOUR(C15886)</f>
        <v>3</v>
      </c>
      <c r="C15886" s="1" t="n">
        <v>41379.1597222222</v>
      </c>
      <c r="D15886" s="0" t="s">
        <v>28912</v>
      </c>
    </row>
    <row r="15887" customFormat="false" ht="15" hidden="false" customHeight="false" outlineLevel="0" collapsed="false">
      <c r="A15887" s="0" t="s">
        <v>21270</v>
      </c>
      <c r="B15887" s="0" t="n">
        <f aca="false">HOUR(C15887)</f>
        <v>3</v>
      </c>
      <c r="C15887" s="1" t="n">
        <v>41379.1597222222</v>
      </c>
      <c r="D15887" s="0" t="s">
        <v>28913</v>
      </c>
    </row>
    <row r="15888" customFormat="false" ht="15" hidden="false" customHeight="false" outlineLevel="0" collapsed="false">
      <c r="A15888" s="0" t="s">
        <v>28914</v>
      </c>
      <c r="B15888" s="0" t="n">
        <f aca="false">HOUR(C15888)</f>
        <v>3</v>
      </c>
      <c r="C15888" s="1" t="n">
        <v>41379.1597222222</v>
      </c>
      <c r="D15888" s="0" t="s">
        <v>28915</v>
      </c>
    </row>
    <row r="15889" customFormat="false" ht="15" hidden="false" customHeight="false" outlineLevel="0" collapsed="false">
      <c r="A15889" s="0" t="s">
        <v>28916</v>
      </c>
      <c r="B15889" s="0" t="n">
        <f aca="false">HOUR(C15889)</f>
        <v>3</v>
      </c>
      <c r="C15889" s="1" t="n">
        <v>41379.1597222222</v>
      </c>
      <c r="D15889" s="0" t="s">
        <v>28917</v>
      </c>
    </row>
    <row r="15890" customFormat="false" ht="15" hidden="false" customHeight="false" outlineLevel="0" collapsed="false">
      <c r="A15890" s="0" t="s">
        <v>28918</v>
      </c>
      <c r="B15890" s="0" t="n">
        <f aca="false">HOUR(C15890)</f>
        <v>3</v>
      </c>
      <c r="C15890" s="1" t="n">
        <v>41379.1597222222</v>
      </c>
      <c r="D15890" s="0" t="s">
        <v>28919</v>
      </c>
    </row>
    <row r="15891" customFormat="false" ht="15" hidden="false" customHeight="false" outlineLevel="0" collapsed="false">
      <c r="A15891" s="0" t="s">
        <v>28920</v>
      </c>
      <c r="B15891" s="0" t="n">
        <f aca="false">HOUR(C15891)</f>
        <v>3</v>
      </c>
      <c r="C15891" s="1" t="n">
        <v>41379.1597222222</v>
      </c>
      <c r="D15891" s="0" t="s">
        <v>28921</v>
      </c>
    </row>
    <row r="15892" customFormat="false" ht="15" hidden="false" customHeight="false" outlineLevel="0" collapsed="false">
      <c r="A15892" s="0" t="s">
        <v>28922</v>
      </c>
      <c r="B15892" s="0" t="n">
        <f aca="false">HOUR(C15892)</f>
        <v>3</v>
      </c>
      <c r="C15892" s="1" t="n">
        <v>41379.1597222222</v>
      </c>
      <c r="D15892" s="0" t="s">
        <v>28923</v>
      </c>
    </row>
    <row r="15893" customFormat="false" ht="15" hidden="false" customHeight="false" outlineLevel="0" collapsed="false">
      <c r="A15893" s="0" t="s">
        <v>28924</v>
      </c>
      <c r="B15893" s="0" t="n">
        <f aca="false">HOUR(C15893)</f>
        <v>3</v>
      </c>
      <c r="C15893" s="1" t="n">
        <v>41379.1597222222</v>
      </c>
      <c r="D15893" s="0" t="s">
        <v>28925</v>
      </c>
    </row>
    <row r="15894" customFormat="false" ht="15" hidden="false" customHeight="false" outlineLevel="0" collapsed="false">
      <c r="A15894" s="0" t="s">
        <v>28926</v>
      </c>
      <c r="B15894" s="0" t="n">
        <f aca="false">HOUR(C15894)</f>
        <v>3</v>
      </c>
      <c r="C15894" s="1" t="n">
        <v>41379.1597222222</v>
      </c>
      <c r="D15894" s="0" t="s">
        <v>28927</v>
      </c>
    </row>
    <row r="15895" customFormat="false" ht="15" hidden="false" customHeight="false" outlineLevel="0" collapsed="false">
      <c r="A15895" s="0" t="s">
        <v>28928</v>
      </c>
      <c r="B15895" s="0" t="n">
        <f aca="false">HOUR(C15895)</f>
        <v>3</v>
      </c>
      <c r="C15895" s="1" t="n">
        <v>41379.1597222222</v>
      </c>
      <c r="D15895" s="0" t="s">
        <v>28929</v>
      </c>
    </row>
    <row r="15896" customFormat="false" ht="15" hidden="false" customHeight="false" outlineLevel="0" collapsed="false">
      <c r="A15896" s="0" t="s">
        <v>28930</v>
      </c>
      <c r="B15896" s="0" t="n">
        <f aca="false">HOUR(C15896)</f>
        <v>3</v>
      </c>
      <c r="C15896" s="1" t="n">
        <v>41379.1597222222</v>
      </c>
      <c r="D15896" s="0" t="s">
        <v>28931</v>
      </c>
    </row>
    <row r="15897" customFormat="false" ht="15" hidden="false" customHeight="false" outlineLevel="0" collapsed="false">
      <c r="A15897" s="0" t="s">
        <v>28932</v>
      </c>
      <c r="B15897" s="0" t="n">
        <f aca="false">HOUR(C15897)</f>
        <v>3</v>
      </c>
      <c r="C15897" s="1" t="n">
        <v>41379.1597222222</v>
      </c>
      <c r="D15897" s="0" t="s">
        <v>28933</v>
      </c>
    </row>
    <row r="15898" customFormat="false" ht="15" hidden="false" customHeight="false" outlineLevel="0" collapsed="false">
      <c r="A15898" s="0" t="s">
        <v>28934</v>
      </c>
      <c r="B15898" s="0" t="n">
        <f aca="false">HOUR(C15898)</f>
        <v>3</v>
      </c>
      <c r="C15898" s="1" t="n">
        <v>41379.1597222222</v>
      </c>
      <c r="D15898" s="0" t="s">
        <v>28935</v>
      </c>
    </row>
    <row r="15899" customFormat="false" ht="15" hidden="false" customHeight="false" outlineLevel="0" collapsed="false">
      <c r="A15899" s="0" t="s">
        <v>452</v>
      </c>
      <c r="B15899" s="0" t="n">
        <f aca="false">HOUR(C15899)</f>
        <v>3</v>
      </c>
      <c r="C15899" s="1" t="n">
        <v>41379.1597222222</v>
      </c>
      <c r="D15899" s="0" t="s">
        <v>28936</v>
      </c>
    </row>
    <row r="15900" customFormat="false" ht="15" hidden="false" customHeight="false" outlineLevel="0" collapsed="false">
      <c r="A15900" s="0" t="s">
        <v>28937</v>
      </c>
      <c r="B15900" s="0" t="n">
        <f aca="false">HOUR(C15900)</f>
        <v>3</v>
      </c>
      <c r="C15900" s="1" t="n">
        <v>41379.1597222222</v>
      </c>
      <c r="D15900" s="0" t="s">
        <v>28938</v>
      </c>
    </row>
    <row r="15901" customFormat="false" ht="15" hidden="false" customHeight="false" outlineLevel="0" collapsed="false">
      <c r="A15901" s="0" t="s">
        <v>28939</v>
      </c>
      <c r="B15901" s="0" t="n">
        <f aca="false">HOUR(C15901)</f>
        <v>3</v>
      </c>
      <c r="C15901" s="1" t="n">
        <v>41379.1597222222</v>
      </c>
      <c r="D15901" s="0" t="s">
        <v>28940</v>
      </c>
    </row>
    <row r="15902" customFormat="false" ht="15" hidden="false" customHeight="false" outlineLevel="0" collapsed="false">
      <c r="A15902" s="0" t="s">
        <v>28941</v>
      </c>
      <c r="B15902" s="0" t="n">
        <f aca="false">HOUR(C15902)</f>
        <v>3</v>
      </c>
      <c r="C15902" s="1" t="n">
        <v>41379.1597222222</v>
      </c>
      <c r="D15902" s="0" t="s">
        <v>28942</v>
      </c>
    </row>
    <row r="15903" customFormat="false" ht="15" hidden="false" customHeight="false" outlineLevel="0" collapsed="false">
      <c r="A15903" s="0" t="s">
        <v>28943</v>
      </c>
      <c r="B15903" s="0" t="n">
        <f aca="false">HOUR(C15903)</f>
        <v>3</v>
      </c>
      <c r="C15903" s="1" t="n">
        <v>41379.1597222222</v>
      </c>
      <c r="D15903" s="0" t="s">
        <v>28944</v>
      </c>
    </row>
    <row r="15904" customFormat="false" ht="15" hidden="false" customHeight="false" outlineLevel="0" collapsed="false">
      <c r="A15904" s="0" t="s">
        <v>28945</v>
      </c>
      <c r="B15904" s="0" t="n">
        <f aca="false">HOUR(C15904)</f>
        <v>3</v>
      </c>
      <c r="C15904" s="1" t="n">
        <v>41379.1597222222</v>
      </c>
      <c r="D15904" s="0" t="s">
        <v>28946</v>
      </c>
    </row>
    <row r="15905" customFormat="false" ht="15" hidden="false" customHeight="false" outlineLevel="0" collapsed="false">
      <c r="A15905" s="0" t="s">
        <v>28813</v>
      </c>
      <c r="B15905" s="0" t="n">
        <f aca="false">HOUR(C15905)</f>
        <v>3</v>
      </c>
      <c r="C15905" s="1" t="n">
        <v>41379.1597222222</v>
      </c>
      <c r="D15905" s="0" t="s">
        <v>28947</v>
      </c>
    </row>
    <row r="15906" customFormat="false" ht="15" hidden="false" customHeight="false" outlineLevel="0" collapsed="false">
      <c r="A15906" s="0" t="s">
        <v>28813</v>
      </c>
      <c r="B15906" s="0" t="n">
        <f aca="false">HOUR(C15906)</f>
        <v>3</v>
      </c>
      <c r="C15906" s="1" t="n">
        <v>41379.1597222222</v>
      </c>
      <c r="D15906" s="0" t="s">
        <v>28948</v>
      </c>
    </row>
    <row r="15907" customFormat="false" ht="15" hidden="false" customHeight="false" outlineLevel="0" collapsed="false">
      <c r="A15907" s="0" t="s">
        <v>22026</v>
      </c>
      <c r="B15907" s="0" t="n">
        <f aca="false">HOUR(C15907)</f>
        <v>3</v>
      </c>
      <c r="C15907" s="1" t="n">
        <v>41379.1597222222</v>
      </c>
      <c r="D15907" s="0" t="s">
        <v>28949</v>
      </c>
    </row>
    <row r="15908" customFormat="false" ht="15" hidden="false" customHeight="false" outlineLevel="0" collapsed="false">
      <c r="A15908" s="0" t="s">
        <v>28950</v>
      </c>
      <c r="B15908" s="0" t="n">
        <f aca="false">HOUR(C15908)</f>
        <v>3</v>
      </c>
      <c r="C15908" s="1" t="n">
        <v>41379.1597222222</v>
      </c>
      <c r="D15908" s="0" t="s">
        <v>28951</v>
      </c>
    </row>
    <row r="15909" customFormat="false" ht="15" hidden="false" customHeight="false" outlineLevel="0" collapsed="false">
      <c r="A15909" s="0" t="s">
        <v>28952</v>
      </c>
      <c r="B15909" s="0" t="n">
        <f aca="false">HOUR(C15909)</f>
        <v>3</v>
      </c>
      <c r="C15909" s="1" t="n">
        <v>41379.1597222222</v>
      </c>
      <c r="D15909" s="0" t="s">
        <v>28953</v>
      </c>
    </row>
    <row r="15910" customFormat="false" ht="15" hidden="false" customHeight="false" outlineLevel="0" collapsed="false">
      <c r="A15910" s="0" t="s">
        <v>28954</v>
      </c>
      <c r="B15910" s="0" t="n">
        <f aca="false">HOUR(C15910)</f>
        <v>3</v>
      </c>
      <c r="C15910" s="1" t="n">
        <v>41379.1597222222</v>
      </c>
      <c r="D15910" s="0" t="s">
        <v>28955</v>
      </c>
    </row>
    <row r="15911" customFormat="false" ht="15" hidden="false" customHeight="false" outlineLevel="0" collapsed="false">
      <c r="A15911" s="0" t="s">
        <v>28956</v>
      </c>
      <c r="B15911" s="0" t="n">
        <f aca="false">HOUR(C15911)</f>
        <v>3</v>
      </c>
      <c r="C15911" s="1" t="n">
        <v>41379.1597222222</v>
      </c>
      <c r="D15911" s="0" t="s">
        <v>28957</v>
      </c>
    </row>
    <row r="15912" customFormat="false" ht="15" hidden="false" customHeight="false" outlineLevel="0" collapsed="false">
      <c r="A15912" s="0" t="s">
        <v>28958</v>
      </c>
      <c r="B15912" s="0" t="n">
        <f aca="false">HOUR(C15912)</f>
        <v>3</v>
      </c>
      <c r="C15912" s="1" t="n">
        <v>41379.1597222222</v>
      </c>
      <c r="D15912" s="0" t="s">
        <v>28959</v>
      </c>
    </row>
    <row r="15913" customFormat="false" ht="15" hidden="false" customHeight="false" outlineLevel="0" collapsed="false">
      <c r="A15913" s="0" t="s">
        <v>26877</v>
      </c>
      <c r="B15913" s="0" t="n">
        <f aca="false">HOUR(C15913)</f>
        <v>3</v>
      </c>
      <c r="C15913" s="1" t="n">
        <v>41379.1597222222</v>
      </c>
      <c r="D15913" s="0" t="s">
        <v>28960</v>
      </c>
    </row>
    <row r="15914" customFormat="false" ht="15" hidden="false" customHeight="false" outlineLevel="0" collapsed="false">
      <c r="A15914" s="0" t="s">
        <v>573</v>
      </c>
      <c r="B15914" s="0" t="n">
        <f aca="false">HOUR(C15914)</f>
        <v>3</v>
      </c>
      <c r="C15914" s="1" t="n">
        <v>41379.1597222222</v>
      </c>
      <c r="D15914" s="0" t="s">
        <v>28961</v>
      </c>
    </row>
    <row r="15915" customFormat="false" ht="15" hidden="false" customHeight="false" outlineLevel="0" collapsed="false">
      <c r="A15915" s="0" t="s">
        <v>28962</v>
      </c>
      <c r="B15915" s="0" t="n">
        <f aca="false">HOUR(C15915)</f>
        <v>3</v>
      </c>
      <c r="C15915" s="1" t="n">
        <v>41379.1597222222</v>
      </c>
      <c r="D15915" s="0" t="s">
        <v>28963</v>
      </c>
    </row>
    <row r="15916" customFormat="false" ht="15" hidden="false" customHeight="false" outlineLevel="0" collapsed="false">
      <c r="A15916" s="0" t="s">
        <v>28964</v>
      </c>
      <c r="B15916" s="0" t="n">
        <f aca="false">HOUR(C15916)</f>
        <v>3</v>
      </c>
      <c r="C15916" s="1" t="n">
        <v>41379.1597222222</v>
      </c>
      <c r="D15916" s="0" t="s">
        <v>28965</v>
      </c>
    </row>
    <row r="15917" customFormat="false" ht="15" hidden="false" customHeight="false" outlineLevel="0" collapsed="false">
      <c r="A15917" s="0" t="s">
        <v>28966</v>
      </c>
      <c r="B15917" s="0" t="n">
        <f aca="false">HOUR(C15917)</f>
        <v>3</v>
      </c>
      <c r="C15917" s="1" t="n">
        <v>41379.1597222222</v>
      </c>
      <c r="D15917" s="0" t="s">
        <v>28967</v>
      </c>
    </row>
    <row r="15918" customFormat="false" ht="15" hidden="false" customHeight="false" outlineLevel="0" collapsed="false">
      <c r="A15918" s="0" t="s">
        <v>28968</v>
      </c>
      <c r="B15918" s="0" t="n">
        <f aca="false">HOUR(C15918)</f>
        <v>3</v>
      </c>
      <c r="C15918" s="1" t="n">
        <v>41379.1597222222</v>
      </c>
      <c r="D15918" s="0" t="s">
        <v>28969</v>
      </c>
    </row>
    <row r="15919" customFormat="false" ht="15" hidden="false" customHeight="false" outlineLevel="0" collapsed="false">
      <c r="A15919" s="0" t="s">
        <v>28970</v>
      </c>
      <c r="B15919" s="0" t="n">
        <f aca="false">HOUR(C15919)</f>
        <v>3</v>
      </c>
      <c r="C15919" s="1" t="n">
        <v>41379.1597222222</v>
      </c>
      <c r="D15919" s="0" t="s">
        <v>28971</v>
      </c>
    </row>
    <row r="15920" customFormat="false" ht="15" hidden="false" customHeight="false" outlineLevel="0" collapsed="false">
      <c r="A15920" s="0" t="s">
        <v>28972</v>
      </c>
      <c r="B15920" s="0" t="n">
        <f aca="false">HOUR(C15920)</f>
        <v>3</v>
      </c>
      <c r="C15920" s="1" t="n">
        <v>41379.1597222222</v>
      </c>
      <c r="D15920" s="0" t="s">
        <v>28973</v>
      </c>
    </row>
    <row r="15921" customFormat="false" ht="15" hidden="false" customHeight="false" outlineLevel="0" collapsed="false">
      <c r="A15921" s="0" t="s">
        <v>28974</v>
      </c>
      <c r="B15921" s="0" t="n">
        <f aca="false">HOUR(C15921)</f>
        <v>3</v>
      </c>
      <c r="C15921" s="1" t="n">
        <v>41379.1597222222</v>
      </c>
      <c r="D15921" s="0" t="s">
        <v>28975</v>
      </c>
    </row>
    <row r="15922" customFormat="false" ht="15" hidden="false" customHeight="false" outlineLevel="0" collapsed="false">
      <c r="A15922" s="0" t="s">
        <v>28976</v>
      </c>
      <c r="B15922" s="0" t="n">
        <f aca="false">HOUR(C15922)</f>
        <v>3</v>
      </c>
      <c r="C15922" s="1" t="n">
        <v>41379.1597222222</v>
      </c>
      <c r="D15922" s="0" t="s">
        <v>28977</v>
      </c>
    </row>
    <row r="15923" customFormat="false" ht="15" hidden="false" customHeight="false" outlineLevel="0" collapsed="false">
      <c r="A15923" s="0" t="s">
        <v>28978</v>
      </c>
      <c r="B15923" s="0" t="n">
        <f aca="false">HOUR(C15923)</f>
        <v>3</v>
      </c>
      <c r="C15923" s="1" t="n">
        <v>41379.1597222222</v>
      </c>
      <c r="D15923" s="0" t="s">
        <v>28979</v>
      </c>
    </row>
    <row r="15924" customFormat="false" ht="15" hidden="false" customHeight="false" outlineLevel="0" collapsed="false">
      <c r="A15924" s="0" t="s">
        <v>28980</v>
      </c>
      <c r="B15924" s="0" t="n">
        <f aca="false">HOUR(C15924)</f>
        <v>3</v>
      </c>
      <c r="C15924" s="1" t="n">
        <v>41379.1597222222</v>
      </c>
      <c r="D15924" s="0" t="s">
        <v>28981</v>
      </c>
    </row>
    <row r="15925" customFormat="false" ht="15" hidden="false" customHeight="false" outlineLevel="0" collapsed="false">
      <c r="A15925" s="0" t="s">
        <v>28982</v>
      </c>
      <c r="B15925" s="0" t="n">
        <f aca="false">HOUR(C15925)</f>
        <v>3</v>
      </c>
      <c r="C15925" s="1" t="n">
        <v>41379.1597222222</v>
      </c>
      <c r="D15925" s="0" t="s">
        <v>28983</v>
      </c>
    </row>
    <row r="15926" customFormat="false" ht="15" hidden="false" customHeight="false" outlineLevel="0" collapsed="false">
      <c r="A15926" s="0" t="s">
        <v>28984</v>
      </c>
      <c r="B15926" s="0" t="n">
        <f aca="false">HOUR(C15926)</f>
        <v>3</v>
      </c>
      <c r="C15926" s="1" t="n">
        <v>41379.1597222222</v>
      </c>
      <c r="D15926" s="0" t="s">
        <v>28985</v>
      </c>
    </row>
    <row r="15927" customFormat="false" ht="15" hidden="false" customHeight="false" outlineLevel="0" collapsed="false">
      <c r="A15927" s="0" t="s">
        <v>28986</v>
      </c>
      <c r="B15927" s="0" t="n">
        <f aca="false">HOUR(C15927)</f>
        <v>3</v>
      </c>
      <c r="C15927" s="1" t="n">
        <v>41379.1597222222</v>
      </c>
      <c r="D15927" s="0" t="s">
        <v>28987</v>
      </c>
    </row>
    <row r="15928" customFormat="false" ht="15" hidden="false" customHeight="false" outlineLevel="0" collapsed="false">
      <c r="A15928" s="0" t="s">
        <v>28988</v>
      </c>
      <c r="B15928" s="0" t="n">
        <f aca="false">HOUR(C15928)</f>
        <v>3</v>
      </c>
      <c r="C15928" s="1" t="n">
        <v>41379.1597222222</v>
      </c>
      <c r="D15928" s="0" t="s">
        <v>28989</v>
      </c>
    </row>
    <row r="15929" customFormat="false" ht="15" hidden="false" customHeight="false" outlineLevel="0" collapsed="false">
      <c r="A15929" s="0" t="s">
        <v>28990</v>
      </c>
      <c r="B15929" s="0" t="n">
        <f aca="false">HOUR(C15929)</f>
        <v>3</v>
      </c>
      <c r="C15929" s="1" t="n">
        <v>41379.1597222222</v>
      </c>
      <c r="D15929" s="0" t="s">
        <v>28991</v>
      </c>
    </row>
    <row r="15930" customFormat="false" ht="15" hidden="false" customHeight="false" outlineLevel="0" collapsed="false">
      <c r="A15930" s="0" t="s">
        <v>28992</v>
      </c>
      <c r="B15930" s="0" t="n">
        <f aca="false">HOUR(C15930)</f>
        <v>3</v>
      </c>
      <c r="C15930" s="1" t="n">
        <v>41379.1597222222</v>
      </c>
      <c r="D15930" s="0" t="s">
        <v>28993</v>
      </c>
    </row>
    <row r="15931" customFormat="false" ht="15" hidden="false" customHeight="false" outlineLevel="0" collapsed="false">
      <c r="A15931" s="0" t="s">
        <v>28994</v>
      </c>
      <c r="B15931" s="0" t="n">
        <f aca="false">HOUR(C15931)</f>
        <v>3</v>
      </c>
      <c r="C15931" s="1" t="n">
        <v>41379.1597222222</v>
      </c>
      <c r="D15931" s="0" t="s">
        <v>28995</v>
      </c>
    </row>
    <row r="15932" customFormat="false" ht="15" hidden="false" customHeight="false" outlineLevel="0" collapsed="false">
      <c r="A15932" s="0" t="s">
        <v>28996</v>
      </c>
      <c r="B15932" s="0" t="n">
        <f aca="false">HOUR(C15932)</f>
        <v>3</v>
      </c>
      <c r="C15932" s="1" t="n">
        <v>41379.1597222222</v>
      </c>
      <c r="D15932" s="0" t="s">
        <v>28997</v>
      </c>
    </row>
    <row r="15933" customFormat="false" ht="15" hidden="false" customHeight="false" outlineLevel="0" collapsed="false">
      <c r="A15933" s="0" t="s">
        <v>28998</v>
      </c>
      <c r="B15933" s="0" t="n">
        <f aca="false">HOUR(C15933)</f>
        <v>3</v>
      </c>
      <c r="C15933" s="1" t="n">
        <v>41379.1597222222</v>
      </c>
      <c r="D15933" s="0" t="s">
        <v>28999</v>
      </c>
    </row>
    <row r="15934" customFormat="false" ht="15" hidden="false" customHeight="false" outlineLevel="0" collapsed="false">
      <c r="A15934" s="0" t="s">
        <v>29000</v>
      </c>
      <c r="B15934" s="0" t="n">
        <f aca="false">HOUR(C15934)</f>
        <v>3</v>
      </c>
      <c r="C15934" s="1" t="n">
        <v>41379.1597222222</v>
      </c>
      <c r="D15934" s="0" t="s">
        <v>29001</v>
      </c>
    </row>
    <row r="15935" customFormat="false" ht="15" hidden="false" customHeight="false" outlineLevel="0" collapsed="false">
      <c r="A15935" s="0" t="s">
        <v>29002</v>
      </c>
      <c r="B15935" s="0" t="n">
        <f aca="false">HOUR(C15935)</f>
        <v>3</v>
      </c>
      <c r="C15935" s="1" t="n">
        <v>41379.1597222222</v>
      </c>
      <c r="D15935" s="0" t="s">
        <v>29003</v>
      </c>
    </row>
    <row r="15936" customFormat="false" ht="15" hidden="false" customHeight="false" outlineLevel="0" collapsed="false">
      <c r="A15936" s="0" t="s">
        <v>29004</v>
      </c>
      <c r="B15936" s="0" t="n">
        <f aca="false">HOUR(C15936)</f>
        <v>3</v>
      </c>
      <c r="C15936" s="1" t="n">
        <v>41379.1597222222</v>
      </c>
      <c r="D15936" s="0" t="s">
        <v>29005</v>
      </c>
    </row>
    <row r="15937" customFormat="false" ht="15" hidden="false" customHeight="false" outlineLevel="0" collapsed="false">
      <c r="A15937" s="0" t="s">
        <v>28956</v>
      </c>
      <c r="B15937" s="0" t="n">
        <f aca="false">HOUR(C15937)</f>
        <v>3</v>
      </c>
      <c r="C15937" s="1" t="n">
        <v>41379.1597222222</v>
      </c>
      <c r="D15937" s="0" t="s">
        <v>29006</v>
      </c>
    </row>
    <row r="15938" customFormat="false" ht="15" hidden="false" customHeight="false" outlineLevel="0" collapsed="false">
      <c r="A15938" s="0" t="s">
        <v>29007</v>
      </c>
      <c r="B15938" s="0" t="n">
        <f aca="false">HOUR(C15938)</f>
        <v>3</v>
      </c>
      <c r="C15938" s="1" t="n">
        <v>41379.1597222222</v>
      </c>
      <c r="D15938" s="0" t="s">
        <v>29008</v>
      </c>
    </row>
    <row r="15939" customFormat="false" ht="15" hidden="false" customHeight="false" outlineLevel="0" collapsed="false">
      <c r="A15939" s="0" t="s">
        <v>29009</v>
      </c>
      <c r="B15939" s="0" t="n">
        <f aca="false">HOUR(C15939)</f>
        <v>3</v>
      </c>
      <c r="C15939" s="1" t="n">
        <v>41379.1597222222</v>
      </c>
      <c r="D15939" s="0" t="s">
        <v>29010</v>
      </c>
    </row>
    <row r="15940" customFormat="false" ht="15" hidden="false" customHeight="false" outlineLevel="0" collapsed="false">
      <c r="A15940" s="0" t="s">
        <v>29011</v>
      </c>
      <c r="B15940" s="0" t="n">
        <f aca="false">HOUR(C15940)</f>
        <v>3</v>
      </c>
      <c r="C15940" s="1" t="n">
        <v>41379.1597222222</v>
      </c>
      <c r="D15940" s="0" t="s">
        <v>29012</v>
      </c>
    </row>
    <row r="15941" customFormat="false" ht="15" hidden="false" customHeight="false" outlineLevel="0" collapsed="false">
      <c r="A15941" s="0" t="s">
        <v>29013</v>
      </c>
      <c r="B15941" s="0" t="n">
        <f aca="false">HOUR(C15941)</f>
        <v>3</v>
      </c>
      <c r="C15941" s="1" t="n">
        <v>41379.1597222222</v>
      </c>
      <c r="D15941" s="0" t="s">
        <v>29014</v>
      </c>
    </row>
    <row r="15942" customFormat="false" ht="15" hidden="false" customHeight="false" outlineLevel="0" collapsed="false">
      <c r="A15942" s="0" t="s">
        <v>29015</v>
      </c>
      <c r="B15942" s="0" t="n">
        <f aca="false">HOUR(C15942)</f>
        <v>3</v>
      </c>
      <c r="C15942" s="1" t="n">
        <v>41379.1597222222</v>
      </c>
      <c r="D15942" s="0" t="s">
        <v>29016</v>
      </c>
    </row>
    <row r="15943" customFormat="false" ht="15" hidden="false" customHeight="false" outlineLevel="0" collapsed="false">
      <c r="A15943" s="0" t="s">
        <v>29017</v>
      </c>
      <c r="B15943" s="0" t="n">
        <f aca="false">HOUR(C15943)</f>
        <v>3</v>
      </c>
      <c r="C15943" s="1" t="n">
        <v>41379.1597222222</v>
      </c>
      <c r="D15943" s="0" t="s">
        <v>29018</v>
      </c>
    </row>
    <row r="15944" customFormat="false" ht="15" hidden="false" customHeight="false" outlineLevel="0" collapsed="false">
      <c r="A15944" s="0" t="s">
        <v>29019</v>
      </c>
      <c r="B15944" s="0" t="n">
        <f aca="false">HOUR(C15944)</f>
        <v>3</v>
      </c>
      <c r="C15944" s="1" t="n">
        <v>41379.1597222222</v>
      </c>
      <c r="D15944" s="0" t="s">
        <v>29020</v>
      </c>
    </row>
    <row r="15945" customFormat="false" ht="15" hidden="false" customHeight="false" outlineLevel="0" collapsed="false">
      <c r="A15945" s="0" t="s">
        <v>29021</v>
      </c>
      <c r="B15945" s="0" t="n">
        <f aca="false">HOUR(C15945)</f>
        <v>3</v>
      </c>
      <c r="C15945" s="1" t="n">
        <v>41379.1597222222</v>
      </c>
      <c r="D15945" s="0" t="s">
        <v>29022</v>
      </c>
    </row>
    <row r="15946" customFormat="false" ht="15" hidden="false" customHeight="false" outlineLevel="0" collapsed="false">
      <c r="A15946" s="0" t="s">
        <v>29023</v>
      </c>
      <c r="B15946" s="0" t="n">
        <f aca="false">HOUR(C15946)</f>
        <v>3</v>
      </c>
      <c r="C15946" s="1" t="n">
        <v>41379.1597222222</v>
      </c>
      <c r="D15946" s="0" t="s">
        <v>29024</v>
      </c>
    </row>
    <row r="15947" customFormat="false" ht="15" hidden="false" customHeight="false" outlineLevel="0" collapsed="false">
      <c r="A15947" s="0" t="s">
        <v>29025</v>
      </c>
      <c r="B15947" s="0" t="n">
        <f aca="false">HOUR(C15947)</f>
        <v>3</v>
      </c>
      <c r="C15947" s="1" t="n">
        <v>41379.1597222222</v>
      </c>
      <c r="D15947" s="0" t="s">
        <v>29026</v>
      </c>
    </row>
    <row r="15948" customFormat="false" ht="15" hidden="false" customHeight="false" outlineLevel="0" collapsed="false">
      <c r="A15948" s="0" t="s">
        <v>29027</v>
      </c>
      <c r="B15948" s="0" t="n">
        <f aca="false">HOUR(C15948)</f>
        <v>3</v>
      </c>
      <c r="C15948" s="1" t="n">
        <v>41379.1597222222</v>
      </c>
      <c r="D15948" s="0" t="s">
        <v>29028</v>
      </c>
    </row>
    <row r="15949" customFormat="false" ht="15" hidden="false" customHeight="false" outlineLevel="0" collapsed="false">
      <c r="A15949" s="0" t="s">
        <v>22895</v>
      </c>
      <c r="B15949" s="0" t="n">
        <f aca="false">HOUR(C15949)</f>
        <v>3</v>
      </c>
      <c r="C15949" s="1" t="n">
        <v>41379.1597222222</v>
      </c>
      <c r="D15949" s="0" t="s">
        <v>29029</v>
      </c>
    </row>
    <row r="15950" customFormat="false" ht="15" hidden="false" customHeight="false" outlineLevel="0" collapsed="false">
      <c r="A15950" s="0" t="s">
        <v>29030</v>
      </c>
      <c r="B15950" s="0" t="n">
        <f aca="false">HOUR(C15950)</f>
        <v>3</v>
      </c>
      <c r="C15950" s="1" t="n">
        <v>41379.1597222222</v>
      </c>
      <c r="D15950" s="0" t="s">
        <v>29031</v>
      </c>
    </row>
    <row r="15951" customFormat="false" ht="15" hidden="false" customHeight="false" outlineLevel="0" collapsed="false">
      <c r="A15951" s="0" t="s">
        <v>29032</v>
      </c>
      <c r="B15951" s="0" t="n">
        <f aca="false">HOUR(C15951)</f>
        <v>3</v>
      </c>
      <c r="C15951" s="1" t="n">
        <v>41379.1597222222</v>
      </c>
      <c r="D15951" s="0" t="s">
        <v>29033</v>
      </c>
    </row>
    <row r="15952" customFormat="false" ht="15" hidden="false" customHeight="false" outlineLevel="0" collapsed="false">
      <c r="A15952" s="0" t="s">
        <v>29034</v>
      </c>
      <c r="B15952" s="0" t="n">
        <f aca="false">HOUR(C15952)</f>
        <v>3</v>
      </c>
      <c r="C15952" s="1" t="n">
        <v>41379.1597222222</v>
      </c>
      <c r="D15952" s="0" t="s">
        <v>29035</v>
      </c>
    </row>
    <row r="15953" customFormat="false" ht="15" hidden="false" customHeight="false" outlineLevel="0" collapsed="false">
      <c r="A15953" s="0" t="s">
        <v>29036</v>
      </c>
      <c r="B15953" s="0" t="n">
        <f aca="false">HOUR(C15953)</f>
        <v>3</v>
      </c>
      <c r="C15953" s="1" t="n">
        <v>41379.1597222222</v>
      </c>
      <c r="D15953" s="0" t="s">
        <v>29037</v>
      </c>
    </row>
    <row r="15954" customFormat="false" ht="15" hidden="false" customHeight="false" outlineLevel="0" collapsed="false">
      <c r="A15954" s="0" t="s">
        <v>29038</v>
      </c>
      <c r="B15954" s="0" t="n">
        <f aca="false">HOUR(C15954)</f>
        <v>3</v>
      </c>
      <c r="C15954" s="1" t="n">
        <v>41379.1597222222</v>
      </c>
      <c r="D15954" s="0" t="s">
        <v>29039</v>
      </c>
    </row>
    <row r="15955" customFormat="false" ht="15" hidden="false" customHeight="false" outlineLevel="0" collapsed="false">
      <c r="A15955" s="0" t="s">
        <v>29040</v>
      </c>
      <c r="B15955" s="0" t="n">
        <f aca="false">HOUR(C15955)</f>
        <v>3</v>
      </c>
      <c r="C15955" s="1" t="n">
        <v>41379.1597222222</v>
      </c>
      <c r="D15955" s="0" t="s">
        <v>29041</v>
      </c>
    </row>
    <row r="15956" customFormat="false" ht="15" hidden="false" customHeight="false" outlineLevel="0" collapsed="false">
      <c r="A15956" s="0" t="s">
        <v>19344</v>
      </c>
      <c r="B15956" s="0" t="n">
        <f aca="false">HOUR(C15956)</f>
        <v>3</v>
      </c>
      <c r="C15956" s="1" t="n">
        <v>41379.1597222222</v>
      </c>
      <c r="D15956" s="0" t="s">
        <v>29042</v>
      </c>
    </row>
    <row r="15957" customFormat="false" ht="15" hidden="false" customHeight="false" outlineLevel="0" collapsed="false">
      <c r="A15957" s="0" t="s">
        <v>28383</v>
      </c>
      <c r="B15957" s="0" t="n">
        <f aca="false">HOUR(C15957)</f>
        <v>3</v>
      </c>
      <c r="C15957" s="1" t="n">
        <v>41379.1597222222</v>
      </c>
      <c r="D15957" s="0" t="s">
        <v>29043</v>
      </c>
    </row>
    <row r="15958" customFormat="false" ht="15" hidden="false" customHeight="false" outlineLevel="0" collapsed="false">
      <c r="A15958" s="0" t="s">
        <v>29044</v>
      </c>
      <c r="B15958" s="0" t="n">
        <f aca="false">HOUR(C15958)</f>
        <v>3</v>
      </c>
      <c r="C15958" s="1" t="n">
        <v>41379.1597222222</v>
      </c>
      <c r="D15958" s="0" t="s">
        <v>29045</v>
      </c>
    </row>
    <row r="15959" customFormat="false" ht="15" hidden="false" customHeight="false" outlineLevel="0" collapsed="false">
      <c r="A15959" s="0" t="s">
        <v>29046</v>
      </c>
      <c r="B15959" s="0" t="n">
        <f aca="false">HOUR(C15959)</f>
        <v>3</v>
      </c>
      <c r="C15959" s="1" t="n">
        <v>41379.1597222222</v>
      </c>
      <c r="D15959" s="0" t="s">
        <v>29047</v>
      </c>
    </row>
    <row r="15960" customFormat="false" ht="15" hidden="false" customHeight="false" outlineLevel="0" collapsed="false">
      <c r="A15960" s="0" t="s">
        <v>29048</v>
      </c>
      <c r="B15960" s="0" t="n">
        <f aca="false">HOUR(C15960)</f>
        <v>3</v>
      </c>
      <c r="C15960" s="1" t="n">
        <v>41379.1597222222</v>
      </c>
      <c r="D15960" s="0" t="s">
        <v>29049</v>
      </c>
    </row>
    <row r="15961" customFormat="false" ht="15" hidden="false" customHeight="false" outlineLevel="0" collapsed="false">
      <c r="A15961" s="0" t="s">
        <v>29050</v>
      </c>
      <c r="B15961" s="0" t="n">
        <f aca="false">HOUR(C15961)</f>
        <v>3</v>
      </c>
      <c r="C15961" s="1" t="n">
        <v>41379.1597222222</v>
      </c>
      <c r="D15961" s="0" t="s">
        <v>29051</v>
      </c>
    </row>
    <row r="15962" customFormat="false" ht="15" hidden="false" customHeight="false" outlineLevel="0" collapsed="false">
      <c r="A15962" s="0" t="s">
        <v>29052</v>
      </c>
      <c r="B15962" s="0" t="n">
        <f aca="false">HOUR(C15962)</f>
        <v>3</v>
      </c>
      <c r="C15962" s="1" t="n">
        <v>41379.1597222222</v>
      </c>
      <c r="D15962" s="0" t="s">
        <v>29053</v>
      </c>
    </row>
    <row r="15963" customFormat="false" ht="15" hidden="false" customHeight="false" outlineLevel="0" collapsed="false">
      <c r="A15963" s="0" t="s">
        <v>29054</v>
      </c>
      <c r="B15963" s="0" t="n">
        <f aca="false">HOUR(C15963)</f>
        <v>3</v>
      </c>
      <c r="C15963" s="1" t="n">
        <v>41379.1597222222</v>
      </c>
      <c r="D15963" s="0" t="s">
        <v>29055</v>
      </c>
    </row>
    <row r="15964" customFormat="false" ht="15" hidden="false" customHeight="false" outlineLevel="0" collapsed="false">
      <c r="A15964" s="0" t="s">
        <v>29056</v>
      </c>
      <c r="B15964" s="0" t="n">
        <f aca="false">HOUR(C15964)</f>
        <v>3</v>
      </c>
      <c r="C15964" s="1" t="n">
        <v>41379.1597222222</v>
      </c>
      <c r="D15964" s="0" t="s">
        <v>29057</v>
      </c>
    </row>
    <row r="15965" customFormat="false" ht="15" hidden="false" customHeight="false" outlineLevel="0" collapsed="false">
      <c r="A15965" s="0" t="s">
        <v>18513</v>
      </c>
      <c r="B15965" s="0" t="n">
        <f aca="false">HOUR(C15965)</f>
        <v>3</v>
      </c>
      <c r="C15965" s="1" t="n">
        <v>41379.1597222222</v>
      </c>
      <c r="D15965" s="0" t="s">
        <v>29058</v>
      </c>
    </row>
    <row r="15966" customFormat="false" ht="15" hidden="false" customHeight="false" outlineLevel="0" collapsed="false">
      <c r="A15966" s="0" t="s">
        <v>29059</v>
      </c>
      <c r="B15966" s="0" t="n">
        <f aca="false">HOUR(C15966)</f>
        <v>3</v>
      </c>
      <c r="C15966" s="1" t="n">
        <v>41379.1597222222</v>
      </c>
      <c r="D15966" s="0" t="s">
        <v>29060</v>
      </c>
    </row>
    <row r="15967" customFormat="false" ht="15" hidden="false" customHeight="false" outlineLevel="0" collapsed="false">
      <c r="A15967" s="0" t="s">
        <v>29061</v>
      </c>
      <c r="B15967" s="0" t="n">
        <f aca="false">HOUR(C15967)</f>
        <v>3</v>
      </c>
      <c r="C15967" s="1" t="n">
        <v>41379.1597222222</v>
      </c>
      <c r="D15967" s="0" t="s">
        <v>29062</v>
      </c>
    </row>
    <row r="15968" customFormat="false" ht="15" hidden="false" customHeight="false" outlineLevel="0" collapsed="false">
      <c r="A15968" s="0" t="s">
        <v>29063</v>
      </c>
      <c r="B15968" s="0" t="n">
        <f aca="false">HOUR(C15968)</f>
        <v>3</v>
      </c>
      <c r="C15968" s="1" t="n">
        <v>41379.1597222222</v>
      </c>
      <c r="D15968" s="0" t="s">
        <v>29064</v>
      </c>
    </row>
    <row r="15969" customFormat="false" ht="15" hidden="false" customHeight="false" outlineLevel="0" collapsed="false">
      <c r="A15969" s="0" t="s">
        <v>29065</v>
      </c>
      <c r="B15969" s="0" t="n">
        <f aca="false">HOUR(C15969)</f>
        <v>3</v>
      </c>
      <c r="C15969" s="1" t="n">
        <v>41379.1604166667</v>
      </c>
      <c r="D15969" s="0" t="s">
        <v>29066</v>
      </c>
    </row>
    <row r="15970" customFormat="false" ht="15" hidden="false" customHeight="false" outlineLevel="0" collapsed="false">
      <c r="A15970" s="0" t="s">
        <v>29067</v>
      </c>
      <c r="B15970" s="0" t="n">
        <f aca="false">HOUR(C15970)</f>
        <v>3</v>
      </c>
      <c r="C15970" s="1" t="n">
        <v>41379.1604166667</v>
      </c>
      <c r="D15970" s="0" t="s">
        <v>29068</v>
      </c>
    </row>
    <row r="15971" customFormat="false" ht="15" hidden="false" customHeight="false" outlineLevel="0" collapsed="false">
      <c r="A15971" s="0" t="s">
        <v>8171</v>
      </c>
      <c r="B15971" s="0" t="n">
        <f aca="false">HOUR(C15971)</f>
        <v>3</v>
      </c>
      <c r="C15971" s="1" t="n">
        <v>41379.1604166667</v>
      </c>
      <c r="D15971" s="0" t="s">
        <v>29069</v>
      </c>
    </row>
    <row r="15972" customFormat="false" ht="15" hidden="false" customHeight="false" outlineLevel="0" collapsed="false">
      <c r="A15972" s="0" t="s">
        <v>29070</v>
      </c>
      <c r="B15972" s="0" t="n">
        <f aca="false">HOUR(C15972)</f>
        <v>3</v>
      </c>
      <c r="C15972" s="1" t="n">
        <v>41379.1604166667</v>
      </c>
      <c r="D15972" s="0" t="s">
        <v>29071</v>
      </c>
    </row>
    <row r="15973" customFormat="false" ht="15" hidden="false" customHeight="false" outlineLevel="0" collapsed="false">
      <c r="A15973" s="0" t="s">
        <v>29072</v>
      </c>
      <c r="B15973" s="0" t="n">
        <f aca="false">HOUR(C15973)</f>
        <v>3</v>
      </c>
      <c r="C15973" s="1" t="n">
        <v>41379.1604166667</v>
      </c>
      <c r="D15973" s="0" t="s">
        <v>29073</v>
      </c>
    </row>
    <row r="15974" customFormat="false" ht="15" hidden="false" customHeight="false" outlineLevel="0" collapsed="false">
      <c r="A15974" s="0" t="s">
        <v>29074</v>
      </c>
      <c r="B15974" s="0" t="n">
        <f aca="false">HOUR(C15974)</f>
        <v>3</v>
      </c>
      <c r="C15974" s="1" t="n">
        <v>41379.1604166667</v>
      </c>
      <c r="D15974" s="0" t="s">
        <v>29075</v>
      </c>
    </row>
    <row r="15975" customFormat="false" ht="15" hidden="false" customHeight="false" outlineLevel="0" collapsed="false">
      <c r="A15975" s="0" t="s">
        <v>29076</v>
      </c>
      <c r="B15975" s="0" t="n">
        <f aca="false">HOUR(C15975)</f>
        <v>3</v>
      </c>
      <c r="C15975" s="1" t="n">
        <v>41379.1604166667</v>
      </c>
      <c r="D15975" s="0" t="s">
        <v>29077</v>
      </c>
    </row>
    <row r="15976" customFormat="false" ht="15" hidden="false" customHeight="false" outlineLevel="0" collapsed="false">
      <c r="A15976" s="0" t="s">
        <v>5302</v>
      </c>
      <c r="B15976" s="0" t="n">
        <f aca="false">HOUR(C15976)</f>
        <v>3</v>
      </c>
      <c r="C15976" s="1" t="n">
        <v>41379.1604166667</v>
      </c>
      <c r="D15976" s="0" t="s">
        <v>29078</v>
      </c>
    </row>
    <row r="15977" customFormat="false" ht="15" hidden="false" customHeight="false" outlineLevel="0" collapsed="false">
      <c r="A15977" s="0" t="s">
        <v>29079</v>
      </c>
      <c r="B15977" s="0" t="n">
        <f aca="false">HOUR(C15977)</f>
        <v>3</v>
      </c>
      <c r="C15977" s="1" t="n">
        <v>41379.1604166667</v>
      </c>
      <c r="D15977" s="0" t="s">
        <v>29080</v>
      </c>
    </row>
    <row r="15978" customFormat="false" ht="15" hidden="false" customHeight="false" outlineLevel="0" collapsed="false">
      <c r="A15978" s="0" t="s">
        <v>29081</v>
      </c>
      <c r="B15978" s="0" t="n">
        <f aca="false">HOUR(C15978)</f>
        <v>3</v>
      </c>
      <c r="C15978" s="1" t="n">
        <v>41379.1604166667</v>
      </c>
      <c r="D15978" s="0" t="s">
        <v>29082</v>
      </c>
    </row>
    <row r="15979" customFormat="false" ht="15" hidden="false" customHeight="false" outlineLevel="0" collapsed="false">
      <c r="A15979" s="0" t="s">
        <v>29083</v>
      </c>
      <c r="B15979" s="0" t="n">
        <f aca="false">HOUR(C15979)</f>
        <v>3</v>
      </c>
      <c r="C15979" s="1" t="n">
        <v>41379.1604166667</v>
      </c>
      <c r="D15979" s="0" t="s">
        <v>29084</v>
      </c>
    </row>
    <row r="15980" customFormat="false" ht="15" hidden="false" customHeight="false" outlineLevel="0" collapsed="false">
      <c r="A15980" s="0" t="s">
        <v>29085</v>
      </c>
      <c r="B15980" s="0" t="n">
        <f aca="false">HOUR(C15980)</f>
        <v>3</v>
      </c>
      <c r="C15980" s="1" t="n">
        <v>41379.1604166667</v>
      </c>
      <c r="D15980" s="0" t="s">
        <v>29086</v>
      </c>
    </row>
    <row r="15981" customFormat="false" ht="15" hidden="false" customHeight="false" outlineLevel="0" collapsed="false">
      <c r="A15981" s="0" t="s">
        <v>29087</v>
      </c>
      <c r="B15981" s="0" t="n">
        <f aca="false">HOUR(C15981)</f>
        <v>3</v>
      </c>
      <c r="C15981" s="1" t="n">
        <v>41379.1604166667</v>
      </c>
      <c r="D15981" s="0" t="s">
        <v>29088</v>
      </c>
    </row>
    <row r="15982" customFormat="false" ht="15" hidden="false" customHeight="false" outlineLevel="0" collapsed="false">
      <c r="A15982" s="0" t="s">
        <v>29089</v>
      </c>
      <c r="B15982" s="0" t="n">
        <f aca="false">HOUR(C15982)</f>
        <v>3</v>
      </c>
      <c r="C15982" s="1" t="n">
        <v>41379.1604166667</v>
      </c>
      <c r="D15982" s="0" t="s">
        <v>29090</v>
      </c>
    </row>
    <row r="15983" customFormat="false" ht="15" hidden="false" customHeight="false" outlineLevel="0" collapsed="false">
      <c r="A15983" s="0" t="s">
        <v>5841</v>
      </c>
      <c r="B15983" s="0" t="n">
        <f aca="false">HOUR(C15983)</f>
        <v>3</v>
      </c>
      <c r="C15983" s="1" t="n">
        <v>41379.1604166667</v>
      </c>
      <c r="D15983" s="0" t="s">
        <v>29091</v>
      </c>
    </row>
    <row r="15984" customFormat="false" ht="15" hidden="false" customHeight="false" outlineLevel="0" collapsed="false">
      <c r="A15984" s="0" t="s">
        <v>29092</v>
      </c>
      <c r="B15984" s="0" t="n">
        <f aca="false">HOUR(C15984)</f>
        <v>3</v>
      </c>
      <c r="C15984" s="1" t="n">
        <v>41379.1604166667</v>
      </c>
      <c r="D15984" s="0" t="s">
        <v>29093</v>
      </c>
    </row>
    <row r="15985" customFormat="false" ht="15" hidden="false" customHeight="false" outlineLevel="0" collapsed="false">
      <c r="A15985" s="0" t="s">
        <v>20205</v>
      </c>
      <c r="B15985" s="0" t="n">
        <f aca="false">HOUR(C15985)</f>
        <v>3</v>
      </c>
      <c r="C15985" s="1" t="n">
        <v>41379.1604166667</v>
      </c>
      <c r="D15985" s="0" t="s">
        <v>29094</v>
      </c>
    </row>
    <row r="15986" customFormat="false" ht="15" hidden="false" customHeight="false" outlineLevel="0" collapsed="false">
      <c r="A15986" s="0" t="s">
        <v>29095</v>
      </c>
      <c r="B15986" s="0" t="n">
        <f aca="false">HOUR(C15986)</f>
        <v>3</v>
      </c>
      <c r="C15986" s="1" t="n">
        <v>41379.1604166667</v>
      </c>
      <c r="D15986" s="0" t="s">
        <v>29096</v>
      </c>
    </row>
    <row r="15987" customFormat="false" ht="15" hidden="false" customHeight="false" outlineLevel="0" collapsed="false">
      <c r="A15987" s="0" t="s">
        <v>1999</v>
      </c>
      <c r="B15987" s="0" t="n">
        <f aca="false">HOUR(C15987)</f>
        <v>3</v>
      </c>
      <c r="C15987" s="1" t="n">
        <v>41379.1604166667</v>
      </c>
      <c r="D15987" s="0" t="s">
        <v>29097</v>
      </c>
    </row>
    <row r="15988" customFormat="false" ht="15" hidden="false" customHeight="false" outlineLevel="0" collapsed="false">
      <c r="A15988" s="0" t="s">
        <v>29098</v>
      </c>
      <c r="B15988" s="0" t="n">
        <f aca="false">HOUR(C15988)</f>
        <v>3</v>
      </c>
      <c r="C15988" s="1" t="n">
        <v>41379.1604166667</v>
      </c>
      <c r="D15988" s="0" t="s">
        <v>29099</v>
      </c>
    </row>
    <row r="15989" customFormat="false" ht="15" hidden="false" customHeight="false" outlineLevel="0" collapsed="false">
      <c r="A15989" s="0" t="s">
        <v>11174</v>
      </c>
      <c r="B15989" s="0" t="n">
        <f aca="false">HOUR(C15989)</f>
        <v>3</v>
      </c>
      <c r="C15989" s="1" t="n">
        <v>41379.1604166667</v>
      </c>
      <c r="D15989" s="0" t="s">
        <v>29100</v>
      </c>
    </row>
    <row r="15990" customFormat="false" ht="15" hidden="false" customHeight="false" outlineLevel="0" collapsed="false">
      <c r="A15990" s="0" t="s">
        <v>11174</v>
      </c>
      <c r="B15990" s="0" t="n">
        <f aca="false">HOUR(C15990)</f>
        <v>3</v>
      </c>
      <c r="C15990" s="1" t="n">
        <v>41379.1604166667</v>
      </c>
      <c r="D15990" s="0" t="s">
        <v>29101</v>
      </c>
    </row>
    <row r="15991" customFormat="false" ht="15" hidden="false" customHeight="false" outlineLevel="0" collapsed="false">
      <c r="A15991" s="0" t="s">
        <v>29102</v>
      </c>
      <c r="B15991" s="0" t="n">
        <f aca="false">HOUR(C15991)</f>
        <v>3</v>
      </c>
      <c r="C15991" s="1" t="n">
        <v>41379.1604166667</v>
      </c>
      <c r="D15991" s="0" t="s">
        <v>29103</v>
      </c>
    </row>
    <row r="15992" customFormat="false" ht="15" hidden="false" customHeight="false" outlineLevel="0" collapsed="false">
      <c r="A15992" s="0" t="s">
        <v>29104</v>
      </c>
      <c r="B15992" s="0" t="n">
        <f aca="false">HOUR(C15992)</f>
        <v>3</v>
      </c>
      <c r="C15992" s="1" t="n">
        <v>41379.1604166667</v>
      </c>
      <c r="D15992" s="0" t="s">
        <v>29105</v>
      </c>
    </row>
    <row r="15993" customFormat="false" ht="15" hidden="false" customHeight="false" outlineLevel="0" collapsed="false">
      <c r="A15993" s="0" t="s">
        <v>29106</v>
      </c>
      <c r="B15993" s="0" t="n">
        <f aca="false">HOUR(C15993)</f>
        <v>3</v>
      </c>
      <c r="C15993" s="1" t="n">
        <v>41379.1604166667</v>
      </c>
      <c r="D15993" s="0" t="s">
        <v>29107</v>
      </c>
    </row>
    <row r="15994" customFormat="false" ht="15" hidden="false" customHeight="false" outlineLevel="0" collapsed="false">
      <c r="A15994" s="0" t="s">
        <v>21931</v>
      </c>
      <c r="B15994" s="0" t="n">
        <f aca="false">HOUR(C15994)</f>
        <v>3</v>
      </c>
      <c r="C15994" s="1" t="n">
        <v>41379.1604166667</v>
      </c>
      <c r="D15994" s="0" t="s">
        <v>29108</v>
      </c>
    </row>
    <row r="15995" customFormat="false" ht="15" hidden="false" customHeight="false" outlineLevel="0" collapsed="false">
      <c r="A15995" s="0" t="s">
        <v>29109</v>
      </c>
      <c r="B15995" s="0" t="n">
        <f aca="false">HOUR(C15995)</f>
        <v>3</v>
      </c>
      <c r="C15995" s="1" t="n">
        <v>41379.1604166667</v>
      </c>
      <c r="D15995" s="0" t="s">
        <v>29110</v>
      </c>
    </row>
    <row r="15996" customFormat="false" ht="15" hidden="false" customHeight="false" outlineLevel="0" collapsed="false">
      <c r="A15996" s="0" t="s">
        <v>29111</v>
      </c>
      <c r="B15996" s="0" t="n">
        <f aca="false">HOUR(C15996)</f>
        <v>3</v>
      </c>
      <c r="C15996" s="1" t="n">
        <v>41379.1604166667</v>
      </c>
      <c r="D15996" s="0" t="s">
        <v>29112</v>
      </c>
    </row>
    <row r="15997" customFormat="false" ht="15" hidden="false" customHeight="false" outlineLevel="0" collapsed="false">
      <c r="A15997" s="0" t="s">
        <v>29113</v>
      </c>
      <c r="B15997" s="0" t="n">
        <f aca="false">HOUR(C15997)</f>
        <v>3</v>
      </c>
      <c r="C15997" s="1" t="n">
        <v>41379.1604166667</v>
      </c>
      <c r="D15997" s="0" t="s">
        <v>29114</v>
      </c>
    </row>
    <row r="15998" customFormat="false" ht="15" hidden="false" customHeight="false" outlineLevel="0" collapsed="false">
      <c r="A15998" s="0" t="s">
        <v>29115</v>
      </c>
      <c r="B15998" s="0" t="n">
        <f aca="false">HOUR(C15998)</f>
        <v>3</v>
      </c>
      <c r="C15998" s="1" t="n">
        <v>41379.1604166667</v>
      </c>
      <c r="D15998" s="0" t="s">
        <v>29116</v>
      </c>
    </row>
    <row r="15999" customFormat="false" ht="15" hidden="false" customHeight="false" outlineLevel="0" collapsed="false">
      <c r="A15999" s="0" t="s">
        <v>14883</v>
      </c>
      <c r="B15999" s="0" t="n">
        <f aca="false">HOUR(C15999)</f>
        <v>3</v>
      </c>
      <c r="C15999" s="1" t="n">
        <v>41379.1604166667</v>
      </c>
      <c r="D15999" s="0" t="s">
        <v>29117</v>
      </c>
    </row>
    <row r="16000" customFormat="false" ht="15" hidden="false" customHeight="false" outlineLevel="0" collapsed="false">
      <c r="A16000" s="0" t="s">
        <v>936</v>
      </c>
      <c r="B16000" s="0" t="n">
        <f aca="false">HOUR(C16000)</f>
        <v>3</v>
      </c>
      <c r="C16000" s="1" t="n">
        <v>41379.1604166667</v>
      </c>
      <c r="D16000" s="0" t="s">
        <v>29118</v>
      </c>
    </row>
    <row r="16001" customFormat="false" ht="15" hidden="false" customHeight="false" outlineLevel="0" collapsed="false">
      <c r="A16001" s="0" t="s">
        <v>21628</v>
      </c>
      <c r="B16001" s="0" t="n">
        <f aca="false">HOUR(C16001)</f>
        <v>3</v>
      </c>
      <c r="C16001" s="1" t="n">
        <v>41379.1604166667</v>
      </c>
      <c r="D16001" s="0" t="s">
        <v>29119</v>
      </c>
    </row>
    <row r="16002" customFormat="false" ht="15" hidden="false" customHeight="false" outlineLevel="0" collapsed="false">
      <c r="A16002" s="0" t="s">
        <v>4317</v>
      </c>
      <c r="B16002" s="0" t="n">
        <f aca="false">HOUR(C16002)</f>
        <v>3</v>
      </c>
      <c r="C16002" s="1" t="n">
        <v>41379.1604166667</v>
      </c>
      <c r="D16002" s="0" t="s">
        <v>29120</v>
      </c>
    </row>
    <row r="16003" customFormat="false" ht="15" hidden="false" customHeight="false" outlineLevel="0" collapsed="false">
      <c r="A16003" s="0" t="s">
        <v>29121</v>
      </c>
      <c r="B16003" s="0" t="n">
        <f aca="false">HOUR(C16003)</f>
        <v>3</v>
      </c>
      <c r="C16003" s="1" t="n">
        <v>41379.1604166667</v>
      </c>
      <c r="D16003" s="0" t="s">
        <v>29122</v>
      </c>
    </row>
    <row r="16004" customFormat="false" ht="15" hidden="false" customHeight="false" outlineLevel="0" collapsed="false">
      <c r="A16004" s="0" t="s">
        <v>22708</v>
      </c>
      <c r="B16004" s="0" t="n">
        <f aca="false">HOUR(C16004)</f>
        <v>3</v>
      </c>
      <c r="C16004" s="1" t="n">
        <v>41379.1604166667</v>
      </c>
      <c r="D16004" s="0" t="s">
        <v>29123</v>
      </c>
    </row>
    <row r="16005" customFormat="false" ht="15" hidden="false" customHeight="false" outlineLevel="0" collapsed="false">
      <c r="A16005" s="0" t="s">
        <v>29124</v>
      </c>
      <c r="B16005" s="0" t="n">
        <f aca="false">HOUR(C16005)</f>
        <v>3</v>
      </c>
      <c r="C16005" s="1" t="n">
        <v>41379.1604166667</v>
      </c>
      <c r="D16005" s="0" t="s">
        <v>29125</v>
      </c>
    </row>
    <row r="16006" customFormat="false" ht="15" hidden="false" customHeight="false" outlineLevel="0" collapsed="false">
      <c r="A16006" s="0" t="s">
        <v>29126</v>
      </c>
      <c r="B16006" s="0" t="n">
        <f aca="false">HOUR(C16006)</f>
        <v>3</v>
      </c>
      <c r="C16006" s="1" t="n">
        <v>41379.1604166667</v>
      </c>
      <c r="D16006" s="0" t="s">
        <v>29127</v>
      </c>
    </row>
    <row r="16007" customFormat="false" ht="15" hidden="false" customHeight="false" outlineLevel="0" collapsed="false">
      <c r="A16007" s="0" t="s">
        <v>29128</v>
      </c>
      <c r="B16007" s="0" t="n">
        <f aca="false">HOUR(C16007)</f>
        <v>3</v>
      </c>
      <c r="C16007" s="1" t="n">
        <v>41379.1604166667</v>
      </c>
      <c r="D16007" s="0" t="s">
        <v>29129</v>
      </c>
    </row>
    <row r="16008" customFormat="false" ht="15" hidden="false" customHeight="false" outlineLevel="0" collapsed="false">
      <c r="A16008" s="0" t="s">
        <v>29130</v>
      </c>
      <c r="B16008" s="0" t="n">
        <f aca="false">HOUR(C16008)</f>
        <v>3</v>
      </c>
      <c r="C16008" s="1" t="n">
        <v>41379.1604166667</v>
      </c>
      <c r="D16008" s="0" t="s">
        <v>29131</v>
      </c>
    </row>
    <row r="16009" customFormat="false" ht="15" hidden="false" customHeight="false" outlineLevel="0" collapsed="false">
      <c r="A16009" s="0" t="s">
        <v>17295</v>
      </c>
      <c r="B16009" s="0" t="n">
        <f aca="false">HOUR(C16009)</f>
        <v>3</v>
      </c>
      <c r="C16009" s="1" t="n">
        <v>41379.1604166667</v>
      </c>
      <c r="D16009" s="0" t="s">
        <v>29132</v>
      </c>
    </row>
    <row r="16010" customFormat="false" ht="15" hidden="false" customHeight="false" outlineLevel="0" collapsed="false">
      <c r="A16010" s="0" t="s">
        <v>29133</v>
      </c>
      <c r="B16010" s="0" t="n">
        <f aca="false">HOUR(C16010)</f>
        <v>3</v>
      </c>
      <c r="C16010" s="1" t="n">
        <v>41379.1604166667</v>
      </c>
      <c r="D16010" s="0" t="s">
        <v>29134</v>
      </c>
    </row>
    <row r="16011" customFormat="false" ht="15" hidden="false" customHeight="false" outlineLevel="0" collapsed="false">
      <c r="A16011" s="0" t="s">
        <v>29135</v>
      </c>
      <c r="B16011" s="0" t="n">
        <f aca="false">HOUR(C16011)</f>
        <v>3</v>
      </c>
      <c r="C16011" s="1" t="n">
        <v>41379.1604166667</v>
      </c>
      <c r="D16011" s="0" t="s">
        <v>29136</v>
      </c>
    </row>
    <row r="16012" customFormat="false" ht="15" hidden="false" customHeight="false" outlineLevel="0" collapsed="false">
      <c r="A16012" s="0" t="s">
        <v>29137</v>
      </c>
      <c r="B16012" s="0" t="n">
        <f aca="false">HOUR(C16012)</f>
        <v>3</v>
      </c>
      <c r="C16012" s="1" t="n">
        <v>41379.1604166667</v>
      </c>
      <c r="D16012" s="0" t="s">
        <v>29138</v>
      </c>
    </row>
    <row r="16013" customFormat="false" ht="15" hidden="false" customHeight="false" outlineLevel="0" collapsed="false">
      <c r="A16013" s="0" t="s">
        <v>29139</v>
      </c>
      <c r="B16013" s="0" t="n">
        <f aca="false">HOUR(C16013)</f>
        <v>3</v>
      </c>
      <c r="C16013" s="1" t="n">
        <v>41379.1604166667</v>
      </c>
      <c r="D16013" s="0" t="s">
        <v>29140</v>
      </c>
    </row>
    <row r="16014" customFormat="false" ht="15" hidden="false" customHeight="false" outlineLevel="0" collapsed="false">
      <c r="A16014" s="0" t="s">
        <v>29141</v>
      </c>
      <c r="B16014" s="0" t="n">
        <f aca="false">HOUR(C16014)</f>
        <v>3</v>
      </c>
      <c r="C16014" s="1" t="n">
        <v>41379.1604166667</v>
      </c>
      <c r="D16014" s="0" t="s">
        <v>29142</v>
      </c>
    </row>
    <row r="16015" customFormat="false" ht="15" hidden="false" customHeight="false" outlineLevel="0" collapsed="false">
      <c r="A16015" s="0" t="s">
        <v>24665</v>
      </c>
      <c r="B16015" s="0" t="n">
        <f aca="false">HOUR(C16015)</f>
        <v>3</v>
      </c>
      <c r="C16015" s="1" t="n">
        <v>41379.1604166667</v>
      </c>
      <c r="D16015" s="0" t="s">
        <v>29143</v>
      </c>
    </row>
    <row r="16016" customFormat="false" ht="15" hidden="false" customHeight="false" outlineLevel="0" collapsed="false">
      <c r="A16016" s="0" t="s">
        <v>29144</v>
      </c>
      <c r="B16016" s="0" t="n">
        <f aca="false">HOUR(C16016)</f>
        <v>3</v>
      </c>
      <c r="C16016" s="1" t="n">
        <v>41379.1604166667</v>
      </c>
      <c r="D16016" s="0" t="s">
        <v>29145</v>
      </c>
    </row>
    <row r="16017" customFormat="false" ht="15" hidden="false" customHeight="false" outlineLevel="0" collapsed="false">
      <c r="A16017" s="0" t="s">
        <v>29146</v>
      </c>
      <c r="B16017" s="0" t="n">
        <f aca="false">HOUR(C16017)</f>
        <v>3</v>
      </c>
      <c r="C16017" s="1" t="n">
        <v>41379.1604166667</v>
      </c>
      <c r="D16017" s="0" t="s">
        <v>29147</v>
      </c>
    </row>
    <row r="16018" customFormat="false" ht="15" hidden="false" customHeight="false" outlineLevel="0" collapsed="false">
      <c r="A16018" s="0" t="s">
        <v>29148</v>
      </c>
      <c r="B16018" s="0" t="n">
        <f aca="false">HOUR(C16018)</f>
        <v>3</v>
      </c>
      <c r="C16018" s="1" t="n">
        <v>41379.1604166667</v>
      </c>
      <c r="D16018" s="0" t="s">
        <v>29149</v>
      </c>
    </row>
    <row r="16019" customFormat="false" ht="15" hidden="false" customHeight="false" outlineLevel="0" collapsed="false">
      <c r="A16019" s="0" t="s">
        <v>29150</v>
      </c>
      <c r="B16019" s="0" t="n">
        <f aca="false">HOUR(C16019)</f>
        <v>3</v>
      </c>
      <c r="C16019" s="1" t="n">
        <v>41379.1604166667</v>
      </c>
      <c r="D16019" s="0" t="s">
        <v>29151</v>
      </c>
    </row>
    <row r="16020" customFormat="false" ht="15" hidden="false" customHeight="false" outlineLevel="0" collapsed="false">
      <c r="A16020" s="0" t="s">
        <v>29152</v>
      </c>
      <c r="B16020" s="0" t="n">
        <f aca="false">HOUR(C16020)</f>
        <v>3</v>
      </c>
      <c r="C16020" s="1" t="n">
        <v>41379.1604166667</v>
      </c>
      <c r="D16020" s="0" t="s">
        <v>29153</v>
      </c>
    </row>
    <row r="16021" customFormat="false" ht="15" hidden="false" customHeight="false" outlineLevel="0" collapsed="false">
      <c r="A16021" s="0" t="s">
        <v>29154</v>
      </c>
      <c r="B16021" s="0" t="n">
        <f aca="false">HOUR(C16021)</f>
        <v>3</v>
      </c>
      <c r="C16021" s="1" t="n">
        <v>41379.1604166667</v>
      </c>
      <c r="D16021" s="0" t="s">
        <v>29155</v>
      </c>
    </row>
    <row r="16022" customFormat="false" ht="15" hidden="false" customHeight="false" outlineLevel="0" collapsed="false">
      <c r="A16022" s="0" t="s">
        <v>29156</v>
      </c>
      <c r="B16022" s="0" t="n">
        <f aca="false">HOUR(C16022)</f>
        <v>3</v>
      </c>
      <c r="C16022" s="1" t="n">
        <v>41379.1604166667</v>
      </c>
      <c r="D16022" s="0" t="s">
        <v>29157</v>
      </c>
    </row>
    <row r="16023" customFormat="false" ht="15" hidden="false" customHeight="false" outlineLevel="0" collapsed="false">
      <c r="A16023" s="0" t="s">
        <v>29158</v>
      </c>
      <c r="B16023" s="0" t="n">
        <f aca="false">HOUR(C16023)</f>
        <v>3</v>
      </c>
      <c r="C16023" s="1" t="n">
        <v>41379.1604166667</v>
      </c>
      <c r="D16023" s="0" t="s">
        <v>29159</v>
      </c>
    </row>
    <row r="16024" customFormat="false" ht="15" hidden="false" customHeight="false" outlineLevel="0" collapsed="false">
      <c r="A16024" s="0" t="s">
        <v>29160</v>
      </c>
      <c r="B16024" s="0" t="n">
        <f aca="false">HOUR(C16024)</f>
        <v>3</v>
      </c>
      <c r="C16024" s="1" t="n">
        <v>41379.1604166667</v>
      </c>
      <c r="D16024" s="0" t="s">
        <v>29161</v>
      </c>
    </row>
    <row r="16025" customFormat="false" ht="15" hidden="false" customHeight="false" outlineLevel="0" collapsed="false">
      <c r="A16025" s="0" t="s">
        <v>29162</v>
      </c>
      <c r="B16025" s="0" t="n">
        <f aca="false">HOUR(C16025)</f>
        <v>3</v>
      </c>
      <c r="C16025" s="1" t="n">
        <v>41379.1604166667</v>
      </c>
      <c r="D16025" s="0" t="s">
        <v>29163</v>
      </c>
    </row>
    <row r="16026" customFormat="false" ht="15" hidden="false" customHeight="false" outlineLevel="0" collapsed="false">
      <c r="A16026" s="0" t="s">
        <v>29164</v>
      </c>
      <c r="B16026" s="0" t="n">
        <f aca="false">HOUR(C16026)</f>
        <v>3</v>
      </c>
      <c r="C16026" s="1" t="n">
        <v>41379.1604166667</v>
      </c>
      <c r="D16026" s="0" t="s">
        <v>29165</v>
      </c>
    </row>
    <row r="16027" customFormat="false" ht="15" hidden="false" customHeight="false" outlineLevel="0" collapsed="false">
      <c r="A16027" s="0" t="s">
        <v>108</v>
      </c>
      <c r="B16027" s="0" t="n">
        <f aca="false">HOUR(C16027)</f>
        <v>3</v>
      </c>
      <c r="C16027" s="1" t="n">
        <v>41379.1604166667</v>
      </c>
      <c r="D16027" s="0" t="s">
        <v>29166</v>
      </c>
    </row>
    <row r="16028" customFormat="false" ht="15" hidden="false" customHeight="false" outlineLevel="0" collapsed="false">
      <c r="A16028" s="0" t="s">
        <v>29167</v>
      </c>
      <c r="B16028" s="0" t="n">
        <f aca="false">HOUR(C16028)</f>
        <v>3</v>
      </c>
      <c r="C16028" s="1" t="n">
        <v>41379.1604166667</v>
      </c>
      <c r="D16028" s="0" t="s">
        <v>29168</v>
      </c>
    </row>
    <row r="16029" customFormat="false" ht="15" hidden="false" customHeight="false" outlineLevel="0" collapsed="false">
      <c r="A16029" s="0" t="s">
        <v>29169</v>
      </c>
      <c r="B16029" s="0" t="n">
        <f aca="false">HOUR(C16029)</f>
        <v>3</v>
      </c>
      <c r="C16029" s="1" t="n">
        <v>41379.1604166667</v>
      </c>
      <c r="D16029" s="0" t="s">
        <v>29170</v>
      </c>
    </row>
    <row r="16030" customFormat="false" ht="15" hidden="false" customHeight="false" outlineLevel="0" collapsed="false">
      <c r="A16030" s="0" t="s">
        <v>29171</v>
      </c>
      <c r="B16030" s="0" t="n">
        <f aca="false">HOUR(C16030)</f>
        <v>3</v>
      </c>
      <c r="C16030" s="1" t="n">
        <v>41379.1604166667</v>
      </c>
      <c r="D16030" s="0" t="s">
        <v>29172</v>
      </c>
    </row>
    <row r="16031" customFormat="false" ht="15" hidden="false" customHeight="false" outlineLevel="0" collapsed="false">
      <c r="A16031" s="0" t="s">
        <v>28371</v>
      </c>
      <c r="B16031" s="0" t="n">
        <f aca="false">HOUR(C16031)</f>
        <v>3</v>
      </c>
      <c r="C16031" s="1" t="n">
        <v>41379.1604166667</v>
      </c>
      <c r="D16031" s="0" t="s">
        <v>29173</v>
      </c>
    </row>
    <row r="16032" customFormat="false" ht="15" hidden="false" customHeight="false" outlineLevel="0" collapsed="false">
      <c r="A16032" s="0" t="s">
        <v>29174</v>
      </c>
      <c r="B16032" s="0" t="n">
        <f aca="false">HOUR(C16032)</f>
        <v>3</v>
      </c>
      <c r="C16032" s="1" t="n">
        <v>41379.1604166667</v>
      </c>
      <c r="D16032" s="0" t="s">
        <v>29175</v>
      </c>
    </row>
    <row r="16033" customFormat="false" ht="15" hidden="false" customHeight="false" outlineLevel="0" collapsed="false">
      <c r="A16033" s="0" t="s">
        <v>29176</v>
      </c>
      <c r="B16033" s="0" t="n">
        <f aca="false">HOUR(C16033)</f>
        <v>3</v>
      </c>
      <c r="C16033" s="1" t="n">
        <v>41379.1604166667</v>
      </c>
      <c r="D16033" s="0" t="s">
        <v>29177</v>
      </c>
    </row>
    <row r="16034" customFormat="false" ht="15" hidden="false" customHeight="false" outlineLevel="0" collapsed="false">
      <c r="A16034" s="0" t="s">
        <v>29146</v>
      </c>
      <c r="B16034" s="0" t="n">
        <f aca="false">HOUR(C16034)</f>
        <v>3</v>
      </c>
      <c r="C16034" s="1" t="n">
        <v>41379.1604166667</v>
      </c>
      <c r="D16034" s="0" t="s">
        <v>29178</v>
      </c>
    </row>
    <row r="16035" customFormat="false" ht="15" hidden="false" customHeight="false" outlineLevel="0" collapsed="false">
      <c r="A16035" s="0" t="s">
        <v>29179</v>
      </c>
      <c r="B16035" s="0" t="n">
        <f aca="false">HOUR(C16035)</f>
        <v>3</v>
      </c>
      <c r="C16035" s="1" t="n">
        <v>41379.1604166667</v>
      </c>
      <c r="D16035" s="0" t="s">
        <v>29180</v>
      </c>
    </row>
    <row r="16036" customFormat="false" ht="15" hidden="false" customHeight="false" outlineLevel="0" collapsed="false">
      <c r="A16036" s="0" t="s">
        <v>29181</v>
      </c>
      <c r="B16036" s="0" t="n">
        <f aca="false">HOUR(C16036)</f>
        <v>3</v>
      </c>
      <c r="C16036" s="1" t="n">
        <v>41379.1604166667</v>
      </c>
      <c r="D16036" s="0" t="s">
        <v>29182</v>
      </c>
    </row>
    <row r="16037" customFormat="false" ht="15" hidden="false" customHeight="false" outlineLevel="0" collapsed="false">
      <c r="A16037" s="0" t="s">
        <v>29183</v>
      </c>
      <c r="B16037" s="0" t="n">
        <f aca="false">HOUR(C16037)</f>
        <v>3</v>
      </c>
      <c r="C16037" s="1" t="n">
        <v>41379.1611111111</v>
      </c>
      <c r="D16037" s="0" t="s">
        <v>29184</v>
      </c>
    </row>
    <row r="16038" customFormat="false" ht="15" hidden="false" customHeight="false" outlineLevel="0" collapsed="false">
      <c r="A16038" s="0" t="s">
        <v>29185</v>
      </c>
      <c r="B16038" s="0" t="n">
        <f aca="false">HOUR(C16038)</f>
        <v>3</v>
      </c>
      <c r="C16038" s="1" t="n">
        <v>41379.1611111111</v>
      </c>
      <c r="D16038" s="0" t="s">
        <v>29186</v>
      </c>
    </row>
    <row r="16039" customFormat="false" ht="15" hidden="false" customHeight="false" outlineLevel="0" collapsed="false">
      <c r="A16039" s="0" t="s">
        <v>4202</v>
      </c>
      <c r="B16039" s="0" t="n">
        <f aca="false">HOUR(C16039)</f>
        <v>3</v>
      </c>
      <c r="C16039" s="1" t="n">
        <v>41379.1611111111</v>
      </c>
      <c r="D16039" s="0" t="s">
        <v>29187</v>
      </c>
    </row>
    <row r="16040" customFormat="false" ht="15" hidden="false" customHeight="false" outlineLevel="0" collapsed="false">
      <c r="A16040" s="0" t="s">
        <v>29188</v>
      </c>
      <c r="B16040" s="0" t="n">
        <f aca="false">HOUR(C16040)</f>
        <v>3</v>
      </c>
      <c r="C16040" s="1" t="n">
        <v>41379.1611111111</v>
      </c>
      <c r="D16040" s="0" t="s">
        <v>29189</v>
      </c>
    </row>
    <row r="16041" customFormat="false" ht="15" hidden="false" customHeight="false" outlineLevel="0" collapsed="false">
      <c r="A16041" s="0" t="s">
        <v>1781</v>
      </c>
      <c r="B16041" s="0" t="n">
        <f aca="false">HOUR(C16041)</f>
        <v>3</v>
      </c>
      <c r="C16041" s="1" t="n">
        <v>41379.1611111111</v>
      </c>
      <c r="D16041" s="0" t="s">
        <v>29190</v>
      </c>
    </row>
    <row r="16042" customFormat="false" ht="15" hidden="false" customHeight="false" outlineLevel="0" collapsed="false">
      <c r="A16042" s="0" t="s">
        <v>18542</v>
      </c>
      <c r="B16042" s="0" t="n">
        <f aca="false">HOUR(C16042)</f>
        <v>3</v>
      </c>
      <c r="C16042" s="1" t="n">
        <v>41379.1611111111</v>
      </c>
      <c r="D16042" s="0" t="s">
        <v>29191</v>
      </c>
    </row>
    <row r="16043" customFormat="false" ht="15" hidden="false" customHeight="false" outlineLevel="0" collapsed="false">
      <c r="A16043" s="0" t="s">
        <v>11322</v>
      </c>
      <c r="B16043" s="0" t="n">
        <f aca="false">HOUR(C16043)</f>
        <v>3</v>
      </c>
      <c r="C16043" s="1" t="n">
        <v>41379.1611111111</v>
      </c>
      <c r="D16043" s="0" t="s">
        <v>29192</v>
      </c>
    </row>
    <row r="16044" customFormat="false" ht="15" hidden="false" customHeight="false" outlineLevel="0" collapsed="false">
      <c r="A16044" s="0" t="s">
        <v>29193</v>
      </c>
      <c r="B16044" s="0" t="n">
        <f aca="false">HOUR(C16044)</f>
        <v>3</v>
      </c>
      <c r="C16044" s="1" t="n">
        <v>41379.1611111111</v>
      </c>
      <c r="D16044" s="0" t="s">
        <v>29194</v>
      </c>
    </row>
    <row r="16045" customFormat="false" ht="15" hidden="false" customHeight="false" outlineLevel="0" collapsed="false">
      <c r="A16045" s="0" t="s">
        <v>29195</v>
      </c>
      <c r="B16045" s="0" t="n">
        <f aca="false">HOUR(C16045)</f>
        <v>3</v>
      </c>
      <c r="C16045" s="1" t="n">
        <v>41379.1611111111</v>
      </c>
      <c r="D16045" s="0" t="s">
        <v>29196</v>
      </c>
    </row>
    <row r="16046" customFormat="false" ht="15" hidden="false" customHeight="false" outlineLevel="0" collapsed="false">
      <c r="A16046" s="0" t="s">
        <v>29197</v>
      </c>
      <c r="B16046" s="0" t="n">
        <f aca="false">HOUR(C16046)</f>
        <v>3</v>
      </c>
      <c r="C16046" s="1" t="n">
        <v>41379.1611111111</v>
      </c>
      <c r="D16046" s="0" t="s">
        <v>29198</v>
      </c>
    </row>
    <row r="16047" customFormat="false" ht="15" hidden="false" customHeight="false" outlineLevel="0" collapsed="false">
      <c r="A16047" s="0" t="s">
        <v>20793</v>
      </c>
      <c r="B16047" s="0" t="n">
        <f aca="false">HOUR(C16047)</f>
        <v>3</v>
      </c>
      <c r="C16047" s="1" t="n">
        <v>41379.1611111111</v>
      </c>
      <c r="D16047" s="0" t="s">
        <v>29199</v>
      </c>
    </row>
    <row r="16048" customFormat="false" ht="15" hidden="false" customHeight="false" outlineLevel="0" collapsed="false">
      <c r="A16048" s="0" t="s">
        <v>29200</v>
      </c>
      <c r="B16048" s="0" t="n">
        <f aca="false">HOUR(C16048)</f>
        <v>3</v>
      </c>
      <c r="C16048" s="1" t="n">
        <v>41379.1611111111</v>
      </c>
      <c r="D16048" s="0" t="s">
        <v>29201</v>
      </c>
    </row>
    <row r="16049" customFormat="false" ht="15" hidden="false" customHeight="false" outlineLevel="0" collapsed="false">
      <c r="A16049" s="0" t="s">
        <v>18975</v>
      </c>
      <c r="B16049" s="0" t="n">
        <f aca="false">HOUR(C16049)</f>
        <v>3</v>
      </c>
      <c r="C16049" s="1" t="n">
        <v>41379.1611111111</v>
      </c>
      <c r="D16049" s="0" t="s">
        <v>29202</v>
      </c>
    </row>
    <row r="16050" customFormat="false" ht="15" hidden="false" customHeight="false" outlineLevel="0" collapsed="false">
      <c r="A16050" s="0" t="s">
        <v>29203</v>
      </c>
      <c r="B16050" s="0" t="n">
        <f aca="false">HOUR(C16050)</f>
        <v>3</v>
      </c>
      <c r="C16050" s="1" t="n">
        <v>41379.1611111111</v>
      </c>
      <c r="D16050" s="0" t="s">
        <v>29204</v>
      </c>
    </row>
    <row r="16051" customFormat="false" ht="15" hidden="false" customHeight="false" outlineLevel="0" collapsed="false">
      <c r="A16051" s="0" t="s">
        <v>29205</v>
      </c>
      <c r="B16051" s="0" t="n">
        <f aca="false">HOUR(C16051)</f>
        <v>3</v>
      </c>
      <c r="C16051" s="1" t="n">
        <v>41379.1611111111</v>
      </c>
      <c r="D16051" s="0" t="s">
        <v>29206</v>
      </c>
    </row>
    <row r="16052" customFormat="false" ht="15" hidden="false" customHeight="false" outlineLevel="0" collapsed="false">
      <c r="A16052" s="0" t="s">
        <v>29207</v>
      </c>
      <c r="B16052" s="0" t="n">
        <f aca="false">HOUR(C16052)</f>
        <v>3</v>
      </c>
      <c r="C16052" s="1" t="n">
        <v>41379.1611111111</v>
      </c>
      <c r="D16052" s="0" t="s">
        <v>29208</v>
      </c>
    </row>
    <row r="16053" customFormat="false" ht="15" hidden="false" customHeight="false" outlineLevel="0" collapsed="false">
      <c r="A16053" s="0" t="s">
        <v>29209</v>
      </c>
      <c r="B16053" s="0" t="n">
        <f aca="false">HOUR(C16053)</f>
        <v>3</v>
      </c>
      <c r="C16053" s="1" t="n">
        <v>41379.1611111111</v>
      </c>
      <c r="D16053" s="0" t="s">
        <v>29210</v>
      </c>
    </row>
    <row r="16054" customFormat="false" ht="15" hidden="false" customHeight="false" outlineLevel="0" collapsed="false">
      <c r="A16054" s="0" t="s">
        <v>190</v>
      </c>
      <c r="B16054" s="0" t="n">
        <f aca="false">HOUR(C16054)</f>
        <v>3</v>
      </c>
      <c r="C16054" s="1" t="n">
        <v>41379.1611111111</v>
      </c>
      <c r="D16054" s="0" t="s">
        <v>29211</v>
      </c>
    </row>
    <row r="16055" customFormat="false" ht="15" hidden="false" customHeight="false" outlineLevel="0" collapsed="false">
      <c r="A16055" s="0" t="s">
        <v>29212</v>
      </c>
      <c r="B16055" s="0" t="n">
        <f aca="false">HOUR(C16055)</f>
        <v>3</v>
      </c>
      <c r="C16055" s="1" t="n">
        <v>41379.1611111111</v>
      </c>
      <c r="D16055" s="0" t="s">
        <v>29213</v>
      </c>
    </row>
    <row r="16056" customFormat="false" ht="15" hidden="false" customHeight="false" outlineLevel="0" collapsed="false">
      <c r="A16056" s="0" t="s">
        <v>29214</v>
      </c>
      <c r="B16056" s="0" t="n">
        <f aca="false">HOUR(C16056)</f>
        <v>3</v>
      </c>
      <c r="C16056" s="1" t="n">
        <v>41379.1611111111</v>
      </c>
      <c r="D16056" s="0" t="s">
        <v>29215</v>
      </c>
    </row>
    <row r="16057" customFormat="false" ht="15" hidden="false" customHeight="false" outlineLevel="0" collapsed="false">
      <c r="A16057" s="0" t="s">
        <v>29216</v>
      </c>
      <c r="B16057" s="0" t="n">
        <f aca="false">HOUR(C16057)</f>
        <v>3</v>
      </c>
      <c r="C16057" s="1" t="n">
        <v>41379.1611111111</v>
      </c>
      <c r="D16057" s="0" t="s">
        <v>29217</v>
      </c>
    </row>
    <row r="16058" customFormat="false" ht="15" hidden="false" customHeight="false" outlineLevel="0" collapsed="false">
      <c r="A16058" s="0" t="s">
        <v>29218</v>
      </c>
      <c r="B16058" s="0" t="n">
        <f aca="false">HOUR(C16058)</f>
        <v>3</v>
      </c>
      <c r="C16058" s="1" t="n">
        <v>41379.1611111111</v>
      </c>
      <c r="D16058" s="0" t="s">
        <v>29219</v>
      </c>
    </row>
    <row r="16059" customFormat="false" ht="15" hidden="false" customHeight="false" outlineLevel="0" collapsed="false">
      <c r="A16059" s="0" t="s">
        <v>29220</v>
      </c>
      <c r="B16059" s="0" t="n">
        <f aca="false">HOUR(C16059)</f>
        <v>3</v>
      </c>
      <c r="C16059" s="1" t="n">
        <v>41379.1611111111</v>
      </c>
      <c r="D16059" s="0" t="s">
        <v>29221</v>
      </c>
    </row>
    <row r="16060" customFormat="false" ht="15" hidden="false" customHeight="false" outlineLevel="0" collapsed="false">
      <c r="A16060" s="0" t="s">
        <v>4448</v>
      </c>
      <c r="B16060" s="0" t="n">
        <f aca="false">HOUR(C16060)</f>
        <v>3</v>
      </c>
      <c r="C16060" s="1" t="n">
        <v>41379.1611111111</v>
      </c>
      <c r="D16060" s="0" t="s">
        <v>29222</v>
      </c>
    </row>
    <row r="16061" customFormat="false" ht="15" hidden="false" customHeight="false" outlineLevel="0" collapsed="false">
      <c r="A16061" s="0" t="s">
        <v>29223</v>
      </c>
      <c r="B16061" s="0" t="n">
        <f aca="false">HOUR(C16061)</f>
        <v>3</v>
      </c>
      <c r="C16061" s="1" t="n">
        <v>41379.1611111111</v>
      </c>
      <c r="D16061" s="0" t="s">
        <v>29224</v>
      </c>
    </row>
    <row r="16062" customFormat="false" ht="15" hidden="false" customHeight="false" outlineLevel="0" collapsed="false">
      <c r="A16062" s="0" t="s">
        <v>29225</v>
      </c>
      <c r="B16062" s="0" t="n">
        <f aca="false">HOUR(C16062)</f>
        <v>3</v>
      </c>
      <c r="C16062" s="1" t="n">
        <v>41379.1611111111</v>
      </c>
      <c r="D16062" s="0" t="s">
        <v>29226</v>
      </c>
    </row>
    <row r="16063" customFormat="false" ht="15" hidden="false" customHeight="false" outlineLevel="0" collapsed="false">
      <c r="A16063" s="0" t="s">
        <v>29227</v>
      </c>
      <c r="B16063" s="0" t="n">
        <f aca="false">HOUR(C16063)</f>
        <v>3</v>
      </c>
      <c r="C16063" s="1" t="n">
        <v>41379.1611111111</v>
      </c>
      <c r="D16063" s="0" t="s">
        <v>29228</v>
      </c>
    </row>
    <row r="16064" customFormat="false" ht="15" hidden="false" customHeight="false" outlineLevel="0" collapsed="false">
      <c r="A16064" s="0" t="s">
        <v>29229</v>
      </c>
      <c r="B16064" s="0" t="n">
        <f aca="false">HOUR(C16064)</f>
        <v>3</v>
      </c>
      <c r="C16064" s="1" t="n">
        <v>41379.1611111111</v>
      </c>
      <c r="D16064" s="0" t="s">
        <v>29230</v>
      </c>
    </row>
    <row r="16065" customFormat="false" ht="15" hidden="false" customHeight="false" outlineLevel="0" collapsed="false">
      <c r="A16065" s="0" t="s">
        <v>29231</v>
      </c>
      <c r="B16065" s="0" t="n">
        <f aca="false">HOUR(C16065)</f>
        <v>3</v>
      </c>
      <c r="C16065" s="1" t="n">
        <v>41379.1611111111</v>
      </c>
      <c r="D16065" s="0" t="s">
        <v>29232</v>
      </c>
    </row>
    <row r="16066" customFormat="false" ht="15" hidden="false" customHeight="false" outlineLevel="0" collapsed="false">
      <c r="A16066" s="0" t="s">
        <v>29233</v>
      </c>
      <c r="B16066" s="0" t="n">
        <f aca="false">HOUR(C16066)</f>
        <v>3</v>
      </c>
      <c r="C16066" s="1" t="n">
        <v>41379.1611111111</v>
      </c>
      <c r="D16066" s="0" t="s">
        <v>29234</v>
      </c>
    </row>
    <row r="16067" customFormat="false" ht="15" hidden="false" customHeight="false" outlineLevel="0" collapsed="false">
      <c r="A16067" s="0" t="s">
        <v>29235</v>
      </c>
      <c r="B16067" s="0" t="n">
        <f aca="false">HOUR(C16067)</f>
        <v>3</v>
      </c>
      <c r="C16067" s="1" t="n">
        <v>41379.1611111111</v>
      </c>
      <c r="D16067" s="0" t="s">
        <v>29236</v>
      </c>
    </row>
    <row r="16068" customFormat="false" ht="15" hidden="false" customHeight="false" outlineLevel="0" collapsed="false">
      <c r="A16068" s="0" t="s">
        <v>29237</v>
      </c>
      <c r="B16068" s="0" t="n">
        <f aca="false">HOUR(C16068)</f>
        <v>3</v>
      </c>
      <c r="C16068" s="1" t="n">
        <v>41379.1611111111</v>
      </c>
      <c r="D16068" s="0" t="s">
        <v>29238</v>
      </c>
    </row>
    <row r="16069" customFormat="false" ht="15" hidden="false" customHeight="false" outlineLevel="0" collapsed="false">
      <c r="A16069" s="0" t="s">
        <v>29239</v>
      </c>
      <c r="B16069" s="0" t="n">
        <f aca="false">HOUR(C16069)</f>
        <v>3</v>
      </c>
      <c r="C16069" s="1" t="n">
        <v>41379.1611111111</v>
      </c>
      <c r="D16069" s="0" t="s">
        <v>29240</v>
      </c>
    </row>
    <row r="16070" customFormat="false" ht="15" hidden="false" customHeight="false" outlineLevel="0" collapsed="false">
      <c r="A16070" s="0" t="s">
        <v>29241</v>
      </c>
      <c r="B16070" s="0" t="n">
        <f aca="false">HOUR(C16070)</f>
        <v>3</v>
      </c>
      <c r="C16070" s="1" t="n">
        <v>41379.1611111111</v>
      </c>
      <c r="D16070" s="0" t="s">
        <v>29242</v>
      </c>
    </row>
    <row r="16071" customFormat="false" ht="15" hidden="false" customHeight="false" outlineLevel="0" collapsed="false">
      <c r="A16071" s="0" t="s">
        <v>29243</v>
      </c>
      <c r="B16071" s="0" t="n">
        <f aca="false">HOUR(C16071)</f>
        <v>3</v>
      </c>
      <c r="C16071" s="1" t="n">
        <v>41379.1611111111</v>
      </c>
      <c r="D16071" s="0" t="s">
        <v>29244</v>
      </c>
    </row>
    <row r="16072" customFormat="false" ht="15" hidden="false" customHeight="false" outlineLevel="0" collapsed="false">
      <c r="A16072" s="0" t="s">
        <v>29245</v>
      </c>
      <c r="B16072" s="0" t="n">
        <f aca="false">HOUR(C16072)</f>
        <v>3</v>
      </c>
      <c r="C16072" s="1" t="n">
        <v>41379.1611111111</v>
      </c>
      <c r="D16072" s="0" t="s">
        <v>29246</v>
      </c>
    </row>
    <row r="16073" customFormat="false" ht="15" hidden="false" customHeight="false" outlineLevel="0" collapsed="false">
      <c r="A16073" s="0" t="s">
        <v>11364</v>
      </c>
      <c r="B16073" s="0" t="n">
        <f aca="false">HOUR(C16073)</f>
        <v>3</v>
      </c>
      <c r="C16073" s="1" t="n">
        <v>41379.1611111111</v>
      </c>
      <c r="D16073" s="0" t="s">
        <v>29247</v>
      </c>
    </row>
    <row r="16074" customFormat="false" ht="15" hidden="false" customHeight="false" outlineLevel="0" collapsed="false">
      <c r="A16074" s="0" t="s">
        <v>29248</v>
      </c>
      <c r="B16074" s="0" t="n">
        <f aca="false">HOUR(C16074)</f>
        <v>3</v>
      </c>
      <c r="C16074" s="1" t="n">
        <v>41379.1611111111</v>
      </c>
      <c r="D16074" s="0" t="s">
        <v>29249</v>
      </c>
    </row>
    <row r="16075" customFormat="false" ht="15" hidden="false" customHeight="false" outlineLevel="0" collapsed="false">
      <c r="A16075" s="0" t="s">
        <v>29250</v>
      </c>
      <c r="B16075" s="0" t="n">
        <f aca="false">HOUR(C16075)</f>
        <v>3</v>
      </c>
      <c r="C16075" s="1" t="n">
        <v>41379.1611111111</v>
      </c>
      <c r="D16075" s="0" t="s">
        <v>29251</v>
      </c>
    </row>
    <row r="16076" customFormat="false" ht="15" hidden="false" customHeight="false" outlineLevel="0" collapsed="false">
      <c r="A16076" s="0" t="s">
        <v>5626</v>
      </c>
      <c r="B16076" s="0" t="n">
        <f aca="false">HOUR(C16076)</f>
        <v>3</v>
      </c>
      <c r="C16076" s="1" t="n">
        <v>41379.1611111111</v>
      </c>
      <c r="D16076" s="0" t="s">
        <v>29252</v>
      </c>
    </row>
    <row r="16077" customFormat="false" ht="15" hidden="false" customHeight="false" outlineLevel="0" collapsed="false">
      <c r="A16077" s="0" t="s">
        <v>22590</v>
      </c>
      <c r="B16077" s="0" t="n">
        <f aca="false">HOUR(C16077)</f>
        <v>3</v>
      </c>
      <c r="C16077" s="1" t="n">
        <v>41379.1611111111</v>
      </c>
      <c r="D16077" s="0" t="s">
        <v>29253</v>
      </c>
    </row>
    <row r="16078" customFormat="false" ht="15" hidden="false" customHeight="false" outlineLevel="0" collapsed="false">
      <c r="A16078" s="0" t="s">
        <v>29254</v>
      </c>
      <c r="B16078" s="0" t="n">
        <f aca="false">HOUR(C16078)</f>
        <v>3</v>
      </c>
      <c r="C16078" s="1" t="n">
        <v>41379.1611111111</v>
      </c>
      <c r="D16078" s="0" t="s">
        <v>29255</v>
      </c>
    </row>
    <row r="16079" customFormat="false" ht="15" hidden="false" customHeight="false" outlineLevel="0" collapsed="false">
      <c r="A16079" s="0" t="s">
        <v>29256</v>
      </c>
      <c r="B16079" s="0" t="n">
        <f aca="false">HOUR(C16079)</f>
        <v>3</v>
      </c>
      <c r="C16079" s="1" t="n">
        <v>41379.1611111111</v>
      </c>
      <c r="D16079" s="0" t="s">
        <v>29257</v>
      </c>
    </row>
    <row r="16080" customFormat="false" ht="15" hidden="false" customHeight="false" outlineLevel="0" collapsed="false">
      <c r="A16080" s="0" t="s">
        <v>29258</v>
      </c>
      <c r="B16080" s="0" t="n">
        <f aca="false">HOUR(C16080)</f>
        <v>3</v>
      </c>
      <c r="C16080" s="1" t="n">
        <v>41379.1611111111</v>
      </c>
      <c r="D16080" s="0" t="s">
        <v>29259</v>
      </c>
    </row>
    <row r="16081" customFormat="false" ht="15" hidden="false" customHeight="false" outlineLevel="0" collapsed="false">
      <c r="A16081" s="0" t="s">
        <v>29260</v>
      </c>
      <c r="B16081" s="0" t="n">
        <f aca="false">HOUR(C16081)</f>
        <v>3</v>
      </c>
      <c r="C16081" s="1" t="n">
        <v>41379.1611111111</v>
      </c>
      <c r="D16081" s="0" t="s">
        <v>29261</v>
      </c>
    </row>
    <row r="16082" customFormat="false" ht="15" hidden="false" customHeight="false" outlineLevel="0" collapsed="false">
      <c r="A16082" s="0" t="s">
        <v>29262</v>
      </c>
      <c r="B16082" s="0" t="n">
        <f aca="false">HOUR(C16082)</f>
        <v>3</v>
      </c>
      <c r="C16082" s="1" t="n">
        <v>41379.1611111111</v>
      </c>
      <c r="D16082" s="0" t="s">
        <v>29263</v>
      </c>
    </row>
    <row r="16083" customFormat="false" ht="15" hidden="false" customHeight="false" outlineLevel="0" collapsed="false">
      <c r="A16083" s="0" t="s">
        <v>29264</v>
      </c>
      <c r="B16083" s="0" t="n">
        <f aca="false">HOUR(C16083)</f>
        <v>3</v>
      </c>
      <c r="C16083" s="1" t="n">
        <v>41379.1611111111</v>
      </c>
      <c r="D16083" s="0" t="s">
        <v>29265</v>
      </c>
    </row>
    <row r="16084" customFormat="false" ht="15" hidden="false" customHeight="false" outlineLevel="0" collapsed="false">
      <c r="A16084" s="0" t="s">
        <v>29266</v>
      </c>
      <c r="B16084" s="0" t="n">
        <f aca="false">HOUR(C16084)</f>
        <v>3</v>
      </c>
      <c r="C16084" s="1" t="n">
        <v>41379.1611111111</v>
      </c>
      <c r="D16084" s="0" t="s">
        <v>29267</v>
      </c>
    </row>
    <row r="16085" customFormat="false" ht="15" hidden="false" customHeight="false" outlineLevel="0" collapsed="false">
      <c r="A16085" s="0" t="s">
        <v>29268</v>
      </c>
      <c r="B16085" s="0" t="n">
        <f aca="false">HOUR(C16085)</f>
        <v>3</v>
      </c>
      <c r="C16085" s="1" t="n">
        <v>41379.1611111111</v>
      </c>
      <c r="D16085" s="0" t="s">
        <v>29269</v>
      </c>
    </row>
    <row r="16086" customFormat="false" ht="15" hidden="false" customHeight="false" outlineLevel="0" collapsed="false">
      <c r="A16086" s="0" t="s">
        <v>29270</v>
      </c>
      <c r="B16086" s="0" t="n">
        <f aca="false">HOUR(C16086)</f>
        <v>3</v>
      </c>
      <c r="C16086" s="1" t="n">
        <v>41379.1611111111</v>
      </c>
      <c r="D16086" s="0" t="s">
        <v>29271</v>
      </c>
    </row>
    <row r="16087" customFormat="false" ht="15" hidden="false" customHeight="false" outlineLevel="0" collapsed="false">
      <c r="A16087" s="0" t="s">
        <v>3535</v>
      </c>
      <c r="B16087" s="0" t="n">
        <f aca="false">HOUR(C16087)</f>
        <v>3</v>
      </c>
      <c r="C16087" s="1" t="n">
        <v>41379.1611111111</v>
      </c>
      <c r="D16087" s="0" t="s">
        <v>29272</v>
      </c>
    </row>
    <row r="16088" customFormat="false" ht="15" hidden="false" customHeight="false" outlineLevel="0" collapsed="false">
      <c r="A16088" s="0" t="s">
        <v>9677</v>
      </c>
      <c r="B16088" s="0" t="n">
        <f aca="false">HOUR(C16088)</f>
        <v>3</v>
      </c>
      <c r="C16088" s="1" t="n">
        <v>41379.1611111111</v>
      </c>
      <c r="D16088" s="0" t="s">
        <v>29273</v>
      </c>
    </row>
    <row r="16089" customFormat="false" ht="15" hidden="false" customHeight="false" outlineLevel="0" collapsed="false">
      <c r="A16089" s="0" t="s">
        <v>29274</v>
      </c>
      <c r="B16089" s="0" t="n">
        <f aca="false">HOUR(C16089)</f>
        <v>3</v>
      </c>
      <c r="C16089" s="1" t="n">
        <v>41379.1611111111</v>
      </c>
      <c r="D16089" s="0" t="s">
        <v>29275</v>
      </c>
    </row>
    <row r="16090" customFormat="false" ht="15" hidden="false" customHeight="false" outlineLevel="0" collapsed="false">
      <c r="A16090" s="0" t="s">
        <v>29276</v>
      </c>
      <c r="B16090" s="0" t="n">
        <f aca="false">HOUR(C16090)</f>
        <v>3</v>
      </c>
      <c r="C16090" s="1" t="n">
        <v>41379.1611111111</v>
      </c>
      <c r="D16090" s="0" t="s">
        <v>29277</v>
      </c>
    </row>
    <row r="16091" customFormat="false" ht="15" hidden="false" customHeight="false" outlineLevel="0" collapsed="false">
      <c r="A16091" s="0" t="s">
        <v>29278</v>
      </c>
      <c r="B16091" s="0" t="n">
        <f aca="false">HOUR(C16091)</f>
        <v>3</v>
      </c>
      <c r="C16091" s="1" t="n">
        <v>41379.1611111111</v>
      </c>
      <c r="D16091" s="0" t="s">
        <v>29279</v>
      </c>
    </row>
    <row r="16092" customFormat="false" ht="15" hidden="false" customHeight="false" outlineLevel="0" collapsed="false">
      <c r="A16092" s="0" t="s">
        <v>29280</v>
      </c>
      <c r="B16092" s="0" t="n">
        <f aca="false">HOUR(C16092)</f>
        <v>3</v>
      </c>
      <c r="C16092" s="1" t="n">
        <v>41379.1611111111</v>
      </c>
      <c r="D16092" s="0" t="s">
        <v>29281</v>
      </c>
    </row>
    <row r="16093" customFormat="false" ht="15" hidden="false" customHeight="false" outlineLevel="0" collapsed="false">
      <c r="A16093" s="0" t="s">
        <v>8883</v>
      </c>
      <c r="B16093" s="0" t="n">
        <f aca="false">HOUR(C16093)</f>
        <v>3</v>
      </c>
      <c r="C16093" s="1" t="n">
        <v>41379.1611111111</v>
      </c>
      <c r="D16093" s="0" t="s">
        <v>29282</v>
      </c>
    </row>
    <row r="16094" customFormat="false" ht="15" hidden="false" customHeight="false" outlineLevel="0" collapsed="false">
      <c r="A16094" s="0" t="s">
        <v>29283</v>
      </c>
      <c r="B16094" s="0" t="n">
        <f aca="false">HOUR(C16094)</f>
        <v>3</v>
      </c>
      <c r="C16094" s="1" t="n">
        <v>41379.1611111111</v>
      </c>
      <c r="D16094" s="0" t="s">
        <v>29284</v>
      </c>
    </row>
    <row r="16095" customFormat="false" ht="15" hidden="false" customHeight="false" outlineLevel="0" collapsed="false">
      <c r="A16095" s="0" t="s">
        <v>29285</v>
      </c>
      <c r="B16095" s="0" t="n">
        <f aca="false">HOUR(C16095)</f>
        <v>3</v>
      </c>
      <c r="C16095" s="1" t="n">
        <v>41379.1611111111</v>
      </c>
      <c r="D16095" s="0" t="s">
        <v>1091</v>
      </c>
    </row>
    <row r="16096" customFormat="false" ht="15" hidden="false" customHeight="false" outlineLevel="0" collapsed="false">
      <c r="A16096" s="0" t="s">
        <v>29286</v>
      </c>
      <c r="B16096" s="0" t="n">
        <f aca="false">HOUR(C16096)</f>
        <v>3</v>
      </c>
      <c r="C16096" s="1" t="n">
        <v>41379.1611111111</v>
      </c>
      <c r="D16096" s="0" t="s">
        <v>29287</v>
      </c>
    </row>
    <row r="16097" customFormat="false" ht="15" hidden="false" customHeight="false" outlineLevel="0" collapsed="false">
      <c r="A16097" s="0" t="s">
        <v>29288</v>
      </c>
      <c r="B16097" s="0" t="n">
        <f aca="false">HOUR(C16097)</f>
        <v>3</v>
      </c>
      <c r="C16097" s="1" t="n">
        <v>41379.1611111111</v>
      </c>
      <c r="D16097" s="0" t="s">
        <v>29289</v>
      </c>
    </row>
    <row r="16098" customFormat="false" ht="15" hidden="false" customHeight="false" outlineLevel="0" collapsed="false">
      <c r="A16098" s="0" t="s">
        <v>29290</v>
      </c>
      <c r="B16098" s="0" t="n">
        <f aca="false">HOUR(C16098)</f>
        <v>3</v>
      </c>
      <c r="C16098" s="1" t="n">
        <v>41379.1611111111</v>
      </c>
      <c r="D16098" s="0" t="s">
        <v>29291</v>
      </c>
    </row>
    <row r="16099" customFormat="false" ht="15" hidden="false" customHeight="false" outlineLevel="0" collapsed="false">
      <c r="A16099" s="0" t="s">
        <v>29292</v>
      </c>
      <c r="B16099" s="0" t="n">
        <f aca="false">HOUR(C16099)</f>
        <v>3</v>
      </c>
      <c r="C16099" s="1" t="n">
        <v>41379.1611111111</v>
      </c>
      <c r="D16099" s="0" t="s">
        <v>29293</v>
      </c>
    </row>
    <row r="16100" customFormat="false" ht="15" hidden="false" customHeight="false" outlineLevel="0" collapsed="false">
      <c r="A16100" s="0" t="s">
        <v>29294</v>
      </c>
      <c r="B16100" s="0" t="n">
        <f aca="false">HOUR(C16100)</f>
        <v>3</v>
      </c>
      <c r="C16100" s="1" t="n">
        <v>41379.1611111111</v>
      </c>
      <c r="D16100" s="0" t="s">
        <v>29295</v>
      </c>
    </row>
    <row r="16101" customFormat="false" ht="15" hidden="false" customHeight="false" outlineLevel="0" collapsed="false">
      <c r="A16101" s="0" t="s">
        <v>29296</v>
      </c>
      <c r="B16101" s="0" t="n">
        <f aca="false">HOUR(C16101)</f>
        <v>3</v>
      </c>
      <c r="C16101" s="1" t="n">
        <v>41379.1611111111</v>
      </c>
      <c r="D16101" s="0" t="s">
        <v>29297</v>
      </c>
    </row>
    <row r="16102" customFormat="false" ht="15" hidden="false" customHeight="false" outlineLevel="0" collapsed="false">
      <c r="A16102" s="0" t="s">
        <v>29298</v>
      </c>
      <c r="B16102" s="0" t="n">
        <f aca="false">HOUR(C16102)</f>
        <v>3</v>
      </c>
      <c r="C16102" s="1" t="n">
        <v>41379.1611111111</v>
      </c>
      <c r="D16102" s="0" t="s">
        <v>29299</v>
      </c>
    </row>
    <row r="16103" customFormat="false" ht="15" hidden="false" customHeight="false" outlineLevel="0" collapsed="false">
      <c r="A16103" s="0" t="s">
        <v>29300</v>
      </c>
      <c r="B16103" s="0" t="n">
        <f aca="false">HOUR(C16103)</f>
        <v>3</v>
      </c>
      <c r="C16103" s="1" t="n">
        <v>41379.1611111111</v>
      </c>
      <c r="D16103" s="0" t="s">
        <v>29301</v>
      </c>
    </row>
    <row r="16104" customFormat="false" ht="15" hidden="false" customHeight="false" outlineLevel="0" collapsed="false">
      <c r="A16104" s="0" t="s">
        <v>29302</v>
      </c>
      <c r="B16104" s="0" t="n">
        <f aca="false">HOUR(C16104)</f>
        <v>3</v>
      </c>
      <c r="C16104" s="1" t="n">
        <v>41379.1611111111</v>
      </c>
      <c r="D16104" s="0" t="s">
        <v>29303</v>
      </c>
    </row>
    <row r="16105" customFormat="false" ht="15" hidden="false" customHeight="false" outlineLevel="0" collapsed="false">
      <c r="A16105" s="0" t="s">
        <v>29304</v>
      </c>
      <c r="B16105" s="0" t="n">
        <f aca="false">HOUR(C16105)</f>
        <v>3</v>
      </c>
      <c r="C16105" s="1" t="n">
        <v>41379.1611111111</v>
      </c>
      <c r="D16105" s="0" t="s">
        <v>29305</v>
      </c>
    </row>
    <row r="16106" customFormat="false" ht="15" hidden="false" customHeight="false" outlineLevel="0" collapsed="false">
      <c r="A16106" s="0" t="s">
        <v>29306</v>
      </c>
      <c r="B16106" s="0" t="n">
        <f aca="false">HOUR(C16106)</f>
        <v>3</v>
      </c>
      <c r="C16106" s="1" t="n">
        <v>41379.1611111111</v>
      </c>
      <c r="D16106" s="0" t="s">
        <v>29307</v>
      </c>
    </row>
    <row r="16107" customFormat="false" ht="15" hidden="false" customHeight="false" outlineLevel="0" collapsed="false">
      <c r="A16107" s="0" t="s">
        <v>28453</v>
      </c>
      <c r="B16107" s="0" t="n">
        <f aca="false">HOUR(C16107)</f>
        <v>3</v>
      </c>
      <c r="C16107" s="1" t="n">
        <v>41379.1611111111</v>
      </c>
      <c r="D16107" s="0" t="s">
        <v>29308</v>
      </c>
    </row>
    <row r="16108" customFormat="false" ht="15" hidden="false" customHeight="false" outlineLevel="0" collapsed="false">
      <c r="A16108" s="0" t="s">
        <v>28463</v>
      </c>
      <c r="B16108" s="0" t="n">
        <f aca="false">HOUR(C16108)</f>
        <v>3</v>
      </c>
      <c r="C16108" s="1" t="n">
        <v>41379.1611111111</v>
      </c>
      <c r="D16108" s="0" t="s">
        <v>29309</v>
      </c>
    </row>
    <row r="16109" customFormat="false" ht="15" hidden="false" customHeight="false" outlineLevel="0" collapsed="false">
      <c r="A16109" s="0" t="s">
        <v>5939</v>
      </c>
      <c r="B16109" s="0" t="n">
        <f aca="false">HOUR(C16109)</f>
        <v>3</v>
      </c>
      <c r="C16109" s="1" t="n">
        <v>41379.1611111111</v>
      </c>
      <c r="D16109" s="0" t="s">
        <v>29310</v>
      </c>
    </row>
    <row r="16110" customFormat="false" ht="15" hidden="false" customHeight="false" outlineLevel="0" collapsed="false">
      <c r="A16110" s="0" t="s">
        <v>29311</v>
      </c>
      <c r="B16110" s="0" t="n">
        <f aca="false">HOUR(C16110)</f>
        <v>3</v>
      </c>
      <c r="C16110" s="1" t="n">
        <v>41379.1611111111</v>
      </c>
      <c r="D16110" s="0" t="s">
        <v>29312</v>
      </c>
    </row>
    <row r="16111" customFormat="false" ht="15" hidden="false" customHeight="false" outlineLevel="0" collapsed="false">
      <c r="A16111" s="0" t="s">
        <v>29313</v>
      </c>
      <c r="B16111" s="0" t="n">
        <f aca="false">HOUR(C16111)</f>
        <v>3</v>
      </c>
      <c r="C16111" s="1" t="n">
        <v>41379.1611111111</v>
      </c>
      <c r="D16111" s="0" t="s">
        <v>29314</v>
      </c>
    </row>
    <row r="16112" customFormat="false" ht="15" hidden="false" customHeight="false" outlineLevel="0" collapsed="false">
      <c r="A16112" s="0" t="s">
        <v>29315</v>
      </c>
      <c r="B16112" s="0" t="n">
        <f aca="false">HOUR(C16112)</f>
        <v>3</v>
      </c>
      <c r="C16112" s="1" t="n">
        <v>41379.1611111111</v>
      </c>
      <c r="D16112" s="0" t="s">
        <v>29316</v>
      </c>
    </row>
    <row r="16113" customFormat="false" ht="15" hidden="false" customHeight="false" outlineLevel="0" collapsed="false">
      <c r="A16113" s="0" t="s">
        <v>18748</v>
      </c>
      <c r="B16113" s="0" t="n">
        <f aca="false">HOUR(C16113)</f>
        <v>3</v>
      </c>
      <c r="C16113" s="1" t="n">
        <v>41379.1611111111</v>
      </c>
      <c r="D16113" s="0" t="s">
        <v>29317</v>
      </c>
    </row>
    <row r="16114" customFormat="false" ht="15" hidden="false" customHeight="false" outlineLevel="0" collapsed="false">
      <c r="A16114" s="0" t="s">
        <v>29318</v>
      </c>
      <c r="B16114" s="0" t="n">
        <f aca="false">HOUR(C16114)</f>
        <v>3</v>
      </c>
      <c r="C16114" s="1" t="n">
        <v>41379.1611111111</v>
      </c>
      <c r="D16114" s="0" t="s">
        <v>29319</v>
      </c>
    </row>
    <row r="16115" customFormat="false" ht="15" hidden="false" customHeight="false" outlineLevel="0" collapsed="false">
      <c r="A16115" s="0" t="s">
        <v>29320</v>
      </c>
      <c r="B16115" s="0" t="n">
        <f aca="false">HOUR(C16115)</f>
        <v>3</v>
      </c>
      <c r="C16115" s="1" t="n">
        <v>41379.1611111111</v>
      </c>
      <c r="D16115" s="0" t="s">
        <v>29321</v>
      </c>
    </row>
    <row r="16116" customFormat="false" ht="15" hidden="false" customHeight="false" outlineLevel="0" collapsed="false">
      <c r="A16116" s="0" t="s">
        <v>29322</v>
      </c>
      <c r="B16116" s="0" t="n">
        <f aca="false">HOUR(C16116)</f>
        <v>3</v>
      </c>
      <c r="C16116" s="1" t="n">
        <v>41379.1611111111</v>
      </c>
      <c r="D16116" s="0" t="s">
        <v>29323</v>
      </c>
    </row>
    <row r="16117" customFormat="false" ht="15" hidden="false" customHeight="false" outlineLevel="0" collapsed="false">
      <c r="A16117" s="0" t="s">
        <v>29324</v>
      </c>
      <c r="B16117" s="0" t="n">
        <f aca="false">HOUR(C16117)</f>
        <v>3</v>
      </c>
      <c r="C16117" s="1" t="n">
        <v>41379.1611111111</v>
      </c>
      <c r="D16117" s="0" t="s">
        <v>29325</v>
      </c>
    </row>
    <row r="16118" customFormat="false" ht="15" hidden="false" customHeight="false" outlineLevel="0" collapsed="false">
      <c r="A16118" s="0" t="s">
        <v>7971</v>
      </c>
      <c r="B16118" s="0" t="n">
        <f aca="false">HOUR(C16118)</f>
        <v>3</v>
      </c>
      <c r="C16118" s="1" t="n">
        <v>41379.1611111111</v>
      </c>
      <c r="D16118" s="0" t="s">
        <v>29326</v>
      </c>
    </row>
    <row r="16119" customFormat="false" ht="15" hidden="false" customHeight="false" outlineLevel="0" collapsed="false">
      <c r="A16119" s="0" t="s">
        <v>29327</v>
      </c>
      <c r="B16119" s="0" t="n">
        <f aca="false">HOUR(C16119)</f>
        <v>3</v>
      </c>
      <c r="C16119" s="1" t="n">
        <v>41379.1611111111</v>
      </c>
      <c r="D16119" s="0" t="s">
        <v>29328</v>
      </c>
    </row>
    <row r="16120" customFormat="false" ht="15" hidden="false" customHeight="false" outlineLevel="0" collapsed="false">
      <c r="A16120" s="0" t="s">
        <v>7610</v>
      </c>
      <c r="B16120" s="0" t="n">
        <f aca="false">HOUR(C16120)</f>
        <v>3</v>
      </c>
      <c r="C16120" s="1" t="n">
        <v>41379.1611111111</v>
      </c>
      <c r="D16120" s="0" t="s">
        <v>29329</v>
      </c>
    </row>
    <row r="16121" customFormat="false" ht="15" hidden="false" customHeight="false" outlineLevel="0" collapsed="false">
      <c r="A16121" s="0" t="s">
        <v>29330</v>
      </c>
      <c r="B16121" s="0" t="n">
        <f aca="false">HOUR(C16121)</f>
        <v>3</v>
      </c>
      <c r="C16121" s="1" t="n">
        <v>41379.1611111111</v>
      </c>
      <c r="D16121" s="0" t="s">
        <v>29331</v>
      </c>
    </row>
    <row r="16122" customFormat="false" ht="15" hidden="false" customHeight="false" outlineLevel="0" collapsed="false">
      <c r="A16122" s="0" t="s">
        <v>29332</v>
      </c>
      <c r="B16122" s="0" t="n">
        <f aca="false">HOUR(C16122)</f>
        <v>3</v>
      </c>
      <c r="C16122" s="1" t="n">
        <v>41379.1611111111</v>
      </c>
      <c r="D16122" s="0" t="s">
        <v>29333</v>
      </c>
    </row>
    <row r="16123" customFormat="false" ht="15" hidden="false" customHeight="false" outlineLevel="0" collapsed="false">
      <c r="A16123" s="0" t="s">
        <v>18163</v>
      </c>
      <c r="B16123" s="0" t="n">
        <f aca="false">HOUR(C16123)</f>
        <v>3</v>
      </c>
      <c r="C16123" s="1" t="n">
        <v>41379.1611111111</v>
      </c>
      <c r="D16123" s="0" t="s">
        <v>29334</v>
      </c>
    </row>
    <row r="16124" customFormat="false" ht="15" hidden="false" customHeight="false" outlineLevel="0" collapsed="false">
      <c r="A16124" s="0" t="s">
        <v>22804</v>
      </c>
      <c r="B16124" s="0" t="n">
        <f aca="false">HOUR(C16124)</f>
        <v>3</v>
      </c>
      <c r="C16124" s="1" t="n">
        <v>41379.1611111111</v>
      </c>
      <c r="D16124" s="0" t="s">
        <v>29335</v>
      </c>
    </row>
    <row r="16125" customFormat="false" ht="15" hidden="false" customHeight="false" outlineLevel="0" collapsed="false">
      <c r="A16125" s="0" t="s">
        <v>29336</v>
      </c>
      <c r="B16125" s="0" t="n">
        <f aca="false">HOUR(C16125)</f>
        <v>3</v>
      </c>
      <c r="C16125" s="1" t="n">
        <v>41379.1618055556</v>
      </c>
      <c r="D16125" s="0" t="s">
        <v>29337</v>
      </c>
    </row>
    <row r="16126" customFormat="false" ht="15" hidden="false" customHeight="false" outlineLevel="0" collapsed="false">
      <c r="A16126" s="0" t="s">
        <v>29338</v>
      </c>
      <c r="B16126" s="0" t="n">
        <f aca="false">HOUR(C16126)</f>
        <v>3</v>
      </c>
      <c r="C16126" s="1" t="n">
        <v>41379.1618055556</v>
      </c>
      <c r="D16126" s="0" t="s">
        <v>29339</v>
      </c>
    </row>
    <row r="16127" customFormat="false" ht="15" hidden="false" customHeight="false" outlineLevel="0" collapsed="false">
      <c r="A16127" s="0" t="s">
        <v>29340</v>
      </c>
      <c r="B16127" s="0" t="n">
        <f aca="false">HOUR(C16127)</f>
        <v>3</v>
      </c>
      <c r="C16127" s="1" t="n">
        <v>41379.1618055556</v>
      </c>
      <c r="D16127" s="0" t="s">
        <v>29341</v>
      </c>
    </row>
    <row r="16128" customFormat="false" ht="15" hidden="false" customHeight="false" outlineLevel="0" collapsed="false">
      <c r="A16128" s="0" t="s">
        <v>29342</v>
      </c>
      <c r="B16128" s="0" t="n">
        <f aca="false">HOUR(C16128)</f>
        <v>3</v>
      </c>
      <c r="C16128" s="1" t="n">
        <v>41379.1618055556</v>
      </c>
      <c r="D16128" s="0" t="s">
        <v>29343</v>
      </c>
    </row>
    <row r="16129" customFormat="false" ht="15" hidden="false" customHeight="false" outlineLevel="0" collapsed="false">
      <c r="A16129" s="0" t="s">
        <v>29344</v>
      </c>
      <c r="B16129" s="0" t="n">
        <f aca="false">HOUR(C16129)</f>
        <v>3</v>
      </c>
      <c r="C16129" s="1" t="n">
        <v>41379.1618055556</v>
      </c>
      <c r="D16129" s="0" t="s">
        <v>29345</v>
      </c>
    </row>
    <row r="16130" customFormat="false" ht="15" hidden="false" customHeight="false" outlineLevel="0" collapsed="false">
      <c r="A16130" s="0" t="s">
        <v>29346</v>
      </c>
      <c r="B16130" s="0" t="n">
        <f aca="false">HOUR(C16130)</f>
        <v>3</v>
      </c>
      <c r="C16130" s="1" t="n">
        <v>41379.1618055556</v>
      </c>
      <c r="D16130" s="0" t="s">
        <v>29347</v>
      </c>
    </row>
    <row r="16131" customFormat="false" ht="15" hidden="false" customHeight="false" outlineLevel="0" collapsed="false">
      <c r="A16131" s="0" t="s">
        <v>29348</v>
      </c>
      <c r="B16131" s="0" t="n">
        <f aca="false">HOUR(C16131)</f>
        <v>3</v>
      </c>
      <c r="C16131" s="1" t="n">
        <v>41379.1618055556</v>
      </c>
      <c r="D16131" s="0" t="s">
        <v>29349</v>
      </c>
    </row>
    <row r="16132" customFormat="false" ht="15" hidden="false" customHeight="false" outlineLevel="0" collapsed="false">
      <c r="A16132" s="0" t="s">
        <v>29350</v>
      </c>
      <c r="B16132" s="0" t="n">
        <f aca="false">HOUR(C16132)</f>
        <v>3</v>
      </c>
      <c r="C16132" s="1" t="n">
        <v>41379.1618055556</v>
      </c>
      <c r="D16132" s="0" t="s">
        <v>29351</v>
      </c>
    </row>
    <row r="16133" customFormat="false" ht="15" hidden="false" customHeight="false" outlineLevel="0" collapsed="false">
      <c r="A16133" s="0" t="s">
        <v>29352</v>
      </c>
      <c r="B16133" s="0" t="n">
        <f aca="false">HOUR(C16133)</f>
        <v>3</v>
      </c>
      <c r="C16133" s="1" t="n">
        <v>41379.1618055556</v>
      </c>
      <c r="D16133" s="0" t="s">
        <v>29353</v>
      </c>
    </row>
    <row r="16134" customFormat="false" ht="15" hidden="false" customHeight="false" outlineLevel="0" collapsed="false">
      <c r="A16134" s="0" t="s">
        <v>29354</v>
      </c>
      <c r="B16134" s="0" t="n">
        <f aca="false">HOUR(C16134)</f>
        <v>3</v>
      </c>
      <c r="C16134" s="1" t="n">
        <v>41379.1618055556</v>
      </c>
      <c r="D16134" s="0" t="s">
        <v>29355</v>
      </c>
    </row>
    <row r="16135" customFormat="false" ht="15" hidden="false" customHeight="false" outlineLevel="0" collapsed="false">
      <c r="A16135" s="0" t="s">
        <v>29356</v>
      </c>
      <c r="B16135" s="0" t="n">
        <f aca="false">HOUR(C16135)</f>
        <v>3</v>
      </c>
      <c r="C16135" s="1" t="n">
        <v>41379.1618055556</v>
      </c>
      <c r="D16135" s="0" t="s">
        <v>29357</v>
      </c>
    </row>
    <row r="16136" customFormat="false" ht="15" hidden="false" customHeight="false" outlineLevel="0" collapsed="false">
      <c r="A16136" s="0" t="s">
        <v>29358</v>
      </c>
      <c r="B16136" s="0" t="n">
        <f aca="false">HOUR(C16136)</f>
        <v>3</v>
      </c>
      <c r="C16136" s="1" t="n">
        <v>41379.1618055556</v>
      </c>
      <c r="D16136" s="0" t="s">
        <v>29359</v>
      </c>
    </row>
    <row r="16137" customFormat="false" ht="15" hidden="false" customHeight="false" outlineLevel="0" collapsed="false">
      <c r="A16137" s="0" t="s">
        <v>29360</v>
      </c>
      <c r="B16137" s="0" t="n">
        <f aca="false">HOUR(C16137)</f>
        <v>3</v>
      </c>
      <c r="C16137" s="1" t="n">
        <v>41379.1618055556</v>
      </c>
      <c r="D16137" s="0" t="s">
        <v>29361</v>
      </c>
    </row>
    <row r="16138" customFormat="false" ht="15" hidden="false" customHeight="false" outlineLevel="0" collapsed="false">
      <c r="A16138" s="0" t="s">
        <v>29362</v>
      </c>
      <c r="B16138" s="0" t="n">
        <f aca="false">HOUR(C16138)</f>
        <v>3</v>
      </c>
      <c r="C16138" s="1" t="n">
        <v>41379.1618055556</v>
      </c>
      <c r="D16138" s="0" t="s">
        <v>29363</v>
      </c>
    </row>
    <row r="16139" customFormat="false" ht="15" hidden="false" customHeight="false" outlineLevel="0" collapsed="false">
      <c r="A16139" s="0" t="s">
        <v>7541</v>
      </c>
      <c r="B16139" s="0" t="n">
        <f aca="false">HOUR(C16139)</f>
        <v>3</v>
      </c>
      <c r="C16139" s="1" t="n">
        <v>41379.1618055556</v>
      </c>
      <c r="D16139" s="0" t="s">
        <v>29364</v>
      </c>
    </row>
    <row r="16140" customFormat="false" ht="15" hidden="false" customHeight="false" outlineLevel="0" collapsed="false">
      <c r="A16140" s="0" t="s">
        <v>29365</v>
      </c>
      <c r="B16140" s="0" t="n">
        <f aca="false">HOUR(C16140)</f>
        <v>3</v>
      </c>
      <c r="C16140" s="1" t="n">
        <v>41379.1618055556</v>
      </c>
      <c r="D16140" s="0" t="s">
        <v>29366</v>
      </c>
    </row>
    <row r="16141" customFormat="false" ht="15" hidden="false" customHeight="false" outlineLevel="0" collapsed="false">
      <c r="A16141" s="0" t="s">
        <v>29065</v>
      </c>
      <c r="B16141" s="0" t="n">
        <f aca="false">HOUR(C16141)</f>
        <v>3</v>
      </c>
      <c r="C16141" s="1" t="n">
        <v>41379.1618055556</v>
      </c>
      <c r="D16141" s="0" t="s">
        <v>29367</v>
      </c>
    </row>
    <row r="16142" customFormat="false" ht="15" hidden="false" customHeight="false" outlineLevel="0" collapsed="false">
      <c r="A16142" s="0" t="s">
        <v>29368</v>
      </c>
      <c r="B16142" s="0" t="n">
        <f aca="false">HOUR(C16142)</f>
        <v>3</v>
      </c>
      <c r="C16142" s="1" t="n">
        <v>41379.1618055556</v>
      </c>
      <c r="D16142" s="0" t="s">
        <v>29369</v>
      </c>
    </row>
    <row r="16143" customFormat="false" ht="15" hidden="false" customHeight="false" outlineLevel="0" collapsed="false">
      <c r="A16143" s="0" t="s">
        <v>190</v>
      </c>
      <c r="B16143" s="0" t="n">
        <f aca="false">HOUR(C16143)</f>
        <v>3</v>
      </c>
      <c r="C16143" s="1" t="n">
        <v>41379.1618055556</v>
      </c>
      <c r="D16143" s="0" t="s">
        <v>29370</v>
      </c>
    </row>
    <row r="16144" customFormat="false" ht="15" hidden="false" customHeight="false" outlineLevel="0" collapsed="false">
      <c r="A16144" s="0" t="s">
        <v>29371</v>
      </c>
      <c r="B16144" s="0" t="n">
        <f aca="false">HOUR(C16144)</f>
        <v>3</v>
      </c>
      <c r="C16144" s="1" t="n">
        <v>41379.1618055556</v>
      </c>
      <c r="D16144" s="0" t="s">
        <v>29372</v>
      </c>
    </row>
    <row r="16145" customFormat="false" ht="15" hidden="false" customHeight="false" outlineLevel="0" collapsed="false">
      <c r="A16145" s="0" t="s">
        <v>28956</v>
      </c>
      <c r="B16145" s="0" t="n">
        <f aca="false">HOUR(C16145)</f>
        <v>3</v>
      </c>
      <c r="C16145" s="1" t="n">
        <v>41379.1618055556</v>
      </c>
      <c r="D16145" s="0" t="s">
        <v>29373</v>
      </c>
    </row>
    <row r="16146" customFormat="false" ht="15" hidden="false" customHeight="false" outlineLevel="0" collapsed="false">
      <c r="A16146" s="0" t="s">
        <v>29374</v>
      </c>
      <c r="B16146" s="0" t="n">
        <f aca="false">HOUR(C16146)</f>
        <v>3</v>
      </c>
      <c r="C16146" s="1" t="n">
        <v>41379.1618055556</v>
      </c>
      <c r="D16146" s="0" t="s">
        <v>29375</v>
      </c>
    </row>
    <row r="16147" customFormat="false" ht="15" hidden="false" customHeight="false" outlineLevel="0" collapsed="false">
      <c r="A16147" s="0" t="s">
        <v>29376</v>
      </c>
      <c r="B16147" s="0" t="n">
        <f aca="false">HOUR(C16147)</f>
        <v>3</v>
      </c>
      <c r="C16147" s="1" t="n">
        <v>41379.1618055556</v>
      </c>
      <c r="D16147" s="0" t="s">
        <v>29377</v>
      </c>
    </row>
    <row r="16148" customFormat="false" ht="15" hidden="false" customHeight="false" outlineLevel="0" collapsed="false">
      <c r="A16148" s="0" t="s">
        <v>29378</v>
      </c>
      <c r="B16148" s="0" t="n">
        <f aca="false">HOUR(C16148)</f>
        <v>3</v>
      </c>
      <c r="C16148" s="1" t="n">
        <v>41379.1618055556</v>
      </c>
      <c r="D16148" s="0" t="s">
        <v>29379</v>
      </c>
    </row>
    <row r="16149" customFormat="false" ht="15" hidden="false" customHeight="false" outlineLevel="0" collapsed="false">
      <c r="A16149" s="0" t="s">
        <v>29380</v>
      </c>
      <c r="B16149" s="0" t="n">
        <f aca="false">HOUR(C16149)</f>
        <v>3</v>
      </c>
      <c r="C16149" s="1" t="n">
        <v>41379.1618055556</v>
      </c>
      <c r="D16149" s="0" t="s">
        <v>29381</v>
      </c>
    </row>
    <row r="16150" customFormat="false" ht="15" hidden="false" customHeight="false" outlineLevel="0" collapsed="false">
      <c r="A16150" s="0" t="s">
        <v>29382</v>
      </c>
      <c r="B16150" s="0" t="n">
        <f aca="false">HOUR(C16150)</f>
        <v>3</v>
      </c>
      <c r="C16150" s="1" t="n">
        <v>41379.1618055556</v>
      </c>
      <c r="D16150" s="0" t="s">
        <v>29383</v>
      </c>
    </row>
    <row r="16151" customFormat="false" ht="15" hidden="false" customHeight="false" outlineLevel="0" collapsed="false">
      <c r="A16151" s="0" t="s">
        <v>29384</v>
      </c>
      <c r="B16151" s="0" t="n">
        <f aca="false">HOUR(C16151)</f>
        <v>3</v>
      </c>
      <c r="C16151" s="1" t="n">
        <v>41379.1618055556</v>
      </c>
      <c r="D16151" s="0" t="s">
        <v>29385</v>
      </c>
    </row>
    <row r="16152" customFormat="false" ht="15" hidden="false" customHeight="false" outlineLevel="0" collapsed="false">
      <c r="A16152" s="0" t="s">
        <v>29386</v>
      </c>
      <c r="B16152" s="0" t="n">
        <f aca="false">HOUR(C16152)</f>
        <v>3</v>
      </c>
      <c r="C16152" s="1" t="n">
        <v>41379.1618055556</v>
      </c>
      <c r="D16152" s="0" t="s">
        <v>29387</v>
      </c>
    </row>
    <row r="16153" customFormat="false" ht="15" hidden="false" customHeight="false" outlineLevel="0" collapsed="false">
      <c r="A16153" s="0" t="s">
        <v>27333</v>
      </c>
      <c r="B16153" s="0" t="n">
        <f aca="false">HOUR(C16153)</f>
        <v>3</v>
      </c>
      <c r="C16153" s="1" t="n">
        <v>41379.1618055556</v>
      </c>
      <c r="D16153" s="0" t="s">
        <v>29388</v>
      </c>
    </row>
    <row r="16154" customFormat="false" ht="15" hidden="false" customHeight="false" outlineLevel="0" collapsed="false">
      <c r="A16154" s="0" t="s">
        <v>29389</v>
      </c>
      <c r="B16154" s="0" t="n">
        <f aca="false">HOUR(C16154)</f>
        <v>3</v>
      </c>
      <c r="C16154" s="1" t="n">
        <v>41379.1618055556</v>
      </c>
      <c r="D16154" s="0" t="s">
        <v>29390</v>
      </c>
    </row>
    <row r="16155" customFormat="false" ht="15" hidden="false" customHeight="false" outlineLevel="0" collapsed="false">
      <c r="A16155" s="0" t="n">
        <v>159347</v>
      </c>
      <c r="B16155" s="0" t="n">
        <f aca="false">HOUR(C16155)</f>
        <v>3</v>
      </c>
      <c r="C16155" s="1" t="n">
        <v>41379.1618055556</v>
      </c>
      <c r="D16155" s="0" t="s">
        <v>29391</v>
      </c>
    </row>
    <row r="16156" customFormat="false" ht="15" hidden="false" customHeight="false" outlineLevel="0" collapsed="false">
      <c r="A16156" s="0" t="s">
        <v>29392</v>
      </c>
      <c r="B16156" s="0" t="n">
        <f aca="false">HOUR(C16156)</f>
        <v>3</v>
      </c>
      <c r="C16156" s="1" t="n">
        <v>41379.1618055556</v>
      </c>
      <c r="D16156" s="0" t="s">
        <v>29393</v>
      </c>
    </row>
    <row r="16157" customFormat="false" ht="15" hidden="false" customHeight="false" outlineLevel="0" collapsed="false">
      <c r="A16157" s="0" t="s">
        <v>29394</v>
      </c>
      <c r="B16157" s="0" t="n">
        <f aca="false">HOUR(C16157)</f>
        <v>3</v>
      </c>
      <c r="C16157" s="1" t="n">
        <v>41379.1618055556</v>
      </c>
      <c r="D16157" s="0" t="s">
        <v>29395</v>
      </c>
    </row>
    <row r="16158" customFormat="false" ht="15" hidden="false" customHeight="false" outlineLevel="0" collapsed="false">
      <c r="A16158" s="0" t="s">
        <v>29396</v>
      </c>
      <c r="B16158" s="0" t="n">
        <f aca="false">HOUR(C16158)</f>
        <v>3</v>
      </c>
      <c r="C16158" s="1" t="n">
        <v>41379.1618055556</v>
      </c>
      <c r="D16158" s="0" t="s">
        <v>29397</v>
      </c>
    </row>
    <row r="16159" customFormat="false" ht="15" hidden="false" customHeight="false" outlineLevel="0" collapsed="false">
      <c r="A16159" s="0" t="s">
        <v>3574</v>
      </c>
      <c r="B16159" s="0" t="n">
        <f aca="false">HOUR(C16159)</f>
        <v>3</v>
      </c>
      <c r="C16159" s="1" t="n">
        <v>41379.1618055556</v>
      </c>
      <c r="D16159" s="0" t="s">
        <v>29398</v>
      </c>
    </row>
    <row r="16160" customFormat="false" ht="15" hidden="false" customHeight="false" outlineLevel="0" collapsed="false">
      <c r="A16160" s="0" t="s">
        <v>29399</v>
      </c>
      <c r="B16160" s="0" t="n">
        <f aca="false">HOUR(C16160)</f>
        <v>3</v>
      </c>
      <c r="C16160" s="1" t="n">
        <v>41379.1618055556</v>
      </c>
      <c r="D16160" s="0" t="s">
        <v>29400</v>
      </c>
    </row>
    <row r="16161" customFormat="false" ht="15" hidden="false" customHeight="false" outlineLevel="0" collapsed="false">
      <c r="A16161" s="0" t="s">
        <v>152</v>
      </c>
      <c r="B16161" s="0" t="n">
        <f aca="false">HOUR(C16161)</f>
        <v>3</v>
      </c>
      <c r="C16161" s="1" t="n">
        <v>41379.1618055556</v>
      </c>
      <c r="D16161" s="0" t="s">
        <v>29401</v>
      </c>
    </row>
    <row r="16162" customFormat="false" ht="15" hidden="false" customHeight="false" outlineLevel="0" collapsed="false">
      <c r="A16162" s="0" t="s">
        <v>29402</v>
      </c>
      <c r="B16162" s="0" t="n">
        <f aca="false">HOUR(C16162)</f>
        <v>3</v>
      </c>
      <c r="C16162" s="1" t="n">
        <v>41379.1618055556</v>
      </c>
      <c r="D16162" s="0" t="s">
        <v>29403</v>
      </c>
    </row>
    <row r="16163" customFormat="false" ht="15" hidden="false" customHeight="false" outlineLevel="0" collapsed="false">
      <c r="A16163" s="0" t="s">
        <v>29404</v>
      </c>
      <c r="B16163" s="0" t="n">
        <f aca="false">HOUR(C16163)</f>
        <v>3</v>
      </c>
      <c r="C16163" s="1" t="n">
        <v>41379.1618055556</v>
      </c>
      <c r="D16163" s="0" t="s">
        <v>29405</v>
      </c>
    </row>
    <row r="16164" customFormat="false" ht="15" hidden="false" customHeight="false" outlineLevel="0" collapsed="false">
      <c r="A16164" s="0" t="s">
        <v>29406</v>
      </c>
      <c r="B16164" s="0" t="n">
        <f aca="false">HOUR(C16164)</f>
        <v>3</v>
      </c>
      <c r="C16164" s="1" t="n">
        <v>41379.1618055556</v>
      </c>
      <c r="D16164" s="0" t="s">
        <v>29407</v>
      </c>
    </row>
    <row r="16165" customFormat="false" ht="15" hidden="false" customHeight="false" outlineLevel="0" collapsed="false">
      <c r="A16165" s="0" t="s">
        <v>29408</v>
      </c>
      <c r="B16165" s="0" t="n">
        <f aca="false">HOUR(C16165)</f>
        <v>3</v>
      </c>
      <c r="C16165" s="1" t="n">
        <v>41379.1618055556</v>
      </c>
      <c r="D16165" s="0" t="s">
        <v>29409</v>
      </c>
    </row>
    <row r="16166" customFormat="false" ht="15" hidden="false" customHeight="false" outlineLevel="0" collapsed="false">
      <c r="A16166" s="0" t="s">
        <v>5582</v>
      </c>
      <c r="B16166" s="0" t="n">
        <f aca="false">HOUR(C16166)</f>
        <v>3</v>
      </c>
      <c r="C16166" s="1" t="n">
        <v>41379.1618055556</v>
      </c>
      <c r="D16166" s="0" t="s">
        <v>29410</v>
      </c>
    </row>
    <row r="16167" customFormat="false" ht="15" hidden="false" customHeight="false" outlineLevel="0" collapsed="false">
      <c r="A16167" s="0" t="s">
        <v>29411</v>
      </c>
      <c r="B16167" s="0" t="n">
        <f aca="false">HOUR(C16167)</f>
        <v>3</v>
      </c>
      <c r="C16167" s="1" t="n">
        <v>41379.1618055556</v>
      </c>
      <c r="D16167" s="0" t="s">
        <v>29412</v>
      </c>
    </row>
    <row r="16168" customFormat="false" ht="15" hidden="false" customHeight="false" outlineLevel="0" collapsed="false">
      <c r="A16168" s="0" t="s">
        <v>29413</v>
      </c>
      <c r="B16168" s="0" t="n">
        <f aca="false">HOUR(C16168)</f>
        <v>3</v>
      </c>
      <c r="C16168" s="1" t="n">
        <v>41379.1618055556</v>
      </c>
      <c r="D16168" s="0" t="s">
        <v>29414</v>
      </c>
    </row>
    <row r="16169" customFormat="false" ht="15" hidden="false" customHeight="false" outlineLevel="0" collapsed="false">
      <c r="A16169" s="0" t="s">
        <v>29415</v>
      </c>
      <c r="B16169" s="0" t="n">
        <f aca="false">HOUR(C16169)</f>
        <v>3</v>
      </c>
      <c r="C16169" s="1" t="n">
        <v>41379.1618055556</v>
      </c>
      <c r="D16169" s="0" t="s">
        <v>29416</v>
      </c>
    </row>
    <row r="16170" customFormat="false" ht="15" hidden="false" customHeight="false" outlineLevel="0" collapsed="false">
      <c r="A16170" s="0" t="s">
        <v>11639</v>
      </c>
      <c r="B16170" s="0" t="n">
        <f aca="false">HOUR(C16170)</f>
        <v>3</v>
      </c>
      <c r="C16170" s="1" t="n">
        <v>41379.1618055556</v>
      </c>
      <c r="D16170" s="0" t="s">
        <v>29417</v>
      </c>
    </row>
    <row r="16171" customFormat="false" ht="15" hidden="false" customHeight="false" outlineLevel="0" collapsed="false">
      <c r="A16171" s="0" t="s">
        <v>29418</v>
      </c>
      <c r="B16171" s="0" t="n">
        <f aca="false">HOUR(C16171)</f>
        <v>3</v>
      </c>
      <c r="C16171" s="1" t="n">
        <v>41379.1618055556</v>
      </c>
      <c r="D16171" s="0" t="s">
        <v>29419</v>
      </c>
    </row>
    <row r="16172" customFormat="false" ht="15" hidden="false" customHeight="false" outlineLevel="0" collapsed="false">
      <c r="A16172" s="0" t="s">
        <v>29420</v>
      </c>
      <c r="B16172" s="0" t="n">
        <f aca="false">HOUR(C16172)</f>
        <v>3</v>
      </c>
      <c r="C16172" s="1" t="n">
        <v>41379.1618055556</v>
      </c>
      <c r="D16172" s="0" t="s">
        <v>29421</v>
      </c>
    </row>
    <row r="16173" customFormat="false" ht="15" hidden="false" customHeight="false" outlineLevel="0" collapsed="false">
      <c r="A16173" s="0" t="s">
        <v>17740</v>
      </c>
      <c r="B16173" s="0" t="n">
        <f aca="false">HOUR(C16173)</f>
        <v>3</v>
      </c>
      <c r="C16173" s="1" t="n">
        <v>41379.1618055556</v>
      </c>
      <c r="D16173" s="0" t="s">
        <v>29422</v>
      </c>
    </row>
    <row r="16174" customFormat="false" ht="15" hidden="false" customHeight="false" outlineLevel="0" collapsed="false">
      <c r="A16174" s="0" t="s">
        <v>27320</v>
      </c>
      <c r="B16174" s="0" t="n">
        <f aca="false">HOUR(C16174)</f>
        <v>3</v>
      </c>
      <c r="C16174" s="1" t="n">
        <v>41379.1618055556</v>
      </c>
      <c r="D16174" s="0" t="s">
        <v>29423</v>
      </c>
    </row>
    <row r="16175" customFormat="false" ht="15" hidden="false" customHeight="false" outlineLevel="0" collapsed="false">
      <c r="A16175" s="0" t="s">
        <v>5694</v>
      </c>
      <c r="B16175" s="0" t="n">
        <f aca="false">HOUR(C16175)</f>
        <v>3</v>
      </c>
      <c r="C16175" s="1" t="n">
        <v>41379.1618055556</v>
      </c>
      <c r="D16175" s="0" t="s">
        <v>29424</v>
      </c>
    </row>
    <row r="16176" customFormat="false" ht="15" hidden="false" customHeight="false" outlineLevel="0" collapsed="false">
      <c r="A16176" s="0" t="s">
        <v>27982</v>
      </c>
      <c r="B16176" s="0" t="n">
        <f aca="false">HOUR(C16176)</f>
        <v>3</v>
      </c>
      <c r="C16176" s="1" t="n">
        <v>41379.1618055556</v>
      </c>
      <c r="D16176" s="0" t="s">
        <v>29425</v>
      </c>
    </row>
    <row r="16177" customFormat="false" ht="15" hidden="false" customHeight="false" outlineLevel="0" collapsed="false">
      <c r="A16177" s="0" t="s">
        <v>29426</v>
      </c>
      <c r="B16177" s="0" t="n">
        <f aca="false">HOUR(C16177)</f>
        <v>3</v>
      </c>
      <c r="C16177" s="1" t="n">
        <v>41379.1618055556</v>
      </c>
      <c r="D16177" s="0" t="s">
        <v>29427</v>
      </c>
    </row>
    <row r="16178" customFormat="false" ht="15" hidden="false" customHeight="false" outlineLevel="0" collapsed="false">
      <c r="A16178" s="0" t="s">
        <v>29428</v>
      </c>
      <c r="B16178" s="0" t="n">
        <f aca="false">HOUR(C16178)</f>
        <v>3</v>
      </c>
      <c r="C16178" s="1" t="n">
        <v>41379.1618055556</v>
      </c>
      <c r="D16178" s="0" t="s">
        <v>29429</v>
      </c>
    </row>
    <row r="16179" customFormat="false" ht="15" hidden="false" customHeight="false" outlineLevel="0" collapsed="false">
      <c r="A16179" s="0" t="s">
        <v>10958</v>
      </c>
      <c r="B16179" s="0" t="n">
        <f aca="false">HOUR(C16179)</f>
        <v>3</v>
      </c>
      <c r="C16179" s="1" t="n">
        <v>41379.1618055556</v>
      </c>
      <c r="D16179" s="0" t="s">
        <v>29430</v>
      </c>
    </row>
    <row r="16180" customFormat="false" ht="15" hidden="false" customHeight="false" outlineLevel="0" collapsed="false">
      <c r="A16180" s="0" t="s">
        <v>29431</v>
      </c>
      <c r="B16180" s="0" t="n">
        <f aca="false">HOUR(C16180)</f>
        <v>3</v>
      </c>
      <c r="C16180" s="1" t="n">
        <v>41379.1618055556</v>
      </c>
      <c r="D16180" s="0" t="s">
        <v>29432</v>
      </c>
    </row>
    <row r="16181" customFormat="false" ht="15" hidden="false" customHeight="false" outlineLevel="0" collapsed="false">
      <c r="A16181" s="0" t="s">
        <v>22986</v>
      </c>
      <c r="B16181" s="0" t="n">
        <f aca="false">HOUR(C16181)</f>
        <v>3</v>
      </c>
      <c r="C16181" s="1" t="n">
        <v>41379.1618055556</v>
      </c>
      <c r="D16181" s="0" t="s">
        <v>29433</v>
      </c>
    </row>
    <row r="16182" customFormat="false" ht="15" hidden="false" customHeight="false" outlineLevel="0" collapsed="false">
      <c r="A16182" s="0" t="s">
        <v>5167</v>
      </c>
      <c r="B16182" s="0" t="n">
        <f aca="false">HOUR(C16182)</f>
        <v>3</v>
      </c>
      <c r="C16182" s="1" t="n">
        <v>41379.1618055556</v>
      </c>
      <c r="D16182" s="0" t="s">
        <v>29434</v>
      </c>
    </row>
    <row r="16183" customFormat="false" ht="15" hidden="false" customHeight="false" outlineLevel="0" collapsed="false">
      <c r="A16183" s="0" t="s">
        <v>29435</v>
      </c>
      <c r="B16183" s="0" t="n">
        <f aca="false">HOUR(C16183)</f>
        <v>3</v>
      </c>
      <c r="C16183" s="1" t="n">
        <v>41379.1618055556</v>
      </c>
      <c r="D16183" s="0" t="s">
        <v>29436</v>
      </c>
    </row>
    <row r="16184" customFormat="false" ht="15" hidden="false" customHeight="false" outlineLevel="0" collapsed="false">
      <c r="A16184" s="0" t="s">
        <v>29437</v>
      </c>
      <c r="B16184" s="0" t="n">
        <f aca="false">HOUR(C16184)</f>
        <v>3</v>
      </c>
      <c r="C16184" s="1" t="n">
        <v>41379.1618055556</v>
      </c>
      <c r="D16184" s="0" t="s">
        <v>29438</v>
      </c>
    </row>
    <row r="16185" customFormat="false" ht="15" hidden="false" customHeight="false" outlineLevel="0" collapsed="false">
      <c r="A16185" s="0" t="s">
        <v>29439</v>
      </c>
      <c r="B16185" s="0" t="n">
        <f aca="false">HOUR(C16185)</f>
        <v>3</v>
      </c>
      <c r="C16185" s="1" t="n">
        <v>41379.1618055556</v>
      </c>
      <c r="D16185" s="0" t="s">
        <v>29440</v>
      </c>
    </row>
    <row r="16186" customFormat="false" ht="15" hidden="false" customHeight="false" outlineLevel="0" collapsed="false">
      <c r="A16186" s="0" t="s">
        <v>29441</v>
      </c>
      <c r="B16186" s="0" t="n">
        <f aca="false">HOUR(C16186)</f>
        <v>3</v>
      </c>
      <c r="C16186" s="1" t="n">
        <v>41379.1618055556</v>
      </c>
      <c r="D16186" s="0" t="s">
        <v>29442</v>
      </c>
    </row>
    <row r="16187" customFormat="false" ht="15" hidden="false" customHeight="false" outlineLevel="0" collapsed="false">
      <c r="A16187" s="0" t="s">
        <v>29443</v>
      </c>
      <c r="B16187" s="0" t="n">
        <f aca="false">HOUR(C16187)</f>
        <v>3</v>
      </c>
      <c r="C16187" s="1" t="n">
        <v>41379.1618055556</v>
      </c>
      <c r="D16187" s="0" t="s">
        <v>29444</v>
      </c>
    </row>
    <row r="16188" customFormat="false" ht="15" hidden="false" customHeight="false" outlineLevel="0" collapsed="false">
      <c r="A16188" s="0" t="s">
        <v>29445</v>
      </c>
      <c r="B16188" s="0" t="n">
        <f aca="false">HOUR(C16188)</f>
        <v>3</v>
      </c>
      <c r="C16188" s="1" t="n">
        <v>41379.1618055556</v>
      </c>
      <c r="D16188" s="0" t="s">
        <v>29446</v>
      </c>
    </row>
    <row r="16189" customFormat="false" ht="15" hidden="false" customHeight="false" outlineLevel="0" collapsed="false">
      <c r="A16189" s="0" t="s">
        <v>29447</v>
      </c>
      <c r="B16189" s="0" t="n">
        <f aca="false">HOUR(C16189)</f>
        <v>3</v>
      </c>
      <c r="C16189" s="1" t="n">
        <v>41379.1618055556</v>
      </c>
      <c r="D16189" s="0" t="s">
        <v>29448</v>
      </c>
    </row>
    <row r="16190" customFormat="false" ht="15" hidden="false" customHeight="false" outlineLevel="0" collapsed="false">
      <c r="A16190" s="0" t="s">
        <v>29449</v>
      </c>
      <c r="B16190" s="0" t="n">
        <f aca="false">HOUR(C16190)</f>
        <v>3</v>
      </c>
      <c r="C16190" s="1" t="n">
        <v>41379.1618055556</v>
      </c>
      <c r="D16190" s="0" t="s">
        <v>29450</v>
      </c>
    </row>
    <row r="16191" customFormat="false" ht="15" hidden="false" customHeight="false" outlineLevel="0" collapsed="false">
      <c r="A16191" s="0" t="s">
        <v>29451</v>
      </c>
      <c r="B16191" s="0" t="n">
        <f aca="false">HOUR(C16191)</f>
        <v>3</v>
      </c>
      <c r="C16191" s="1" t="n">
        <v>41379.1618055556</v>
      </c>
      <c r="D16191" s="0" t="s">
        <v>29452</v>
      </c>
    </row>
    <row r="16192" customFormat="false" ht="15" hidden="false" customHeight="false" outlineLevel="0" collapsed="false">
      <c r="A16192" s="0" t="s">
        <v>29453</v>
      </c>
      <c r="B16192" s="0" t="n">
        <f aca="false">HOUR(C16192)</f>
        <v>3</v>
      </c>
      <c r="C16192" s="1" t="n">
        <v>41379.1618055556</v>
      </c>
      <c r="D16192" s="0" t="s">
        <v>29454</v>
      </c>
    </row>
    <row r="16193" customFormat="false" ht="15" hidden="false" customHeight="false" outlineLevel="0" collapsed="false">
      <c r="A16193" s="0" t="s">
        <v>29455</v>
      </c>
      <c r="B16193" s="0" t="n">
        <f aca="false">HOUR(C16193)</f>
        <v>3</v>
      </c>
      <c r="C16193" s="1" t="n">
        <v>41379.1618055556</v>
      </c>
      <c r="D16193" s="0" t="s">
        <v>29456</v>
      </c>
    </row>
    <row r="16194" customFormat="false" ht="15" hidden="false" customHeight="false" outlineLevel="0" collapsed="false">
      <c r="A16194" s="0" t="s">
        <v>29457</v>
      </c>
      <c r="B16194" s="0" t="n">
        <f aca="false">HOUR(C16194)</f>
        <v>3</v>
      </c>
      <c r="C16194" s="1" t="n">
        <v>41379.1618055556</v>
      </c>
      <c r="D16194" s="0" t="s">
        <v>29458</v>
      </c>
    </row>
    <row r="16195" customFormat="false" ht="15" hidden="false" customHeight="false" outlineLevel="0" collapsed="false">
      <c r="A16195" s="0" t="s">
        <v>29459</v>
      </c>
      <c r="B16195" s="0" t="n">
        <f aca="false">HOUR(C16195)</f>
        <v>3</v>
      </c>
      <c r="C16195" s="1" t="n">
        <v>41379.1618055556</v>
      </c>
      <c r="D16195" s="0" t="s">
        <v>29460</v>
      </c>
    </row>
    <row r="16196" customFormat="false" ht="15" hidden="false" customHeight="false" outlineLevel="0" collapsed="false">
      <c r="A16196" s="0" t="s">
        <v>1641</v>
      </c>
      <c r="B16196" s="0" t="n">
        <f aca="false">HOUR(C16196)</f>
        <v>3</v>
      </c>
      <c r="C16196" s="1" t="n">
        <v>41379.1618055556</v>
      </c>
      <c r="D16196" s="0" t="s">
        <v>29461</v>
      </c>
    </row>
    <row r="16197" customFormat="false" ht="15" hidden="false" customHeight="false" outlineLevel="0" collapsed="false">
      <c r="A16197" s="0" t="s">
        <v>29462</v>
      </c>
      <c r="B16197" s="0" t="n">
        <f aca="false">HOUR(C16197)</f>
        <v>3</v>
      </c>
      <c r="C16197" s="1" t="n">
        <v>41379.1618055556</v>
      </c>
      <c r="D16197" s="0" t="s">
        <v>29463</v>
      </c>
    </row>
    <row r="16198" customFormat="false" ht="15" hidden="false" customHeight="false" outlineLevel="0" collapsed="false">
      <c r="A16198" s="0" t="s">
        <v>29464</v>
      </c>
      <c r="B16198" s="0" t="n">
        <f aca="false">HOUR(C16198)</f>
        <v>3</v>
      </c>
      <c r="C16198" s="1" t="n">
        <v>41379.1618055556</v>
      </c>
      <c r="D16198" s="0" t="s">
        <v>29465</v>
      </c>
    </row>
    <row r="16199" customFormat="false" ht="15" hidden="false" customHeight="false" outlineLevel="0" collapsed="false">
      <c r="A16199" s="0" t="s">
        <v>29466</v>
      </c>
      <c r="B16199" s="0" t="n">
        <f aca="false">HOUR(C16199)</f>
        <v>3</v>
      </c>
      <c r="C16199" s="1" t="n">
        <v>41379.1618055556</v>
      </c>
      <c r="D16199" s="0" t="s">
        <v>29467</v>
      </c>
    </row>
    <row r="16200" customFormat="false" ht="15" hidden="false" customHeight="false" outlineLevel="0" collapsed="false">
      <c r="A16200" s="0" t="s">
        <v>29468</v>
      </c>
      <c r="B16200" s="0" t="n">
        <f aca="false">HOUR(C16200)</f>
        <v>3</v>
      </c>
      <c r="C16200" s="1" t="n">
        <v>41379.1618055556</v>
      </c>
      <c r="D16200" s="0" t="s">
        <v>29469</v>
      </c>
    </row>
    <row r="16201" customFormat="false" ht="15" hidden="false" customHeight="false" outlineLevel="0" collapsed="false">
      <c r="A16201" s="0" t="s">
        <v>29470</v>
      </c>
      <c r="B16201" s="0" t="n">
        <f aca="false">HOUR(C16201)</f>
        <v>3</v>
      </c>
      <c r="C16201" s="1" t="n">
        <v>41379.1618055556</v>
      </c>
      <c r="D16201" s="0" t="s">
        <v>29471</v>
      </c>
    </row>
    <row r="16202" customFormat="false" ht="15" hidden="false" customHeight="false" outlineLevel="0" collapsed="false">
      <c r="A16202" s="0" t="s">
        <v>29472</v>
      </c>
      <c r="B16202" s="0" t="n">
        <f aca="false">HOUR(C16202)</f>
        <v>3</v>
      </c>
      <c r="C16202" s="1" t="n">
        <v>41379.1618055556</v>
      </c>
      <c r="D16202" s="0" t="s">
        <v>29473</v>
      </c>
    </row>
    <row r="16203" customFormat="false" ht="15" hidden="false" customHeight="false" outlineLevel="0" collapsed="false">
      <c r="A16203" s="0" t="s">
        <v>1078</v>
      </c>
      <c r="B16203" s="0" t="n">
        <f aca="false">HOUR(C16203)</f>
        <v>3</v>
      </c>
      <c r="C16203" s="1" t="n">
        <v>41379.1618055556</v>
      </c>
      <c r="D16203" s="0" t="s">
        <v>29474</v>
      </c>
    </row>
    <row r="16204" customFormat="false" ht="15" hidden="false" customHeight="false" outlineLevel="0" collapsed="false">
      <c r="A16204" s="2" t="s">
        <v>29475</v>
      </c>
      <c r="B16204" s="0" t="n">
        <f aca="false">HOUR(C16204)</f>
        <v>3</v>
      </c>
      <c r="C16204" s="1" t="n">
        <v>41379.1618055556</v>
      </c>
      <c r="D16204" s="2" t="s">
        <v>29476</v>
      </c>
    </row>
    <row r="16205" customFormat="false" ht="15" hidden="false" customHeight="false" outlineLevel="0" collapsed="false">
      <c r="A16205" s="0" t="s">
        <v>29477</v>
      </c>
      <c r="B16205" s="0" t="n">
        <f aca="false">HOUR(C16205)</f>
        <v>3</v>
      </c>
      <c r="C16205" s="1" t="n">
        <v>41379.1618055556</v>
      </c>
      <c r="D16205" s="0" t="s">
        <v>29478</v>
      </c>
    </row>
    <row r="16206" customFormat="false" ht="15" hidden="false" customHeight="false" outlineLevel="0" collapsed="false">
      <c r="A16206" s="0" t="s">
        <v>15088</v>
      </c>
      <c r="B16206" s="0" t="n">
        <f aca="false">HOUR(C16206)</f>
        <v>3</v>
      </c>
      <c r="C16206" s="1" t="n">
        <v>41379.1618055556</v>
      </c>
      <c r="D16206" s="0" t="s">
        <v>29479</v>
      </c>
    </row>
    <row r="16207" customFormat="false" ht="15" hidden="false" customHeight="false" outlineLevel="0" collapsed="false">
      <c r="A16207" s="0" t="s">
        <v>29480</v>
      </c>
      <c r="B16207" s="0" t="n">
        <f aca="false">HOUR(C16207)</f>
        <v>3</v>
      </c>
      <c r="C16207" s="1" t="n">
        <v>41379.1618055556</v>
      </c>
      <c r="D16207" s="0" t="s">
        <v>29481</v>
      </c>
    </row>
    <row r="16208" customFormat="false" ht="15" hidden="false" customHeight="false" outlineLevel="0" collapsed="false">
      <c r="A16208" s="0" t="s">
        <v>29482</v>
      </c>
      <c r="B16208" s="0" t="n">
        <f aca="false">HOUR(C16208)</f>
        <v>3</v>
      </c>
      <c r="C16208" s="1" t="n">
        <v>41379.1618055556</v>
      </c>
      <c r="D16208" s="0" t="s">
        <v>29483</v>
      </c>
    </row>
    <row r="16209" customFormat="false" ht="15" hidden="false" customHeight="false" outlineLevel="0" collapsed="false">
      <c r="A16209" s="0" t="s">
        <v>29484</v>
      </c>
      <c r="B16209" s="0" t="n">
        <f aca="false">HOUR(C16209)</f>
        <v>3</v>
      </c>
      <c r="C16209" s="1" t="n">
        <v>41379.1618055556</v>
      </c>
      <c r="D16209" s="0" t="s">
        <v>29485</v>
      </c>
    </row>
    <row r="16210" customFormat="false" ht="15" hidden="false" customHeight="false" outlineLevel="0" collapsed="false">
      <c r="A16210" s="0" t="s">
        <v>9619</v>
      </c>
      <c r="B16210" s="0" t="n">
        <f aca="false">HOUR(C16210)</f>
        <v>3</v>
      </c>
      <c r="C16210" s="1" t="n">
        <v>41379.1618055556</v>
      </c>
      <c r="D16210" s="0" t="s">
        <v>29486</v>
      </c>
    </row>
    <row r="16211" customFormat="false" ht="15" hidden="false" customHeight="false" outlineLevel="0" collapsed="false">
      <c r="A16211" s="0" t="s">
        <v>29487</v>
      </c>
      <c r="B16211" s="0" t="n">
        <f aca="false">HOUR(C16211)</f>
        <v>3</v>
      </c>
      <c r="C16211" s="1" t="n">
        <v>41379.1618055556</v>
      </c>
      <c r="D16211" s="0" t="s">
        <v>29488</v>
      </c>
    </row>
    <row r="16212" customFormat="false" ht="15" hidden="false" customHeight="false" outlineLevel="0" collapsed="false">
      <c r="A16212" s="0" t="s">
        <v>29489</v>
      </c>
      <c r="B16212" s="0" t="n">
        <f aca="false">HOUR(C16212)</f>
        <v>3</v>
      </c>
      <c r="C16212" s="1" t="n">
        <v>41379.1618055556</v>
      </c>
      <c r="D16212" s="0" t="s">
        <v>29490</v>
      </c>
    </row>
    <row r="16213" customFormat="false" ht="15" hidden="false" customHeight="false" outlineLevel="0" collapsed="false">
      <c r="A16213" s="0" t="s">
        <v>29491</v>
      </c>
      <c r="B16213" s="0" t="n">
        <f aca="false">HOUR(C16213)</f>
        <v>3</v>
      </c>
      <c r="C16213" s="1" t="n">
        <v>41379.1618055556</v>
      </c>
      <c r="D16213" s="0" t="s">
        <v>29492</v>
      </c>
    </row>
    <row r="16214" customFormat="false" ht="15" hidden="false" customHeight="false" outlineLevel="0" collapsed="false">
      <c r="A16214" s="0" t="s">
        <v>29493</v>
      </c>
      <c r="B16214" s="0" t="n">
        <f aca="false">HOUR(C16214)</f>
        <v>3</v>
      </c>
      <c r="C16214" s="1" t="n">
        <v>41379.1618055556</v>
      </c>
      <c r="D16214" s="0" t="s">
        <v>29494</v>
      </c>
    </row>
    <row r="16215" customFormat="false" ht="15" hidden="false" customHeight="false" outlineLevel="0" collapsed="false">
      <c r="A16215" s="0" t="s">
        <v>29495</v>
      </c>
      <c r="B16215" s="0" t="n">
        <f aca="false">HOUR(C16215)</f>
        <v>3</v>
      </c>
      <c r="C16215" s="1" t="n">
        <v>41379.1618055556</v>
      </c>
      <c r="D16215" s="0" t="s">
        <v>29496</v>
      </c>
    </row>
    <row r="16216" customFormat="false" ht="15" hidden="false" customHeight="false" outlineLevel="0" collapsed="false">
      <c r="A16216" s="0" t="s">
        <v>29497</v>
      </c>
      <c r="B16216" s="0" t="n">
        <f aca="false">HOUR(C16216)</f>
        <v>3</v>
      </c>
      <c r="C16216" s="1" t="n">
        <v>41379.1618055556</v>
      </c>
      <c r="D16216" s="0" t="s">
        <v>29498</v>
      </c>
    </row>
    <row r="16217" customFormat="false" ht="15" hidden="false" customHeight="false" outlineLevel="0" collapsed="false">
      <c r="A16217" s="0" t="s">
        <v>29499</v>
      </c>
      <c r="B16217" s="0" t="n">
        <f aca="false">HOUR(C16217)</f>
        <v>3</v>
      </c>
      <c r="C16217" s="1" t="n">
        <v>41379.1618055556</v>
      </c>
      <c r="D16217" s="0" t="s">
        <v>29500</v>
      </c>
    </row>
    <row r="16218" customFormat="false" ht="15" hidden="false" customHeight="false" outlineLevel="0" collapsed="false">
      <c r="A16218" s="0" t="s">
        <v>29501</v>
      </c>
      <c r="B16218" s="0" t="n">
        <f aca="false">HOUR(C16218)</f>
        <v>3</v>
      </c>
      <c r="C16218" s="1" t="n">
        <v>41379.1618055556</v>
      </c>
      <c r="D16218" s="0" t="s">
        <v>29502</v>
      </c>
    </row>
    <row r="16219" customFormat="false" ht="15" hidden="false" customHeight="false" outlineLevel="0" collapsed="false">
      <c r="A16219" s="0" t="s">
        <v>29503</v>
      </c>
      <c r="B16219" s="0" t="n">
        <f aca="false">HOUR(C16219)</f>
        <v>3</v>
      </c>
      <c r="C16219" s="1" t="n">
        <v>41379.1625</v>
      </c>
      <c r="D16219" s="0" t="s">
        <v>29504</v>
      </c>
    </row>
    <row r="16220" customFormat="false" ht="15" hidden="false" customHeight="false" outlineLevel="0" collapsed="false">
      <c r="A16220" s="0" t="s">
        <v>29505</v>
      </c>
      <c r="B16220" s="0" t="n">
        <f aca="false">HOUR(C16220)</f>
        <v>3</v>
      </c>
      <c r="C16220" s="1" t="n">
        <v>41379.1625</v>
      </c>
      <c r="D16220" s="0" t="s">
        <v>29506</v>
      </c>
    </row>
    <row r="16221" customFormat="false" ht="15" hidden="false" customHeight="false" outlineLevel="0" collapsed="false">
      <c r="A16221" s="0" t="s">
        <v>29507</v>
      </c>
      <c r="B16221" s="0" t="n">
        <f aca="false">HOUR(C16221)</f>
        <v>3</v>
      </c>
      <c r="C16221" s="1" t="n">
        <v>41379.1625</v>
      </c>
      <c r="D16221" s="0" t="s">
        <v>29508</v>
      </c>
    </row>
    <row r="16222" customFormat="false" ht="15" hidden="false" customHeight="false" outlineLevel="0" collapsed="false">
      <c r="A16222" s="0" t="s">
        <v>15820</v>
      </c>
      <c r="B16222" s="0" t="n">
        <f aca="false">HOUR(C16222)</f>
        <v>3</v>
      </c>
      <c r="C16222" s="1" t="n">
        <v>41379.1625</v>
      </c>
      <c r="D16222" s="0" t="s">
        <v>29509</v>
      </c>
    </row>
    <row r="16223" customFormat="false" ht="15" hidden="false" customHeight="false" outlineLevel="0" collapsed="false">
      <c r="A16223" s="0" t="s">
        <v>29510</v>
      </c>
      <c r="B16223" s="0" t="n">
        <f aca="false">HOUR(C16223)</f>
        <v>3</v>
      </c>
      <c r="C16223" s="1" t="n">
        <v>41379.1625</v>
      </c>
      <c r="D16223" s="0" t="s">
        <v>29511</v>
      </c>
    </row>
    <row r="16224" customFormat="false" ht="15" hidden="false" customHeight="false" outlineLevel="0" collapsed="false">
      <c r="A16224" s="0" t="s">
        <v>29512</v>
      </c>
      <c r="B16224" s="0" t="n">
        <f aca="false">HOUR(C16224)</f>
        <v>3</v>
      </c>
      <c r="C16224" s="1" t="n">
        <v>41379.1625</v>
      </c>
      <c r="D16224" s="0" t="s">
        <v>29513</v>
      </c>
    </row>
    <row r="16225" customFormat="false" ht="15" hidden="false" customHeight="false" outlineLevel="0" collapsed="false">
      <c r="A16225" s="0" t="s">
        <v>29514</v>
      </c>
      <c r="B16225" s="0" t="n">
        <f aca="false">HOUR(C16225)</f>
        <v>3</v>
      </c>
      <c r="C16225" s="1" t="n">
        <v>41379.1625</v>
      </c>
      <c r="D16225" s="0" t="s">
        <v>29515</v>
      </c>
    </row>
    <row r="16226" customFormat="false" ht="15" hidden="false" customHeight="false" outlineLevel="0" collapsed="false">
      <c r="A16226" s="0" t="s">
        <v>29516</v>
      </c>
      <c r="B16226" s="0" t="n">
        <f aca="false">HOUR(C16226)</f>
        <v>3</v>
      </c>
      <c r="C16226" s="1" t="n">
        <v>41379.1625</v>
      </c>
      <c r="D16226" s="0" t="s">
        <v>29517</v>
      </c>
    </row>
    <row r="16227" customFormat="false" ht="15" hidden="false" customHeight="false" outlineLevel="0" collapsed="false">
      <c r="A16227" s="0" t="s">
        <v>20205</v>
      </c>
      <c r="B16227" s="0" t="n">
        <f aca="false">HOUR(C16227)</f>
        <v>3</v>
      </c>
      <c r="C16227" s="1" t="n">
        <v>41379.1625</v>
      </c>
      <c r="D16227" s="0" t="s">
        <v>29518</v>
      </c>
    </row>
    <row r="16228" customFormat="false" ht="15" hidden="false" customHeight="false" outlineLevel="0" collapsed="false">
      <c r="A16228" s="0" t="s">
        <v>29519</v>
      </c>
      <c r="B16228" s="0" t="n">
        <f aca="false">HOUR(C16228)</f>
        <v>3</v>
      </c>
      <c r="C16228" s="1" t="n">
        <v>41379.1625</v>
      </c>
      <c r="D16228" s="0" t="s">
        <v>29520</v>
      </c>
    </row>
    <row r="16229" customFormat="false" ht="15" hidden="false" customHeight="false" outlineLevel="0" collapsed="false">
      <c r="A16229" s="0" t="s">
        <v>29521</v>
      </c>
      <c r="B16229" s="0" t="n">
        <f aca="false">HOUR(C16229)</f>
        <v>3</v>
      </c>
      <c r="C16229" s="1" t="n">
        <v>41379.1625</v>
      </c>
      <c r="D16229" s="0" t="s">
        <v>29522</v>
      </c>
    </row>
    <row r="16230" customFormat="false" ht="15" hidden="false" customHeight="false" outlineLevel="0" collapsed="false">
      <c r="A16230" s="0" t="s">
        <v>29523</v>
      </c>
      <c r="B16230" s="0" t="n">
        <f aca="false">HOUR(C16230)</f>
        <v>3</v>
      </c>
      <c r="C16230" s="1" t="n">
        <v>41379.1625</v>
      </c>
      <c r="D16230" s="0" t="s">
        <v>29524</v>
      </c>
    </row>
    <row r="16231" customFormat="false" ht="15" hidden="false" customHeight="false" outlineLevel="0" collapsed="false">
      <c r="A16231" s="0" t="s">
        <v>29525</v>
      </c>
      <c r="B16231" s="0" t="n">
        <f aca="false">HOUR(C16231)</f>
        <v>3</v>
      </c>
      <c r="C16231" s="1" t="n">
        <v>41379.1625</v>
      </c>
      <c r="D16231" s="0" t="s">
        <v>29526</v>
      </c>
    </row>
    <row r="16232" customFormat="false" ht="15" hidden="false" customHeight="false" outlineLevel="0" collapsed="false">
      <c r="A16232" s="0" t="s">
        <v>29527</v>
      </c>
      <c r="B16232" s="0" t="n">
        <f aca="false">HOUR(C16232)</f>
        <v>3</v>
      </c>
      <c r="C16232" s="1" t="n">
        <v>41379.1625</v>
      </c>
      <c r="D16232" s="0" t="s">
        <v>29528</v>
      </c>
    </row>
    <row r="16233" customFormat="false" ht="15" hidden="false" customHeight="false" outlineLevel="0" collapsed="false">
      <c r="A16233" s="0" t="s">
        <v>29529</v>
      </c>
      <c r="B16233" s="0" t="n">
        <f aca="false">HOUR(C16233)</f>
        <v>3</v>
      </c>
      <c r="C16233" s="1" t="n">
        <v>41379.1625</v>
      </c>
      <c r="D16233" s="0" t="s">
        <v>29530</v>
      </c>
    </row>
    <row r="16234" customFormat="false" ht="15" hidden="false" customHeight="false" outlineLevel="0" collapsed="false">
      <c r="A16234" s="0" t="s">
        <v>2083</v>
      </c>
      <c r="B16234" s="0" t="n">
        <f aca="false">HOUR(C16234)</f>
        <v>3</v>
      </c>
      <c r="C16234" s="1" t="n">
        <v>41379.1625</v>
      </c>
      <c r="D16234" s="0" t="s">
        <v>29531</v>
      </c>
    </row>
    <row r="16235" customFormat="false" ht="15" hidden="false" customHeight="false" outlineLevel="0" collapsed="false">
      <c r="A16235" s="0" t="s">
        <v>29532</v>
      </c>
      <c r="B16235" s="0" t="n">
        <f aca="false">HOUR(C16235)</f>
        <v>3</v>
      </c>
      <c r="C16235" s="1" t="n">
        <v>41379.1625</v>
      </c>
      <c r="D16235" s="0" t="s">
        <v>29533</v>
      </c>
    </row>
    <row r="16236" customFormat="false" ht="15" hidden="false" customHeight="false" outlineLevel="0" collapsed="false">
      <c r="A16236" s="0" t="s">
        <v>17349</v>
      </c>
      <c r="B16236" s="0" t="n">
        <f aca="false">HOUR(C16236)</f>
        <v>3</v>
      </c>
      <c r="C16236" s="1" t="n">
        <v>41379.1625</v>
      </c>
      <c r="D16236" s="0" t="s">
        <v>29534</v>
      </c>
    </row>
    <row r="16237" customFormat="false" ht="15" hidden="false" customHeight="false" outlineLevel="0" collapsed="false">
      <c r="A16237" s="0" t="s">
        <v>29535</v>
      </c>
      <c r="B16237" s="0" t="n">
        <f aca="false">HOUR(C16237)</f>
        <v>3</v>
      </c>
      <c r="C16237" s="1" t="n">
        <v>41379.1625</v>
      </c>
      <c r="D16237" s="0" t="s">
        <v>29536</v>
      </c>
    </row>
    <row r="16238" customFormat="false" ht="15" hidden="false" customHeight="false" outlineLevel="0" collapsed="false">
      <c r="A16238" s="0" t="s">
        <v>29537</v>
      </c>
      <c r="B16238" s="0" t="n">
        <f aca="false">HOUR(C16238)</f>
        <v>3</v>
      </c>
      <c r="C16238" s="1" t="n">
        <v>41379.1625</v>
      </c>
      <c r="D16238" s="0" t="s">
        <v>29538</v>
      </c>
    </row>
    <row r="16239" customFormat="false" ht="15" hidden="false" customHeight="false" outlineLevel="0" collapsed="false">
      <c r="A16239" s="0" t="s">
        <v>29539</v>
      </c>
      <c r="B16239" s="0" t="n">
        <f aca="false">HOUR(C16239)</f>
        <v>3</v>
      </c>
      <c r="C16239" s="1" t="n">
        <v>41379.1625</v>
      </c>
      <c r="D16239" s="0" t="s">
        <v>29540</v>
      </c>
    </row>
    <row r="16240" customFormat="false" ht="15" hidden="false" customHeight="false" outlineLevel="0" collapsed="false">
      <c r="A16240" s="0" t="s">
        <v>492</v>
      </c>
      <c r="B16240" s="0" t="n">
        <f aca="false">HOUR(C16240)</f>
        <v>3</v>
      </c>
      <c r="C16240" s="1" t="n">
        <v>41379.1625</v>
      </c>
      <c r="D16240" s="0" t="s">
        <v>29541</v>
      </c>
    </row>
    <row r="16241" customFormat="false" ht="15" hidden="false" customHeight="false" outlineLevel="0" collapsed="false">
      <c r="A16241" s="0" t="s">
        <v>29542</v>
      </c>
      <c r="B16241" s="0" t="n">
        <f aca="false">HOUR(C16241)</f>
        <v>3</v>
      </c>
      <c r="C16241" s="1" t="n">
        <v>41379.1625</v>
      </c>
      <c r="D16241" s="0" t="s">
        <v>29543</v>
      </c>
    </row>
    <row r="16242" customFormat="false" ht="15" hidden="false" customHeight="false" outlineLevel="0" collapsed="false">
      <c r="A16242" s="0" t="s">
        <v>29544</v>
      </c>
      <c r="B16242" s="0" t="n">
        <f aca="false">HOUR(C16242)</f>
        <v>3</v>
      </c>
      <c r="C16242" s="1" t="n">
        <v>41379.1625</v>
      </c>
      <c r="D16242" s="0" t="s">
        <v>29545</v>
      </c>
    </row>
    <row r="16243" customFormat="false" ht="15" hidden="false" customHeight="false" outlineLevel="0" collapsed="false">
      <c r="A16243" s="0" t="s">
        <v>4251</v>
      </c>
      <c r="B16243" s="0" t="n">
        <f aca="false">HOUR(C16243)</f>
        <v>3</v>
      </c>
      <c r="C16243" s="1" t="n">
        <v>41379.1625</v>
      </c>
      <c r="D16243" s="0" t="s">
        <v>29546</v>
      </c>
    </row>
    <row r="16244" customFormat="false" ht="15" hidden="false" customHeight="false" outlineLevel="0" collapsed="false">
      <c r="A16244" s="0" t="s">
        <v>29547</v>
      </c>
      <c r="B16244" s="0" t="n">
        <f aca="false">HOUR(C16244)</f>
        <v>3</v>
      </c>
      <c r="C16244" s="1" t="n">
        <v>41379.1625</v>
      </c>
      <c r="D16244" s="0" t="s">
        <v>29548</v>
      </c>
    </row>
    <row r="16245" customFormat="false" ht="15" hidden="false" customHeight="false" outlineLevel="0" collapsed="false">
      <c r="A16245" s="0" t="s">
        <v>29549</v>
      </c>
      <c r="B16245" s="0" t="n">
        <f aca="false">HOUR(C16245)</f>
        <v>3</v>
      </c>
      <c r="C16245" s="1" t="n">
        <v>41379.1625</v>
      </c>
      <c r="D16245" s="0" t="s">
        <v>29550</v>
      </c>
    </row>
    <row r="16246" customFormat="false" ht="15" hidden="false" customHeight="false" outlineLevel="0" collapsed="false">
      <c r="A16246" s="0" t="s">
        <v>29551</v>
      </c>
      <c r="B16246" s="0" t="n">
        <f aca="false">HOUR(C16246)</f>
        <v>3</v>
      </c>
      <c r="C16246" s="1" t="n">
        <v>41379.1625</v>
      </c>
      <c r="D16246" s="0" t="s">
        <v>29552</v>
      </c>
    </row>
    <row r="16247" customFormat="false" ht="15" hidden="false" customHeight="false" outlineLevel="0" collapsed="false">
      <c r="A16247" s="0" t="s">
        <v>29553</v>
      </c>
      <c r="B16247" s="0" t="n">
        <f aca="false">HOUR(C16247)</f>
        <v>3</v>
      </c>
      <c r="C16247" s="1" t="n">
        <v>41379.1625</v>
      </c>
      <c r="D16247" s="0" t="s">
        <v>29554</v>
      </c>
    </row>
    <row r="16248" customFormat="false" ht="15" hidden="false" customHeight="false" outlineLevel="0" collapsed="false">
      <c r="A16248" s="0" t="s">
        <v>29555</v>
      </c>
      <c r="B16248" s="0" t="n">
        <f aca="false">HOUR(C16248)</f>
        <v>3</v>
      </c>
      <c r="C16248" s="1" t="n">
        <v>41379.1625</v>
      </c>
      <c r="D16248" s="0" t="s">
        <v>29556</v>
      </c>
    </row>
    <row r="16249" customFormat="false" ht="15" hidden="false" customHeight="false" outlineLevel="0" collapsed="false">
      <c r="A16249" s="0" t="s">
        <v>29557</v>
      </c>
      <c r="B16249" s="0" t="n">
        <f aca="false">HOUR(C16249)</f>
        <v>3</v>
      </c>
      <c r="C16249" s="1" t="n">
        <v>41379.1625</v>
      </c>
      <c r="D16249" s="0" t="s">
        <v>29558</v>
      </c>
    </row>
    <row r="16250" customFormat="false" ht="15" hidden="false" customHeight="false" outlineLevel="0" collapsed="false">
      <c r="A16250" s="0" t="s">
        <v>29559</v>
      </c>
      <c r="B16250" s="0" t="n">
        <f aca="false">HOUR(C16250)</f>
        <v>3</v>
      </c>
      <c r="C16250" s="1" t="n">
        <v>41379.1625</v>
      </c>
      <c r="D16250" s="0" t="s">
        <v>29560</v>
      </c>
    </row>
    <row r="16251" customFormat="false" ht="15" hidden="false" customHeight="false" outlineLevel="0" collapsed="false">
      <c r="A16251" s="0" t="s">
        <v>29561</v>
      </c>
      <c r="B16251" s="0" t="n">
        <f aca="false">HOUR(C16251)</f>
        <v>3</v>
      </c>
      <c r="C16251" s="1" t="n">
        <v>41379.1625</v>
      </c>
      <c r="D16251" s="0" t="s">
        <v>29562</v>
      </c>
    </row>
    <row r="16252" customFormat="false" ht="15" hidden="false" customHeight="false" outlineLevel="0" collapsed="false">
      <c r="A16252" s="0" t="s">
        <v>29563</v>
      </c>
      <c r="B16252" s="0" t="n">
        <f aca="false">HOUR(C16252)</f>
        <v>3</v>
      </c>
      <c r="C16252" s="1" t="n">
        <v>41379.1625</v>
      </c>
      <c r="D16252" s="0" t="s">
        <v>29564</v>
      </c>
    </row>
    <row r="16253" customFormat="false" ht="15" hidden="false" customHeight="false" outlineLevel="0" collapsed="false">
      <c r="A16253" s="0" t="s">
        <v>29565</v>
      </c>
      <c r="B16253" s="0" t="n">
        <f aca="false">HOUR(C16253)</f>
        <v>3</v>
      </c>
      <c r="C16253" s="1" t="n">
        <v>41379.1625</v>
      </c>
      <c r="D16253" s="0" t="s">
        <v>29566</v>
      </c>
    </row>
    <row r="16254" customFormat="false" ht="15" hidden="false" customHeight="false" outlineLevel="0" collapsed="false">
      <c r="A16254" s="0" t="s">
        <v>29567</v>
      </c>
      <c r="B16254" s="0" t="n">
        <f aca="false">HOUR(C16254)</f>
        <v>3</v>
      </c>
      <c r="C16254" s="1" t="n">
        <v>41379.1625</v>
      </c>
      <c r="D16254" s="0" t="s">
        <v>29568</v>
      </c>
    </row>
    <row r="16255" customFormat="false" ht="15" hidden="false" customHeight="false" outlineLevel="0" collapsed="false">
      <c r="A16255" s="0" t="s">
        <v>29569</v>
      </c>
      <c r="B16255" s="0" t="n">
        <f aca="false">HOUR(C16255)</f>
        <v>3</v>
      </c>
      <c r="C16255" s="1" t="n">
        <v>41379.1625</v>
      </c>
      <c r="D16255" s="0" t="s">
        <v>29570</v>
      </c>
    </row>
    <row r="16256" customFormat="false" ht="15" hidden="false" customHeight="false" outlineLevel="0" collapsed="false">
      <c r="A16256" s="0" t="s">
        <v>29571</v>
      </c>
      <c r="B16256" s="0" t="n">
        <f aca="false">HOUR(C16256)</f>
        <v>3</v>
      </c>
      <c r="C16256" s="1" t="n">
        <v>41379.1625</v>
      </c>
      <c r="D16256" s="0" t="s">
        <v>29572</v>
      </c>
    </row>
    <row r="16257" customFormat="false" ht="15" hidden="false" customHeight="false" outlineLevel="0" collapsed="false">
      <c r="A16257" s="0" t="s">
        <v>452</v>
      </c>
      <c r="B16257" s="0" t="n">
        <f aca="false">HOUR(C16257)</f>
        <v>3</v>
      </c>
      <c r="C16257" s="1" t="n">
        <v>41379.1625</v>
      </c>
      <c r="D16257" s="0" t="s">
        <v>29573</v>
      </c>
    </row>
    <row r="16258" customFormat="false" ht="15" hidden="false" customHeight="false" outlineLevel="0" collapsed="false">
      <c r="A16258" s="0" t="s">
        <v>29574</v>
      </c>
      <c r="B16258" s="0" t="n">
        <f aca="false">HOUR(C16258)</f>
        <v>3</v>
      </c>
      <c r="C16258" s="1" t="n">
        <v>41379.1625</v>
      </c>
      <c r="D16258" s="0" t="s">
        <v>29575</v>
      </c>
    </row>
    <row r="16259" customFormat="false" ht="15" hidden="false" customHeight="false" outlineLevel="0" collapsed="false">
      <c r="A16259" s="0" t="s">
        <v>29576</v>
      </c>
      <c r="B16259" s="0" t="n">
        <f aca="false">HOUR(C16259)</f>
        <v>3</v>
      </c>
      <c r="C16259" s="1" t="n">
        <v>41379.1625</v>
      </c>
      <c r="D16259" s="0" t="s">
        <v>29577</v>
      </c>
    </row>
    <row r="16260" customFormat="false" ht="15" hidden="false" customHeight="false" outlineLevel="0" collapsed="false">
      <c r="A16260" s="0" t="s">
        <v>29578</v>
      </c>
      <c r="B16260" s="0" t="n">
        <f aca="false">HOUR(C16260)</f>
        <v>3</v>
      </c>
      <c r="C16260" s="1" t="n">
        <v>41379.1625</v>
      </c>
      <c r="D16260" s="0" t="s">
        <v>29579</v>
      </c>
    </row>
    <row r="16261" customFormat="false" ht="15" hidden="false" customHeight="false" outlineLevel="0" collapsed="false">
      <c r="A16261" s="0" t="s">
        <v>29580</v>
      </c>
      <c r="B16261" s="0" t="n">
        <f aca="false">HOUR(C16261)</f>
        <v>3</v>
      </c>
      <c r="C16261" s="1" t="n">
        <v>41379.1625</v>
      </c>
      <c r="D16261" s="0" t="s">
        <v>29581</v>
      </c>
    </row>
    <row r="16262" customFormat="false" ht="15" hidden="false" customHeight="false" outlineLevel="0" collapsed="false">
      <c r="A16262" s="0" t="s">
        <v>29582</v>
      </c>
      <c r="B16262" s="0" t="n">
        <f aca="false">HOUR(C16262)</f>
        <v>3</v>
      </c>
      <c r="C16262" s="1" t="n">
        <v>41379.1625</v>
      </c>
      <c r="D16262" s="0" t="s">
        <v>29583</v>
      </c>
    </row>
    <row r="16263" customFormat="false" ht="15" hidden="false" customHeight="false" outlineLevel="0" collapsed="false">
      <c r="A16263" s="0" t="s">
        <v>7234</v>
      </c>
      <c r="B16263" s="0" t="n">
        <f aca="false">HOUR(C16263)</f>
        <v>3</v>
      </c>
      <c r="C16263" s="1" t="n">
        <v>41379.1625</v>
      </c>
      <c r="D16263" s="0" t="s">
        <v>29584</v>
      </c>
    </row>
    <row r="16264" customFormat="false" ht="15" hidden="false" customHeight="false" outlineLevel="0" collapsed="false">
      <c r="A16264" s="0" t="s">
        <v>29585</v>
      </c>
      <c r="B16264" s="0" t="n">
        <f aca="false">HOUR(C16264)</f>
        <v>3</v>
      </c>
      <c r="C16264" s="1" t="n">
        <v>41379.1625</v>
      </c>
      <c r="D16264" s="0" t="s">
        <v>29586</v>
      </c>
    </row>
    <row r="16265" customFormat="false" ht="15" hidden="false" customHeight="false" outlineLevel="0" collapsed="false">
      <c r="A16265" s="0" t="s">
        <v>29587</v>
      </c>
      <c r="B16265" s="0" t="n">
        <f aca="false">HOUR(C16265)</f>
        <v>3</v>
      </c>
      <c r="C16265" s="1" t="n">
        <v>41379.1625</v>
      </c>
      <c r="D16265" s="0" t="s">
        <v>29588</v>
      </c>
    </row>
    <row r="16266" customFormat="false" ht="15" hidden="false" customHeight="false" outlineLevel="0" collapsed="false">
      <c r="A16266" s="0" t="s">
        <v>29589</v>
      </c>
      <c r="B16266" s="0" t="n">
        <f aca="false">HOUR(C16266)</f>
        <v>3</v>
      </c>
      <c r="C16266" s="1" t="n">
        <v>41379.1625</v>
      </c>
      <c r="D16266" s="0" t="s">
        <v>29590</v>
      </c>
    </row>
    <row r="16267" customFormat="false" ht="15" hidden="false" customHeight="false" outlineLevel="0" collapsed="false">
      <c r="A16267" s="0" t="s">
        <v>24947</v>
      </c>
      <c r="B16267" s="0" t="n">
        <f aca="false">HOUR(C16267)</f>
        <v>3</v>
      </c>
      <c r="C16267" s="1" t="n">
        <v>41379.1625</v>
      </c>
      <c r="D16267" s="0" t="s">
        <v>29591</v>
      </c>
    </row>
    <row r="16268" customFormat="false" ht="15" hidden="false" customHeight="false" outlineLevel="0" collapsed="false">
      <c r="A16268" s="0" t="s">
        <v>29592</v>
      </c>
      <c r="B16268" s="0" t="n">
        <f aca="false">HOUR(C16268)</f>
        <v>3</v>
      </c>
      <c r="C16268" s="1" t="n">
        <v>41379.1625</v>
      </c>
      <c r="D16268" s="0" t="s">
        <v>29593</v>
      </c>
    </row>
    <row r="16269" customFormat="false" ht="15" hidden="false" customHeight="false" outlineLevel="0" collapsed="false">
      <c r="A16269" s="0" t="s">
        <v>29594</v>
      </c>
      <c r="B16269" s="0" t="n">
        <f aca="false">HOUR(C16269)</f>
        <v>3</v>
      </c>
      <c r="C16269" s="1" t="n">
        <v>41379.1625</v>
      </c>
      <c r="D16269" s="0" t="s">
        <v>29595</v>
      </c>
    </row>
    <row r="16270" customFormat="false" ht="15" hidden="false" customHeight="false" outlineLevel="0" collapsed="false">
      <c r="A16270" s="0" t="s">
        <v>29596</v>
      </c>
      <c r="B16270" s="0" t="n">
        <f aca="false">HOUR(C16270)</f>
        <v>3</v>
      </c>
      <c r="C16270" s="1" t="n">
        <v>41379.1625</v>
      </c>
      <c r="D16270" s="0" t="s">
        <v>29597</v>
      </c>
    </row>
    <row r="16271" customFormat="false" ht="15" hidden="false" customHeight="false" outlineLevel="0" collapsed="false">
      <c r="A16271" s="0" t="s">
        <v>29598</v>
      </c>
      <c r="B16271" s="0" t="n">
        <f aca="false">HOUR(C16271)</f>
        <v>3</v>
      </c>
      <c r="C16271" s="1" t="n">
        <v>41379.1625</v>
      </c>
      <c r="D16271" s="0" t="s">
        <v>29599</v>
      </c>
    </row>
    <row r="16272" customFormat="false" ht="15" hidden="false" customHeight="false" outlineLevel="0" collapsed="false">
      <c r="A16272" s="0" t="s">
        <v>29600</v>
      </c>
      <c r="B16272" s="0" t="n">
        <f aca="false">HOUR(C16272)</f>
        <v>3</v>
      </c>
      <c r="C16272" s="1" t="n">
        <v>41379.1625</v>
      </c>
      <c r="D16272" s="0" t="s">
        <v>29601</v>
      </c>
    </row>
    <row r="16273" customFormat="false" ht="15" hidden="false" customHeight="false" outlineLevel="0" collapsed="false">
      <c r="A16273" s="0" t="s">
        <v>16679</v>
      </c>
      <c r="B16273" s="0" t="n">
        <f aca="false">HOUR(C16273)</f>
        <v>3</v>
      </c>
      <c r="C16273" s="1" t="n">
        <v>41379.1625</v>
      </c>
      <c r="D16273" s="0" t="s">
        <v>29602</v>
      </c>
    </row>
    <row r="16274" customFormat="false" ht="15" hidden="false" customHeight="false" outlineLevel="0" collapsed="false">
      <c r="A16274" s="0" t="s">
        <v>29603</v>
      </c>
      <c r="B16274" s="0" t="n">
        <f aca="false">HOUR(C16274)</f>
        <v>3</v>
      </c>
      <c r="C16274" s="1" t="n">
        <v>41379.1625</v>
      </c>
      <c r="D16274" s="0" t="s">
        <v>29604</v>
      </c>
    </row>
    <row r="16275" customFormat="false" ht="15" hidden="false" customHeight="false" outlineLevel="0" collapsed="false">
      <c r="A16275" s="0" t="s">
        <v>29605</v>
      </c>
      <c r="B16275" s="0" t="n">
        <f aca="false">HOUR(C16275)</f>
        <v>3</v>
      </c>
      <c r="C16275" s="1" t="n">
        <v>41379.1625</v>
      </c>
      <c r="D16275" s="0" t="s">
        <v>29606</v>
      </c>
    </row>
    <row r="16276" customFormat="false" ht="15" hidden="false" customHeight="false" outlineLevel="0" collapsed="false">
      <c r="A16276" s="0" t="s">
        <v>29607</v>
      </c>
      <c r="B16276" s="0" t="n">
        <f aca="false">HOUR(C16276)</f>
        <v>3</v>
      </c>
      <c r="C16276" s="1" t="n">
        <v>41379.1625</v>
      </c>
      <c r="D16276" s="0" t="s">
        <v>29608</v>
      </c>
    </row>
    <row r="16277" customFormat="false" ht="15" hidden="false" customHeight="false" outlineLevel="0" collapsed="false">
      <c r="A16277" s="0" t="s">
        <v>29609</v>
      </c>
      <c r="B16277" s="0" t="n">
        <f aca="false">HOUR(C16277)</f>
        <v>3</v>
      </c>
      <c r="C16277" s="1" t="n">
        <v>41379.1625</v>
      </c>
      <c r="D16277" s="0" t="s">
        <v>29610</v>
      </c>
    </row>
    <row r="16278" customFormat="false" ht="15" hidden="false" customHeight="false" outlineLevel="0" collapsed="false">
      <c r="A16278" s="0" t="s">
        <v>29611</v>
      </c>
      <c r="B16278" s="0" t="n">
        <f aca="false">HOUR(C16278)</f>
        <v>3</v>
      </c>
      <c r="C16278" s="1" t="n">
        <v>41379.1625</v>
      </c>
      <c r="D16278" s="0" t="s">
        <v>29612</v>
      </c>
    </row>
    <row r="16279" customFormat="false" ht="15" hidden="false" customHeight="false" outlineLevel="0" collapsed="false">
      <c r="A16279" s="0" t="s">
        <v>29613</v>
      </c>
      <c r="B16279" s="0" t="n">
        <f aca="false">HOUR(C16279)</f>
        <v>3</v>
      </c>
      <c r="C16279" s="1" t="n">
        <v>41379.1625</v>
      </c>
      <c r="D16279" s="0" t="s">
        <v>29614</v>
      </c>
    </row>
    <row r="16280" customFormat="false" ht="15" hidden="false" customHeight="false" outlineLevel="0" collapsed="false">
      <c r="A16280" s="0" t="s">
        <v>29615</v>
      </c>
      <c r="B16280" s="0" t="n">
        <f aca="false">HOUR(C16280)</f>
        <v>3</v>
      </c>
      <c r="C16280" s="1" t="n">
        <v>41379.1625</v>
      </c>
      <c r="D16280" s="0" t="s">
        <v>29616</v>
      </c>
    </row>
    <row r="16281" customFormat="false" ht="15" hidden="false" customHeight="false" outlineLevel="0" collapsed="false">
      <c r="A16281" s="0" t="s">
        <v>29617</v>
      </c>
      <c r="B16281" s="0" t="n">
        <f aca="false">HOUR(C16281)</f>
        <v>3</v>
      </c>
      <c r="C16281" s="1" t="n">
        <v>41379.1625</v>
      </c>
      <c r="D16281" s="0" t="s">
        <v>29618</v>
      </c>
    </row>
    <row r="16282" customFormat="false" ht="15" hidden="false" customHeight="false" outlineLevel="0" collapsed="false">
      <c r="A16282" s="0" t="s">
        <v>29619</v>
      </c>
      <c r="B16282" s="0" t="n">
        <f aca="false">HOUR(C16282)</f>
        <v>3</v>
      </c>
      <c r="C16282" s="1" t="n">
        <v>41379.1625</v>
      </c>
      <c r="D16282" s="0" t="s">
        <v>29620</v>
      </c>
    </row>
    <row r="16283" customFormat="false" ht="15" hidden="false" customHeight="false" outlineLevel="0" collapsed="false">
      <c r="A16283" s="0" t="s">
        <v>29621</v>
      </c>
      <c r="B16283" s="0" t="n">
        <f aca="false">HOUR(C16283)</f>
        <v>3</v>
      </c>
      <c r="C16283" s="1" t="n">
        <v>41379.1625</v>
      </c>
      <c r="D16283" s="0" t="s">
        <v>29622</v>
      </c>
    </row>
    <row r="16284" customFormat="false" ht="15" hidden="false" customHeight="false" outlineLevel="0" collapsed="false">
      <c r="A16284" s="0" t="s">
        <v>29623</v>
      </c>
      <c r="B16284" s="0" t="n">
        <f aca="false">HOUR(C16284)</f>
        <v>3</v>
      </c>
      <c r="C16284" s="1" t="n">
        <v>41379.1625</v>
      </c>
      <c r="D16284" s="0" t="s">
        <v>29624</v>
      </c>
    </row>
    <row r="16285" customFormat="false" ht="15" hidden="false" customHeight="false" outlineLevel="0" collapsed="false">
      <c r="A16285" s="0" t="s">
        <v>29625</v>
      </c>
      <c r="B16285" s="0" t="n">
        <f aca="false">HOUR(C16285)</f>
        <v>3</v>
      </c>
      <c r="C16285" s="1" t="n">
        <v>41379.1625</v>
      </c>
      <c r="D16285" s="0" t="s">
        <v>29626</v>
      </c>
    </row>
    <row r="16286" customFormat="false" ht="15" hidden="false" customHeight="false" outlineLevel="0" collapsed="false">
      <c r="A16286" s="0" t="s">
        <v>27828</v>
      </c>
      <c r="B16286" s="0" t="n">
        <f aca="false">HOUR(C16286)</f>
        <v>3</v>
      </c>
      <c r="C16286" s="1" t="n">
        <v>41379.1625</v>
      </c>
      <c r="D16286" s="0" t="s">
        <v>29627</v>
      </c>
    </row>
    <row r="16287" customFormat="false" ht="15" hidden="false" customHeight="false" outlineLevel="0" collapsed="false">
      <c r="A16287" s="0" t="s">
        <v>29628</v>
      </c>
      <c r="B16287" s="0" t="n">
        <f aca="false">HOUR(C16287)</f>
        <v>3</v>
      </c>
      <c r="C16287" s="1" t="n">
        <v>41379.1625</v>
      </c>
      <c r="D16287" s="0" t="s">
        <v>29629</v>
      </c>
    </row>
    <row r="16288" customFormat="false" ht="15" hidden="false" customHeight="false" outlineLevel="0" collapsed="false">
      <c r="A16288" s="0" t="s">
        <v>29497</v>
      </c>
      <c r="B16288" s="0" t="n">
        <f aca="false">HOUR(C16288)</f>
        <v>3</v>
      </c>
      <c r="C16288" s="1" t="n">
        <v>41379.1625</v>
      </c>
      <c r="D16288" s="0" t="s">
        <v>29630</v>
      </c>
    </row>
    <row r="16289" customFormat="false" ht="15" hidden="false" customHeight="false" outlineLevel="0" collapsed="false">
      <c r="A16289" s="0" t="s">
        <v>29631</v>
      </c>
      <c r="B16289" s="0" t="n">
        <f aca="false">HOUR(C16289)</f>
        <v>3</v>
      </c>
      <c r="C16289" s="1" t="n">
        <v>41379.1625</v>
      </c>
      <c r="D16289" s="0" t="s">
        <v>29632</v>
      </c>
    </row>
    <row r="16290" customFormat="false" ht="15" hidden="false" customHeight="false" outlineLevel="0" collapsed="false">
      <c r="A16290" s="0" t="s">
        <v>29633</v>
      </c>
      <c r="B16290" s="0" t="n">
        <f aca="false">HOUR(C16290)</f>
        <v>3</v>
      </c>
      <c r="C16290" s="1" t="n">
        <v>41379.1625</v>
      </c>
      <c r="D16290" s="0" t="s">
        <v>29634</v>
      </c>
    </row>
    <row r="16291" customFormat="false" ht="15" hidden="false" customHeight="false" outlineLevel="0" collapsed="false">
      <c r="A16291" s="0" t="s">
        <v>29635</v>
      </c>
      <c r="B16291" s="0" t="n">
        <f aca="false">HOUR(C16291)</f>
        <v>3</v>
      </c>
      <c r="C16291" s="1" t="n">
        <v>41379.1625</v>
      </c>
      <c r="D16291" s="0" t="s">
        <v>29636</v>
      </c>
    </row>
    <row r="16292" customFormat="false" ht="15" hidden="false" customHeight="false" outlineLevel="0" collapsed="false">
      <c r="A16292" s="0" t="s">
        <v>17200</v>
      </c>
      <c r="B16292" s="0" t="n">
        <f aca="false">HOUR(C16292)</f>
        <v>3</v>
      </c>
      <c r="C16292" s="1" t="n">
        <v>41379.1625</v>
      </c>
      <c r="D16292" s="0" t="s">
        <v>29637</v>
      </c>
    </row>
    <row r="16293" customFormat="false" ht="15" hidden="false" customHeight="false" outlineLevel="0" collapsed="false">
      <c r="A16293" s="0" t="s">
        <v>29638</v>
      </c>
      <c r="B16293" s="0" t="n">
        <f aca="false">HOUR(C16293)</f>
        <v>3</v>
      </c>
      <c r="C16293" s="1" t="n">
        <v>41379.1625</v>
      </c>
      <c r="D16293" s="0" t="s">
        <v>29639</v>
      </c>
    </row>
    <row r="16294" customFormat="false" ht="15" hidden="false" customHeight="false" outlineLevel="0" collapsed="false">
      <c r="A16294" s="0" t="s">
        <v>29640</v>
      </c>
      <c r="B16294" s="0" t="n">
        <f aca="false">HOUR(C16294)</f>
        <v>3</v>
      </c>
      <c r="C16294" s="1" t="n">
        <v>41379.1625</v>
      </c>
      <c r="D16294" s="0" t="s">
        <v>29641</v>
      </c>
    </row>
    <row r="16295" customFormat="false" ht="15" hidden="false" customHeight="false" outlineLevel="0" collapsed="false">
      <c r="A16295" s="0" t="s">
        <v>29642</v>
      </c>
      <c r="B16295" s="0" t="n">
        <f aca="false">HOUR(C16295)</f>
        <v>3</v>
      </c>
      <c r="C16295" s="1" t="n">
        <v>41379.1625</v>
      </c>
      <c r="D16295" s="0" t="s">
        <v>29643</v>
      </c>
    </row>
    <row r="16296" customFormat="false" ht="15" hidden="false" customHeight="false" outlineLevel="0" collapsed="false">
      <c r="A16296" s="0" t="s">
        <v>583</v>
      </c>
      <c r="B16296" s="0" t="n">
        <f aca="false">HOUR(C16296)</f>
        <v>3</v>
      </c>
      <c r="C16296" s="1" t="n">
        <v>41379.1625</v>
      </c>
      <c r="D16296" s="0" t="s">
        <v>29644</v>
      </c>
    </row>
    <row r="16297" customFormat="false" ht="15" hidden="false" customHeight="false" outlineLevel="0" collapsed="false">
      <c r="A16297" s="0" t="s">
        <v>29645</v>
      </c>
      <c r="B16297" s="0" t="n">
        <f aca="false">HOUR(C16297)</f>
        <v>3</v>
      </c>
      <c r="C16297" s="1" t="n">
        <v>41379.1625</v>
      </c>
      <c r="D16297" s="0" t="s">
        <v>29646</v>
      </c>
    </row>
    <row r="16298" customFormat="false" ht="15" hidden="false" customHeight="false" outlineLevel="0" collapsed="false">
      <c r="A16298" s="0" t="s">
        <v>29647</v>
      </c>
      <c r="B16298" s="0" t="n">
        <f aca="false">HOUR(C16298)</f>
        <v>3</v>
      </c>
      <c r="C16298" s="1" t="n">
        <v>41379.1625</v>
      </c>
      <c r="D16298" s="0" t="s">
        <v>29648</v>
      </c>
    </row>
    <row r="16299" customFormat="false" ht="15" hidden="false" customHeight="false" outlineLevel="0" collapsed="false">
      <c r="A16299" s="0" t="s">
        <v>29649</v>
      </c>
      <c r="B16299" s="0" t="n">
        <f aca="false">HOUR(C16299)</f>
        <v>3</v>
      </c>
      <c r="C16299" s="1" t="n">
        <v>41379.1625</v>
      </c>
      <c r="D16299" s="0" t="s">
        <v>29650</v>
      </c>
    </row>
    <row r="16300" customFormat="false" ht="15" hidden="false" customHeight="false" outlineLevel="0" collapsed="false">
      <c r="A16300" s="0" t="s">
        <v>29065</v>
      </c>
      <c r="B16300" s="0" t="n">
        <f aca="false">HOUR(C16300)</f>
        <v>3</v>
      </c>
      <c r="C16300" s="1" t="n">
        <v>41379.1625</v>
      </c>
      <c r="D16300" s="0" t="s">
        <v>29651</v>
      </c>
    </row>
    <row r="16301" customFormat="false" ht="15" hidden="false" customHeight="false" outlineLevel="0" collapsed="false">
      <c r="A16301" s="0" t="s">
        <v>29652</v>
      </c>
      <c r="B16301" s="0" t="n">
        <f aca="false">HOUR(C16301)</f>
        <v>3</v>
      </c>
      <c r="C16301" s="1" t="n">
        <v>41379.1625</v>
      </c>
      <c r="D16301" s="0" t="s">
        <v>29653</v>
      </c>
    </row>
    <row r="16302" customFormat="false" ht="15" hidden="false" customHeight="false" outlineLevel="0" collapsed="false">
      <c r="A16302" s="0" t="s">
        <v>29654</v>
      </c>
      <c r="B16302" s="0" t="n">
        <f aca="false">HOUR(C16302)</f>
        <v>3</v>
      </c>
      <c r="C16302" s="1" t="n">
        <v>41379.1625</v>
      </c>
      <c r="D16302" s="0" t="s">
        <v>29655</v>
      </c>
    </row>
    <row r="16303" customFormat="false" ht="15" hidden="false" customHeight="false" outlineLevel="0" collapsed="false">
      <c r="A16303" s="0" t="s">
        <v>29656</v>
      </c>
      <c r="B16303" s="0" t="n">
        <f aca="false">HOUR(C16303)</f>
        <v>3</v>
      </c>
      <c r="C16303" s="1" t="n">
        <v>41379.1625</v>
      </c>
      <c r="D16303" s="0" t="s">
        <v>29657</v>
      </c>
    </row>
    <row r="16304" customFormat="false" ht="15" hidden="false" customHeight="false" outlineLevel="0" collapsed="false">
      <c r="A16304" s="0" t="s">
        <v>10458</v>
      </c>
      <c r="B16304" s="0" t="n">
        <f aca="false">HOUR(C16304)</f>
        <v>3</v>
      </c>
      <c r="C16304" s="1" t="n">
        <v>41379.1625</v>
      </c>
      <c r="D16304" s="0" t="s">
        <v>29658</v>
      </c>
    </row>
    <row r="16305" customFormat="false" ht="15" hidden="false" customHeight="false" outlineLevel="0" collapsed="false">
      <c r="A16305" s="0" t="s">
        <v>29659</v>
      </c>
      <c r="B16305" s="0" t="n">
        <f aca="false">HOUR(C16305)</f>
        <v>3</v>
      </c>
      <c r="C16305" s="1" t="n">
        <v>41379.1625</v>
      </c>
      <c r="D16305" s="0" t="s">
        <v>29660</v>
      </c>
    </row>
    <row r="16306" customFormat="false" ht="15" hidden="false" customHeight="false" outlineLevel="0" collapsed="false">
      <c r="A16306" s="0" t="s">
        <v>29661</v>
      </c>
      <c r="B16306" s="0" t="n">
        <f aca="false">HOUR(C16306)</f>
        <v>3</v>
      </c>
      <c r="C16306" s="1" t="n">
        <v>41379.1631944445</v>
      </c>
      <c r="D16306" s="0" t="s">
        <v>29662</v>
      </c>
    </row>
    <row r="16307" customFormat="false" ht="15" hidden="false" customHeight="false" outlineLevel="0" collapsed="false">
      <c r="A16307" s="0" t="s">
        <v>29663</v>
      </c>
      <c r="B16307" s="0" t="n">
        <f aca="false">HOUR(C16307)</f>
        <v>3</v>
      </c>
      <c r="C16307" s="1" t="n">
        <v>41379.1631944445</v>
      </c>
      <c r="D16307" s="0" t="s">
        <v>29664</v>
      </c>
    </row>
    <row r="16308" customFormat="false" ht="15" hidden="false" customHeight="false" outlineLevel="0" collapsed="false">
      <c r="A16308" s="0" t="s">
        <v>22862</v>
      </c>
      <c r="B16308" s="0" t="n">
        <f aca="false">HOUR(C16308)</f>
        <v>3</v>
      </c>
      <c r="C16308" s="1" t="n">
        <v>41379.1631944445</v>
      </c>
      <c r="D16308" s="0" t="s">
        <v>29665</v>
      </c>
    </row>
    <row r="16309" customFormat="false" ht="15" hidden="false" customHeight="false" outlineLevel="0" collapsed="false">
      <c r="A16309" s="0" t="s">
        <v>29666</v>
      </c>
      <c r="B16309" s="0" t="n">
        <f aca="false">HOUR(C16309)</f>
        <v>3</v>
      </c>
      <c r="C16309" s="1" t="n">
        <v>41379.1631944445</v>
      </c>
      <c r="D16309" s="0" t="s">
        <v>29667</v>
      </c>
    </row>
    <row r="16310" customFormat="false" ht="15" hidden="false" customHeight="false" outlineLevel="0" collapsed="false">
      <c r="A16310" s="0" t="s">
        <v>18197</v>
      </c>
      <c r="B16310" s="0" t="n">
        <f aca="false">HOUR(C16310)</f>
        <v>3</v>
      </c>
      <c r="C16310" s="1" t="n">
        <v>41379.1631944445</v>
      </c>
      <c r="D16310" s="0" t="s">
        <v>29668</v>
      </c>
    </row>
    <row r="16311" customFormat="false" ht="15" hidden="false" customHeight="false" outlineLevel="0" collapsed="false">
      <c r="A16311" s="0" t="s">
        <v>29669</v>
      </c>
      <c r="B16311" s="0" t="n">
        <f aca="false">HOUR(C16311)</f>
        <v>3</v>
      </c>
      <c r="C16311" s="1" t="n">
        <v>41379.1631944445</v>
      </c>
      <c r="D16311" s="0" t="s">
        <v>29670</v>
      </c>
    </row>
    <row r="16312" customFormat="false" ht="15" hidden="false" customHeight="false" outlineLevel="0" collapsed="false">
      <c r="A16312" s="0" t="s">
        <v>29671</v>
      </c>
      <c r="B16312" s="0" t="n">
        <f aca="false">HOUR(C16312)</f>
        <v>3</v>
      </c>
      <c r="C16312" s="1" t="n">
        <v>41379.1631944445</v>
      </c>
      <c r="D16312" s="0" t="s">
        <v>29672</v>
      </c>
    </row>
    <row r="16313" customFormat="false" ht="15" hidden="false" customHeight="false" outlineLevel="0" collapsed="false">
      <c r="A16313" s="0" t="s">
        <v>29673</v>
      </c>
      <c r="B16313" s="0" t="n">
        <f aca="false">HOUR(C16313)</f>
        <v>3</v>
      </c>
      <c r="C16313" s="1" t="n">
        <v>41379.1631944445</v>
      </c>
      <c r="D16313" s="0" t="s">
        <v>29674</v>
      </c>
    </row>
    <row r="16314" customFormat="false" ht="15" hidden="false" customHeight="false" outlineLevel="0" collapsed="false">
      <c r="A16314" s="0" t="s">
        <v>29675</v>
      </c>
      <c r="B16314" s="0" t="n">
        <f aca="false">HOUR(C16314)</f>
        <v>3</v>
      </c>
      <c r="C16314" s="1" t="n">
        <v>41379.1631944445</v>
      </c>
      <c r="D16314" s="0" t="s">
        <v>29676</v>
      </c>
    </row>
    <row r="16315" customFormat="false" ht="15" hidden="false" customHeight="false" outlineLevel="0" collapsed="false">
      <c r="A16315" s="0" t="s">
        <v>29677</v>
      </c>
      <c r="B16315" s="0" t="n">
        <f aca="false">HOUR(C16315)</f>
        <v>3</v>
      </c>
      <c r="C16315" s="1" t="n">
        <v>41379.1631944445</v>
      </c>
      <c r="D16315" s="0" t="s">
        <v>29678</v>
      </c>
    </row>
    <row r="16316" customFormat="false" ht="15" hidden="false" customHeight="false" outlineLevel="0" collapsed="false">
      <c r="A16316" s="0" t="s">
        <v>29679</v>
      </c>
      <c r="B16316" s="0" t="n">
        <f aca="false">HOUR(C16316)</f>
        <v>3</v>
      </c>
      <c r="C16316" s="1" t="n">
        <v>41379.1631944445</v>
      </c>
      <c r="D16316" s="0" t="s">
        <v>29680</v>
      </c>
    </row>
    <row r="16317" customFormat="false" ht="15" hidden="false" customHeight="false" outlineLevel="0" collapsed="false">
      <c r="A16317" s="0" t="s">
        <v>29681</v>
      </c>
      <c r="B16317" s="0" t="n">
        <f aca="false">HOUR(C16317)</f>
        <v>3</v>
      </c>
      <c r="C16317" s="1" t="n">
        <v>41379.1631944445</v>
      </c>
      <c r="D16317" s="0" t="s">
        <v>29682</v>
      </c>
    </row>
    <row r="16318" customFormat="false" ht="15" hidden="false" customHeight="false" outlineLevel="0" collapsed="false">
      <c r="A16318" s="0" t="s">
        <v>29683</v>
      </c>
      <c r="B16318" s="0" t="n">
        <f aca="false">HOUR(C16318)</f>
        <v>3</v>
      </c>
      <c r="C16318" s="1" t="n">
        <v>41379.1631944445</v>
      </c>
      <c r="D16318" s="0" t="s">
        <v>29684</v>
      </c>
    </row>
    <row r="16319" customFormat="false" ht="15" hidden="false" customHeight="false" outlineLevel="0" collapsed="false">
      <c r="A16319" s="0" t="s">
        <v>10302</v>
      </c>
      <c r="B16319" s="0" t="n">
        <f aca="false">HOUR(C16319)</f>
        <v>3</v>
      </c>
      <c r="C16319" s="1" t="n">
        <v>41379.1631944445</v>
      </c>
      <c r="D16319" s="0" t="s">
        <v>29685</v>
      </c>
    </row>
    <row r="16320" customFormat="false" ht="15" hidden="false" customHeight="false" outlineLevel="0" collapsed="false">
      <c r="A16320" s="0" t="s">
        <v>29686</v>
      </c>
      <c r="B16320" s="0" t="n">
        <f aca="false">HOUR(C16320)</f>
        <v>3</v>
      </c>
      <c r="C16320" s="1" t="n">
        <v>41379.1631944445</v>
      </c>
      <c r="D16320" s="0" t="s">
        <v>29687</v>
      </c>
    </row>
    <row r="16321" customFormat="false" ht="15" hidden="false" customHeight="false" outlineLevel="0" collapsed="false">
      <c r="A16321" s="0" t="s">
        <v>921</v>
      </c>
      <c r="B16321" s="0" t="n">
        <f aca="false">HOUR(C16321)</f>
        <v>3</v>
      </c>
      <c r="C16321" s="1" t="n">
        <v>41379.1631944445</v>
      </c>
      <c r="D16321" s="0" t="s">
        <v>29688</v>
      </c>
    </row>
    <row r="16322" customFormat="false" ht="15" hidden="false" customHeight="false" outlineLevel="0" collapsed="false">
      <c r="A16322" s="0" t="s">
        <v>21688</v>
      </c>
      <c r="B16322" s="0" t="n">
        <f aca="false">HOUR(C16322)</f>
        <v>3</v>
      </c>
      <c r="C16322" s="1" t="n">
        <v>41379.1631944445</v>
      </c>
      <c r="D16322" s="0" t="s">
        <v>29689</v>
      </c>
    </row>
    <row r="16323" customFormat="false" ht="15" hidden="false" customHeight="false" outlineLevel="0" collapsed="false">
      <c r="A16323" s="0" t="s">
        <v>29690</v>
      </c>
      <c r="B16323" s="0" t="n">
        <f aca="false">HOUR(C16323)</f>
        <v>3</v>
      </c>
      <c r="C16323" s="1" t="n">
        <v>41379.1631944445</v>
      </c>
      <c r="D16323" s="0" t="s">
        <v>29691</v>
      </c>
    </row>
    <row r="16324" customFormat="false" ht="15" hidden="false" customHeight="false" outlineLevel="0" collapsed="false">
      <c r="A16324" s="0" t="s">
        <v>29692</v>
      </c>
      <c r="B16324" s="0" t="n">
        <f aca="false">HOUR(C16324)</f>
        <v>3</v>
      </c>
      <c r="C16324" s="1" t="n">
        <v>41379.1631944445</v>
      </c>
      <c r="D16324" s="0" t="s">
        <v>29693</v>
      </c>
    </row>
    <row r="16325" customFormat="false" ht="15" hidden="false" customHeight="false" outlineLevel="0" collapsed="false">
      <c r="A16325" s="0" t="s">
        <v>29694</v>
      </c>
      <c r="B16325" s="0" t="n">
        <f aca="false">HOUR(C16325)</f>
        <v>3</v>
      </c>
      <c r="C16325" s="1" t="n">
        <v>41379.1631944445</v>
      </c>
      <c r="D16325" s="0" t="s">
        <v>29695</v>
      </c>
    </row>
    <row r="16326" customFormat="false" ht="15" hidden="false" customHeight="false" outlineLevel="0" collapsed="false">
      <c r="A16326" s="0" t="s">
        <v>29696</v>
      </c>
      <c r="B16326" s="0" t="n">
        <f aca="false">HOUR(C16326)</f>
        <v>3</v>
      </c>
      <c r="C16326" s="1" t="n">
        <v>41379.1631944445</v>
      </c>
      <c r="D16326" s="0" t="s">
        <v>29697</v>
      </c>
    </row>
    <row r="16327" customFormat="false" ht="15" hidden="false" customHeight="false" outlineLevel="0" collapsed="false">
      <c r="A16327" s="0" t="s">
        <v>25779</v>
      </c>
      <c r="B16327" s="0" t="n">
        <f aca="false">HOUR(C16327)</f>
        <v>3</v>
      </c>
      <c r="C16327" s="1" t="n">
        <v>41379.1631944445</v>
      </c>
      <c r="D16327" s="0" t="s">
        <v>29698</v>
      </c>
    </row>
    <row r="16328" customFormat="false" ht="15" hidden="false" customHeight="false" outlineLevel="0" collapsed="false">
      <c r="A16328" s="0" t="s">
        <v>1358</v>
      </c>
      <c r="B16328" s="0" t="n">
        <f aca="false">HOUR(C16328)</f>
        <v>3</v>
      </c>
      <c r="C16328" s="1" t="n">
        <v>41379.1631944445</v>
      </c>
      <c r="D16328" s="0" t="s">
        <v>29699</v>
      </c>
    </row>
    <row r="16329" customFormat="false" ht="15" hidden="false" customHeight="false" outlineLevel="0" collapsed="false">
      <c r="A16329" s="0" t="s">
        <v>29700</v>
      </c>
      <c r="B16329" s="0" t="n">
        <f aca="false">HOUR(C16329)</f>
        <v>3</v>
      </c>
      <c r="C16329" s="1" t="n">
        <v>41379.1631944445</v>
      </c>
      <c r="D16329" s="0" t="s">
        <v>29701</v>
      </c>
    </row>
    <row r="16330" customFormat="false" ht="15" hidden="false" customHeight="false" outlineLevel="0" collapsed="false">
      <c r="A16330" s="0" t="s">
        <v>9000</v>
      </c>
      <c r="B16330" s="0" t="n">
        <f aca="false">HOUR(C16330)</f>
        <v>3</v>
      </c>
      <c r="C16330" s="1" t="n">
        <v>41379.1631944445</v>
      </c>
      <c r="D16330" s="0" t="s">
        <v>29702</v>
      </c>
    </row>
    <row r="16331" customFormat="false" ht="15" hidden="false" customHeight="false" outlineLevel="0" collapsed="false">
      <c r="A16331" s="0" t="s">
        <v>29703</v>
      </c>
      <c r="B16331" s="0" t="n">
        <f aca="false">HOUR(C16331)</f>
        <v>3</v>
      </c>
      <c r="C16331" s="1" t="n">
        <v>41379.1631944445</v>
      </c>
      <c r="D16331" s="0" t="s">
        <v>29704</v>
      </c>
    </row>
    <row r="16332" customFormat="false" ht="15" hidden="false" customHeight="false" outlineLevel="0" collapsed="false">
      <c r="A16332" s="0" t="s">
        <v>29705</v>
      </c>
      <c r="B16332" s="0" t="n">
        <f aca="false">HOUR(C16332)</f>
        <v>3</v>
      </c>
      <c r="C16332" s="1" t="n">
        <v>41379.1631944445</v>
      </c>
      <c r="D16332" s="0" t="s">
        <v>29706</v>
      </c>
    </row>
    <row r="16333" customFormat="false" ht="15" hidden="false" customHeight="false" outlineLevel="0" collapsed="false">
      <c r="A16333" s="0" t="s">
        <v>29707</v>
      </c>
      <c r="B16333" s="0" t="n">
        <f aca="false">HOUR(C16333)</f>
        <v>3</v>
      </c>
      <c r="C16333" s="1" t="n">
        <v>41379.1631944445</v>
      </c>
      <c r="D16333" s="0" t="s">
        <v>29708</v>
      </c>
    </row>
    <row r="16334" customFormat="false" ht="15" hidden="false" customHeight="false" outlineLevel="0" collapsed="false">
      <c r="A16334" s="0" t="s">
        <v>29709</v>
      </c>
      <c r="B16334" s="0" t="n">
        <f aca="false">HOUR(C16334)</f>
        <v>3</v>
      </c>
      <c r="C16334" s="1" t="n">
        <v>41379.1631944445</v>
      </c>
      <c r="D16334" s="0" t="s">
        <v>29710</v>
      </c>
    </row>
    <row r="16335" customFormat="false" ht="15" hidden="false" customHeight="false" outlineLevel="0" collapsed="false">
      <c r="A16335" s="0" t="s">
        <v>29711</v>
      </c>
      <c r="B16335" s="0" t="n">
        <f aca="false">HOUR(C16335)</f>
        <v>3</v>
      </c>
      <c r="C16335" s="1" t="n">
        <v>41379.1631944445</v>
      </c>
      <c r="D16335" s="0" t="s">
        <v>29712</v>
      </c>
    </row>
    <row r="16336" customFormat="false" ht="15" hidden="false" customHeight="false" outlineLevel="0" collapsed="false">
      <c r="A16336" s="0" t="s">
        <v>29713</v>
      </c>
      <c r="B16336" s="0" t="n">
        <f aca="false">HOUR(C16336)</f>
        <v>3</v>
      </c>
      <c r="C16336" s="1" t="n">
        <v>41379.1631944445</v>
      </c>
      <c r="D16336" s="0" t="s">
        <v>29714</v>
      </c>
    </row>
    <row r="16337" customFormat="false" ht="15" hidden="false" customHeight="false" outlineLevel="0" collapsed="false">
      <c r="A16337" s="0" t="s">
        <v>29715</v>
      </c>
      <c r="B16337" s="0" t="n">
        <f aca="false">HOUR(C16337)</f>
        <v>3</v>
      </c>
      <c r="C16337" s="1" t="n">
        <v>41379.1631944445</v>
      </c>
      <c r="D16337" s="0" t="s">
        <v>29716</v>
      </c>
    </row>
    <row r="16338" customFormat="false" ht="15" hidden="false" customHeight="false" outlineLevel="0" collapsed="false">
      <c r="A16338" s="0" t="s">
        <v>29717</v>
      </c>
      <c r="B16338" s="0" t="n">
        <f aca="false">HOUR(C16338)</f>
        <v>3</v>
      </c>
      <c r="C16338" s="1" t="n">
        <v>41379.1631944445</v>
      </c>
      <c r="D16338" s="0" t="s">
        <v>29718</v>
      </c>
    </row>
    <row r="16339" customFormat="false" ht="15" hidden="false" customHeight="false" outlineLevel="0" collapsed="false">
      <c r="A16339" s="0" t="s">
        <v>29719</v>
      </c>
      <c r="B16339" s="0" t="n">
        <f aca="false">HOUR(C16339)</f>
        <v>3</v>
      </c>
      <c r="C16339" s="1" t="n">
        <v>41379.1631944445</v>
      </c>
      <c r="D16339" s="0" t="s">
        <v>29720</v>
      </c>
    </row>
    <row r="16340" customFormat="false" ht="15" hidden="false" customHeight="false" outlineLevel="0" collapsed="false">
      <c r="A16340" s="0" t="s">
        <v>29721</v>
      </c>
      <c r="B16340" s="0" t="n">
        <f aca="false">HOUR(C16340)</f>
        <v>3</v>
      </c>
      <c r="C16340" s="1" t="n">
        <v>41379.1631944445</v>
      </c>
      <c r="D16340" s="0" t="s">
        <v>29722</v>
      </c>
    </row>
    <row r="16341" customFormat="false" ht="15" hidden="false" customHeight="false" outlineLevel="0" collapsed="false">
      <c r="A16341" s="0" t="s">
        <v>29723</v>
      </c>
      <c r="B16341" s="0" t="n">
        <f aca="false">HOUR(C16341)</f>
        <v>3</v>
      </c>
      <c r="C16341" s="1" t="n">
        <v>41379.1631944445</v>
      </c>
      <c r="D16341" s="0" t="s">
        <v>29724</v>
      </c>
    </row>
    <row r="16342" customFormat="false" ht="15" hidden="false" customHeight="false" outlineLevel="0" collapsed="false">
      <c r="A16342" s="0" t="s">
        <v>29725</v>
      </c>
      <c r="B16342" s="0" t="n">
        <f aca="false">HOUR(C16342)</f>
        <v>3</v>
      </c>
      <c r="C16342" s="1" t="n">
        <v>41379.1631944445</v>
      </c>
      <c r="D16342" s="0" t="s">
        <v>29726</v>
      </c>
    </row>
    <row r="16343" customFormat="false" ht="15" hidden="false" customHeight="false" outlineLevel="0" collapsed="false">
      <c r="A16343" s="0" t="s">
        <v>29727</v>
      </c>
      <c r="B16343" s="0" t="n">
        <f aca="false">HOUR(C16343)</f>
        <v>3</v>
      </c>
      <c r="C16343" s="1" t="n">
        <v>41379.1631944445</v>
      </c>
      <c r="D16343" s="0" t="s">
        <v>29728</v>
      </c>
    </row>
    <row r="16344" customFormat="false" ht="15" hidden="false" customHeight="false" outlineLevel="0" collapsed="false">
      <c r="A16344" s="0" t="s">
        <v>29729</v>
      </c>
      <c r="B16344" s="0" t="n">
        <f aca="false">HOUR(C16344)</f>
        <v>3</v>
      </c>
      <c r="C16344" s="1" t="n">
        <v>41379.1631944445</v>
      </c>
      <c r="D16344" s="0" t="s">
        <v>29730</v>
      </c>
    </row>
    <row r="16345" customFormat="false" ht="15" hidden="false" customHeight="false" outlineLevel="0" collapsed="false">
      <c r="A16345" s="0" t="s">
        <v>23196</v>
      </c>
      <c r="B16345" s="0" t="n">
        <f aca="false">HOUR(C16345)</f>
        <v>3</v>
      </c>
      <c r="C16345" s="1" t="n">
        <v>41379.1631944445</v>
      </c>
      <c r="D16345" s="0" t="s">
        <v>29731</v>
      </c>
    </row>
    <row r="16346" customFormat="false" ht="15" hidden="false" customHeight="false" outlineLevel="0" collapsed="false">
      <c r="A16346" s="0" t="s">
        <v>29732</v>
      </c>
      <c r="B16346" s="0" t="n">
        <f aca="false">HOUR(C16346)</f>
        <v>3</v>
      </c>
      <c r="C16346" s="1" t="n">
        <v>41379.1631944445</v>
      </c>
      <c r="D16346" s="0" t="s">
        <v>29733</v>
      </c>
    </row>
    <row r="16347" customFormat="false" ht="15" hidden="false" customHeight="false" outlineLevel="0" collapsed="false">
      <c r="A16347" s="0" t="s">
        <v>29734</v>
      </c>
      <c r="B16347" s="0" t="n">
        <f aca="false">HOUR(C16347)</f>
        <v>3</v>
      </c>
      <c r="C16347" s="1" t="n">
        <v>41379.1631944445</v>
      </c>
      <c r="D16347" s="0" t="s">
        <v>29735</v>
      </c>
    </row>
    <row r="16348" customFormat="false" ht="15" hidden="false" customHeight="false" outlineLevel="0" collapsed="false">
      <c r="A16348" s="0" t="s">
        <v>29736</v>
      </c>
      <c r="B16348" s="0" t="n">
        <f aca="false">HOUR(C16348)</f>
        <v>3</v>
      </c>
      <c r="C16348" s="1" t="n">
        <v>41379.1631944445</v>
      </c>
      <c r="D16348" s="0" t="s">
        <v>29737</v>
      </c>
    </row>
    <row r="16349" customFormat="false" ht="15" hidden="false" customHeight="false" outlineLevel="0" collapsed="false">
      <c r="A16349" s="0" t="s">
        <v>29738</v>
      </c>
      <c r="B16349" s="0" t="n">
        <f aca="false">HOUR(C16349)</f>
        <v>3</v>
      </c>
      <c r="C16349" s="1" t="n">
        <v>41379.1631944445</v>
      </c>
      <c r="D16349" s="0" t="s">
        <v>29739</v>
      </c>
    </row>
    <row r="16350" customFormat="false" ht="15" hidden="false" customHeight="false" outlineLevel="0" collapsed="false">
      <c r="A16350" s="0" t="s">
        <v>25177</v>
      </c>
      <c r="B16350" s="0" t="n">
        <f aca="false">HOUR(C16350)</f>
        <v>3</v>
      </c>
      <c r="C16350" s="1" t="n">
        <v>41379.1631944445</v>
      </c>
      <c r="D16350" s="0" t="s">
        <v>29740</v>
      </c>
    </row>
    <row r="16351" customFormat="false" ht="15" hidden="false" customHeight="false" outlineLevel="0" collapsed="false">
      <c r="A16351" s="0" t="s">
        <v>29741</v>
      </c>
      <c r="B16351" s="0" t="n">
        <f aca="false">HOUR(C16351)</f>
        <v>3</v>
      </c>
      <c r="C16351" s="1" t="n">
        <v>41379.1631944445</v>
      </c>
      <c r="D16351" s="0" t="s">
        <v>29742</v>
      </c>
    </row>
    <row r="16352" customFormat="false" ht="15" hidden="false" customHeight="false" outlineLevel="0" collapsed="false">
      <c r="A16352" s="0" t="s">
        <v>29582</v>
      </c>
      <c r="B16352" s="0" t="n">
        <f aca="false">HOUR(C16352)</f>
        <v>3</v>
      </c>
      <c r="C16352" s="1" t="n">
        <v>41379.1631944445</v>
      </c>
      <c r="D16352" s="0" t="s">
        <v>29743</v>
      </c>
    </row>
    <row r="16353" customFormat="false" ht="15" hidden="false" customHeight="false" outlineLevel="0" collapsed="false">
      <c r="A16353" s="0" t="s">
        <v>29744</v>
      </c>
      <c r="B16353" s="0" t="n">
        <f aca="false">HOUR(C16353)</f>
        <v>3</v>
      </c>
      <c r="C16353" s="1" t="n">
        <v>41379.1631944445</v>
      </c>
      <c r="D16353" s="0" t="s">
        <v>29745</v>
      </c>
    </row>
    <row r="16354" customFormat="false" ht="15" hidden="false" customHeight="false" outlineLevel="0" collapsed="false">
      <c r="A16354" s="0" t="s">
        <v>29746</v>
      </c>
      <c r="B16354" s="0" t="n">
        <f aca="false">HOUR(C16354)</f>
        <v>3</v>
      </c>
      <c r="C16354" s="1" t="n">
        <v>41379.1631944445</v>
      </c>
      <c r="D16354" s="0" t="s">
        <v>29747</v>
      </c>
    </row>
    <row r="16355" customFormat="false" ht="15" hidden="false" customHeight="false" outlineLevel="0" collapsed="false">
      <c r="A16355" s="0" t="s">
        <v>29748</v>
      </c>
      <c r="B16355" s="0" t="n">
        <f aca="false">HOUR(C16355)</f>
        <v>3</v>
      </c>
      <c r="C16355" s="1" t="n">
        <v>41379.1631944445</v>
      </c>
      <c r="D16355" s="0" t="s">
        <v>29749</v>
      </c>
    </row>
    <row r="16356" customFormat="false" ht="15" hidden="false" customHeight="false" outlineLevel="0" collapsed="false">
      <c r="A16356" s="0" t="s">
        <v>29750</v>
      </c>
      <c r="B16356" s="0" t="n">
        <f aca="false">HOUR(C16356)</f>
        <v>3</v>
      </c>
      <c r="C16356" s="1" t="n">
        <v>41379.1631944445</v>
      </c>
      <c r="D16356" s="0" t="s">
        <v>29751</v>
      </c>
    </row>
    <row r="16357" customFormat="false" ht="15" hidden="false" customHeight="false" outlineLevel="0" collapsed="false">
      <c r="A16357" s="0" t="s">
        <v>29752</v>
      </c>
      <c r="B16357" s="0" t="n">
        <f aca="false">HOUR(C16357)</f>
        <v>3</v>
      </c>
      <c r="C16357" s="1" t="n">
        <v>41379.1631944445</v>
      </c>
      <c r="D16357" s="0" t="s">
        <v>29753</v>
      </c>
    </row>
    <row r="16358" customFormat="false" ht="15" hidden="false" customHeight="false" outlineLevel="0" collapsed="false">
      <c r="A16358" s="0" t="s">
        <v>29754</v>
      </c>
      <c r="B16358" s="0" t="n">
        <f aca="false">HOUR(C16358)</f>
        <v>3</v>
      </c>
      <c r="C16358" s="1" t="n">
        <v>41379.1631944445</v>
      </c>
      <c r="D16358" s="0" t="s">
        <v>29755</v>
      </c>
    </row>
    <row r="16359" customFormat="false" ht="15" hidden="false" customHeight="false" outlineLevel="0" collapsed="false">
      <c r="A16359" s="0" t="s">
        <v>29754</v>
      </c>
      <c r="B16359" s="0" t="n">
        <f aca="false">HOUR(C16359)</f>
        <v>3</v>
      </c>
      <c r="C16359" s="1" t="n">
        <v>41379.1631944445</v>
      </c>
      <c r="D16359" s="0" t="s">
        <v>29755</v>
      </c>
    </row>
    <row r="16360" customFormat="false" ht="15" hidden="false" customHeight="false" outlineLevel="0" collapsed="false">
      <c r="A16360" s="0" t="s">
        <v>29756</v>
      </c>
      <c r="B16360" s="0" t="n">
        <f aca="false">HOUR(C16360)</f>
        <v>3</v>
      </c>
      <c r="C16360" s="1" t="n">
        <v>41379.1631944445</v>
      </c>
      <c r="D16360" s="0" t="s">
        <v>13668</v>
      </c>
    </row>
    <row r="16361" customFormat="false" ht="15" hidden="false" customHeight="false" outlineLevel="0" collapsed="false">
      <c r="A16361" s="0" t="s">
        <v>29757</v>
      </c>
      <c r="B16361" s="0" t="n">
        <f aca="false">HOUR(C16361)</f>
        <v>3</v>
      </c>
      <c r="C16361" s="1" t="n">
        <v>41379.1631944445</v>
      </c>
      <c r="D16361" s="0" t="s">
        <v>29758</v>
      </c>
    </row>
    <row r="16362" customFormat="false" ht="15" hidden="false" customHeight="false" outlineLevel="0" collapsed="false">
      <c r="A16362" s="0" t="s">
        <v>29759</v>
      </c>
      <c r="B16362" s="0" t="n">
        <f aca="false">HOUR(C16362)</f>
        <v>3</v>
      </c>
      <c r="C16362" s="1" t="n">
        <v>41379.1631944445</v>
      </c>
      <c r="D16362" s="0" t="s">
        <v>29760</v>
      </c>
    </row>
    <row r="16363" customFormat="false" ht="15" hidden="false" customHeight="false" outlineLevel="0" collapsed="false">
      <c r="A16363" s="0" t="s">
        <v>9944</v>
      </c>
      <c r="B16363" s="0" t="n">
        <f aca="false">HOUR(C16363)</f>
        <v>3</v>
      </c>
      <c r="C16363" s="1" t="n">
        <v>41379.1631944445</v>
      </c>
      <c r="D16363" s="0" t="s">
        <v>29761</v>
      </c>
    </row>
    <row r="16364" customFormat="false" ht="15" hidden="false" customHeight="false" outlineLevel="0" collapsed="false">
      <c r="A16364" s="0" t="s">
        <v>29762</v>
      </c>
      <c r="B16364" s="0" t="n">
        <f aca="false">HOUR(C16364)</f>
        <v>3</v>
      </c>
      <c r="C16364" s="1" t="n">
        <v>41379.1631944445</v>
      </c>
      <c r="D16364" s="0" t="s">
        <v>29763</v>
      </c>
    </row>
    <row r="16365" customFormat="false" ht="15" hidden="false" customHeight="false" outlineLevel="0" collapsed="false">
      <c r="A16365" s="0" t="s">
        <v>29764</v>
      </c>
      <c r="B16365" s="0" t="n">
        <f aca="false">HOUR(C16365)</f>
        <v>3</v>
      </c>
      <c r="C16365" s="1" t="n">
        <v>41379.1631944445</v>
      </c>
      <c r="D16365" s="0" t="s">
        <v>29765</v>
      </c>
    </row>
    <row r="16366" customFormat="false" ht="15" hidden="false" customHeight="false" outlineLevel="0" collapsed="false">
      <c r="A16366" s="0" t="s">
        <v>29491</v>
      </c>
      <c r="B16366" s="0" t="n">
        <f aca="false">HOUR(C16366)</f>
        <v>3</v>
      </c>
      <c r="C16366" s="1" t="n">
        <v>41379.1631944445</v>
      </c>
      <c r="D16366" s="0" t="s">
        <v>29766</v>
      </c>
    </row>
    <row r="16367" customFormat="false" ht="15" hidden="false" customHeight="false" outlineLevel="0" collapsed="false">
      <c r="A16367" s="0" t="s">
        <v>24783</v>
      </c>
      <c r="B16367" s="0" t="n">
        <f aca="false">HOUR(C16367)</f>
        <v>3</v>
      </c>
      <c r="C16367" s="1" t="n">
        <v>41379.1631944445</v>
      </c>
      <c r="D16367" s="0" t="s">
        <v>29767</v>
      </c>
    </row>
    <row r="16368" customFormat="false" ht="15" hidden="false" customHeight="false" outlineLevel="0" collapsed="false">
      <c r="A16368" s="0" t="s">
        <v>29768</v>
      </c>
      <c r="B16368" s="0" t="n">
        <f aca="false">HOUR(C16368)</f>
        <v>3</v>
      </c>
      <c r="C16368" s="1" t="n">
        <v>41379.1631944445</v>
      </c>
      <c r="D16368" s="0" t="s">
        <v>29769</v>
      </c>
    </row>
    <row r="16369" customFormat="false" ht="15" hidden="false" customHeight="false" outlineLevel="0" collapsed="false">
      <c r="A16369" s="0" t="s">
        <v>29770</v>
      </c>
      <c r="B16369" s="0" t="n">
        <f aca="false">HOUR(C16369)</f>
        <v>3</v>
      </c>
      <c r="C16369" s="1" t="n">
        <v>41379.1631944445</v>
      </c>
      <c r="D16369" s="0" t="s">
        <v>29771</v>
      </c>
    </row>
    <row r="16370" customFormat="false" ht="15" hidden="false" customHeight="false" outlineLevel="0" collapsed="false">
      <c r="A16370" s="0" t="s">
        <v>29772</v>
      </c>
      <c r="B16370" s="0" t="n">
        <f aca="false">HOUR(C16370)</f>
        <v>3</v>
      </c>
      <c r="C16370" s="1" t="n">
        <v>41379.1631944445</v>
      </c>
      <c r="D16370" s="0" t="s">
        <v>29773</v>
      </c>
    </row>
    <row r="16371" customFormat="false" ht="15" hidden="false" customHeight="false" outlineLevel="0" collapsed="false">
      <c r="A16371" s="0" t="s">
        <v>29774</v>
      </c>
      <c r="B16371" s="0" t="n">
        <f aca="false">HOUR(C16371)</f>
        <v>3</v>
      </c>
      <c r="C16371" s="1" t="n">
        <v>41379.1631944445</v>
      </c>
      <c r="D16371" s="0" t="s">
        <v>29775</v>
      </c>
    </row>
    <row r="16372" customFormat="false" ht="15" hidden="false" customHeight="false" outlineLevel="0" collapsed="false">
      <c r="A16372" s="0" t="s">
        <v>29776</v>
      </c>
      <c r="B16372" s="0" t="n">
        <f aca="false">HOUR(C16372)</f>
        <v>3</v>
      </c>
      <c r="C16372" s="1" t="n">
        <v>41379.1631944445</v>
      </c>
      <c r="D16372" s="0" t="s">
        <v>29777</v>
      </c>
    </row>
    <row r="16373" customFormat="false" ht="15" hidden="false" customHeight="false" outlineLevel="0" collapsed="false">
      <c r="A16373" s="0" t="s">
        <v>29487</v>
      </c>
      <c r="B16373" s="0" t="n">
        <f aca="false">HOUR(C16373)</f>
        <v>3</v>
      </c>
      <c r="C16373" s="1" t="n">
        <v>41379.1638888889</v>
      </c>
      <c r="D16373" s="0" t="s">
        <v>29778</v>
      </c>
    </row>
    <row r="16374" customFormat="false" ht="15" hidden="false" customHeight="false" outlineLevel="0" collapsed="false">
      <c r="A16374" s="0" t="s">
        <v>27292</v>
      </c>
      <c r="B16374" s="0" t="n">
        <f aca="false">HOUR(C16374)</f>
        <v>3</v>
      </c>
      <c r="C16374" s="1" t="n">
        <v>41379.1638888889</v>
      </c>
      <c r="D16374" s="0" t="s">
        <v>29779</v>
      </c>
    </row>
    <row r="16375" customFormat="false" ht="15" hidden="false" customHeight="false" outlineLevel="0" collapsed="false">
      <c r="A16375" s="0" t="s">
        <v>29780</v>
      </c>
      <c r="B16375" s="0" t="n">
        <f aca="false">HOUR(C16375)</f>
        <v>3</v>
      </c>
      <c r="C16375" s="1" t="n">
        <v>41379.1638888889</v>
      </c>
      <c r="D16375" s="0" t="s">
        <v>29781</v>
      </c>
    </row>
    <row r="16376" customFormat="false" ht="15" hidden="false" customHeight="false" outlineLevel="0" collapsed="false">
      <c r="A16376" s="0" t="s">
        <v>29782</v>
      </c>
      <c r="B16376" s="0" t="n">
        <f aca="false">HOUR(C16376)</f>
        <v>3</v>
      </c>
      <c r="C16376" s="1" t="n">
        <v>41379.1638888889</v>
      </c>
      <c r="D16376" s="0" t="s">
        <v>29783</v>
      </c>
    </row>
    <row r="16377" customFormat="false" ht="15" hidden="false" customHeight="false" outlineLevel="0" collapsed="false">
      <c r="A16377" s="0" t="s">
        <v>9423</v>
      </c>
      <c r="B16377" s="0" t="n">
        <f aca="false">HOUR(C16377)</f>
        <v>3</v>
      </c>
      <c r="C16377" s="1" t="n">
        <v>41379.1638888889</v>
      </c>
      <c r="D16377" s="0" t="s">
        <v>29784</v>
      </c>
    </row>
    <row r="16378" customFormat="false" ht="15" hidden="false" customHeight="false" outlineLevel="0" collapsed="false">
      <c r="A16378" s="0" t="s">
        <v>3572</v>
      </c>
      <c r="B16378" s="0" t="n">
        <f aca="false">HOUR(C16378)</f>
        <v>3</v>
      </c>
      <c r="C16378" s="1" t="n">
        <v>41379.1638888889</v>
      </c>
      <c r="D16378" s="0" t="s">
        <v>29785</v>
      </c>
    </row>
    <row r="16379" customFormat="false" ht="15" hidden="false" customHeight="false" outlineLevel="0" collapsed="false">
      <c r="A16379" s="0" t="s">
        <v>4448</v>
      </c>
      <c r="B16379" s="0" t="n">
        <f aca="false">HOUR(C16379)</f>
        <v>3</v>
      </c>
      <c r="C16379" s="1" t="n">
        <v>41379.1638888889</v>
      </c>
      <c r="D16379" s="0" t="s">
        <v>29786</v>
      </c>
    </row>
    <row r="16380" customFormat="false" ht="15" hidden="false" customHeight="false" outlineLevel="0" collapsed="false">
      <c r="A16380" s="0" t="s">
        <v>29787</v>
      </c>
      <c r="B16380" s="0" t="n">
        <f aca="false">HOUR(C16380)</f>
        <v>3</v>
      </c>
      <c r="C16380" s="1" t="n">
        <v>41379.1638888889</v>
      </c>
      <c r="D16380" s="0" t="s">
        <v>29788</v>
      </c>
    </row>
    <row r="16381" customFormat="false" ht="15" hidden="false" customHeight="false" outlineLevel="0" collapsed="false">
      <c r="A16381" s="0" t="s">
        <v>16471</v>
      </c>
      <c r="B16381" s="0" t="n">
        <f aca="false">HOUR(C16381)</f>
        <v>3</v>
      </c>
      <c r="C16381" s="1" t="n">
        <v>41379.1638888889</v>
      </c>
      <c r="D16381" s="0" t="s">
        <v>29789</v>
      </c>
    </row>
    <row r="16382" customFormat="false" ht="15" hidden="false" customHeight="false" outlineLevel="0" collapsed="false">
      <c r="A16382" s="0" t="s">
        <v>29790</v>
      </c>
      <c r="B16382" s="0" t="n">
        <f aca="false">HOUR(C16382)</f>
        <v>3</v>
      </c>
      <c r="C16382" s="1" t="n">
        <v>41379.1638888889</v>
      </c>
      <c r="D16382" s="0" t="s">
        <v>29791</v>
      </c>
    </row>
    <row r="16383" customFormat="false" ht="15" hidden="false" customHeight="false" outlineLevel="0" collapsed="false">
      <c r="A16383" s="0" t="s">
        <v>29792</v>
      </c>
      <c r="B16383" s="0" t="n">
        <f aca="false">HOUR(C16383)</f>
        <v>3</v>
      </c>
      <c r="C16383" s="1" t="n">
        <v>41379.1638888889</v>
      </c>
      <c r="D16383" s="0" t="s">
        <v>29793</v>
      </c>
    </row>
    <row r="16384" customFormat="false" ht="15" hidden="false" customHeight="false" outlineLevel="0" collapsed="false">
      <c r="A16384" s="0" t="s">
        <v>29794</v>
      </c>
      <c r="B16384" s="0" t="n">
        <f aca="false">HOUR(C16384)</f>
        <v>3</v>
      </c>
      <c r="C16384" s="1" t="n">
        <v>41379.1638888889</v>
      </c>
      <c r="D16384" s="0" t="s">
        <v>29795</v>
      </c>
    </row>
    <row r="16385" customFormat="false" ht="15" hidden="false" customHeight="false" outlineLevel="0" collapsed="false">
      <c r="A16385" s="0" t="s">
        <v>29796</v>
      </c>
      <c r="B16385" s="0" t="n">
        <f aca="false">HOUR(C16385)</f>
        <v>3</v>
      </c>
      <c r="C16385" s="1" t="n">
        <v>41379.1638888889</v>
      </c>
      <c r="D16385" s="0" t="s">
        <v>29797</v>
      </c>
    </row>
    <row r="16386" customFormat="false" ht="15" hidden="false" customHeight="false" outlineLevel="0" collapsed="false">
      <c r="A16386" s="0" t="s">
        <v>29790</v>
      </c>
      <c r="B16386" s="0" t="n">
        <f aca="false">HOUR(C16386)</f>
        <v>3</v>
      </c>
      <c r="C16386" s="1" t="n">
        <v>41379.1638888889</v>
      </c>
      <c r="D16386" s="0" t="s">
        <v>29798</v>
      </c>
    </row>
    <row r="16387" customFormat="false" ht="15" hidden="false" customHeight="false" outlineLevel="0" collapsed="false">
      <c r="A16387" s="0" t="s">
        <v>7234</v>
      </c>
      <c r="B16387" s="0" t="n">
        <f aca="false">HOUR(C16387)</f>
        <v>3</v>
      </c>
      <c r="C16387" s="1" t="n">
        <v>41379.1638888889</v>
      </c>
      <c r="D16387" s="0" t="s">
        <v>29799</v>
      </c>
    </row>
    <row r="16388" customFormat="false" ht="15" hidden="false" customHeight="false" outlineLevel="0" collapsed="false">
      <c r="A16388" s="0" t="s">
        <v>29796</v>
      </c>
      <c r="B16388" s="0" t="n">
        <f aca="false">HOUR(C16388)</f>
        <v>3</v>
      </c>
      <c r="C16388" s="1" t="n">
        <v>41379.1638888889</v>
      </c>
      <c r="D16388" s="0" t="s">
        <v>29800</v>
      </c>
    </row>
    <row r="16389" customFormat="false" ht="15" hidden="false" customHeight="false" outlineLevel="0" collapsed="false">
      <c r="A16389" s="0" t="s">
        <v>22914</v>
      </c>
      <c r="B16389" s="0" t="n">
        <f aca="false">HOUR(C16389)</f>
        <v>3</v>
      </c>
      <c r="C16389" s="1" t="n">
        <v>41379.1638888889</v>
      </c>
      <c r="D16389" s="0" t="s">
        <v>29801</v>
      </c>
    </row>
    <row r="16390" customFormat="false" ht="15" hidden="false" customHeight="false" outlineLevel="0" collapsed="false">
      <c r="A16390" s="0" t="s">
        <v>29802</v>
      </c>
      <c r="B16390" s="0" t="n">
        <f aca="false">HOUR(C16390)</f>
        <v>3</v>
      </c>
      <c r="C16390" s="1" t="n">
        <v>41379.1638888889</v>
      </c>
      <c r="D16390" s="0" t="s">
        <v>29803</v>
      </c>
    </row>
    <row r="16391" customFormat="false" ht="15" hidden="false" customHeight="false" outlineLevel="0" collapsed="false">
      <c r="A16391" s="0" t="s">
        <v>29804</v>
      </c>
      <c r="B16391" s="0" t="n">
        <f aca="false">HOUR(C16391)</f>
        <v>3</v>
      </c>
      <c r="C16391" s="1" t="n">
        <v>41379.1638888889</v>
      </c>
      <c r="D16391" s="0" t="s">
        <v>29805</v>
      </c>
    </row>
    <row r="16392" customFormat="false" ht="15" hidden="false" customHeight="false" outlineLevel="0" collapsed="false">
      <c r="A16392" s="0" t="s">
        <v>29806</v>
      </c>
      <c r="B16392" s="0" t="n">
        <f aca="false">HOUR(C16392)</f>
        <v>3</v>
      </c>
      <c r="C16392" s="1" t="n">
        <v>41379.1638888889</v>
      </c>
      <c r="D16392" s="0" t="s">
        <v>29807</v>
      </c>
    </row>
    <row r="16393" customFormat="false" ht="15" hidden="false" customHeight="false" outlineLevel="0" collapsed="false">
      <c r="A16393" s="0" t="s">
        <v>29808</v>
      </c>
      <c r="B16393" s="0" t="n">
        <f aca="false">HOUR(C16393)</f>
        <v>3</v>
      </c>
      <c r="C16393" s="1" t="n">
        <v>41379.1638888889</v>
      </c>
      <c r="D16393" s="0" t="s">
        <v>29809</v>
      </c>
    </row>
    <row r="16394" customFormat="false" ht="15" hidden="false" customHeight="false" outlineLevel="0" collapsed="false">
      <c r="A16394" s="0" t="s">
        <v>15954</v>
      </c>
      <c r="B16394" s="0" t="n">
        <f aca="false">HOUR(C16394)</f>
        <v>3</v>
      </c>
      <c r="C16394" s="1" t="n">
        <v>41379.1638888889</v>
      </c>
      <c r="D16394" s="0" t="s">
        <v>29810</v>
      </c>
    </row>
    <row r="16395" customFormat="false" ht="15" hidden="false" customHeight="false" outlineLevel="0" collapsed="false">
      <c r="A16395" s="0" t="s">
        <v>29796</v>
      </c>
      <c r="B16395" s="0" t="n">
        <f aca="false">HOUR(C16395)</f>
        <v>3</v>
      </c>
      <c r="C16395" s="1" t="n">
        <v>41379.1638888889</v>
      </c>
      <c r="D16395" s="0" t="s">
        <v>29811</v>
      </c>
    </row>
    <row r="16396" customFormat="false" ht="15" hidden="false" customHeight="false" outlineLevel="0" collapsed="false">
      <c r="A16396" s="0" t="s">
        <v>29812</v>
      </c>
      <c r="B16396" s="0" t="n">
        <f aca="false">HOUR(C16396)</f>
        <v>3</v>
      </c>
      <c r="C16396" s="1" t="n">
        <v>41379.1638888889</v>
      </c>
      <c r="D16396" s="0" t="s">
        <v>29813</v>
      </c>
    </row>
    <row r="16397" customFormat="false" ht="15" hidden="false" customHeight="false" outlineLevel="0" collapsed="false">
      <c r="A16397" s="0" t="s">
        <v>29814</v>
      </c>
      <c r="B16397" s="0" t="n">
        <f aca="false">HOUR(C16397)</f>
        <v>3</v>
      </c>
      <c r="C16397" s="1" t="n">
        <v>41379.1638888889</v>
      </c>
      <c r="D16397" s="0" t="s">
        <v>29815</v>
      </c>
    </row>
    <row r="16398" customFormat="false" ht="15" hidden="false" customHeight="false" outlineLevel="0" collapsed="false">
      <c r="A16398" s="0" t="s">
        <v>29816</v>
      </c>
      <c r="B16398" s="0" t="n">
        <f aca="false">HOUR(C16398)</f>
        <v>3</v>
      </c>
      <c r="C16398" s="1" t="n">
        <v>41379.1638888889</v>
      </c>
      <c r="D16398" s="0" t="s">
        <v>29817</v>
      </c>
    </row>
    <row r="16399" customFormat="false" ht="15" hidden="false" customHeight="false" outlineLevel="0" collapsed="false">
      <c r="A16399" s="0" t="s">
        <v>29818</v>
      </c>
      <c r="B16399" s="0" t="n">
        <f aca="false">HOUR(C16399)</f>
        <v>3</v>
      </c>
      <c r="C16399" s="1" t="n">
        <v>41379.1638888889</v>
      </c>
      <c r="D16399" s="0" t="s">
        <v>29819</v>
      </c>
    </row>
    <row r="16400" customFormat="false" ht="15" hidden="false" customHeight="false" outlineLevel="0" collapsed="false">
      <c r="A16400" s="2" t="s">
        <v>29820</v>
      </c>
      <c r="B16400" s="0" t="n">
        <f aca="false">HOUR(C16400)</f>
        <v>3</v>
      </c>
      <c r="C16400" s="1" t="n">
        <v>41379.1638888889</v>
      </c>
      <c r="D16400" s="0" t="s">
        <v>29821</v>
      </c>
    </row>
    <row r="16401" customFormat="false" ht="15" hidden="false" customHeight="false" outlineLevel="0" collapsed="false">
      <c r="A16401" s="0" t="s">
        <v>29822</v>
      </c>
      <c r="B16401" s="0" t="n">
        <f aca="false">HOUR(C16401)</f>
        <v>3</v>
      </c>
      <c r="C16401" s="1" t="n">
        <v>41379.1638888889</v>
      </c>
      <c r="D16401" s="0" t="s">
        <v>29823</v>
      </c>
    </row>
    <row r="16402" customFormat="false" ht="15" hidden="false" customHeight="false" outlineLevel="0" collapsed="false">
      <c r="A16402" s="0" t="s">
        <v>29824</v>
      </c>
      <c r="B16402" s="0" t="n">
        <f aca="false">HOUR(C16402)</f>
        <v>3</v>
      </c>
      <c r="C16402" s="1" t="n">
        <v>41379.1638888889</v>
      </c>
      <c r="D16402" s="0" t="s">
        <v>29825</v>
      </c>
    </row>
    <row r="16403" customFormat="false" ht="15" hidden="false" customHeight="false" outlineLevel="0" collapsed="false">
      <c r="A16403" s="0" t="s">
        <v>29487</v>
      </c>
      <c r="B16403" s="0" t="n">
        <f aca="false">HOUR(C16403)</f>
        <v>3</v>
      </c>
      <c r="C16403" s="1" t="n">
        <v>41379.1638888889</v>
      </c>
      <c r="D16403" s="0" t="s">
        <v>29826</v>
      </c>
    </row>
    <row r="16404" customFormat="false" ht="15" hidden="false" customHeight="false" outlineLevel="0" collapsed="false">
      <c r="A16404" s="0" t="s">
        <v>29827</v>
      </c>
      <c r="B16404" s="0" t="n">
        <f aca="false">HOUR(C16404)</f>
        <v>3</v>
      </c>
      <c r="C16404" s="1" t="n">
        <v>41379.1638888889</v>
      </c>
      <c r="D16404" s="0" t="s">
        <v>29828</v>
      </c>
    </row>
    <row r="16405" customFormat="false" ht="15" hidden="false" customHeight="false" outlineLevel="0" collapsed="false">
      <c r="A16405" s="0" t="s">
        <v>29829</v>
      </c>
      <c r="B16405" s="0" t="n">
        <f aca="false">HOUR(C16405)</f>
        <v>3</v>
      </c>
      <c r="C16405" s="1" t="n">
        <v>41379.1638888889</v>
      </c>
      <c r="D16405" s="0" t="s">
        <v>29830</v>
      </c>
    </row>
    <row r="16406" customFormat="false" ht="15" hidden="false" customHeight="false" outlineLevel="0" collapsed="false">
      <c r="A16406" s="0" t="s">
        <v>29831</v>
      </c>
      <c r="B16406" s="0" t="n">
        <f aca="false">HOUR(C16406)</f>
        <v>3</v>
      </c>
      <c r="C16406" s="1" t="n">
        <v>41379.1638888889</v>
      </c>
      <c r="D16406" s="0" t="s">
        <v>29832</v>
      </c>
    </row>
    <row r="16407" customFormat="false" ht="15" hidden="false" customHeight="false" outlineLevel="0" collapsed="false">
      <c r="A16407" s="0" t="s">
        <v>29833</v>
      </c>
      <c r="B16407" s="0" t="n">
        <f aca="false">HOUR(C16407)</f>
        <v>3</v>
      </c>
      <c r="C16407" s="1" t="n">
        <v>41379.1638888889</v>
      </c>
      <c r="D16407" s="0" t="s">
        <v>29834</v>
      </c>
    </row>
    <row r="16408" customFormat="false" ht="15" hidden="false" customHeight="false" outlineLevel="0" collapsed="false">
      <c r="A16408" s="0" t="s">
        <v>29835</v>
      </c>
      <c r="B16408" s="0" t="n">
        <f aca="false">HOUR(C16408)</f>
        <v>3</v>
      </c>
      <c r="C16408" s="1" t="n">
        <v>41379.1638888889</v>
      </c>
      <c r="D16408" s="0" t="s">
        <v>29836</v>
      </c>
    </row>
    <row r="16409" customFormat="false" ht="15" hidden="false" customHeight="false" outlineLevel="0" collapsed="false">
      <c r="A16409" s="0" t="s">
        <v>29837</v>
      </c>
      <c r="B16409" s="0" t="n">
        <f aca="false">HOUR(C16409)</f>
        <v>3</v>
      </c>
      <c r="C16409" s="1" t="n">
        <v>41379.1638888889</v>
      </c>
      <c r="D16409" s="0" t="s">
        <v>29838</v>
      </c>
    </row>
    <row r="16410" customFormat="false" ht="15" hidden="false" customHeight="false" outlineLevel="0" collapsed="false">
      <c r="A16410" s="0" t="s">
        <v>29839</v>
      </c>
      <c r="B16410" s="0" t="n">
        <f aca="false">HOUR(C16410)</f>
        <v>3</v>
      </c>
      <c r="C16410" s="1" t="n">
        <v>41379.1638888889</v>
      </c>
      <c r="D16410" s="0" t="s">
        <v>29840</v>
      </c>
    </row>
    <row r="16411" customFormat="false" ht="15" hidden="false" customHeight="false" outlineLevel="0" collapsed="false">
      <c r="A16411" s="0" t="s">
        <v>29841</v>
      </c>
      <c r="B16411" s="0" t="n">
        <f aca="false">HOUR(C16411)</f>
        <v>3</v>
      </c>
      <c r="C16411" s="1" t="n">
        <v>41379.1638888889</v>
      </c>
      <c r="D16411" s="0" t="s">
        <v>29842</v>
      </c>
    </row>
    <row r="16412" customFormat="false" ht="15" hidden="false" customHeight="false" outlineLevel="0" collapsed="false">
      <c r="A16412" s="0" t="s">
        <v>29843</v>
      </c>
      <c r="B16412" s="0" t="n">
        <f aca="false">HOUR(C16412)</f>
        <v>3</v>
      </c>
      <c r="C16412" s="1" t="n">
        <v>41379.1638888889</v>
      </c>
      <c r="D16412" s="0" t="s">
        <v>29844</v>
      </c>
    </row>
    <row r="16413" customFormat="false" ht="15" hidden="false" customHeight="false" outlineLevel="0" collapsed="false">
      <c r="A16413" s="0" t="s">
        <v>29845</v>
      </c>
      <c r="B16413" s="0" t="n">
        <f aca="false">HOUR(C16413)</f>
        <v>3</v>
      </c>
      <c r="C16413" s="1" t="n">
        <v>41379.1638888889</v>
      </c>
      <c r="D16413" s="0" t="s">
        <v>29846</v>
      </c>
    </row>
    <row r="16414" customFormat="false" ht="15" hidden="false" customHeight="false" outlineLevel="0" collapsed="false">
      <c r="A16414" s="0" t="s">
        <v>18951</v>
      </c>
      <c r="B16414" s="0" t="n">
        <f aca="false">HOUR(C16414)</f>
        <v>3</v>
      </c>
      <c r="C16414" s="1" t="n">
        <v>41379.1638888889</v>
      </c>
      <c r="D16414" s="0" t="s">
        <v>29847</v>
      </c>
    </row>
    <row r="16415" customFormat="false" ht="15" hidden="false" customHeight="false" outlineLevel="0" collapsed="false">
      <c r="A16415" s="0" t="s">
        <v>29848</v>
      </c>
      <c r="B16415" s="0" t="n">
        <f aca="false">HOUR(C16415)</f>
        <v>3</v>
      </c>
      <c r="C16415" s="1" t="n">
        <v>41379.1638888889</v>
      </c>
      <c r="D16415" s="0" t="s">
        <v>29849</v>
      </c>
    </row>
    <row r="16416" customFormat="false" ht="15" hidden="false" customHeight="false" outlineLevel="0" collapsed="false">
      <c r="A16416" s="0" t="s">
        <v>29850</v>
      </c>
      <c r="B16416" s="0" t="n">
        <f aca="false">HOUR(C16416)</f>
        <v>3</v>
      </c>
      <c r="C16416" s="1" t="n">
        <v>41379.1638888889</v>
      </c>
      <c r="D16416" s="0" t="s">
        <v>29851</v>
      </c>
    </row>
    <row r="16417" customFormat="false" ht="15" hidden="false" customHeight="false" outlineLevel="0" collapsed="false">
      <c r="A16417" s="0" t="s">
        <v>10887</v>
      </c>
      <c r="B16417" s="0" t="n">
        <f aca="false">HOUR(C16417)</f>
        <v>3</v>
      </c>
      <c r="C16417" s="1" t="n">
        <v>41379.1638888889</v>
      </c>
      <c r="D16417" s="0" t="s">
        <v>29852</v>
      </c>
    </row>
    <row r="16418" customFormat="false" ht="15" hidden="false" customHeight="false" outlineLevel="0" collapsed="false">
      <c r="A16418" s="0" t="s">
        <v>29853</v>
      </c>
      <c r="B16418" s="0" t="n">
        <f aca="false">HOUR(C16418)</f>
        <v>3</v>
      </c>
      <c r="C16418" s="1" t="n">
        <v>41379.1638888889</v>
      </c>
      <c r="D16418" s="0" t="s">
        <v>29854</v>
      </c>
    </row>
    <row r="16419" customFormat="false" ht="15" hidden="false" customHeight="false" outlineLevel="0" collapsed="false">
      <c r="A16419" s="0" t="s">
        <v>29855</v>
      </c>
      <c r="B16419" s="0" t="n">
        <f aca="false">HOUR(C16419)</f>
        <v>3</v>
      </c>
      <c r="C16419" s="1" t="n">
        <v>41379.1638888889</v>
      </c>
      <c r="D16419" s="0" t="s">
        <v>29856</v>
      </c>
    </row>
    <row r="16420" customFormat="false" ht="15" hidden="false" customHeight="false" outlineLevel="0" collapsed="false">
      <c r="A16420" s="0" t="s">
        <v>29857</v>
      </c>
      <c r="B16420" s="0" t="n">
        <f aca="false">HOUR(C16420)</f>
        <v>3</v>
      </c>
      <c r="C16420" s="1" t="n">
        <v>41379.1638888889</v>
      </c>
      <c r="D16420" s="0" t="s">
        <v>29858</v>
      </c>
    </row>
    <row r="16421" customFormat="false" ht="15" hidden="false" customHeight="false" outlineLevel="0" collapsed="false">
      <c r="A16421" s="0" t="s">
        <v>22392</v>
      </c>
      <c r="B16421" s="0" t="n">
        <f aca="false">HOUR(C16421)</f>
        <v>3</v>
      </c>
      <c r="C16421" s="1" t="n">
        <v>41379.1638888889</v>
      </c>
      <c r="D16421" s="0" t="s">
        <v>29859</v>
      </c>
    </row>
    <row r="16422" customFormat="false" ht="15" hidden="false" customHeight="false" outlineLevel="0" collapsed="false">
      <c r="A16422" s="0" t="s">
        <v>29860</v>
      </c>
      <c r="B16422" s="0" t="n">
        <f aca="false">HOUR(C16422)</f>
        <v>3</v>
      </c>
      <c r="C16422" s="1" t="n">
        <v>41379.1638888889</v>
      </c>
      <c r="D16422" s="0" t="s">
        <v>29861</v>
      </c>
    </row>
    <row r="16423" customFormat="false" ht="15" hidden="false" customHeight="false" outlineLevel="0" collapsed="false">
      <c r="A16423" s="0" t="s">
        <v>29862</v>
      </c>
      <c r="B16423" s="0" t="n">
        <f aca="false">HOUR(C16423)</f>
        <v>3</v>
      </c>
      <c r="C16423" s="1" t="n">
        <v>41379.1638888889</v>
      </c>
      <c r="D16423" s="0" t="s">
        <v>29863</v>
      </c>
    </row>
    <row r="16424" customFormat="false" ht="15" hidden="false" customHeight="false" outlineLevel="0" collapsed="false">
      <c r="A16424" s="0" t="s">
        <v>29864</v>
      </c>
      <c r="B16424" s="0" t="n">
        <f aca="false">HOUR(C16424)</f>
        <v>3</v>
      </c>
      <c r="C16424" s="1" t="n">
        <v>41379.1638888889</v>
      </c>
      <c r="D16424" s="0" t="s">
        <v>29865</v>
      </c>
    </row>
    <row r="16425" customFormat="false" ht="15" hidden="false" customHeight="false" outlineLevel="0" collapsed="false">
      <c r="A16425" s="0" t="s">
        <v>29866</v>
      </c>
      <c r="B16425" s="0" t="n">
        <f aca="false">HOUR(C16425)</f>
        <v>3</v>
      </c>
      <c r="C16425" s="1" t="n">
        <v>41379.1638888889</v>
      </c>
      <c r="D16425" s="0" t="s">
        <v>29867</v>
      </c>
    </row>
    <row r="16426" customFormat="false" ht="15" hidden="false" customHeight="false" outlineLevel="0" collapsed="false">
      <c r="A16426" s="0" t="s">
        <v>29868</v>
      </c>
      <c r="B16426" s="0" t="n">
        <f aca="false">HOUR(C16426)</f>
        <v>3</v>
      </c>
      <c r="C16426" s="1" t="n">
        <v>41379.1638888889</v>
      </c>
      <c r="D16426" s="0" t="s">
        <v>29869</v>
      </c>
    </row>
    <row r="16427" customFormat="false" ht="15" hidden="false" customHeight="false" outlineLevel="0" collapsed="false">
      <c r="A16427" s="0" t="s">
        <v>29870</v>
      </c>
      <c r="B16427" s="0" t="n">
        <f aca="false">HOUR(C16427)</f>
        <v>3</v>
      </c>
      <c r="C16427" s="1" t="n">
        <v>41379.1638888889</v>
      </c>
      <c r="D16427" s="0" t="s">
        <v>29871</v>
      </c>
    </row>
    <row r="16428" customFormat="false" ht="15" hidden="false" customHeight="false" outlineLevel="0" collapsed="false">
      <c r="A16428" s="0" t="s">
        <v>27482</v>
      </c>
      <c r="B16428" s="0" t="n">
        <f aca="false">HOUR(C16428)</f>
        <v>3</v>
      </c>
      <c r="C16428" s="1" t="n">
        <v>41379.1638888889</v>
      </c>
      <c r="D16428" s="0" t="s">
        <v>29872</v>
      </c>
    </row>
    <row r="16429" customFormat="false" ht="15" hidden="false" customHeight="false" outlineLevel="0" collapsed="false">
      <c r="A16429" s="0" t="s">
        <v>29873</v>
      </c>
      <c r="B16429" s="0" t="n">
        <f aca="false">HOUR(C16429)</f>
        <v>3</v>
      </c>
      <c r="C16429" s="1" t="n">
        <v>41379.1638888889</v>
      </c>
      <c r="D16429" s="0" t="s">
        <v>29874</v>
      </c>
    </row>
    <row r="16430" customFormat="false" ht="15" hidden="false" customHeight="false" outlineLevel="0" collapsed="false">
      <c r="A16430" s="0" t="s">
        <v>29875</v>
      </c>
      <c r="B16430" s="0" t="n">
        <f aca="false">HOUR(C16430)</f>
        <v>3</v>
      </c>
      <c r="C16430" s="1" t="n">
        <v>41379.1638888889</v>
      </c>
      <c r="D16430" s="0" t="s">
        <v>29876</v>
      </c>
    </row>
    <row r="16431" customFormat="false" ht="15" hidden="false" customHeight="false" outlineLevel="0" collapsed="false">
      <c r="A16431" s="0" t="s">
        <v>29877</v>
      </c>
      <c r="B16431" s="0" t="n">
        <f aca="false">HOUR(C16431)</f>
        <v>3</v>
      </c>
      <c r="C16431" s="1" t="n">
        <v>41379.1638888889</v>
      </c>
      <c r="D16431" s="0" t="s">
        <v>29878</v>
      </c>
    </row>
    <row r="16432" customFormat="false" ht="15" hidden="false" customHeight="false" outlineLevel="0" collapsed="false">
      <c r="A16432" s="0" t="s">
        <v>29879</v>
      </c>
      <c r="B16432" s="0" t="n">
        <f aca="false">HOUR(C16432)</f>
        <v>3</v>
      </c>
      <c r="C16432" s="1" t="n">
        <v>41379.1638888889</v>
      </c>
      <c r="D16432" s="0" t="s">
        <v>29880</v>
      </c>
    </row>
    <row r="16433" customFormat="false" ht="15" hidden="false" customHeight="false" outlineLevel="0" collapsed="false">
      <c r="A16433" s="0" t="s">
        <v>29881</v>
      </c>
      <c r="B16433" s="0" t="n">
        <f aca="false">HOUR(C16433)</f>
        <v>3</v>
      </c>
      <c r="C16433" s="1" t="n">
        <v>41379.1638888889</v>
      </c>
      <c r="D16433" s="0" t="s">
        <v>29882</v>
      </c>
    </row>
    <row r="16434" customFormat="false" ht="15" hidden="false" customHeight="false" outlineLevel="0" collapsed="false">
      <c r="A16434" s="0" t="s">
        <v>29883</v>
      </c>
      <c r="B16434" s="0" t="n">
        <f aca="false">HOUR(C16434)</f>
        <v>3</v>
      </c>
      <c r="C16434" s="1" t="n">
        <v>41379.1638888889</v>
      </c>
      <c r="D16434" s="0" t="s">
        <v>29884</v>
      </c>
    </row>
    <row r="16435" customFormat="false" ht="15" hidden="false" customHeight="false" outlineLevel="0" collapsed="false">
      <c r="A16435" s="0" t="s">
        <v>29885</v>
      </c>
      <c r="B16435" s="0" t="n">
        <f aca="false">HOUR(C16435)</f>
        <v>3</v>
      </c>
      <c r="C16435" s="1" t="n">
        <v>41379.1638888889</v>
      </c>
      <c r="D16435" s="0" t="s">
        <v>29886</v>
      </c>
    </row>
    <row r="16436" customFormat="false" ht="15" hidden="false" customHeight="false" outlineLevel="0" collapsed="false">
      <c r="A16436" s="0" t="s">
        <v>29887</v>
      </c>
      <c r="B16436" s="0" t="n">
        <f aca="false">HOUR(C16436)</f>
        <v>3</v>
      </c>
      <c r="C16436" s="1" t="n">
        <v>41379.1638888889</v>
      </c>
      <c r="D16436" s="0" t="s">
        <v>29888</v>
      </c>
    </row>
    <row r="16437" customFormat="false" ht="15" hidden="false" customHeight="false" outlineLevel="0" collapsed="false">
      <c r="A16437" s="0" t="s">
        <v>29889</v>
      </c>
      <c r="B16437" s="0" t="n">
        <f aca="false">HOUR(C16437)</f>
        <v>3</v>
      </c>
      <c r="C16437" s="1" t="n">
        <v>41379.1638888889</v>
      </c>
      <c r="D16437" s="0" t="s">
        <v>29890</v>
      </c>
    </row>
    <row r="16438" customFormat="false" ht="15" hidden="false" customHeight="false" outlineLevel="0" collapsed="false">
      <c r="A16438" s="0" t="s">
        <v>29891</v>
      </c>
      <c r="B16438" s="0" t="n">
        <f aca="false">HOUR(C16438)</f>
        <v>3</v>
      </c>
      <c r="C16438" s="1" t="n">
        <v>41379.1638888889</v>
      </c>
      <c r="D16438" s="0" t="s">
        <v>29892</v>
      </c>
    </row>
    <row r="16439" customFormat="false" ht="15" hidden="false" customHeight="false" outlineLevel="0" collapsed="false">
      <c r="A16439" s="0" t="s">
        <v>29893</v>
      </c>
      <c r="B16439" s="0" t="n">
        <f aca="false">HOUR(C16439)</f>
        <v>3</v>
      </c>
      <c r="C16439" s="1" t="n">
        <v>41379.1638888889</v>
      </c>
      <c r="D16439" s="0" t="s">
        <v>29894</v>
      </c>
    </row>
    <row r="16440" customFormat="false" ht="15" hidden="false" customHeight="false" outlineLevel="0" collapsed="false">
      <c r="A16440" s="0" t="s">
        <v>29895</v>
      </c>
      <c r="B16440" s="0" t="n">
        <f aca="false">HOUR(C16440)</f>
        <v>3</v>
      </c>
      <c r="C16440" s="1" t="n">
        <v>41379.1638888889</v>
      </c>
      <c r="D16440" s="0" t="s">
        <v>29896</v>
      </c>
    </row>
    <row r="16441" customFormat="false" ht="15" hidden="false" customHeight="false" outlineLevel="0" collapsed="false">
      <c r="A16441" s="0" t="s">
        <v>29897</v>
      </c>
      <c r="B16441" s="0" t="n">
        <f aca="false">HOUR(C16441)</f>
        <v>3</v>
      </c>
      <c r="C16441" s="1" t="n">
        <v>41379.1638888889</v>
      </c>
      <c r="D16441" s="0" t="s">
        <v>29898</v>
      </c>
    </row>
    <row r="16442" customFormat="false" ht="15" hidden="false" customHeight="false" outlineLevel="0" collapsed="false">
      <c r="A16442" s="0" t="s">
        <v>29899</v>
      </c>
      <c r="B16442" s="0" t="n">
        <f aca="false">HOUR(C16442)</f>
        <v>3</v>
      </c>
      <c r="C16442" s="1" t="n">
        <v>41379.1638888889</v>
      </c>
      <c r="D16442" s="0" t="s">
        <v>29900</v>
      </c>
    </row>
    <row r="16443" customFormat="false" ht="15" hidden="false" customHeight="false" outlineLevel="0" collapsed="false">
      <c r="A16443" s="0" t="s">
        <v>28739</v>
      </c>
      <c r="B16443" s="0" t="n">
        <f aca="false">HOUR(C16443)</f>
        <v>3</v>
      </c>
      <c r="C16443" s="1" t="n">
        <v>41379.1638888889</v>
      </c>
      <c r="D16443" s="0" t="s">
        <v>29901</v>
      </c>
    </row>
    <row r="16444" customFormat="false" ht="15" hidden="false" customHeight="false" outlineLevel="0" collapsed="false">
      <c r="A16444" s="0" t="s">
        <v>2743</v>
      </c>
      <c r="B16444" s="0" t="n">
        <f aca="false">HOUR(C16444)</f>
        <v>3</v>
      </c>
      <c r="C16444" s="1" t="n">
        <v>41379.1638888889</v>
      </c>
      <c r="D16444" s="0" t="s">
        <v>29902</v>
      </c>
    </row>
    <row r="16445" customFormat="false" ht="15" hidden="false" customHeight="false" outlineLevel="0" collapsed="false">
      <c r="A16445" s="0" t="s">
        <v>29903</v>
      </c>
      <c r="B16445" s="0" t="n">
        <f aca="false">HOUR(C16445)</f>
        <v>3</v>
      </c>
      <c r="C16445" s="1" t="n">
        <v>41379.1638888889</v>
      </c>
      <c r="D16445" s="0" t="s">
        <v>29904</v>
      </c>
    </row>
    <row r="16446" customFormat="false" ht="15" hidden="false" customHeight="false" outlineLevel="0" collapsed="false">
      <c r="A16446" s="0" t="s">
        <v>29905</v>
      </c>
      <c r="B16446" s="0" t="n">
        <f aca="false">HOUR(C16446)</f>
        <v>3</v>
      </c>
      <c r="C16446" s="1" t="n">
        <v>41379.1638888889</v>
      </c>
      <c r="D16446" s="0" t="s">
        <v>29906</v>
      </c>
    </row>
    <row r="16447" customFormat="false" ht="15" hidden="false" customHeight="false" outlineLevel="0" collapsed="false">
      <c r="A16447" s="0" t="s">
        <v>29907</v>
      </c>
      <c r="B16447" s="0" t="n">
        <f aca="false">HOUR(C16447)</f>
        <v>3</v>
      </c>
      <c r="C16447" s="1" t="n">
        <v>41379.1638888889</v>
      </c>
      <c r="D16447" s="0" t="s">
        <v>29908</v>
      </c>
    </row>
    <row r="16448" customFormat="false" ht="15" hidden="false" customHeight="false" outlineLevel="0" collapsed="false">
      <c r="A16448" s="0" t="e">
        <f aca="false">{nan}</f>
        <v>#N/A</v>
      </c>
      <c r="B16448" s="0" t="n">
        <f aca="false">HOUR(C16448)</f>
        <v>3</v>
      </c>
      <c r="C16448" s="1" t="n">
        <v>41379.1638888889</v>
      </c>
      <c r="D16448" s="0" t="s">
        <v>29909</v>
      </c>
    </row>
    <row r="16449" customFormat="false" ht="15" hidden="false" customHeight="false" outlineLevel="0" collapsed="false">
      <c r="A16449" s="0" t="s">
        <v>11364</v>
      </c>
      <c r="B16449" s="0" t="n">
        <f aca="false">HOUR(C16449)</f>
        <v>3</v>
      </c>
      <c r="C16449" s="1" t="n">
        <v>41379.1638888889</v>
      </c>
      <c r="D16449" s="0" t="s">
        <v>29910</v>
      </c>
    </row>
    <row r="16450" customFormat="false" ht="15" hidden="false" customHeight="false" outlineLevel="0" collapsed="false">
      <c r="A16450" s="0" t="s">
        <v>29911</v>
      </c>
      <c r="B16450" s="0" t="n">
        <f aca="false">HOUR(C16450)</f>
        <v>3</v>
      </c>
      <c r="C16450" s="1" t="n">
        <v>41379.1638888889</v>
      </c>
      <c r="D16450" s="0" t="s">
        <v>29912</v>
      </c>
    </row>
    <row r="16451" customFormat="false" ht="15" hidden="false" customHeight="false" outlineLevel="0" collapsed="false">
      <c r="A16451" s="0" t="s">
        <v>29913</v>
      </c>
      <c r="B16451" s="0" t="n">
        <f aca="false">HOUR(C16451)</f>
        <v>3</v>
      </c>
      <c r="C16451" s="1" t="n">
        <v>41379.1638888889</v>
      </c>
      <c r="D16451" s="0" t="s">
        <v>29914</v>
      </c>
    </row>
    <row r="16452" customFormat="false" ht="15" hidden="false" customHeight="false" outlineLevel="0" collapsed="false">
      <c r="A16452" s="0" t="s">
        <v>29915</v>
      </c>
      <c r="B16452" s="0" t="n">
        <f aca="false">HOUR(C16452)</f>
        <v>3</v>
      </c>
      <c r="C16452" s="1" t="n">
        <v>41379.1638888889</v>
      </c>
      <c r="D16452" s="0" t="s">
        <v>29916</v>
      </c>
    </row>
    <row r="16453" customFormat="false" ht="15" hidden="false" customHeight="false" outlineLevel="0" collapsed="false">
      <c r="A16453" s="0" t="s">
        <v>29917</v>
      </c>
      <c r="B16453" s="0" t="n">
        <f aca="false">HOUR(C16453)</f>
        <v>3</v>
      </c>
      <c r="C16453" s="1" t="n">
        <v>41379.1638888889</v>
      </c>
      <c r="D16453" s="0" t="s">
        <v>29918</v>
      </c>
    </row>
    <row r="16454" customFormat="false" ht="15" hidden="false" customHeight="false" outlineLevel="0" collapsed="false">
      <c r="A16454" s="0" t="s">
        <v>29919</v>
      </c>
      <c r="B16454" s="0" t="n">
        <f aca="false">HOUR(C16454)</f>
        <v>3</v>
      </c>
      <c r="C16454" s="1" t="n">
        <v>41379.1638888889</v>
      </c>
      <c r="D16454" s="0" t="s">
        <v>29920</v>
      </c>
    </row>
    <row r="16455" customFormat="false" ht="15" hidden="false" customHeight="false" outlineLevel="0" collapsed="false">
      <c r="A16455" s="0" t="s">
        <v>29921</v>
      </c>
      <c r="B16455" s="0" t="n">
        <f aca="false">HOUR(C16455)</f>
        <v>3</v>
      </c>
      <c r="C16455" s="1" t="n">
        <v>41379.1638888889</v>
      </c>
      <c r="D16455" s="0" t="s">
        <v>29922</v>
      </c>
    </row>
    <row r="16456" customFormat="false" ht="15" hidden="false" customHeight="false" outlineLevel="0" collapsed="false">
      <c r="A16456" s="0" t="s">
        <v>29923</v>
      </c>
      <c r="B16456" s="0" t="n">
        <f aca="false">HOUR(C16456)</f>
        <v>3</v>
      </c>
      <c r="C16456" s="1" t="n">
        <v>41379.1638888889</v>
      </c>
      <c r="D16456" s="0" t="s">
        <v>29924</v>
      </c>
    </row>
    <row r="16457" customFormat="false" ht="15" hidden="false" customHeight="false" outlineLevel="0" collapsed="false">
      <c r="A16457" s="0" t="s">
        <v>29925</v>
      </c>
      <c r="B16457" s="0" t="n">
        <f aca="false">HOUR(C16457)</f>
        <v>3</v>
      </c>
      <c r="C16457" s="1" t="n">
        <v>41379.1638888889</v>
      </c>
      <c r="D16457" s="0" t="s">
        <v>29926</v>
      </c>
    </row>
    <row r="16458" customFormat="false" ht="15" hidden="false" customHeight="false" outlineLevel="0" collapsed="false">
      <c r="A16458" s="0" t="s">
        <v>26497</v>
      </c>
      <c r="B16458" s="0" t="n">
        <f aca="false">HOUR(C16458)</f>
        <v>3</v>
      </c>
      <c r="C16458" s="1" t="n">
        <v>41379.1638888889</v>
      </c>
      <c r="D16458" s="0" t="s">
        <v>29927</v>
      </c>
    </row>
    <row r="16459" customFormat="false" ht="15" hidden="false" customHeight="false" outlineLevel="0" collapsed="false">
      <c r="A16459" s="0" t="s">
        <v>29928</v>
      </c>
      <c r="B16459" s="0" t="n">
        <f aca="false">HOUR(C16459)</f>
        <v>3</v>
      </c>
      <c r="C16459" s="1" t="n">
        <v>41379.1638888889</v>
      </c>
      <c r="D16459" s="0" t="s">
        <v>29929</v>
      </c>
    </row>
    <row r="16460" customFormat="false" ht="15" hidden="false" customHeight="false" outlineLevel="0" collapsed="false">
      <c r="A16460" s="0" t="s">
        <v>29930</v>
      </c>
      <c r="B16460" s="0" t="n">
        <f aca="false">HOUR(C16460)</f>
        <v>3</v>
      </c>
      <c r="C16460" s="1" t="n">
        <v>41379.1638888889</v>
      </c>
      <c r="D16460" s="0" t="s">
        <v>29931</v>
      </c>
    </row>
    <row r="16461" customFormat="false" ht="15" hidden="false" customHeight="false" outlineLevel="0" collapsed="false">
      <c r="A16461" s="0" t="s">
        <v>29932</v>
      </c>
      <c r="B16461" s="0" t="n">
        <f aca="false">HOUR(C16461)</f>
        <v>3</v>
      </c>
      <c r="C16461" s="1" t="n">
        <v>41379.1638888889</v>
      </c>
      <c r="D16461" s="0" t="s">
        <v>29933</v>
      </c>
    </row>
    <row r="16462" customFormat="false" ht="15" hidden="false" customHeight="false" outlineLevel="0" collapsed="false">
      <c r="A16462" s="0" t="s">
        <v>29934</v>
      </c>
      <c r="B16462" s="0" t="n">
        <f aca="false">HOUR(C16462)</f>
        <v>3</v>
      </c>
      <c r="C16462" s="1" t="n">
        <v>41379.1638888889</v>
      </c>
      <c r="D16462" s="0" t="s">
        <v>29935</v>
      </c>
    </row>
    <row r="16463" customFormat="false" ht="15" hidden="false" customHeight="false" outlineLevel="0" collapsed="false">
      <c r="A16463" s="0" t="s">
        <v>19602</v>
      </c>
      <c r="B16463" s="0" t="n">
        <f aca="false">HOUR(C16463)</f>
        <v>3</v>
      </c>
      <c r="C16463" s="1" t="n">
        <v>41379.1645833333</v>
      </c>
      <c r="D16463" s="0" t="s">
        <v>29936</v>
      </c>
    </row>
    <row r="16464" customFormat="false" ht="15" hidden="false" customHeight="false" outlineLevel="0" collapsed="false">
      <c r="A16464" s="0" t="s">
        <v>29937</v>
      </c>
      <c r="B16464" s="0" t="n">
        <f aca="false">HOUR(C16464)</f>
        <v>3</v>
      </c>
      <c r="C16464" s="1" t="n">
        <v>41379.1645833333</v>
      </c>
      <c r="D16464" s="0" t="s">
        <v>29938</v>
      </c>
    </row>
    <row r="16465" customFormat="false" ht="15" hidden="false" customHeight="false" outlineLevel="0" collapsed="false">
      <c r="A16465" s="0" t="s">
        <v>29939</v>
      </c>
      <c r="B16465" s="0" t="n">
        <f aca="false">HOUR(C16465)</f>
        <v>3</v>
      </c>
      <c r="C16465" s="1" t="n">
        <v>41379.1645833333</v>
      </c>
      <c r="D16465" s="0" t="s">
        <v>29940</v>
      </c>
    </row>
    <row r="16466" customFormat="false" ht="15" hidden="false" customHeight="false" outlineLevel="0" collapsed="false">
      <c r="A16466" s="0" t="s">
        <v>29941</v>
      </c>
      <c r="B16466" s="0" t="n">
        <f aca="false">HOUR(C16466)</f>
        <v>3</v>
      </c>
      <c r="C16466" s="1" t="n">
        <v>41379.1645833333</v>
      </c>
      <c r="D16466" s="0" t="s">
        <v>29942</v>
      </c>
    </row>
    <row r="16467" customFormat="false" ht="15" hidden="false" customHeight="false" outlineLevel="0" collapsed="false">
      <c r="A16467" s="0" t="s">
        <v>29943</v>
      </c>
      <c r="B16467" s="0" t="n">
        <f aca="false">HOUR(C16467)</f>
        <v>3</v>
      </c>
      <c r="C16467" s="1" t="n">
        <v>41379.1645833333</v>
      </c>
      <c r="D16467" s="0" t="s">
        <v>29944</v>
      </c>
    </row>
    <row r="16468" customFormat="false" ht="15" hidden="false" customHeight="false" outlineLevel="0" collapsed="false">
      <c r="A16468" s="0" t="s">
        <v>29945</v>
      </c>
      <c r="B16468" s="0" t="n">
        <f aca="false">HOUR(C16468)</f>
        <v>3</v>
      </c>
      <c r="C16468" s="1" t="n">
        <v>41379.1645833333</v>
      </c>
      <c r="D16468" s="0" t="s">
        <v>29946</v>
      </c>
    </row>
    <row r="16469" customFormat="false" ht="15" hidden="false" customHeight="false" outlineLevel="0" collapsed="false">
      <c r="A16469" s="0" t="s">
        <v>29947</v>
      </c>
      <c r="B16469" s="0" t="n">
        <f aca="false">HOUR(C16469)</f>
        <v>3</v>
      </c>
      <c r="C16469" s="1" t="n">
        <v>41379.1645833333</v>
      </c>
      <c r="D16469" s="0" t="s">
        <v>29948</v>
      </c>
    </row>
    <row r="16470" customFormat="false" ht="15" hidden="false" customHeight="false" outlineLevel="0" collapsed="false">
      <c r="A16470" s="0" t="s">
        <v>29949</v>
      </c>
      <c r="B16470" s="0" t="n">
        <f aca="false">HOUR(C16470)</f>
        <v>3</v>
      </c>
      <c r="C16470" s="1" t="n">
        <v>41379.1645833333</v>
      </c>
      <c r="D16470" s="0" t="s">
        <v>29950</v>
      </c>
    </row>
    <row r="16471" customFormat="false" ht="15" hidden="false" customHeight="false" outlineLevel="0" collapsed="false">
      <c r="A16471" s="0" t="s">
        <v>29951</v>
      </c>
      <c r="B16471" s="0" t="n">
        <f aca="false">HOUR(C16471)</f>
        <v>3</v>
      </c>
      <c r="C16471" s="1" t="n">
        <v>41379.1645833333</v>
      </c>
      <c r="D16471" s="0" t="s">
        <v>29952</v>
      </c>
    </row>
    <row r="16472" customFormat="false" ht="15" hidden="false" customHeight="false" outlineLevel="0" collapsed="false">
      <c r="A16472" s="0" t="s">
        <v>22705</v>
      </c>
      <c r="B16472" s="0" t="n">
        <f aca="false">HOUR(C16472)</f>
        <v>3</v>
      </c>
      <c r="C16472" s="1" t="n">
        <v>41379.1645833333</v>
      </c>
      <c r="D16472" s="0" t="s">
        <v>29953</v>
      </c>
    </row>
    <row r="16473" customFormat="false" ht="15" hidden="false" customHeight="false" outlineLevel="0" collapsed="false">
      <c r="A16473" s="0" t="s">
        <v>29954</v>
      </c>
      <c r="B16473" s="0" t="n">
        <f aca="false">HOUR(C16473)</f>
        <v>3</v>
      </c>
      <c r="C16473" s="1" t="n">
        <v>41379.1645833333</v>
      </c>
      <c r="D16473" s="0" t="s">
        <v>29955</v>
      </c>
    </row>
    <row r="16474" customFormat="false" ht="15" hidden="false" customHeight="false" outlineLevel="0" collapsed="false">
      <c r="A16474" s="0" t="s">
        <v>2061</v>
      </c>
      <c r="B16474" s="0" t="n">
        <f aca="false">HOUR(C16474)</f>
        <v>3</v>
      </c>
      <c r="C16474" s="1" t="n">
        <v>41379.1645833333</v>
      </c>
      <c r="D16474" s="0" t="s">
        <v>29956</v>
      </c>
    </row>
    <row r="16475" customFormat="false" ht="15" hidden="false" customHeight="false" outlineLevel="0" collapsed="false">
      <c r="A16475" s="0" t="s">
        <v>29957</v>
      </c>
      <c r="B16475" s="0" t="n">
        <f aca="false">HOUR(C16475)</f>
        <v>3</v>
      </c>
      <c r="C16475" s="1" t="n">
        <v>41379.1645833333</v>
      </c>
      <c r="D16475" s="0" t="s">
        <v>29958</v>
      </c>
    </row>
    <row r="16476" customFormat="false" ht="15" hidden="false" customHeight="false" outlineLevel="0" collapsed="false">
      <c r="A16476" s="0" t="s">
        <v>8247</v>
      </c>
      <c r="B16476" s="0" t="n">
        <f aca="false">HOUR(C16476)</f>
        <v>3</v>
      </c>
      <c r="C16476" s="1" t="n">
        <v>41379.1645833333</v>
      </c>
      <c r="D16476" s="0" t="s">
        <v>29959</v>
      </c>
    </row>
    <row r="16477" customFormat="false" ht="15" hidden="false" customHeight="false" outlineLevel="0" collapsed="false">
      <c r="A16477" s="0" t="s">
        <v>29960</v>
      </c>
      <c r="B16477" s="0" t="n">
        <f aca="false">HOUR(C16477)</f>
        <v>3</v>
      </c>
      <c r="C16477" s="1" t="n">
        <v>41379.1645833333</v>
      </c>
      <c r="D16477" s="0" t="s">
        <v>29961</v>
      </c>
    </row>
    <row r="16478" customFormat="false" ht="15" hidden="false" customHeight="false" outlineLevel="0" collapsed="false">
      <c r="A16478" s="0" t="s">
        <v>5044</v>
      </c>
      <c r="B16478" s="0" t="n">
        <f aca="false">HOUR(C16478)</f>
        <v>3</v>
      </c>
      <c r="C16478" s="1" t="n">
        <v>41379.1645833333</v>
      </c>
      <c r="D16478" s="0" t="s">
        <v>29962</v>
      </c>
    </row>
    <row r="16479" customFormat="false" ht="15" hidden="false" customHeight="false" outlineLevel="0" collapsed="false">
      <c r="A16479" s="0" t="s">
        <v>29963</v>
      </c>
      <c r="B16479" s="0" t="n">
        <f aca="false">HOUR(C16479)</f>
        <v>3</v>
      </c>
      <c r="C16479" s="1" t="n">
        <v>41379.1645833333</v>
      </c>
      <c r="D16479" s="0" t="s">
        <v>29964</v>
      </c>
    </row>
    <row r="16480" customFormat="false" ht="15" hidden="false" customHeight="false" outlineLevel="0" collapsed="false">
      <c r="A16480" s="0" t="s">
        <v>29965</v>
      </c>
      <c r="B16480" s="0" t="n">
        <f aca="false">HOUR(C16480)</f>
        <v>3</v>
      </c>
      <c r="C16480" s="1" t="n">
        <v>41379.1645833333</v>
      </c>
      <c r="D16480" s="0" t="s">
        <v>29966</v>
      </c>
    </row>
    <row r="16481" customFormat="false" ht="15" hidden="false" customHeight="false" outlineLevel="0" collapsed="false">
      <c r="A16481" s="0" t="s">
        <v>29967</v>
      </c>
      <c r="B16481" s="0" t="n">
        <f aca="false">HOUR(C16481)</f>
        <v>3</v>
      </c>
      <c r="C16481" s="1" t="n">
        <v>41379.1645833333</v>
      </c>
      <c r="D16481" s="0" t="s">
        <v>29968</v>
      </c>
    </row>
    <row r="16482" customFormat="false" ht="15" hidden="false" customHeight="false" outlineLevel="0" collapsed="false">
      <c r="A16482" s="0" t="s">
        <v>29969</v>
      </c>
      <c r="B16482" s="0" t="n">
        <f aca="false">HOUR(C16482)</f>
        <v>3</v>
      </c>
      <c r="C16482" s="1" t="n">
        <v>41379.1645833333</v>
      </c>
      <c r="D16482" s="0" t="s">
        <v>29970</v>
      </c>
    </row>
    <row r="16483" customFormat="false" ht="15" hidden="false" customHeight="false" outlineLevel="0" collapsed="false">
      <c r="A16483" s="0" t="s">
        <v>29971</v>
      </c>
      <c r="B16483" s="0" t="n">
        <f aca="false">HOUR(C16483)</f>
        <v>3</v>
      </c>
      <c r="C16483" s="1" t="n">
        <v>41379.1645833333</v>
      </c>
      <c r="D16483" s="0" t="s">
        <v>29972</v>
      </c>
    </row>
    <row r="16484" customFormat="false" ht="15" hidden="false" customHeight="false" outlineLevel="0" collapsed="false">
      <c r="A16484" s="0" t="s">
        <v>29973</v>
      </c>
      <c r="B16484" s="0" t="n">
        <f aca="false">HOUR(C16484)</f>
        <v>3</v>
      </c>
      <c r="C16484" s="1" t="n">
        <v>41379.1645833333</v>
      </c>
      <c r="D16484" s="0" t="s">
        <v>29974</v>
      </c>
    </row>
    <row r="16485" customFormat="false" ht="15" hidden="false" customHeight="false" outlineLevel="0" collapsed="false">
      <c r="A16485" s="0" t="s">
        <v>29063</v>
      </c>
      <c r="B16485" s="0" t="n">
        <f aca="false">HOUR(C16485)</f>
        <v>3</v>
      </c>
      <c r="C16485" s="1" t="n">
        <v>41379.1645833333</v>
      </c>
      <c r="D16485" s="0" t="s">
        <v>29975</v>
      </c>
    </row>
    <row r="16486" customFormat="false" ht="15" hidden="false" customHeight="false" outlineLevel="0" collapsed="false">
      <c r="A16486" s="0" t="s">
        <v>29976</v>
      </c>
      <c r="B16486" s="0" t="n">
        <f aca="false">HOUR(C16486)</f>
        <v>3</v>
      </c>
      <c r="C16486" s="1" t="n">
        <v>41379.1645833333</v>
      </c>
      <c r="D16486" s="0" t="s">
        <v>29977</v>
      </c>
    </row>
    <row r="16487" customFormat="false" ht="15" hidden="false" customHeight="false" outlineLevel="0" collapsed="false">
      <c r="A16487" s="0" t="s">
        <v>29978</v>
      </c>
      <c r="B16487" s="0" t="n">
        <f aca="false">HOUR(C16487)</f>
        <v>3</v>
      </c>
      <c r="C16487" s="1" t="n">
        <v>41379.1645833333</v>
      </c>
      <c r="D16487" s="0" t="s">
        <v>29979</v>
      </c>
    </row>
    <row r="16488" customFormat="false" ht="15" hidden="false" customHeight="false" outlineLevel="0" collapsed="false">
      <c r="A16488" s="0" t="s">
        <v>29980</v>
      </c>
      <c r="B16488" s="0" t="n">
        <f aca="false">HOUR(C16488)</f>
        <v>3</v>
      </c>
      <c r="C16488" s="1" t="n">
        <v>41379.1645833333</v>
      </c>
      <c r="D16488" s="0" t="s">
        <v>29981</v>
      </c>
    </row>
    <row r="16489" customFormat="false" ht="15" hidden="false" customHeight="false" outlineLevel="0" collapsed="false">
      <c r="A16489" s="0" t="s">
        <v>29982</v>
      </c>
      <c r="B16489" s="0" t="n">
        <f aca="false">HOUR(C16489)</f>
        <v>3</v>
      </c>
      <c r="C16489" s="1" t="n">
        <v>41379.1645833333</v>
      </c>
      <c r="D16489" s="0" t="s">
        <v>29983</v>
      </c>
    </row>
    <row r="16490" customFormat="false" ht="15" hidden="false" customHeight="false" outlineLevel="0" collapsed="false">
      <c r="A16490" s="0" t="s">
        <v>29984</v>
      </c>
      <c r="B16490" s="0" t="n">
        <f aca="false">HOUR(C16490)</f>
        <v>3</v>
      </c>
      <c r="C16490" s="1" t="n">
        <v>41379.1645833333</v>
      </c>
      <c r="D16490" s="0" t="s">
        <v>29985</v>
      </c>
    </row>
    <row r="16491" customFormat="false" ht="15" hidden="false" customHeight="false" outlineLevel="0" collapsed="false">
      <c r="A16491" s="0" t="s">
        <v>29986</v>
      </c>
      <c r="B16491" s="0" t="n">
        <f aca="false">HOUR(C16491)</f>
        <v>3</v>
      </c>
      <c r="C16491" s="1" t="n">
        <v>41379.1645833333</v>
      </c>
      <c r="D16491" s="0" t="s">
        <v>29987</v>
      </c>
    </row>
    <row r="16492" customFormat="false" ht="15" hidden="false" customHeight="false" outlineLevel="0" collapsed="false">
      <c r="A16492" s="0" t="s">
        <v>24282</v>
      </c>
      <c r="B16492" s="0" t="n">
        <f aca="false">HOUR(C16492)</f>
        <v>3</v>
      </c>
      <c r="C16492" s="1" t="n">
        <v>41379.1645833333</v>
      </c>
      <c r="D16492" s="0" t="s">
        <v>29988</v>
      </c>
    </row>
    <row r="16493" customFormat="false" ht="15" hidden="false" customHeight="false" outlineLevel="0" collapsed="false">
      <c r="A16493" s="0" t="s">
        <v>29130</v>
      </c>
      <c r="B16493" s="0" t="n">
        <f aca="false">HOUR(C16493)</f>
        <v>3</v>
      </c>
      <c r="C16493" s="1" t="n">
        <v>41379.1645833333</v>
      </c>
      <c r="D16493" s="0" t="s">
        <v>29989</v>
      </c>
    </row>
    <row r="16494" customFormat="false" ht="15" hidden="false" customHeight="false" outlineLevel="0" collapsed="false">
      <c r="A16494" s="0" t="s">
        <v>29990</v>
      </c>
      <c r="B16494" s="0" t="n">
        <f aca="false">HOUR(C16494)</f>
        <v>3</v>
      </c>
      <c r="C16494" s="1" t="n">
        <v>41379.1645833333</v>
      </c>
      <c r="D16494" s="0" t="s">
        <v>29991</v>
      </c>
    </row>
    <row r="16495" customFormat="false" ht="15" hidden="false" customHeight="false" outlineLevel="0" collapsed="false">
      <c r="A16495" s="0" t="s">
        <v>29992</v>
      </c>
      <c r="B16495" s="0" t="n">
        <f aca="false">HOUR(C16495)</f>
        <v>3</v>
      </c>
      <c r="C16495" s="1" t="n">
        <v>41379.1645833333</v>
      </c>
      <c r="D16495" s="0" t="s">
        <v>29993</v>
      </c>
    </row>
    <row r="16496" customFormat="false" ht="15" hidden="false" customHeight="false" outlineLevel="0" collapsed="false">
      <c r="A16496" s="0" t="s">
        <v>29994</v>
      </c>
      <c r="B16496" s="0" t="n">
        <f aca="false">HOUR(C16496)</f>
        <v>3</v>
      </c>
      <c r="C16496" s="1" t="n">
        <v>41379.1645833333</v>
      </c>
      <c r="D16496" s="0" t="s">
        <v>29995</v>
      </c>
    </row>
    <row r="16497" customFormat="false" ht="15" hidden="false" customHeight="false" outlineLevel="0" collapsed="false">
      <c r="A16497" s="0" t="s">
        <v>29996</v>
      </c>
      <c r="B16497" s="0" t="n">
        <f aca="false">HOUR(C16497)</f>
        <v>3</v>
      </c>
      <c r="C16497" s="1" t="n">
        <v>41379.1645833333</v>
      </c>
      <c r="D16497" s="0" t="s">
        <v>29997</v>
      </c>
    </row>
    <row r="16498" customFormat="false" ht="15" hidden="false" customHeight="false" outlineLevel="0" collapsed="false">
      <c r="A16498" s="0" t="s">
        <v>29998</v>
      </c>
      <c r="B16498" s="0" t="n">
        <f aca="false">HOUR(C16498)</f>
        <v>3</v>
      </c>
      <c r="C16498" s="1" t="n">
        <v>41379.1645833333</v>
      </c>
      <c r="D16498" s="0" t="s">
        <v>29999</v>
      </c>
    </row>
    <row r="16499" customFormat="false" ht="15" hidden="false" customHeight="false" outlineLevel="0" collapsed="false">
      <c r="A16499" s="0" t="s">
        <v>583</v>
      </c>
      <c r="B16499" s="0" t="n">
        <f aca="false">HOUR(C16499)</f>
        <v>3</v>
      </c>
      <c r="C16499" s="1" t="n">
        <v>41379.1645833333</v>
      </c>
      <c r="D16499" s="0" t="s">
        <v>30000</v>
      </c>
    </row>
    <row r="16500" customFormat="false" ht="15" hidden="false" customHeight="false" outlineLevel="0" collapsed="false">
      <c r="A16500" s="0" t="s">
        <v>30001</v>
      </c>
      <c r="B16500" s="0" t="n">
        <f aca="false">HOUR(C16500)</f>
        <v>3</v>
      </c>
      <c r="C16500" s="1" t="n">
        <v>41379.1645833333</v>
      </c>
      <c r="D16500" s="0" t="s">
        <v>30002</v>
      </c>
    </row>
    <row r="16501" customFormat="false" ht="15" hidden="false" customHeight="false" outlineLevel="0" collapsed="false">
      <c r="A16501" s="0" t="s">
        <v>30003</v>
      </c>
      <c r="B16501" s="0" t="n">
        <f aca="false">HOUR(C16501)</f>
        <v>3</v>
      </c>
      <c r="C16501" s="1" t="n">
        <v>41379.1645833333</v>
      </c>
      <c r="D16501" s="0" t="s">
        <v>30004</v>
      </c>
    </row>
    <row r="16502" customFormat="false" ht="15" hidden="false" customHeight="false" outlineLevel="0" collapsed="false">
      <c r="A16502" s="0" t="s">
        <v>30005</v>
      </c>
      <c r="B16502" s="0" t="n">
        <f aca="false">HOUR(C16502)</f>
        <v>3</v>
      </c>
      <c r="C16502" s="1" t="n">
        <v>41379.1645833333</v>
      </c>
      <c r="D16502" s="0" t="s">
        <v>30006</v>
      </c>
    </row>
    <row r="16503" customFormat="false" ht="15" hidden="false" customHeight="false" outlineLevel="0" collapsed="false">
      <c r="A16503" s="0" t="s">
        <v>30007</v>
      </c>
      <c r="B16503" s="0" t="n">
        <f aca="false">HOUR(C16503)</f>
        <v>3</v>
      </c>
      <c r="C16503" s="1" t="n">
        <v>41379.1645833333</v>
      </c>
      <c r="D16503" s="0" t="s">
        <v>30008</v>
      </c>
    </row>
    <row r="16504" customFormat="false" ht="15" hidden="false" customHeight="false" outlineLevel="0" collapsed="false">
      <c r="A16504" s="0" t="s">
        <v>30009</v>
      </c>
      <c r="B16504" s="0" t="n">
        <f aca="false">HOUR(C16504)</f>
        <v>3</v>
      </c>
      <c r="C16504" s="1" t="n">
        <v>41379.1645833333</v>
      </c>
      <c r="D16504" s="0" t="s">
        <v>30010</v>
      </c>
    </row>
    <row r="16505" customFormat="false" ht="15" hidden="false" customHeight="false" outlineLevel="0" collapsed="false">
      <c r="A16505" s="0" t="s">
        <v>30011</v>
      </c>
      <c r="B16505" s="0" t="n">
        <f aca="false">HOUR(C16505)</f>
        <v>3</v>
      </c>
      <c r="C16505" s="1" t="n">
        <v>41379.1645833333</v>
      </c>
      <c r="D16505" s="0" t="s">
        <v>30012</v>
      </c>
    </row>
    <row r="16506" customFormat="false" ht="15" hidden="false" customHeight="false" outlineLevel="0" collapsed="false">
      <c r="A16506" s="0" t="s">
        <v>30013</v>
      </c>
      <c r="B16506" s="0" t="n">
        <f aca="false">HOUR(C16506)</f>
        <v>3</v>
      </c>
      <c r="C16506" s="1" t="n">
        <v>41379.1645833333</v>
      </c>
      <c r="D16506" s="0" t="s">
        <v>30014</v>
      </c>
    </row>
    <row r="16507" customFormat="false" ht="15" hidden="false" customHeight="false" outlineLevel="0" collapsed="false">
      <c r="A16507" s="0" t="s">
        <v>30015</v>
      </c>
      <c r="B16507" s="0" t="n">
        <f aca="false">HOUR(C16507)</f>
        <v>3</v>
      </c>
      <c r="C16507" s="1" t="n">
        <v>41379.1645833333</v>
      </c>
      <c r="D16507" s="0" t="s">
        <v>30016</v>
      </c>
    </row>
    <row r="16508" customFormat="false" ht="15" hidden="false" customHeight="false" outlineLevel="0" collapsed="false">
      <c r="A16508" s="0" t="s">
        <v>30017</v>
      </c>
      <c r="B16508" s="0" t="n">
        <f aca="false">HOUR(C16508)</f>
        <v>3</v>
      </c>
      <c r="C16508" s="1" t="n">
        <v>41379.1645833333</v>
      </c>
      <c r="D16508" s="0" t="s">
        <v>30018</v>
      </c>
    </row>
    <row r="16509" customFormat="false" ht="15" hidden="false" customHeight="false" outlineLevel="0" collapsed="false">
      <c r="A16509" s="0" t="s">
        <v>30019</v>
      </c>
      <c r="B16509" s="0" t="n">
        <f aca="false">HOUR(C16509)</f>
        <v>3</v>
      </c>
      <c r="C16509" s="1" t="n">
        <v>41379.1645833333</v>
      </c>
      <c r="D16509" s="0" t="s">
        <v>30020</v>
      </c>
    </row>
    <row r="16510" customFormat="false" ht="15" hidden="false" customHeight="false" outlineLevel="0" collapsed="false">
      <c r="A16510" s="0" t="s">
        <v>30021</v>
      </c>
      <c r="B16510" s="0" t="n">
        <f aca="false">HOUR(C16510)</f>
        <v>3</v>
      </c>
      <c r="C16510" s="1" t="n">
        <v>41379.1645833333</v>
      </c>
      <c r="D16510" s="0" t="s">
        <v>30022</v>
      </c>
    </row>
    <row r="16511" customFormat="false" ht="15" hidden="false" customHeight="false" outlineLevel="0" collapsed="false">
      <c r="A16511" s="0" t="s">
        <v>30023</v>
      </c>
      <c r="B16511" s="0" t="n">
        <f aca="false">HOUR(C16511)</f>
        <v>3</v>
      </c>
      <c r="C16511" s="1" t="n">
        <v>41379.1645833333</v>
      </c>
      <c r="D16511" s="0" t="s">
        <v>30024</v>
      </c>
    </row>
    <row r="16512" customFormat="false" ht="15" hidden="false" customHeight="false" outlineLevel="0" collapsed="false">
      <c r="A16512" s="0" t="s">
        <v>30025</v>
      </c>
      <c r="B16512" s="0" t="n">
        <f aca="false">HOUR(C16512)</f>
        <v>3</v>
      </c>
      <c r="C16512" s="1" t="n">
        <v>41379.1645833333</v>
      </c>
      <c r="D16512" s="0" t="s">
        <v>30026</v>
      </c>
    </row>
    <row r="16513" customFormat="false" ht="15" hidden="false" customHeight="false" outlineLevel="0" collapsed="false">
      <c r="A16513" s="0" t="s">
        <v>30027</v>
      </c>
      <c r="B16513" s="0" t="n">
        <f aca="false">HOUR(C16513)</f>
        <v>3</v>
      </c>
      <c r="C16513" s="1" t="n">
        <v>41379.1645833333</v>
      </c>
      <c r="D16513" s="0" t="s">
        <v>30028</v>
      </c>
    </row>
    <row r="16514" customFormat="false" ht="15" hidden="false" customHeight="false" outlineLevel="0" collapsed="false">
      <c r="A16514" s="0" t="s">
        <v>30029</v>
      </c>
      <c r="B16514" s="0" t="n">
        <f aca="false">HOUR(C16514)</f>
        <v>3</v>
      </c>
      <c r="C16514" s="1" t="n">
        <v>41379.1645833333</v>
      </c>
      <c r="D16514" s="0" t="s">
        <v>30030</v>
      </c>
    </row>
    <row r="16515" customFormat="false" ht="15" hidden="false" customHeight="false" outlineLevel="0" collapsed="false">
      <c r="A16515" s="0" t="s">
        <v>30031</v>
      </c>
      <c r="B16515" s="0" t="n">
        <f aca="false">HOUR(C16515)</f>
        <v>3</v>
      </c>
      <c r="C16515" s="1" t="n">
        <v>41379.1645833333</v>
      </c>
      <c r="D16515" s="0" t="s">
        <v>30032</v>
      </c>
    </row>
    <row r="16516" customFormat="false" ht="15" hidden="false" customHeight="false" outlineLevel="0" collapsed="false">
      <c r="A16516" s="0" t="s">
        <v>30033</v>
      </c>
      <c r="B16516" s="0" t="n">
        <f aca="false">HOUR(C16516)</f>
        <v>3</v>
      </c>
      <c r="C16516" s="1" t="n">
        <v>41379.1645833333</v>
      </c>
      <c r="D16516" s="0" t="s">
        <v>30034</v>
      </c>
    </row>
    <row r="16517" customFormat="false" ht="15" hidden="false" customHeight="false" outlineLevel="0" collapsed="false">
      <c r="A16517" s="0" t="s">
        <v>30035</v>
      </c>
      <c r="B16517" s="0" t="n">
        <f aca="false">HOUR(C16517)</f>
        <v>3</v>
      </c>
      <c r="C16517" s="1" t="n">
        <v>41379.1645833333</v>
      </c>
      <c r="D16517" s="0" t="s">
        <v>30036</v>
      </c>
    </row>
    <row r="16518" customFormat="false" ht="15" hidden="false" customHeight="false" outlineLevel="0" collapsed="false">
      <c r="A16518" s="0" t="s">
        <v>30037</v>
      </c>
      <c r="B16518" s="0" t="n">
        <f aca="false">HOUR(C16518)</f>
        <v>3</v>
      </c>
      <c r="C16518" s="1" t="n">
        <v>41379.1645833333</v>
      </c>
      <c r="D16518" s="0" t="s">
        <v>30038</v>
      </c>
    </row>
    <row r="16519" customFormat="false" ht="15" hidden="false" customHeight="false" outlineLevel="0" collapsed="false">
      <c r="A16519" s="0" t="s">
        <v>30039</v>
      </c>
      <c r="B16519" s="0" t="n">
        <f aca="false">HOUR(C16519)</f>
        <v>3</v>
      </c>
      <c r="C16519" s="1" t="n">
        <v>41379.1645833333</v>
      </c>
      <c r="D16519" s="0" t="s">
        <v>30040</v>
      </c>
    </row>
    <row r="16520" customFormat="false" ht="15" hidden="false" customHeight="false" outlineLevel="0" collapsed="false">
      <c r="A16520" s="0" t="s">
        <v>19890</v>
      </c>
      <c r="B16520" s="0" t="n">
        <f aca="false">HOUR(C16520)</f>
        <v>3</v>
      </c>
      <c r="C16520" s="1" t="n">
        <v>41379.1645833333</v>
      </c>
      <c r="D16520" s="0" t="s">
        <v>30041</v>
      </c>
    </row>
    <row r="16521" customFormat="false" ht="15" hidden="false" customHeight="false" outlineLevel="0" collapsed="false">
      <c r="A16521" s="0" t="s">
        <v>30042</v>
      </c>
      <c r="B16521" s="0" t="n">
        <f aca="false">HOUR(C16521)</f>
        <v>3</v>
      </c>
      <c r="C16521" s="1" t="n">
        <v>41379.1645833333</v>
      </c>
      <c r="D16521" s="0" t="s">
        <v>30043</v>
      </c>
    </row>
    <row r="16522" customFormat="false" ht="15" hidden="false" customHeight="false" outlineLevel="0" collapsed="false">
      <c r="A16522" s="0" t="s">
        <v>30044</v>
      </c>
      <c r="B16522" s="0" t="n">
        <f aca="false">HOUR(C16522)</f>
        <v>3</v>
      </c>
      <c r="C16522" s="1" t="n">
        <v>41379.1645833333</v>
      </c>
      <c r="D16522" s="0" t="s">
        <v>30045</v>
      </c>
    </row>
    <row r="16523" customFormat="false" ht="15" hidden="false" customHeight="false" outlineLevel="0" collapsed="false">
      <c r="A16523" s="0" t="s">
        <v>30046</v>
      </c>
      <c r="B16523" s="0" t="n">
        <f aca="false">HOUR(C16523)</f>
        <v>3</v>
      </c>
      <c r="C16523" s="1" t="n">
        <v>41379.1645833333</v>
      </c>
      <c r="D16523" s="0" t="s">
        <v>30047</v>
      </c>
    </row>
    <row r="16524" customFormat="false" ht="15" hidden="false" customHeight="false" outlineLevel="0" collapsed="false">
      <c r="A16524" s="0" t="s">
        <v>30048</v>
      </c>
      <c r="B16524" s="0" t="n">
        <f aca="false">HOUR(C16524)</f>
        <v>3</v>
      </c>
      <c r="C16524" s="1" t="n">
        <v>41379.1645833333</v>
      </c>
      <c r="D16524" s="0" t="s">
        <v>30049</v>
      </c>
    </row>
    <row r="16525" customFormat="false" ht="15" hidden="false" customHeight="false" outlineLevel="0" collapsed="false">
      <c r="A16525" s="0" t="s">
        <v>8247</v>
      </c>
      <c r="B16525" s="0" t="n">
        <f aca="false">HOUR(C16525)</f>
        <v>3</v>
      </c>
      <c r="C16525" s="1" t="n">
        <v>41379.1645833333</v>
      </c>
      <c r="D16525" s="0" t="s">
        <v>30050</v>
      </c>
    </row>
    <row r="16526" customFormat="false" ht="15" hidden="false" customHeight="false" outlineLevel="0" collapsed="false">
      <c r="A16526" s="0" t="s">
        <v>7971</v>
      </c>
      <c r="B16526" s="0" t="n">
        <f aca="false">HOUR(C16526)</f>
        <v>3</v>
      </c>
      <c r="C16526" s="1" t="n">
        <v>41379.1645833333</v>
      </c>
      <c r="D16526" s="0" t="s">
        <v>30051</v>
      </c>
    </row>
    <row r="16527" customFormat="false" ht="15" hidden="false" customHeight="false" outlineLevel="0" collapsed="false">
      <c r="A16527" s="0" t="s">
        <v>30052</v>
      </c>
      <c r="B16527" s="0" t="n">
        <f aca="false">HOUR(C16527)</f>
        <v>3</v>
      </c>
      <c r="C16527" s="1" t="n">
        <v>41379.1645833333</v>
      </c>
      <c r="D16527" s="0" t="s">
        <v>30053</v>
      </c>
    </row>
    <row r="16528" customFormat="false" ht="15" hidden="false" customHeight="false" outlineLevel="0" collapsed="false">
      <c r="A16528" s="0" t="s">
        <v>30054</v>
      </c>
      <c r="B16528" s="0" t="n">
        <f aca="false">HOUR(C16528)</f>
        <v>3</v>
      </c>
      <c r="C16528" s="1" t="n">
        <v>41379.1645833333</v>
      </c>
      <c r="D16528" s="0" t="s">
        <v>30055</v>
      </c>
    </row>
    <row r="16529" customFormat="false" ht="15" hidden="false" customHeight="false" outlineLevel="0" collapsed="false">
      <c r="A16529" s="0" t="s">
        <v>20074</v>
      </c>
      <c r="B16529" s="0" t="n">
        <f aca="false">HOUR(C16529)</f>
        <v>3</v>
      </c>
      <c r="C16529" s="1" t="n">
        <v>41379.1645833333</v>
      </c>
      <c r="D16529" s="0" t="s">
        <v>30056</v>
      </c>
    </row>
    <row r="16530" customFormat="false" ht="15" hidden="false" customHeight="false" outlineLevel="0" collapsed="false">
      <c r="A16530" s="0" t="s">
        <v>30057</v>
      </c>
      <c r="B16530" s="0" t="n">
        <f aca="false">HOUR(C16530)</f>
        <v>3</v>
      </c>
      <c r="C16530" s="1" t="n">
        <v>41379.1645833333</v>
      </c>
      <c r="D16530" s="0" t="s">
        <v>30058</v>
      </c>
    </row>
    <row r="16531" customFormat="false" ht="15" hidden="false" customHeight="false" outlineLevel="0" collapsed="false">
      <c r="A16531" s="0" t="s">
        <v>30059</v>
      </c>
      <c r="B16531" s="0" t="n">
        <f aca="false">HOUR(C16531)</f>
        <v>3</v>
      </c>
      <c r="C16531" s="1" t="n">
        <v>41379.1645833333</v>
      </c>
      <c r="D16531" s="0" t="s">
        <v>30060</v>
      </c>
    </row>
    <row r="16532" customFormat="false" ht="15" hidden="false" customHeight="false" outlineLevel="0" collapsed="false">
      <c r="A16532" s="0" t="s">
        <v>30061</v>
      </c>
      <c r="B16532" s="0" t="n">
        <f aca="false">HOUR(C16532)</f>
        <v>3</v>
      </c>
      <c r="C16532" s="1" t="n">
        <v>41379.1645833333</v>
      </c>
      <c r="D16532" s="0" t="s">
        <v>30062</v>
      </c>
    </row>
    <row r="16533" customFormat="false" ht="15" hidden="false" customHeight="false" outlineLevel="0" collapsed="false">
      <c r="A16533" s="0" t="s">
        <v>30063</v>
      </c>
      <c r="B16533" s="0" t="n">
        <f aca="false">HOUR(C16533)</f>
        <v>3</v>
      </c>
      <c r="C16533" s="1" t="n">
        <v>41379.1645833333</v>
      </c>
      <c r="D16533" s="0" t="s">
        <v>30064</v>
      </c>
    </row>
    <row r="16534" customFormat="false" ht="15" hidden="false" customHeight="false" outlineLevel="0" collapsed="false">
      <c r="A16534" s="0" t="s">
        <v>30065</v>
      </c>
      <c r="B16534" s="0" t="n">
        <f aca="false">HOUR(C16534)</f>
        <v>3</v>
      </c>
      <c r="C16534" s="1" t="n">
        <v>41379.1645833333</v>
      </c>
      <c r="D16534" s="0" t="s">
        <v>30066</v>
      </c>
    </row>
    <row r="16535" customFormat="false" ht="15" hidden="false" customHeight="false" outlineLevel="0" collapsed="false">
      <c r="A16535" s="0" t="s">
        <v>30067</v>
      </c>
      <c r="B16535" s="0" t="n">
        <f aca="false">HOUR(C16535)</f>
        <v>3</v>
      </c>
      <c r="C16535" s="1" t="n">
        <v>41379.1645833333</v>
      </c>
      <c r="D16535" s="0" t="s">
        <v>30068</v>
      </c>
    </row>
    <row r="16536" customFormat="false" ht="15" hidden="false" customHeight="false" outlineLevel="0" collapsed="false">
      <c r="A16536" s="0" t="s">
        <v>8439</v>
      </c>
      <c r="B16536" s="0" t="n">
        <f aca="false">HOUR(C16536)</f>
        <v>3</v>
      </c>
      <c r="C16536" s="1" t="n">
        <v>41379.1645833333</v>
      </c>
      <c r="D16536" s="0" t="s">
        <v>30069</v>
      </c>
    </row>
    <row r="16537" customFormat="false" ht="15" hidden="false" customHeight="false" outlineLevel="0" collapsed="false">
      <c r="A16537" s="0" t="s">
        <v>30070</v>
      </c>
      <c r="B16537" s="0" t="n">
        <f aca="false">HOUR(C16537)</f>
        <v>3</v>
      </c>
      <c r="C16537" s="1" t="n">
        <v>41379.1645833333</v>
      </c>
      <c r="D16537" s="0" t="s">
        <v>30071</v>
      </c>
    </row>
    <row r="16538" customFormat="false" ht="15" hidden="false" customHeight="false" outlineLevel="0" collapsed="false">
      <c r="A16538" s="0" t="s">
        <v>14514</v>
      </c>
      <c r="B16538" s="0" t="n">
        <f aca="false">HOUR(C16538)</f>
        <v>3</v>
      </c>
      <c r="C16538" s="1" t="n">
        <v>41379.1645833333</v>
      </c>
      <c r="D16538" s="0" t="s">
        <v>30072</v>
      </c>
    </row>
    <row r="16539" customFormat="false" ht="15" hidden="false" customHeight="false" outlineLevel="0" collapsed="false">
      <c r="A16539" s="0" t="s">
        <v>30073</v>
      </c>
      <c r="B16539" s="0" t="n">
        <f aca="false">HOUR(C16539)</f>
        <v>3</v>
      </c>
      <c r="C16539" s="1" t="n">
        <v>41379.1645833333</v>
      </c>
      <c r="D16539" s="0" t="s">
        <v>30074</v>
      </c>
    </row>
    <row r="16540" customFormat="false" ht="15" hidden="false" customHeight="false" outlineLevel="0" collapsed="false">
      <c r="A16540" s="0" t="s">
        <v>6065</v>
      </c>
      <c r="B16540" s="0" t="n">
        <f aca="false">HOUR(C16540)</f>
        <v>3</v>
      </c>
      <c r="C16540" s="1" t="n">
        <v>41379.1645833333</v>
      </c>
      <c r="D16540" s="0" t="s">
        <v>30075</v>
      </c>
    </row>
    <row r="16541" customFormat="false" ht="15" hidden="false" customHeight="false" outlineLevel="0" collapsed="false">
      <c r="A16541" s="0" t="s">
        <v>30076</v>
      </c>
      <c r="B16541" s="0" t="n">
        <f aca="false">HOUR(C16541)</f>
        <v>3</v>
      </c>
      <c r="C16541" s="1" t="n">
        <v>41379.1645833333</v>
      </c>
      <c r="D16541" s="0" t="s">
        <v>30077</v>
      </c>
    </row>
    <row r="16542" customFormat="false" ht="15" hidden="false" customHeight="false" outlineLevel="0" collapsed="false">
      <c r="A16542" s="0" t="s">
        <v>30078</v>
      </c>
      <c r="B16542" s="0" t="n">
        <f aca="false">HOUR(C16542)</f>
        <v>3</v>
      </c>
      <c r="C16542" s="1" t="n">
        <v>41379.1645833333</v>
      </c>
      <c r="D16542" s="0" t="s">
        <v>30079</v>
      </c>
    </row>
    <row r="16543" customFormat="false" ht="15" hidden="false" customHeight="false" outlineLevel="0" collapsed="false">
      <c r="A16543" s="0" t="s">
        <v>8894</v>
      </c>
      <c r="B16543" s="0" t="n">
        <f aca="false">HOUR(C16543)</f>
        <v>3</v>
      </c>
      <c r="C16543" s="1" t="n">
        <v>41379.1645833333</v>
      </c>
      <c r="D16543" s="0" t="s">
        <v>30080</v>
      </c>
    </row>
    <row r="16544" customFormat="false" ht="15" hidden="false" customHeight="false" outlineLevel="0" collapsed="false">
      <c r="A16544" s="0" t="s">
        <v>30081</v>
      </c>
      <c r="B16544" s="0" t="n">
        <f aca="false">HOUR(C16544)</f>
        <v>3</v>
      </c>
      <c r="C16544" s="1" t="n">
        <v>41379.1645833333</v>
      </c>
      <c r="D16544" s="0" t="s">
        <v>30082</v>
      </c>
    </row>
    <row r="16545" customFormat="false" ht="15" hidden="false" customHeight="false" outlineLevel="0" collapsed="false">
      <c r="A16545" s="0" t="s">
        <v>30083</v>
      </c>
      <c r="B16545" s="0" t="n">
        <f aca="false">HOUR(C16545)</f>
        <v>3</v>
      </c>
      <c r="C16545" s="1" t="n">
        <v>41379.1652777778</v>
      </c>
      <c r="D16545" s="0" t="s">
        <v>30084</v>
      </c>
    </row>
    <row r="16546" customFormat="false" ht="15" hidden="false" customHeight="false" outlineLevel="0" collapsed="false">
      <c r="A16546" s="0" t="s">
        <v>30085</v>
      </c>
      <c r="B16546" s="0" t="n">
        <f aca="false">HOUR(C16546)</f>
        <v>3</v>
      </c>
      <c r="C16546" s="1" t="n">
        <v>41379.1652777778</v>
      </c>
      <c r="D16546" s="0" t="s">
        <v>30086</v>
      </c>
    </row>
    <row r="16547" customFormat="false" ht="15" hidden="false" customHeight="false" outlineLevel="0" collapsed="false">
      <c r="A16547" s="0" t="s">
        <v>30087</v>
      </c>
      <c r="B16547" s="0" t="n">
        <f aca="false">HOUR(C16547)</f>
        <v>3</v>
      </c>
      <c r="C16547" s="1" t="n">
        <v>41379.1652777778</v>
      </c>
      <c r="D16547" s="0" t="s">
        <v>30088</v>
      </c>
    </row>
    <row r="16548" customFormat="false" ht="15" hidden="false" customHeight="false" outlineLevel="0" collapsed="false">
      <c r="A16548" s="0" t="s">
        <v>30089</v>
      </c>
      <c r="B16548" s="0" t="n">
        <f aca="false">HOUR(C16548)</f>
        <v>3</v>
      </c>
      <c r="C16548" s="1" t="n">
        <v>41379.1652777778</v>
      </c>
      <c r="D16548" s="0" t="s">
        <v>30090</v>
      </c>
    </row>
    <row r="16549" customFormat="false" ht="15" hidden="false" customHeight="false" outlineLevel="0" collapsed="false">
      <c r="A16549" s="0" t="s">
        <v>30091</v>
      </c>
      <c r="B16549" s="0" t="n">
        <f aca="false">HOUR(C16549)</f>
        <v>3</v>
      </c>
      <c r="C16549" s="1" t="n">
        <v>41379.1652777778</v>
      </c>
      <c r="D16549" s="0" t="s">
        <v>30092</v>
      </c>
    </row>
    <row r="16550" customFormat="false" ht="15" hidden="false" customHeight="false" outlineLevel="0" collapsed="false">
      <c r="A16550" s="0" t="s">
        <v>30093</v>
      </c>
      <c r="B16550" s="0" t="n">
        <f aca="false">HOUR(C16550)</f>
        <v>3</v>
      </c>
      <c r="C16550" s="1" t="n">
        <v>41379.1652777778</v>
      </c>
      <c r="D16550" s="0" t="s">
        <v>30094</v>
      </c>
    </row>
    <row r="16551" customFormat="false" ht="15" hidden="false" customHeight="false" outlineLevel="0" collapsed="false">
      <c r="A16551" s="0" t="s">
        <v>30095</v>
      </c>
      <c r="B16551" s="0" t="n">
        <f aca="false">HOUR(C16551)</f>
        <v>3</v>
      </c>
      <c r="C16551" s="1" t="n">
        <v>41379.1652777778</v>
      </c>
      <c r="D16551" s="0" t="s">
        <v>30096</v>
      </c>
    </row>
    <row r="16552" customFormat="false" ht="15" hidden="false" customHeight="false" outlineLevel="0" collapsed="false">
      <c r="A16552" s="0" t="s">
        <v>30097</v>
      </c>
      <c r="B16552" s="0" t="n">
        <f aca="false">HOUR(C16552)</f>
        <v>3</v>
      </c>
      <c r="C16552" s="1" t="n">
        <v>41379.1652777778</v>
      </c>
      <c r="D16552" s="0" t="s">
        <v>30098</v>
      </c>
    </row>
    <row r="16553" customFormat="false" ht="15" hidden="false" customHeight="false" outlineLevel="0" collapsed="false">
      <c r="A16553" s="0" t="s">
        <v>14659</v>
      </c>
      <c r="B16553" s="0" t="n">
        <f aca="false">HOUR(C16553)</f>
        <v>3</v>
      </c>
      <c r="C16553" s="1" t="n">
        <v>41379.1652777778</v>
      </c>
      <c r="D16553" s="0" t="s">
        <v>30099</v>
      </c>
    </row>
    <row r="16554" customFormat="false" ht="15" hidden="false" customHeight="false" outlineLevel="0" collapsed="false">
      <c r="A16554" s="0" t="s">
        <v>30100</v>
      </c>
      <c r="B16554" s="0" t="n">
        <f aca="false">HOUR(C16554)</f>
        <v>3</v>
      </c>
      <c r="C16554" s="1" t="n">
        <v>41379.1652777778</v>
      </c>
      <c r="D16554" s="0" t="s">
        <v>30101</v>
      </c>
    </row>
    <row r="16555" customFormat="false" ht="15" hidden="false" customHeight="false" outlineLevel="0" collapsed="false">
      <c r="A16555" s="0" t="s">
        <v>30102</v>
      </c>
      <c r="B16555" s="0" t="n">
        <f aca="false">HOUR(C16555)</f>
        <v>3</v>
      </c>
      <c r="C16555" s="1" t="n">
        <v>41379.1652777778</v>
      </c>
      <c r="D16555" s="0" t="s">
        <v>30103</v>
      </c>
    </row>
    <row r="16556" customFormat="false" ht="15" hidden="false" customHeight="false" outlineLevel="0" collapsed="false">
      <c r="A16556" s="0" t="s">
        <v>29978</v>
      </c>
      <c r="B16556" s="0" t="n">
        <f aca="false">HOUR(C16556)</f>
        <v>3</v>
      </c>
      <c r="C16556" s="1" t="n">
        <v>41379.1652777778</v>
      </c>
      <c r="D16556" s="0" t="s">
        <v>30104</v>
      </c>
    </row>
    <row r="16557" customFormat="false" ht="15" hidden="false" customHeight="false" outlineLevel="0" collapsed="false">
      <c r="A16557" s="0" t="s">
        <v>30105</v>
      </c>
      <c r="B16557" s="0" t="n">
        <f aca="false">HOUR(C16557)</f>
        <v>3</v>
      </c>
      <c r="C16557" s="1" t="n">
        <v>41379.1652777778</v>
      </c>
      <c r="D16557" s="0" t="s">
        <v>30106</v>
      </c>
    </row>
    <row r="16558" customFormat="false" ht="15" hidden="false" customHeight="false" outlineLevel="0" collapsed="false">
      <c r="A16558" s="0" t="s">
        <v>30107</v>
      </c>
      <c r="B16558" s="0" t="n">
        <f aca="false">HOUR(C16558)</f>
        <v>3</v>
      </c>
      <c r="C16558" s="1" t="n">
        <v>41379.1652777778</v>
      </c>
      <c r="D16558" s="0" t="s">
        <v>30108</v>
      </c>
    </row>
    <row r="16559" customFormat="false" ht="15" hidden="false" customHeight="false" outlineLevel="0" collapsed="false">
      <c r="A16559" s="0" t="s">
        <v>30109</v>
      </c>
      <c r="B16559" s="0" t="n">
        <f aca="false">HOUR(C16559)</f>
        <v>3</v>
      </c>
      <c r="C16559" s="1" t="n">
        <v>41379.1652777778</v>
      </c>
      <c r="D16559" s="0" t="s">
        <v>30110</v>
      </c>
    </row>
    <row r="16560" customFormat="false" ht="15" hidden="false" customHeight="false" outlineLevel="0" collapsed="false">
      <c r="A16560" s="0" t="s">
        <v>30111</v>
      </c>
      <c r="B16560" s="0" t="n">
        <f aca="false">HOUR(C16560)</f>
        <v>3</v>
      </c>
      <c r="C16560" s="1" t="n">
        <v>41379.1652777778</v>
      </c>
      <c r="D16560" s="0" t="s">
        <v>30112</v>
      </c>
    </row>
    <row r="16561" customFormat="false" ht="15" hidden="false" customHeight="false" outlineLevel="0" collapsed="false">
      <c r="A16561" s="0" t="s">
        <v>30113</v>
      </c>
      <c r="B16561" s="0" t="n">
        <f aca="false">HOUR(C16561)</f>
        <v>3</v>
      </c>
      <c r="C16561" s="1" t="n">
        <v>41379.1652777778</v>
      </c>
      <c r="D16561" s="0" t="s">
        <v>30114</v>
      </c>
    </row>
    <row r="16562" customFormat="false" ht="15" hidden="false" customHeight="false" outlineLevel="0" collapsed="false">
      <c r="A16562" s="0" t="s">
        <v>2100</v>
      </c>
      <c r="B16562" s="0" t="n">
        <f aca="false">HOUR(C16562)</f>
        <v>3</v>
      </c>
      <c r="C16562" s="1" t="n">
        <v>41379.1652777778</v>
      </c>
      <c r="D16562" s="0" t="s">
        <v>30115</v>
      </c>
    </row>
    <row r="16563" customFormat="false" ht="15" hidden="false" customHeight="false" outlineLevel="0" collapsed="false">
      <c r="A16563" s="0" t="s">
        <v>5537</v>
      </c>
      <c r="B16563" s="0" t="n">
        <f aca="false">HOUR(C16563)</f>
        <v>3</v>
      </c>
      <c r="C16563" s="1" t="n">
        <v>41379.1652777778</v>
      </c>
      <c r="D16563" s="0" t="s">
        <v>30116</v>
      </c>
    </row>
    <row r="16564" customFormat="false" ht="15" hidden="false" customHeight="false" outlineLevel="0" collapsed="false">
      <c r="A16564" s="0" t="s">
        <v>30117</v>
      </c>
      <c r="B16564" s="0" t="n">
        <f aca="false">HOUR(C16564)</f>
        <v>3</v>
      </c>
      <c r="C16564" s="1" t="n">
        <v>41379.1652777778</v>
      </c>
      <c r="D16564" s="0" t="s">
        <v>30118</v>
      </c>
    </row>
    <row r="16565" customFormat="false" ht="15" hidden="false" customHeight="false" outlineLevel="0" collapsed="false">
      <c r="A16565" s="0" t="s">
        <v>7286</v>
      </c>
      <c r="B16565" s="0" t="n">
        <f aca="false">HOUR(C16565)</f>
        <v>3</v>
      </c>
      <c r="C16565" s="1" t="n">
        <v>41379.1652777778</v>
      </c>
      <c r="D16565" s="0" t="s">
        <v>30119</v>
      </c>
    </row>
    <row r="16566" customFormat="false" ht="15" hidden="false" customHeight="false" outlineLevel="0" collapsed="false">
      <c r="A16566" s="0" t="s">
        <v>30120</v>
      </c>
      <c r="B16566" s="0" t="n">
        <f aca="false">HOUR(C16566)</f>
        <v>3</v>
      </c>
      <c r="C16566" s="1" t="n">
        <v>41379.1652777778</v>
      </c>
      <c r="D16566" s="0" t="s">
        <v>30121</v>
      </c>
    </row>
    <row r="16567" customFormat="false" ht="15" hidden="false" customHeight="false" outlineLevel="0" collapsed="false">
      <c r="A16567" s="0" t="s">
        <v>921</v>
      </c>
      <c r="B16567" s="0" t="n">
        <f aca="false">HOUR(C16567)</f>
        <v>3</v>
      </c>
      <c r="C16567" s="1" t="n">
        <v>41379.1652777778</v>
      </c>
      <c r="D16567" s="0" t="s">
        <v>30122</v>
      </c>
    </row>
    <row r="16568" customFormat="false" ht="15" hidden="false" customHeight="false" outlineLevel="0" collapsed="false">
      <c r="A16568" s="0" t="s">
        <v>30123</v>
      </c>
      <c r="B16568" s="0" t="n">
        <f aca="false">HOUR(C16568)</f>
        <v>3</v>
      </c>
      <c r="C16568" s="1" t="n">
        <v>41379.1652777778</v>
      </c>
      <c r="D16568" s="0" t="s">
        <v>30124</v>
      </c>
    </row>
    <row r="16569" customFormat="false" ht="15" hidden="false" customHeight="false" outlineLevel="0" collapsed="false">
      <c r="A16569" s="0" t="s">
        <v>30125</v>
      </c>
      <c r="B16569" s="0" t="n">
        <f aca="false">HOUR(C16569)</f>
        <v>3</v>
      </c>
      <c r="C16569" s="1" t="n">
        <v>41379.1652777778</v>
      </c>
      <c r="D16569" s="0" t="s">
        <v>30126</v>
      </c>
    </row>
    <row r="16570" customFormat="false" ht="15" hidden="false" customHeight="false" outlineLevel="0" collapsed="false">
      <c r="A16570" s="0" t="s">
        <v>30127</v>
      </c>
      <c r="B16570" s="0" t="n">
        <f aca="false">HOUR(C16570)</f>
        <v>3</v>
      </c>
      <c r="C16570" s="1" t="n">
        <v>41379.1652777778</v>
      </c>
      <c r="D16570" s="0" t="s">
        <v>30128</v>
      </c>
    </row>
    <row r="16571" customFormat="false" ht="15" hidden="false" customHeight="false" outlineLevel="0" collapsed="false">
      <c r="A16571" s="0" t="s">
        <v>30129</v>
      </c>
      <c r="B16571" s="0" t="n">
        <f aca="false">HOUR(C16571)</f>
        <v>3</v>
      </c>
      <c r="C16571" s="1" t="n">
        <v>41379.1652777778</v>
      </c>
      <c r="D16571" s="0" t="s">
        <v>30130</v>
      </c>
    </row>
    <row r="16572" customFormat="false" ht="15" hidden="false" customHeight="false" outlineLevel="0" collapsed="false">
      <c r="A16572" s="0" t="s">
        <v>30131</v>
      </c>
      <c r="B16572" s="0" t="n">
        <f aca="false">HOUR(C16572)</f>
        <v>3</v>
      </c>
      <c r="C16572" s="1" t="n">
        <v>41379.1652777778</v>
      </c>
      <c r="D16572" s="0" t="s">
        <v>30132</v>
      </c>
    </row>
    <row r="16573" customFormat="false" ht="15" hidden="false" customHeight="false" outlineLevel="0" collapsed="false">
      <c r="A16573" s="0" t="s">
        <v>30133</v>
      </c>
      <c r="B16573" s="0" t="n">
        <f aca="false">HOUR(C16573)</f>
        <v>3</v>
      </c>
      <c r="C16573" s="1" t="n">
        <v>41379.1652777778</v>
      </c>
      <c r="D16573" s="0" t="s">
        <v>30134</v>
      </c>
    </row>
    <row r="16574" customFormat="false" ht="15" hidden="false" customHeight="false" outlineLevel="0" collapsed="false">
      <c r="A16574" s="0" t="s">
        <v>30135</v>
      </c>
      <c r="B16574" s="0" t="n">
        <f aca="false">HOUR(C16574)</f>
        <v>3</v>
      </c>
      <c r="C16574" s="1" t="n">
        <v>41379.1652777778</v>
      </c>
      <c r="D16574" s="0" t="s">
        <v>30136</v>
      </c>
    </row>
    <row r="16575" customFormat="false" ht="15" hidden="false" customHeight="false" outlineLevel="0" collapsed="false">
      <c r="A16575" s="0" t="s">
        <v>30137</v>
      </c>
      <c r="B16575" s="0" t="n">
        <f aca="false">HOUR(C16575)</f>
        <v>3</v>
      </c>
      <c r="C16575" s="1" t="n">
        <v>41379.1652777778</v>
      </c>
      <c r="D16575" s="0" t="s">
        <v>30138</v>
      </c>
    </row>
    <row r="16576" customFormat="false" ht="15" hidden="false" customHeight="false" outlineLevel="0" collapsed="false">
      <c r="A16576" s="0" t="s">
        <v>30139</v>
      </c>
      <c r="B16576" s="0" t="n">
        <f aca="false">HOUR(C16576)</f>
        <v>3</v>
      </c>
      <c r="C16576" s="1" t="n">
        <v>41379.1652777778</v>
      </c>
      <c r="D16576" s="0" t="s">
        <v>30140</v>
      </c>
    </row>
    <row r="16577" customFormat="false" ht="15" hidden="false" customHeight="false" outlineLevel="0" collapsed="false">
      <c r="A16577" s="0" t="s">
        <v>30141</v>
      </c>
      <c r="B16577" s="0" t="n">
        <f aca="false">HOUR(C16577)</f>
        <v>3</v>
      </c>
      <c r="C16577" s="1" t="n">
        <v>41379.1652777778</v>
      </c>
      <c r="D16577" s="0" t="s">
        <v>30142</v>
      </c>
    </row>
    <row r="16578" customFormat="false" ht="15" hidden="false" customHeight="false" outlineLevel="0" collapsed="false">
      <c r="A16578" s="0" t="s">
        <v>30143</v>
      </c>
      <c r="B16578" s="0" t="n">
        <f aca="false">HOUR(C16578)</f>
        <v>3</v>
      </c>
      <c r="C16578" s="1" t="n">
        <v>41379.1652777778</v>
      </c>
      <c r="D16578" s="0" t="s">
        <v>30144</v>
      </c>
    </row>
    <row r="16579" customFormat="false" ht="15" hidden="false" customHeight="false" outlineLevel="0" collapsed="false">
      <c r="A16579" s="0" t="s">
        <v>30145</v>
      </c>
      <c r="B16579" s="0" t="n">
        <f aca="false">HOUR(C16579)</f>
        <v>3</v>
      </c>
      <c r="C16579" s="1" t="n">
        <v>41379.1652777778</v>
      </c>
      <c r="D16579" s="0" t="s">
        <v>30146</v>
      </c>
    </row>
    <row r="16580" customFormat="false" ht="15" hidden="false" customHeight="false" outlineLevel="0" collapsed="false">
      <c r="A16580" s="0" t="s">
        <v>28463</v>
      </c>
      <c r="B16580" s="0" t="n">
        <f aca="false">HOUR(C16580)</f>
        <v>3</v>
      </c>
      <c r="C16580" s="1" t="n">
        <v>41379.1652777778</v>
      </c>
      <c r="D16580" s="0" t="s">
        <v>30147</v>
      </c>
    </row>
    <row r="16581" customFormat="false" ht="15" hidden="false" customHeight="false" outlineLevel="0" collapsed="false">
      <c r="A16581" s="0" t="s">
        <v>30148</v>
      </c>
      <c r="B16581" s="0" t="n">
        <f aca="false">HOUR(C16581)</f>
        <v>3</v>
      </c>
      <c r="C16581" s="1" t="n">
        <v>41379.1652777778</v>
      </c>
      <c r="D16581" s="0" t="s">
        <v>30149</v>
      </c>
    </row>
    <row r="16582" customFormat="false" ht="15" hidden="false" customHeight="false" outlineLevel="0" collapsed="false">
      <c r="A16582" s="0" t="s">
        <v>30150</v>
      </c>
      <c r="B16582" s="0" t="n">
        <f aca="false">HOUR(C16582)</f>
        <v>3</v>
      </c>
      <c r="C16582" s="1" t="n">
        <v>41379.1652777778</v>
      </c>
      <c r="D16582" s="0" t="s">
        <v>30151</v>
      </c>
    </row>
    <row r="16583" customFormat="false" ht="15" hidden="false" customHeight="false" outlineLevel="0" collapsed="false">
      <c r="A16583" s="0" t="s">
        <v>30152</v>
      </c>
      <c r="B16583" s="0" t="n">
        <f aca="false">HOUR(C16583)</f>
        <v>3</v>
      </c>
      <c r="C16583" s="1" t="n">
        <v>41379.1652777778</v>
      </c>
      <c r="D16583" s="0" t="s">
        <v>30153</v>
      </c>
    </row>
    <row r="16584" customFormat="false" ht="15" hidden="false" customHeight="false" outlineLevel="0" collapsed="false">
      <c r="A16584" s="0" t="s">
        <v>30154</v>
      </c>
      <c r="B16584" s="0" t="n">
        <f aca="false">HOUR(C16584)</f>
        <v>3</v>
      </c>
      <c r="C16584" s="1" t="n">
        <v>41379.1652777778</v>
      </c>
      <c r="D16584" s="0" t="s">
        <v>30155</v>
      </c>
    </row>
    <row r="16585" customFormat="false" ht="15" hidden="false" customHeight="false" outlineLevel="0" collapsed="false">
      <c r="A16585" s="0" t="s">
        <v>30156</v>
      </c>
      <c r="B16585" s="0" t="n">
        <f aca="false">HOUR(C16585)</f>
        <v>3</v>
      </c>
      <c r="C16585" s="1" t="n">
        <v>41379.1652777778</v>
      </c>
      <c r="D16585" s="0" t="s">
        <v>30157</v>
      </c>
    </row>
    <row r="16586" customFormat="false" ht="15" hidden="false" customHeight="false" outlineLevel="0" collapsed="false">
      <c r="A16586" s="0" t="s">
        <v>30158</v>
      </c>
      <c r="B16586" s="0" t="n">
        <f aca="false">HOUR(C16586)</f>
        <v>3</v>
      </c>
      <c r="C16586" s="1" t="n">
        <v>41379.1652777778</v>
      </c>
      <c r="D16586" s="0" t="s">
        <v>30159</v>
      </c>
    </row>
    <row r="16587" customFormat="false" ht="15" hidden="false" customHeight="false" outlineLevel="0" collapsed="false">
      <c r="A16587" s="0" t="s">
        <v>10657</v>
      </c>
      <c r="B16587" s="0" t="n">
        <f aca="false">HOUR(C16587)</f>
        <v>3</v>
      </c>
      <c r="C16587" s="1" t="n">
        <v>41379.1652777778</v>
      </c>
      <c r="D16587" s="0" t="s">
        <v>30160</v>
      </c>
    </row>
    <row r="16588" customFormat="false" ht="15" hidden="false" customHeight="false" outlineLevel="0" collapsed="false">
      <c r="A16588" s="0" t="s">
        <v>30161</v>
      </c>
      <c r="B16588" s="0" t="n">
        <f aca="false">HOUR(C16588)</f>
        <v>3</v>
      </c>
      <c r="C16588" s="1" t="n">
        <v>41379.1652777778</v>
      </c>
      <c r="D16588" s="0" t="s">
        <v>30162</v>
      </c>
    </row>
    <row r="16589" customFormat="false" ht="15" hidden="false" customHeight="false" outlineLevel="0" collapsed="false">
      <c r="A16589" s="0" t="s">
        <v>2419</v>
      </c>
      <c r="B16589" s="0" t="n">
        <f aca="false">HOUR(C16589)</f>
        <v>3</v>
      </c>
      <c r="C16589" s="1" t="n">
        <v>41379.1652777778</v>
      </c>
      <c r="D16589" s="0" t="s">
        <v>30163</v>
      </c>
    </row>
    <row r="16590" customFormat="false" ht="15" hidden="false" customHeight="false" outlineLevel="0" collapsed="false">
      <c r="A16590" s="0" t="s">
        <v>30164</v>
      </c>
      <c r="B16590" s="0" t="n">
        <f aca="false">HOUR(C16590)</f>
        <v>3</v>
      </c>
      <c r="C16590" s="1" t="n">
        <v>41379.1652777778</v>
      </c>
      <c r="D16590" s="0" t="s">
        <v>30165</v>
      </c>
    </row>
    <row r="16591" customFormat="false" ht="15" hidden="false" customHeight="false" outlineLevel="0" collapsed="false">
      <c r="A16591" s="0" t="s">
        <v>30166</v>
      </c>
      <c r="B16591" s="0" t="n">
        <f aca="false">HOUR(C16591)</f>
        <v>3</v>
      </c>
      <c r="C16591" s="1" t="n">
        <v>41379.1652777778</v>
      </c>
      <c r="D16591" s="0" t="s">
        <v>30167</v>
      </c>
    </row>
    <row r="16592" customFormat="false" ht="15" hidden="false" customHeight="false" outlineLevel="0" collapsed="false">
      <c r="A16592" s="0" t="s">
        <v>30168</v>
      </c>
      <c r="B16592" s="0" t="n">
        <f aca="false">HOUR(C16592)</f>
        <v>3</v>
      </c>
      <c r="C16592" s="1" t="n">
        <v>41379.1652777778</v>
      </c>
      <c r="D16592" s="0" t="s">
        <v>30169</v>
      </c>
    </row>
    <row r="16593" customFormat="false" ht="15" hidden="false" customHeight="false" outlineLevel="0" collapsed="false">
      <c r="A16593" s="0" t="s">
        <v>30170</v>
      </c>
      <c r="B16593" s="0" t="n">
        <f aca="false">HOUR(C16593)</f>
        <v>3</v>
      </c>
      <c r="C16593" s="1" t="n">
        <v>41379.1652777778</v>
      </c>
      <c r="D16593" s="0" t="s">
        <v>30171</v>
      </c>
    </row>
    <row r="16594" customFormat="false" ht="15" hidden="false" customHeight="false" outlineLevel="0" collapsed="false">
      <c r="A16594" s="0" t="s">
        <v>5311</v>
      </c>
      <c r="B16594" s="0" t="n">
        <f aca="false">HOUR(C16594)</f>
        <v>3</v>
      </c>
      <c r="C16594" s="1" t="n">
        <v>41379.1652777778</v>
      </c>
      <c r="D16594" s="0" t="s">
        <v>30172</v>
      </c>
    </row>
    <row r="16595" customFormat="false" ht="15" hidden="false" customHeight="false" outlineLevel="0" collapsed="false">
      <c r="A16595" s="0" t="s">
        <v>921</v>
      </c>
      <c r="B16595" s="0" t="n">
        <f aca="false">HOUR(C16595)</f>
        <v>3</v>
      </c>
      <c r="C16595" s="1" t="n">
        <v>41379.1652777778</v>
      </c>
      <c r="D16595" s="0" t="s">
        <v>30173</v>
      </c>
    </row>
    <row r="16596" customFormat="false" ht="15" hidden="false" customHeight="false" outlineLevel="0" collapsed="false">
      <c r="A16596" s="0" t="s">
        <v>30174</v>
      </c>
      <c r="B16596" s="0" t="n">
        <f aca="false">HOUR(C16596)</f>
        <v>3</v>
      </c>
      <c r="C16596" s="1" t="n">
        <v>41379.1652777778</v>
      </c>
      <c r="D16596" s="0" t="s">
        <v>30175</v>
      </c>
    </row>
    <row r="16597" customFormat="false" ht="15" hidden="false" customHeight="false" outlineLevel="0" collapsed="false">
      <c r="A16597" s="0" t="s">
        <v>30176</v>
      </c>
      <c r="B16597" s="0" t="n">
        <f aca="false">HOUR(C16597)</f>
        <v>3</v>
      </c>
      <c r="C16597" s="1" t="n">
        <v>41379.1652777778</v>
      </c>
      <c r="D16597" s="0" t="s">
        <v>30177</v>
      </c>
    </row>
    <row r="16598" customFormat="false" ht="15" hidden="false" customHeight="false" outlineLevel="0" collapsed="false">
      <c r="A16598" s="0" t="s">
        <v>30178</v>
      </c>
      <c r="B16598" s="0" t="n">
        <f aca="false">HOUR(C16598)</f>
        <v>3</v>
      </c>
      <c r="C16598" s="1" t="n">
        <v>41379.1652777778</v>
      </c>
      <c r="D16598" s="0" t="s">
        <v>30179</v>
      </c>
    </row>
    <row r="16599" customFormat="false" ht="15" hidden="false" customHeight="false" outlineLevel="0" collapsed="false">
      <c r="A16599" s="0" t="s">
        <v>14566</v>
      </c>
      <c r="B16599" s="0" t="n">
        <f aca="false">HOUR(C16599)</f>
        <v>3</v>
      </c>
      <c r="C16599" s="1" t="n">
        <v>41379.1652777778</v>
      </c>
      <c r="D16599" s="0" t="s">
        <v>30180</v>
      </c>
    </row>
    <row r="16600" customFormat="false" ht="15" hidden="false" customHeight="false" outlineLevel="0" collapsed="false">
      <c r="A16600" s="0" t="s">
        <v>30181</v>
      </c>
      <c r="B16600" s="0" t="n">
        <f aca="false">HOUR(C16600)</f>
        <v>3</v>
      </c>
      <c r="C16600" s="1" t="n">
        <v>41379.1652777778</v>
      </c>
      <c r="D16600" s="0" t="s">
        <v>30182</v>
      </c>
    </row>
    <row r="16601" customFormat="false" ht="15" hidden="false" customHeight="false" outlineLevel="0" collapsed="false">
      <c r="A16601" s="0" t="s">
        <v>30183</v>
      </c>
      <c r="B16601" s="0" t="n">
        <f aca="false">HOUR(C16601)</f>
        <v>3</v>
      </c>
      <c r="C16601" s="1" t="n">
        <v>41379.1652777778</v>
      </c>
      <c r="D16601" s="0" t="s">
        <v>30184</v>
      </c>
    </row>
    <row r="16602" customFormat="false" ht="15" hidden="false" customHeight="false" outlineLevel="0" collapsed="false">
      <c r="A16602" s="0" t="s">
        <v>30185</v>
      </c>
      <c r="B16602" s="0" t="n">
        <f aca="false">HOUR(C16602)</f>
        <v>3</v>
      </c>
      <c r="C16602" s="1" t="n">
        <v>41379.1652777778</v>
      </c>
      <c r="D16602" s="0" t="s">
        <v>30186</v>
      </c>
    </row>
    <row r="16603" customFormat="false" ht="15" hidden="false" customHeight="false" outlineLevel="0" collapsed="false">
      <c r="A16603" s="0" t="s">
        <v>30187</v>
      </c>
      <c r="B16603" s="0" t="n">
        <f aca="false">HOUR(C16603)</f>
        <v>3</v>
      </c>
      <c r="C16603" s="1" t="n">
        <v>41379.1652777778</v>
      </c>
      <c r="D16603" s="0" t="s">
        <v>30188</v>
      </c>
    </row>
    <row r="16604" customFormat="false" ht="15" hidden="false" customHeight="false" outlineLevel="0" collapsed="false">
      <c r="A16604" s="0" t="s">
        <v>30189</v>
      </c>
      <c r="B16604" s="0" t="n">
        <f aca="false">HOUR(C16604)</f>
        <v>3</v>
      </c>
      <c r="C16604" s="1" t="n">
        <v>41379.1652777778</v>
      </c>
      <c r="D16604" s="0" t="s">
        <v>30190</v>
      </c>
    </row>
    <row r="16605" customFormat="false" ht="15" hidden="false" customHeight="false" outlineLevel="0" collapsed="false">
      <c r="A16605" s="0" t="s">
        <v>30191</v>
      </c>
      <c r="B16605" s="0" t="n">
        <f aca="false">HOUR(C16605)</f>
        <v>3</v>
      </c>
      <c r="C16605" s="1" t="n">
        <v>41379.1652777778</v>
      </c>
      <c r="D16605" s="0" t="s">
        <v>30192</v>
      </c>
    </row>
    <row r="16606" customFormat="false" ht="15" hidden="false" customHeight="false" outlineLevel="0" collapsed="false">
      <c r="A16606" s="0" t="s">
        <v>30193</v>
      </c>
      <c r="B16606" s="0" t="n">
        <f aca="false">HOUR(C16606)</f>
        <v>3</v>
      </c>
      <c r="C16606" s="1" t="n">
        <v>41379.1652777778</v>
      </c>
      <c r="D16606" s="0" t="s">
        <v>30194</v>
      </c>
    </row>
    <row r="16607" customFormat="false" ht="15" hidden="false" customHeight="false" outlineLevel="0" collapsed="false">
      <c r="A16607" s="0" t="s">
        <v>30195</v>
      </c>
      <c r="B16607" s="0" t="n">
        <f aca="false">HOUR(C16607)</f>
        <v>3</v>
      </c>
      <c r="C16607" s="1" t="n">
        <v>41379.1652777778</v>
      </c>
      <c r="D16607" s="0" t="s">
        <v>30196</v>
      </c>
    </row>
    <row r="16608" customFormat="false" ht="15" hidden="false" customHeight="false" outlineLevel="0" collapsed="false">
      <c r="A16608" s="0" t="s">
        <v>30197</v>
      </c>
      <c r="B16608" s="0" t="n">
        <f aca="false">HOUR(C16608)</f>
        <v>3</v>
      </c>
      <c r="C16608" s="1" t="n">
        <v>41379.1652777778</v>
      </c>
      <c r="D16608" s="0" t="s">
        <v>30198</v>
      </c>
    </row>
    <row r="16609" customFormat="false" ht="15" hidden="false" customHeight="false" outlineLevel="0" collapsed="false">
      <c r="A16609" s="0" t="s">
        <v>30199</v>
      </c>
      <c r="B16609" s="0" t="n">
        <f aca="false">HOUR(C16609)</f>
        <v>3</v>
      </c>
      <c r="C16609" s="1" t="n">
        <v>41379.1652777778</v>
      </c>
      <c r="D16609" s="0" t="s">
        <v>30200</v>
      </c>
    </row>
    <row r="16610" customFormat="false" ht="15" hidden="false" customHeight="false" outlineLevel="0" collapsed="false">
      <c r="A16610" s="0" t="s">
        <v>2987</v>
      </c>
      <c r="B16610" s="0" t="n">
        <f aca="false">HOUR(C16610)</f>
        <v>3</v>
      </c>
      <c r="C16610" s="1" t="n">
        <v>41379.1652777778</v>
      </c>
      <c r="D16610" s="0" t="s">
        <v>30201</v>
      </c>
    </row>
    <row r="16611" customFormat="false" ht="15" hidden="false" customHeight="false" outlineLevel="0" collapsed="false">
      <c r="A16611" s="0" t="s">
        <v>22825</v>
      </c>
      <c r="B16611" s="0" t="n">
        <f aca="false">HOUR(C16611)</f>
        <v>3</v>
      </c>
      <c r="C16611" s="1" t="n">
        <v>41379.1652777778</v>
      </c>
      <c r="D16611" s="0" t="s">
        <v>30202</v>
      </c>
    </row>
    <row r="16612" customFormat="false" ht="15" hidden="false" customHeight="false" outlineLevel="0" collapsed="false">
      <c r="A16612" s="0" t="s">
        <v>30203</v>
      </c>
      <c r="B16612" s="0" t="n">
        <f aca="false">HOUR(C16612)</f>
        <v>3</v>
      </c>
      <c r="C16612" s="1" t="n">
        <v>41379.1652777778</v>
      </c>
      <c r="D16612" s="0" t="s">
        <v>30204</v>
      </c>
    </row>
    <row r="16613" customFormat="false" ht="15" hidden="false" customHeight="false" outlineLevel="0" collapsed="false">
      <c r="A16613" s="0" t="s">
        <v>30205</v>
      </c>
      <c r="B16613" s="0" t="n">
        <f aca="false">HOUR(C16613)</f>
        <v>3</v>
      </c>
      <c r="C16613" s="1" t="n">
        <v>41379.1652777778</v>
      </c>
      <c r="D16613" s="0" t="s">
        <v>30206</v>
      </c>
    </row>
    <row r="16614" customFormat="false" ht="15" hidden="false" customHeight="false" outlineLevel="0" collapsed="false">
      <c r="A16614" s="0" t="s">
        <v>4202</v>
      </c>
      <c r="B16614" s="0" t="n">
        <f aca="false">HOUR(C16614)</f>
        <v>3</v>
      </c>
      <c r="C16614" s="1" t="n">
        <v>41379.1652777778</v>
      </c>
      <c r="D16614" s="0" t="s">
        <v>30207</v>
      </c>
    </row>
    <row r="16615" customFormat="false" ht="15" hidden="false" customHeight="false" outlineLevel="0" collapsed="false">
      <c r="A16615" s="0" t="s">
        <v>30208</v>
      </c>
      <c r="B16615" s="0" t="n">
        <f aca="false">HOUR(C16615)</f>
        <v>3</v>
      </c>
      <c r="C16615" s="1" t="n">
        <v>41379.1652777778</v>
      </c>
      <c r="D16615" s="0" t="s">
        <v>30209</v>
      </c>
    </row>
    <row r="16616" customFormat="false" ht="15" hidden="false" customHeight="false" outlineLevel="0" collapsed="false">
      <c r="A16616" s="0" t="s">
        <v>30210</v>
      </c>
      <c r="B16616" s="0" t="n">
        <f aca="false">HOUR(C16616)</f>
        <v>3</v>
      </c>
      <c r="C16616" s="1" t="n">
        <v>41379.1652777778</v>
      </c>
      <c r="D16616" s="0" t="s">
        <v>30211</v>
      </c>
    </row>
    <row r="16617" customFormat="false" ht="15" hidden="false" customHeight="false" outlineLevel="0" collapsed="false">
      <c r="A16617" s="0" t="s">
        <v>30212</v>
      </c>
      <c r="B16617" s="0" t="n">
        <f aca="false">HOUR(C16617)</f>
        <v>3</v>
      </c>
      <c r="C16617" s="1" t="n">
        <v>41379.1652777778</v>
      </c>
      <c r="D16617" s="0" t="s">
        <v>30213</v>
      </c>
    </row>
    <row r="16618" customFormat="false" ht="15" hidden="false" customHeight="false" outlineLevel="0" collapsed="false">
      <c r="A16618" s="0" t="s">
        <v>4047</v>
      </c>
      <c r="B16618" s="0" t="n">
        <f aca="false">HOUR(C16618)</f>
        <v>3</v>
      </c>
      <c r="C16618" s="1" t="n">
        <v>41379.1652777778</v>
      </c>
      <c r="D16618" s="0" t="s">
        <v>30214</v>
      </c>
    </row>
    <row r="16619" customFormat="false" ht="15" hidden="false" customHeight="false" outlineLevel="0" collapsed="false">
      <c r="A16619" s="0" t="s">
        <v>24788</v>
      </c>
      <c r="B16619" s="0" t="n">
        <f aca="false">HOUR(C16619)</f>
        <v>3</v>
      </c>
      <c r="C16619" s="1" t="n">
        <v>41379.1652777778</v>
      </c>
      <c r="D16619" s="0" t="s">
        <v>30215</v>
      </c>
    </row>
    <row r="16620" customFormat="false" ht="15" hidden="false" customHeight="false" outlineLevel="0" collapsed="false">
      <c r="A16620" s="0" t="s">
        <v>30216</v>
      </c>
      <c r="B16620" s="0" t="n">
        <f aca="false">HOUR(C16620)</f>
        <v>3</v>
      </c>
      <c r="C16620" s="1" t="n">
        <v>41379.1652777778</v>
      </c>
      <c r="D16620" s="0" t="s">
        <v>30217</v>
      </c>
    </row>
    <row r="16621" customFormat="false" ht="15" hidden="false" customHeight="false" outlineLevel="0" collapsed="false">
      <c r="A16621" s="0" t="s">
        <v>30218</v>
      </c>
      <c r="B16621" s="0" t="n">
        <f aca="false">HOUR(C16621)</f>
        <v>3</v>
      </c>
      <c r="C16621" s="1" t="n">
        <v>41379.1652777778</v>
      </c>
      <c r="D16621" s="0" t="s">
        <v>30219</v>
      </c>
    </row>
    <row r="16622" customFormat="false" ht="15" hidden="false" customHeight="false" outlineLevel="0" collapsed="false">
      <c r="A16622" s="0" t="s">
        <v>30220</v>
      </c>
      <c r="B16622" s="0" t="n">
        <f aca="false">HOUR(C16622)</f>
        <v>3</v>
      </c>
      <c r="C16622" s="1" t="n">
        <v>41379.1652777778</v>
      </c>
      <c r="D16622" s="0" t="s">
        <v>30221</v>
      </c>
    </row>
    <row r="16623" customFormat="false" ht="15" hidden="false" customHeight="false" outlineLevel="0" collapsed="false">
      <c r="A16623" s="0" t="s">
        <v>30222</v>
      </c>
      <c r="B16623" s="0" t="n">
        <f aca="false">HOUR(C16623)</f>
        <v>3</v>
      </c>
      <c r="C16623" s="1" t="n">
        <v>41379.1652777778</v>
      </c>
      <c r="D16623" s="0" t="s">
        <v>30223</v>
      </c>
    </row>
    <row r="16624" customFormat="false" ht="15" hidden="false" customHeight="false" outlineLevel="0" collapsed="false">
      <c r="A16624" s="0" t="s">
        <v>30224</v>
      </c>
      <c r="B16624" s="0" t="n">
        <f aca="false">HOUR(C16624)</f>
        <v>3</v>
      </c>
      <c r="C16624" s="1" t="n">
        <v>41379.1652777778</v>
      </c>
      <c r="D16624" s="0" t="s">
        <v>30225</v>
      </c>
    </row>
    <row r="16625" customFormat="false" ht="15" hidden="false" customHeight="false" outlineLevel="0" collapsed="false">
      <c r="A16625" s="0" t="s">
        <v>2041</v>
      </c>
      <c r="B16625" s="0" t="n">
        <f aca="false">HOUR(C16625)</f>
        <v>3</v>
      </c>
      <c r="C16625" s="1" t="n">
        <v>41379.1652777778</v>
      </c>
      <c r="D16625" s="0" t="s">
        <v>30226</v>
      </c>
    </row>
    <row r="16626" customFormat="false" ht="15" hidden="false" customHeight="false" outlineLevel="0" collapsed="false">
      <c r="A16626" s="0" t="s">
        <v>30227</v>
      </c>
      <c r="B16626" s="0" t="n">
        <f aca="false">HOUR(C16626)</f>
        <v>3</v>
      </c>
      <c r="C16626" s="1" t="n">
        <v>41379.1652777778</v>
      </c>
      <c r="D16626" s="0" t="s">
        <v>30228</v>
      </c>
    </row>
    <row r="16627" customFormat="false" ht="15" hidden="false" customHeight="false" outlineLevel="0" collapsed="false">
      <c r="A16627" s="0" t="s">
        <v>7345</v>
      </c>
      <c r="B16627" s="0" t="n">
        <f aca="false">HOUR(C16627)</f>
        <v>3</v>
      </c>
      <c r="C16627" s="1" t="n">
        <v>41379.1652777778</v>
      </c>
      <c r="D16627" s="0" t="s">
        <v>30229</v>
      </c>
    </row>
    <row r="16628" customFormat="false" ht="15" hidden="false" customHeight="false" outlineLevel="0" collapsed="false">
      <c r="A16628" s="0" t="s">
        <v>15716</v>
      </c>
      <c r="B16628" s="0" t="n">
        <f aca="false">HOUR(C16628)</f>
        <v>3</v>
      </c>
      <c r="C16628" s="1" t="n">
        <v>41379.1652777778</v>
      </c>
      <c r="D16628" s="0" t="s">
        <v>30230</v>
      </c>
    </row>
    <row r="16629" customFormat="false" ht="15" hidden="false" customHeight="false" outlineLevel="0" collapsed="false">
      <c r="A16629" s="0" t="s">
        <v>15831</v>
      </c>
      <c r="B16629" s="0" t="n">
        <f aca="false">HOUR(C16629)</f>
        <v>3</v>
      </c>
      <c r="C16629" s="1" t="n">
        <v>41379.1652777778</v>
      </c>
      <c r="D16629" s="0" t="s">
        <v>30231</v>
      </c>
    </row>
    <row r="16630" customFormat="false" ht="15" hidden="false" customHeight="false" outlineLevel="0" collapsed="false">
      <c r="A16630" s="0" t="s">
        <v>20288</v>
      </c>
      <c r="B16630" s="0" t="n">
        <f aca="false">HOUR(C16630)</f>
        <v>3</v>
      </c>
      <c r="C16630" s="1" t="n">
        <v>41379.1652777778</v>
      </c>
      <c r="D16630" s="0" t="s">
        <v>30232</v>
      </c>
    </row>
    <row r="16631" customFormat="false" ht="15" hidden="false" customHeight="false" outlineLevel="0" collapsed="false">
      <c r="A16631" s="0" t="s">
        <v>4818</v>
      </c>
      <c r="B16631" s="0" t="n">
        <f aca="false">HOUR(C16631)</f>
        <v>3</v>
      </c>
      <c r="C16631" s="1" t="n">
        <v>41379.1652777778</v>
      </c>
      <c r="D16631" s="0" t="s">
        <v>30233</v>
      </c>
    </row>
    <row r="16632" customFormat="false" ht="15" hidden="false" customHeight="false" outlineLevel="0" collapsed="false">
      <c r="A16632" s="0" t="s">
        <v>224</v>
      </c>
      <c r="B16632" s="0" t="n">
        <f aca="false">HOUR(C16632)</f>
        <v>3</v>
      </c>
      <c r="C16632" s="1" t="n">
        <v>41379.1652777778</v>
      </c>
      <c r="D16632" s="0" t="s">
        <v>30234</v>
      </c>
    </row>
    <row r="16633" customFormat="false" ht="15" hidden="false" customHeight="false" outlineLevel="0" collapsed="false">
      <c r="A16633" s="0" t="s">
        <v>16195</v>
      </c>
      <c r="B16633" s="0" t="n">
        <f aca="false">HOUR(C16633)</f>
        <v>3</v>
      </c>
      <c r="C16633" s="1" t="n">
        <v>41379.1652777778</v>
      </c>
      <c r="D16633" s="0" t="s">
        <v>30235</v>
      </c>
    </row>
    <row r="16634" customFormat="false" ht="15" hidden="false" customHeight="false" outlineLevel="0" collapsed="false">
      <c r="A16634" s="0" t="s">
        <v>30236</v>
      </c>
      <c r="B16634" s="0" t="n">
        <f aca="false">HOUR(C16634)</f>
        <v>3</v>
      </c>
      <c r="C16634" s="1" t="n">
        <v>41379.1652777778</v>
      </c>
      <c r="D16634" s="0" t="s">
        <v>30237</v>
      </c>
    </row>
    <row r="16635" customFormat="false" ht="15" hidden="false" customHeight="false" outlineLevel="0" collapsed="false">
      <c r="A16635" s="0" t="s">
        <v>9789</v>
      </c>
      <c r="B16635" s="0" t="n">
        <f aca="false">HOUR(C16635)</f>
        <v>3</v>
      </c>
      <c r="C16635" s="1" t="n">
        <v>41379.1652777778</v>
      </c>
      <c r="D16635" s="0" t="s">
        <v>30238</v>
      </c>
    </row>
    <row r="16636" customFormat="false" ht="15" hidden="false" customHeight="false" outlineLevel="0" collapsed="false">
      <c r="A16636" s="0" t="s">
        <v>30239</v>
      </c>
      <c r="B16636" s="0" t="n">
        <f aca="false">HOUR(C16636)</f>
        <v>3</v>
      </c>
      <c r="C16636" s="1" t="n">
        <v>41379.1652777778</v>
      </c>
      <c r="D16636" s="0" t="s">
        <v>30240</v>
      </c>
    </row>
    <row r="16637" customFormat="false" ht="15" hidden="false" customHeight="false" outlineLevel="0" collapsed="false">
      <c r="A16637" s="0" t="s">
        <v>30241</v>
      </c>
      <c r="B16637" s="0" t="n">
        <f aca="false">HOUR(C16637)</f>
        <v>3</v>
      </c>
      <c r="C16637" s="1" t="n">
        <v>41379.1652777778</v>
      </c>
      <c r="D16637" s="0" t="s">
        <v>30240</v>
      </c>
    </row>
    <row r="16638" customFormat="false" ht="15" hidden="false" customHeight="false" outlineLevel="0" collapsed="false">
      <c r="A16638" s="0" t="s">
        <v>30242</v>
      </c>
      <c r="B16638" s="0" t="n">
        <f aca="false">HOUR(C16638)</f>
        <v>3</v>
      </c>
      <c r="C16638" s="1" t="n">
        <v>41379.1652777778</v>
      </c>
      <c r="D16638" s="0" t="s">
        <v>30238</v>
      </c>
    </row>
    <row r="16639" customFormat="false" ht="15" hidden="false" customHeight="false" outlineLevel="0" collapsed="false">
      <c r="A16639" s="0" t="s">
        <v>30243</v>
      </c>
      <c r="B16639" s="0" t="n">
        <f aca="false">HOUR(C16639)</f>
        <v>3</v>
      </c>
      <c r="C16639" s="1" t="n">
        <v>41379.1652777778</v>
      </c>
      <c r="D16639" s="0" t="s">
        <v>30244</v>
      </c>
    </row>
    <row r="16640" customFormat="false" ht="15" hidden="false" customHeight="false" outlineLevel="0" collapsed="false">
      <c r="A16640" s="0" t="s">
        <v>30245</v>
      </c>
      <c r="B16640" s="0" t="n">
        <f aca="false">HOUR(C16640)</f>
        <v>3</v>
      </c>
      <c r="C16640" s="1" t="n">
        <v>41379.1652777778</v>
      </c>
      <c r="D16640" s="0" t="s">
        <v>30246</v>
      </c>
    </row>
    <row r="16641" customFormat="false" ht="15" hidden="false" customHeight="false" outlineLevel="0" collapsed="false">
      <c r="B16641" s="0" t="n">
        <f aca="false">HOUR(C16641)</f>
        <v>3</v>
      </c>
      <c r="C16641" s="1" t="n">
        <v>41379.1652777778</v>
      </c>
      <c r="D16641" s="0" t="s">
        <v>30247</v>
      </c>
    </row>
    <row r="16642" customFormat="false" ht="15" hidden="false" customHeight="false" outlineLevel="0" collapsed="false">
      <c r="A16642" s="0" t="s">
        <v>30168</v>
      </c>
      <c r="B16642" s="0" t="n">
        <f aca="false">HOUR(C16642)</f>
        <v>3</v>
      </c>
      <c r="C16642" s="1" t="n">
        <v>41379.1652777778</v>
      </c>
      <c r="D16642" s="0" t="s">
        <v>30248</v>
      </c>
    </row>
    <row r="16643" customFormat="false" ht="15" hidden="false" customHeight="false" outlineLevel="0" collapsed="false">
      <c r="A16643" s="0" t="s">
        <v>30249</v>
      </c>
      <c r="B16643" s="0" t="n">
        <f aca="false">HOUR(C16643)</f>
        <v>3</v>
      </c>
      <c r="C16643" s="1" t="n">
        <v>41379.1652777778</v>
      </c>
      <c r="D16643" s="0" t="s">
        <v>30250</v>
      </c>
    </row>
    <row r="16644" customFormat="false" ht="15" hidden="false" customHeight="false" outlineLevel="0" collapsed="false">
      <c r="A16644" s="0" t="s">
        <v>30251</v>
      </c>
      <c r="B16644" s="0" t="n">
        <f aca="false">HOUR(C16644)</f>
        <v>3</v>
      </c>
      <c r="C16644" s="1" t="n">
        <v>41379.1652777778</v>
      </c>
      <c r="D16644" s="0" t="s">
        <v>30252</v>
      </c>
    </row>
    <row r="16645" customFormat="false" ht="15" hidden="false" customHeight="false" outlineLevel="0" collapsed="false">
      <c r="A16645" s="0" t="s">
        <v>30253</v>
      </c>
      <c r="B16645" s="0" t="n">
        <f aca="false">HOUR(C16645)</f>
        <v>3</v>
      </c>
      <c r="C16645" s="1" t="n">
        <v>41379.1652777778</v>
      </c>
      <c r="D16645" s="0" t="s">
        <v>30254</v>
      </c>
    </row>
    <row r="16646" customFormat="false" ht="15" hidden="false" customHeight="false" outlineLevel="0" collapsed="false">
      <c r="A16646" s="0" t="s">
        <v>12321</v>
      </c>
      <c r="B16646" s="0" t="n">
        <f aca="false">HOUR(C16646)</f>
        <v>3</v>
      </c>
      <c r="C16646" s="1" t="n">
        <v>41379.1652777778</v>
      </c>
      <c r="D16646" s="0" t="s">
        <v>30255</v>
      </c>
    </row>
    <row r="16647" customFormat="false" ht="15" hidden="false" customHeight="false" outlineLevel="0" collapsed="false">
      <c r="A16647" s="0" t="s">
        <v>30256</v>
      </c>
      <c r="B16647" s="0" t="n">
        <f aca="false">HOUR(C16647)</f>
        <v>3</v>
      </c>
      <c r="C16647" s="1" t="n">
        <v>41379.1652777778</v>
      </c>
      <c r="D16647" s="0" t="s">
        <v>30257</v>
      </c>
    </row>
    <row r="16648" customFormat="false" ht="15" hidden="false" customHeight="false" outlineLevel="0" collapsed="false">
      <c r="A16648" s="0" t="s">
        <v>30258</v>
      </c>
      <c r="B16648" s="0" t="n">
        <f aca="false">HOUR(C16648)</f>
        <v>3</v>
      </c>
      <c r="C16648" s="1" t="n">
        <v>41379.1652777778</v>
      </c>
      <c r="D16648" s="0" t="s">
        <v>30259</v>
      </c>
    </row>
    <row r="16649" customFormat="false" ht="15" hidden="false" customHeight="false" outlineLevel="0" collapsed="false">
      <c r="A16649" s="0" t="s">
        <v>24513</v>
      </c>
      <c r="B16649" s="0" t="n">
        <f aca="false">HOUR(C16649)</f>
        <v>3</v>
      </c>
      <c r="C16649" s="1" t="n">
        <v>41379.1652777778</v>
      </c>
      <c r="D16649" s="0" t="s">
        <v>30260</v>
      </c>
    </row>
    <row r="16650" customFormat="false" ht="15" hidden="false" customHeight="false" outlineLevel="0" collapsed="false">
      <c r="A16650" s="0" t="s">
        <v>30261</v>
      </c>
      <c r="B16650" s="0" t="n">
        <f aca="false">HOUR(C16650)</f>
        <v>3</v>
      </c>
      <c r="C16650" s="1" t="n">
        <v>41379.1652777778</v>
      </c>
      <c r="D16650" s="0" t="s">
        <v>30262</v>
      </c>
    </row>
    <row r="16651" customFormat="false" ht="15" hidden="false" customHeight="false" outlineLevel="0" collapsed="false">
      <c r="A16651" s="0" t="s">
        <v>30263</v>
      </c>
      <c r="B16651" s="0" t="n">
        <f aca="false">HOUR(C16651)</f>
        <v>3</v>
      </c>
      <c r="C16651" s="1" t="n">
        <v>41379.1652777778</v>
      </c>
      <c r="D16651" s="0" t="s">
        <v>30264</v>
      </c>
    </row>
    <row r="16652" customFormat="false" ht="15" hidden="false" customHeight="false" outlineLevel="0" collapsed="false">
      <c r="A16652" s="0" t="s">
        <v>30265</v>
      </c>
      <c r="B16652" s="0" t="n">
        <f aca="false">HOUR(C16652)</f>
        <v>3</v>
      </c>
      <c r="C16652" s="1" t="n">
        <v>41379.1652777778</v>
      </c>
      <c r="D16652" s="0" t="s">
        <v>30266</v>
      </c>
    </row>
    <row r="16653" customFormat="false" ht="15" hidden="false" customHeight="false" outlineLevel="0" collapsed="false">
      <c r="A16653" s="0" t="s">
        <v>30267</v>
      </c>
      <c r="B16653" s="0" t="n">
        <f aca="false">HOUR(C16653)</f>
        <v>3</v>
      </c>
      <c r="C16653" s="1" t="n">
        <v>41379.1652777778</v>
      </c>
      <c r="D16653" s="0" t="s">
        <v>30268</v>
      </c>
    </row>
    <row r="16654" customFormat="false" ht="15" hidden="false" customHeight="false" outlineLevel="0" collapsed="false">
      <c r="A16654" s="0" t="s">
        <v>14682</v>
      </c>
      <c r="B16654" s="0" t="n">
        <f aca="false">HOUR(C16654)</f>
        <v>3</v>
      </c>
      <c r="C16654" s="1" t="n">
        <v>41379.1652777778</v>
      </c>
      <c r="D16654" s="0" t="s">
        <v>30269</v>
      </c>
    </row>
    <row r="16655" customFormat="false" ht="15" hidden="false" customHeight="false" outlineLevel="0" collapsed="false">
      <c r="A16655" s="0" t="s">
        <v>30091</v>
      </c>
      <c r="B16655" s="0" t="n">
        <f aca="false">HOUR(C16655)</f>
        <v>3</v>
      </c>
      <c r="C16655" s="1" t="n">
        <v>41379.1652777778</v>
      </c>
      <c r="D16655" s="0" t="s">
        <v>30270</v>
      </c>
    </row>
    <row r="16656" customFormat="false" ht="15" hidden="false" customHeight="false" outlineLevel="0" collapsed="false">
      <c r="A16656" s="0" t="s">
        <v>30271</v>
      </c>
      <c r="B16656" s="0" t="n">
        <f aca="false">HOUR(C16656)</f>
        <v>3</v>
      </c>
      <c r="C16656" s="1" t="n">
        <v>41379.1652777778</v>
      </c>
      <c r="D16656" s="0" t="s">
        <v>30272</v>
      </c>
    </row>
    <row r="16657" customFormat="false" ht="15" hidden="false" customHeight="false" outlineLevel="0" collapsed="false">
      <c r="A16657" s="0" t="s">
        <v>30273</v>
      </c>
      <c r="B16657" s="0" t="n">
        <f aca="false">HOUR(C16657)</f>
        <v>3</v>
      </c>
      <c r="C16657" s="1" t="n">
        <v>41379.1652777778</v>
      </c>
      <c r="D16657" s="0" t="s">
        <v>30272</v>
      </c>
    </row>
    <row r="16658" customFormat="false" ht="15" hidden="false" customHeight="false" outlineLevel="0" collapsed="false">
      <c r="A16658" s="0" t="s">
        <v>30274</v>
      </c>
      <c r="B16658" s="0" t="n">
        <f aca="false">HOUR(C16658)</f>
        <v>3</v>
      </c>
      <c r="C16658" s="1" t="n">
        <v>41379.1652777778</v>
      </c>
      <c r="D16658" s="0" t="s">
        <v>30275</v>
      </c>
    </row>
    <row r="16659" customFormat="false" ht="15" hidden="false" customHeight="false" outlineLevel="0" collapsed="false">
      <c r="A16659" s="0" t="s">
        <v>15841</v>
      </c>
      <c r="B16659" s="0" t="n">
        <f aca="false">HOUR(C16659)</f>
        <v>3</v>
      </c>
      <c r="C16659" s="1" t="n">
        <v>41379.1652777778</v>
      </c>
      <c r="D16659" s="0" t="s">
        <v>30276</v>
      </c>
    </row>
    <row r="16660" customFormat="false" ht="15" hidden="false" customHeight="false" outlineLevel="0" collapsed="false">
      <c r="A16660" s="0" t="s">
        <v>30277</v>
      </c>
      <c r="B16660" s="0" t="n">
        <f aca="false">HOUR(C16660)</f>
        <v>3</v>
      </c>
      <c r="C16660" s="1" t="n">
        <v>41379.1652777778</v>
      </c>
      <c r="D16660" s="0" t="s">
        <v>30278</v>
      </c>
    </row>
    <row r="16661" customFormat="false" ht="15" hidden="false" customHeight="false" outlineLevel="0" collapsed="false">
      <c r="A16661" s="0" t="s">
        <v>27659</v>
      </c>
      <c r="B16661" s="0" t="n">
        <f aca="false">HOUR(C16661)</f>
        <v>3</v>
      </c>
      <c r="C16661" s="1" t="n">
        <v>41379.1652777778</v>
      </c>
      <c r="D16661" s="0" t="s">
        <v>30279</v>
      </c>
    </row>
    <row r="16662" customFormat="false" ht="15" hidden="false" customHeight="false" outlineLevel="0" collapsed="false">
      <c r="A16662" s="0" t="s">
        <v>22378</v>
      </c>
      <c r="B16662" s="0" t="n">
        <f aca="false">HOUR(C16662)</f>
        <v>3</v>
      </c>
      <c r="C16662" s="1" t="n">
        <v>41379.1652777778</v>
      </c>
      <c r="D16662" s="0" t="s">
        <v>30280</v>
      </c>
    </row>
    <row r="16663" customFormat="false" ht="15" hidden="false" customHeight="false" outlineLevel="0" collapsed="false">
      <c r="A16663" s="0" t="s">
        <v>309</v>
      </c>
      <c r="B16663" s="0" t="n">
        <f aca="false">HOUR(C16663)</f>
        <v>3</v>
      </c>
      <c r="C16663" s="1" t="n">
        <v>41379.1652777778</v>
      </c>
      <c r="D16663" s="0" t="s">
        <v>30281</v>
      </c>
    </row>
    <row r="16664" customFormat="false" ht="15" hidden="false" customHeight="false" outlineLevel="0" collapsed="false">
      <c r="A16664" s="0" t="s">
        <v>30282</v>
      </c>
      <c r="B16664" s="0" t="n">
        <f aca="false">HOUR(C16664)</f>
        <v>3</v>
      </c>
      <c r="C16664" s="1" t="n">
        <v>41379.1652777778</v>
      </c>
      <c r="D16664" s="0" t="s">
        <v>30283</v>
      </c>
    </row>
    <row r="16665" customFormat="false" ht="15" hidden="false" customHeight="false" outlineLevel="0" collapsed="false">
      <c r="A16665" s="0" t="s">
        <v>30284</v>
      </c>
      <c r="B16665" s="0" t="n">
        <f aca="false">HOUR(C16665)</f>
        <v>3</v>
      </c>
      <c r="C16665" s="1" t="n">
        <v>41379.1652777778</v>
      </c>
      <c r="D16665" s="0" t="s">
        <v>30285</v>
      </c>
    </row>
    <row r="16666" customFormat="false" ht="15" hidden="false" customHeight="false" outlineLevel="0" collapsed="false">
      <c r="A16666" s="0" t="s">
        <v>774</v>
      </c>
      <c r="B16666" s="0" t="n">
        <f aca="false">HOUR(C16666)</f>
        <v>3</v>
      </c>
      <c r="C16666" s="1" t="n">
        <v>41379.1652777778</v>
      </c>
      <c r="D16666" s="0" t="s">
        <v>30286</v>
      </c>
    </row>
    <row r="16667" customFormat="false" ht="15" hidden="false" customHeight="false" outlineLevel="0" collapsed="false">
      <c r="A16667" s="0" t="s">
        <v>30287</v>
      </c>
      <c r="B16667" s="0" t="n">
        <f aca="false">HOUR(C16667)</f>
        <v>3</v>
      </c>
      <c r="C16667" s="1" t="n">
        <v>41379.1652777778</v>
      </c>
      <c r="D16667" s="0" t="s">
        <v>30288</v>
      </c>
    </row>
    <row r="16668" customFormat="false" ht="15" hidden="false" customHeight="false" outlineLevel="0" collapsed="false">
      <c r="A16668" s="0" t="s">
        <v>12515</v>
      </c>
      <c r="B16668" s="0" t="n">
        <f aca="false">HOUR(C16668)</f>
        <v>3</v>
      </c>
      <c r="C16668" s="1" t="n">
        <v>41379.1652777778</v>
      </c>
      <c r="D16668" s="0" t="s">
        <v>30289</v>
      </c>
    </row>
    <row r="16669" customFormat="false" ht="15" hidden="false" customHeight="false" outlineLevel="0" collapsed="false">
      <c r="A16669" s="0" t="s">
        <v>28194</v>
      </c>
      <c r="B16669" s="0" t="n">
        <f aca="false">HOUR(C16669)</f>
        <v>3</v>
      </c>
      <c r="C16669" s="1" t="n">
        <v>41379.1652777778</v>
      </c>
      <c r="D16669" s="0" t="s">
        <v>30290</v>
      </c>
    </row>
    <row r="16670" customFormat="false" ht="15" hidden="false" customHeight="false" outlineLevel="0" collapsed="false">
      <c r="A16670" s="0" t="s">
        <v>30291</v>
      </c>
      <c r="B16670" s="0" t="n">
        <f aca="false">HOUR(C16670)</f>
        <v>3</v>
      </c>
      <c r="C16670" s="1" t="n">
        <v>41379.1652777778</v>
      </c>
      <c r="D16670" s="0" t="s">
        <v>30292</v>
      </c>
    </row>
    <row r="16671" customFormat="false" ht="15" hidden="false" customHeight="false" outlineLevel="0" collapsed="false">
      <c r="A16671" s="0" t="s">
        <v>30293</v>
      </c>
      <c r="B16671" s="0" t="n">
        <f aca="false">HOUR(C16671)</f>
        <v>3</v>
      </c>
      <c r="C16671" s="1" t="n">
        <v>41379.1652777778</v>
      </c>
      <c r="D16671" s="0" t="s">
        <v>30294</v>
      </c>
    </row>
    <row r="16672" customFormat="false" ht="15" hidden="false" customHeight="false" outlineLevel="0" collapsed="false">
      <c r="A16672" s="0" t="s">
        <v>30295</v>
      </c>
      <c r="B16672" s="0" t="n">
        <f aca="false">HOUR(C16672)</f>
        <v>3</v>
      </c>
      <c r="C16672" s="1" t="n">
        <v>41379.1652777778</v>
      </c>
      <c r="D16672" s="0" t="s">
        <v>30296</v>
      </c>
    </row>
    <row r="16673" customFormat="false" ht="15" hidden="false" customHeight="false" outlineLevel="0" collapsed="false">
      <c r="A16673" s="0" t="s">
        <v>30297</v>
      </c>
      <c r="B16673" s="0" t="n">
        <f aca="false">HOUR(C16673)</f>
        <v>3</v>
      </c>
      <c r="C16673" s="1" t="n">
        <v>41379.1652777778</v>
      </c>
      <c r="D16673" s="0" t="s">
        <v>30298</v>
      </c>
    </row>
    <row r="16674" customFormat="false" ht="15" hidden="false" customHeight="false" outlineLevel="0" collapsed="false">
      <c r="A16674" s="0" t="s">
        <v>936</v>
      </c>
      <c r="B16674" s="0" t="n">
        <f aca="false">HOUR(C16674)</f>
        <v>3</v>
      </c>
      <c r="C16674" s="1" t="n">
        <v>41379.1652777778</v>
      </c>
      <c r="D16674" s="0" t="s">
        <v>30299</v>
      </c>
    </row>
    <row r="16675" customFormat="false" ht="15" hidden="false" customHeight="false" outlineLevel="0" collapsed="false">
      <c r="A16675" s="0" t="s">
        <v>30300</v>
      </c>
      <c r="B16675" s="0" t="n">
        <f aca="false">HOUR(C16675)</f>
        <v>3</v>
      </c>
      <c r="C16675" s="1" t="n">
        <v>41379.1652777778</v>
      </c>
      <c r="D16675" s="0" t="s">
        <v>30301</v>
      </c>
    </row>
    <row r="16676" customFormat="false" ht="15" hidden="false" customHeight="false" outlineLevel="0" collapsed="false">
      <c r="A16676" s="0" t="s">
        <v>30302</v>
      </c>
      <c r="B16676" s="0" t="n">
        <f aca="false">HOUR(C16676)</f>
        <v>3</v>
      </c>
      <c r="C16676" s="1" t="n">
        <v>41379.1652777778</v>
      </c>
      <c r="D16676" s="0" t="s">
        <v>30303</v>
      </c>
    </row>
    <row r="16677" customFormat="false" ht="15" hidden="false" customHeight="false" outlineLevel="0" collapsed="false">
      <c r="A16677" s="0" t="s">
        <v>11229</v>
      </c>
      <c r="B16677" s="0" t="n">
        <f aca="false">HOUR(C16677)</f>
        <v>3</v>
      </c>
      <c r="C16677" s="1" t="n">
        <v>41379.1659722222</v>
      </c>
      <c r="D16677" s="0" t="s">
        <v>30304</v>
      </c>
    </row>
    <row r="16678" customFormat="false" ht="15" hidden="false" customHeight="false" outlineLevel="0" collapsed="false">
      <c r="A16678" s="0" t="s">
        <v>10458</v>
      </c>
      <c r="B16678" s="0" t="n">
        <f aca="false">HOUR(C16678)</f>
        <v>3</v>
      </c>
      <c r="C16678" s="1" t="n">
        <v>41379.1659722222</v>
      </c>
      <c r="D16678" s="0" t="s">
        <v>30305</v>
      </c>
    </row>
    <row r="16679" customFormat="false" ht="15" hidden="false" customHeight="false" outlineLevel="0" collapsed="false">
      <c r="A16679" s="0" t="s">
        <v>30306</v>
      </c>
      <c r="B16679" s="0" t="n">
        <f aca="false">HOUR(C16679)</f>
        <v>3</v>
      </c>
      <c r="C16679" s="1" t="n">
        <v>41379.1659722222</v>
      </c>
      <c r="D16679" s="0" t="s">
        <v>30307</v>
      </c>
    </row>
    <row r="16680" customFormat="false" ht="15" hidden="false" customHeight="false" outlineLevel="0" collapsed="false">
      <c r="A16680" s="0" t="s">
        <v>30308</v>
      </c>
      <c r="B16680" s="0" t="n">
        <f aca="false">HOUR(C16680)</f>
        <v>3</v>
      </c>
      <c r="C16680" s="1" t="n">
        <v>41379.1659722222</v>
      </c>
      <c r="D16680" s="0" t="s">
        <v>30309</v>
      </c>
    </row>
    <row r="16681" customFormat="false" ht="15" hidden="false" customHeight="false" outlineLevel="0" collapsed="false">
      <c r="A16681" s="0" t="s">
        <v>30154</v>
      </c>
      <c r="B16681" s="0" t="n">
        <f aca="false">HOUR(C16681)</f>
        <v>3</v>
      </c>
      <c r="C16681" s="1" t="n">
        <v>41379.1659722222</v>
      </c>
      <c r="D16681" s="0" t="s">
        <v>30310</v>
      </c>
    </row>
    <row r="16682" customFormat="false" ht="15" hidden="false" customHeight="false" outlineLevel="0" collapsed="false">
      <c r="A16682" s="0" t="s">
        <v>30311</v>
      </c>
      <c r="B16682" s="0" t="n">
        <f aca="false">HOUR(C16682)</f>
        <v>3</v>
      </c>
      <c r="C16682" s="1" t="n">
        <v>41379.1659722222</v>
      </c>
      <c r="D16682" s="0" t="s">
        <v>30312</v>
      </c>
    </row>
    <row r="16683" customFormat="false" ht="15" hidden="false" customHeight="false" outlineLevel="0" collapsed="false">
      <c r="A16683" s="0" t="s">
        <v>11944</v>
      </c>
      <c r="B16683" s="0" t="n">
        <f aca="false">HOUR(C16683)</f>
        <v>3</v>
      </c>
      <c r="C16683" s="1" t="n">
        <v>41379.1659722222</v>
      </c>
      <c r="D16683" s="0" t="s">
        <v>30313</v>
      </c>
    </row>
    <row r="16684" customFormat="false" ht="15" hidden="false" customHeight="false" outlineLevel="0" collapsed="false">
      <c r="A16684" s="2" t="s">
        <v>30314</v>
      </c>
      <c r="B16684" s="0" t="n">
        <f aca="false">HOUR(C16684)</f>
        <v>3</v>
      </c>
      <c r="C16684" s="1" t="n">
        <v>41379.1659722222</v>
      </c>
      <c r="D16684" s="2" t="s">
        <v>30315</v>
      </c>
    </row>
    <row r="16685" customFormat="false" ht="15" hidden="false" customHeight="false" outlineLevel="0" collapsed="false">
      <c r="A16685" s="0" t="s">
        <v>30316</v>
      </c>
      <c r="B16685" s="0" t="n">
        <f aca="false">HOUR(C16685)</f>
        <v>3</v>
      </c>
      <c r="C16685" s="1" t="n">
        <v>41379.1659722222</v>
      </c>
      <c r="D16685" s="0" t="s">
        <v>30317</v>
      </c>
    </row>
    <row r="16686" customFormat="false" ht="15" hidden="false" customHeight="false" outlineLevel="0" collapsed="false">
      <c r="A16686" s="0" t="s">
        <v>4075</v>
      </c>
      <c r="B16686" s="0" t="n">
        <f aca="false">HOUR(C16686)</f>
        <v>3</v>
      </c>
      <c r="C16686" s="1" t="n">
        <v>41379.1659722222</v>
      </c>
      <c r="D16686" s="0" t="s">
        <v>30318</v>
      </c>
    </row>
    <row r="16687" customFormat="false" ht="15" hidden="false" customHeight="false" outlineLevel="0" collapsed="false">
      <c r="A16687" s="0" t="s">
        <v>927</v>
      </c>
      <c r="B16687" s="0" t="n">
        <f aca="false">HOUR(C16687)</f>
        <v>3</v>
      </c>
      <c r="C16687" s="1" t="n">
        <v>41379.1659722222</v>
      </c>
      <c r="D16687" s="0" t="s">
        <v>30319</v>
      </c>
    </row>
    <row r="16688" customFormat="false" ht="15" hidden="false" customHeight="false" outlineLevel="0" collapsed="false">
      <c r="A16688" s="0" t="s">
        <v>30320</v>
      </c>
      <c r="B16688" s="0" t="n">
        <f aca="false">HOUR(C16688)</f>
        <v>3</v>
      </c>
      <c r="C16688" s="1" t="n">
        <v>41379.1659722222</v>
      </c>
      <c r="D16688" s="0" t="s">
        <v>30321</v>
      </c>
    </row>
    <row r="16689" customFormat="false" ht="15" hidden="false" customHeight="false" outlineLevel="0" collapsed="false">
      <c r="A16689" s="0" t="s">
        <v>30322</v>
      </c>
      <c r="B16689" s="0" t="n">
        <f aca="false">HOUR(C16689)</f>
        <v>3</v>
      </c>
      <c r="C16689" s="1" t="n">
        <v>41379.1659722222</v>
      </c>
      <c r="D16689" s="0" t="s">
        <v>30323</v>
      </c>
    </row>
    <row r="16690" customFormat="false" ht="15" hidden="false" customHeight="false" outlineLevel="0" collapsed="false">
      <c r="A16690" s="0" t="s">
        <v>28709</v>
      </c>
      <c r="B16690" s="0" t="n">
        <f aca="false">HOUR(C16690)</f>
        <v>3</v>
      </c>
      <c r="C16690" s="1" t="n">
        <v>41379.1659722222</v>
      </c>
      <c r="D16690" s="0" t="s">
        <v>30324</v>
      </c>
    </row>
    <row r="16691" customFormat="false" ht="15" hidden="false" customHeight="false" outlineLevel="0" collapsed="false">
      <c r="A16691" s="0" t="s">
        <v>10849</v>
      </c>
      <c r="B16691" s="0" t="n">
        <f aca="false">HOUR(C16691)</f>
        <v>3</v>
      </c>
      <c r="C16691" s="1" t="n">
        <v>41379.1659722222</v>
      </c>
      <c r="D16691" s="0" t="s">
        <v>30325</v>
      </c>
    </row>
    <row r="16692" customFormat="false" ht="15" hidden="false" customHeight="false" outlineLevel="0" collapsed="false">
      <c r="A16692" s="0" t="s">
        <v>30326</v>
      </c>
      <c r="B16692" s="0" t="n">
        <f aca="false">HOUR(C16692)</f>
        <v>3</v>
      </c>
      <c r="C16692" s="1" t="n">
        <v>41379.1659722222</v>
      </c>
      <c r="D16692" s="0" t="s">
        <v>30327</v>
      </c>
    </row>
    <row r="16693" customFormat="false" ht="15" hidden="false" customHeight="false" outlineLevel="0" collapsed="false">
      <c r="A16693" s="0" t="s">
        <v>4542</v>
      </c>
      <c r="B16693" s="0" t="n">
        <f aca="false">HOUR(C16693)</f>
        <v>3</v>
      </c>
      <c r="C16693" s="1" t="n">
        <v>41379.1659722222</v>
      </c>
      <c r="D16693" s="0" t="s">
        <v>30328</v>
      </c>
    </row>
    <row r="16694" customFormat="false" ht="15" hidden="false" customHeight="false" outlineLevel="0" collapsed="false">
      <c r="A16694" s="0" t="s">
        <v>30329</v>
      </c>
      <c r="B16694" s="0" t="n">
        <f aca="false">HOUR(C16694)</f>
        <v>3</v>
      </c>
      <c r="C16694" s="1" t="n">
        <v>41379.1659722222</v>
      </c>
      <c r="D16694" s="0" t="s">
        <v>30330</v>
      </c>
    </row>
    <row r="16695" customFormat="false" ht="15" hidden="false" customHeight="false" outlineLevel="0" collapsed="false">
      <c r="A16695" s="0" t="s">
        <v>30331</v>
      </c>
      <c r="B16695" s="0" t="n">
        <f aca="false">HOUR(C16695)</f>
        <v>3</v>
      </c>
      <c r="C16695" s="1" t="n">
        <v>41379.1659722222</v>
      </c>
      <c r="D16695" s="0" t="s">
        <v>30332</v>
      </c>
    </row>
    <row r="16696" customFormat="false" ht="15" hidden="false" customHeight="false" outlineLevel="0" collapsed="false">
      <c r="A16696" s="0" t="s">
        <v>30333</v>
      </c>
      <c r="B16696" s="0" t="n">
        <f aca="false">HOUR(C16696)</f>
        <v>3</v>
      </c>
      <c r="C16696" s="1" t="n">
        <v>41379.1659722222</v>
      </c>
      <c r="D16696" s="0" t="s">
        <v>30334</v>
      </c>
    </row>
    <row r="16697" customFormat="false" ht="15" hidden="false" customHeight="false" outlineLevel="0" collapsed="false">
      <c r="A16697" s="0" t="s">
        <v>4061</v>
      </c>
      <c r="B16697" s="0" t="n">
        <f aca="false">HOUR(C16697)</f>
        <v>3</v>
      </c>
      <c r="C16697" s="1" t="n">
        <v>41379.1659722222</v>
      </c>
      <c r="D16697" s="0" t="s">
        <v>30335</v>
      </c>
    </row>
    <row r="16698" customFormat="false" ht="15" hidden="false" customHeight="false" outlineLevel="0" collapsed="false">
      <c r="A16698" s="0" t="s">
        <v>30336</v>
      </c>
      <c r="B16698" s="0" t="n">
        <f aca="false">HOUR(C16698)</f>
        <v>3</v>
      </c>
      <c r="C16698" s="1" t="n">
        <v>41379.1659722222</v>
      </c>
      <c r="D16698" s="0" t="s">
        <v>30337</v>
      </c>
    </row>
    <row r="16699" customFormat="false" ht="15" hidden="false" customHeight="false" outlineLevel="0" collapsed="false">
      <c r="A16699" s="2" t="s">
        <v>6526</v>
      </c>
      <c r="B16699" s="0" t="n">
        <f aca="false">HOUR(C16699)</f>
        <v>3</v>
      </c>
      <c r="C16699" s="1" t="n">
        <v>41379.1659722222</v>
      </c>
      <c r="D16699" s="0" t="s">
        <v>30338</v>
      </c>
    </row>
    <row r="16700" customFormat="false" ht="15" hidden="false" customHeight="false" outlineLevel="0" collapsed="false">
      <c r="A16700" s="0" t="s">
        <v>30339</v>
      </c>
      <c r="B16700" s="0" t="n">
        <f aca="false">HOUR(C16700)</f>
        <v>3</v>
      </c>
      <c r="C16700" s="1" t="n">
        <v>41379.1659722222</v>
      </c>
      <c r="D16700" s="0" t="s">
        <v>30340</v>
      </c>
    </row>
    <row r="16701" customFormat="false" ht="15" hidden="false" customHeight="false" outlineLevel="0" collapsed="false">
      <c r="A16701" s="0" t="s">
        <v>17653</v>
      </c>
      <c r="B16701" s="0" t="n">
        <f aca="false">HOUR(C16701)</f>
        <v>3</v>
      </c>
      <c r="C16701" s="1" t="n">
        <v>41379.1659722222</v>
      </c>
      <c r="D16701" s="0" t="s">
        <v>30341</v>
      </c>
    </row>
    <row r="16702" customFormat="false" ht="15" hidden="false" customHeight="false" outlineLevel="0" collapsed="false">
      <c r="A16702" s="0" t="s">
        <v>30342</v>
      </c>
      <c r="B16702" s="0" t="n">
        <f aca="false">HOUR(C16702)</f>
        <v>3</v>
      </c>
      <c r="C16702" s="1" t="n">
        <v>41379.1659722222</v>
      </c>
      <c r="D16702" s="0" t="s">
        <v>30343</v>
      </c>
    </row>
    <row r="16703" customFormat="false" ht="15" hidden="false" customHeight="false" outlineLevel="0" collapsed="false">
      <c r="A16703" s="0" t="s">
        <v>30344</v>
      </c>
      <c r="B16703" s="0" t="n">
        <f aca="false">HOUR(C16703)</f>
        <v>3</v>
      </c>
      <c r="C16703" s="1" t="n">
        <v>41379.1659722222</v>
      </c>
      <c r="D16703" s="0" t="s">
        <v>30345</v>
      </c>
    </row>
    <row r="16704" customFormat="false" ht="15" hidden="false" customHeight="false" outlineLevel="0" collapsed="false">
      <c r="A16704" s="0" t="s">
        <v>30346</v>
      </c>
      <c r="B16704" s="0" t="n">
        <f aca="false">HOUR(C16704)</f>
        <v>3</v>
      </c>
      <c r="C16704" s="1" t="n">
        <v>41379.1659722222</v>
      </c>
      <c r="D16704" s="0" t="s">
        <v>30347</v>
      </c>
    </row>
    <row r="16705" customFormat="false" ht="15" hidden="false" customHeight="false" outlineLevel="0" collapsed="false">
      <c r="A16705" s="0" t="s">
        <v>30348</v>
      </c>
      <c r="B16705" s="0" t="n">
        <f aca="false">HOUR(C16705)</f>
        <v>3</v>
      </c>
      <c r="C16705" s="1" t="n">
        <v>41379.1659722222</v>
      </c>
      <c r="D16705" s="0" t="s">
        <v>30349</v>
      </c>
    </row>
    <row r="16706" customFormat="false" ht="15" hidden="false" customHeight="false" outlineLevel="0" collapsed="false">
      <c r="A16706" s="0" t="s">
        <v>1530</v>
      </c>
      <c r="B16706" s="0" t="n">
        <f aca="false">HOUR(C16706)</f>
        <v>3</v>
      </c>
      <c r="C16706" s="1" t="n">
        <v>41379.1659722222</v>
      </c>
      <c r="D16706" s="0" t="s">
        <v>30350</v>
      </c>
    </row>
    <row r="16707" customFormat="false" ht="15" hidden="false" customHeight="false" outlineLevel="0" collapsed="false">
      <c r="A16707" s="0" t="s">
        <v>30351</v>
      </c>
      <c r="B16707" s="0" t="n">
        <f aca="false">HOUR(C16707)</f>
        <v>3</v>
      </c>
      <c r="C16707" s="1" t="n">
        <v>41379.1659722222</v>
      </c>
      <c r="D16707" s="0" t="s">
        <v>30352</v>
      </c>
    </row>
    <row r="16708" customFormat="false" ht="15" hidden="false" customHeight="false" outlineLevel="0" collapsed="false">
      <c r="A16708" s="0" t="s">
        <v>13497</v>
      </c>
      <c r="B16708" s="0" t="n">
        <f aca="false">HOUR(C16708)</f>
        <v>3</v>
      </c>
      <c r="C16708" s="1" t="n">
        <v>41379.1659722222</v>
      </c>
      <c r="D16708" s="0" t="s">
        <v>30353</v>
      </c>
    </row>
    <row r="16709" customFormat="false" ht="15" hidden="false" customHeight="false" outlineLevel="0" collapsed="false">
      <c r="A16709" s="0" t="s">
        <v>30354</v>
      </c>
      <c r="B16709" s="0" t="n">
        <f aca="false">HOUR(C16709)</f>
        <v>3</v>
      </c>
      <c r="C16709" s="1" t="n">
        <v>41379.1659722222</v>
      </c>
      <c r="D16709" s="0" t="s">
        <v>30355</v>
      </c>
    </row>
    <row r="16710" customFormat="false" ht="15" hidden="false" customHeight="false" outlineLevel="0" collapsed="false">
      <c r="A16710" s="0" t="s">
        <v>30356</v>
      </c>
      <c r="B16710" s="0" t="n">
        <f aca="false">HOUR(C16710)</f>
        <v>3</v>
      </c>
      <c r="C16710" s="1" t="n">
        <v>41379.1659722222</v>
      </c>
      <c r="D16710" s="0" t="s">
        <v>30357</v>
      </c>
    </row>
    <row r="16711" customFormat="false" ht="15" hidden="false" customHeight="false" outlineLevel="0" collapsed="false">
      <c r="A16711" s="0" t="s">
        <v>8894</v>
      </c>
      <c r="B16711" s="0" t="n">
        <f aca="false">HOUR(C16711)</f>
        <v>3</v>
      </c>
      <c r="C16711" s="1" t="n">
        <v>41379.1659722222</v>
      </c>
      <c r="D16711" s="0" t="s">
        <v>30358</v>
      </c>
    </row>
    <row r="16712" customFormat="false" ht="15" hidden="false" customHeight="false" outlineLevel="0" collapsed="false">
      <c r="A16712" s="0" t="s">
        <v>30359</v>
      </c>
      <c r="B16712" s="0" t="n">
        <f aca="false">HOUR(C16712)</f>
        <v>3</v>
      </c>
      <c r="C16712" s="1" t="n">
        <v>41379.1659722222</v>
      </c>
      <c r="D16712" s="0" t="s">
        <v>30360</v>
      </c>
    </row>
    <row r="16713" customFormat="false" ht="15" hidden="false" customHeight="false" outlineLevel="0" collapsed="false">
      <c r="A16713" s="0" t="s">
        <v>30361</v>
      </c>
      <c r="B16713" s="0" t="n">
        <f aca="false">HOUR(C16713)</f>
        <v>3</v>
      </c>
      <c r="C16713" s="1" t="n">
        <v>41379.1659722222</v>
      </c>
      <c r="D16713" s="0" t="s">
        <v>30362</v>
      </c>
    </row>
    <row r="16714" customFormat="false" ht="15" hidden="false" customHeight="false" outlineLevel="0" collapsed="false">
      <c r="A16714" s="0" t="s">
        <v>30363</v>
      </c>
      <c r="B16714" s="0" t="n">
        <f aca="false">HOUR(C16714)</f>
        <v>3</v>
      </c>
      <c r="C16714" s="1" t="n">
        <v>41379.1659722222</v>
      </c>
      <c r="D16714" s="0" t="s">
        <v>30364</v>
      </c>
    </row>
    <row r="16715" customFormat="false" ht="15" hidden="false" customHeight="false" outlineLevel="0" collapsed="false">
      <c r="A16715" s="0" t="s">
        <v>30365</v>
      </c>
      <c r="B16715" s="0" t="n">
        <f aca="false">HOUR(C16715)</f>
        <v>3</v>
      </c>
      <c r="C16715" s="1" t="n">
        <v>41379.1659722222</v>
      </c>
      <c r="D16715" s="0" t="s">
        <v>30366</v>
      </c>
    </row>
    <row r="16716" customFormat="false" ht="15" hidden="false" customHeight="false" outlineLevel="0" collapsed="false">
      <c r="A16716" s="0" t="s">
        <v>4738</v>
      </c>
      <c r="B16716" s="0" t="n">
        <f aca="false">HOUR(C16716)</f>
        <v>3</v>
      </c>
      <c r="C16716" s="1" t="n">
        <v>41379.1659722222</v>
      </c>
      <c r="D16716" s="0" t="s">
        <v>30367</v>
      </c>
    </row>
    <row r="16717" customFormat="false" ht="15" hidden="false" customHeight="false" outlineLevel="0" collapsed="false">
      <c r="A16717" s="0" t="s">
        <v>30368</v>
      </c>
      <c r="B16717" s="0" t="n">
        <f aca="false">HOUR(C16717)</f>
        <v>3</v>
      </c>
      <c r="C16717" s="1" t="n">
        <v>41379.1659722222</v>
      </c>
      <c r="D16717" s="0" t="s">
        <v>30369</v>
      </c>
    </row>
    <row r="16718" customFormat="false" ht="15" hidden="false" customHeight="false" outlineLevel="0" collapsed="false">
      <c r="A16718" s="0" t="s">
        <v>30370</v>
      </c>
      <c r="B16718" s="0" t="n">
        <f aca="false">HOUR(C16718)</f>
        <v>3</v>
      </c>
      <c r="C16718" s="1" t="n">
        <v>41379.1659722222</v>
      </c>
      <c r="D16718" s="0" t="s">
        <v>30371</v>
      </c>
    </row>
    <row r="16719" customFormat="false" ht="15" hidden="false" customHeight="false" outlineLevel="0" collapsed="false">
      <c r="A16719" s="0" t="s">
        <v>30372</v>
      </c>
      <c r="B16719" s="0" t="n">
        <f aca="false">HOUR(C16719)</f>
        <v>3</v>
      </c>
      <c r="C16719" s="1" t="n">
        <v>41379.1659722222</v>
      </c>
      <c r="D16719" s="0" t="s">
        <v>30373</v>
      </c>
    </row>
    <row r="16720" customFormat="false" ht="15" hidden="false" customHeight="false" outlineLevel="0" collapsed="false">
      <c r="A16720" s="0" t="s">
        <v>30374</v>
      </c>
      <c r="B16720" s="0" t="n">
        <f aca="false">HOUR(C16720)</f>
        <v>3</v>
      </c>
      <c r="C16720" s="1" t="n">
        <v>41379.1659722222</v>
      </c>
      <c r="D16720" s="0" t="s">
        <v>30375</v>
      </c>
    </row>
    <row r="16721" customFormat="false" ht="15" hidden="false" customHeight="false" outlineLevel="0" collapsed="false">
      <c r="A16721" s="0" t="s">
        <v>30376</v>
      </c>
      <c r="B16721" s="0" t="n">
        <f aca="false">HOUR(C16721)</f>
        <v>3</v>
      </c>
      <c r="C16721" s="1" t="n">
        <v>41379.1659722222</v>
      </c>
      <c r="D16721" s="0" t="s">
        <v>30377</v>
      </c>
    </row>
    <row r="16722" customFormat="false" ht="15" hidden="false" customHeight="false" outlineLevel="0" collapsed="false">
      <c r="A16722" s="0" t="s">
        <v>30378</v>
      </c>
      <c r="B16722" s="0" t="n">
        <f aca="false">HOUR(C16722)</f>
        <v>3</v>
      </c>
      <c r="C16722" s="1" t="n">
        <v>41379.1659722222</v>
      </c>
      <c r="D16722" s="0" t="s">
        <v>30379</v>
      </c>
    </row>
    <row r="16723" customFormat="false" ht="15" hidden="false" customHeight="false" outlineLevel="0" collapsed="false">
      <c r="A16723" s="0" t="s">
        <v>30380</v>
      </c>
      <c r="B16723" s="0" t="n">
        <f aca="false">HOUR(C16723)</f>
        <v>3</v>
      </c>
      <c r="C16723" s="1" t="n">
        <v>41379.1659722222</v>
      </c>
      <c r="D16723" s="0" t="s">
        <v>30381</v>
      </c>
    </row>
    <row r="16724" customFormat="false" ht="15" hidden="false" customHeight="false" outlineLevel="0" collapsed="false">
      <c r="A16724" s="0" t="s">
        <v>30382</v>
      </c>
      <c r="B16724" s="0" t="n">
        <f aca="false">HOUR(C16724)</f>
        <v>3</v>
      </c>
      <c r="C16724" s="1" t="n">
        <v>41379.1659722222</v>
      </c>
      <c r="D16724" s="0" t="s">
        <v>30383</v>
      </c>
    </row>
    <row r="16725" customFormat="false" ht="15" hidden="false" customHeight="false" outlineLevel="0" collapsed="false">
      <c r="A16725" s="0" t="s">
        <v>30384</v>
      </c>
      <c r="B16725" s="0" t="n">
        <f aca="false">HOUR(C16725)</f>
        <v>3</v>
      </c>
      <c r="C16725" s="1" t="n">
        <v>41379.1659722222</v>
      </c>
      <c r="D16725" s="0" t="s">
        <v>30385</v>
      </c>
    </row>
    <row r="16726" customFormat="false" ht="15" hidden="false" customHeight="false" outlineLevel="0" collapsed="false">
      <c r="A16726" s="0" t="s">
        <v>30386</v>
      </c>
      <c r="B16726" s="0" t="n">
        <f aca="false">HOUR(C16726)</f>
        <v>3</v>
      </c>
      <c r="C16726" s="1" t="n">
        <v>41379.1659722222</v>
      </c>
      <c r="D16726" s="0" t="s">
        <v>30387</v>
      </c>
    </row>
    <row r="16727" customFormat="false" ht="15" hidden="false" customHeight="false" outlineLevel="0" collapsed="false">
      <c r="A16727" s="0" t="s">
        <v>30388</v>
      </c>
      <c r="B16727" s="0" t="n">
        <f aca="false">HOUR(C16727)</f>
        <v>3</v>
      </c>
      <c r="C16727" s="1" t="n">
        <v>41379.1659722222</v>
      </c>
      <c r="D16727" s="0" t="s">
        <v>30389</v>
      </c>
    </row>
    <row r="16728" customFormat="false" ht="15" hidden="false" customHeight="false" outlineLevel="0" collapsed="false">
      <c r="A16728" s="0" t="s">
        <v>5529</v>
      </c>
      <c r="B16728" s="0" t="n">
        <f aca="false">HOUR(C16728)</f>
        <v>3</v>
      </c>
      <c r="C16728" s="1" t="n">
        <v>41379.1659722222</v>
      </c>
      <c r="D16728" s="0" t="s">
        <v>30390</v>
      </c>
    </row>
    <row r="16729" customFormat="false" ht="15" hidden="false" customHeight="false" outlineLevel="0" collapsed="false">
      <c r="A16729" s="0" t="s">
        <v>30391</v>
      </c>
      <c r="B16729" s="0" t="n">
        <f aca="false">HOUR(C16729)</f>
        <v>3</v>
      </c>
      <c r="C16729" s="1" t="n">
        <v>41379.1659722222</v>
      </c>
      <c r="D16729" s="0" t="s">
        <v>30392</v>
      </c>
    </row>
    <row r="16730" customFormat="false" ht="15" hidden="false" customHeight="false" outlineLevel="0" collapsed="false">
      <c r="A16730" s="0" t="s">
        <v>30393</v>
      </c>
      <c r="B16730" s="0" t="n">
        <f aca="false">HOUR(C16730)</f>
        <v>3</v>
      </c>
      <c r="C16730" s="1" t="n">
        <v>41379.1659722222</v>
      </c>
      <c r="D16730" s="0" t="s">
        <v>30394</v>
      </c>
    </row>
    <row r="16731" customFormat="false" ht="15" hidden="false" customHeight="false" outlineLevel="0" collapsed="false">
      <c r="A16731" s="0" t="s">
        <v>23315</v>
      </c>
      <c r="B16731" s="0" t="n">
        <f aca="false">HOUR(C16731)</f>
        <v>3</v>
      </c>
      <c r="C16731" s="1" t="n">
        <v>41379.1659722222</v>
      </c>
      <c r="D16731" s="0" t="s">
        <v>30395</v>
      </c>
    </row>
    <row r="16732" customFormat="false" ht="15" hidden="false" customHeight="false" outlineLevel="0" collapsed="false">
      <c r="A16732" s="0" t="s">
        <v>30396</v>
      </c>
      <c r="B16732" s="0" t="n">
        <f aca="false">HOUR(C16732)</f>
        <v>3</v>
      </c>
      <c r="C16732" s="1" t="n">
        <v>41379.1659722222</v>
      </c>
      <c r="D16732" s="0" t="s">
        <v>30397</v>
      </c>
    </row>
    <row r="16733" customFormat="false" ht="15" hidden="false" customHeight="false" outlineLevel="0" collapsed="false">
      <c r="A16733" s="0" t="s">
        <v>30398</v>
      </c>
      <c r="B16733" s="0" t="n">
        <f aca="false">HOUR(C16733)</f>
        <v>3</v>
      </c>
      <c r="C16733" s="1" t="n">
        <v>41379.1659722222</v>
      </c>
      <c r="D16733" s="0" t="s">
        <v>30399</v>
      </c>
    </row>
    <row r="16734" customFormat="false" ht="15" hidden="false" customHeight="false" outlineLevel="0" collapsed="false">
      <c r="A16734" s="0" t="s">
        <v>30400</v>
      </c>
      <c r="B16734" s="0" t="n">
        <f aca="false">HOUR(C16734)</f>
        <v>3</v>
      </c>
      <c r="C16734" s="1" t="n">
        <v>41379.1659722222</v>
      </c>
      <c r="D16734" s="0" t="s">
        <v>30401</v>
      </c>
    </row>
    <row r="16735" customFormat="false" ht="15" hidden="false" customHeight="false" outlineLevel="0" collapsed="false">
      <c r="A16735" s="0" t="s">
        <v>20734</v>
      </c>
      <c r="B16735" s="0" t="n">
        <f aca="false">HOUR(C16735)</f>
        <v>3</v>
      </c>
      <c r="C16735" s="1" t="n">
        <v>41379.1659722222</v>
      </c>
      <c r="D16735" s="0" t="s">
        <v>30402</v>
      </c>
    </row>
    <row r="16736" customFormat="false" ht="15" hidden="false" customHeight="false" outlineLevel="0" collapsed="false">
      <c r="A16736" s="0" t="s">
        <v>12830</v>
      </c>
      <c r="B16736" s="0" t="n">
        <f aca="false">HOUR(C16736)</f>
        <v>3</v>
      </c>
      <c r="C16736" s="1" t="n">
        <v>41379.1659722222</v>
      </c>
      <c r="D16736" s="0" t="s">
        <v>30403</v>
      </c>
    </row>
    <row r="16737" customFormat="false" ht="15" hidden="false" customHeight="false" outlineLevel="0" collapsed="false">
      <c r="A16737" s="0" t="s">
        <v>25550</v>
      </c>
      <c r="B16737" s="0" t="n">
        <f aca="false">HOUR(C16737)</f>
        <v>3</v>
      </c>
      <c r="C16737" s="1" t="n">
        <v>41379.1659722222</v>
      </c>
      <c r="D16737" s="0" t="s">
        <v>30404</v>
      </c>
    </row>
    <row r="16738" customFormat="false" ht="15" hidden="false" customHeight="false" outlineLevel="0" collapsed="false">
      <c r="A16738" s="0" t="s">
        <v>6216</v>
      </c>
      <c r="B16738" s="0" t="n">
        <f aca="false">HOUR(C16738)</f>
        <v>3</v>
      </c>
      <c r="C16738" s="1" t="n">
        <v>41379.1659722222</v>
      </c>
      <c r="D16738" s="0" t="s">
        <v>30405</v>
      </c>
    </row>
    <row r="16739" customFormat="false" ht="15" hidden="false" customHeight="false" outlineLevel="0" collapsed="false">
      <c r="A16739" s="0" t="s">
        <v>16349</v>
      </c>
      <c r="B16739" s="0" t="n">
        <f aca="false">HOUR(C16739)</f>
        <v>3</v>
      </c>
      <c r="C16739" s="1" t="n">
        <v>41379.1659722222</v>
      </c>
      <c r="D16739" s="0" t="s">
        <v>30406</v>
      </c>
    </row>
    <row r="16740" customFormat="false" ht="15" hidden="false" customHeight="false" outlineLevel="0" collapsed="false">
      <c r="A16740" s="0" t="s">
        <v>30407</v>
      </c>
      <c r="B16740" s="0" t="n">
        <f aca="false">HOUR(C16740)</f>
        <v>3</v>
      </c>
      <c r="C16740" s="1" t="n">
        <v>41379.1659722222</v>
      </c>
      <c r="D16740" s="0" t="s">
        <v>30408</v>
      </c>
    </row>
    <row r="16741" customFormat="false" ht="15" hidden="false" customHeight="false" outlineLevel="0" collapsed="false">
      <c r="A16741" s="0" t="s">
        <v>5576</v>
      </c>
      <c r="B16741" s="0" t="n">
        <f aca="false">HOUR(C16741)</f>
        <v>3</v>
      </c>
      <c r="C16741" s="1" t="n">
        <v>41379.1659722222</v>
      </c>
      <c r="D16741" s="0" t="s">
        <v>30409</v>
      </c>
    </row>
    <row r="16742" customFormat="false" ht="15" hidden="false" customHeight="false" outlineLevel="0" collapsed="false">
      <c r="A16742" s="0" t="s">
        <v>30410</v>
      </c>
      <c r="B16742" s="0" t="n">
        <f aca="false">HOUR(C16742)</f>
        <v>3</v>
      </c>
      <c r="C16742" s="1" t="n">
        <v>41379.1659722222</v>
      </c>
      <c r="D16742" s="0" t="s">
        <v>30411</v>
      </c>
    </row>
    <row r="16743" customFormat="false" ht="15" hidden="false" customHeight="false" outlineLevel="0" collapsed="false">
      <c r="A16743" s="0" t="s">
        <v>30412</v>
      </c>
      <c r="B16743" s="0" t="n">
        <f aca="false">HOUR(C16743)</f>
        <v>3</v>
      </c>
      <c r="C16743" s="1" t="n">
        <v>41379.1659722222</v>
      </c>
      <c r="D16743" s="0" t="s">
        <v>30413</v>
      </c>
    </row>
    <row r="16744" customFormat="false" ht="15" hidden="false" customHeight="false" outlineLevel="0" collapsed="false">
      <c r="A16744" s="0" t="s">
        <v>30414</v>
      </c>
      <c r="B16744" s="0" t="n">
        <f aca="false">HOUR(C16744)</f>
        <v>3</v>
      </c>
      <c r="C16744" s="1" t="n">
        <v>41379.1659722222</v>
      </c>
      <c r="D16744" s="0" t="s">
        <v>30415</v>
      </c>
    </row>
    <row r="16745" customFormat="false" ht="15" hidden="false" customHeight="false" outlineLevel="0" collapsed="false">
      <c r="A16745" s="0" t="s">
        <v>30359</v>
      </c>
      <c r="B16745" s="0" t="n">
        <f aca="false">HOUR(C16745)</f>
        <v>3</v>
      </c>
      <c r="C16745" s="1" t="n">
        <v>41379.1659722222</v>
      </c>
      <c r="D16745" s="0" t="s">
        <v>30416</v>
      </c>
    </row>
    <row r="16746" customFormat="false" ht="15" hidden="false" customHeight="false" outlineLevel="0" collapsed="false">
      <c r="A16746" s="0" t="s">
        <v>4717</v>
      </c>
      <c r="B16746" s="0" t="n">
        <f aca="false">HOUR(C16746)</f>
        <v>3</v>
      </c>
      <c r="C16746" s="1" t="n">
        <v>41379.1659722222</v>
      </c>
      <c r="D16746" s="0" t="s">
        <v>30417</v>
      </c>
    </row>
    <row r="16747" customFormat="false" ht="15" hidden="false" customHeight="false" outlineLevel="0" collapsed="false">
      <c r="A16747" s="0" t="s">
        <v>30418</v>
      </c>
      <c r="B16747" s="0" t="n">
        <f aca="false">HOUR(C16747)</f>
        <v>3</v>
      </c>
      <c r="C16747" s="1" t="n">
        <v>41379.1659722222</v>
      </c>
      <c r="D16747" s="0" t="s">
        <v>30419</v>
      </c>
    </row>
    <row r="16748" customFormat="false" ht="15" hidden="false" customHeight="false" outlineLevel="0" collapsed="false">
      <c r="A16748" s="0" t="s">
        <v>12832</v>
      </c>
      <c r="B16748" s="0" t="n">
        <f aca="false">HOUR(C16748)</f>
        <v>3</v>
      </c>
      <c r="C16748" s="1" t="n">
        <v>41379.1659722222</v>
      </c>
      <c r="D16748" s="0" t="s">
        <v>30420</v>
      </c>
    </row>
    <row r="16749" customFormat="false" ht="15" hidden="false" customHeight="false" outlineLevel="0" collapsed="false">
      <c r="A16749" s="0" t="s">
        <v>10227</v>
      </c>
      <c r="B16749" s="0" t="n">
        <f aca="false">HOUR(C16749)</f>
        <v>3</v>
      </c>
      <c r="C16749" s="1" t="n">
        <v>41379.1659722222</v>
      </c>
      <c r="D16749" s="0" t="s">
        <v>30421</v>
      </c>
    </row>
    <row r="16750" customFormat="false" ht="15" hidden="false" customHeight="false" outlineLevel="0" collapsed="false">
      <c r="A16750" s="0" t="s">
        <v>30422</v>
      </c>
      <c r="B16750" s="0" t="n">
        <f aca="false">HOUR(C16750)</f>
        <v>3</v>
      </c>
      <c r="C16750" s="1" t="n">
        <v>41379.1659722222</v>
      </c>
      <c r="D16750" s="0" t="s">
        <v>30423</v>
      </c>
    </row>
    <row r="16751" customFormat="false" ht="15" hidden="false" customHeight="false" outlineLevel="0" collapsed="false">
      <c r="A16751" s="0" t="s">
        <v>30424</v>
      </c>
      <c r="B16751" s="0" t="n">
        <f aca="false">HOUR(C16751)</f>
        <v>3</v>
      </c>
      <c r="C16751" s="1" t="n">
        <v>41379.1659722222</v>
      </c>
      <c r="D16751" s="0" t="s">
        <v>30425</v>
      </c>
    </row>
    <row r="16752" customFormat="false" ht="15" hidden="false" customHeight="false" outlineLevel="0" collapsed="false">
      <c r="A16752" s="0" t="s">
        <v>11944</v>
      </c>
      <c r="B16752" s="0" t="n">
        <f aca="false">HOUR(C16752)</f>
        <v>3</v>
      </c>
      <c r="C16752" s="1" t="n">
        <v>41379.1659722222</v>
      </c>
      <c r="D16752" s="0" t="s">
        <v>30426</v>
      </c>
    </row>
    <row r="16753" customFormat="false" ht="15" hidden="false" customHeight="false" outlineLevel="0" collapsed="false">
      <c r="A16753" s="0" t="s">
        <v>6205</v>
      </c>
      <c r="B16753" s="0" t="n">
        <f aca="false">HOUR(C16753)</f>
        <v>3</v>
      </c>
      <c r="C16753" s="1" t="n">
        <v>41379.1659722222</v>
      </c>
      <c r="D16753" s="0" t="s">
        <v>30427</v>
      </c>
    </row>
    <row r="16754" customFormat="false" ht="15" hidden="false" customHeight="false" outlineLevel="0" collapsed="false">
      <c r="A16754" s="0" t="s">
        <v>30428</v>
      </c>
      <c r="B16754" s="0" t="n">
        <f aca="false">HOUR(C16754)</f>
        <v>3</v>
      </c>
      <c r="C16754" s="1" t="n">
        <v>41379.1659722222</v>
      </c>
      <c r="D16754" s="0" t="s">
        <v>30429</v>
      </c>
    </row>
    <row r="16755" customFormat="false" ht="15" hidden="false" customHeight="false" outlineLevel="0" collapsed="false">
      <c r="A16755" s="0" t="s">
        <v>4186</v>
      </c>
      <c r="B16755" s="0" t="n">
        <f aca="false">HOUR(C16755)</f>
        <v>3</v>
      </c>
      <c r="C16755" s="1" t="n">
        <v>41379.1659722222</v>
      </c>
      <c r="D16755" s="0" t="s">
        <v>30430</v>
      </c>
    </row>
    <row r="16756" customFormat="false" ht="15" hidden="false" customHeight="false" outlineLevel="0" collapsed="false">
      <c r="A16756" s="0" t="s">
        <v>17810</v>
      </c>
      <c r="B16756" s="0" t="n">
        <f aca="false">HOUR(C16756)</f>
        <v>3</v>
      </c>
      <c r="C16756" s="1" t="n">
        <v>41379.1659722222</v>
      </c>
      <c r="D16756" s="0" t="s">
        <v>30431</v>
      </c>
    </row>
    <row r="16757" customFormat="false" ht="15" hidden="false" customHeight="false" outlineLevel="0" collapsed="false">
      <c r="A16757" s="0" t="s">
        <v>30432</v>
      </c>
      <c r="B16757" s="0" t="n">
        <f aca="false">HOUR(C16757)</f>
        <v>3</v>
      </c>
      <c r="C16757" s="1" t="n">
        <v>41379.1659722222</v>
      </c>
      <c r="D16757" s="0" t="s">
        <v>30433</v>
      </c>
    </row>
    <row r="16758" customFormat="false" ht="15" hidden="false" customHeight="false" outlineLevel="0" collapsed="false">
      <c r="A16758" s="2" t="s">
        <v>30434</v>
      </c>
      <c r="B16758" s="0" t="n">
        <f aca="false">HOUR(C16758)</f>
        <v>3</v>
      </c>
      <c r="C16758" s="1" t="n">
        <v>41379.1659722222</v>
      </c>
      <c r="D16758" s="0" t="s">
        <v>30435</v>
      </c>
    </row>
    <row r="16759" customFormat="false" ht="15" hidden="false" customHeight="false" outlineLevel="0" collapsed="false">
      <c r="A16759" s="0" t="s">
        <v>30436</v>
      </c>
      <c r="B16759" s="0" t="n">
        <f aca="false">HOUR(C16759)</f>
        <v>3</v>
      </c>
      <c r="C16759" s="1" t="n">
        <v>41379.1659722222</v>
      </c>
      <c r="D16759" s="0" t="s">
        <v>30437</v>
      </c>
    </row>
    <row r="16760" customFormat="false" ht="15" hidden="false" customHeight="false" outlineLevel="0" collapsed="false">
      <c r="A16760" s="0" t="s">
        <v>30438</v>
      </c>
      <c r="B16760" s="0" t="n">
        <f aca="false">HOUR(C16760)</f>
        <v>3</v>
      </c>
      <c r="C16760" s="1" t="n">
        <v>41379.1659722222</v>
      </c>
      <c r="D16760" s="0" t="s">
        <v>30439</v>
      </c>
    </row>
    <row r="16761" customFormat="false" ht="15" hidden="false" customHeight="false" outlineLevel="0" collapsed="false">
      <c r="A16761" s="0" t="s">
        <v>4717</v>
      </c>
      <c r="B16761" s="0" t="n">
        <f aca="false">HOUR(C16761)</f>
        <v>3</v>
      </c>
      <c r="C16761" s="1" t="n">
        <v>41379.1659722222</v>
      </c>
      <c r="D16761" s="0" t="s">
        <v>30440</v>
      </c>
    </row>
    <row r="16762" customFormat="false" ht="15" hidden="false" customHeight="false" outlineLevel="0" collapsed="false">
      <c r="A16762" s="0" t="s">
        <v>30441</v>
      </c>
      <c r="B16762" s="0" t="n">
        <f aca="false">HOUR(C16762)</f>
        <v>3</v>
      </c>
      <c r="C16762" s="1" t="n">
        <v>41379.1659722222</v>
      </c>
      <c r="D16762" s="0" t="s">
        <v>30442</v>
      </c>
    </row>
    <row r="16763" customFormat="false" ht="15" hidden="false" customHeight="false" outlineLevel="0" collapsed="false">
      <c r="A16763" s="0" t="s">
        <v>30443</v>
      </c>
      <c r="B16763" s="0" t="n">
        <f aca="false">HOUR(C16763)</f>
        <v>3</v>
      </c>
      <c r="C16763" s="1" t="n">
        <v>41379.1659722222</v>
      </c>
      <c r="D16763" s="0" t="s">
        <v>30444</v>
      </c>
    </row>
    <row r="16764" customFormat="false" ht="15" hidden="false" customHeight="false" outlineLevel="0" collapsed="false">
      <c r="A16764" s="0" t="s">
        <v>19104</v>
      </c>
      <c r="B16764" s="0" t="n">
        <f aca="false">HOUR(C16764)</f>
        <v>3</v>
      </c>
      <c r="C16764" s="1" t="n">
        <v>41379.1659722222</v>
      </c>
      <c r="D16764" s="0" t="s">
        <v>30445</v>
      </c>
    </row>
    <row r="16765" customFormat="false" ht="15" hidden="false" customHeight="false" outlineLevel="0" collapsed="false">
      <c r="A16765" s="0" t="s">
        <v>30446</v>
      </c>
      <c r="B16765" s="0" t="n">
        <f aca="false">HOUR(C16765)</f>
        <v>3</v>
      </c>
      <c r="C16765" s="1" t="n">
        <v>41379.1659722222</v>
      </c>
      <c r="D16765" s="0" t="s">
        <v>30447</v>
      </c>
    </row>
    <row r="16766" customFormat="false" ht="15" hidden="false" customHeight="false" outlineLevel="0" collapsed="false">
      <c r="A16766" s="0" t="s">
        <v>21536</v>
      </c>
      <c r="B16766" s="0" t="n">
        <f aca="false">HOUR(C16766)</f>
        <v>3</v>
      </c>
      <c r="C16766" s="1" t="n">
        <v>41379.1659722222</v>
      </c>
      <c r="D16766" s="0" t="s">
        <v>30448</v>
      </c>
    </row>
    <row r="16767" customFormat="false" ht="15" hidden="false" customHeight="false" outlineLevel="0" collapsed="false">
      <c r="A16767" s="0" t="s">
        <v>15382</v>
      </c>
      <c r="B16767" s="0" t="n">
        <f aca="false">HOUR(C16767)</f>
        <v>3</v>
      </c>
      <c r="C16767" s="1" t="n">
        <v>41379.1659722222</v>
      </c>
      <c r="D16767" s="0" t="s">
        <v>30449</v>
      </c>
    </row>
    <row r="16768" customFormat="false" ht="15" hidden="false" customHeight="false" outlineLevel="0" collapsed="false">
      <c r="A16768" s="0" t="s">
        <v>30450</v>
      </c>
      <c r="B16768" s="0" t="n">
        <f aca="false">HOUR(C16768)</f>
        <v>3</v>
      </c>
      <c r="C16768" s="1" t="n">
        <v>41379.1659722222</v>
      </c>
      <c r="D16768" s="0" t="s">
        <v>30451</v>
      </c>
    </row>
    <row r="16769" customFormat="false" ht="15" hidden="false" customHeight="false" outlineLevel="0" collapsed="false">
      <c r="A16769" s="0" t="s">
        <v>30452</v>
      </c>
      <c r="B16769" s="0" t="n">
        <f aca="false">HOUR(C16769)</f>
        <v>3</v>
      </c>
      <c r="C16769" s="1" t="n">
        <v>41379.1659722222</v>
      </c>
      <c r="D16769" s="0" t="s">
        <v>30453</v>
      </c>
    </row>
    <row r="16770" customFormat="false" ht="15" hidden="false" customHeight="false" outlineLevel="0" collapsed="false">
      <c r="A16770" s="0" t="s">
        <v>30454</v>
      </c>
      <c r="B16770" s="0" t="n">
        <f aca="false">HOUR(C16770)</f>
        <v>3</v>
      </c>
      <c r="C16770" s="1" t="n">
        <v>41379.1659722222</v>
      </c>
      <c r="D16770" s="0" t="s">
        <v>30455</v>
      </c>
    </row>
    <row r="16771" customFormat="false" ht="15" hidden="false" customHeight="false" outlineLevel="0" collapsed="false">
      <c r="A16771" s="0" t="s">
        <v>30456</v>
      </c>
      <c r="B16771" s="0" t="n">
        <f aca="false">HOUR(C16771)</f>
        <v>3</v>
      </c>
      <c r="C16771" s="1" t="n">
        <v>41379.1659722222</v>
      </c>
      <c r="D16771" s="0" t="s">
        <v>30457</v>
      </c>
    </row>
    <row r="16772" customFormat="false" ht="15" hidden="false" customHeight="false" outlineLevel="0" collapsed="false">
      <c r="A16772" s="0" t="s">
        <v>30458</v>
      </c>
      <c r="B16772" s="0" t="n">
        <f aca="false">HOUR(C16772)</f>
        <v>3</v>
      </c>
      <c r="C16772" s="1" t="n">
        <v>41379.1659722222</v>
      </c>
      <c r="D16772" s="0" t="s">
        <v>30459</v>
      </c>
    </row>
    <row r="16773" customFormat="false" ht="15" hidden="false" customHeight="false" outlineLevel="0" collapsed="false">
      <c r="A16773" s="0" t="s">
        <v>30460</v>
      </c>
      <c r="B16773" s="0" t="n">
        <f aca="false">HOUR(C16773)</f>
        <v>3</v>
      </c>
      <c r="C16773" s="1" t="n">
        <v>41379.1659722222</v>
      </c>
      <c r="D16773" s="0" t="s">
        <v>30461</v>
      </c>
    </row>
    <row r="16774" customFormat="false" ht="15" hidden="false" customHeight="false" outlineLevel="0" collapsed="false">
      <c r="A16774" s="0" t="s">
        <v>30462</v>
      </c>
      <c r="B16774" s="0" t="n">
        <f aca="false">HOUR(C16774)</f>
        <v>3</v>
      </c>
      <c r="C16774" s="1" t="n">
        <v>41379.1659722222</v>
      </c>
      <c r="D16774" s="0" t="s">
        <v>30463</v>
      </c>
    </row>
    <row r="16775" customFormat="false" ht="15" hidden="false" customHeight="false" outlineLevel="0" collapsed="false">
      <c r="A16775" s="0" t="s">
        <v>30464</v>
      </c>
      <c r="B16775" s="0" t="n">
        <f aca="false">HOUR(C16775)</f>
        <v>3</v>
      </c>
      <c r="C16775" s="1" t="n">
        <v>41379.1659722222</v>
      </c>
      <c r="D16775" s="0" t="s">
        <v>30465</v>
      </c>
    </row>
    <row r="16776" customFormat="false" ht="15" hidden="false" customHeight="false" outlineLevel="0" collapsed="false">
      <c r="A16776" s="0" t="s">
        <v>30466</v>
      </c>
      <c r="B16776" s="0" t="n">
        <f aca="false">HOUR(C16776)</f>
        <v>3</v>
      </c>
      <c r="C16776" s="1" t="n">
        <v>41379.1659722222</v>
      </c>
      <c r="D16776" s="0" t="s">
        <v>30467</v>
      </c>
    </row>
    <row r="16777" customFormat="false" ht="15" hidden="false" customHeight="false" outlineLevel="0" collapsed="false">
      <c r="A16777" s="0" t="s">
        <v>14729</v>
      </c>
      <c r="B16777" s="0" t="n">
        <f aca="false">HOUR(C16777)</f>
        <v>3</v>
      </c>
      <c r="C16777" s="1" t="n">
        <v>41379.1659722222</v>
      </c>
      <c r="D16777" s="0" t="s">
        <v>30468</v>
      </c>
    </row>
    <row r="16778" customFormat="false" ht="15" hidden="false" customHeight="false" outlineLevel="0" collapsed="false">
      <c r="A16778" s="0" t="s">
        <v>14729</v>
      </c>
      <c r="B16778" s="0" t="n">
        <f aca="false">HOUR(C16778)</f>
        <v>3</v>
      </c>
      <c r="C16778" s="1" t="n">
        <v>41379.1659722222</v>
      </c>
      <c r="D16778" s="0" t="s">
        <v>30469</v>
      </c>
    </row>
    <row r="16779" customFormat="false" ht="15" hidden="false" customHeight="false" outlineLevel="0" collapsed="false">
      <c r="A16779" s="0" t="s">
        <v>2170</v>
      </c>
      <c r="B16779" s="0" t="n">
        <f aca="false">HOUR(C16779)</f>
        <v>3</v>
      </c>
      <c r="C16779" s="1" t="n">
        <v>41379.1659722222</v>
      </c>
      <c r="D16779" s="0" t="s">
        <v>30470</v>
      </c>
    </row>
    <row r="16780" customFormat="false" ht="15" hidden="false" customHeight="false" outlineLevel="0" collapsed="false">
      <c r="A16780" s="0" t="s">
        <v>30471</v>
      </c>
      <c r="B16780" s="0" t="n">
        <f aca="false">HOUR(C16780)</f>
        <v>3</v>
      </c>
      <c r="C16780" s="1" t="n">
        <v>41379.1659722222</v>
      </c>
      <c r="D16780" s="0" t="s">
        <v>30472</v>
      </c>
    </row>
    <row r="16781" customFormat="false" ht="15" hidden="false" customHeight="false" outlineLevel="0" collapsed="false">
      <c r="A16781" s="0" t="s">
        <v>30473</v>
      </c>
      <c r="B16781" s="0" t="n">
        <f aca="false">HOUR(C16781)</f>
        <v>3</v>
      </c>
      <c r="C16781" s="1" t="n">
        <v>41379.1659722222</v>
      </c>
      <c r="D16781" s="0" t="s">
        <v>30474</v>
      </c>
    </row>
    <row r="16782" customFormat="false" ht="15" hidden="false" customHeight="false" outlineLevel="0" collapsed="false">
      <c r="A16782" s="0" t="s">
        <v>30475</v>
      </c>
      <c r="B16782" s="0" t="n">
        <f aca="false">HOUR(C16782)</f>
        <v>3</v>
      </c>
      <c r="C16782" s="1" t="n">
        <v>41379.1659722222</v>
      </c>
      <c r="D16782" s="0" t="s">
        <v>30476</v>
      </c>
    </row>
    <row r="16783" customFormat="false" ht="15" hidden="false" customHeight="false" outlineLevel="0" collapsed="false">
      <c r="A16783" s="0" t="s">
        <v>30477</v>
      </c>
      <c r="B16783" s="0" t="n">
        <f aca="false">HOUR(C16783)</f>
        <v>3</v>
      </c>
      <c r="C16783" s="1" t="n">
        <v>41379.1659722222</v>
      </c>
      <c r="D16783" s="0" t="s">
        <v>30478</v>
      </c>
    </row>
    <row r="16784" customFormat="false" ht="15" hidden="false" customHeight="false" outlineLevel="0" collapsed="false">
      <c r="A16784" s="0" t="s">
        <v>30479</v>
      </c>
      <c r="B16784" s="0" t="n">
        <f aca="false">HOUR(C16784)</f>
        <v>3</v>
      </c>
      <c r="C16784" s="1" t="n">
        <v>41379.1659722222</v>
      </c>
      <c r="D16784" s="0" t="s">
        <v>30480</v>
      </c>
    </row>
    <row r="16785" customFormat="false" ht="15" hidden="false" customHeight="false" outlineLevel="0" collapsed="false">
      <c r="A16785" s="0" t="s">
        <v>275</v>
      </c>
      <c r="B16785" s="0" t="n">
        <f aca="false">HOUR(C16785)</f>
        <v>3</v>
      </c>
      <c r="C16785" s="1" t="n">
        <v>41379.1659722222</v>
      </c>
      <c r="D16785" s="0" t="s">
        <v>30481</v>
      </c>
    </row>
    <row r="16786" customFormat="false" ht="15" hidden="false" customHeight="false" outlineLevel="0" collapsed="false">
      <c r="A16786" s="0" t="s">
        <v>30482</v>
      </c>
      <c r="B16786" s="0" t="n">
        <f aca="false">HOUR(C16786)</f>
        <v>3</v>
      </c>
      <c r="C16786" s="1" t="n">
        <v>41379.1659722222</v>
      </c>
      <c r="D16786" s="0" t="s">
        <v>30483</v>
      </c>
    </row>
    <row r="16787" customFormat="false" ht="15" hidden="false" customHeight="false" outlineLevel="0" collapsed="false">
      <c r="A16787" s="0" t="s">
        <v>22745</v>
      </c>
      <c r="B16787" s="0" t="n">
        <f aca="false">HOUR(C16787)</f>
        <v>3</v>
      </c>
      <c r="C16787" s="1" t="n">
        <v>41379.1659722222</v>
      </c>
      <c r="D16787" s="0" t="s">
        <v>30484</v>
      </c>
    </row>
    <row r="16788" customFormat="false" ht="15" hidden="false" customHeight="false" outlineLevel="0" collapsed="false">
      <c r="A16788" s="0" t="s">
        <v>30485</v>
      </c>
      <c r="B16788" s="0" t="n">
        <f aca="false">HOUR(C16788)</f>
        <v>3</v>
      </c>
      <c r="C16788" s="1" t="n">
        <v>41379.1659722222</v>
      </c>
      <c r="D16788" s="0" t="s">
        <v>30486</v>
      </c>
    </row>
    <row r="16789" customFormat="false" ht="15" hidden="false" customHeight="false" outlineLevel="0" collapsed="false">
      <c r="A16789" s="0" t="s">
        <v>30487</v>
      </c>
      <c r="B16789" s="0" t="n">
        <f aca="false">HOUR(C16789)</f>
        <v>3</v>
      </c>
      <c r="C16789" s="1" t="n">
        <v>41379.1659722222</v>
      </c>
      <c r="D16789" s="0" t="s">
        <v>30488</v>
      </c>
    </row>
    <row r="16790" customFormat="false" ht="15" hidden="false" customHeight="false" outlineLevel="0" collapsed="false">
      <c r="A16790" s="0" t="s">
        <v>30489</v>
      </c>
      <c r="B16790" s="0" t="n">
        <f aca="false">HOUR(C16790)</f>
        <v>3</v>
      </c>
      <c r="C16790" s="1" t="n">
        <v>41379.1659722222</v>
      </c>
      <c r="D16790" s="0" t="s">
        <v>30490</v>
      </c>
    </row>
    <row r="16791" customFormat="false" ht="15" hidden="false" customHeight="false" outlineLevel="0" collapsed="false">
      <c r="A16791" s="0" t="s">
        <v>18650</v>
      </c>
      <c r="B16791" s="0" t="n">
        <f aca="false">HOUR(C16791)</f>
        <v>3</v>
      </c>
      <c r="C16791" s="1" t="n">
        <v>41379.1659722222</v>
      </c>
      <c r="D16791" s="0" t="s">
        <v>30491</v>
      </c>
    </row>
    <row r="16792" customFormat="false" ht="15" hidden="false" customHeight="false" outlineLevel="0" collapsed="false">
      <c r="A16792" s="0" t="s">
        <v>10572</v>
      </c>
      <c r="B16792" s="0" t="n">
        <f aca="false">HOUR(C16792)</f>
        <v>3</v>
      </c>
      <c r="C16792" s="1" t="n">
        <v>41379.1659722222</v>
      </c>
      <c r="D16792" s="0" t="s">
        <v>30492</v>
      </c>
    </row>
    <row r="16793" customFormat="false" ht="15" hidden="false" customHeight="false" outlineLevel="0" collapsed="false">
      <c r="A16793" s="0" t="s">
        <v>30493</v>
      </c>
      <c r="B16793" s="0" t="n">
        <f aca="false">HOUR(C16793)</f>
        <v>3</v>
      </c>
      <c r="C16793" s="1" t="n">
        <v>41379.1659722222</v>
      </c>
      <c r="D16793" s="0" t="s">
        <v>30494</v>
      </c>
    </row>
    <row r="16794" customFormat="false" ht="15" hidden="false" customHeight="false" outlineLevel="0" collapsed="false">
      <c r="A16794" s="0" t="s">
        <v>30495</v>
      </c>
      <c r="B16794" s="0" t="n">
        <f aca="false">HOUR(C16794)</f>
        <v>3</v>
      </c>
      <c r="C16794" s="1" t="n">
        <v>41379.1659722222</v>
      </c>
      <c r="D16794" s="0" t="s">
        <v>30496</v>
      </c>
    </row>
    <row r="16795" customFormat="false" ht="15" hidden="false" customHeight="false" outlineLevel="0" collapsed="false">
      <c r="A16795" s="0" t="s">
        <v>30497</v>
      </c>
      <c r="B16795" s="0" t="n">
        <f aca="false">HOUR(C16795)</f>
        <v>3</v>
      </c>
      <c r="C16795" s="1" t="n">
        <v>41379.1659722222</v>
      </c>
      <c r="D16795" s="0" t="s">
        <v>30498</v>
      </c>
    </row>
    <row r="16796" customFormat="false" ht="15" hidden="false" customHeight="false" outlineLevel="0" collapsed="false">
      <c r="A16796" s="0" t="s">
        <v>30499</v>
      </c>
      <c r="B16796" s="0" t="n">
        <f aca="false">HOUR(C16796)</f>
        <v>3</v>
      </c>
      <c r="C16796" s="1" t="n">
        <v>41379.1659722222</v>
      </c>
      <c r="D16796" s="0" t="s">
        <v>30500</v>
      </c>
    </row>
    <row r="16797" customFormat="false" ht="15" hidden="false" customHeight="false" outlineLevel="0" collapsed="false">
      <c r="A16797" s="0" t="s">
        <v>30501</v>
      </c>
      <c r="B16797" s="0" t="n">
        <f aca="false">HOUR(C16797)</f>
        <v>3</v>
      </c>
      <c r="C16797" s="1" t="n">
        <v>41379.1659722222</v>
      </c>
      <c r="D16797" s="0" t="s">
        <v>30502</v>
      </c>
    </row>
    <row r="16798" customFormat="false" ht="15" hidden="false" customHeight="false" outlineLevel="0" collapsed="false">
      <c r="A16798" s="0" t="s">
        <v>30503</v>
      </c>
      <c r="B16798" s="0" t="n">
        <f aca="false">HOUR(C16798)</f>
        <v>3</v>
      </c>
      <c r="C16798" s="1" t="n">
        <v>41379.1659722222</v>
      </c>
      <c r="D16798" s="0" t="s">
        <v>30504</v>
      </c>
    </row>
    <row r="16799" customFormat="false" ht="15" hidden="false" customHeight="false" outlineLevel="0" collapsed="false">
      <c r="A16799" s="0" t="s">
        <v>30505</v>
      </c>
      <c r="B16799" s="0" t="n">
        <f aca="false">HOUR(C16799)</f>
        <v>3</v>
      </c>
      <c r="C16799" s="1" t="n">
        <v>41379.1659722222</v>
      </c>
      <c r="D16799" s="0" t="s">
        <v>30506</v>
      </c>
    </row>
    <row r="16800" customFormat="false" ht="15" hidden="false" customHeight="false" outlineLevel="0" collapsed="false">
      <c r="A16800" s="0" t="s">
        <v>30507</v>
      </c>
      <c r="B16800" s="0" t="n">
        <f aca="false">HOUR(C16800)</f>
        <v>3</v>
      </c>
      <c r="C16800" s="1" t="n">
        <v>41379.1659722222</v>
      </c>
      <c r="D16800" s="0" t="s">
        <v>30508</v>
      </c>
    </row>
    <row r="16801" customFormat="false" ht="15" hidden="false" customHeight="false" outlineLevel="0" collapsed="false">
      <c r="A16801" s="0" t="s">
        <v>30509</v>
      </c>
      <c r="B16801" s="0" t="n">
        <f aca="false">HOUR(C16801)</f>
        <v>3</v>
      </c>
      <c r="C16801" s="1" t="n">
        <v>41379.1659722222</v>
      </c>
      <c r="D16801" s="0" t="s">
        <v>30510</v>
      </c>
    </row>
    <row r="16802" customFormat="false" ht="15" hidden="false" customHeight="false" outlineLevel="0" collapsed="false">
      <c r="A16802" s="0" t="s">
        <v>30511</v>
      </c>
      <c r="B16802" s="0" t="n">
        <f aca="false">HOUR(C16802)</f>
        <v>3</v>
      </c>
      <c r="C16802" s="1" t="n">
        <v>41379.1659722222</v>
      </c>
      <c r="D16802" s="0" t="s">
        <v>30512</v>
      </c>
    </row>
    <row r="16803" customFormat="false" ht="15" hidden="false" customHeight="false" outlineLevel="0" collapsed="false">
      <c r="A16803" s="0" t="s">
        <v>26296</v>
      </c>
      <c r="B16803" s="0" t="n">
        <f aca="false">HOUR(C16803)</f>
        <v>3</v>
      </c>
      <c r="C16803" s="1" t="n">
        <v>41379.1659722222</v>
      </c>
      <c r="D16803" s="0" t="s">
        <v>30513</v>
      </c>
    </row>
    <row r="16804" customFormat="false" ht="15" hidden="false" customHeight="false" outlineLevel="0" collapsed="false">
      <c r="A16804" s="0" t="s">
        <v>17895</v>
      </c>
      <c r="B16804" s="0" t="n">
        <f aca="false">HOUR(C16804)</f>
        <v>3</v>
      </c>
      <c r="C16804" s="1" t="n">
        <v>41379.1659722222</v>
      </c>
      <c r="D16804" s="0" t="s">
        <v>30514</v>
      </c>
    </row>
    <row r="16805" customFormat="false" ht="15" hidden="false" customHeight="false" outlineLevel="0" collapsed="false">
      <c r="A16805" s="0" t="s">
        <v>14439</v>
      </c>
      <c r="B16805" s="0" t="n">
        <f aca="false">HOUR(C16805)</f>
        <v>3</v>
      </c>
      <c r="C16805" s="1" t="n">
        <v>41379.1659722222</v>
      </c>
      <c r="D16805" s="0" t="s">
        <v>30515</v>
      </c>
    </row>
    <row r="16806" customFormat="false" ht="15" hidden="false" customHeight="false" outlineLevel="0" collapsed="false">
      <c r="A16806" s="0" t="s">
        <v>1905</v>
      </c>
      <c r="B16806" s="0" t="n">
        <f aca="false">HOUR(C16806)</f>
        <v>3</v>
      </c>
      <c r="C16806" s="1" t="n">
        <v>41379.1659722222</v>
      </c>
      <c r="D16806" s="0" t="s">
        <v>30516</v>
      </c>
    </row>
    <row r="16807" customFormat="false" ht="15" hidden="false" customHeight="false" outlineLevel="0" collapsed="false">
      <c r="A16807" s="0" t="s">
        <v>17540</v>
      </c>
      <c r="B16807" s="0" t="n">
        <f aca="false">HOUR(C16807)</f>
        <v>3</v>
      </c>
      <c r="C16807" s="1" t="n">
        <v>41379.1659722222</v>
      </c>
      <c r="D16807" s="0" t="s">
        <v>30517</v>
      </c>
    </row>
    <row r="16808" customFormat="false" ht="15" hidden="false" customHeight="false" outlineLevel="0" collapsed="false">
      <c r="A16808" s="0" t="s">
        <v>30518</v>
      </c>
      <c r="B16808" s="0" t="n">
        <f aca="false">HOUR(C16808)</f>
        <v>3</v>
      </c>
      <c r="C16808" s="1" t="n">
        <v>41379.1659722222</v>
      </c>
      <c r="D16808" s="0" t="s">
        <v>30519</v>
      </c>
    </row>
    <row r="16809" customFormat="false" ht="15" hidden="false" customHeight="false" outlineLevel="0" collapsed="false">
      <c r="A16809" s="0" t="s">
        <v>30520</v>
      </c>
      <c r="B16809" s="0" t="n">
        <f aca="false">HOUR(C16809)</f>
        <v>3</v>
      </c>
      <c r="C16809" s="1" t="n">
        <v>41379.1659722222</v>
      </c>
      <c r="D16809" s="0" t="s">
        <v>30521</v>
      </c>
    </row>
    <row r="16810" customFormat="false" ht="15" hidden="false" customHeight="false" outlineLevel="0" collapsed="false">
      <c r="A16810" s="0" t="s">
        <v>30522</v>
      </c>
      <c r="B16810" s="0" t="n">
        <f aca="false">HOUR(C16810)</f>
        <v>3</v>
      </c>
      <c r="C16810" s="1" t="n">
        <v>41379.1659722222</v>
      </c>
      <c r="D16810" s="0" t="s">
        <v>30523</v>
      </c>
    </row>
    <row r="16811" customFormat="false" ht="15" hidden="false" customHeight="false" outlineLevel="0" collapsed="false">
      <c r="A16811" s="0" t="s">
        <v>30524</v>
      </c>
      <c r="B16811" s="0" t="n">
        <f aca="false">HOUR(C16811)</f>
        <v>3</v>
      </c>
      <c r="C16811" s="1" t="n">
        <v>41379.1659722222</v>
      </c>
      <c r="D16811" s="0" t="s">
        <v>30525</v>
      </c>
    </row>
    <row r="16812" customFormat="false" ht="15" hidden="false" customHeight="false" outlineLevel="0" collapsed="false">
      <c r="A16812" s="0" t="s">
        <v>30526</v>
      </c>
      <c r="B16812" s="0" t="n">
        <f aca="false">HOUR(C16812)</f>
        <v>3</v>
      </c>
      <c r="C16812" s="1" t="n">
        <v>41379.1659722222</v>
      </c>
      <c r="D16812" s="0" t="s">
        <v>30527</v>
      </c>
    </row>
    <row r="16813" customFormat="false" ht="15" hidden="false" customHeight="false" outlineLevel="0" collapsed="false">
      <c r="A16813" s="0" t="s">
        <v>30528</v>
      </c>
      <c r="B16813" s="0" t="n">
        <f aca="false">HOUR(C16813)</f>
        <v>3</v>
      </c>
      <c r="C16813" s="1" t="n">
        <v>41379.1659722222</v>
      </c>
      <c r="D16813" s="0" t="s">
        <v>30529</v>
      </c>
    </row>
    <row r="16814" customFormat="false" ht="15" hidden="false" customHeight="false" outlineLevel="0" collapsed="false">
      <c r="A16814" s="0" t="n">
        <v>159347</v>
      </c>
      <c r="B16814" s="0" t="n">
        <f aca="false">HOUR(C16814)</f>
        <v>3</v>
      </c>
      <c r="C16814" s="1" t="n">
        <v>41379.1659722222</v>
      </c>
      <c r="D16814" s="0" t="s">
        <v>30530</v>
      </c>
    </row>
    <row r="16815" customFormat="false" ht="15" hidden="false" customHeight="false" outlineLevel="0" collapsed="false">
      <c r="A16815" s="0" t="s">
        <v>17038</v>
      </c>
      <c r="B16815" s="0" t="n">
        <f aca="false">HOUR(C16815)</f>
        <v>3</v>
      </c>
      <c r="C16815" s="1" t="n">
        <v>41379.1659722222</v>
      </c>
      <c r="D16815" s="0" t="s">
        <v>30531</v>
      </c>
    </row>
    <row r="16816" customFormat="false" ht="15" hidden="false" customHeight="false" outlineLevel="0" collapsed="false">
      <c r="A16816" s="0" t="s">
        <v>30532</v>
      </c>
      <c r="B16816" s="0" t="n">
        <f aca="false">HOUR(C16816)</f>
        <v>3</v>
      </c>
      <c r="C16816" s="1" t="n">
        <v>41379.1659722222</v>
      </c>
      <c r="D16816" s="0" t="s">
        <v>30533</v>
      </c>
    </row>
    <row r="16817" customFormat="false" ht="15" hidden="false" customHeight="false" outlineLevel="0" collapsed="false">
      <c r="A16817" s="0" t="s">
        <v>30534</v>
      </c>
      <c r="B16817" s="0" t="n">
        <f aca="false">HOUR(C16817)</f>
        <v>3</v>
      </c>
      <c r="C16817" s="1" t="n">
        <v>41379.1659722222</v>
      </c>
      <c r="D16817" s="0" t="s">
        <v>30535</v>
      </c>
    </row>
    <row r="16818" customFormat="false" ht="15" hidden="false" customHeight="false" outlineLevel="0" collapsed="false">
      <c r="A16818" s="0" t="s">
        <v>30536</v>
      </c>
      <c r="B16818" s="0" t="n">
        <f aca="false">HOUR(C16818)</f>
        <v>3</v>
      </c>
      <c r="C16818" s="1" t="n">
        <v>41379.1659722222</v>
      </c>
      <c r="D16818" s="0" t="s">
        <v>30537</v>
      </c>
    </row>
    <row r="16819" customFormat="false" ht="15" hidden="false" customHeight="false" outlineLevel="0" collapsed="false">
      <c r="A16819" s="0" t="s">
        <v>30538</v>
      </c>
      <c r="B16819" s="0" t="n">
        <f aca="false">HOUR(C16819)</f>
        <v>3</v>
      </c>
      <c r="C16819" s="1" t="n">
        <v>41379.1659722222</v>
      </c>
      <c r="D16819" s="0" t="s">
        <v>30539</v>
      </c>
    </row>
    <row r="16820" customFormat="false" ht="15" hidden="false" customHeight="false" outlineLevel="0" collapsed="false">
      <c r="A16820" s="0" t="s">
        <v>30540</v>
      </c>
      <c r="B16820" s="0" t="n">
        <f aca="false">HOUR(C16820)</f>
        <v>3</v>
      </c>
      <c r="C16820" s="1" t="n">
        <v>41379.1659722222</v>
      </c>
      <c r="D16820" s="0" t="s">
        <v>30541</v>
      </c>
    </row>
    <row r="16821" customFormat="false" ht="15" hidden="false" customHeight="false" outlineLevel="0" collapsed="false">
      <c r="A16821" s="0" t="s">
        <v>30542</v>
      </c>
      <c r="B16821" s="0" t="n">
        <f aca="false">HOUR(C16821)</f>
        <v>3</v>
      </c>
      <c r="C16821" s="1" t="n">
        <v>41379.1659722222</v>
      </c>
      <c r="D16821" s="0" t="s">
        <v>30543</v>
      </c>
    </row>
    <row r="16822" customFormat="false" ht="15" hidden="false" customHeight="false" outlineLevel="0" collapsed="false">
      <c r="A16822" s="0" t="s">
        <v>82</v>
      </c>
      <c r="B16822" s="0" t="n">
        <f aca="false">HOUR(C16822)</f>
        <v>3</v>
      </c>
      <c r="C16822" s="1" t="n">
        <v>41379.1659722222</v>
      </c>
      <c r="D16822" s="0" t="s">
        <v>30544</v>
      </c>
    </row>
    <row r="16823" customFormat="false" ht="15" hidden="false" customHeight="false" outlineLevel="0" collapsed="false">
      <c r="A16823" s="0" t="s">
        <v>30545</v>
      </c>
      <c r="B16823" s="0" t="n">
        <f aca="false">HOUR(C16823)</f>
        <v>3</v>
      </c>
      <c r="C16823" s="1" t="n">
        <v>41379.1659722222</v>
      </c>
      <c r="D16823" s="0" t="s">
        <v>30546</v>
      </c>
    </row>
    <row r="16824" customFormat="false" ht="15" hidden="false" customHeight="false" outlineLevel="0" collapsed="false">
      <c r="A16824" s="0" t="s">
        <v>30547</v>
      </c>
      <c r="B16824" s="0" t="n">
        <f aca="false">HOUR(C16824)</f>
        <v>3</v>
      </c>
      <c r="C16824" s="1" t="n">
        <v>41379.1659722222</v>
      </c>
      <c r="D16824" s="0" t="s">
        <v>30548</v>
      </c>
    </row>
    <row r="16825" customFormat="false" ht="15" hidden="false" customHeight="false" outlineLevel="0" collapsed="false">
      <c r="A16825" s="0" t="s">
        <v>30549</v>
      </c>
      <c r="B16825" s="0" t="n">
        <f aca="false">HOUR(C16825)</f>
        <v>3</v>
      </c>
      <c r="C16825" s="1" t="n">
        <v>41379.1659722222</v>
      </c>
      <c r="D16825" s="0" t="s">
        <v>30550</v>
      </c>
    </row>
    <row r="16826" customFormat="false" ht="15" hidden="false" customHeight="false" outlineLevel="0" collapsed="false">
      <c r="A16826" s="0" t="s">
        <v>28567</v>
      </c>
      <c r="B16826" s="0" t="n">
        <f aca="false">HOUR(C16826)</f>
        <v>3</v>
      </c>
      <c r="C16826" s="1" t="n">
        <v>41379.1659722222</v>
      </c>
      <c r="D16826" s="0" t="s">
        <v>30551</v>
      </c>
    </row>
    <row r="16827" customFormat="false" ht="15" hidden="false" customHeight="false" outlineLevel="0" collapsed="false">
      <c r="A16827" s="0" t="s">
        <v>30552</v>
      </c>
      <c r="B16827" s="0" t="n">
        <f aca="false">HOUR(C16827)</f>
        <v>3</v>
      </c>
      <c r="C16827" s="1" t="n">
        <v>41379.1659722222</v>
      </c>
      <c r="D16827" s="0" t="s">
        <v>30553</v>
      </c>
    </row>
    <row r="16828" customFormat="false" ht="15" hidden="false" customHeight="false" outlineLevel="0" collapsed="false">
      <c r="A16828" s="0" t="s">
        <v>30554</v>
      </c>
      <c r="B16828" s="0" t="n">
        <f aca="false">HOUR(C16828)</f>
        <v>3</v>
      </c>
      <c r="C16828" s="1" t="n">
        <v>41379.1659722222</v>
      </c>
      <c r="D16828" s="0" t="s">
        <v>30555</v>
      </c>
    </row>
    <row r="16829" customFormat="false" ht="15" hidden="false" customHeight="false" outlineLevel="0" collapsed="false">
      <c r="A16829" s="0" t="s">
        <v>30556</v>
      </c>
      <c r="B16829" s="0" t="n">
        <f aca="false">HOUR(C16829)</f>
        <v>3</v>
      </c>
      <c r="C16829" s="1" t="n">
        <v>41379.1659722222</v>
      </c>
      <c r="D16829" s="0" t="s">
        <v>30557</v>
      </c>
    </row>
    <row r="16830" customFormat="false" ht="15" hidden="false" customHeight="false" outlineLevel="0" collapsed="false">
      <c r="A16830" s="0" t="s">
        <v>17563</v>
      </c>
      <c r="B16830" s="0" t="n">
        <f aca="false">HOUR(C16830)</f>
        <v>3</v>
      </c>
      <c r="C16830" s="1" t="n">
        <v>41379.1659722222</v>
      </c>
      <c r="D16830" s="0" t="s">
        <v>30558</v>
      </c>
    </row>
    <row r="16831" customFormat="false" ht="15" hidden="false" customHeight="false" outlineLevel="0" collapsed="false">
      <c r="A16831" s="0" t="s">
        <v>30559</v>
      </c>
      <c r="B16831" s="0" t="n">
        <f aca="false">HOUR(C16831)</f>
        <v>3</v>
      </c>
      <c r="C16831" s="1" t="n">
        <v>41379.1659722222</v>
      </c>
      <c r="D16831" s="0" t="s">
        <v>30560</v>
      </c>
    </row>
    <row r="16832" customFormat="false" ht="15" hidden="false" customHeight="false" outlineLevel="0" collapsed="false">
      <c r="A16832" s="0" t="s">
        <v>16328</v>
      </c>
      <c r="B16832" s="0" t="n">
        <f aca="false">HOUR(C16832)</f>
        <v>3</v>
      </c>
      <c r="C16832" s="1" t="n">
        <v>41379.1659722222</v>
      </c>
      <c r="D16832" s="0" t="s">
        <v>30561</v>
      </c>
    </row>
    <row r="16833" customFormat="false" ht="15" hidden="false" customHeight="false" outlineLevel="0" collapsed="false">
      <c r="A16833" s="0" t="s">
        <v>30562</v>
      </c>
      <c r="B16833" s="0" t="n">
        <f aca="false">HOUR(C16833)</f>
        <v>3</v>
      </c>
      <c r="C16833" s="1" t="n">
        <v>41379.1659722222</v>
      </c>
      <c r="D16833" s="0" t="s">
        <v>30563</v>
      </c>
    </row>
    <row r="16834" customFormat="false" ht="15" hidden="false" customHeight="false" outlineLevel="0" collapsed="false">
      <c r="A16834" s="0" t="s">
        <v>30564</v>
      </c>
      <c r="B16834" s="0" t="n">
        <f aca="false">HOUR(C16834)</f>
        <v>3</v>
      </c>
      <c r="C16834" s="1" t="n">
        <v>41379.1659722222</v>
      </c>
      <c r="D16834" s="0" t="s">
        <v>30565</v>
      </c>
    </row>
    <row r="16835" customFormat="false" ht="15" hidden="false" customHeight="false" outlineLevel="0" collapsed="false">
      <c r="A16835" s="0" t="s">
        <v>24185</v>
      </c>
      <c r="B16835" s="0" t="n">
        <f aca="false">HOUR(C16835)</f>
        <v>3</v>
      </c>
      <c r="C16835" s="1" t="n">
        <v>41379.1659722222</v>
      </c>
      <c r="D16835" s="0" t="s">
        <v>30566</v>
      </c>
    </row>
    <row r="16836" customFormat="false" ht="15" hidden="false" customHeight="false" outlineLevel="0" collapsed="false">
      <c r="A16836" s="0" t="s">
        <v>15240</v>
      </c>
      <c r="B16836" s="0" t="n">
        <f aca="false">HOUR(C16836)</f>
        <v>3</v>
      </c>
      <c r="C16836" s="1" t="n">
        <v>41379.1659722222</v>
      </c>
      <c r="D16836" s="0" t="s">
        <v>30567</v>
      </c>
    </row>
    <row r="16837" customFormat="false" ht="15" hidden="false" customHeight="false" outlineLevel="0" collapsed="false">
      <c r="A16837" s="0" t="s">
        <v>30568</v>
      </c>
      <c r="B16837" s="0" t="n">
        <f aca="false">HOUR(C16837)</f>
        <v>3</v>
      </c>
      <c r="C16837" s="1" t="n">
        <v>41379.1659722222</v>
      </c>
      <c r="D16837" s="0" t="s">
        <v>30569</v>
      </c>
    </row>
    <row r="16838" customFormat="false" ht="15" hidden="false" customHeight="false" outlineLevel="0" collapsed="false">
      <c r="A16838" s="0" t="s">
        <v>4202</v>
      </c>
      <c r="B16838" s="0" t="n">
        <f aca="false">HOUR(C16838)</f>
        <v>3</v>
      </c>
      <c r="C16838" s="1" t="n">
        <v>41379.1659722222</v>
      </c>
      <c r="D16838" s="0" t="s">
        <v>30570</v>
      </c>
    </row>
    <row r="16839" customFormat="false" ht="15" hidden="false" customHeight="false" outlineLevel="0" collapsed="false">
      <c r="A16839" s="0" t="s">
        <v>7244</v>
      </c>
      <c r="B16839" s="0" t="n">
        <f aca="false">HOUR(C16839)</f>
        <v>3</v>
      </c>
      <c r="C16839" s="1" t="n">
        <v>41379.1659722222</v>
      </c>
      <c r="D16839" s="0" t="s">
        <v>30571</v>
      </c>
    </row>
    <row r="16840" customFormat="false" ht="15" hidden="false" customHeight="false" outlineLevel="0" collapsed="false">
      <c r="A16840" s="0" t="s">
        <v>30572</v>
      </c>
      <c r="B16840" s="0" t="n">
        <f aca="false">HOUR(C16840)</f>
        <v>3</v>
      </c>
      <c r="C16840" s="1" t="n">
        <v>41379.1659722222</v>
      </c>
      <c r="D16840" s="0" t="s">
        <v>30573</v>
      </c>
    </row>
    <row r="16841" customFormat="false" ht="15" hidden="false" customHeight="false" outlineLevel="0" collapsed="false">
      <c r="A16841" s="0" t="s">
        <v>29074</v>
      </c>
      <c r="B16841" s="0" t="n">
        <f aca="false">HOUR(C16841)</f>
        <v>3</v>
      </c>
      <c r="C16841" s="1" t="n">
        <v>41379.1659722222</v>
      </c>
      <c r="D16841" s="0" t="s">
        <v>30574</v>
      </c>
    </row>
    <row r="16842" customFormat="false" ht="15" hidden="false" customHeight="false" outlineLevel="0" collapsed="false">
      <c r="A16842" s="0" t="s">
        <v>5519</v>
      </c>
      <c r="B16842" s="0" t="n">
        <f aca="false">HOUR(C16842)</f>
        <v>3</v>
      </c>
      <c r="C16842" s="1" t="n">
        <v>41379.1659722222</v>
      </c>
      <c r="D16842" s="0" t="s">
        <v>30575</v>
      </c>
    </row>
    <row r="16843" customFormat="false" ht="15" hidden="false" customHeight="false" outlineLevel="0" collapsed="false">
      <c r="A16843" s="0" t="s">
        <v>30576</v>
      </c>
      <c r="B16843" s="0" t="n">
        <f aca="false">HOUR(C16843)</f>
        <v>3</v>
      </c>
      <c r="C16843" s="1" t="n">
        <v>41379.1659722222</v>
      </c>
      <c r="D16843" s="0" t="s">
        <v>30577</v>
      </c>
    </row>
    <row r="16844" customFormat="false" ht="15" hidden="false" customHeight="false" outlineLevel="0" collapsed="false">
      <c r="A16844" s="0" t="s">
        <v>4717</v>
      </c>
      <c r="B16844" s="0" t="n">
        <f aca="false">HOUR(C16844)</f>
        <v>3</v>
      </c>
      <c r="C16844" s="1" t="n">
        <v>41379.1659722222</v>
      </c>
      <c r="D16844" s="0" t="s">
        <v>30578</v>
      </c>
    </row>
    <row r="16845" customFormat="false" ht="15" hidden="false" customHeight="false" outlineLevel="0" collapsed="false">
      <c r="A16845" s="0" t="s">
        <v>30579</v>
      </c>
      <c r="B16845" s="0" t="n">
        <f aca="false">HOUR(C16845)</f>
        <v>3</v>
      </c>
      <c r="C16845" s="1" t="n">
        <v>41379.1659722222</v>
      </c>
      <c r="D16845" s="0" t="s">
        <v>30580</v>
      </c>
    </row>
    <row r="16846" customFormat="false" ht="15" hidden="false" customHeight="false" outlineLevel="0" collapsed="false">
      <c r="A16846" s="0" t="s">
        <v>260</v>
      </c>
      <c r="B16846" s="0" t="n">
        <f aca="false">HOUR(C16846)</f>
        <v>3</v>
      </c>
      <c r="C16846" s="1" t="n">
        <v>41379.1659722222</v>
      </c>
      <c r="D16846" s="0" t="s">
        <v>30581</v>
      </c>
    </row>
    <row r="16847" customFormat="false" ht="15" hidden="false" customHeight="false" outlineLevel="0" collapsed="false">
      <c r="A16847" s="0" t="s">
        <v>30582</v>
      </c>
      <c r="B16847" s="0" t="n">
        <f aca="false">HOUR(C16847)</f>
        <v>3</v>
      </c>
      <c r="C16847" s="1" t="n">
        <v>41379.1659722222</v>
      </c>
      <c r="D16847" s="0" t="s">
        <v>5358</v>
      </c>
    </row>
    <row r="16848" customFormat="false" ht="15" hidden="false" customHeight="false" outlineLevel="0" collapsed="false">
      <c r="A16848" s="0" t="s">
        <v>30583</v>
      </c>
      <c r="B16848" s="0" t="n">
        <f aca="false">HOUR(C16848)</f>
        <v>3</v>
      </c>
      <c r="C16848" s="1" t="n">
        <v>41379.1659722222</v>
      </c>
      <c r="D16848" s="0" t="s">
        <v>30584</v>
      </c>
    </row>
    <row r="16849" customFormat="false" ht="15" hidden="false" customHeight="false" outlineLevel="0" collapsed="false">
      <c r="A16849" s="0" t="s">
        <v>30585</v>
      </c>
      <c r="B16849" s="0" t="n">
        <f aca="false">HOUR(C16849)</f>
        <v>3</v>
      </c>
      <c r="C16849" s="1" t="n">
        <v>41379.1659722222</v>
      </c>
      <c r="D16849" s="0" t="s">
        <v>30586</v>
      </c>
    </row>
    <row r="16850" customFormat="false" ht="15" hidden="false" customHeight="false" outlineLevel="0" collapsed="false">
      <c r="A16850" s="0" t="s">
        <v>30587</v>
      </c>
      <c r="B16850" s="0" t="n">
        <f aca="false">HOUR(C16850)</f>
        <v>3</v>
      </c>
      <c r="C16850" s="1" t="n">
        <v>41379.1659722222</v>
      </c>
      <c r="D16850" s="0" t="s">
        <v>30588</v>
      </c>
    </row>
    <row r="16851" customFormat="false" ht="15" hidden="false" customHeight="false" outlineLevel="0" collapsed="false">
      <c r="A16851" s="0" t="s">
        <v>30589</v>
      </c>
      <c r="B16851" s="0" t="n">
        <f aca="false">HOUR(C16851)</f>
        <v>3</v>
      </c>
      <c r="C16851" s="1" t="n">
        <v>41379.1659722222</v>
      </c>
      <c r="D16851" s="0" t="s">
        <v>30590</v>
      </c>
    </row>
    <row r="16852" customFormat="false" ht="15" hidden="false" customHeight="false" outlineLevel="0" collapsed="false">
      <c r="A16852" s="0" t="s">
        <v>30591</v>
      </c>
      <c r="B16852" s="0" t="n">
        <f aca="false">HOUR(C16852)</f>
        <v>3</v>
      </c>
      <c r="C16852" s="1" t="n">
        <v>41379.1659722222</v>
      </c>
      <c r="D16852" s="0" t="s">
        <v>30592</v>
      </c>
    </row>
    <row r="16853" customFormat="false" ht="15" hidden="false" customHeight="false" outlineLevel="0" collapsed="false">
      <c r="A16853" s="0" t="s">
        <v>30593</v>
      </c>
      <c r="B16853" s="0" t="n">
        <f aca="false">HOUR(C16853)</f>
        <v>3</v>
      </c>
      <c r="C16853" s="1" t="n">
        <v>41379.1659722222</v>
      </c>
      <c r="D16853" s="0" t="s">
        <v>30594</v>
      </c>
    </row>
    <row r="16854" customFormat="false" ht="15" hidden="false" customHeight="false" outlineLevel="0" collapsed="false">
      <c r="A16854" s="0" t="s">
        <v>30595</v>
      </c>
      <c r="B16854" s="0" t="n">
        <f aca="false">HOUR(C16854)</f>
        <v>3</v>
      </c>
      <c r="C16854" s="1" t="n">
        <v>41379.1659722222</v>
      </c>
      <c r="D16854" s="0" t="s">
        <v>30596</v>
      </c>
    </row>
    <row r="16855" customFormat="false" ht="15" hidden="false" customHeight="false" outlineLevel="0" collapsed="false">
      <c r="A16855" s="0" t="s">
        <v>30597</v>
      </c>
      <c r="B16855" s="0" t="n">
        <f aca="false">HOUR(C16855)</f>
        <v>3</v>
      </c>
      <c r="C16855" s="1" t="n">
        <v>41379.1659722222</v>
      </c>
      <c r="D16855" s="0" t="s">
        <v>30598</v>
      </c>
    </row>
    <row r="16856" customFormat="false" ht="15" hidden="false" customHeight="false" outlineLevel="0" collapsed="false">
      <c r="A16856" s="0" t="s">
        <v>30597</v>
      </c>
      <c r="B16856" s="0" t="n">
        <f aca="false">HOUR(C16856)</f>
        <v>3</v>
      </c>
      <c r="C16856" s="1" t="n">
        <v>41379.1659722222</v>
      </c>
      <c r="D16856" s="0" t="s">
        <v>30599</v>
      </c>
    </row>
    <row r="16857" customFormat="false" ht="15" hidden="false" customHeight="false" outlineLevel="0" collapsed="false">
      <c r="A16857" s="0" t="s">
        <v>30600</v>
      </c>
      <c r="B16857" s="0" t="n">
        <f aca="false">HOUR(C16857)</f>
        <v>3</v>
      </c>
      <c r="C16857" s="1" t="n">
        <v>41379.1659722222</v>
      </c>
      <c r="D16857" s="0" t="s">
        <v>30601</v>
      </c>
    </row>
    <row r="16858" customFormat="false" ht="15" hidden="false" customHeight="false" outlineLevel="0" collapsed="false">
      <c r="A16858" s="0" t="s">
        <v>30602</v>
      </c>
      <c r="B16858" s="0" t="n">
        <f aca="false">HOUR(C16858)</f>
        <v>3</v>
      </c>
      <c r="C16858" s="1" t="n">
        <v>41379.1659722222</v>
      </c>
      <c r="D16858" s="0" t="s">
        <v>30603</v>
      </c>
    </row>
    <row r="16859" customFormat="false" ht="15" hidden="false" customHeight="false" outlineLevel="0" collapsed="false">
      <c r="A16859" s="0" t="s">
        <v>30604</v>
      </c>
      <c r="B16859" s="0" t="n">
        <f aca="false">HOUR(C16859)</f>
        <v>3</v>
      </c>
      <c r="C16859" s="1" t="n">
        <v>41379.1659722222</v>
      </c>
      <c r="D16859" s="0" t="s">
        <v>30605</v>
      </c>
    </row>
    <row r="16860" customFormat="false" ht="15" hidden="false" customHeight="false" outlineLevel="0" collapsed="false">
      <c r="A16860" s="0" t="s">
        <v>30606</v>
      </c>
      <c r="B16860" s="0" t="n">
        <f aca="false">HOUR(C16860)</f>
        <v>3</v>
      </c>
      <c r="C16860" s="1" t="n">
        <v>41379.1659722222</v>
      </c>
      <c r="D16860" s="0" t="s">
        <v>30607</v>
      </c>
    </row>
    <row r="16861" customFormat="false" ht="15" hidden="false" customHeight="false" outlineLevel="0" collapsed="false">
      <c r="A16861" s="0" t="s">
        <v>30608</v>
      </c>
      <c r="B16861" s="0" t="n">
        <f aca="false">HOUR(C16861)</f>
        <v>3</v>
      </c>
      <c r="C16861" s="1" t="n">
        <v>41379.1659722222</v>
      </c>
      <c r="D16861" s="0" t="s">
        <v>30609</v>
      </c>
    </row>
    <row r="16862" customFormat="false" ht="15" hidden="false" customHeight="false" outlineLevel="0" collapsed="false">
      <c r="A16862" s="0" t="s">
        <v>260</v>
      </c>
      <c r="B16862" s="0" t="n">
        <f aca="false">HOUR(C16862)</f>
        <v>3</v>
      </c>
      <c r="C16862" s="1" t="n">
        <v>41379.1659722222</v>
      </c>
      <c r="D16862" s="0" t="s">
        <v>30610</v>
      </c>
    </row>
    <row r="16863" customFormat="false" ht="15" hidden="false" customHeight="false" outlineLevel="0" collapsed="false">
      <c r="A16863" s="0" t="s">
        <v>30611</v>
      </c>
      <c r="B16863" s="0" t="n">
        <f aca="false">HOUR(C16863)</f>
        <v>4</v>
      </c>
      <c r="C16863" s="1" t="n">
        <v>41379.1666666667</v>
      </c>
      <c r="D16863" s="0" t="s">
        <v>30612</v>
      </c>
    </row>
    <row r="16864" customFormat="false" ht="15" hidden="false" customHeight="false" outlineLevel="0" collapsed="false">
      <c r="A16864" s="0" t="s">
        <v>24665</v>
      </c>
      <c r="B16864" s="0" t="n">
        <f aca="false">HOUR(C16864)</f>
        <v>4</v>
      </c>
      <c r="C16864" s="1" t="n">
        <v>41379.1666666667</v>
      </c>
      <c r="D16864" s="0" t="s">
        <v>30613</v>
      </c>
    </row>
    <row r="16865" customFormat="false" ht="15" hidden="false" customHeight="false" outlineLevel="0" collapsed="false">
      <c r="A16865" s="0" t="s">
        <v>24665</v>
      </c>
      <c r="B16865" s="0" t="n">
        <f aca="false">HOUR(C16865)</f>
        <v>4</v>
      </c>
      <c r="C16865" s="1" t="n">
        <v>41379.1666666667</v>
      </c>
      <c r="D16865" s="0" t="s">
        <v>30613</v>
      </c>
    </row>
    <row r="16866" customFormat="false" ht="15" hidden="false" customHeight="false" outlineLevel="0" collapsed="false">
      <c r="A16866" s="0" t="s">
        <v>30614</v>
      </c>
      <c r="B16866" s="0" t="n">
        <f aca="false">HOUR(C16866)</f>
        <v>4</v>
      </c>
      <c r="C16866" s="1" t="n">
        <v>41379.1666666667</v>
      </c>
      <c r="D16866" s="0" t="s">
        <v>30615</v>
      </c>
    </row>
    <row r="16867" customFormat="false" ht="15" hidden="false" customHeight="false" outlineLevel="0" collapsed="false">
      <c r="A16867" s="0" t="s">
        <v>30616</v>
      </c>
      <c r="B16867" s="0" t="n">
        <f aca="false">HOUR(C16867)</f>
        <v>4</v>
      </c>
      <c r="C16867" s="1" t="n">
        <v>41379.1666666667</v>
      </c>
      <c r="D16867" s="0" t="s">
        <v>30617</v>
      </c>
    </row>
    <row r="16868" customFormat="false" ht="15" hidden="false" customHeight="false" outlineLevel="0" collapsed="false">
      <c r="A16868" s="0" t="s">
        <v>19478</v>
      </c>
      <c r="B16868" s="0" t="n">
        <f aca="false">HOUR(C16868)</f>
        <v>4</v>
      </c>
      <c r="C16868" s="1" t="n">
        <v>41379.1666666667</v>
      </c>
      <c r="D16868" s="0" t="s">
        <v>30618</v>
      </c>
    </row>
    <row r="16869" customFormat="false" ht="15" hidden="false" customHeight="false" outlineLevel="0" collapsed="false">
      <c r="A16869" s="0" t="s">
        <v>5565</v>
      </c>
      <c r="B16869" s="0" t="n">
        <f aca="false">HOUR(C16869)</f>
        <v>4</v>
      </c>
      <c r="C16869" s="1" t="n">
        <v>41379.1666666667</v>
      </c>
      <c r="D16869" s="0" t="s">
        <v>30619</v>
      </c>
    </row>
    <row r="16870" customFormat="false" ht="15" hidden="false" customHeight="false" outlineLevel="0" collapsed="false">
      <c r="A16870" s="0" t="s">
        <v>224</v>
      </c>
      <c r="B16870" s="0" t="n">
        <f aca="false">HOUR(C16870)</f>
        <v>4</v>
      </c>
      <c r="C16870" s="1" t="n">
        <v>41379.1666666667</v>
      </c>
      <c r="D16870" s="0" t="s">
        <v>30620</v>
      </c>
    </row>
    <row r="16871" customFormat="false" ht="15" hidden="false" customHeight="false" outlineLevel="0" collapsed="false">
      <c r="A16871" s="0" t="s">
        <v>4047</v>
      </c>
      <c r="B16871" s="0" t="n">
        <f aca="false">HOUR(C16871)</f>
        <v>4</v>
      </c>
      <c r="C16871" s="1" t="n">
        <v>41379.1666666667</v>
      </c>
      <c r="D16871" s="0" t="s">
        <v>30621</v>
      </c>
    </row>
    <row r="16872" customFormat="false" ht="15" hidden="false" customHeight="false" outlineLevel="0" collapsed="false">
      <c r="A16872" s="0" t="s">
        <v>28567</v>
      </c>
      <c r="B16872" s="0" t="n">
        <f aca="false">HOUR(C16872)</f>
        <v>4</v>
      </c>
      <c r="C16872" s="1" t="n">
        <v>41379.1666666667</v>
      </c>
      <c r="D16872" s="0" t="s">
        <v>30622</v>
      </c>
    </row>
    <row r="16873" customFormat="false" ht="15" hidden="false" customHeight="false" outlineLevel="0" collapsed="false">
      <c r="A16873" s="0" t="s">
        <v>16794</v>
      </c>
      <c r="B16873" s="0" t="n">
        <f aca="false">HOUR(C16873)</f>
        <v>4</v>
      </c>
      <c r="C16873" s="1" t="n">
        <v>41379.1666666667</v>
      </c>
      <c r="D16873" s="0" t="s">
        <v>30623</v>
      </c>
    </row>
    <row r="16874" customFormat="false" ht="15" hidden="false" customHeight="false" outlineLevel="0" collapsed="false">
      <c r="A16874" s="0" t="s">
        <v>30624</v>
      </c>
      <c r="B16874" s="0" t="n">
        <f aca="false">HOUR(C16874)</f>
        <v>4</v>
      </c>
      <c r="C16874" s="1" t="n">
        <v>41379.1666666667</v>
      </c>
      <c r="D16874" s="0" t="s">
        <v>30625</v>
      </c>
    </row>
    <row r="16875" customFormat="false" ht="15" hidden="false" customHeight="false" outlineLevel="0" collapsed="false">
      <c r="A16875" s="0" t="s">
        <v>9382</v>
      </c>
      <c r="B16875" s="0" t="n">
        <f aca="false">HOUR(C16875)</f>
        <v>4</v>
      </c>
      <c r="C16875" s="1" t="n">
        <v>41379.1666666667</v>
      </c>
      <c r="D16875" s="0" t="s">
        <v>30626</v>
      </c>
    </row>
    <row r="16876" customFormat="false" ht="15" hidden="false" customHeight="false" outlineLevel="0" collapsed="false">
      <c r="A16876" s="0" t="s">
        <v>23796</v>
      </c>
      <c r="B16876" s="0" t="n">
        <f aca="false">HOUR(C16876)</f>
        <v>4</v>
      </c>
      <c r="C16876" s="1" t="n">
        <v>41379.1666666667</v>
      </c>
      <c r="D16876" s="0" t="s">
        <v>30627</v>
      </c>
    </row>
    <row r="16877" customFormat="false" ht="15" hidden="false" customHeight="false" outlineLevel="0" collapsed="false">
      <c r="A16877" s="0" t="s">
        <v>174</v>
      </c>
      <c r="B16877" s="0" t="n">
        <f aca="false">HOUR(C16877)</f>
        <v>4</v>
      </c>
      <c r="C16877" s="1" t="n">
        <v>41379.1666666667</v>
      </c>
      <c r="D16877" s="0" t="s">
        <v>30628</v>
      </c>
    </row>
    <row r="16878" customFormat="false" ht="15" hidden="false" customHeight="false" outlineLevel="0" collapsed="false">
      <c r="A16878" s="0" t="s">
        <v>30629</v>
      </c>
      <c r="B16878" s="0" t="n">
        <f aca="false">HOUR(C16878)</f>
        <v>4</v>
      </c>
      <c r="C16878" s="1" t="n">
        <v>41379.1666666667</v>
      </c>
      <c r="D16878" s="0" t="s">
        <v>30630</v>
      </c>
    </row>
    <row r="16879" customFormat="false" ht="15" hidden="false" customHeight="false" outlineLevel="0" collapsed="false">
      <c r="A16879" s="0" t="s">
        <v>30631</v>
      </c>
      <c r="B16879" s="0" t="n">
        <f aca="false">HOUR(C16879)</f>
        <v>4</v>
      </c>
      <c r="C16879" s="1" t="n">
        <v>41379.1666666667</v>
      </c>
      <c r="D16879" s="0" t="s">
        <v>30632</v>
      </c>
    </row>
    <row r="16880" customFormat="false" ht="15" hidden="false" customHeight="false" outlineLevel="0" collapsed="false">
      <c r="A16880" s="0" t="s">
        <v>30633</v>
      </c>
      <c r="B16880" s="0" t="n">
        <f aca="false">HOUR(C16880)</f>
        <v>4</v>
      </c>
      <c r="C16880" s="1" t="n">
        <v>41379.1666666667</v>
      </c>
      <c r="D16880" s="0" t="s">
        <v>30634</v>
      </c>
    </row>
    <row r="16881" customFormat="false" ht="15" hidden="false" customHeight="false" outlineLevel="0" collapsed="false">
      <c r="A16881" s="0" t="s">
        <v>30635</v>
      </c>
      <c r="B16881" s="0" t="n">
        <f aca="false">HOUR(C16881)</f>
        <v>4</v>
      </c>
      <c r="C16881" s="1" t="n">
        <v>41379.1666666667</v>
      </c>
      <c r="D16881" s="0" t="s">
        <v>30636</v>
      </c>
    </row>
    <row r="16882" customFormat="false" ht="15" hidden="false" customHeight="false" outlineLevel="0" collapsed="false">
      <c r="A16882" s="0" t="s">
        <v>30637</v>
      </c>
      <c r="B16882" s="0" t="n">
        <f aca="false">HOUR(C16882)</f>
        <v>4</v>
      </c>
      <c r="C16882" s="1" t="n">
        <v>41379.1666666667</v>
      </c>
      <c r="D16882" s="0" t="s">
        <v>30638</v>
      </c>
    </row>
    <row r="16883" customFormat="false" ht="15" hidden="false" customHeight="false" outlineLevel="0" collapsed="false">
      <c r="A16883" s="0" t="s">
        <v>30443</v>
      </c>
      <c r="B16883" s="0" t="n">
        <f aca="false">HOUR(C16883)</f>
        <v>4</v>
      </c>
      <c r="C16883" s="1" t="n">
        <v>41379.1666666667</v>
      </c>
      <c r="D16883" s="0" t="s">
        <v>30639</v>
      </c>
    </row>
    <row r="16884" customFormat="false" ht="15" hidden="false" customHeight="false" outlineLevel="0" collapsed="false">
      <c r="A16884" s="0" t="s">
        <v>30640</v>
      </c>
      <c r="B16884" s="0" t="n">
        <f aca="false">HOUR(C16884)</f>
        <v>4</v>
      </c>
      <c r="C16884" s="1" t="n">
        <v>41379.1666666667</v>
      </c>
      <c r="D16884" s="0" t="s">
        <v>30641</v>
      </c>
    </row>
    <row r="16885" customFormat="false" ht="15" hidden="false" customHeight="false" outlineLevel="0" collapsed="false">
      <c r="A16885" s="0" t="s">
        <v>23124</v>
      </c>
      <c r="B16885" s="0" t="n">
        <f aca="false">HOUR(C16885)</f>
        <v>4</v>
      </c>
      <c r="C16885" s="1" t="n">
        <v>41379.1666666667</v>
      </c>
      <c r="D16885" s="0" t="s">
        <v>30642</v>
      </c>
    </row>
    <row r="16886" customFormat="false" ht="15" hidden="false" customHeight="false" outlineLevel="0" collapsed="false">
      <c r="A16886" s="0" t="s">
        <v>30643</v>
      </c>
      <c r="B16886" s="0" t="n">
        <f aca="false">HOUR(C16886)</f>
        <v>4</v>
      </c>
      <c r="C16886" s="1" t="n">
        <v>41379.1666666667</v>
      </c>
      <c r="D16886" s="0" t="s">
        <v>30644</v>
      </c>
    </row>
    <row r="16887" customFormat="false" ht="15" hidden="false" customHeight="false" outlineLevel="0" collapsed="false">
      <c r="A16887" s="0" t="s">
        <v>30645</v>
      </c>
      <c r="B16887" s="0" t="n">
        <f aca="false">HOUR(C16887)</f>
        <v>4</v>
      </c>
      <c r="C16887" s="1" t="n">
        <v>41379.1666666667</v>
      </c>
      <c r="D16887" s="0" t="s">
        <v>30646</v>
      </c>
    </row>
    <row r="16888" customFormat="false" ht="15" hidden="false" customHeight="false" outlineLevel="0" collapsed="false">
      <c r="A16888" s="0" t="s">
        <v>8775</v>
      </c>
      <c r="B16888" s="0" t="n">
        <f aca="false">HOUR(C16888)</f>
        <v>4</v>
      </c>
      <c r="C16888" s="1" t="n">
        <v>41379.1666666667</v>
      </c>
      <c r="D16888" s="0" t="s">
        <v>30647</v>
      </c>
    </row>
    <row r="16889" customFormat="false" ht="15" hidden="false" customHeight="false" outlineLevel="0" collapsed="false">
      <c r="A16889" s="0" t="s">
        <v>30648</v>
      </c>
      <c r="B16889" s="0" t="n">
        <f aca="false">HOUR(C16889)</f>
        <v>4</v>
      </c>
      <c r="C16889" s="1" t="n">
        <v>41379.1666666667</v>
      </c>
      <c r="D16889" s="0" t="s">
        <v>30649</v>
      </c>
    </row>
    <row r="16890" customFormat="false" ht="15" hidden="false" customHeight="false" outlineLevel="0" collapsed="false">
      <c r="A16890" s="0" t="s">
        <v>28098</v>
      </c>
      <c r="B16890" s="0" t="n">
        <f aca="false">HOUR(C16890)</f>
        <v>4</v>
      </c>
      <c r="C16890" s="1" t="n">
        <v>41379.1666666667</v>
      </c>
      <c r="D16890" s="0" t="s">
        <v>30650</v>
      </c>
    </row>
    <row r="16891" customFormat="false" ht="15" hidden="false" customHeight="false" outlineLevel="0" collapsed="false">
      <c r="A16891" s="0" t="s">
        <v>30651</v>
      </c>
      <c r="B16891" s="0" t="n">
        <f aca="false">HOUR(C16891)</f>
        <v>4</v>
      </c>
      <c r="C16891" s="1" t="n">
        <v>41379.1666666667</v>
      </c>
      <c r="D16891" s="0" t="s">
        <v>30652</v>
      </c>
    </row>
    <row r="16892" customFormat="false" ht="15" hidden="false" customHeight="false" outlineLevel="0" collapsed="false">
      <c r="A16892" s="0" t="s">
        <v>19531</v>
      </c>
      <c r="B16892" s="0" t="n">
        <f aca="false">HOUR(C16892)</f>
        <v>4</v>
      </c>
      <c r="C16892" s="1" t="n">
        <v>41379.1666666667</v>
      </c>
      <c r="D16892" s="0" t="s">
        <v>30653</v>
      </c>
    </row>
    <row r="16893" customFormat="false" ht="15" hidden="false" customHeight="false" outlineLevel="0" collapsed="false">
      <c r="A16893" s="0" t="s">
        <v>4128</v>
      </c>
      <c r="B16893" s="0" t="n">
        <f aca="false">HOUR(C16893)</f>
        <v>4</v>
      </c>
      <c r="C16893" s="1" t="n">
        <v>41379.1666666667</v>
      </c>
      <c r="D16893" s="0" t="s">
        <v>30654</v>
      </c>
    </row>
    <row r="16894" customFormat="false" ht="15" hidden="false" customHeight="false" outlineLevel="0" collapsed="false">
      <c r="A16894" s="0" t="s">
        <v>30655</v>
      </c>
      <c r="B16894" s="0" t="n">
        <f aca="false">HOUR(C16894)</f>
        <v>4</v>
      </c>
      <c r="C16894" s="1" t="n">
        <v>41379.1666666667</v>
      </c>
      <c r="D16894" s="0" t="s">
        <v>30656</v>
      </c>
    </row>
    <row r="16895" customFormat="false" ht="15" hidden="false" customHeight="false" outlineLevel="0" collapsed="false">
      <c r="A16895" s="0" t="s">
        <v>30657</v>
      </c>
      <c r="B16895" s="0" t="n">
        <f aca="false">HOUR(C16895)</f>
        <v>4</v>
      </c>
      <c r="C16895" s="1" t="n">
        <v>41379.1666666667</v>
      </c>
      <c r="D16895" s="0" t="s">
        <v>30658</v>
      </c>
    </row>
    <row r="16896" customFormat="false" ht="15" hidden="false" customHeight="false" outlineLevel="0" collapsed="false">
      <c r="A16896" s="0" t="s">
        <v>30659</v>
      </c>
      <c r="B16896" s="0" t="n">
        <f aca="false">HOUR(C16896)</f>
        <v>4</v>
      </c>
      <c r="C16896" s="1" t="n">
        <v>41379.1666666667</v>
      </c>
      <c r="D16896" s="0" t="s">
        <v>30660</v>
      </c>
    </row>
    <row r="16897" customFormat="false" ht="15" hidden="false" customHeight="false" outlineLevel="0" collapsed="false">
      <c r="A16897" s="0" t="s">
        <v>30661</v>
      </c>
      <c r="B16897" s="0" t="n">
        <f aca="false">HOUR(C16897)</f>
        <v>4</v>
      </c>
      <c r="C16897" s="1" t="n">
        <v>41379.1666666667</v>
      </c>
      <c r="D16897" s="0" t="s">
        <v>30662</v>
      </c>
    </row>
    <row r="16898" customFormat="false" ht="15" hidden="false" customHeight="false" outlineLevel="0" collapsed="false">
      <c r="A16898" s="0" t="s">
        <v>30663</v>
      </c>
      <c r="B16898" s="0" t="n">
        <f aca="false">HOUR(C16898)</f>
        <v>4</v>
      </c>
      <c r="C16898" s="1" t="n">
        <v>41379.1666666667</v>
      </c>
      <c r="D16898" s="0" t="s">
        <v>30664</v>
      </c>
    </row>
    <row r="16899" customFormat="false" ht="15" hidden="false" customHeight="false" outlineLevel="0" collapsed="false">
      <c r="A16899" s="0" t="s">
        <v>28516</v>
      </c>
      <c r="B16899" s="0" t="n">
        <f aca="false">HOUR(C16899)</f>
        <v>4</v>
      </c>
      <c r="C16899" s="1" t="n">
        <v>41379.1666666667</v>
      </c>
      <c r="D16899" s="0" t="s">
        <v>30665</v>
      </c>
    </row>
    <row r="16900" customFormat="false" ht="15" hidden="false" customHeight="false" outlineLevel="0" collapsed="false">
      <c r="A16900" s="0" t="s">
        <v>30666</v>
      </c>
      <c r="B16900" s="0" t="n">
        <f aca="false">HOUR(C16900)</f>
        <v>4</v>
      </c>
      <c r="C16900" s="1" t="n">
        <v>41379.1666666667</v>
      </c>
      <c r="D16900" s="0" t="s">
        <v>30667</v>
      </c>
    </row>
    <row r="16901" customFormat="false" ht="15" hidden="false" customHeight="false" outlineLevel="0" collapsed="false">
      <c r="A16901" s="0" t="s">
        <v>26574</v>
      </c>
      <c r="B16901" s="0" t="n">
        <f aca="false">HOUR(C16901)</f>
        <v>4</v>
      </c>
      <c r="C16901" s="1" t="n">
        <v>41379.1666666667</v>
      </c>
      <c r="D16901" s="0" t="s">
        <v>30668</v>
      </c>
    </row>
    <row r="16902" customFormat="false" ht="15" hidden="false" customHeight="false" outlineLevel="0" collapsed="false">
      <c r="A16902" s="0" t="s">
        <v>30669</v>
      </c>
      <c r="B16902" s="0" t="n">
        <f aca="false">HOUR(C16902)</f>
        <v>4</v>
      </c>
      <c r="C16902" s="1" t="n">
        <v>41379.1666666667</v>
      </c>
      <c r="D16902" s="0" t="s">
        <v>30670</v>
      </c>
    </row>
    <row r="16903" customFormat="false" ht="15" hidden="false" customHeight="false" outlineLevel="0" collapsed="false">
      <c r="A16903" s="0" t="s">
        <v>30671</v>
      </c>
      <c r="B16903" s="0" t="n">
        <f aca="false">HOUR(C16903)</f>
        <v>4</v>
      </c>
      <c r="C16903" s="1" t="n">
        <v>41379.1666666667</v>
      </c>
      <c r="D16903" s="0" t="s">
        <v>30672</v>
      </c>
    </row>
    <row r="16904" customFormat="false" ht="15" hidden="false" customHeight="false" outlineLevel="0" collapsed="false">
      <c r="A16904" s="0" t="s">
        <v>30631</v>
      </c>
      <c r="B16904" s="0" t="n">
        <f aca="false">HOUR(C16904)</f>
        <v>4</v>
      </c>
      <c r="C16904" s="1" t="n">
        <v>41379.1666666667</v>
      </c>
      <c r="D16904" s="0" t="s">
        <v>30673</v>
      </c>
    </row>
    <row r="16905" customFormat="false" ht="15" hidden="false" customHeight="false" outlineLevel="0" collapsed="false">
      <c r="A16905" s="0" t="s">
        <v>30674</v>
      </c>
      <c r="B16905" s="0" t="n">
        <f aca="false">HOUR(C16905)</f>
        <v>4</v>
      </c>
      <c r="C16905" s="1" t="n">
        <v>41379.1666666667</v>
      </c>
      <c r="D16905" s="0" t="s">
        <v>30675</v>
      </c>
    </row>
    <row r="16906" customFormat="false" ht="15" hidden="false" customHeight="false" outlineLevel="0" collapsed="false">
      <c r="A16906" s="0" t="s">
        <v>30676</v>
      </c>
      <c r="B16906" s="0" t="n">
        <f aca="false">HOUR(C16906)</f>
        <v>4</v>
      </c>
      <c r="C16906" s="1" t="n">
        <v>41379.1666666667</v>
      </c>
      <c r="D16906" s="0" t="s">
        <v>30677</v>
      </c>
    </row>
    <row r="16907" customFormat="false" ht="15" hidden="false" customHeight="false" outlineLevel="0" collapsed="false">
      <c r="A16907" s="0" t="s">
        <v>30678</v>
      </c>
      <c r="B16907" s="0" t="n">
        <f aca="false">HOUR(C16907)</f>
        <v>4</v>
      </c>
      <c r="C16907" s="1" t="n">
        <v>41379.1666666667</v>
      </c>
      <c r="D16907" s="0" t="s">
        <v>30679</v>
      </c>
    </row>
    <row r="16908" customFormat="false" ht="15" hidden="false" customHeight="false" outlineLevel="0" collapsed="false">
      <c r="A16908" s="0" t="s">
        <v>30680</v>
      </c>
      <c r="B16908" s="0" t="n">
        <f aca="false">HOUR(C16908)</f>
        <v>4</v>
      </c>
      <c r="C16908" s="1" t="n">
        <v>41379.1666666667</v>
      </c>
      <c r="D16908" s="0" t="s">
        <v>30681</v>
      </c>
    </row>
    <row r="16909" customFormat="false" ht="15" hidden="false" customHeight="false" outlineLevel="0" collapsed="false">
      <c r="A16909" s="0" t="s">
        <v>30682</v>
      </c>
      <c r="B16909" s="0" t="n">
        <f aca="false">HOUR(C16909)</f>
        <v>4</v>
      </c>
      <c r="C16909" s="1" t="n">
        <v>41379.1666666667</v>
      </c>
      <c r="D16909" s="0" t="s">
        <v>30683</v>
      </c>
    </row>
    <row r="16910" customFormat="false" ht="15" hidden="false" customHeight="false" outlineLevel="0" collapsed="false">
      <c r="A16910" s="0" t="s">
        <v>15841</v>
      </c>
      <c r="B16910" s="0" t="n">
        <f aca="false">HOUR(C16910)</f>
        <v>4</v>
      </c>
      <c r="C16910" s="1" t="n">
        <v>41379.1666666667</v>
      </c>
      <c r="D16910" s="0" t="s">
        <v>30684</v>
      </c>
    </row>
    <row r="16911" customFormat="false" ht="15" hidden="false" customHeight="false" outlineLevel="0" collapsed="false">
      <c r="A16911" s="0" t="s">
        <v>30685</v>
      </c>
      <c r="B16911" s="0" t="n">
        <f aca="false">HOUR(C16911)</f>
        <v>4</v>
      </c>
      <c r="C16911" s="1" t="n">
        <v>41379.1666666667</v>
      </c>
      <c r="D16911" s="0" t="s">
        <v>30686</v>
      </c>
    </row>
    <row r="16912" customFormat="false" ht="15" hidden="false" customHeight="false" outlineLevel="0" collapsed="false">
      <c r="A16912" s="0" t="s">
        <v>30687</v>
      </c>
      <c r="B16912" s="0" t="n">
        <f aca="false">HOUR(C16912)</f>
        <v>4</v>
      </c>
      <c r="C16912" s="1" t="n">
        <v>41379.1666666667</v>
      </c>
      <c r="D16912" s="0" t="s">
        <v>30688</v>
      </c>
    </row>
    <row r="16913" customFormat="false" ht="15" hidden="false" customHeight="false" outlineLevel="0" collapsed="false">
      <c r="A16913" s="0" t="s">
        <v>14202</v>
      </c>
      <c r="B16913" s="0" t="n">
        <f aca="false">HOUR(C16913)</f>
        <v>4</v>
      </c>
      <c r="C16913" s="1" t="n">
        <v>41379.1666666667</v>
      </c>
      <c r="D16913" s="0" t="s">
        <v>30689</v>
      </c>
    </row>
    <row r="16914" customFormat="false" ht="15" hidden="false" customHeight="false" outlineLevel="0" collapsed="false">
      <c r="A16914" s="0" t="s">
        <v>30690</v>
      </c>
      <c r="B16914" s="0" t="n">
        <f aca="false">HOUR(C16914)</f>
        <v>4</v>
      </c>
      <c r="C16914" s="1" t="n">
        <v>41379.1666666667</v>
      </c>
      <c r="D16914" s="0" t="s">
        <v>30691</v>
      </c>
    </row>
    <row r="16915" customFormat="false" ht="15" hidden="false" customHeight="false" outlineLevel="0" collapsed="false">
      <c r="A16915" s="0" t="s">
        <v>30692</v>
      </c>
      <c r="B16915" s="0" t="n">
        <f aca="false">HOUR(C16915)</f>
        <v>4</v>
      </c>
      <c r="C16915" s="1" t="n">
        <v>41379.1666666667</v>
      </c>
      <c r="D16915" s="0" t="s">
        <v>30693</v>
      </c>
    </row>
    <row r="16916" customFormat="false" ht="15" hidden="false" customHeight="false" outlineLevel="0" collapsed="false">
      <c r="A16916" s="0" t="s">
        <v>30694</v>
      </c>
      <c r="B16916" s="0" t="n">
        <f aca="false">HOUR(C16916)</f>
        <v>4</v>
      </c>
      <c r="C16916" s="1" t="n">
        <v>41379.1666666667</v>
      </c>
      <c r="D16916" s="0" t="s">
        <v>30695</v>
      </c>
    </row>
    <row r="16917" customFormat="false" ht="15" hidden="false" customHeight="false" outlineLevel="0" collapsed="false">
      <c r="A16917" s="0" t="s">
        <v>8883</v>
      </c>
      <c r="B16917" s="0" t="n">
        <f aca="false">HOUR(C16917)</f>
        <v>4</v>
      </c>
      <c r="C16917" s="1" t="n">
        <v>41379.1666666667</v>
      </c>
      <c r="D16917" s="0" t="s">
        <v>30696</v>
      </c>
    </row>
    <row r="16918" customFormat="false" ht="15" hidden="false" customHeight="false" outlineLevel="0" collapsed="false">
      <c r="A16918" s="0" t="s">
        <v>30697</v>
      </c>
      <c r="B16918" s="0" t="n">
        <f aca="false">HOUR(C16918)</f>
        <v>4</v>
      </c>
      <c r="C16918" s="1" t="n">
        <v>41379.1666666667</v>
      </c>
      <c r="D16918" s="0" t="s">
        <v>30698</v>
      </c>
    </row>
    <row r="16919" customFormat="false" ht="15" hidden="false" customHeight="false" outlineLevel="0" collapsed="false">
      <c r="A16919" s="0" t="s">
        <v>30073</v>
      </c>
      <c r="B16919" s="0" t="n">
        <f aca="false">HOUR(C16919)</f>
        <v>4</v>
      </c>
      <c r="C16919" s="1" t="n">
        <v>41379.1666666667</v>
      </c>
      <c r="D16919" s="0" t="s">
        <v>30699</v>
      </c>
    </row>
    <row r="16920" customFormat="false" ht="15" hidden="false" customHeight="false" outlineLevel="0" collapsed="false">
      <c r="A16920" s="0" t="s">
        <v>30700</v>
      </c>
      <c r="B16920" s="0" t="n">
        <f aca="false">HOUR(C16920)</f>
        <v>4</v>
      </c>
      <c r="C16920" s="1" t="n">
        <v>41379.1666666667</v>
      </c>
      <c r="D16920" s="0" t="s">
        <v>30701</v>
      </c>
    </row>
    <row r="16921" customFormat="false" ht="15" hidden="false" customHeight="false" outlineLevel="0" collapsed="false">
      <c r="A16921" s="0" t="s">
        <v>23124</v>
      </c>
      <c r="B16921" s="0" t="n">
        <f aca="false">HOUR(C16921)</f>
        <v>4</v>
      </c>
      <c r="C16921" s="1" t="n">
        <v>41379.1666666667</v>
      </c>
      <c r="D16921" s="0" t="s">
        <v>30702</v>
      </c>
    </row>
    <row r="16922" customFormat="false" ht="15" hidden="false" customHeight="false" outlineLevel="0" collapsed="false">
      <c r="A16922" s="0" t="s">
        <v>30703</v>
      </c>
      <c r="B16922" s="0" t="n">
        <f aca="false">HOUR(C16922)</f>
        <v>4</v>
      </c>
      <c r="C16922" s="1" t="n">
        <v>41379.1666666667</v>
      </c>
      <c r="D16922" s="0" t="s">
        <v>30704</v>
      </c>
    </row>
    <row r="16923" customFormat="false" ht="15" hidden="false" customHeight="false" outlineLevel="0" collapsed="false">
      <c r="A16923" s="0" t="s">
        <v>7322</v>
      </c>
      <c r="B16923" s="0" t="n">
        <f aca="false">HOUR(C16923)</f>
        <v>4</v>
      </c>
      <c r="C16923" s="1" t="n">
        <v>41379.1666666667</v>
      </c>
      <c r="D16923" s="0" t="s">
        <v>30705</v>
      </c>
    </row>
    <row r="16924" customFormat="false" ht="15" hidden="false" customHeight="false" outlineLevel="0" collapsed="false">
      <c r="A16924" s="0" t="s">
        <v>30706</v>
      </c>
      <c r="B16924" s="0" t="n">
        <f aca="false">HOUR(C16924)</f>
        <v>4</v>
      </c>
      <c r="C16924" s="1" t="n">
        <v>41379.1666666667</v>
      </c>
      <c r="D16924" s="0" t="s">
        <v>30707</v>
      </c>
    </row>
    <row r="16925" customFormat="false" ht="15" hidden="false" customHeight="false" outlineLevel="0" collapsed="false">
      <c r="A16925" s="0" t="s">
        <v>30708</v>
      </c>
      <c r="B16925" s="0" t="n">
        <f aca="false">HOUR(C16925)</f>
        <v>4</v>
      </c>
      <c r="C16925" s="1" t="n">
        <v>41379.1666666667</v>
      </c>
      <c r="D16925" s="0" t="s">
        <v>30709</v>
      </c>
    </row>
    <row r="16926" customFormat="false" ht="15" hidden="false" customHeight="false" outlineLevel="0" collapsed="false">
      <c r="A16926" s="0" t="s">
        <v>30710</v>
      </c>
      <c r="B16926" s="0" t="n">
        <f aca="false">HOUR(C16926)</f>
        <v>4</v>
      </c>
      <c r="C16926" s="1" t="n">
        <v>41379.1666666667</v>
      </c>
      <c r="D16926" s="0" t="s">
        <v>30711</v>
      </c>
    </row>
    <row r="16927" customFormat="false" ht="15" hidden="false" customHeight="false" outlineLevel="0" collapsed="false">
      <c r="A16927" s="0" t="s">
        <v>29350</v>
      </c>
      <c r="B16927" s="0" t="n">
        <f aca="false">HOUR(C16927)</f>
        <v>4</v>
      </c>
      <c r="C16927" s="1" t="n">
        <v>41379.1666666667</v>
      </c>
      <c r="D16927" s="0" t="s">
        <v>30712</v>
      </c>
    </row>
    <row r="16928" customFormat="false" ht="15" hidden="false" customHeight="false" outlineLevel="0" collapsed="false">
      <c r="A16928" s="0" t="s">
        <v>30713</v>
      </c>
      <c r="B16928" s="0" t="n">
        <f aca="false">HOUR(C16928)</f>
        <v>4</v>
      </c>
      <c r="C16928" s="1" t="n">
        <v>41379.1666666667</v>
      </c>
      <c r="D16928" s="0" t="s">
        <v>30714</v>
      </c>
    </row>
    <row r="16929" customFormat="false" ht="15" hidden="false" customHeight="false" outlineLevel="0" collapsed="false">
      <c r="A16929" s="0" t="s">
        <v>30715</v>
      </c>
      <c r="B16929" s="0" t="n">
        <f aca="false">HOUR(C16929)</f>
        <v>4</v>
      </c>
      <c r="C16929" s="1" t="n">
        <v>41379.1666666667</v>
      </c>
      <c r="D16929" s="0" t="s">
        <v>30716</v>
      </c>
    </row>
    <row r="16930" customFormat="false" ht="15" hidden="false" customHeight="false" outlineLevel="0" collapsed="false">
      <c r="A16930" s="0" t="s">
        <v>30717</v>
      </c>
      <c r="B16930" s="0" t="n">
        <f aca="false">HOUR(C16930)</f>
        <v>4</v>
      </c>
      <c r="C16930" s="1" t="n">
        <v>41379.1666666667</v>
      </c>
      <c r="D16930" s="0" t="s">
        <v>30718</v>
      </c>
    </row>
    <row r="16931" customFormat="false" ht="15" hidden="false" customHeight="false" outlineLevel="0" collapsed="false">
      <c r="A16931" s="0" t="s">
        <v>30719</v>
      </c>
      <c r="B16931" s="0" t="n">
        <f aca="false">HOUR(C16931)</f>
        <v>4</v>
      </c>
      <c r="C16931" s="1" t="n">
        <v>41379.1666666667</v>
      </c>
      <c r="D16931" s="0" t="s">
        <v>30720</v>
      </c>
    </row>
    <row r="16932" customFormat="false" ht="15" hidden="false" customHeight="false" outlineLevel="0" collapsed="false">
      <c r="A16932" s="0" t="s">
        <v>571</v>
      </c>
      <c r="B16932" s="0" t="n">
        <f aca="false">HOUR(C16932)</f>
        <v>4</v>
      </c>
      <c r="C16932" s="1" t="n">
        <v>41379.1666666667</v>
      </c>
      <c r="D16932" s="0" t="s">
        <v>30721</v>
      </c>
    </row>
    <row r="16933" customFormat="false" ht="15" hidden="false" customHeight="false" outlineLevel="0" collapsed="false">
      <c r="A16933" s="0" t="s">
        <v>30722</v>
      </c>
      <c r="B16933" s="0" t="n">
        <f aca="false">HOUR(C16933)</f>
        <v>4</v>
      </c>
      <c r="C16933" s="1" t="n">
        <v>41379.1666666667</v>
      </c>
      <c r="D16933" s="0" t="s">
        <v>30723</v>
      </c>
    </row>
    <row r="16934" customFormat="false" ht="15" hidden="false" customHeight="false" outlineLevel="0" collapsed="false">
      <c r="A16934" s="0" t="s">
        <v>12830</v>
      </c>
      <c r="B16934" s="0" t="n">
        <f aca="false">HOUR(C16934)</f>
        <v>4</v>
      </c>
      <c r="C16934" s="1" t="n">
        <v>41379.1666666667</v>
      </c>
      <c r="D16934" s="0" t="s">
        <v>30724</v>
      </c>
    </row>
    <row r="16935" customFormat="false" ht="15" hidden="false" customHeight="false" outlineLevel="0" collapsed="false">
      <c r="A16935" s="0" t="s">
        <v>30725</v>
      </c>
      <c r="B16935" s="0" t="n">
        <f aca="false">HOUR(C16935)</f>
        <v>4</v>
      </c>
      <c r="C16935" s="1" t="n">
        <v>41379.1666666667</v>
      </c>
      <c r="D16935" s="0" t="s">
        <v>30726</v>
      </c>
    </row>
    <row r="16936" customFormat="false" ht="15" hidden="false" customHeight="false" outlineLevel="0" collapsed="false">
      <c r="A16936" s="0" t="s">
        <v>30727</v>
      </c>
      <c r="B16936" s="0" t="n">
        <f aca="false">HOUR(C16936)</f>
        <v>4</v>
      </c>
      <c r="C16936" s="1" t="n">
        <v>41379.1666666667</v>
      </c>
      <c r="D16936" s="0" t="s">
        <v>30728</v>
      </c>
    </row>
    <row r="16937" customFormat="false" ht="15" hidden="false" customHeight="false" outlineLevel="0" collapsed="false">
      <c r="A16937" s="0" t="s">
        <v>8158</v>
      </c>
      <c r="B16937" s="0" t="n">
        <f aca="false">HOUR(C16937)</f>
        <v>4</v>
      </c>
      <c r="C16937" s="1" t="n">
        <v>41379.1666666667</v>
      </c>
      <c r="D16937" s="0" t="s">
        <v>30729</v>
      </c>
    </row>
    <row r="16938" customFormat="false" ht="15" hidden="false" customHeight="false" outlineLevel="0" collapsed="false">
      <c r="A16938" s="0" t="s">
        <v>3301</v>
      </c>
      <c r="B16938" s="0" t="n">
        <f aca="false">HOUR(C16938)</f>
        <v>4</v>
      </c>
      <c r="C16938" s="1" t="n">
        <v>41379.1666666667</v>
      </c>
      <c r="D16938" s="0" t="s">
        <v>30730</v>
      </c>
    </row>
    <row r="16939" customFormat="false" ht="15" hidden="false" customHeight="false" outlineLevel="0" collapsed="false">
      <c r="A16939" s="0" t="s">
        <v>30731</v>
      </c>
      <c r="B16939" s="0" t="n">
        <f aca="false">HOUR(C16939)</f>
        <v>4</v>
      </c>
      <c r="C16939" s="1" t="n">
        <v>41379.1666666667</v>
      </c>
      <c r="D16939" s="0" t="s">
        <v>30732</v>
      </c>
    </row>
    <row r="16940" customFormat="false" ht="15" hidden="false" customHeight="false" outlineLevel="0" collapsed="false">
      <c r="A16940" s="0" t="s">
        <v>30733</v>
      </c>
      <c r="B16940" s="0" t="n">
        <f aca="false">HOUR(C16940)</f>
        <v>4</v>
      </c>
      <c r="C16940" s="1" t="n">
        <v>41379.1666666667</v>
      </c>
      <c r="D16940" s="0" t="s">
        <v>30734</v>
      </c>
    </row>
    <row r="16941" customFormat="false" ht="15" hidden="false" customHeight="false" outlineLevel="0" collapsed="false">
      <c r="A16941" s="0" t="s">
        <v>30735</v>
      </c>
      <c r="B16941" s="0" t="n">
        <f aca="false">HOUR(C16941)</f>
        <v>4</v>
      </c>
      <c r="C16941" s="1" t="n">
        <v>41379.1666666667</v>
      </c>
      <c r="D16941" s="0" t="s">
        <v>30736</v>
      </c>
    </row>
    <row r="16942" customFormat="false" ht="15" hidden="false" customHeight="false" outlineLevel="0" collapsed="false">
      <c r="A16942" s="0" t="s">
        <v>30473</v>
      </c>
      <c r="B16942" s="0" t="n">
        <f aca="false">HOUR(C16942)</f>
        <v>4</v>
      </c>
      <c r="C16942" s="1" t="n">
        <v>41379.1666666667</v>
      </c>
      <c r="D16942" s="0" t="s">
        <v>30737</v>
      </c>
    </row>
    <row r="16943" customFormat="false" ht="15" hidden="false" customHeight="false" outlineLevel="0" collapsed="false">
      <c r="A16943" s="0" t="s">
        <v>30738</v>
      </c>
      <c r="B16943" s="0" t="n">
        <f aca="false">HOUR(C16943)</f>
        <v>4</v>
      </c>
      <c r="C16943" s="1" t="n">
        <v>41379.1666666667</v>
      </c>
      <c r="D16943" s="0" t="s">
        <v>30739</v>
      </c>
    </row>
    <row r="16944" customFormat="false" ht="15" hidden="false" customHeight="false" outlineLevel="0" collapsed="false">
      <c r="A16944" s="0" t="s">
        <v>30740</v>
      </c>
      <c r="B16944" s="0" t="n">
        <f aca="false">HOUR(C16944)</f>
        <v>4</v>
      </c>
      <c r="C16944" s="1" t="n">
        <v>41379.1666666667</v>
      </c>
      <c r="D16944" s="0" t="s">
        <v>30741</v>
      </c>
    </row>
    <row r="16945" customFormat="false" ht="15" hidden="false" customHeight="false" outlineLevel="0" collapsed="false">
      <c r="A16945" s="0" t="s">
        <v>22745</v>
      </c>
      <c r="B16945" s="0" t="n">
        <f aca="false">HOUR(C16945)</f>
        <v>4</v>
      </c>
      <c r="C16945" s="1" t="n">
        <v>41379.1666666667</v>
      </c>
      <c r="D16945" s="0" t="s">
        <v>30742</v>
      </c>
    </row>
    <row r="16946" customFormat="false" ht="15" hidden="false" customHeight="false" outlineLevel="0" collapsed="false">
      <c r="A16946" s="0" t="s">
        <v>30743</v>
      </c>
      <c r="B16946" s="0" t="n">
        <f aca="false">HOUR(C16946)</f>
        <v>4</v>
      </c>
      <c r="C16946" s="1" t="n">
        <v>41379.1666666667</v>
      </c>
      <c r="D16946" s="0" t="s">
        <v>30744</v>
      </c>
    </row>
    <row r="16947" customFormat="false" ht="15" hidden="false" customHeight="false" outlineLevel="0" collapsed="false">
      <c r="A16947" s="0" t="s">
        <v>816</v>
      </c>
      <c r="B16947" s="0" t="n">
        <f aca="false">HOUR(C16947)</f>
        <v>4</v>
      </c>
      <c r="C16947" s="1" t="n">
        <v>41379.1666666667</v>
      </c>
      <c r="D16947" s="0" t="s">
        <v>30745</v>
      </c>
    </row>
    <row r="16948" customFormat="false" ht="15" hidden="false" customHeight="false" outlineLevel="0" collapsed="false">
      <c r="A16948" s="0" t="s">
        <v>30746</v>
      </c>
      <c r="B16948" s="0" t="n">
        <f aca="false">HOUR(C16948)</f>
        <v>4</v>
      </c>
      <c r="C16948" s="1" t="n">
        <v>41379.1666666667</v>
      </c>
      <c r="D16948" s="0" t="s">
        <v>30747</v>
      </c>
    </row>
    <row r="16949" customFormat="false" ht="15" hidden="false" customHeight="false" outlineLevel="0" collapsed="false">
      <c r="A16949" s="0" t="s">
        <v>30748</v>
      </c>
      <c r="B16949" s="0" t="n">
        <f aca="false">HOUR(C16949)</f>
        <v>4</v>
      </c>
      <c r="C16949" s="1" t="n">
        <v>41379.1666666667</v>
      </c>
      <c r="D16949" s="0" t="s">
        <v>30749</v>
      </c>
    </row>
    <row r="16950" customFormat="false" ht="15" hidden="false" customHeight="false" outlineLevel="0" collapsed="false">
      <c r="A16950" s="0" t="s">
        <v>2929</v>
      </c>
      <c r="B16950" s="0" t="n">
        <f aca="false">HOUR(C16950)</f>
        <v>4</v>
      </c>
      <c r="C16950" s="1" t="n">
        <v>41379.1666666667</v>
      </c>
      <c r="D16950" s="0" t="s">
        <v>30750</v>
      </c>
    </row>
    <row r="16951" customFormat="false" ht="15" hidden="false" customHeight="false" outlineLevel="0" collapsed="false">
      <c r="A16951" s="0" t="s">
        <v>30751</v>
      </c>
      <c r="B16951" s="0" t="n">
        <f aca="false">HOUR(C16951)</f>
        <v>4</v>
      </c>
      <c r="C16951" s="1" t="n">
        <v>41379.1666666667</v>
      </c>
      <c r="D16951" s="0" t="s">
        <v>30752</v>
      </c>
    </row>
    <row r="16952" customFormat="false" ht="15" hidden="false" customHeight="false" outlineLevel="0" collapsed="false">
      <c r="A16952" s="0" t="s">
        <v>30753</v>
      </c>
      <c r="B16952" s="0" t="n">
        <f aca="false">HOUR(C16952)</f>
        <v>4</v>
      </c>
      <c r="C16952" s="1" t="n">
        <v>41379.1666666667</v>
      </c>
      <c r="D16952" s="0" t="s">
        <v>30754</v>
      </c>
    </row>
    <row r="16953" customFormat="false" ht="15" hidden="false" customHeight="false" outlineLevel="0" collapsed="false">
      <c r="A16953" s="0" t="s">
        <v>30755</v>
      </c>
      <c r="B16953" s="0" t="n">
        <f aca="false">HOUR(C16953)</f>
        <v>4</v>
      </c>
      <c r="C16953" s="1" t="n">
        <v>41379.1666666667</v>
      </c>
      <c r="D16953" s="0" t="s">
        <v>30756</v>
      </c>
    </row>
    <row r="16954" customFormat="false" ht="15" hidden="false" customHeight="false" outlineLevel="0" collapsed="false">
      <c r="A16954" s="0" t="s">
        <v>30757</v>
      </c>
      <c r="B16954" s="0" t="n">
        <f aca="false">HOUR(C16954)</f>
        <v>4</v>
      </c>
      <c r="C16954" s="1" t="n">
        <v>41379.1666666667</v>
      </c>
      <c r="D16954" s="0" t="s">
        <v>30758</v>
      </c>
    </row>
    <row r="16955" customFormat="false" ht="15" hidden="false" customHeight="false" outlineLevel="0" collapsed="false">
      <c r="A16955" s="0" t="s">
        <v>30759</v>
      </c>
      <c r="B16955" s="0" t="n">
        <f aca="false">HOUR(C16955)</f>
        <v>4</v>
      </c>
      <c r="C16955" s="1" t="n">
        <v>41379.1666666667</v>
      </c>
      <c r="D16955" s="0" t="s">
        <v>30760</v>
      </c>
    </row>
    <row r="16956" customFormat="false" ht="15" hidden="false" customHeight="false" outlineLevel="0" collapsed="false">
      <c r="A16956" s="0" t="s">
        <v>30761</v>
      </c>
      <c r="B16956" s="0" t="n">
        <f aca="false">HOUR(C16956)</f>
        <v>4</v>
      </c>
      <c r="C16956" s="1" t="n">
        <v>41379.1666666667</v>
      </c>
      <c r="D16956" s="0" t="s">
        <v>30762</v>
      </c>
    </row>
    <row r="16957" customFormat="false" ht="15" hidden="false" customHeight="false" outlineLevel="0" collapsed="false">
      <c r="A16957" s="0" t="s">
        <v>30763</v>
      </c>
      <c r="B16957" s="0" t="n">
        <f aca="false">HOUR(C16957)</f>
        <v>4</v>
      </c>
      <c r="C16957" s="1" t="n">
        <v>41379.1666666667</v>
      </c>
      <c r="D16957" s="0" t="s">
        <v>30764</v>
      </c>
    </row>
    <row r="16958" customFormat="false" ht="15" hidden="false" customHeight="false" outlineLevel="0" collapsed="false">
      <c r="A16958" s="0" t="s">
        <v>30765</v>
      </c>
      <c r="B16958" s="0" t="n">
        <f aca="false">HOUR(C16958)</f>
        <v>4</v>
      </c>
      <c r="C16958" s="1" t="n">
        <v>41379.1666666667</v>
      </c>
      <c r="D16958" s="0" t="s">
        <v>30766</v>
      </c>
    </row>
    <row r="16959" customFormat="false" ht="15" hidden="false" customHeight="false" outlineLevel="0" collapsed="false">
      <c r="A16959" s="0" t="s">
        <v>30767</v>
      </c>
      <c r="B16959" s="0" t="n">
        <f aca="false">HOUR(C16959)</f>
        <v>4</v>
      </c>
      <c r="C16959" s="1" t="n">
        <v>41379.1666666667</v>
      </c>
      <c r="D16959" s="0" t="s">
        <v>30768</v>
      </c>
    </row>
    <row r="16960" customFormat="false" ht="15" hidden="false" customHeight="false" outlineLevel="0" collapsed="false">
      <c r="A16960" s="0" t="s">
        <v>29239</v>
      </c>
      <c r="B16960" s="0" t="n">
        <f aca="false">HOUR(C16960)</f>
        <v>4</v>
      </c>
      <c r="C16960" s="1" t="n">
        <v>41379.1666666667</v>
      </c>
      <c r="D16960" s="0" t="s">
        <v>30769</v>
      </c>
    </row>
    <row r="16961" customFormat="false" ht="15" hidden="false" customHeight="false" outlineLevel="0" collapsed="false">
      <c r="A16961" s="0" t="s">
        <v>30770</v>
      </c>
      <c r="B16961" s="0" t="n">
        <f aca="false">HOUR(C16961)</f>
        <v>4</v>
      </c>
      <c r="C16961" s="1" t="n">
        <v>41379.1666666667</v>
      </c>
      <c r="D16961" s="0" t="s">
        <v>30771</v>
      </c>
    </row>
    <row r="16962" customFormat="false" ht="15" hidden="false" customHeight="false" outlineLevel="0" collapsed="false">
      <c r="A16962" s="0" t="s">
        <v>5167</v>
      </c>
      <c r="B16962" s="0" t="n">
        <f aca="false">HOUR(C16962)</f>
        <v>4</v>
      </c>
      <c r="C16962" s="1" t="n">
        <v>41379.1666666667</v>
      </c>
      <c r="D16962" s="0" t="s">
        <v>30772</v>
      </c>
    </row>
    <row r="16963" customFormat="false" ht="15" hidden="false" customHeight="false" outlineLevel="0" collapsed="false">
      <c r="A16963" s="0" t="s">
        <v>21281</v>
      </c>
      <c r="B16963" s="0" t="n">
        <f aca="false">HOUR(C16963)</f>
        <v>4</v>
      </c>
      <c r="C16963" s="1" t="n">
        <v>41379.1666666667</v>
      </c>
      <c r="D16963" s="0" t="s">
        <v>30773</v>
      </c>
    </row>
    <row r="16964" customFormat="false" ht="15" hidden="false" customHeight="false" outlineLevel="0" collapsed="false">
      <c r="A16964" s="0" t="s">
        <v>30774</v>
      </c>
      <c r="B16964" s="0" t="n">
        <f aca="false">HOUR(C16964)</f>
        <v>4</v>
      </c>
      <c r="C16964" s="1" t="n">
        <v>41379.1666666667</v>
      </c>
      <c r="D16964" s="0" t="s">
        <v>30775</v>
      </c>
    </row>
    <row r="16965" customFormat="false" ht="15" hidden="false" customHeight="false" outlineLevel="0" collapsed="false">
      <c r="A16965" s="0" t="s">
        <v>30776</v>
      </c>
      <c r="B16965" s="0" t="n">
        <f aca="false">HOUR(C16965)</f>
        <v>4</v>
      </c>
      <c r="C16965" s="1" t="n">
        <v>41379.1666666667</v>
      </c>
      <c r="D16965" s="0" t="s">
        <v>30777</v>
      </c>
    </row>
    <row r="16966" customFormat="false" ht="15" hidden="false" customHeight="false" outlineLevel="0" collapsed="false">
      <c r="A16966" s="0" t="s">
        <v>30778</v>
      </c>
      <c r="B16966" s="0" t="n">
        <f aca="false">HOUR(C16966)</f>
        <v>4</v>
      </c>
      <c r="C16966" s="1" t="n">
        <v>41379.1666666667</v>
      </c>
      <c r="D16966" s="0" t="s">
        <v>30779</v>
      </c>
    </row>
    <row r="16967" customFormat="false" ht="15" hidden="false" customHeight="false" outlineLevel="0" collapsed="false">
      <c r="A16967" s="0" t="s">
        <v>30780</v>
      </c>
      <c r="B16967" s="0" t="n">
        <f aca="false">HOUR(C16967)</f>
        <v>4</v>
      </c>
      <c r="C16967" s="1" t="n">
        <v>41379.1666666667</v>
      </c>
      <c r="D16967" s="0" t="s">
        <v>30781</v>
      </c>
    </row>
    <row r="16968" customFormat="false" ht="15" hidden="false" customHeight="false" outlineLevel="0" collapsed="false">
      <c r="A16968" s="0" t="s">
        <v>30782</v>
      </c>
      <c r="B16968" s="0" t="n">
        <f aca="false">HOUR(C16968)</f>
        <v>4</v>
      </c>
      <c r="C16968" s="1" t="n">
        <v>41379.1666666667</v>
      </c>
      <c r="D16968" s="0" t="s">
        <v>30783</v>
      </c>
    </row>
    <row r="16969" customFormat="false" ht="15" hidden="false" customHeight="false" outlineLevel="0" collapsed="false">
      <c r="A16969" s="0" t="s">
        <v>30784</v>
      </c>
      <c r="B16969" s="0" t="n">
        <f aca="false">HOUR(C16969)</f>
        <v>4</v>
      </c>
      <c r="C16969" s="1" t="n">
        <v>41379.1666666667</v>
      </c>
      <c r="D16969" s="0" t="s">
        <v>30785</v>
      </c>
    </row>
    <row r="16970" customFormat="false" ht="15" hidden="false" customHeight="false" outlineLevel="0" collapsed="false">
      <c r="A16970" s="0" t="s">
        <v>30786</v>
      </c>
      <c r="B16970" s="0" t="n">
        <f aca="false">HOUR(C16970)</f>
        <v>4</v>
      </c>
      <c r="C16970" s="1" t="n">
        <v>41379.1666666667</v>
      </c>
      <c r="D16970" s="0" t="s">
        <v>30787</v>
      </c>
    </row>
    <row r="16971" customFormat="false" ht="15" hidden="false" customHeight="false" outlineLevel="0" collapsed="false">
      <c r="A16971" s="0" t="s">
        <v>30788</v>
      </c>
      <c r="B16971" s="0" t="n">
        <f aca="false">HOUR(C16971)</f>
        <v>4</v>
      </c>
      <c r="C16971" s="1" t="n">
        <v>41379.1666666667</v>
      </c>
      <c r="D16971" s="0" t="s">
        <v>30789</v>
      </c>
    </row>
    <row r="16972" customFormat="false" ht="15" hidden="false" customHeight="false" outlineLevel="0" collapsed="false">
      <c r="A16972" s="0" t="s">
        <v>30790</v>
      </c>
      <c r="B16972" s="0" t="n">
        <f aca="false">HOUR(C16972)</f>
        <v>4</v>
      </c>
      <c r="C16972" s="1" t="n">
        <v>41379.1666666667</v>
      </c>
      <c r="D16972" s="0" t="s">
        <v>30791</v>
      </c>
    </row>
    <row r="16973" customFormat="false" ht="15" hidden="false" customHeight="false" outlineLevel="0" collapsed="false">
      <c r="A16973" s="0" t="s">
        <v>30792</v>
      </c>
      <c r="B16973" s="0" t="n">
        <f aca="false">HOUR(C16973)</f>
        <v>4</v>
      </c>
      <c r="C16973" s="1" t="n">
        <v>41379.1666666667</v>
      </c>
      <c r="D16973" s="0" t="s">
        <v>30793</v>
      </c>
    </row>
    <row r="16974" customFormat="false" ht="15" hidden="false" customHeight="false" outlineLevel="0" collapsed="false">
      <c r="A16974" s="0" t="s">
        <v>30794</v>
      </c>
      <c r="B16974" s="0" t="n">
        <f aca="false">HOUR(C16974)</f>
        <v>4</v>
      </c>
      <c r="C16974" s="1" t="n">
        <v>41379.1666666667</v>
      </c>
      <c r="D16974" s="0" t="s">
        <v>30795</v>
      </c>
    </row>
    <row r="16975" customFormat="false" ht="15" hidden="false" customHeight="false" outlineLevel="0" collapsed="false">
      <c r="A16975" s="0" t="s">
        <v>30796</v>
      </c>
      <c r="B16975" s="0" t="n">
        <f aca="false">HOUR(C16975)</f>
        <v>4</v>
      </c>
      <c r="C16975" s="1" t="n">
        <v>41379.1666666667</v>
      </c>
      <c r="D16975" s="0" t="s">
        <v>30797</v>
      </c>
    </row>
    <row r="16976" customFormat="false" ht="15" hidden="false" customHeight="false" outlineLevel="0" collapsed="false">
      <c r="A16976" s="0" t="s">
        <v>30798</v>
      </c>
      <c r="B16976" s="0" t="n">
        <f aca="false">HOUR(C16976)</f>
        <v>4</v>
      </c>
      <c r="C16976" s="1" t="n">
        <v>41379.1666666667</v>
      </c>
      <c r="D16976" s="0" t="s">
        <v>30799</v>
      </c>
    </row>
    <row r="16977" customFormat="false" ht="15" hidden="false" customHeight="false" outlineLevel="0" collapsed="false">
      <c r="A16977" s="0" t="s">
        <v>30800</v>
      </c>
      <c r="B16977" s="0" t="n">
        <f aca="false">HOUR(C16977)</f>
        <v>4</v>
      </c>
      <c r="C16977" s="1" t="n">
        <v>41379.1673611111</v>
      </c>
      <c r="D16977" s="0" t="s">
        <v>30801</v>
      </c>
    </row>
    <row r="16978" customFormat="false" ht="15" hidden="false" customHeight="false" outlineLevel="0" collapsed="false">
      <c r="A16978" s="0" t="s">
        <v>30802</v>
      </c>
      <c r="B16978" s="0" t="n">
        <f aca="false">HOUR(C16978)</f>
        <v>4</v>
      </c>
      <c r="C16978" s="1" t="n">
        <v>41379.1673611111</v>
      </c>
      <c r="D16978" s="0" t="s">
        <v>30803</v>
      </c>
    </row>
    <row r="16979" customFormat="false" ht="15" hidden="false" customHeight="false" outlineLevel="0" collapsed="false">
      <c r="A16979" s="0" t="s">
        <v>30804</v>
      </c>
      <c r="B16979" s="0" t="n">
        <f aca="false">HOUR(C16979)</f>
        <v>4</v>
      </c>
      <c r="C16979" s="1" t="n">
        <v>41379.1673611111</v>
      </c>
      <c r="D16979" s="0" t="s">
        <v>30805</v>
      </c>
    </row>
    <row r="16980" customFormat="false" ht="15" hidden="false" customHeight="false" outlineLevel="0" collapsed="false">
      <c r="A16980" s="0" t="s">
        <v>30154</v>
      </c>
      <c r="B16980" s="0" t="n">
        <f aca="false">HOUR(C16980)</f>
        <v>4</v>
      </c>
      <c r="C16980" s="1" t="n">
        <v>41379.1673611111</v>
      </c>
      <c r="D16980" s="0" t="s">
        <v>30806</v>
      </c>
    </row>
    <row r="16981" customFormat="false" ht="15" hidden="false" customHeight="false" outlineLevel="0" collapsed="false">
      <c r="A16981" s="0" t="s">
        <v>20310</v>
      </c>
      <c r="B16981" s="0" t="n">
        <f aca="false">HOUR(C16981)</f>
        <v>4</v>
      </c>
      <c r="C16981" s="1" t="n">
        <v>41379.1673611111</v>
      </c>
      <c r="D16981" s="0" t="s">
        <v>30807</v>
      </c>
    </row>
    <row r="16982" customFormat="false" ht="15" hidden="false" customHeight="false" outlineLevel="0" collapsed="false">
      <c r="A16982" s="0" t="s">
        <v>12731</v>
      </c>
      <c r="B16982" s="0" t="n">
        <f aca="false">HOUR(C16982)</f>
        <v>4</v>
      </c>
      <c r="C16982" s="1" t="n">
        <v>41379.1673611111</v>
      </c>
      <c r="D16982" s="0" t="s">
        <v>30808</v>
      </c>
    </row>
    <row r="16983" customFormat="false" ht="15" hidden="false" customHeight="false" outlineLevel="0" collapsed="false">
      <c r="A16983" s="0" t="s">
        <v>30809</v>
      </c>
      <c r="B16983" s="0" t="n">
        <f aca="false">HOUR(C16983)</f>
        <v>4</v>
      </c>
      <c r="C16983" s="1" t="n">
        <v>41379.1673611111</v>
      </c>
      <c r="D16983" s="0" t="s">
        <v>30810</v>
      </c>
    </row>
    <row r="16984" customFormat="false" ht="15" hidden="false" customHeight="false" outlineLevel="0" collapsed="false">
      <c r="A16984" s="0" t="s">
        <v>30811</v>
      </c>
      <c r="B16984" s="0" t="n">
        <f aca="false">HOUR(C16984)</f>
        <v>4</v>
      </c>
      <c r="C16984" s="1" t="n">
        <v>41379.1673611111</v>
      </c>
      <c r="D16984" s="0" t="s">
        <v>30812</v>
      </c>
    </row>
    <row r="16985" customFormat="false" ht="15" hidden="false" customHeight="false" outlineLevel="0" collapsed="false">
      <c r="A16985" s="0" t="s">
        <v>30813</v>
      </c>
      <c r="B16985" s="0" t="n">
        <f aca="false">HOUR(C16985)</f>
        <v>4</v>
      </c>
      <c r="C16985" s="1" t="n">
        <v>41379.1673611111</v>
      </c>
      <c r="D16985" s="0" t="s">
        <v>30814</v>
      </c>
    </row>
    <row r="16986" customFormat="false" ht="15" hidden="false" customHeight="false" outlineLevel="0" collapsed="false">
      <c r="A16986" s="0" t="s">
        <v>30815</v>
      </c>
      <c r="B16986" s="0" t="n">
        <f aca="false">HOUR(C16986)</f>
        <v>4</v>
      </c>
      <c r="C16986" s="1" t="n">
        <v>41379.1673611111</v>
      </c>
      <c r="D16986" s="0" t="s">
        <v>30816</v>
      </c>
    </row>
    <row r="16987" customFormat="false" ht="15" hidden="false" customHeight="false" outlineLevel="0" collapsed="false">
      <c r="A16987" s="0" t="s">
        <v>30817</v>
      </c>
      <c r="B16987" s="0" t="n">
        <f aca="false">HOUR(C16987)</f>
        <v>4</v>
      </c>
      <c r="C16987" s="1" t="n">
        <v>41379.1673611111</v>
      </c>
      <c r="D16987" s="0" t="s">
        <v>30818</v>
      </c>
    </row>
    <row r="16988" customFormat="false" ht="15" hidden="false" customHeight="false" outlineLevel="0" collapsed="false">
      <c r="A16988" s="0" t="s">
        <v>30819</v>
      </c>
      <c r="B16988" s="0" t="n">
        <f aca="false">HOUR(C16988)</f>
        <v>4</v>
      </c>
      <c r="C16988" s="1" t="n">
        <v>41379.1673611111</v>
      </c>
      <c r="D16988" s="0" t="s">
        <v>30820</v>
      </c>
    </row>
    <row r="16989" customFormat="false" ht="15" hidden="false" customHeight="false" outlineLevel="0" collapsed="false">
      <c r="A16989" s="0" t="s">
        <v>29495</v>
      </c>
      <c r="B16989" s="0" t="n">
        <f aca="false">HOUR(C16989)</f>
        <v>4</v>
      </c>
      <c r="C16989" s="1" t="n">
        <v>41379.1673611111</v>
      </c>
      <c r="D16989" s="0" t="s">
        <v>30821</v>
      </c>
    </row>
    <row r="16990" customFormat="false" ht="15" hidden="false" customHeight="false" outlineLevel="0" collapsed="false">
      <c r="A16990" s="0" t="s">
        <v>3452</v>
      </c>
      <c r="B16990" s="0" t="n">
        <f aca="false">HOUR(C16990)</f>
        <v>4</v>
      </c>
      <c r="C16990" s="1" t="n">
        <v>41379.1673611111</v>
      </c>
      <c r="D16990" s="0" t="s">
        <v>30822</v>
      </c>
    </row>
    <row r="16991" customFormat="false" ht="15" hidden="false" customHeight="false" outlineLevel="0" collapsed="false">
      <c r="A16991" s="0" t="s">
        <v>5311</v>
      </c>
      <c r="B16991" s="0" t="n">
        <f aca="false">HOUR(C16991)</f>
        <v>4</v>
      </c>
      <c r="C16991" s="1" t="n">
        <v>41379.1673611111</v>
      </c>
      <c r="D16991" s="0" t="s">
        <v>30823</v>
      </c>
    </row>
    <row r="16992" customFormat="false" ht="15" hidden="false" customHeight="false" outlineLevel="0" collapsed="false">
      <c r="A16992" s="0" t="s">
        <v>30824</v>
      </c>
      <c r="B16992" s="0" t="n">
        <f aca="false">HOUR(C16992)</f>
        <v>4</v>
      </c>
      <c r="C16992" s="1" t="n">
        <v>41379.1673611111</v>
      </c>
      <c r="D16992" s="0" t="s">
        <v>30825</v>
      </c>
    </row>
    <row r="16993" customFormat="false" ht="15" hidden="false" customHeight="false" outlineLevel="0" collapsed="false">
      <c r="A16993" s="0" t="s">
        <v>22966</v>
      </c>
      <c r="B16993" s="0" t="n">
        <f aca="false">HOUR(C16993)</f>
        <v>4</v>
      </c>
      <c r="C16993" s="1" t="n">
        <v>41379.1673611111</v>
      </c>
      <c r="D16993" s="0" t="s">
        <v>30826</v>
      </c>
    </row>
    <row r="16994" customFormat="false" ht="15" hidden="false" customHeight="false" outlineLevel="0" collapsed="false">
      <c r="A16994" s="0" t="s">
        <v>30827</v>
      </c>
      <c r="B16994" s="0" t="n">
        <f aca="false">HOUR(C16994)</f>
        <v>4</v>
      </c>
      <c r="C16994" s="1" t="n">
        <v>41379.1673611111</v>
      </c>
      <c r="D16994" s="0" t="s">
        <v>30828</v>
      </c>
    </row>
    <row r="16995" customFormat="false" ht="15" hidden="false" customHeight="false" outlineLevel="0" collapsed="false">
      <c r="A16995" s="0" t="s">
        <v>28994</v>
      </c>
      <c r="B16995" s="0" t="n">
        <f aca="false">HOUR(C16995)</f>
        <v>4</v>
      </c>
      <c r="C16995" s="1" t="n">
        <v>41379.1673611111</v>
      </c>
      <c r="D16995" s="0" t="s">
        <v>30829</v>
      </c>
    </row>
    <row r="16996" customFormat="false" ht="15" hidden="false" customHeight="false" outlineLevel="0" collapsed="false">
      <c r="A16996" s="0" t="s">
        <v>30830</v>
      </c>
      <c r="B16996" s="0" t="n">
        <f aca="false">HOUR(C16996)</f>
        <v>4</v>
      </c>
      <c r="C16996" s="1" t="n">
        <v>41379.1673611111</v>
      </c>
      <c r="D16996" s="0" t="s">
        <v>30831</v>
      </c>
    </row>
    <row r="16997" customFormat="false" ht="15" hidden="false" customHeight="false" outlineLevel="0" collapsed="false">
      <c r="A16997" s="0" t="s">
        <v>30832</v>
      </c>
      <c r="B16997" s="0" t="n">
        <f aca="false">HOUR(C16997)</f>
        <v>4</v>
      </c>
      <c r="C16997" s="1" t="n">
        <v>41379.1673611111</v>
      </c>
      <c r="D16997" s="0" t="s">
        <v>30833</v>
      </c>
    </row>
    <row r="16998" customFormat="false" ht="15" hidden="false" customHeight="false" outlineLevel="0" collapsed="false">
      <c r="A16998" s="0" t="s">
        <v>16410</v>
      </c>
      <c r="B16998" s="0" t="n">
        <f aca="false">HOUR(C16998)</f>
        <v>4</v>
      </c>
      <c r="C16998" s="1" t="n">
        <v>41379.1673611111</v>
      </c>
      <c r="D16998" s="0" t="s">
        <v>30834</v>
      </c>
    </row>
    <row r="16999" customFormat="false" ht="15" hidden="false" customHeight="false" outlineLevel="0" collapsed="false">
      <c r="A16999" s="0" t="s">
        <v>30835</v>
      </c>
      <c r="B16999" s="0" t="n">
        <f aca="false">HOUR(C16999)</f>
        <v>4</v>
      </c>
      <c r="C16999" s="1" t="n">
        <v>41379.1673611111</v>
      </c>
      <c r="D16999" s="0" t="s">
        <v>30836</v>
      </c>
    </row>
    <row r="17000" customFormat="false" ht="15" hidden="false" customHeight="false" outlineLevel="0" collapsed="false">
      <c r="A17000" s="0" t="s">
        <v>9789</v>
      </c>
      <c r="B17000" s="0" t="n">
        <f aca="false">HOUR(C17000)</f>
        <v>4</v>
      </c>
      <c r="C17000" s="1" t="n">
        <v>41379.1673611111</v>
      </c>
      <c r="D17000" s="0" t="s">
        <v>30837</v>
      </c>
    </row>
    <row r="17001" customFormat="false" ht="15" hidden="false" customHeight="false" outlineLevel="0" collapsed="false">
      <c r="A17001" s="0" t="s">
        <v>30838</v>
      </c>
      <c r="B17001" s="0" t="n">
        <f aca="false">HOUR(C17001)</f>
        <v>4</v>
      </c>
      <c r="C17001" s="1" t="n">
        <v>41379.1673611111</v>
      </c>
      <c r="D17001" s="0" t="s">
        <v>30839</v>
      </c>
    </row>
    <row r="17002" customFormat="false" ht="15" hidden="false" customHeight="false" outlineLevel="0" collapsed="false">
      <c r="A17002" s="0" t="s">
        <v>30497</v>
      </c>
      <c r="B17002" s="0" t="n">
        <f aca="false">HOUR(C17002)</f>
        <v>4</v>
      </c>
      <c r="C17002" s="1" t="n">
        <v>41379.1673611111</v>
      </c>
      <c r="D17002" s="0" t="s">
        <v>30840</v>
      </c>
    </row>
    <row r="17003" customFormat="false" ht="15" hidden="false" customHeight="false" outlineLevel="0" collapsed="false">
      <c r="A17003" s="0" t="s">
        <v>30841</v>
      </c>
      <c r="B17003" s="0" t="n">
        <f aca="false">HOUR(C17003)</f>
        <v>4</v>
      </c>
      <c r="C17003" s="1" t="n">
        <v>41379.1673611111</v>
      </c>
      <c r="D17003" s="0" t="s">
        <v>30842</v>
      </c>
    </row>
    <row r="17004" customFormat="false" ht="15" hidden="false" customHeight="false" outlineLevel="0" collapsed="false">
      <c r="A17004" s="0" t="s">
        <v>4061</v>
      </c>
      <c r="B17004" s="0" t="n">
        <f aca="false">HOUR(C17004)</f>
        <v>4</v>
      </c>
      <c r="C17004" s="1" t="n">
        <v>41379.1673611111</v>
      </c>
      <c r="D17004" s="0" t="s">
        <v>30843</v>
      </c>
    </row>
    <row r="17005" customFormat="false" ht="15" hidden="false" customHeight="false" outlineLevel="0" collapsed="false">
      <c r="A17005" s="0" t="s">
        <v>30844</v>
      </c>
      <c r="B17005" s="0" t="n">
        <f aca="false">HOUR(C17005)</f>
        <v>4</v>
      </c>
      <c r="C17005" s="1" t="n">
        <v>41379.1673611111</v>
      </c>
      <c r="D17005" s="0" t="s">
        <v>30845</v>
      </c>
    </row>
    <row r="17006" customFormat="false" ht="15" hidden="false" customHeight="false" outlineLevel="0" collapsed="false">
      <c r="A17006" s="0" t="s">
        <v>30846</v>
      </c>
      <c r="B17006" s="0" t="n">
        <f aca="false">HOUR(C17006)</f>
        <v>4</v>
      </c>
      <c r="C17006" s="1" t="n">
        <v>41379.1673611111</v>
      </c>
      <c r="D17006" s="0" t="s">
        <v>30847</v>
      </c>
    </row>
    <row r="17007" customFormat="false" ht="15" hidden="false" customHeight="false" outlineLevel="0" collapsed="false">
      <c r="A17007" s="0" t="s">
        <v>30848</v>
      </c>
      <c r="B17007" s="0" t="n">
        <f aca="false">HOUR(C17007)</f>
        <v>4</v>
      </c>
      <c r="C17007" s="1" t="n">
        <v>41379.1673611111</v>
      </c>
      <c r="D17007" s="0" t="s">
        <v>30849</v>
      </c>
    </row>
    <row r="17008" customFormat="false" ht="15" hidden="false" customHeight="false" outlineLevel="0" collapsed="false">
      <c r="A17008" s="0" t="s">
        <v>30850</v>
      </c>
      <c r="B17008" s="0" t="n">
        <f aca="false">HOUR(C17008)</f>
        <v>4</v>
      </c>
      <c r="C17008" s="1" t="n">
        <v>41379.1673611111</v>
      </c>
      <c r="D17008" s="0" t="s">
        <v>30851</v>
      </c>
    </row>
    <row r="17009" customFormat="false" ht="15" hidden="false" customHeight="false" outlineLevel="0" collapsed="false">
      <c r="A17009" s="0" t="s">
        <v>10758</v>
      </c>
      <c r="B17009" s="0" t="n">
        <f aca="false">HOUR(C17009)</f>
        <v>4</v>
      </c>
      <c r="C17009" s="1" t="n">
        <v>41379.1673611111</v>
      </c>
      <c r="D17009" s="0" t="s">
        <v>30852</v>
      </c>
    </row>
    <row r="17010" customFormat="false" ht="15" hidden="false" customHeight="false" outlineLevel="0" collapsed="false">
      <c r="A17010" s="0" t="s">
        <v>30853</v>
      </c>
      <c r="B17010" s="0" t="n">
        <f aca="false">HOUR(C17010)</f>
        <v>4</v>
      </c>
      <c r="C17010" s="1" t="n">
        <v>41379.1673611111</v>
      </c>
      <c r="D17010" s="0" t="s">
        <v>30854</v>
      </c>
    </row>
    <row r="17011" customFormat="false" ht="15" hidden="false" customHeight="false" outlineLevel="0" collapsed="false">
      <c r="A17011" s="0" t="s">
        <v>9484</v>
      </c>
      <c r="B17011" s="0" t="n">
        <f aca="false">HOUR(C17011)</f>
        <v>4</v>
      </c>
      <c r="C17011" s="1" t="n">
        <v>41379.1673611111</v>
      </c>
      <c r="D17011" s="0" t="s">
        <v>30855</v>
      </c>
    </row>
    <row r="17012" customFormat="false" ht="15" hidden="false" customHeight="false" outlineLevel="0" collapsed="false">
      <c r="A17012" s="0" t="s">
        <v>30856</v>
      </c>
      <c r="B17012" s="0" t="n">
        <f aca="false">HOUR(C17012)</f>
        <v>4</v>
      </c>
      <c r="C17012" s="1" t="n">
        <v>41379.1673611111</v>
      </c>
      <c r="D17012" s="0" t="s">
        <v>30857</v>
      </c>
    </row>
    <row r="17013" customFormat="false" ht="15" hidden="false" customHeight="false" outlineLevel="0" collapsed="false">
      <c r="A17013" s="0" t="s">
        <v>30858</v>
      </c>
      <c r="B17013" s="0" t="n">
        <f aca="false">HOUR(C17013)</f>
        <v>4</v>
      </c>
      <c r="C17013" s="1" t="n">
        <v>41379.1673611111</v>
      </c>
      <c r="D17013" s="0" t="s">
        <v>30859</v>
      </c>
    </row>
    <row r="17014" customFormat="false" ht="15" hidden="false" customHeight="false" outlineLevel="0" collapsed="false">
      <c r="A17014" s="0" t="s">
        <v>30860</v>
      </c>
      <c r="B17014" s="0" t="n">
        <f aca="false">HOUR(C17014)</f>
        <v>4</v>
      </c>
      <c r="C17014" s="1" t="n">
        <v>41379.1673611111</v>
      </c>
      <c r="D17014" s="0" t="s">
        <v>30861</v>
      </c>
    </row>
    <row r="17015" customFormat="false" ht="15" hidden="false" customHeight="false" outlineLevel="0" collapsed="false">
      <c r="A17015" s="0" t="s">
        <v>30862</v>
      </c>
      <c r="B17015" s="0" t="n">
        <f aca="false">HOUR(C17015)</f>
        <v>4</v>
      </c>
      <c r="C17015" s="1" t="n">
        <v>41379.1673611111</v>
      </c>
      <c r="D17015" s="0" t="s">
        <v>30863</v>
      </c>
    </row>
    <row r="17016" customFormat="false" ht="15" hidden="false" customHeight="false" outlineLevel="0" collapsed="false">
      <c r="A17016" s="0" t="s">
        <v>30864</v>
      </c>
      <c r="B17016" s="0" t="n">
        <f aca="false">HOUR(C17016)</f>
        <v>4</v>
      </c>
      <c r="C17016" s="1" t="n">
        <v>41379.1673611111</v>
      </c>
      <c r="D17016" s="0" t="s">
        <v>30865</v>
      </c>
    </row>
    <row r="17017" customFormat="false" ht="15" hidden="false" customHeight="false" outlineLevel="0" collapsed="false">
      <c r="A17017" s="0" t="s">
        <v>30866</v>
      </c>
      <c r="B17017" s="0" t="n">
        <f aca="false">HOUR(C17017)</f>
        <v>4</v>
      </c>
      <c r="C17017" s="1" t="n">
        <v>41379.1673611111</v>
      </c>
      <c r="D17017" s="0" t="s">
        <v>30867</v>
      </c>
    </row>
    <row r="17018" customFormat="false" ht="15" hidden="false" customHeight="false" outlineLevel="0" collapsed="false">
      <c r="A17018" s="0" t="s">
        <v>30868</v>
      </c>
      <c r="B17018" s="0" t="n">
        <f aca="false">HOUR(C17018)</f>
        <v>4</v>
      </c>
      <c r="C17018" s="1" t="n">
        <v>41379.1673611111</v>
      </c>
      <c r="D17018" s="0" t="s">
        <v>30869</v>
      </c>
    </row>
    <row r="17019" customFormat="false" ht="15" hidden="false" customHeight="false" outlineLevel="0" collapsed="false">
      <c r="A17019" s="0" t="s">
        <v>17895</v>
      </c>
      <c r="B17019" s="0" t="n">
        <f aca="false">HOUR(C17019)</f>
        <v>4</v>
      </c>
      <c r="C17019" s="1" t="n">
        <v>41379.1673611111</v>
      </c>
      <c r="D17019" s="0" t="s">
        <v>30870</v>
      </c>
    </row>
    <row r="17020" customFormat="false" ht="15" hidden="false" customHeight="false" outlineLevel="0" collapsed="false">
      <c r="A17020" s="0" t="s">
        <v>2987</v>
      </c>
      <c r="B17020" s="0" t="n">
        <f aca="false">HOUR(C17020)</f>
        <v>4</v>
      </c>
      <c r="C17020" s="1" t="n">
        <v>41379.1673611111</v>
      </c>
      <c r="D17020" s="0" t="s">
        <v>30871</v>
      </c>
    </row>
    <row r="17021" customFormat="false" ht="15" hidden="false" customHeight="false" outlineLevel="0" collapsed="false">
      <c r="A17021" s="0" t="s">
        <v>30872</v>
      </c>
      <c r="B17021" s="0" t="n">
        <f aca="false">HOUR(C17021)</f>
        <v>4</v>
      </c>
      <c r="C17021" s="1" t="n">
        <v>41379.1673611111</v>
      </c>
      <c r="D17021" s="0" t="s">
        <v>30873</v>
      </c>
    </row>
    <row r="17022" customFormat="false" ht="15" hidden="false" customHeight="false" outlineLevel="0" collapsed="false">
      <c r="A17022" s="0" t="s">
        <v>30874</v>
      </c>
      <c r="B17022" s="0" t="n">
        <f aca="false">HOUR(C17022)</f>
        <v>4</v>
      </c>
      <c r="C17022" s="1" t="n">
        <v>41379.1673611111</v>
      </c>
      <c r="D17022" s="0" t="s">
        <v>30875</v>
      </c>
    </row>
    <row r="17023" customFormat="false" ht="15" hidden="false" customHeight="false" outlineLevel="0" collapsed="false">
      <c r="A17023" s="0" t="s">
        <v>30876</v>
      </c>
      <c r="B17023" s="0" t="n">
        <f aca="false">HOUR(C17023)</f>
        <v>4</v>
      </c>
      <c r="C17023" s="1" t="n">
        <v>41379.1673611111</v>
      </c>
      <c r="D17023" s="0" t="s">
        <v>30877</v>
      </c>
    </row>
    <row r="17024" customFormat="false" ht="15" hidden="false" customHeight="false" outlineLevel="0" collapsed="false">
      <c r="A17024" s="0" t="s">
        <v>30878</v>
      </c>
      <c r="B17024" s="0" t="n">
        <f aca="false">HOUR(C17024)</f>
        <v>4</v>
      </c>
      <c r="C17024" s="1" t="n">
        <v>41379.1673611111</v>
      </c>
      <c r="D17024" s="0" t="s">
        <v>30879</v>
      </c>
    </row>
    <row r="17025" customFormat="false" ht="15" hidden="false" customHeight="false" outlineLevel="0" collapsed="false">
      <c r="A17025" s="0" t="s">
        <v>30880</v>
      </c>
      <c r="B17025" s="0" t="n">
        <f aca="false">HOUR(C17025)</f>
        <v>4</v>
      </c>
      <c r="C17025" s="1" t="n">
        <v>41379.1673611111</v>
      </c>
      <c r="D17025" s="0" t="s">
        <v>30881</v>
      </c>
    </row>
    <row r="17026" customFormat="false" ht="15" hidden="false" customHeight="false" outlineLevel="0" collapsed="false">
      <c r="A17026" s="0" t="s">
        <v>30703</v>
      </c>
      <c r="B17026" s="0" t="n">
        <f aca="false">HOUR(C17026)</f>
        <v>4</v>
      </c>
      <c r="C17026" s="1" t="n">
        <v>41379.1673611111</v>
      </c>
      <c r="D17026" s="0" t="s">
        <v>30882</v>
      </c>
    </row>
    <row r="17027" customFormat="false" ht="15" hidden="false" customHeight="false" outlineLevel="0" collapsed="false">
      <c r="A17027" s="0" t="s">
        <v>30883</v>
      </c>
      <c r="B17027" s="0" t="n">
        <f aca="false">HOUR(C17027)</f>
        <v>4</v>
      </c>
      <c r="C17027" s="1" t="n">
        <v>41379.1673611111</v>
      </c>
      <c r="D17027" s="0" t="s">
        <v>30884</v>
      </c>
    </row>
    <row r="17028" customFormat="false" ht="15" hidden="false" customHeight="false" outlineLevel="0" collapsed="false">
      <c r="A17028" s="0" t="s">
        <v>30885</v>
      </c>
      <c r="B17028" s="0" t="n">
        <f aca="false">HOUR(C17028)</f>
        <v>4</v>
      </c>
      <c r="C17028" s="1" t="n">
        <v>41379.1673611111</v>
      </c>
      <c r="D17028" s="0" t="s">
        <v>30886</v>
      </c>
    </row>
    <row r="17029" customFormat="false" ht="15" hidden="false" customHeight="false" outlineLevel="0" collapsed="false">
      <c r="A17029" s="0" t="s">
        <v>30887</v>
      </c>
      <c r="B17029" s="0" t="n">
        <f aca="false">HOUR(C17029)</f>
        <v>4</v>
      </c>
      <c r="C17029" s="1" t="n">
        <v>41379.1673611111</v>
      </c>
      <c r="D17029" s="0" t="s">
        <v>30888</v>
      </c>
    </row>
    <row r="17030" customFormat="false" ht="15" hidden="false" customHeight="false" outlineLevel="0" collapsed="false">
      <c r="A17030" s="0" t="s">
        <v>30889</v>
      </c>
      <c r="B17030" s="0" t="n">
        <f aca="false">HOUR(C17030)</f>
        <v>4</v>
      </c>
      <c r="C17030" s="1" t="n">
        <v>41379.1673611111</v>
      </c>
      <c r="D17030" s="0" t="s">
        <v>30890</v>
      </c>
    </row>
    <row r="17031" customFormat="false" ht="15" hidden="false" customHeight="false" outlineLevel="0" collapsed="false">
      <c r="A17031" s="0" t="s">
        <v>30891</v>
      </c>
      <c r="B17031" s="0" t="n">
        <f aca="false">HOUR(C17031)</f>
        <v>4</v>
      </c>
      <c r="C17031" s="1" t="n">
        <v>41379.1673611111</v>
      </c>
      <c r="D17031" s="0" t="s">
        <v>30892</v>
      </c>
    </row>
    <row r="17032" customFormat="false" ht="15" hidden="false" customHeight="false" outlineLevel="0" collapsed="false">
      <c r="A17032" s="0" t="s">
        <v>30893</v>
      </c>
      <c r="B17032" s="0" t="n">
        <f aca="false">HOUR(C17032)</f>
        <v>4</v>
      </c>
      <c r="C17032" s="1" t="n">
        <v>41379.1673611111</v>
      </c>
      <c r="D17032" s="0" t="s">
        <v>30894</v>
      </c>
    </row>
    <row r="17033" customFormat="false" ht="15" hidden="false" customHeight="false" outlineLevel="0" collapsed="false">
      <c r="A17033" s="0" t="s">
        <v>30895</v>
      </c>
      <c r="B17033" s="0" t="n">
        <f aca="false">HOUR(C17033)</f>
        <v>4</v>
      </c>
      <c r="C17033" s="1" t="n">
        <v>41379.1673611111</v>
      </c>
      <c r="D17033" s="0" t="s">
        <v>30896</v>
      </c>
    </row>
    <row r="17034" customFormat="false" ht="15" hidden="false" customHeight="false" outlineLevel="0" collapsed="false">
      <c r="A17034" s="0" t="s">
        <v>30897</v>
      </c>
      <c r="B17034" s="0" t="n">
        <f aca="false">HOUR(C17034)</f>
        <v>4</v>
      </c>
      <c r="C17034" s="1" t="n">
        <v>41379.1673611111</v>
      </c>
      <c r="D17034" s="0" t="s">
        <v>30898</v>
      </c>
    </row>
    <row r="17035" customFormat="false" ht="15" hidden="false" customHeight="false" outlineLevel="0" collapsed="false">
      <c r="A17035" s="0" t="s">
        <v>21206</v>
      </c>
      <c r="B17035" s="0" t="n">
        <f aca="false">HOUR(C17035)</f>
        <v>4</v>
      </c>
      <c r="C17035" s="1" t="n">
        <v>41379.1673611111</v>
      </c>
      <c r="D17035" s="0" t="s">
        <v>30899</v>
      </c>
    </row>
    <row r="17036" customFormat="false" ht="15" hidden="false" customHeight="false" outlineLevel="0" collapsed="false">
      <c r="A17036" s="0" t="s">
        <v>4448</v>
      </c>
      <c r="B17036" s="0" t="n">
        <f aca="false">HOUR(C17036)</f>
        <v>4</v>
      </c>
      <c r="C17036" s="1" t="n">
        <v>41379.1673611111</v>
      </c>
      <c r="D17036" s="0" t="s">
        <v>30900</v>
      </c>
    </row>
    <row r="17037" customFormat="false" ht="15" hidden="false" customHeight="false" outlineLevel="0" collapsed="false">
      <c r="A17037" s="0" t="s">
        <v>30901</v>
      </c>
      <c r="B17037" s="0" t="n">
        <f aca="false">HOUR(C17037)</f>
        <v>4</v>
      </c>
      <c r="C17037" s="1" t="n">
        <v>41379.1673611111</v>
      </c>
      <c r="D17037" s="0" t="s">
        <v>30902</v>
      </c>
    </row>
    <row r="17038" customFormat="false" ht="15" hidden="false" customHeight="false" outlineLevel="0" collapsed="false">
      <c r="A17038" s="0" t="s">
        <v>30903</v>
      </c>
      <c r="B17038" s="0" t="n">
        <f aca="false">HOUR(C17038)</f>
        <v>4</v>
      </c>
      <c r="C17038" s="1" t="n">
        <v>41379.1673611111</v>
      </c>
      <c r="D17038" s="0" t="s">
        <v>30904</v>
      </c>
    </row>
    <row r="17039" customFormat="false" ht="15" hidden="false" customHeight="false" outlineLevel="0" collapsed="false">
      <c r="A17039" s="0" t="s">
        <v>30905</v>
      </c>
      <c r="B17039" s="0" t="n">
        <f aca="false">HOUR(C17039)</f>
        <v>4</v>
      </c>
      <c r="C17039" s="1" t="n">
        <v>41379.1673611111</v>
      </c>
      <c r="D17039" s="0" t="s">
        <v>30906</v>
      </c>
    </row>
    <row r="17040" customFormat="false" ht="15" hidden="false" customHeight="false" outlineLevel="0" collapsed="false">
      <c r="A17040" s="2" t="s">
        <v>30314</v>
      </c>
      <c r="B17040" s="0" t="n">
        <f aca="false">HOUR(C17040)</f>
        <v>4</v>
      </c>
      <c r="C17040" s="1" t="n">
        <v>41379.1673611111</v>
      </c>
      <c r="D17040" s="2" t="s">
        <v>30907</v>
      </c>
    </row>
    <row r="17041" customFormat="false" ht="15" hidden="false" customHeight="false" outlineLevel="0" collapsed="false">
      <c r="A17041" s="0" t="s">
        <v>30908</v>
      </c>
      <c r="B17041" s="0" t="n">
        <f aca="false">HOUR(C17041)</f>
        <v>4</v>
      </c>
      <c r="C17041" s="1" t="n">
        <v>41379.1673611111</v>
      </c>
      <c r="D17041" s="0" t="s">
        <v>30909</v>
      </c>
    </row>
    <row r="17042" customFormat="false" ht="15" hidden="false" customHeight="false" outlineLevel="0" collapsed="false">
      <c r="A17042" s="0" t="s">
        <v>20365</v>
      </c>
      <c r="B17042" s="0" t="n">
        <f aca="false">HOUR(C17042)</f>
        <v>4</v>
      </c>
      <c r="C17042" s="1" t="n">
        <v>41379.1673611111</v>
      </c>
      <c r="D17042" s="0" t="s">
        <v>30910</v>
      </c>
    </row>
    <row r="17043" customFormat="false" ht="15" hidden="false" customHeight="false" outlineLevel="0" collapsed="false">
      <c r="A17043" s="0" t="s">
        <v>30911</v>
      </c>
      <c r="B17043" s="0" t="n">
        <f aca="false">HOUR(C17043)</f>
        <v>4</v>
      </c>
      <c r="C17043" s="1" t="n">
        <v>41379.1673611111</v>
      </c>
      <c r="D17043" s="0" t="s">
        <v>30912</v>
      </c>
    </row>
    <row r="17044" customFormat="false" ht="15" hidden="false" customHeight="false" outlineLevel="0" collapsed="false">
      <c r="A17044" s="0" t="s">
        <v>25213</v>
      </c>
      <c r="B17044" s="0" t="n">
        <f aca="false">HOUR(C17044)</f>
        <v>4</v>
      </c>
      <c r="C17044" s="1" t="n">
        <v>41379.1673611111</v>
      </c>
      <c r="D17044" s="0" t="s">
        <v>30913</v>
      </c>
    </row>
    <row r="17045" customFormat="false" ht="15" hidden="false" customHeight="false" outlineLevel="0" collapsed="false">
      <c r="A17045" s="0" t="s">
        <v>30914</v>
      </c>
      <c r="B17045" s="0" t="n">
        <f aca="false">HOUR(C17045)</f>
        <v>4</v>
      </c>
      <c r="C17045" s="1" t="n">
        <v>41379.1673611111</v>
      </c>
      <c r="D17045" s="0" t="s">
        <v>30915</v>
      </c>
    </row>
    <row r="17046" customFormat="false" ht="15" hidden="false" customHeight="false" outlineLevel="0" collapsed="false">
      <c r="A17046" s="0" t="s">
        <v>6812</v>
      </c>
      <c r="B17046" s="0" t="n">
        <f aca="false">HOUR(C17046)</f>
        <v>4</v>
      </c>
      <c r="C17046" s="1" t="n">
        <v>41379.1673611111</v>
      </c>
      <c r="D17046" s="0" t="s">
        <v>30916</v>
      </c>
    </row>
    <row r="17047" customFormat="false" ht="15" hidden="false" customHeight="false" outlineLevel="0" collapsed="false">
      <c r="A17047" s="0" t="s">
        <v>30917</v>
      </c>
      <c r="B17047" s="0" t="n">
        <f aca="false">HOUR(C17047)</f>
        <v>4</v>
      </c>
      <c r="C17047" s="1" t="n">
        <v>41379.1673611111</v>
      </c>
      <c r="D17047" s="0" t="s">
        <v>30918</v>
      </c>
    </row>
    <row r="17048" customFormat="false" ht="15" hidden="false" customHeight="false" outlineLevel="0" collapsed="false">
      <c r="A17048" s="0" t="s">
        <v>4732</v>
      </c>
      <c r="B17048" s="0" t="n">
        <f aca="false">HOUR(C17048)</f>
        <v>4</v>
      </c>
      <c r="C17048" s="1" t="n">
        <v>41379.1673611111</v>
      </c>
      <c r="D17048" s="0" t="s">
        <v>30919</v>
      </c>
    </row>
    <row r="17049" customFormat="false" ht="15" hidden="false" customHeight="false" outlineLevel="0" collapsed="false">
      <c r="A17049" s="0" t="s">
        <v>30920</v>
      </c>
      <c r="B17049" s="0" t="n">
        <f aca="false">HOUR(C17049)</f>
        <v>4</v>
      </c>
      <c r="C17049" s="1" t="n">
        <v>41379.1673611111</v>
      </c>
      <c r="D17049" s="0" t="s">
        <v>30921</v>
      </c>
    </row>
    <row r="17050" customFormat="false" ht="15" hidden="false" customHeight="false" outlineLevel="0" collapsed="false">
      <c r="A17050" s="0" t="s">
        <v>30922</v>
      </c>
      <c r="B17050" s="0" t="n">
        <f aca="false">HOUR(C17050)</f>
        <v>4</v>
      </c>
      <c r="C17050" s="1" t="n">
        <v>41379.1673611111</v>
      </c>
      <c r="D17050" s="0" t="s">
        <v>30923</v>
      </c>
    </row>
    <row r="17051" customFormat="false" ht="15" hidden="false" customHeight="false" outlineLevel="0" collapsed="false">
      <c r="A17051" s="0" t="s">
        <v>30029</v>
      </c>
      <c r="B17051" s="0" t="n">
        <f aca="false">HOUR(C17051)</f>
        <v>4</v>
      </c>
      <c r="C17051" s="1" t="n">
        <v>41379.1673611111</v>
      </c>
      <c r="D17051" s="0" t="s">
        <v>30924</v>
      </c>
    </row>
    <row r="17052" customFormat="false" ht="15" hidden="false" customHeight="false" outlineLevel="0" collapsed="false">
      <c r="A17052" s="0" t="s">
        <v>30925</v>
      </c>
      <c r="B17052" s="0" t="n">
        <f aca="false">HOUR(C17052)</f>
        <v>4</v>
      </c>
      <c r="C17052" s="1" t="n">
        <v>41379.1673611111</v>
      </c>
      <c r="D17052" s="0" t="s">
        <v>30926</v>
      </c>
    </row>
    <row r="17053" customFormat="false" ht="15" hidden="false" customHeight="false" outlineLevel="0" collapsed="false">
      <c r="A17053" s="0" t="s">
        <v>30927</v>
      </c>
      <c r="B17053" s="0" t="n">
        <f aca="false">HOUR(C17053)</f>
        <v>4</v>
      </c>
      <c r="C17053" s="1" t="n">
        <v>41379.1673611111</v>
      </c>
      <c r="D17053" s="0" t="s">
        <v>30928</v>
      </c>
    </row>
    <row r="17054" customFormat="false" ht="15" hidden="false" customHeight="false" outlineLevel="0" collapsed="false">
      <c r="A17054" s="0" t="s">
        <v>30929</v>
      </c>
      <c r="B17054" s="0" t="n">
        <f aca="false">HOUR(C17054)</f>
        <v>4</v>
      </c>
      <c r="C17054" s="1" t="n">
        <v>41379.1673611111</v>
      </c>
      <c r="D17054" s="0" t="s">
        <v>30930</v>
      </c>
    </row>
    <row r="17055" customFormat="false" ht="15" hidden="false" customHeight="false" outlineLevel="0" collapsed="false">
      <c r="A17055" s="0" t="s">
        <v>30931</v>
      </c>
      <c r="B17055" s="0" t="n">
        <f aca="false">HOUR(C17055)</f>
        <v>4</v>
      </c>
      <c r="C17055" s="1" t="n">
        <v>41379.1673611111</v>
      </c>
      <c r="D17055" s="0" t="s">
        <v>30932</v>
      </c>
    </row>
    <row r="17056" customFormat="false" ht="15" hidden="false" customHeight="false" outlineLevel="0" collapsed="false">
      <c r="A17056" s="0" t="s">
        <v>18931</v>
      </c>
      <c r="B17056" s="0" t="n">
        <f aca="false">HOUR(C17056)</f>
        <v>4</v>
      </c>
      <c r="C17056" s="1" t="n">
        <v>41379.1673611111</v>
      </c>
      <c r="D17056" s="0" t="s">
        <v>30933</v>
      </c>
    </row>
    <row r="17057" customFormat="false" ht="15" hidden="false" customHeight="false" outlineLevel="0" collapsed="false">
      <c r="A17057" s="0" t="s">
        <v>452</v>
      </c>
      <c r="B17057" s="0" t="n">
        <f aca="false">HOUR(C17057)</f>
        <v>4</v>
      </c>
      <c r="C17057" s="1" t="n">
        <v>41379.1673611111</v>
      </c>
      <c r="D17057" s="0" t="s">
        <v>30934</v>
      </c>
    </row>
    <row r="17058" customFormat="false" ht="15" hidden="false" customHeight="false" outlineLevel="0" collapsed="false">
      <c r="A17058" s="0" t="s">
        <v>30935</v>
      </c>
      <c r="B17058" s="0" t="n">
        <f aca="false">HOUR(C17058)</f>
        <v>4</v>
      </c>
      <c r="C17058" s="1" t="n">
        <v>41379.1673611111</v>
      </c>
      <c r="D17058" s="0" t="s">
        <v>30936</v>
      </c>
    </row>
    <row r="17059" customFormat="false" ht="15" hidden="false" customHeight="false" outlineLevel="0" collapsed="false">
      <c r="A17059" s="0" t="s">
        <v>30937</v>
      </c>
      <c r="B17059" s="0" t="n">
        <f aca="false">HOUR(C17059)</f>
        <v>4</v>
      </c>
      <c r="C17059" s="1" t="n">
        <v>41379.1673611111</v>
      </c>
      <c r="D17059" s="0" t="s">
        <v>30938</v>
      </c>
    </row>
    <row r="17060" customFormat="false" ht="15" hidden="false" customHeight="false" outlineLevel="0" collapsed="false">
      <c r="A17060" s="0" t="s">
        <v>30939</v>
      </c>
      <c r="B17060" s="0" t="n">
        <f aca="false">HOUR(C17060)</f>
        <v>4</v>
      </c>
      <c r="C17060" s="1" t="n">
        <v>41379.1673611111</v>
      </c>
      <c r="D17060" s="0" t="s">
        <v>30940</v>
      </c>
    </row>
    <row r="17061" customFormat="false" ht="15" hidden="false" customHeight="false" outlineLevel="0" collapsed="false">
      <c r="A17061" s="0" t="s">
        <v>30941</v>
      </c>
      <c r="B17061" s="0" t="n">
        <f aca="false">HOUR(C17061)</f>
        <v>4</v>
      </c>
      <c r="C17061" s="1" t="n">
        <v>41379.1673611111</v>
      </c>
      <c r="D17061" s="0" t="s">
        <v>30942</v>
      </c>
    </row>
    <row r="17062" customFormat="false" ht="15" hidden="false" customHeight="false" outlineLevel="0" collapsed="false">
      <c r="A17062" s="0" t="s">
        <v>30943</v>
      </c>
      <c r="B17062" s="0" t="n">
        <f aca="false">HOUR(C17062)</f>
        <v>4</v>
      </c>
      <c r="C17062" s="1" t="n">
        <v>41379.1673611111</v>
      </c>
      <c r="D17062" s="0" t="s">
        <v>30944</v>
      </c>
    </row>
    <row r="17063" customFormat="false" ht="15" hidden="false" customHeight="false" outlineLevel="0" collapsed="false">
      <c r="A17063" s="0" t="s">
        <v>30945</v>
      </c>
      <c r="B17063" s="0" t="n">
        <f aca="false">HOUR(C17063)</f>
        <v>4</v>
      </c>
      <c r="C17063" s="1" t="n">
        <v>41379.1673611111</v>
      </c>
      <c r="D17063" s="0" t="s">
        <v>30946</v>
      </c>
    </row>
    <row r="17064" customFormat="false" ht="15" hidden="false" customHeight="false" outlineLevel="0" collapsed="false">
      <c r="A17064" s="0" t="s">
        <v>30947</v>
      </c>
      <c r="B17064" s="0" t="n">
        <f aca="false">HOUR(C17064)</f>
        <v>4</v>
      </c>
      <c r="C17064" s="1" t="n">
        <v>41379.1673611111</v>
      </c>
      <c r="D17064" s="0" t="s">
        <v>30948</v>
      </c>
    </row>
    <row r="17065" customFormat="false" ht="15" hidden="false" customHeight="false" outlineLevel="0" collapsed="false">
      <c r="A17065" s="0" t="s">
        <v>30949</v>
      </c>
      <c r="B17065" s="0" t="n">
        <f aca="false">HOUR(C17065)</f>
        <v>4</v>
      </c>
      <c r="C17065" s="1" t="n">
        <v>41379.1673611111</v>
      </c>
      <c r="D17065" s="0" t="s">
        <v>30950</v>
      </c>
    </row>
    <row r="17066" customFormat="false" ht="15" hidden="false" customHeight="false" outlineLevel="0" collapsed="false">
      <c r="A17066" s="0" t="s">
        <v>30951</v>
      </c>
      <c r="B17066" s="0" t="n">
        <f aca="false">HOUR(C17066)</f>
        <v>4</v>
      </c>
      <c r="C17066" s="1" t="n">
        <v>41379.1673611111</v>
      </c>
      <c r="D17066" s="0" t="s">
        <v>30952</v>
      </c>
    </row>
    <row r="17067" customFormat="false" ht="15" hidden="false" customHeight="false" outlineLevel="0" collapsed="false">
      <c r="A17067" s="0" t="s">
        <v>30953</v>
      </c>
      <c r="B17067" s="0" t="n">
        <f aca="false">HOUR(C17067)</f>
        <v>4</v>
      </c>
      <c r="C17067" s="1" t="n">
        <v>41379.1673611111</v>
      </c>
      <c r="D17067" s="0" t="s">
        <v>30954</v>
      </c>
    </row>
    <row r="17068" customFormat="false" ht="15" hidden="false" customHeight="false" outlineLevel="0" collapsed="false">
      <c r="A17068" s="0" t="s">
        <v>19478</v>
      </c>
      <c r="B17068" s="0" t="n">
        <f aca="false">HOUR(C17068)</f>
        <v>4</v>
      </c>
      <c r="C17068" s="1" t="n">
        <v>41379.1673611111</v>
      </c>
      <c r="D17068" s="0" t="s">
        <v>30955</v>
      </c>
    </row>
    <row r="17069" customFormat="false" ht="15" hidden="false" customHeight="false" outlineLevel="0" collapsed="false">
      <c r="A17069" s="0" t="s">
        <v>30956</v>
      </c>
      <c r="B17069" s="0" t="n">
        <f aca="false">HOUR(C17069)</f>
        <v>4</v>
      </c>
      <c r="C17069" s="1" t="n">
        <v>41379.1673611111</v>
      </c>
      <c r="D17069" s="0" t="s">
        <v>30957</v>
      </c>
    </row>
    <row r="17070" customFormat="false" ht="15" hidden="false" customHeight="false" outlineLevel="0" collapsed="false">
      <c r="A17070" s="0" t="s">
        <v>30958</v>
      </c>
      <c r="B17070" s="0" t="n">
        <f aca="false">HOUR(C17070)</f>
        <v>4</v>
      </c>
      <c r="C17070" s="1" t="n">
        <v>41379.1673611111</v>
      </c>
      <c r="D17070" s="0" t="s">
        <v>30959</v>
      </c>
    </row>
    <row r="17071" customFormat="false" ht="15" hidden="false" customHeight="false" outlineLevel="0" collapsed="false">
      <c r="A17071" s="0" t="s">
        <v>30960</v>
      </c>
      <c r="B17071" s="0" t="n">
        <f aca="false">HOUR(C17071)</f>
        <v>4</v>
      </c>
      <c r="C17071" s="1" t="n">
        <v>41379.1673611111</v>
      </c>
      <c r="D17071" s="0" t="s">
        <v>30961</v>
      </c>
    </row>
    <row r="17072" customFormat="false" ht="15" hidden="false" customHeight="false" outlineLevel="0" collapsed="false">
      <c r="A17072" s="0" t="s">
        <v>30962</v>
      </c>
      <c r="B17072" s="0" t="n">
        <f aca="false">HOUR(C17072)</f>
        <v>4</v>
      </c>
      <c r="C17072" s="1" t="n">
        <v>41379.1673611111</v>
      </c>
      <c r="D17072" s="0" t="s">
        <v>30963</v>
      </c>
    </row>
    <row r="17073" customFormat="false" ht="15" hidden="false" customHeight="false" outlineLevel="0" collapsed="false">
      <c r="A17073" s="0" t="s">
        <v>30964</v>
      </c>
      <c r="B17073" s="0" t="n">
        <f aca="false">HOUR(C17073)</f>
        <v>4</v>
      </c>
      <c r="C17073" s="1" t="n">
        <v>41379.1673611111</v>
      </c>
      <c r="D17073" s="0" t="s">
        <v>30965</v>
      </c>
    </row>
    <row r="17074" customFormat="false" ht="15" hidden="false" customHeight="false" outlineLevel="0" collapsed="false">
      <c r="A17074" s="0" t="s">
        <v>30966</v>
      </c>
      <c r="B17074" s="0" t="n">
        <f aca="false">HOUR(C17074)</f>
        <v>4</v>
      </c>
      <c r="C17074" s="1" t="n">
        <v>41379.1673611111</v>
      </c>
      <c r="D17074" s="0" t="s">
        <v>30967</v>
      </c>
    </row>
    <row r="17075" customFormat="false" ht="15" hidden="false" customHeight="false" outlineLevel="0" collapsed="false">
      <c r="A17075" s="0" t="s">
        <v>30968</v>
      </c>
      <c r="B17075" s="0" t="n">
        <f aca="false">HOUR(C17075)</f>
        <v>4</v>
      </c>
      <c r="C17075" s="1" t="n">
        <v>41379.1673611111</v>
      </c>
      <c r="D17075" s="0" t="s">
        <v>30969</v>
      </c>
    </row>
    <row r="17076" customFormat="false" ht="15" hidden="false" customHeight="false" outlineLevel="0" collapsed="false">
      <c r="A17076" s="0" t="s">
        <v>30970</v>
      </c>
      <c r="B17076" s="0" t="n">
        <f aca="false">HOUR(C17076)</f>
        <v>4</v>
      </c>
      <c r="C17076" s="1" t="n">
        <v>41379.1673611111</v>
      </c>
      <c r="D17076" s="0" t="s">
        <v>30971</v>
      </c>
    </row>
    <row r="17077" customFormat="false" ht="15" hidden="false" customHeight="false" outlineLevel="0" collapsed="false">
      <c r="A17077" s="0" t="s">
        <v>30972</v>
      </c>
      <c r="B17077" s="0" t="n">
        <f aca="false">HOUR(C17077)</f>
        <v>4</v>
      </c>
      <c r="C17077" s="1" t="n">
        <v>41379.1673611111</v>
      </c>
      <c r="D17077" s="0" t="s">
        <v>30973</v>
      </c>
    </row>
    <row r="17078" customFormat="false" ht="15" hidden="false" customHeight="false" outlineLevel="0" collapsed="false">
      <c r="A17078" s="0" t="s">
        <v>22485</v>
      </c>
      <c r="B17078" s="0" t="n">
        <f aca="false">HOUR(C17078)</f>
        <v>4</v>
      </c>
      <c r="C17078" s="1" t="n">
        <v>41379.1673611111</v>
      </c>
      <c r="D17078" s="0" t="s">
        <v>30974</v>
      </c>
    </row>
    <row r="17079" customFormat="false" ht="15" hidden="false" customHeight="false" outlineLevel="0" collapsed="false">
      <c r="A17079" s="0" t="s">
        <v>30532</v>
      </c>
      <c r="B17079" s="0" t="n">
        <f aca="false">HOUR(C17079)</f>
        <v>4</v>
      </c>
      <c r="C17079" s="1" t="n">
        <v>41379.1680555556</v>
      </c>
      <c r="D17079" s="0" t="s">
        <v>30975</v>
      </c>
    </row>
    <row r="17080" customFormat="false" ht="15" hidden="false" customHeight="false" outlineLevel="0" collapsed="false">
      <c r="A17080" s="0" t="s">
        <v>14100</v>
      </c>
      <c r="B17080" s="0" t="n">
        <f aca="false">HOUR(C17080)</f>
        <v>4</v>
      </c>
      <c r="C17080" s="1" t="n">
        <v>41379.1680555556</v>
      </c>
      <c r="D17080" s="0" t="s">
        <v>30976</v>
      </c>
    </row>
    <row r="17081" customFormat="false" ht="15" hidden="false" customHeight="false" outlineLevel="0" collapsed="false">
      <c r="A17081" s="0" t="s">
        <v>30977</v>
      </c>
      <c r="B17081" s="0" t="n">
        <f aca="false">HOUR(C17081)</f>
        <v>4</v>
      </c>
      <c r="C17081" s="1" t="n">
        <v>41379.1680555556</v>
      </c>
      <c r="D17081" s="0" t="s">
        <v>30978</v>
      </c>
    </row>
    <row r="17082" customFormat="false" ht="15" hidden="false" customHeight="false" outlineLevel="0" collapsed="false">
      <c r="A17082" s="0" t="s">
        <v>30979</v>
      </c>
      <c r="B17082" s="0" t="n">
        <f aca="false">HOUR(C17082)</f>
        <v>4</v>
      </c>
      <c r="C17082" s="1" t="n">
        <v>41379.1680555556</v>
      </c>
      <c r="D17082" s="0" t="s">
        <v>30980</v>
      </c>
    </row>
    <row r="17083" customFormat="false" ht="15" hidden="false" customHeight="false" outlineLevel="0" collapsed="false">
      <c r="A17083" s="0" t="s">
        <v>30981</v>
      </c>
      <c r="B17083" s="0" t="n">
        <f aca="false">HOUR(C17083)</f>
        <v>4</v>
      </c>
      <c r="C17083" s="1" t="n">
        <v>41379.1680555556</v>
      </c>
      <c r="D17083" s="0" t="s">
        <v>30982</v>
      </c>
    </row>
    <row r="17084" customFormat="false" ht="15" hidden="false" customHeight="false" outlineLevel="0" collapsed="false">
      <c r="A17084" s="0" t="s">
        <v>30983</v>
      </c>
      <c r="B17084" s="0" t="n">
        <f aca="false">HOUR(C17084)</f>
        <v>4</v>
      </c>
      <c r="C17084" s="1" t="n">
        <v>41379.1680555556</v>
      </c>
      <c r="D17084" s="0" t="s">
        <v>30984</v>
      </c>
    </row>
    <row r="17085" customFormat="false" ht="15" hidden="false" customHeight="false" outlineLevel="0" collapsed="false">
      <c r="A17085" s="0" t="s">
        <v>30985</v>
      </c>
      <c r="B17085" s="0" t="n">
        <f aca="false">HOUR(C17085)</f>
        <v>4</v>
      </c>
      <c r="C17085" s="1" t="n">
        <v>41379.1680555556</v>
      </c>
      <c r="D17085" s="0" t="s">
        <v>30986</v>
      </c>
    </row>
    <row r="17086" customFormat="false" ht="15" hidden="false" customHeight="false" outlineLevel="0" collapsed="false">
      <c r="A17086" s="0" t="s">
        <v>30987</v>
      </c>
      <c r="B17086" s="0" t="n">
        <f aca="false">HOUR(C17086)</f>
        <v>4</v>
      </c>
      <c r="C17086" s="1" t="n">
        <v>41379.1680555556</v>
      </c>
      <c r="D17086" s="0" t="s">
        <v>30988</v>
      </c>
    </row>
    <row r="17087" customFormat="false" ht="15" hidden="false" customHeight="false" outlineLevel="0" collapsed="false">
      <c r="A17087" s="0" t="s">
        <v>30989</v>
      </c>
      <c r="B17087" s="0" t="n">
        <f aca="false">HOUR(C17087)</f>
        <v>4</v>
      </c>
      <c r="C17087" s="1" t="n">
        <v>41379.1680555556</v>
      </c>
      <c r="D17087" s="0" t="s">
        <v>30990</v>
      </c>
    </row>
    <row r="17088" customFormat="false" ht="15" hidden="false" customHeight="false" outlineLevel="0" collapsed="false">
      <c r="A17088" s="0" t="s">
        <v>30991</v>
      </c>
      <c r="B17088" s="0" t="n">
        <f aca="false">HOUR(C17088)</f>
        <v>4</v>
      </c>
      <c r="C17088" s="1" t="n">
        <v>41379.1680555556</v>
      </c>
      <c r="D17088" s="0" t="s">
        <v>30992</v>
      </c>
    </row>
    <row r="17089" customFormat="false" ht="15" hidden="false" customHeight="false" outlineLevel="0" collapsed="false">
      <c r="A17089" s="0" t="s">
        <v>30993</v>
      </c>
      <c r="B17089" s="0" t="n">
        <f aca="false">HOUR(C17089)</f>
        <v>4</v>
      </c>
      <c r="C17089" s="1" t="n">
        <v>41379.1680555556</v>
      </c>
      <c r="D17089" s="0" t="s">
        <v>30994</v>
      </c>
    </row>
    <row r="17090" customFormat="false" ht="15" hidden="false" customHeight="false" outlineLevel="0" collapsed="false">
      <c r="A17090" s="0" t="s">
        <v>3143</v>
      </c>
      <c r="B17090" s="0" t="n">
        <f aca="false">HOUR(C17090)</f>
        <v>4</v>
      </c>
      <c r="C17090" s="1" t="n">
        <v>41379.1680555556</v>
      </c>
      <c r="D17090" s="0" t="s">
        <v>30995</v>
      </c>
    </row>
    <row r="17091" customFormat="false" ht="15" hidden="false" customHeight="false" outlineLevel="0" collapsed="false">
      <c r="A17091" s="0" t="s">
        <v>30996</v>
      </c>
      <c r="B17091" s="0" t="n">
        <f aca="false">HOUR(C17091)</f>
        <v>4</v>
      </c>
      <c r="C17091" s="1" t="n">
        <v>41379.1680555556</v>
      </c>
      <c r="D17091" s="0" t="s">
        <v>30997</v>
      </c>
    </row>
    <row r="17092" customFormat="false" ht="15" hidden="false" customHeight="false" outlineLevel="0" collapsed="false">
      <c r="A17092" s="0" t="s">
        <v>30998</v>
      </c>
      <c r="B17092" s="0" t="n">
        <f aca="false">HOUR(C17092)</f>
        <v>4</v>
      </c>
      <c r="C17092" s="1" t="n">
        <v>41379.1680555556</v>
      </c>
      <c r="D17092" s="0" t="s">
        <v>30999</v>
      </c>
    </row>
    <row r="17093" customFormat="false" ht="15" hidden="false" customHeight="false" outlineLevel="0" collapsed="false">
      <c r="A17093" s="0" t="s">
        <v>31000</v>
      </c>
      <c r="B17093" s="0" t="n">
        <f aca="false">HOUR(C17093)</f>
        <v>4</v>
      </c>
      <c r="C17093" s="1" t="n">
        <v>41379.1680555556</v>
      </c>
      <c r="D17093" s="0" t="s">
        <v>31001</v>
      </c>
    </row>
    <row r="17094" customFormat="false" ht="15" hidden="false" customHeight="false" outlineLevel="0" collapsed="false">
      <c r="A17094" s="0" t="s">
        <v>31002</v>
      </c>
      <c r="B17094" s="0" t="n">
        <f aca="false">HOUR(C17094)</f>
        <v>4</v>
      </c>
      <c r="C17094" s="1" t="n">
        <v>41379.1680555556</v>
      </c>
      <c r="D17094" s="0" t="s">
        <v>31003</v>
      </c>
    </row>
    <row r="17095" customFormat="false" ht="15" hidden="false" customHeight="false" outlineLevel="0" collapsed="false">
      <c r="A17095" s="0" t="s">
        <v>31004</v>
      </c>
      <c r="B17095" s="0" t="n">
        <f aca="false">HOUR(C17095)</f>
        <v>4</v>
      </c>
      <c r="C17095" s="1" t="n">
        <v>41379.1680555556</v>
      </c>
      <c r="D17095" s="0" t="s">
        <v>31005</v>
      </c>
    </row>
    <row r="17096" customFormat="false" ht="15" hidden="false" customHeight="false" outlineLevel="0" collapsed="false">
      <c r="A17096" s="0" t="s">
        <v>28696</v>
      </c>
      <c r="B17096" s="0" t="n">
        <f aca="false">HOUR(C17096)</f>
        <v>4</v>
      </c>
      <c r="C17096" s="1" t="n">
        <v>41379.1680555556</v>
      </c>
      <c r="D17096" s="0" t="s">
        <v>31006</v>
      </c>
    </row>
    <row r="17097" customFormat="false" ht="15" hidden="false" customHeight="false" outlineLevel="0" collapsed="false">
      <c r="A17097" s="0" t="s">
        <v>31007</v>
      </c>
      <c r="B17097" s="0" t="n">
        <f aca="false">HOUR(C17097)</f>
        <v>4</v>
      </c>
      <c r="C17097" s="1" t="n">
        <v>41379.1680555556</v>
      </c>
      <c r="D17097" s="0" t="s">
        <v>31008</v>
      </c>
    </row>
    <row r="17098" customFormat="false" ht="15" hidden="false" customHeight="false" outlineLevel="0" collapsed="false">
      <c r="A17098" s="0" t="s">
        <v>31009</v>
      </c>
      <c r="B17098" s="0" t="n">
        <f aca="false">HOUR(C17098)</f>
        <v>4</v>
      </c>
      <c r="C17098" s="1" t="n">
        <v>41379.1680555556</v>
      </c>
      <c r="D17098" s="0" t="s">
        <v>31010</v>
      </c>
    </row>
    <row r="17099" customFormat="false" ht="15" hidden="false" customHeight="false" outlineLevel="0" collapsed="false">
      <c r="A17099" s="0" t="s">
        <v>30277</v>
      </c>
      <c r="B17099" s="0" t="n">
        <f aca="false">HOUR(C17099)</f>
        <v>4</v>
      </c>
      <c r="C17099" s="1" t="n">
        <v>41379.1680555556</v>
      </c>
      <c r="D17099" s="0" t="s">
        <v>31011</v>
      </c>
    </row>
    <row r="17100" customFormat="false" ht="15" hidden="false" customHeight="false" outlineLevel="0" collapsed="false">
      <c r="A17100" s="0" t="s">
        <v>31012</v>
      </c>
      <c r="B17100" s="0" t="n">
        <f aca="false">HOUR(C17100)</f>
        <v>4</v>
      </c>
      <c r="C17100" s="1" t="n">
        <v>41379.1680555556</v>
      </c>
      <c r="D17100" s="0" t="s">
        <v>31013</v>
      </c>
    </row>
    <row r="17101" customFormat="false" ht="15" hidden="false" customHeight="false" outlineLevel="0" collapsed="false">
      <c r="A17101" s="0" t="s">
        <v>31014</v>
      </c>
      <c r="B17101" s="0" t="n">
        <f aca="false">HOUR(C17101)</f>
        <v>4</v>
      </c>
      <c r="C17101" s="1" t="n">
        <v>41379.1680555556</v>
      </c>
      <c r="D17101" s="0" t="s">
        <v>31015</v>
      </c>
    </row>
    <row r="17102" customFormat="false" ht="15" hidden="false" customHeight="false" outlineLevel="0" collapsed="false">
      <c r="A17102" s="0" t="s">
        <v>31016</v>
      </c>
      <c r="B17102" s="0" t="n">
        <f aca="false">HOUR(C17102)</f>
        <v>4</v>
      </c>
      <c r="C17102" s="1" t="n">
        <v>41379.1680555556</v>
      </c>
      <c r="D17102" s="0" t="s">
        <v>31017</v>
      </c>
    </row>
    <row r="17103" customFormat="false" ht="15" hidden="false" customHeight="false" outlineLevel="0" collapsed="false">
      <c r="A17103" s="0" t="s">
        <v>31018</v>
      </c>
      <c r="B17103" s="0" t="n">
        <f aca="false">HOUR(C17103)</f>
        <v>4</v>
      </c>
      <c r="C17103" s="1" t="n">
        <v>41379.1680555556</v>
      </c>
      <c r="D17103" s="0" t="s">
        <v>31019</v>
      </c>
    </row>
    <row r="17104" customFormat="false" ht="15" hidden="false" customHeight="false" outlineLevel="0" collapsed="false">
      <c r="A17104" s="0" t="s">
        <v>29992</v>
      </c>
      <c r="B17104" s="0" t="n">
        <f aca="false">HOUR(C17104)</f>
        <v>4</v>
      </c>
      <c r="C17104" s="1" t="n">
        <v>41379.1680555556</v>
      </c>
      <c r="D17104" s="0" t="s">
        <v>31020</v>
      </c>
    </row>
    <row r="17105" customFormat="false" ht="15" hidden="false" customHeight="false" outlineLevel="0" collapsed="false">
      <c r="A17105" s="0" t="s">
        <v>20708</v>
      </c>
      <c r="B17105" s="0" t="n">
        <f aca="false">HOUR(C17105)</f>
        <v>4</v>
      </c>
      <c r="C17105" s="1" t="n">
        <v>41379.1680555556</v>
      </c>
      <c r="D17105" s="0" t="s">
        <v>31021</v>
      </c>
    </row>
    <row r="17106" customFormat="false" ht="15" hidden="false" customHeight="false" outlineLevel="0" collapsed="false">
      <c r="A17106" s="0" t="s">
        <v>31022</v>
      </c>
      <c r="B17106" s="0" t="n">
        <f aca="false">HOUR(C17106)</f>
        <v>4</v>
      </c>
      <c r="C17106" s="1" t="n">
        <v>41379.1680555556</v>
      </c>
      <c r="D17106" s="0" t="s">
        <v>31023</v>
      </c>
    </row>
    <row r="17107" customFormat="false" ht="15" hidden="false" customHeight="false" outlineLevel="0" collapsed="false">
      <c r="A17107" s="0" t="s">
        <v>31024</v>
      </c>
      <c r="B17107" s="0" t="n">
        <f aca="false">HOUR(C17107)</f>
        <v>4</v>
      </c>
      <c r="C17107" s="1" t="n">
        <v>41379.1680555556</v>
      </c>
      <c r="D17107" s="0" t="s">
        <v>31025</v>
      </c>
    </row>
    <row r="17108" customFormat="false" ht="15" hidden="false" customHeight="false" outlineLevel="0" collapsed="false">
      <c r="A17108" s="0" t="s">
        <v>31026</v>
      </c>
      <c r="B17108" s="0" t="n">
        <f aca="false">HOUR(C17108)</f>
        <v>4</v>
      </c>
      <c r="C17108" s="1" t="n">
        <v>41379.1680555556</v>
      </c>
      <c r="D17108" s="0" t="s">
        <v>31027</v>
      </c>
    </row>
    <row r="17109" customFormat="false" ht="15" hidden="false" customHeight="false" outlineLevel="0" collapsed="false">
      <c r="A17109" s="0" t="s">
        <v>31028</v>
      </c>
      <c r="B17109" s="0" t="n">
        <f aca="false">HOUR(C17109)</f>
        <v>4</v>
      </c>
      <c r="C17109" s="1" t="n">
        <v>41379.1680555556</v>
      </c>
      <c r="D17109" s="0" t="s">
        <v>31029</v>
      </c>
    </row>
    <row r="17110" customFormat="false" ht="15" hidden="false" customHeight="false" outlineLevel="0" collapsed="false">
      <c r="A17110" s="0" t="s">
        <v>31030</v>
      </c>
      <c r="B17110" s="0" t="n">
        <f aca="false">HOUR(C17110)</f>
        <v>4</v>
      </c>
      <c r="C17110" s="1" t="n">
        <v>41379.1680555556</v>
      </c>
      <c r="D17110" s="0" t="s">
        <v>31031</v>
      </c>
    </row>
    <row r="17111" customFormat="false" ht="15" hidden="false" customHeight="false" outlineLevel="0" collapsed="false">
      <c r="A17111" s="0" t="s">
        <v>31032</v>
      </c>
      <c r="B17111" s="0" t="n">
        <f aca="false">HOUR(C17111)</f>
        <v>4</v>
      </c>
      <c r="C17111" s="1" t="n">
        <v>41379.1680555556</v>
      </c>
      <c r="D17111" s="0" t="s">
        <v>31033</v>
      </c>
    </row>
    <row r="17112" customFormat="false" ht="15" hidden="false" customHeight="false" outlineLevel="0" collapsed="false">
      <c r="A17112" s="0" t="s">
        <v>31034</v>
      </c>
      <c r="B17112" s="0" t="n">
        <f aca="false">HOUR(C17112)</f>
        <v>4</v>
      </c>
      <c r="C17112" s="1" t="n">
        <v>41379.1680555556</v>
      </c>
      <c r="D17112" s="0" t="s">
        <v>31035</v>
      </c>
    </row>
    <row r="17113" customFormat="false" ht="15" hidden="false" customHeight="false" outlineLevel="0" collapsed="false">
      <c r="A17113" s="0" t="s">
        <v>31036</v>
      </c>
      <c r="B17113" s="0" t="n">
        <f aca="false">HOUR(C17113)</f>
        <v>4</v>
      </c>
      <c r="C17113" s="1" t="n">
        <v>41379.1680555556</v>
      </c>
      <c r="D17113" s="0" t="s">
        <v>31037</v>
      </c>
    </row>
    <row r="17114" customFormat="false" ht="15" hidden="false" customHeight="false" outlineLevel="0" collapsed="false">
      <c r="A17114" s="0" t="s">
        <v>31038</v>
      </c>
      <c r="B17114" s="0" t="n">
        <f aca="false">HOUR(C17114)</f>
        <v>4</v>
      </c>
      <c r="C17114" s="1" t="n">
        <v>41379.1680555556</v>
      </c>
      <c r="D17114" s="0" t="s">
        <v>31039</v>
      </c>
    </row>
    <row r="17115" customFormat="false" ht="15" hidden="false" customHeight="false" outlineLevel="0" collapsed="false">
      <c r="A17115" s="0" t="s">
        <v>31040</v>
      </c>
      <c r="B17115" s="0" t="n">
        <f aca="false">HOUR(C17115)</f>
        <v>4</v>
      </c>
      <c r="C17115" s="1" t="n">
        <v>41379.1680555556</v>
      </c>
      <c r="D17115" s="0" t="s">
        <v>31041</v>
      </c>
    </row>
    <row r="17116" customFormat="false" ht="15" hidden="false" customHeight="false" outlineLevel="0" collapsed="false">
      <c r="A17116" s="0" t="s">
        <v>31042</v>
      </c>
      <c r="B17116" s="0" t="n">
        <f aca="false">HOUR(C17116)</f>
        <v>4</v>
      </c>
      <c r="C17116" s="1" t="n">
        <v>41379.1680555556</v>
      </c>
      <c r="D17116" s="0" t="s">
        <v>31043</v>
      </c>
    </row>
    <row r="17117" customFormat="false" ht="15" hidden="false" customHeight="false" outlineLevel="0" collapsed="false">
      <c r="A17117" s="0" t="s">
        <v>31044</v>
      </c>
      <c r="B17117" s="0" t="n">
        <f aca="false">HOUR(C17117)</f>
        <v>4</v>
      </c>
      <c r="C17117" s="1" t="n">
        <v>41379.1680555556</v>
      </c>
      <c r="D17117" s="0" t="s">
        <v>31045</v>
      </c>
    </row>
    <row r="17118" customFormat="false" ht="15" hidden="false" customHeight="false" outlineLevel="0" collapsed="false">
      <c r="A17118" s="0" t="s">
        <v>31046</v>
      </c>
      <c r="B17118" s="0" t="n">
        <f aca="false">HOUR(C17118)</f>
        <v>4</v>
      </c>
      <c r="C17118" s="1" t="n">
        <v>41379.1680555556</v>
      </c>
      <c r="D17118" s="0" t="s">
        <v>31047</v>
      </c>
    </row>
    <row r="17119" customFormat="false" ht="15" hidden="false" customHeight="false" outlineLevel="0" collapsed="false">
      <c r="A17119" s="0" t="s">
        <v>31048</v>
      </c>
      <c r="B17119" s="0" t="n">
        <f aca="false">HOUR(C17119)</f>
        <v>4</v>
      </c>
      <c r="C17119" s="1" t="n">
        <v>41379.1680555556</v>
      </c>
      <c r="D17119" s="0" t="s">
        <v>31049</v>
      </c>
    </row>
    <row r="17120" customFormat="false" ht="15" hidden="false" customHeight="false" outlineLevel="0" collapsed="false">
      <c r="A17120" s="0" t="s">
        <v>31050</v>
      </c>
      <c r="B17120" s="0" t="n">
        <f aca="false">HOUR(C17120)</f>
        <v>4</v>
      </c>
      <c r="C17120" s="1" t="n">
        <v>41379.1680555556</v>
      </c>
      <c r="D17120" s="0" t="s">
        <v>31051</v>
      </c>
    </row>
    <row r="17121" customFormat="false" ht="15" hidden="false" customHeight="false" outlineLevel="0" collapsed="false">
      <c r="A17121" s="0" t="s">
        <v>31052</v>
      </c>
      <c r="B17121" s="0" t="n">
        <f aca="false">HOUR(C17121)</f>
        <v>4</v>
      </c>
      <c r="C17121" s="1" t="n">
        <v>41379.1680555556</v>
      </c>
      <c r="D17121" s="0" t="s">
        <v>31053</v>
      </c>
    </row>
    <row r="17122" customFormat="false" ht="15" hidden="false" customHeight="false" outlineLevel="0" collapsed="false">
      <c r="A17122" s="0" t="s">
        <v>19493</v>
      </c>
      <c r="B17122" s="0" t="n">
        <f aca="false">HOUR(C17122)</f>
        <v>4</v>
      </c>
      <c r="C17122" s="1" t="n">
        <v>41379.1680555556</v>
      </c>
      <c r="D17122" s="0" t="s">
        <v>31054</v>
      </c>
    </row>
    <row r="17123" customFormat="false" ht="15" hidden="false" customHeight="false" outlineLevel="0" collapsed="false">
      <c r="A17123" s="0" t="s">
        <v>31055</v>
      </c>
      <c r="B17123" s="0" t="n">
        <f aca="false">HOUR(C17123)</f>
        <v>4</v>
      </c>
      <c r="C17123" s="1" t="n">
        <v>41379.1680555556</v>
      </c>
      <c r="D17123" s="0" t="s">
        <v>31056</v>
      </c>
    </row>
    <row r="17124" customFormat="false" ht="15" hidden="false" customHeight="false" outlineLevel="0" collapsed="false">
      <c r="A17124" s="0" t="s">
        <v>22122</v>
      </c>
      <c r="B17124" s="0" t="n">
        <f aca="false">HOUR(C17124)</f>
        <v>4</v>
      </c>
      <c r="C17124" s="1" t="n">
        <v>41379.1680555556</v>
      </c>
      <c r="D17124" s="0" t="s">
        <v>31057</v>
      </c>
    </row>
    <row r="17125" customFormat="false" ht="15" hidden="false" customHeight="false" outlineLevel="0" collapsed="false">
      <c r="A17125" s="0" t="s">
        <v>22046</v>
      </c>
      <c r="B17125" s="0" t="n">
        <f aca="false">HOUR(C17125)</f>
        <v>4</v>
      </c>
      <c r="C17125" s="1" t="n">
        <v>41379.1680555556</v>
      </c>
      <c r="D17125" s="0" t="s">
        <v>31058</v>
      </c>
    </row>
    <row r="17126" customFormat="false" ht="15" hidden="false" customHeight="false" outlineLevel="0" collapsed="false">
      <c r="A17126" s="0" t="s">
        <v>31059</v>
      </c>
      <c r="B17126" s="0" t="n">
        <f aca="false">HOUR(C17126)</f>
        <v>4</v>
      </c>
      <c r="C17126" s="1" t="n">
        <v>41379.1680555556</v>
      </c>
      <c r="D17126" s="0" t="s">
        <v>31060</v>
      </c>
    </row>
    <row r="17127" customFormat="false" ht="15" hidden="false" customHeight="false" outlineLevel="0" collapsed="false">
      <c r="A17127" s="0" t="s">
        <v>2989</v>
      </c>
      <c r="B17127" s="0" t="n">
        <f aca="false">HOUR(C17127)</f>
        <v>4</v>
      </c>
      <c r="C17127" s="1" t="n">
        <v>41379.1680555556</v>
      </c>
      <c r="D17127" s="0" t="s">
        <v>31061</v>
      </c>
    </row>
    <row r="17128" customFormat="false" ht="15" hidden="false" customHeight="false" outlineLevel="0" collapsed="false">
      <c r="A17128" s="0" t="s">
        <v>28194</v>
      </c>
      <c r="B17128" s="0" t="n">
        <f aca="false">HOUR(C17128)</f>
        <v>4</v>
      </c>
      <c r="C17128" s="1" t="n">
        <v>41379.1680555556</v>
      </c>
      <c r="D17128" s="0" t="s">
        <v>31062</v>
      </c>
    </row>
    <row r="17129" customFormat="false" ht="15" hidden="false" customHeight="false" outlineLevel="0" collapsed="false">
      <c r="B17129" s="0" t="n">
        <f aca="false">HOUR(C17129)</f>
        <v>4</v>
      </c>
      <c r="C17129" s="1" t="n">
        <v>41379.1680555556</v>
      </c>
      <c r="D17129" s="0" t="s">
        <v>31063</v>
      </c>
    </row>
    <row r="17130" customFormat="false" ht="15" hidden="false" customHeight="false" outlineLevel="0" collapsed="false">
      <c r="A17130" s="0" t="s">
        <v>29621</v>
      </c>
      <c r="B17130" s="0" t="n">
        <f aca="false">HOUR(C17130)</f>
        <v>4</v>
      </c>
      <c r="C17130" s="1" t="n">
        <v>41379.1680555556</v>
      </c>
      <c r="D17130" s="0" t="s">
        <v>31064</v>
      </c>
    </row>
    <row r="17131" customFormat="false" ht="15" hidden="false" customHeight="false" outlineLevel="0" collapsed="false">
      <c r="A17131" s="0" t="s">
        <v>30868</v>
      </c>
      <c r="B17131" s="0" t="n">
        <f aca="false">HOUR(C17131)</f>
        <v>4</v>
      </c>
      <c r="C17131" s="1" t="n">
        <v>41379.1680555556</v>
      </c>
      <c r="D17131" s="0" t="s">
        <v>31065</v>
      </c>
    </row>
    <row r="17132" customFormat="false" ht="15" hidden="false" customHeight="false" outlineLevel="0" collapsed="false">
      <c r="A17132" s="0" t="s">
        <v>31066</v>
      </c>
      <c r="B17132" s="0" t="n">
        <f aca="false">HOUR(C17132)</f>
        <v>4</v>
      </c>
      <c r="C17132" s="1" t="n">
        <v>41379.1680555556</v>
      </c>
      <c r="D17132" s="0" t="s">
        <v>31067</v>
      </c>
    </row>
    <row r="17133" customFormat="false" ht="15" hidden="false" customHeight="false" outlineLevel="0" collapsed="false">
      <c r="A17133" s="0" t="s">
        <v>31068</v>
      </c>
      <c r="B17133" s="0" t="n">
        <f aca="false">HOUR(C17133)</f>
        <v>4</v>
      </c>
      <c r="C17133" s="1" t="n">
        <v>41379.1680555556</v>
      </c>
      <c r="D17133" s="0" t="s">
        <v>31069</v>
      </c>
    </row>
    <row r="17134" customFormat="false" ht="15" hidden="false" customHeight="false" outlineLevel="0" collapsed="false">
      <c r="A17134" s="0" t="s">
        <v>31070</v>
      </c>
      <c r="B17134" s="0" t="n">
        <f aca="false">HOUR(C17134)</f>
        <v>4</v>
      </c>
      <c r="C17134" s="1" t="n">
        <v>41379.1680555556</v>
      </c>
      <c r="D17134" s="0" t="s">
        <v>31071</v>
      </c>
    </row>
    <row r="17135" customFormat="false" ht="15" hidden="false" customHeight="false" outlineLevel="0" collapsed="false">
      <c r="A17135" s="0" t="s">
        <v>4738</v>
      </c>
      <c r="B17135" s="0" t="n">
        <f aca="false">HOUR(C17135)</f>
        <v>4</v>
      </c>
      <c r="C17135" s="1" t="n">
        <v>41379.1680555556</v>
      </c>
      <c r="D17135" s="0" t="s">
        <v>31072</v>
      </c>
    </row>
    <row r="17136" customFormat="false" ht="15" hidden="false" customHeight="false" outlineLevel="0" collapsed="false">
      <c r="A17136" s="0" t="s">
        <v>31073</v>
      </c>
      <c r="B17136" s="0" t="n">
        <f aca="false">HOUR(C17136)</f>
        <v>4</v>
      </c>
      <c r="C17136" s="1" t="n">
        <v>41379.1680555556</v>
      </c>
      <c r="D17136" s="0" t="s">
        <v>31074</v>
      </c>
    </row>
    <row r="17137" customFormat="false" ht="15" hidden="false" customHeight="false" outlineLevel="0" collapsed="false">
      <c r="A17137" s="0" t="s">
        <v>31075</v>
      </c>
      <c r="B17137" s="0" t="n">
        <f aca="false">HOUR(C17137)</f>
        <v>4</v>
      </c>
      <c r="C17137" s="1" t="n">
        <v>41379.1680555556</v>
      </c>
      <c r="D17137" s="0" t="s">
        <v>31076</v>
      </c>
    </row>
    <row r="17138" customFormat="false" ht="15" hidden="false" customHeight="false" outlineLevel="0" collapsed="false">
      <c r="A17138" s="0" t="s">
        <v>2823</v>
      </c>
      <c r="B17138" s="0" t="n">
        <f aca="false">HOUR(C17138)</f>
        <v>4</v>
      </c>
      <c r="C17138" s="1" t="n">
        <v>41379.1680555556</v>
      </c>
      <c r="D17138" s="0" t="s">
        <v>31077</v>
      </c>
    </row>
    <row r="17139" customFormat="false" ht="15" hidden="false" customHeight="false" outlineLevel="0" collapsed="false">
      <c r="A17139" s="0" t="s">
        <v>31078</v>
      </c>
      <c r="B17139" s="0" t="n">
        <f aca="false">HOUR(C17139)</f>
        <v>4</v>
      </c>
      <c r="C17139" s="1" t="n">
        <v>41379.1680555556</v>
      </c>
      <c r="D17139" s="0" t="s">
        <v>31079</v>
      </c>
    </row>
    <row r="17140" customFormat="false" ht="15" hidden="false" customHeight="false" outlineLevel="0" collapsed="false">
      <c r="A17140" s="0" t="s">
        <v>31080</v>
      </c>
      <c r="B17140" s="0" t="n">
        <f aca="false">HOUR(C17140)</f>
        <v>4</v>
      </c>
      <c r="C17140" s="1" t="n">
        <v>41379.1680555556</v>
      </c>
      <c r="D17140" s="0" t="s">
        <v>31081</v>
      </c>
    </row>
    <row r="17141" customFormat="false" ht="15" hidden="false" customHeight="false" outlineLevel="0" collapsed="false">
      <c r="A17141" s="0" t="s">
        <v>31082</v>
      </c>
      <c r="B17141" s="0" t="n">
        <f aca="false">HOUR(C17141)</f>
        <v>4</v>
      </c>
      <c r="C17141" s="1" t="n">
        <v>41379.1680555556</v>
      </c>
      <c r="D17141" s="0" t="s">
        <v>31083</v>
      </c>
    </row>
    <row r="17142" customFormat="false" ht="15" hidden="false" customHeight="false" outlineLevel="0" collapsed="false">
      <c r="A17142" s="0" t="s">
        <v>31084</v>
      </c>
      <c r="B17142" s="0" t="n">
        <f aca="false">HOUR(C17142)</f>
        <v>4</v>
      </c>
      <c r="C17142" s="1" t="n">
        <v>41379.1680555556</v>
      </c>
      <c r="D17142" s="0" t="s">
        <v>31085</v>
      </c>
    </row>
    <row r="17143" customFormat="false" ht="15" hidden="false" customHeight="false" outlineLevel="0" collapsed="false">
      <c r="A17143" s="0" t="s">
        <v>31086</v>
      </c>
      <c r="B17143" s="0" t="n">
        <f aca="false">HOUR(C17143)</f>
        <v>4</v>
      </c>
      <c r="C17143" s="1" t="n">
        <v>41379.1680555556</v>
      </c>
      <c r="D17143" s="0" t="s">
        <v>31087</v>
      </c>
    </row>
    <row r="17144" customFormat="false" ht="15" hidden="false" customHeight="false" outlineLevel="0" collapsed="false">
      <c r="A17144" s="0" t="s">
        <v>31055</v>
      </c>
      <c r="B17144" s="0" t="n">
        <f aca="false">HOUR(C17144)</f>
        <v>4</v>
      </c>
      <c r="C17144" s="1" t="n">
        <v>41379.1680555556</v>
      </c>
      <c r="D17144" s="0" t="s">
        <v>31088</v>
      </c>
    </row>
    <row r="17145" customFormat="false" ht="15" hidden="false" customHeight="false" outlineLevel="0" collapsed="false">
      <c r="A17145" s="0" t="s">
        <v>31089</v>
      </c>
      <c r="B17145" s="0" t="n">
        <f aca="false">HOUR(C17145)</f>
        <v>4</v>
      </c>
      <c r="C17145" s="1" t="n">
        <v>41379.1680555556</v>
      </c>
      <c r="D17145" s="0" t="s">
        <v>31090</v>
      </c>
    </row>
    <row r="17146" customFormat="false" ht="15" hidden="false" customHeight="false" outlineLevel="0" collapsed="false">
      <c r="A17146" s="0" t="s">
        <v>20133</v>
      </c>
      <c r="B17146" s="0" t="n">
        <f aca="false">HOUR(C17146)</f>
        <v>4</v>
      </c>
      <c r="C17146" s="1" t="n">
        <v>41379.1680555556</v>
      </c>
      <c r="D17146" s="0" t="s">
        <v>31091</v>
      </c>
    </row>
    <row r="17147" customFormat="false" ht="15" hidden="false" customHeight="false" outlineLevel="0" collapsed="false">
      <c r="A17147" s="0" t="s">
        <v>20482</v>
      </c>
      <c r="B17147" s="0" t="n">
        <f aca="false">HOUR(C17147)</f>
        <v>4</v>
      </c>
      <c r="C17147" s="1" t="n">
        <v>41379.1680555556</v>
      </c>
      <c r="D17147" s="0" t="s">
        <v>31092</v>
      </c>
    </row>
    <row r="17148" customFormat="false" ht="15" hidden="false" customHeight="false" outlineLevel="0" collapsed="false">
      <c r="A17148" s="0" t="s">
        <v>31093</v>
      </c>
      <c r="B17148" s="0" t="n">
        <f aca="false">HOUR(C17148)</f>
        <v>4</v>
      </c>
      <c r="C17148" s="1" t="n">
        <v>41379.1680555556</v>
      </c>
      <c r="D17148" s="0" t="s">
        <v>31094</v>
      </c>
    </row>
    <row r="17149" customFormat="false" ht="15" hidden="false" customHeight="false" outlineLevel="0" collapsed="false">
      <c r="A17149" s="0" t="s">
        <v>11777</v>
      </c>
      <c r="B17149" s="0" t="n">
        <f aca="false">HOUR(C17149)</f>
        <v>4</v>
      </c>
      <c r="C17149" s="1" t="n">
        <v>41379.1680555556</v>
      </c>
      <c r="D17149" s="0" t="s">
        <v>31095</v>
      </c>
    </row>
    <row r="17150" customFormat="false" ht="15" hidden="false" customHeight="false" outlineLevel="0" collapsed="false">
      <c r="A17150" s="0" t="s">
        <v>1371</v>
      </c>
      <c r="B17150" s="0" t="n">
        <f aca="false">HOUR(C17150)</f>
        <v>4</v>
      </c>
      <c r="C17150" s="1" t="n">
        <v>41379.1680555556</v>
      </c>
      <c r="D17150" s="0" t="s">
        <v>31096</v>
      </c>
    </row>
    <row r="17151" customFormat="false" ht="15" hidden="false" customHeight="false" outlineLevel="0" collapsed="false">
      <c r="A17151" s="0" t="s">
        <v>3108</v>
      </c>
      <c r="B17151" s="0" t="n">
        <f aca="false">HOUR(C17151)</f>
        <v>4</v>
      </c>
      <c r="C17151" s="1" t="n">
        <v>41379.1680555556</v>
      </c>
      <c r="D17151" s="0" t="s">
        <v>31097</v>
      </c>
    </row>
    <row r="17152" customFormat="false" ht="15" hidden="false" customHeight="false" outlineLevel="0" collapsed="false">
      <c r="A17152" s="0" t="s">
        <v>31098</v>
      </c>
      <c r="B17152" s="0" t="n">
        <f aca="false">HOUR(C17152)</f>
        <v>4</v>
      </c>
      <c r="C17152" s="1" t="n">
        <v>41379.1680555556</v>
      </c>
      <c r="D17152" s="0" t="s">
        <v>31099</v>
      </c>
    </row>
    <row r="17153" customFormat="false" ht="15" hidden="false" customHeight="false" outlineLevel="0" collapsed="false">
      <c r="A17153" s="0" t="s">
        <v>15820</v>
      </c>
      <c r="B17153" s="0" t="n">
        <f aca="false">HOUR(C17153)</f>
        <v>4</v>
      </c>
      <c r="C17153" s="1" t="n">
        <v>41379.1680555556</v>
      </c>
      <c r="D17153" s="0" t="s">
        <v>31100</v>
      </c>
    </row>
    <row r="17154" customFormat="false" ht="15" hidden="false" customHeight="false" outlineLevel="0" collapsed="false">
      <c r="A17154" s="0" t="s">
        <v>4347</v>
      </c>
      <c r="B17154" s="0" t="n">
        <f aca="false">HOUR(C17154)</f>
        <v>4</v>
      </c>
      <c r="C17154" s="1" t="n">
        <v>41379.1680555556</v>
      </c>
      <c r="D17154" s="0" t="s">
        <v>31101</v>
      </c>
    </row>
    <row r="17155" customFormat="false" ht="15" hidden="false" customHeight="false" outlineLevel="0" collapsed="false">
      <c r="A17155" s="0" t="s">
        <v>18584</v>
      </c>
      <c r="B17155" s="0" t="n">
        <f aca="false">HOUR(C17155)</f>
        <v>4</v>
      </c>
      <c r="C17155" s="1" t="n">
        <v>41379.1680555556</v>
      </c>
      <c r="D17155" s="0" t="s">
        <v>31102</v>
      </c>
    </row>
    <row r="17156" customFormat="false" ht="15" hidden="false" customHeight="false" outlineLevel="0" collapsed="false">
      <c r="A17156" s="0" t="s">
        <v>18588</v>
      </c>
      <c r="B17156" s="0" t="n">
        <f aca="false">HOUR(C17156)</f>
        <v>4</v>
      </c>
      <c r="C17156" s="1" t="n">
        <v>41379.1680555556</v>
      </c>
      <c r="D17156" s="0" t="s">
        <v>31103</v>
      </c>
    </row>
    <row r="17157" customFormat="false" ht="15" hidden="false" customHeight="false" outlineLevel="0" collapsed="false">
      <c r="A17157" s="0" t="s">
        <v>31104</v>
      </c>
      <c r="B17157" s="0" t="n">
        <f aca="false">HOUR(C17157)</f>
        <v>4</v>
      </c>
      <c r="C17157" s="1" t="n">
        <v>41379.1680555556</v>
      </c>
      <c r="D17157" s="0" t="s">
        <v>31105</v>
      </c>
    </row>
    <row r="17158" customFormat="false" ht="15" hidden="false" customHeight="false" outlineLevel="0" collapsed="false">
      <c r="A17158" s="0" t="s">
        <v>936</v>
      </c>
      <c r="B17158" s="0" t="n">
        <f aca="false">HOUR(C17158)</f>
        <v>4</v>
      </c>
      <c r="C17158" s="1" t="n">
        <v>41379.1680555556</v>
      </c>
      <c r="D17158" s="0" t="s">
        <v>31106</v>
      </c>
    </row>
    <row r="17159" customFormat="false" ht="15" hidden="false" customHeight="false" outlineLevel="0" collapsed="false">
      <c r="A17159" s="0" t="s">
        <v>18590</v>
      </c>
      <c r="B17159" s="0" t="n">
        <f aca="false">HOUR(C17159)</f>
        <v>4</v>
      </c>
      <c r="C17159" s="1" t="n">
        <v>41379.1680555556</v>
      </c>
      <c r="D17159" s="0" t="s">
        <v>31107</v>
      </c>
    </row>
    <row r="17160" customFormat="false" ht="15" hidden="false" customHeight="false" outlineLevel="0" collapsed="false">
      <c r="A17160" s="0" t="s">
        <v>31108</v>
      </c>
      <c r="B17160" s="0" t="n">
        <f aca="false">HOUR(C17160)</f>
        <v>4</v>
      </c>
      <c r="C17160" s="1" t="n">
        <v>41379.1680555556</v>
      </c>
      <c r="D17160" s="0" t="s">
        <v>31109</v>
      </c>
    </row>
    <row r="17161" customFormat="false" ht="15" hidden="false" customHeight="false" outlineLevel="0" collapsed="false">
      <c r="A17161" s="0" t="s">
        <v>1530</v>
      </c>
      <c r="B17161" s="0" t="n">
        <f aca="false">HOUR(C17161)</f>
        <v>4</v>
      </c>
      <c r="C17161" s="1" t="n">
        <v>41379.1680555556</v>
      </c>
      <c r="D17161" s="0" t="s">
        <v>31110</v>
      </c>
    </row>
    <row r="17162" customFormat="false" ht="15" hidden="false" customHeight="false" outlineLevel="0" collapsed="false">
      <c r="A17162" s="0" t="s">
        <v>31111</v>
      </c>
      <c r="B17162" s="0" t="n">
        <f aca="false">HOUR(C17162)</f>
        <v>4</v>
      </c>
      <c r="C17162" s="1" t="n">
        <v>41379.1680555556</v>
      </c>
      <c r="D17162" s="0" t="s">
        <v>31112</v>
      </c>
    </row>
    <row r="17163" customFormat="false" ht="15" hidden="false" customHeight="false" outlineLevel="0" collapsed="false">
      <c r="A17163" s="0" t="s">
        <v>31113</v>
      </c>
      <c r="B17163" s="0" t="n">
        <f aca="false">HOUR(C17163)</f>
        <v>4</v>
      </c>
      <c r="C17163" s="1" t="n">
        <v>41379.1680555556</v>
      </c>
      <c r="D17163" s="0" t="s">
        <v>31114</v>
      </c>
    </row>
    <row r="17164" customFormat="false" ht="15" hidden="false" customHeight="false" outlineLevel="0" collapsed="false">
      <c r="A17164" s="0" t="s">
        <v>31115</v>
      </c>
      <c r="B17164" s="0" t="n">
        <f aca="false">HOUR(C17164)</f>
        <v>4</v>
      </c>
      <c r="C17164" s="1" t="n">
        <v>41379.1680555556</v>
      </c>
      <c r="D17164" s="0" t="s">
        <v>31116</v>
      </c>
    </row>
    <row r="17165" customFormat="false" ht="15" hidden="false" customHeight="false" outlineLevel="0" collapsed="false">
      <c r="A17165" s="0" t="s">
        <v>28453</v>
      </c>
      <c r="B17165" s="0" t="n">
        <f aca="false">HOUR(C17165)</f>
        <v>4</v>
      </c>
      <c r="C17165" s="1" t="n">
        <v>41379.1680555556</v>
      </c>
      <c r="D17165" s="0" t="s">
        <v>31117</v>
      </c>
    </row>
    <row r="17166" customFormat="false" ht="15" hidden="false" customHeight="false" outlineLevel="0" collapsed="false">
      <c r="A17166" s="0" t="s">
        <v>26760</v>
      </c>
      <c r="B17166" s="0" t="n">
        <f aca="false">HOUR(C17166)</f>
        <v>4</v>
      </c>
      <c r="C17166" s="1" t="n">
        <v>41379.1680555556</v>
      </c>
      <c r="D17166" s="0" t="s">
        <v>31118</v>
      </c>
    </row>
    <row r="17167" customFormat="false" ht="15" hidden="false" customHeight="false" outlineLevel="0" collapsed="false">
      <c r="A17167" s="0" t="s">
        <v>29128</v>
      </c>
      <c r="B17167" s="0" t="n">
        <f aca="false">HOUR(C17167)</f>
        <v>4</v>
      </c>
      <c r="C17167" s="1" t="n">
        <v>41379.1680555556</v>
      </c>
      <c r="D17167" s="0" t="s">
        <v>31119</v>
      </c>
    </row>
    <row r="17168" customFormat="false" ht="15" hidden="false" customHeight="false" outlineLevel="0" collapsed="false">
      <c r="A17168" s="0" t="s">
        <v>31120</v>
      </c>
      <c r="B17168" s="0" t="n">
        <f aca="false">HOUR(C17168)</f>
        <v>4</v>
      </c>
      <c r="C17168" s="1" t="n">
        <v>41379.1680555556</v>
      </c>
      <c r="D17168" s="0" t="s">
        <v>31121</v>
      </c>
    </row>
    <row r="17169" customFormat="false" ht="15" hidden="false" customHeight="false" outlineLevel="0" collapsed="false">
      <c r="A17169" s="0" t="s">
        <v>31122</v>
      </c>
      <c r="B17169" s="0" t="n">
        <f aca="false">HOUR(C17169)</f>
        <v>4</v>
      </c>
      <c r="C17169" s="1" t="n">
        <v>41379.1680555556</v>
      </c>
      <c r="D17169" s="0" t="s">
        <v>31123</v>
      </c>
    </row>
    <row r="17170" customFormat="false" ht="15" hidden="false" customHeight="false" outlineLevel="0" collapsed="false">
      <c r="A17170" s="0" t="s">
        <v>31124</v>
      </c>
      <c r="B17170" s="0" t="n">
        <f aca="false">HOUR(C17170)</f>
        <v>4</v>
      </c>
      <c r="C17170" s="1" t="n">
        <v>41379.1680555556</v>
      </c>
      <c r="D17170" s="0" t="s">
        <v>31125</v>
      </c>
    </row>
    <row r="17171" customFormat="false" ht="15" hidden="false" customHeight="false" outlineLevel="0" collapsed="false">
      <c r="A17171" s="0" t="s">
        <v>11056</v>
      </c>
      <c r="B17171" s="0" t="n">
        <f aca="false">HOUR(C17171)</f>
        <v>4</v>
      </c>
      <c r="C17171" s="1" t="n">
        <v>41379.1680555556</v>
      </c>
      <c r="D17171" s="0" t="s">
        <v>31126</v>
      </c>
    </row>
    <row r="17172" customFormat="false" ht="15" hidden="false" customHeight="false" outlineLevel="0" collapsed="false">
      <c r="A17172" s="0" t="s">
        <v>31127</v>
      </c>
      <c r="B17172" s="0" t="n">
        <f aca="false">HOUR(C17172)</f>
        <v>4</v>
      </c>
      <c r="C17172" s="1" t="n">
        <v>41379.1680555556</v>
      </c>
      <c r="D17172" s="0" t="s">
        <v>31128</v>
      </c>
    </row>
    <row r="17173" customFormat="false" ht="15" hidden="false" customHeight="false" outlineLevel="0" collapsed="false">
      <c r="A17173" s="0" t="s">
        <v>31129</v>
      </c>
      <c r="B17173" s="0" t="n">
        <f aca="false">HOUR(C17173)</f>
        <v>4</v>
      </c>
      <c r="C17173" s="1" t="n">
        <v>41379.1680555556</v>
      </c>
      <c r="D17173" s="0" t="s">
        <v>31130</v>
      </c>
    </row>
    <row r="17174" customFormat="false" ht="15" hidden="false" customHeight="false" outlineLevel="0" collapsed="false">
      <c r="A17174" s="0" t="s">
        <v>28463</v>
      </c>
      <c r="B17174" s="0" t="n">
        <f aca="false">HOUR(C17174)</f>
        <v>4</v>
      </c>
      <c r="C17174" s="1" t="n">
        <v>41379.1680555556</v>
      </c>
      <c r="D17174" s="0" t="s">
        <v>31131</v>
      </c>
    </row>
    <row r="17175" customFormat="false" ht="15" hidden="false" customHeight="false" outlineLevel="0" collapsed="false">
      <c r="A17175" s="0" t="s">
        <v>31132</v>
      </c>
      <c r="B17175" s="0" t="n">
        <f aca="false">HOUR(C17175)</f>
        <v>4</v>
      </c>
      <c r="C17175" s="1" t="n">
        <v>41379.1680555556</v>
      </c>
      <c r="D17175" s="0" t="s">
        <v>31133</v>
      </c>
    </row>
    <row r="17176" customFormat="false" ht="15" hidden="false" customHeight="false" outlineLevel="0" collapsed="false">
      <c r="A17176" s="0" t="s">
        <v>31134</v>
      </c>
      <c r="B17176" s="0" t="n">
        <f aca="false">HOUR(C17176)</f>
        <v>4</v>
      </c>
      <c r="C17176" s="1" t="n">
        <v>41379.1680555556</v>
      </c>
      <c r="D17176" s="0" t="s">
        <v>31135</v>
      </c>
    </row>
    <row r="17177" customFormat="false" ht="15" hidden="false" customHeight="false" outlineLevel="0" collapsed="false">
      <c r="A17177" s="0" t="s">
        <v>4047</v>
      </c>
      <c r="B17177" s="0" t="n">
        <f aca="false">HOUR(C17177)</f>
        <v>4</v>
      </c>
      <c r="C17177" s="1" t="n">
        <v>41379.1680555556</v>
      </c>
      <c r="D17177" s="0" t="s">
        <v>31136</v>
      </c>
    </row>
    <row r="17178" customFormat="false" ht="15" hidden="false" customHeight="false" outlineLevel="0" collapsed="false">
      <c r="A17178" s="0" t="s">
        <v>31137</v>
      </c>
      <c r="B17178" s="0" t="n">
        <f aca="false">HOUR(C17178)</f>
        <v>4</v>
      </c>
      <c r="C17178" s="1" t="n">
        <v>41379.1680555556</v>
      </c>
      <c r="D17178" s="0" t="s">
        <v>31138</v>
      </c>
    </row>
    <row r="17179" customFormat="false" ht="15" hidden="false" customHeight="false" outlineLevel="0" collapsed="false">
      <c r="A17179" s="0" t="s">
        <v>31139</v>
      </c>
      <c r="B17179" s="0" t="n">
        <f aca="false">HOUR(C17179)</f>
        <v>4</v>
      </c>
      <c r="C17179" s="1" t="n">
        <v>41379.1680555556</v>
      </c>
      <c r="D17179" s="0" t="s">
        <v>31140</v>
      </c>
    </row>
    <row r="17180" customFormat="false" ht="15" hidden="false" customHeight="false" outlineLevel="0" collapsed="false">
      <c r="A17180" s="0" t="s">
        <v>31141</v>
      </c>
      <c r="B17180" s="0" t="n">
        <f aca="false">HOUR(C17180)</f>
        <v>4</v>
      </c>
      <c r="C17180" s="1" t="n">
        <v>41379.1680555556</v>
      </c>
      <c r="D17180" s="0" t="s">
        <v>31142</v>
      </c>
    </row>
    <row r="17181" customFormat="false" ht="15" hidden="false" customHeight="false" outlineLevel="0" collapsed="false">
      <c r="A17181" s="0" t="s">
        <v>2061</v>
      </c>
      <c r="B17181" s="0" t="n">
        <f aca="false">HOUR(C17181)</f>
        <v>4</v>
      </c>
      <c r="C17181" s="1" t="n">
        <v>41379.1680555556</v>
      </c>
      <c r="D17181" s="0" t="s">
        <v>31143</v>
      </c>
    </row>
    <row r="17182" customFormat="false" ht="15" hidden="false" customHeight="false" outlineLevel="0" collapsed="false">
      <c r="A17182" s="0" t="s">
        <v>31144</v>
      </c>
      <c r="B17182" s="0" t="n">
        <f aca="false">HOUR(C17182)</f>
        <v>4</v>
      </c>
      <c r="C17182" s="1" t="n">
        <v>41379.16875</v>
      </c>
      <c r="D17182" s="0" t="s">
        <v>31145</v>
      </c>
    </row>
    <row r="17183" customFormat="false" ht="15" hidden="false" customHeight="false" outlineLevel="0" collapsed="false">
      <c r="A17183" s="0" t="s">
        <v>31146</v>
      </c>
      <c r="B17183" s="0" t="n">
        <f aca="false">HOUR(C17183)</f>
        <v>4</v>
      </c>
      <c r="C17183" s="1" t="n">
        <v>41379.16875</v>
      </c>
      <c r="D17183" s="0" t="s">
        <v>31147</v>
      </c>
    </row>
    <row r="17184" customFormat="false" ht="15" hidden="false" customHeight="false" outlineLevel="0" collapsed="false">
      <c r="A17184" s="0" t="s">
        <v>31148</v>
      </c>
      <c r="B17184" s="0" t="n">
        <f aca="false">HOUR(C17184)</f>
        <v>4</v>
      </c>
      <c r="C17184" s="1" t="n">
        <v>41379.16875</v>
      </c>
      <c r="D17184" s="0" t="s">
        <v>31149</v>
      </c>
    </row>
    <row r="17185" customFormat="false" ht="15" hidden="false" customHeight="false" outlineLevel="0" collapsed="false">
      <c r="A17185" s="0" t="s">
        <v>31150</v>
      </c>
      <c r="B17185" s="0" t="n">
        <f aca="false">HOUR(C17185)</f>
        <v>4</v>
      </c>
      <c r="C17185" s="1" t="n">
        <v>41379.16875</v>
      </c>
      <c r="D17185" s="0" t="s">
        <v>31151</v>
      </c>
    </row>
    <row r="17186" customFormat="false" ht="15" hidden="false" customHeight="false" outlineLevel="0" collapsed="false">
      <c r="A17186" s="0" t="s">
        <v>31152</v>
      </c>
      <c r="B17186" s="0" t="n">
        <f aca="false">HOUR(C17186)</f>
        <v>4</v>
      </c>
      <c r="C17186" s="1" t="n">
        <v>41379.16875</v>
      </c>
      <c r="D17186" s="0" t="s">
        <v>31153</v>
      </c>
    </row>
    <row r="17187" customFormat="false" ht="15" hidden="false" customHeight="false" outlineLevel="0" collapsed="false">
      <c r="A17187" s="0" t="s">
        <v>31154</v>
      </c>
      <c r="B17187" s="0" t="n">
        <f aca="false">HOUR(C17187)</f>
        <v>4</v>
      </c>
      <c r="C17187" s="1" t="n">
        <v>41379.16875</v>
      </c>
      <c r="D17187" s="0" t="s">
        <v>31155</v>
      </c>
    </row>
    <row r="17188" customFormat="false" ht="15" hidden="false" customHeight="false" outlineLevel="0" collapsed="false">
      <c r="A17188" s="0" t="s">
        <v>12640</v>
      </c>
      <c r="B17188" s="0" t="n">
        <f aca="false">HOUR(C17188)</f>
        <v>4</v>
      </c>
      <c r="C17188" s="1" t="n">
        <v>41379.16875</v>
      </c>
      <c r="D17188" s="0" t="s">
        <v>31156</v>
      </c>
    </row>
    <row r="17189" customFormat="false" ht="15" hidden="false" customHeight="false" outlineLevel="0" collapsed="false">
      <c r="A17189" s="0" t="s">
        <v>31157</v>
      </c>
      <c r="B17189" s="0" t="n">
        <f aca="false">HOUR(C17189)</f>
        <v>4</v>
      </c>
      <c r="C17189" s="1" t="n">
        <v>41379.16875</v>
      </c>
      <c r="D17189" s="0" t="s">
        <v>31158</v>
      </c>
    </row>
    <row r="17190" customFormat="false" ht="15" hidden="false" customHeight="false" outlineLevel="0" collapsed="false">
      <c r="A17190" s="0" t="s">
        <v>31159</v>
      </c>
      <c r="B17190" s="0" t="n">
        <f aca="false">HOUR(C17190)</f>
        <v>4</v>
      </c>
      <c r="C17190" s="1" t="n">
        <v>41379.16875</v>
      </c>
      <c r="D17190" s="0" t="s">
        <v>31160</v>
      </c>
    </row>
    <row r="17191" customFormat="false" ht="15" hidden="false" customHeight="false" outlineLevel="0" collapsed="false">
      <c r="A17191" s="0" t="s">
        <v>31161</v>
      </c>
      <c r="B17191" s="0" t="n">
        <f aca="false">HOUR(C17191)</f>
        <v>4</v>
      </c>
      <c r="C17191" s="1" t="n">
        <v>41379.16875</v>
      </c>
      <c r="D17191" s="0" t="s">
        <v>31162</v>
      </c>
    </row>
    <row r="17192" customFormat="false" ht="15" hidden="false" customHeight="false" outlineLevel="0" collapsed="false">
      <c r="A17192" s="0" t="s">
        <v>31163</v>
      </c>
      <c r="B17192" s="0" t="n">
        <f aca="false">HOUR(C17192)</f>
        <v>4</v>
      </c>
      <c r="C17192" s="1" t="n">
        <v>41379.16875</v>
      </c>
      <c r="D17192" s="0" t="s">
        <v>31164</v>
      </c>
    </row>
    <row r="17193" customFormat="false" ht="15" hidden="false" customHeight="false" outlineLevel="0" collapsed="false">
      <c r="A17193" s="0" t="s">
        <v>31165</v>
      </c>
      <c r="B17193" s="0" t="n">
        <f aca="false">HOUR(C17193)</f>
        <v>4</v>
      </c>
      <c r="C17193" s="1" t="n">
        <v>41379.16875</v>
      </c>
      <c r="D17193" s="0" t="s">
        <v>31166</v>
      </c>
    </row>
    <row r="17194" customFormat="false" ht="15" hidden="false" customHeight="false" outlineLevel="0" collapsed="false">
      <c r="A17194" s="0" t="s">
        <v>31167</v>
      </c>
      <c r="B17194" s="0" t="n">
        <f aca="false">HOUR(C17194)</f>
        <v>4</v>
      </c>
      <c r="C17194" s="1" t="n">
        <v>41379.16875</v>
      </c>
      <c r="D17194" s="0" t="s">
        <v>31168</v>
      </c>
    </row>
    <row r="17195" customFormat="false" ht="15" hidden="false" customHeight="false" outlineLevel="0" collapsed="false">
      <c r="A17195" s="0" t="s">
        <v>31169</v>
      </c>
      <c r="B17195" s="0" t="n">
        <f aca="false">HOUR(C17195)</f>
        <v>4</v>
      </c>
      <c r="C17195" s="1" t="n">
        <v>41379.16875</v>
      </c>
      <c r="D17195" s="0" t="s">
        <v>31170</v>
      </c>
    </row>
    <row r="17196" customFormat="false" ht="15" hidden="false" customHeight="false" outlineLevel="0" collapsed="false">
      <c r="A17196" s="0" t="s">
        <v>31171</v>
      </c>
      <c r="B17196" s="0" t="n">
        <f aca="false">HOUR(C17196)</f>
        <v>4</v>
      </c>
      <c r="C17196" s="1" t="n">
        <v>41379.16875</v>
      </c>
      <c r="D17196" s="0" t="s">
        <v>31172</v>
      </c>
    </row>
    <row r="17197" customFormat="false" ht="15" hidden="false" customHeight="false" outlineLevel="0" collapsed="false">
      <c r="A17197" s="0" t="s">
        <v>31173</v>
      </c>
      <c r="B17197" s="0" t="n">
        <f aca="false">HOUR(C17197)</f>
        <v>4</v>
      </c>
      <c r="C17197" s="1" t="n">
        <v>41379.16875</v>
      </c>
      <c r="D17197" s="0" t="s">
        <v>31174</v>
      </c>
    </row>
    <row r="17198" customFormat="false" ht="15" hidden="false" customHeight="false" outlineLevel="0" collapsed="false">
      <c r="A17198" s="0" t="s">
        <v>31175</v>
      </c>
      <c r="B17198" s="0" t="n">
        <f aca="false">HOUR(C17198)</f>
        <v>4</v>
      </c>
      <c r="C17198" s="1" t="n">
        <v>41379.16875</v>
      </c>
      <c r="D17198" s="0" t="s">
        <v>31176</v>
      </c>
    </row>
    <row r="17199" customFormat="false" ht="15" hidden="false" customHeight="false" outlineLevel="0" collapsed="false">
      <c r="A17199" s="0" t="s">
        <v>31177</v>
      </c>
      <c r="B17199" s="0" t="n">
        <f aca="false">HOUR(C17199)</f>
        <v>4</v>
      </c>
      <c r="C17199" s="1" t="n">
        <v>41379.16875</v>
      </c>
      <c r="D17199" s="0" t="s">
        <v>31178</v>
      </c>
    </row>
    <row r="17200" customFormat="false" ht="15" hidden="false" customHeight="false" outlineLevel="0" collapsed="false">
      <c r="A17200" s="0" t="s">
        <v>6554</v>
      </c>
      <c r="B17200" s="0" t="n">
        <f aca="false">HOUR(C17200)</f>
        <v>4</v>
      </c>
      <c r="C17200" s="1" t="n">
        <v>41379.16875</v>
      </c>
      <c r="D17200" s="0" t="s">
        <v>31179</v>
      </c>
    </row>
    <row r="17201" customFormat="false" ht="15" hidden="false" customHeight="false" outlineLevel="0" collapsed="false">
      <c r="A17201" s="0" t="s">
        <v>31180</v>
      </c>
      <c r="B17201" s="0" t="n">
        <f aca="false">HOUR(C17201)</f>
        <v>4</v>
      </c>
      <c r="C17201" s="1" t="n">
        <v>41379.16875</v>
      </c>
      <c r="D17201" s="0" t="s">
        <v>31181</v>
      </c>
    </row>
    <row r="17202" customFormat="false" ht="15" hidden="false" customHeight="false" outlineLevel="0" collapsed="false">
      <c r="A17202" s="0" t="s">
        <v>31182</v>
      </c>
      <c r="B17202" s="0" t="n">
        <f aca="false">HOUR(C17202)</f>
        <v>4</v>
      </c>
      <c r="C17202" s="1" t="n">
        <v>41379.16875</v>
      </c>
      <c r="D17202" s="0" t="s">
        <v>31183</v>
      </c>
    </row>
    <row r="17203" customFormat="false" ht="15" hidden="false" customHeight="false" outlineLevel="0" collapsed="false">
      <c r="A17203" s="0" t="s">
        <v>31184</v>
      </c>
      <c r="B17203" s="0" t="n">
        <f aca="false">HOUR(C17203)</f>
        <v>4</v>
      </c>
      <c r="C17203" s="1" t="n">
        <v>41379.16875</v>
      </c>
      <c r="D17203" s="0" t="s">
        <v>31185</v>
      </c>
    </row>
    <row r="17204" customFormat="false" ht="15" hidden="false" customHeight="false" outlineLevel="0" collapsed="false">
      <c r="A17204" s="0" t="s">
        <v>31186</v>
      </c>
      <c r="B17204" s="0" t="n">
        <f aca="false">HOUR(C17204)</f>
        <v>4</v>
      </c>
      <c r="C17204" s="1" t="n">
        <v>41379.16875</v>
      </c>
      <c r="D17204" s="0" t="s">
        <v>31187</v>
      </c>
    </row>
    <row r="17205" customFormat="false" ht="15" hidden="false" customHeight="false" outlineLevel="0" collapsed="false">
      <c r="A17205" s="0" t="s">
        <v>31188</v>
      </c>
      <c r="B17205" s="0" t="n">
        <f aca="false">HOUR(C17205)</f>
        <v>4</v>
      </c>
      <c r="C17205" s="1" t="n">
        <v>41379.16875</v>
      </c>
      <c r="D17205" s="0" t="s">
        <v>31189</v>
      </c>
    </row>
    <row r="17206" customFormat="false" ht="15" hidden="false" customHeight="false" outlineLevel="0" collapsed="false">
      <c r="A17206" s="0" t="s">
        <v>31190</v>
      </c>
      <c r="B17206" s="0" t="n">
        <f aca="false">HOUR(C17206)</f>
        <v>4</v>
      </c>
      <c r="C17206" s="1" t="n">
        <v>41379.16875</v>
      </c>
      <c r="D17206" s="0" t="s">
        <v>31191</v>
      </c>
    </row>
    <row r="17207" customFormat="false" ht="15" hidden="false" customHeight="false" outlineLevel="0" collapsed="false">
      <c r="A17207" s="0" t="s">
        <v>31192</v>
      </c>
      <c r="B17207" s="0" t="n">
        <f aca="false">HOUR(C17207)</f>
        <v>4</v>
      </c>
      <c r="C17207" s="1" t="n">
        <v>41379.16875</v>
      </c>
      <c r="D17207" s="0" t="s">
        <v>31193</v>
      </c>
    </row>
    <row r="17208" customFormat="false" ht="15" hidden="false" customHeight="false" outlineLevel="0" collapsed="false">
      <c r="A17208" s="0" t="s">
        <v>13576</v>
      </c>
      <c r="B17208" s="0" t="n">
        <f aca="false">HOUR(C17208)</f>
        <v>4</v>
      </c>
      <c r="C17208" s="1" t="n">
        <v>41379.16875</v>
      </c>
      <c r="D17208" s="0" t="s">
        <v>31194</v>
      </c>
    </row>
    <row r="17209" customFormat="false" ht="15" hidden="false" customHeight="false" outlineLevel="0" collapsed="false">
      <c r="A17209" s="0" t="s">
        <v>31195</v>
      </c>
      <c r="B17209" s="0" t="n">
        <f aca="false">HOUR(C17209)</f>
        <v>4</v>
      </c>
      <c r="C17209" s="1" t="n">
        <v>41379.16875</v>
      </c>
      <c r="D17209" s="0" t="s">
        <v>31196</v>
      </c>
    </row>
    <row r="17210" customFormat="false" ht="15" hidden="false" customHeight="false" outlineLevel="0" collapsed="false">
      <c r="A17210" s="0" t="s">
        <v>31197</v>
      </c>
      <c r="B17210" s="0" t="n">
        <f aca="false">HOUR(C17210)</f>
        <v>4</v>
      </c>
      <c r="C17210" s="1" t="n">
        <v>41379.16875</v>
      </c>
      <c r="D17210" s="0" t="s">
        <v>31198</v>
      </c>
    </row>
    <row r="17211" customFormat="false" ht="15" hidden="false" customHeight="false" outlineLevel="0" collapsed="false">
      <c r="A17211" s="0" t="s">
        <v>30150</v>
      </c>
      <c r="B17211" s="0" t="n">
        <f aca="false">HOUR(C17211)</f>
        <v>4</v>
      </c>
      <c r="C17211" s="1" t="n">
        <v>41379.16875</v>
      </c>
      <c r="D17211" s="0" t="s">
        <v>31199</v>
      </c>
    </row>
    <row r="17212" customFormat="false" ht="15" hidden="false" customHeight="false" outlineLevel="0" collapsed="false">
      <c r="A17212" s="0" t="s">
        <v>31200</v>
      </c>
      <c r="B17212" s="0" t="n">
        <f aca="false">HOUR(C17212)</f>
        <v>4</v>
      </c>
      <c r="C17212" s="1" t="n">
        <v>41379.16875</v>
      </c>
      <c r="D17212" s="0" t="s">
        <v>31201</v>
      </c>
    </row>
    <row r="17213" customFormat="false" ht="15" hidden="false" customHeight="false" outlineLevel="0" collapsed="false">
      <c r="A17213" s="0" t="s">
        <v>30473</v>
      </c>
      <c r="B17213" s="0" t="n">
        <f aca="false">HOUR(C17213)</f>
        <v>4</v>
      </c>
      <c r="C17213" s="1" t="n">
        <v>41379.16875</v>
      </c>
      <c r="D17213" s="0" t="s">
        <v>31202</v>
      </c>
    </row>
    <row r="17214" customFormat="false" ht="15" hidden="false" customHeight="false" outlineLevel="0" collapsed="false">
      <c r="A17214" s="0" t="s">
        <v>3763</v>
      </c>
      <c r="B17214" s="0" t="n">
        <f aca="false">HOUR(C17214)</f>
        <v>4</v>
      </c>
      <c r="C17214" s="1" t="n">
        <v>41379.16875</v>
      </c>
      <c r="D17214" s="0" t="s">
        <v>31203</v>
      </c>
    </row>
    <row r="17215" customFormat="false" ht="15" hidden="false" customHeight="false" outlineLevel="0" collapsed="false">
      <c r="A17215" s="0" t="s">
        <v>9723</v>
      </c>
      <c r="B17215" s="0" t="n">
        <f aca="false">HOUR(C17215)</f>
        <v>4</v>
      </c>
      <c r="C17215" s="1" t="n">
        <v>41379.16875</v>
      </c>
      <c r="D17215" s="0" t="s">
        <v>31204</v>
      </c>
    </row>
    <row r="17216" customFormat="false" ht="15" hidden="false" customHeight="false" outlineLevel="0" collapsed="false">
      <c r="A17216" s="0" t="s">
        <v>12662</v>
      </c>
      <c r="B17216" s="0" t="n">
        <f aca="false">HOUR(C17216)</f>
        <v>4</v>
      </c>
      <c r="C17216" s="1" t="n">
        <v>41379.16875</v>
      </c>
      <c r="D17216" s="0" t="s">
        <v>31205</v>
      </c>
    </row>
    <row r="17217" customFormat="false" ht="15" hidden="false" customHeight="false" outlineLevel="0" collapsed="false">
      <c r="A17217" s="0" t="s">
        <v>3850</v>
      </c>
      <c r="B17217" s="0" t="n">
        <f aca="false">HOUR(C17217)</f>
        <v>4</v>
      </c>
      <c r="C17217" s="1" t="n">
        <v>41379.16875</v>
      </c>
      <c r="D17217" s="0" t="s">
        <v>31206</v>
      </c>
    </row>
    <row r="17218" customFormat="false" ht="15" hidden="false" customHeight="false" outlineLevel="0" collapsed="false">
      <c r="A17218" s="0" t="s">
        <v>921</v>
      </c>
      <c r="B17218" s="0" t="n">
        <f aca="false">HOUR(C17218)</f>
        <v>4</v>
      </c>
      <c r="C17218" s="1" t="n">
        <v>41379.16875</v>
      </c>
      <c r="D17218" s="0" t="s">
        <v>31207</v>
      </c>
    </row>
    <row r="17219" customFormat="false" ht="15" hidden="false" customHeight="false" outlineLevel="0" collapsed="false">
      <c r="A17219" s="0" t="s">
        <v>31208</v>
      </c>
      <c r="B17219" s="0" t="n">
        <f aca="false">HOUR(C17219)</f>
        <v>4</v>
      </c>
      <c r="C17219" s="1" t="n">
        <v>41379.16875</v>
      </c>
      <c r="D17219" s="0" t="s">
        <v>31209</v>
      </c>
    </row>
    <row r="17220" customFormat="false" ht="15" hidden="false" customHeight="false" outlineLevel="0" collapsed="false">
      <c r="A17220" s="0" t="s">
        <v>31210</v>
      </c>
      <c r="B17220" s="0" t="n">
        <f aca="false">HOUR(C17220)</f>
        <v>4</v>
      </c>
      <c r="C17220" s="1" t="n">
        <v>41379.16875</v>
      </c>
      <c r="D17220" s="0" t="s">
        <v>31211</v>
      </c>
    </row>
    <row r="17221" customFormat="false" ht="15" hidden="false" customHeight="false" outlineLevel="0" collapsed="false">
      <c r="A17221" s="0" t="s">
        <v>31212</v>
      </c>
      <c r="B17221" s="0" t="n">
        <f aca="false">HOUR(C17221)</f>
        <v>4</v>
      </c>
      <c r="C17221" s="1" t="n">
        <v>41379.16875</v>
      </c>
      <c r="D17221" s="0" t="s">
        <v>31213</v>
      </c>
    </row>
    <row r="17222" customFormat="false" ht="15" hidden="false" customHeight="false" outlineLevel="0" collapsed="false">
      <c r="A17222" s="0" t="s">
        <v>31214</v>
      </c>
      <c r="B17222" s="0" t="n">
        <f aca="false">HOUR(C17222)</f>
        <v>4</v>
      </c>
      <c r="C17222" s="1" t="n">
        <v>41379.16875</v>
      </c>
      <c r="D17222" s="0" t="s">
        <v>31215</v>
      </c>
    </row>
    <row r="17223" customFormat="false" ht="15" hidden="false" customHeight="false" outlineLevel="0" collapsed="false">
      <c r="A17223" s="0" t="s">
        <v>31216</v>
      </c>
      <c r="B17223" s="0" t="n">
        <f aca="false">HOUR(C17223)</f>
        <v>4</v>
      </c>
      <c r="C17223" s="1" t="n">
        <v>41379.16875</v>
      </c>
      <c r="D17223" s="0" t="s">
        <v>31217</v>
      </c>
    </row>
    <row r="17224" customFormat="false" ht="15" hidden="false" customHeight="false" outlineLevel="0" collapsed="false">
      <c r="A17224" s="0" t="s">
        <v>30937</v>
      </c>
      <c r="B17224" s="0" t="n">
        <f aca="false">HOUR(C17224)</f>
        <v>4</v>
      </c>
      <c r="C17224" s="1" t="n">
        <v>41379.16875</v>
      </c>
      <c r="D17224" s="0" t="s">
        <v>31218</v>
      </c>
    </row>
    <row r="17225" customFormat="false" ht="15" hidden="false" customHeight="false" outlineLevel="0" collapsed="false">
      <c r="A17225" s="0" t="s">
        <v>31219</v>
      </c>
      <c r="B17225" s="0" t="n">
        <f aca="false">HOUR(C17225)</f>
        <v>4</v>
      </c>
      <c r="C17225" s="1" t="n">
        <v>41379.16875</v>
      </c>
      <c r="D17225" s="0" t="s">
        <v>31220</v>
      </c>
    </row>
    <row r="17226" customFormat="false" ht="15" hidden="false" customHeight="false" outlineLevel="0" collapsed="false">
      <c r="A17226" s="0" t="s">
        <v>31221</v>
      </c>
      <c r="B17226" s="0" t="n">
        <f aca="false">HOUR(C17226)</f>
        <v>4</v>
      </c>
      <c r="C17226" s="1" t="n">
        <v>41379.16875</v>
      </c>
      <c r="D17226" s="0" t="s">
        <v>31222</v>
      </c>
    </row>
    <row r="17227" customFormat="false" ht="15" hidden="false" customHeight="false" outlineLevel="0" collapsed="false">
      <c r="A17227" s="0" t="s">
        <v>31223</v>
      </c>
      <c r="B17227" s="0" t="n">
        <f aca="false">HOUR(C17227)</f>
        <v>4</v>
      </c>
      <c r="C17227" s="1" t="n">
        <v>41379.16875</v>
      </c>
      <c r="D17227" s="0" t="s">
        <v>31224</v>
      </c>
    </row>
    <row r="17228" customFormat="false" ht="15" hidden="false" customHeight="false" outlineLevel="0" collapsed="false">
      <c r="A17228" s="0" t="s">
        <v>31225</v>
      </c>
      <c r="B17228" s="0" t="n">
        <f aca="false">HOUR(C17228)</f>
        <v>4</v>
      </c>
      <c r="C17228" s="1" t="n">
        <v>41379.16875</v>
      </c>
      <c r="D17228" s="0" t="s">
        <v>31226</v>
      </c>
    </row>
    <row r="17229" customFormat="false" ht="15" hidden="false" customHeight="false" outlineLevel="0" collapsed="false">
      <c r="A17229" s="0" t="s">
        <v>29386</v>
      </c>
      <c r="B17229" s="0" t="n">
        <f aca="false">HOUR(C17229)</f>
        <v>4</v>
      </c>
      <c r="C17229" s="1" t="n">
        <v>41379.16875</v>
      </c>
      <c r="D17229" s="0" t="s">
        <v>31227</v>
      </c>
    </row>
    <row r="17230" customFormat="false" ht="15" hidden="false" customHeight="false" outlineLevel="0" collapsed="false">
      <c r="A17230" s="0" t="s">
        <v>7425</v>
      </c>
      <c r="B17230" s="0" t="n">
        <f aca="false">HOUR(C17230)</f>
        <v>4</v>
      </c>
      <c r="C17230" s="1" t="n">
        <v>41379.16875</v>
      </c>
      <c r="D17230" s="0" t="s">
        <v>31228</v>
      </c>
    </row>
    <row r="17231" customFormat="false" ht="15" hidden="false" customHeight="false" outlineLevel="0" collapsed="false">
      <c r="A17231" s="0" t="s">
        <v>31229</v>
      </c>
      <c r="B17231" s="0" t="n">
        <f aca="false">HOUR(C17231)</f>
        <v>4</v>
      </c>
      <c r="C17231" s="1" t="n">
        <v>41379.16875</v>
      </c>
      <c r="D17231" s="0" t="s">
        <v>31230</v>
      </c>
    </row>
    <row r="17232" customFormat="false" ht="15" hidden="false" customHeight="false" outlineLevel="0" collapsed="false">
      <c r="A17232" s="0" t="s">
        <v>31231</v>
      </c>
      <c r="B17232" s="0" t="n">
        <f aca="false">HOUR(C17232)</f>
        <v>4</v>
      </c>
      <c r="C17232" s="1" t="n">
        <v>41379.16875</v>
      </c>
      <c r="D17232" s="0" t="s">
        <v>31232</v>
      </c>
    </row>
    <row r="17233" customFormat="false" ht="15" hidden="false" customHeight="false" outlineLevel="0" collapsed="false">
      <c r="A17233" s="0" t="s">
        <v>31233</v>
      </c>
      <c r="B17233" s="0" t="n">
        <f aca="false">HOUR(C17233)</f>
        <v>4</v>
      </c>
      <c r="C17233" s="1" t="n">
        <v>41379.16875</v>
      </c>
      <c r="D17233" s="0" t="s">
        <v>31234</v>
      </c>
    </row>
    <row r="17234" customFormat="false" ht="15" hidden="false" customHeight="false" outlineLevel="0" collapsed="false">
      <c r="A17234" s="0" t="s">
        <v>21456</v>
      </c>
      <c r="B17234" s="0" t="n">
        <f aca="false">HOUR(C17234)</f>
        <v>4</v>
      </c>
      <c r="C17234" s="1" t="n">
        <v>41379.16875</v>
      </c>
      <c r="D17234" s="0" t="s">
        <v>31235</v>
      </c>
    </row>
    <row r="17235" customFormat="false" ht="15" hidden="false" customHeight="false" outlineLevel="0" collapsed="false">
      <c r="A17235" s="0" t="s">
        <v>31236</v>
      </c>
      <c r="B17235" s="0" t="n">
        <f aca="false">HOUR(C17235)</f>
        <v>4</v>
      </c>
      <c r="C17235" s="1" t="n">
        <v>41379.16875</v>
      </c>
      <c r="D17235" s="0" t="s">
        <v>31237</v>
      </c>
    </row>
    <row r="17236" customFormat="false" ht="15" hidden="false" customHeight="false" outlineLevel="0" collapsed="false">
      <c r="A17236" s="0" t="s">
        <v>31238</v>
      </c>
      <c r="B17236" s="0" t="n">
        <f aca="false">HOUR(C17236)</f>
        <v>4</v>
      </c>
      <c r="C17236" s="1" t="n">
        <v>41379.16875</v>
      </c>
      <c r="D17236" s="0" t="s">
        <v>31239</v>
      </c>
    </row>
    <row r="17237" customFormat="false" ht="15" hidden="false" customHeight="false" outlineLevel="0" collapsed="false">
      <c r="A17237" s="0" t="s">
        <v>31240</v>
      </c>
      <c r="B17237" s="0" t="n">
        <f aca="false">HOUR(C17237)</f>
        <v>4</v>
      </c>
      <c r="C17237" s="1" t="n">
        <v>41379.16875</v>
      </c>
      <c r="D17237" s="0" t="s">
        <v>31241</v>
      </c>
    </row>
    <row r="17238" customFormat="false" ht="15" hidden="false" customHeight="false" outlineLevel="0" collapsed="false">
      <c r="A17238" s="0" t="s">
        <v>31242</v>
      </c>
      <c r="B17238" s="0" t="n">
        <f aca="false">HOUR(C17238)</f>
        <v>4</v>
      </c>
      <c r="C17238" s="1" t="n">
        <v>41379.16875</v>
      </c>
      <c r="D17238" s="0" t="s">
        <v>31243</v>
      </c>
    </row>
    <row r="17239" customFormat="false" ht="15" hidden="false" customHeight="false" outlineLevel="0" collapsed="false">
      <c r="A17239" s="0" t="s">
        <v>31244</v>
      </c>
      <c r="B17239" s="0" t="n">
        <f aca="false">HOUR(C17239)</f>
        <v>4</v>
      </c>
      <c r="C17239" s="1" t="n">
        <v>41379.16875</v>
      </c>
      <c r="D17239" s="0" t="s">
        <v>31245</v>
      </c>
    </row>
    <row r="17240" customFormat="false" ht="15" hidden="false" customHeight="false" outlineLevel="0" collapsed="false">
      <c r="A17240" s="0" t="s">
        <v>31246</v>
      </c>
      <c r="B17240" s="0" t="n">
        <f aca="false">HOUR(C17240)</f>
        <v>4</v>
      </c>
      <c r="C17240" s="1" t="n">
        <v>41379.16875</v>
      </c>
      <c r="D17240" s="0" t="s">
        <v>31247</v>
      </c>
    </row>
    <row r="17241" customFormat="false" ht="15" hidden="false" customHeight="false" outlineLevel="0" collapsed="false">
      <c r="A17241" s="0" t="s">
        <v>31248</v>
      </c>
      <c r="B17241" s="0" t="n">
        <f aca="false">HOUR(C17241)</f>
        <v>4</v>
      </c>
      <c r="C17241" s="1" t="n">
        <v>41379.16875</v>
      </c>
      <c r="D17241" s="0" t="s">
        <v>31249</v>
      </c>
    </row>
    <row r="17242" customFormat="false" ht="15" hidden="false" customHeight="false" outlineLevel="0" collapsed="false">
      <c r="A17242" s="0" t="s">
        <v>19229</v>
      </c>
      <c r="B17242" s="0" t="n">
        <f aca="false">HOUR(C17242)</f>
        <v>4</v>
      </c>
      <c r="C17242" s="1" t="n">
        <v>41379.16875</v>
      </c>
      <c r="D17242" s="0" t="s">
        <v>31250</v>
      </c>
    </row>
    <row r="17243" customFormat="false" ht="15" hidden="false" customHeight="false" outlineLevel="0" collapsed="false">
      <c r="A17243" s="0" t="s">
        <v>31251</v>
      </c>
      <c r="B17243" s="0" t="n">
        <f aca="false">HOUR(C17243)</f>
        <v>4</v>
      </c>
      <c r="C17243" s="1" t="n">
        <v>41379.16875</v>
      </c>
      <c r="D17243" s="0" t="s">
        <v>31252</v>
      </c>
    </row>
    <row r="17244" customFormat="false" ht="15" hidden="false" customHeight="false" outlineLevel="0" collapsed="false">
      <c r="A17244" s="0" t="s">
        <v>31253</v>
      </c>
      <c r="B17244" s="0" t="n">
        <f aca="false">HOUR(C17244)</f>
        <v>4</v>
      </c>
      <c r="C17244" s="1" t="n">
        <v>41379.16875</v>
      </c>
      <c r="D17244" s="0" t="s">
        <v>31254</v>
      </c>
    </row>
    <row r="17245" customFormat="false" ht="15" hidden="false" customHeight="false" outlineLevel="0" collapsed="false">
      <c r="A17245" s="0" t="s">
        <v>31255</v>
      </c>
      <c r="B17245" s="0" t="n">
        <f aca="false">HOUR(C17245)</f>
        <v>4</v>
      </c>
      <c r="C17245" s="1" t="n">
        <v>41379.16875</v>
      </c>
      <c r="D17245" s="0" t="s">
        <v>31256</v>
      </c>
    </row>
    <row r="17246" customFormat="false" ht="15" hidden="false" customHeight="false" outlineLevel="0" collapsed="false">
      <c r="A17246" s="0" t="s">
        <v>31257</v>
      </c>
      <c r="B17246" s="0" t="n">
        <f aca="false">HOUR(C17246)</f>
        <v>4</v>
      </c>
      <c r="C17246" s="1" t="n">
        <v>41379.16875</v>
      </c>
      <c r="D17246" s="0" t="s">
        <v>31258</v>
      </c>
    </row>
    <row r="17247" customFormat="false" ht="15" hidden="false" customHeight="false" outlineLevel="0" collapsed="false">
      <c r="A17247" s="0" t="s">
        <v>31259</v>
      </c>
      <c r="B17247" s="0" t="n">
        <f aca="false">HOUR(C17247)</f>
        <v>4</v>
      </c>
      <c r="C17247" s="1" t="n">
        <v>41379.16875</v>
      </c>
      <c r="D17247" s="0" t="s">
        <v>31260</v>
      </c>
    </row>
    <row r="17248" customFormat="false" ht="15" hidden="false" customHeight="false" outlineLevel="0" collapsed="false">
      <c r="A17248" s="0" t="s">
        <v>31261</v>
      </c>
      <c r="B17248" s="0" t="n">
        <f aca="false">HOUR(C17248)</f>
        <v>4</v>
      </c>
      <c r="C17248" s="1" t="n">
        <v>41379.16875</v>
      </c>
      <c r="D17248" s="0" t="s">
        <v>31262</v>
      </c>
    </row>
    <row r="17249" customFormat="false" ht="15" hidden="false" customHeight="false" outlineLevel="0" collapsed="false">
      <c r="A17249" s="0" t="s">
        <v>31263</v>
      </c>
      <c r="B17249" s="0" t="n">
        <f aca="false">HOUR(C17249)</f>
        <v>4</v>
      </c>
      <c r="C17249" s="1" t="n">
        <v>41379.16875</v>
      </c>
      <c r="D17249" s="0" t="s">
        <v>31264</v>
      </c>
    </row>
    <row r="17250" customFormat="false" ht="15" hidden="false" customHeight="false" outlineLevel="0" collapsed="false">
      <c r="A17250" s="0" t="s">
        <v>17395</v>
      </c>
      <c r="B17250" s="0" t="n">
        <f aca="false">HOUR(C17250)</f>
        <v>4</v>
      </c>
      <c r="C17250" s="1" t="n">
        <v>41379.16875</v>
      </c>
      <c r="D17250" s="0" t="s">
        <v>31265</v>
      </c>
    </row>
    <row r="17251" customFormat="false" ht="15" hidden="false" customHeight="false" outlineLevel="0" collapsed="false">
      <c r="A17251" s="0" t="s">
        <v>28098</v>
      </c>
      <c r="B17251" s="0" t="n">
        <f aca="false">HOUR(C17251)</f>
        <v>4</v>
      </c>
      <c r="C17251" s="1" t="n">
        <v>41379.16875</v>
      </c>
      <c r="D17251" s="0" t="s">
        <v>31266</v>
      </c>
    </row>
    <row r="17252" customFormat="false" ht="15" hidden="false" customHeight="false" outlineLevel="0" collapsed="false">
      <c r="A17252" s="0" t="s">
        <v>27796</v>
      </c>
      <c r="B17252" s="0" t="n">
        <f aca="false">HOUR(C17252)</f>
        <v>4</v>
      </c>
      <c r="C17252" s="1" t="n">
        <v>41379.16875</v>
      </c>
      <c r="D17252" s="0" t="s">
        <v>31267</v>
      </c>
    </row>
    <row r="17253" customFormat="false" ht="15" hidden="false" customHeight="false" outlineLevel="0" collapsed="false">
      <c r="A17253" s="0" t="s">
        <v>31173</v>
      </c>
      <c r="B17253" s="0" t="n">
        <f aca="false">HOUR(C17253)</f>
        <v>4</v>
      </c>
      <c r="C17253" s="1" t="n">
        <v>41379.16875</v>
      </c>
      <c r="D17253" s="0" t="s">
        <v>31268</v>
      </c>
    </row>
    <row r="17254" customFormat="false" ht="15" hidden="false" customHeight="false" outlineLevel="0" collapsed="false">
      <c r="A17254" s="0" t="s">
        <v>297</v>
      </c>
      <c r="B17254" s="0" t="n">
        <f aca="false">HOUR(C17254)</f>
        <v>4</v>
      </c>
      <c r="C17254" s="1" t="n">
        <v>41379.16875</v>
      </c>
      <c r="D17254" s="0" t="s">
        <v>31269</v>
      </c>
    </row>
    <row r="17255" customFormat="false" ht="15" hidden="false" customHeight="false" outlineLevel="0" collapsed="false">
      <c r="A17255" s="0" t="s">
        <v>31270</v>
      </c>
      <c r="B17255" s="0" t="n">
        <f aca="false">HOUR(C17255)</f>
        <v>4</v>
      </c>
      <c r="C17255" s="1" t="n">
        <v>41379.16875</v>
      </c>
      <c r="D17255" s="0" t="s">
        <v>31271</v>
      </c>
    </row>
    <row r="17256" customFormat="false" ht="15" hidden="false" customHeight="false" outlineLevel="0" collapsed="false">
      <c r="A17256" s="0" t="s">
        <v>31272</v>
      </c>
      <c r="B17256" s="0" t="n">
        <f aca="false">HOUR(C17256)</f>
        <v>4</v>
      </c>
      <c r="C17256" s="1" t="n">
        <v>41379.16875</v>
      </c>
      <c r="D17256" s="0" t="s">
        <v>31273</v>
      </c>
    </row>
    <row r="17257" customFormat="false" ht="15" hidden="false" customHeight="false" outlineLevel="0" collapsed="false">
      <c r="A17257" s="0" t="s">
        <v>31274</v>
      </c>
      <c r="B17257" s="0" t="n">
        <f aca="false">HOUR(C17257)</f>
        <v>4</v>
      </c>
      <c r="C17257" s="1" t="n">
        <v>41379.16875</v>
      </c>
      <c r="D17257" s="0" t="s">
        <v>31275</v>
      </c>
    </row>
    <row r="17258" customFormat="false" ht="15" hidden="false" customHeight="false" outlineLevel="0" collapsed="false">
      <c r="A17258" s="0" t="s">
        <v>1680</v>
      </c>
      <c r="B17258" s="0" t="n">
        <f aca="false">HOUR(C17258)</f>
        <v>4</v>
      </c>
      <c r="C17258" s="1" t="n">
        <v>41379.16875</v>
      </c>
      <c r="D17258" s="0" t="s">
        <v>31276</v>
      </c>
    </row>
    <row r="17259" customFormat="false" ht="15" hidden="false" customHeight="false" outlineLevel="0" collapsed="false">
      <c r="A17259" s="0" t="s">
        <v>31277</v>
      </c>
      <c r="B17259" s="0" t="n">
        <f aca="false">HOUR(C17259)</f>
        <v>4</v>
      </c>
      <c r="C17259" s="1" t="n">
        <v>41379.16875</v>
      </c>
      <c r="D17259" s="0" t="s">
        <v>31278</v>
      </c>
    </row>
    <row r="17260" customFormat="false" ht="15" hidden="false" customHeight="false" outlineLevel="0" collapsed="false">
      <c r="A17260" s="0" t="s">
        <v>5981</v>
      </c>
      <c r="B17260" s="0" t="n">
        <f aca="false">HOUR(C17260)</f>
        <v>4</v>
      </c>
      <c r="C17260" s="1" t="n">
        <v>41379.16875</v>
      </c>
      <c r="D17260" s="0" t="s">
        <v>31279</v>
      </c>
    </row>
    <row r="17261" customFormat="false" ht="15" hidden="false" customHeight="false" outlineLevel="0" collapsed="false">
      <c r="A17261" s="0" t="s">
        <v>31280</v>
      </c>
      <c r="B17261" s="0" t="n">
        <f aca="false">HOUR(C17261)</f>
        <v>4</v>
      </c>
      <c r="C17261" s="1" t="n">
        <v>41379.16875</v>
      </c>
      <c r="D17261" s="0" t="s">
        <v>31281</v>
      </c>
    </row>
    <row r="17262" customFormat="false" ht="15" hidden="false" customHeight="false" outlineLevel="0" collapsed="false">
      <c r="A17262" s="0" t="s">
        <v>2679</v>
      </c>
      <c r="B17262" s="0" t="n">
        <f aca="false">HOUR(C17262)</f>
        <v>4</v>
      </c>
      <c r="C17262" s="1" t="n">
        <v>41379.16875</v>
      </c>
      <c r="D17262" s="0" t="s">
        <v>31282</v>
      </c>
    </row>
    <row r="17263" customFormat="false" ht="15" hidden="false" customHeight="false" outlineLevel="0" collapsed="false">
      <c r="A17263" s="0" t="s">
        <v>31283</v>
      </c>
      <c r="B17263" s="0" t="n">
        <f aca="false">HOUR(C17263)</f>
        <v>4</v>
      </c>
      <c r="C17263" s="1" t="n">
        <v>41379.16875</v>
      </c>
      <c r="D17263" s="0" t="s">
        <v>31284</v>
      </c>
    </row>
    <row r="17264" customFormat="false" ht="15" hidden="false" customHeight="false" outlineLevel="0" collapsed="false">
      <c r="A17264" s="2" t="s">
        <v>31285</v>
      </c>
      <c r="B17264" s="0" t="n">
        <f aca="false">HOUR(C17264)</f>
        <v>4</v>
      </c>
      <c r="C17264" s="1" t="n">
        <v>41379.16875</v>
      </c>
      <c r="D17264" s="0" t="s">
        <v>31286</v>
      </c>
    </row>
    <row r="17265" customFormat="false" ht="15" hidden="false" customHeight="false" outlineLevel="0" collapsed="false">
      <c r="A17265" s="0" t="s">
        <v>31287</v>
      </c>
      <c r="B17265" s="0" t="n">
        <f aca="false">HOUR(C17265)</f>
        <v>4</v>
      </c>
      <c r="C17265" s="1" t="n">
        <v>41379.16875</v>
      </c>
      <c r="D17265" s="0" t="s">
        <v>31288</v>
      </c>
    </row>
    <row r="17266" customFormat="false" ht="15" hidden="false" customHeight="false" outlineLevel="0" collapsed="false">
      <c r="A17266" s="0" t="s">
        <v>31289</v>
      </c>
      <c r="B17266" s="0" t="n">
        <f aca="false">HOUR(C17266)</f>
        <v>4</v>
      </c>
      <c r="C17266" s="1" t="n">
        <v>41379.16875</v>
      </c>
      <c r="D17266" s="0" t="s">
        <v>31290</v>
      </c>
    </row>
    <row r="17267" customFormat="false" ht="15" hidden="false" customHeight="false" outlineLevel="0" collapsed="false">
      <c r="A17267" s="0" t="s">
        <v>17230</v>
      </c>
      <c r="B17267" s="0" t="n">
        <f aca="false">HOUR(C17267)</f>
        <v>4</v>
      </c>
      <c r="C17267" s="1" t="n">
        <v>41379.1694444444</v>
      </c>
      <c r="D17267" s="0" t="s">
        <v>31291</v>
      </c>
    </row>
    <row r="17268" customFormat="false" ht="15" hidden="false" customHeight="false" outlineLevel="0" collapsed="false">
      <c r="A17268" s="0" t="s">
        <v>31292</v>
      </c>
      <c r="B17268" s="0" t="n">
        <f aca="false">HOUR(C17268)</f>
        <v>4</v>
      </c>
      <c r="C17268" s="1" t="n">
        <v>41379.1694444444</v>
      </c>
      <c r="D17268" s="0" t="s">
        <v>31293</v>
      </c>
    </row>
    <row r="17269" customFormat="false" ht="15" hidden="false" customHeight="false" outlineLevel="0" collapsed="false">
      <c r="A17269" s="0" t="s">
        <v>21262</v>
      </c>
      <c r="B17269" s="0" t="n">
        <f aca="false">HOUR(C17269)</f>
        <v>4</v>
      </c>
      <c r="C17269" s="1" t="n">
        <v>41379.1694444444</v>
      </c>
      <c r="D17269" s="0" t="s">
        <v>31294</v>
      </c>
    </row>
    <row r="17270" customFormat="false" ht="15" hidden="false" customHeight="false" outlineLevel="0" collapsed="false">
      <c r="A17270" s="0" t="s">
        <v>21359</v>
      </c>
      <c r="B17270" s="0" t="n">
        <f aca="false">HOUR(C17270)</f>
        <v>4</v>
      </c>
      <c r="C17270" s="1" t="n">
        <v>41379.1694444444</v>
      </c>
      <c r="D17270" s="0" t="s">
        <v>31295</v>
      </c>
    </row>
    <row r="17271" customFormat="false" ht="15" hidden="false" customHeight="false" outlineLevel="0" collapsed="false">
      <c r="A17271" s="0" t="s">
        <v>31296</v>
      </c>
      <c r="B17271" s="0" t="n">
        <f aca="false">HOUR(C17271)</f>
        <v>4</v>
      </c>
      <c r="C17271" s="1" t="n">
        <v>41379.1694444444</v>
      </c>
      <c r="D17271" s="0" t="s">
        <v>31297</v>
      </c>
    </row>
    <row r="17272" customFormat="false" ht="15" hidden="false" customHeight="false" outlineLevel="0" collapsed="false">
      <c r="A17272" s="0" t="s">
        <v>31298</v>
      </c>
      <c r="B17272" s="0" t="n">
        <f aca="false">HOUR(C17272)</f>
        <v>4</v>
      </c>
      <c r="C17272" s="1" t="n">
        <v>41379.1694444444</v>
      </c>
      <c r="D17272" s="0" t="s">
        <v>31299</v>
      </c>
    </row>
    <row r="17273" customFormat="false" ht="15" hidden="false" customHeight="false" outlineLevel="0" collapsed="false">
      <c r="A17273" s="0" t="s">
        <v>31300</v>
      </c>
      <c r="B17273" s="0" t="n">
        <f aca="false">HOUR(C17273)</f>
        <v>4</v>
      </c>
      <c r="C17273" s="1" t="n">
        <v>41379.1694444444</v>
      </c>
      <c r="D17273" s="0" t="s">
        <v>31301</v>
      </c>
    </row>
    <row r="17274" customFormat="false" ht="15" hidden="false" customHeight="false" outlineLevel="0" collapsed="false">
      <c r="A17274" s="0" t="s">
        <v>31302</v>
      </c>
      <c r="B17274" s="0" t="n">
        <f aca="false">HOUR(C17274)</f>
        <v>4</v>
      </c>
      <c r="C17274" s="1" t="n">
        <v>41379.1694444444</v>
      </c>
      <c r="D17274" s="0" t="s">
        <v>31303</v>
      </c>
    </row>
    <row r="17275" customFormat="false" ht="15" hidden="false" customHeight="false" outlineLevel="0" collapsed="false">
      <c r="A17275" s="0" t="s">
        <v>31304</v>
      </c>
      <c r="B17275" s="0" t="n">
        <f aca="false">HOUR(C17275)</f>
        <v>4</v>
      </c>
      <c r="C17275" s="1" t="n">
        <v>41379.1694444444</v>
      </c>
      <c r="D17275" s="0" t="s">
        <v>31305</v>
      </c>
    </row>
    <row r="17276" customFormat="false" ht="15" hidden="false" customHeight="false" outlineLevel="0" collapsed="false">
      <c r="A17276" s="0" t="s">
        <v>31306</v>
      </c>
      <c r="B17276" s="0" t="n">
        <f aca="false">HOUR(C17276)</f>
        <v>4</v>
      </c>
      <c r="C17276" s="1" t="n">
        <v>41379.1694444444</v>
      </c>
      <c r="D17276" s="0" t="s">
        <v>31307</v>
      </c>
    </row>
    <row r="17277" customFormat="false" ht="15" hidden="false" customHeight="false" outlineLevel="0" collapsed="false">
      <c r="A17277" s="0" t="s">
        <v>31308</v>
      </c>
      <c r="B17277" s="0" t="n">
        <f aca="false">HOUR(C17277)</f>
        <v>4</v>
      </c>
      <c r="C17277" s="1" t="n">
        <v>41379.1694444444</v>
      </c>
      <c r="D17277" s="0" t="s">
        <v>31309</v>
      </c>
    </row>
    <row r="17278" customFormat="false" ht="15" hidden="false" customHeight="false" outlineLevel="0" collapsed="false">
      <c r="A17278" s="0" t="s">
        <v>31310</v>
      </c>
      <c r="B17278" s="0" t="n">
        <f aca="false">HOUR(C17278)</f>
        <v>4</v>
      </c>
      <c r="C17278" s="1" t="n">
        <v>41379.1694444444</v>
      </c>
      <c r="D17278" s="0" t="s">
        <v>31311</v>
      </c>
    </row>
    <row r="17279" customFormat="false" ht="15" hidden="false" customHeight="false" outlineLevel="0" collapsed="false">
      <c r="A17279" s="0" t="s">
        <v>31312</v>
      </c>
      <c r="B17279" s="0" t="n">
        <f aca="false">HOUR(C17279)</f>
        <v>4</v>
      </c>
      <c r="C17279" s="1" t="n">
        <v>41379.1694444444</v>
      </c>
      <c r="D17279" s="0" t="s">
        <v>31313</v>
      </c>
    </row>
    <row r="17280" customFormat="false" ht="15" hidden="false" customHeight="false" outlineLevel="0" collapsed="false">
      <c r="A17280" s="0" t="s">
        <v>22193</v>
      </c>
      <c r="B17280" s="0" t="n">
        <f aca="false">HOUR(C17280)</f>
        <v>4</v>
      </c>
      <c r="C17280" s="1" t="n">
        <v>41379.1694444444</v>
      </c>
      <c r="D17280" s="0" t="s">
        <v>31314</v>
      </c>
    </row>
    <row r="17281" customFormat="false" ht="15" hidden="false" customHeight="false" outlineLevel="0" collapsed="false">
      <c r="A17281" s="0" t="s">
        <v>14202</v>
      </c>
      <c r="B17281" s="0" t="n">
        <f aca="false">HOUR(C17281)</f>
        <v>4</v>
      </c>
      <c r="C17281" s="1" t="n">
        <v>41379.1694444444</v>
      </c>
      <c r="D17281" s="0" t="s">
        <v>31315</v>
      </c>
    </row>
    <row r="17282" customFormat="false" ht="15" hidden="false" customHeight="false" outlineLevel="0" collapsed="false">
      <c r="A17282" s="0" t="s">
        <v>31316</v>
      </c>
      <c r="B17282" s="0" t="n">
        <f aca="false">HOUR(C17282)</f>
        <v>4</v>
      </c>
      <c r="C17282" s="1" t="n">
        <v>41379.1694444444</v>
      </c>
      <c r="D17282" s="0" t="s">
        <v>31317</v>
      </c>
    </row>
    <row r="17283" customFormat="false" ht="15" hidden="false" customHeight="false" outlineLevel="0" collapsed="false">
      <c r="A17283" s="0" t="s">
        <v>31318</v>
      </c>
      <c r="B17283" s="0" t="n">
        <f aca="false">HOUR(C17283)</f>
        <v>4</v>
      </c>
      <c r="C17283" s="1" t="n">
        <v>41379.1694444444</v>
      </c>
      <c r="D17283" s="0" t="s">
        <v>31319</v>
      </c>
    </row>
    <row r="17284" customFormat="false" ht="15" hidden="false" customHeight="false" outlineLevel="0" collapsed="false">
      <c r="A17284" s="0" t="s">
        <v>31320</v>
      </c>
      <c r="B17284" s="0" t="n">
        <f aca="false">HOUR(C17284)</f>
        <v>4</v>
      </c>
      <c r="C17284" s="1" t="n">
        <v>41379.1694444444</v>
      </c>
      <c r="D17284" s="0" t="s">
        <v>31321</v>
      </c>
    </row>
    <row r="17285" customFormat="false" ht="15" hidden="false" customHeight="false" outlineLevel="0" collapsed="false">
      <c r="A17285" s="0" t="s">
        <v>11969</v>
      </c>
      <c r="B17285" s="0" t="n">
        <f aca="false">HOUR(C17285)</f>
        <v>4</v>
      </c>
      <c r="C17285" s="1" t="n">
        <v>41379.1694444444</v>
      </c>
      <c r="D17285" s="0" t="s">
        <v>31322</v>
      </c>
    </row>
    <row r="17286" customFormat="false" ht="15" hidden="false" customHeight="false" outlineLevel="0" collapsed="false">
      <c r="A17286" s="0" t="s">
        <v>31323</v>
      </c>
      <c r="B17286" s="0" t="n">
        <f aca="false">HOUR(C17286)</f>
        <v>4</v>
      </c>
      <c r="C17286" s="1" t="n">
        <v>41379.1694444444</v>
      </c>
      <c r="D17286" s="0" t="s">
        <v>31324</v>
      </c>
    </row>
    <row r="17287" customFormat="false" ht="15" hidden="false" customHeight="false" outlineLevel="0" collapsed="false">
      <c r="A17287" s="0" t="s">
        <v>31325</v>
      </c>
      <c r="B17287" s="0" t="n">
        <f aca="false">HOUR(C17287)</f>
        <v>4</v>
      </c>
      <c r="C17287" s="1" t="n">
        <v>41379.1694444444</v>
      </c>
      <c r="D17287" s="0" t="s">
        <v>31326</v>
      </c>
    </row>
    <row r="17288" customFormat="false" ht="15" hidden="false" customHeight="false" outlineLevel="0" collapsed="false">
      <c r="A17288" s="0" t="s">
        <v>12321</v>
      </c>
      <c r="B17288" s="0" t="n">
        <f aca="false">HOUR(C17288)</f>
        <v>4</v>
      </c>
      <c r="C17288" s="1" t="n">
        <v>41379.1694444444</v>
      </c>
      <c r="D17288" s="0" t="s">
        <v>31327</v>
      </c>
    </row>
    <row r="17289" customFormat="false" ht="15" hidden="false" customHeight="false" outlineLevel="0" collapsed="false">
      <c r="A17289" s="0" t="s">
        <v>31328</v>
      </c>
      <c r="B17289" s="0" t="n">
        <f aca="false">HOUR(C17289)</f>
        <v>4</v>
      </c>
      <c r="C17289" s="1" t="n">
        <v>41379.1694444444</v>
      </c>
      <c r="D17289" s="0" t="s">
        <v>31329</v>
      </c>
    </row>
    <row r="17290" customFormat="false" ht="15" hidden="false" customHeight="false" outlineLevel="0" collapsed="false">
      <c r="A17290" s="0" t="s">
        <v>31330</v>
      </c>
      <c r="B17290" s="0" t="n">
        <f aca="false">HOUR(C17290)</f>
        <v>4</v>
      </c>
      <c r="C17290" s="1" t="n">
        <v>41379.1694444444</v>
      </c>
      <c r="D17290" s="0" t="s">
        <v>31331</v>
      </c>
    </row>
    <row r="17291" customFormat="false" ht="15" hidden="false" customHeight="false" outlineLevel="0" collapsed="false">
      <c r="A17291" s="0" t="s">
        <v>31332</v>
      </c>
      <c r="B17291" s="0" t="n">
        <f aca="false">HOUR(C17291)</f>
        <v>4</v>
      </c>
      <c r="C17291" s="1" t="n">
        <v>41379.1694444444</v>
      </c>
      <c r="D17291" s="0" t="s">
        <v>31333</v>
      </c>
    </row>
    <row r="17292" customFormat="false" ht="15" hidden="false" customHeight="false" outlineLevel="0" collapsed="false">
      <c r="A17292" s="0" t="s">
        <v>31334</v>
      </c>
      <c r="B17292" s="0" t="n">
        <f aca="false">HOUR(C17292)</f>
        <v>4</v>
      </c>
      <c r="C17292" s="1" t="n">
        <v>41379.1694444444</v>
      </c>
      <c r="D17292" s="0" t="s">
        <v>31335</v>
      </c>
    </row>
    <row r="17293" customFormat="false" ht="15" hidden="false" customHeight="false" outlineLevel="0" collapsed="false">
      <c r="A17293" s="0" t="s">
        <v>31336</v>
      </c>
      <c r="B17293" s="0" t="n">
        <f aca="false">HOUR(C17293)</f>
        <v>4</v>
      </c>
      <c r="C17293" s="1" t="n">
        <v>41379.1694444444</v>
      </c>
      <c r="D17293" s="0" t="s">
        <v>31337</v>
      </c>
    </row>
    <row r="17294" customFormat="false" ht="15" hidden="false" customHeight="false" outlineLevel="0" collapsed="false">
      <c r="A17294" s="0" t="s">
        <v>31338</v>
      </c>
      <c r="B17294" s="0" t="n">
        <f aca="false">HOUR(C17294)</f>
        <v>4</v>
      </c>
      <c r="C17294" s="1" t="n">
        <v>41379.1694444444</v>
      </c>
      <c r="D17294" s="0" t="s">
        <v>31339</v>
      </c>
    </row>
    <row r="17295" customFormat="false" ht="15" hidden="false" customHeight="false" outlineLevel="0" collapsed="false">
      <c r="A17295" s="0" t="s">
        <v>31340</v>
      </c>
      <c r="B17295" s="0" t="n">
        <f aca="false">HOUR(C17295)</f>
        <v>4</v>
      </c>
      <c r="C17295" s="1" t="n">
        <v>41379.1694444444</v>
      </c>
      <c r="D17295" s="0" t="s">
        <v>31341</v>
      </c>
    </row>
    <row r="17296" customFormat="false" ht="15" hidden="false" customHeight="false" outlineLevel="0" collapsed="false">
      <c r="A17296" s="0" t="s">
        <v>667</v>
      </c>
      <c r="B17296" s="0" t="n">
        <f aca="false">HOUR(C17296)</f>
        <v>4</v>
      </c>
      <c r="C17296" s="1" t="n">
        <v>41379.1694444444</v>
      </c>
      <c r="D17296" s="0" t="s">
        <v>31342</v>
      </c>
    </row>
    <row r="17297" customFormat="false" ht="15" hidden="false" customHeight="false" outlineLevel="0" collapsed="false">
      <c r="A17297" s="0" t="s">
        <v>31343</v>
      </c>
      <c r="B17297" s="0" t="n">
        <f aca="false">HOUR(C17297)</f>
        <v>4</v>
      </c>
      <c r="C17297" s="1" t="n">
        <v>41379.1694444444</v>
      </c>
      <c r="D17297" s="0" t="s">
        <v>31344</v>
      </c>
    </row>
    <row r="17298" customFormat="false" ht="15" hidden="false" customHeight="false" outlineLevel="0" collapsed="false">
      <c r="A17298" s="0" t="s">
        <v>31345</v>
      </c>
      <c r="B17298" s="0" t="n">
        <f aca="false">HOUR(C17298)</f>
        <v>4</v>
      </c>
      <c r="C17298" s="1" t="n">
        <v>41379.1694444444</v>
      </c>
      <c r="D17298" s="0" t="s">
        <v>31346</v>
      </c>
    </row>
    <row r="17299" customFormat="false" ht="15" hidden="false" customHeight="false" outlineLevel="0" collapsed="false">
      <c r="A17299" s="0" t="s">
        <v>19892</v>
      </c>
      <c r="B17299" s="0" t="n">
        <f aca="false">HOUR(C17299)</f>
        <v>4</v>
      </c>
      <c r="C17299" s="1" t="n">
        <v>41379.1694444444</v>
      </c>
      <c r="D17299" s="0" t="s">
        <v>31347</v>
      </c>
    </row>
    <row r="17300" customFormat="false" ht="15" hidden="false" customHeight="false" outlineLevel="0" collapsed="false">
      <c r="A17300" s="0" t="s">
        <v>31348</v>
      </c>
      <c r="B17300" s="0" t="n">
        <f aca="false">HOUR(C17300)</f>
        <v>4</v>
      </c>
      <c r="C17300" s="1" t="n">
        <v>41379.1694444444</v>
      </c>
      <c r="D17300" s="0" t="s">
        <v>31349</v>
      </c>
    </row>
    <row r="17301" customFormat="false" ht="15" hidden="false" customHeight="false" outlineLevel="0" collapsed="false">
      <c r="A17301" s="0" t="s">
        <v>8876</v>
      </c>
      <c r="B17301" s="0" t="n">
        <f aca="false">HOUR(C17301)</f>
        <v>4</v>
      </c>
      <c r="C17301" s="1" t="n">
        <v>41379.1694444444</v>
      </c>
      <c r="D17301" s="0" t="s">
        <v>31350</v>
      </c>
    </row>
    <row r="17302" customFormat="false" ht="15" hidden="false" customHeight="false" outlineLevel="0" collapsed="false">
      <c r="A17302" s="0" t="s">
        <v>11928</v>
      </c>
      <c r="B17302" s="0" t="n">
        <f aca="false">HOUR(C17302)</f>
        <v>4</v>
      </c>
      <c r="C17302" s="1" t="n">
        <v>41379.1694444444</v>
      </c>
      <c r="D17302" s="0" t="s">
        <v>31351</v>
      </c>
    </row>
    <row r="17303" customFormat="false" ht="15" hidden="false" customHeight="false" outlineLevel="0" collapsed="false">
      <c r="A17303" s="0" t="s">
        <v>31352</v>
      </c>
      <c r="B17303" s="0" t="n">
        <f aca="false">HOUR(C17303)</f>
        <v>4</v>
      </c>
      <c r="C17303" s="1" t="n">
        <v>41379.1694444444</v>
      </c>
      <c r="D17303" s="0" t="s">
        <v>31353</v>
      </c>
    </row>
    <row r="17304" customFormat="false" ht="15" hidden="false" customHeight="false" outlineLevel="0" collapsed="false">
      <c r="A17304" s="0" t="s">
        <v>31354</v>
      </c>
      <c r="B17304" s="0" t="n">
        <f aca="false">HOUR(C17304)</f>
        <v>4</v>
      </c>
      <c r="C17304" s="1" t="n">
        <v>41379.1694444444</v>
      </c>
      <c r="D17304" s="0" t="s">
        <v>31355</v>
      </c>
    </row>
    <row r="17305" customFormat="false" ht="15" hidden="false" customHeight="false" outlineLevel="0" collapsed="false">
      <c r="A17305" s="0" t="s">
        <v>31356</v>
      </c>
      <c r="B17305" s="0" t="n">
        <f aca="false">HOUR(C17305)</f>
        <v>4</v>
      </c>
      <c r="C17305" s="1" t="n">
        <v>41379.1694444444</v>
      </c>
      <c r="D17305" s="0" t="s">
        <v>31357</v>
      </c>
    </row>
    <row r="17306" customFormat="false" ht="15" hidden="false" customHeight="false" outlineLevel="0" collapsed="false">
      <c r="A17306" s="0" t="s">
        <v>31358</v>
      </c>
      <c r="B17306" s="0" t="n">
        <f aca="false">HOUR(C17306)</f>
        <v>4</v>
      </c>
      <c r="C17306" s="1" t="n">
        <v>41379.1694444444</v>
      </c>
      <c r="D17306" s="0" t="s">
        <v>31359</v>
      </c>
    </row>
    <row r="17307" customFormat="false" ht="15" hidden="false" customHeight="false" outlineLevel="0" collapsed="false">
      <c r="A17307" s="0" t="s">
        <v>31360</v>
      </c>
      <c r="B17307" s="0" t="n">
        <f aca="false">HOUR(C17307)</f>
        <v>4</v>
      </c>
      <c r="C17307" s="1" t="n">
        <v>41379.1694444444</v>
      </c>
      <c r="D17307" s="0" t="s">
        <v>31361</v>
      </c>
    </row>
    <row r="17308" customFormat="false" ht="15" hidden="false" customHeight="false" outlineLevel="0" collapsed="false">
      <c r="A17308" s="0" t="s">
        <v>31362</v>
      </c>
      <c r="B17308" s="0" t="n">
        <f aca="false">HOUR(C17308)</f>
        <v>4</v>
      </c>
      <c r="C17308" s="1" t="n">
        <v>41379.1694444444</v>
      </c>
      <c r="D17308" s="0" t="s">
        <v>31363</v>
      </c>
    </row>
    <row r="17309" customFormat="false" ht="15" hidden="false" customHeight="false" outlineLevel="0" collapsed="false">
      <c r="A17309" s="0" t="s">
        <v>31364</v>
      </c>
      <c r="B17309" s="0" t="n">
        <f aca="false">HOUR(C17309)</f>
        <v>4</v>
      </c>
      <c r="C17309" s="1" t="n">
        <v>41379.1694444444</v>
      </c>
      <c r="D17309" s="0" t="s">
        <v>31365</v>
      </c>
    </row>
    <row r="17310" customFormat="false" ht="15" hidden="false" customHeight="false" outlineLevel="0" collapsed="false">
      <c r="A17310" s="0" t="s">
        <v>31366</v>
      </c>
      <c r="B17310" s="0" t="n">
        <f aca="false">HOUR(C17310)</f>
        <v>4</v>
      </c>
      <c r="C17310" s="1" t="n">
        <v>41379.1694444444</v>
      </c>
      <c r="D17310" s="0" t="s">
        <v>31367</v>
      </c>
    </row>
    <row r="17311" customFormat="false" ht="15" hidden="false" customHeight="false" outlineLevel="0" collapsed="false">
      <c r="A17311" s="0" t="s">
        <v>31368</v>
      </c>
      <c r="B17311" s="0" t="n">
        <f aca="false">HOUR(C17311)</f>
        <v>4</v>
      </c>
      <c r="C17311" s="1" t="n">
        <v>41379.1694444444</v>
      </c>
      <c r="D17311" s="0" t="s">
        <v>31369</v>
      </c>
    </row>
    <row r="17312" customFormat="false" ht="15" hidden="false" customHeight="false" outlineLevel="0" collapsed="false">
      <c r="A17312" s="0" t="s">
        <v>2619</v>
      </c>
      <c r="B17312" s="0" t="n">
        <f aca="false">HOUR(C17312)</f>
        <v>4</v>
      </c>
      <c r="C17312" s="1" t="n">
        <v>41379.1694444444</v>
      </c>
      <c r="D17312" s="0" t="s">
        <v>31370</v>
      </c>
    </row>
    <row r="17313" customFormat="false" ht="15" hidden="false" customHeight="false" outlineLevel="0" collapsed="false">
      <c r="A17313" s="0" t="s">
        <v>20373</v>
      </c>
      <c r="B17313" s="0" t="n">
        <f aca="false">HOUR(C17313)</f>
        <v>4</v>
      </c>
      <c r="C17313" s="1" t="n">
        <v>41379.1694444444</v>
      </c>
      <c r="D17313" s="0" t="s">
        <v>31371</v>
      </c>
    </row>
    <row r="17314" customFormat="false" ht="15" hidden="false" customHeight="false" outlineLevel="0" collapsed="false">
      <c r="A17314" s="0" t="s">
        <v>26153</v>
      </c>
      <c r="B17314" s="0" t="n">
        <f aca="false">HOUR(C17314)</f>
        <v>4</v>
      </c>
      <c r="C17314" s="1" t="n">
        <v>41379.1694444444</v>
      </c>
      <c r="D17314" s="0" t="s">
        <v>31372</v>
      </c>
    </row>
    <row r="17315" customFormat="false" ht="15" hidden="false" customHeight="false" outlineLevel="0" collapsed="false">
      <c r="A17315" s="0" t="s">
        <v>31373</v>
      </c>
      <c r="B17315" s="0" t="n">
        <f aca="false">HOUR(C17315)</f>
        <v>4</v>
      </c>
      <c r="C17315" s="1" t="n">
        <v>41379.1694444444</v>
      </c>
      <c r="D17315" s="0" t="s">
        <v>31374</v>
      </c>
    </row>
    <row r="17316" customFormat="false" ht="15" hidden="false" customHeight="false" outlineLevel="0" collapsed="false">
      <c r="A17316" s="0" t="s">
        <v>31375</v>
      </c>
      <c r="B17316" s="0" t="n">
        <f aca="false">HOUR(C17316)</f>
        <v>4</v>
      </c>
      <c r="C17316" s="1" t="n">
        <v>41379.1694444444</v>
      </c>
      <c r="D17316" s="0" t="s">
        <v>31376</v>
      </c>
    </row>
    <row r="17317" customFormat="false" ht="15" hidden="false" customHeight="false" outlineLevel="0" collapsed="false">
      <c r="A17317" s="0" t="s">
        <v>31377</v>
      </c>
      <c r="B17317" s="0" t="n">
        <f aca="false">HOUR(C17317)</f>
        <v>4</v>
      </c>
      <c r="C17317" s="1" t="n">
        <v>41379.1694444444</v>
      </c>
      <c r="D17317" s="0" t="s">
        <v>31378</v>
      </c>
    </row>
    <row r="17318" customFormat="false" ht="15" hidden="false" customHeight="false" outlineLevel="0" collapsed="false">
      <c r="A17318" s="0" t="s">
        <v>31379</v>
      </c>
      <c r="B17318" s="0" t="n">
        <f aca="false">HOUR(C17318)</f>
        <v>4</v>
      </c>
      <c r="C17318" s="1" t="n">
        <v>41379.1694444444</v>
      </c>
      <c r="D17318" s="0" t="s">
        <v>31380</v>
      </c>
    </row>
    <row r="17319" customFormat="false" ht="15" hidden="false" customHeight="false" outlineLevel="0" collapsed="false">
      <c r="A17319" s="0" t="s">
        <v>31381</v>
      </c>
      <c r="B17319" s="0" t="n">
        <f aca="false">HOUR(C17319)</f>
        <v>4</v>
      </c>
      <c r="C17319" s="1" t="n">
        <v>41379.1694444444</v>
      </c>
      <c r="D17319" s="0" t="s">
        <v>31382</v>
      </c>
    </row>
    <row r="17320" customFormat="false" ht="15" hidden="false" customHeight="false" outlineLevel="0" collapsed="false">
      <c r="A17320" s="0" t="s">
        <v>31383</v>
      </c>
      <c r="B17320" s="0" t="n">
        <f aca="false">HOUR(C17320)</f>
        <v>4</v>
      </c>
      <c r="C17320" s="1" t="n">
        <v>41379.1694444444</v>
      </c>
      <c r="D17320" s="0" t="s">
        <v>31384</v>
      </c>
    </row>
    <row r="17321" customFormat="false" ht="15" hidden="false" customHeight="false" outlineLevel="0" collapsed="false">
      <c r="A17321" s="0" t="s">
        <v>31385</v>
      </c>
      <c r="B17321" s="0" t="n">
        <f aca="false">HOUR(C17321)</f>
        <v>4</v>
      </c>
      <c r="C17321" s="1" t="n">
        <v>41379.1694444444</v>
      </c>
      <c r="D17321" s="0" t="s">
        <v>31386</v>
      </c>
    </row>
    <row r="17322" customFormat="false" ht="15" hidden="false" customHeight="false" outlineLevel="0" collapsed="false">
      <c r="A17322" s="0" t="s">
        <v>10617</v>
      </c>
      <c r="B17322" s="0" t="n">
        <f aca="false">HOUR(C17322)</f>
        <v>4</v>
      </c>
      <c r="C17322" s="1" t="n">
        <v>41379.1694444444</v>
      </c>
      <c r="D17322" s="0" t="s">
        <v>31387</v>
      </c>
    </row>
    <row r="17323" customFormat="false" ht="15" hidden="false" customHeight="false" outlineLevel="0" collapsed="false">
      <c r="A17323" s="0" t="s">
        <v>31388</v>
      </c>
      <c r="B17323" s="0" t="n">
        <f aca="false">HOUR(C17323)</f>
        <v>4</v>
      </c>
      <c r="C17323" s="1" t="n">
        <v>41379.1694444444</v>
      </c>
      <c r="D17323" s="0" t="s">
        <v>31389</v>
      </c>
    </row>
    <row r="17324" customFormat="false" ht="15" hidden="false" customHeight="false" outlineLevel="0" collapsed="false">
      <c r="A17324" s="0" t="s">
        <v>31390</v>
      </c>
      <c r="B17324" s="0" t="n">
        <f aca="false">HOUR(C17324)</f>
        <v>4</v>
      </c>
      <c r="C17324" s="1" t="n">
        <v>41379.1694444444</v>
      </c>
      <c r="D17324" s="0" t="s">
        <v>31391</v>
      </c>
    </row>
    <row r="17325" customFormat="false" ht="15" hidden="false" customHeight="false" outlineLevel="0" collapsed="false">
      <c r="A17325" s="0" t="s">
        <v>31392</v>
      </c>
      <c r="B17325" s="0" t="n">
        <f aca="false">HOUR(C17325)</f>
        <v>4</v>
      </c>
      <c r="C17325" s="1" t="n">
        <v>41379.1694444444</v>
      </c>
      <c r="D17325" s="0" t="s">
        <v>31393</v>
      </c>
    </row>
    <row r="17326" customFormat="false" ht="15" hidden="false" customHeight="false" outlineLevel="0" collapsed="false">
      <c r="A17326" s="0" t="s">
        <v>31304</v>
      </c>
      <c r="B17326" s="0" t="n">
        <f aca="false">HOUR(C17326)</f>
        <v>4</v>
      </c>
      <c r="C17326" s="1" t="n">
        <v>41379.1694444444</v>
      </c>
      <c r="D17326" s="0" t="s">
        <v>31394</v>
      </c>
    </row>
    <row r="17327" customFormat="false" ht="15" hidden="false" customHeight="false" outlineLevel="0" collapsed="false">
      <c r="A17327" s="0" t="s">
        <v>31395</v>
      </c>
      <c r="B17327" s="0" t="n">
        <f aca="false">HOUR(C17327)</f>
        <v>4</v>
      </c>
      <c r="C17327" s="1" t="n">
        <v>41379.1694444444</v>
      </c>
      <c r="D17327" s="0" t="s">
        <v>31396</v>
      </c>
    </row>
    <row r="17328" customFormat="false" ht="15" hidden="false" customHeight="false" outlineLevel="0" collapsed="false">
      <c r="A17328" s="0" t="s">
        <v>31397</v>
      </c>
      <c r="B17328" s="0" t="n">
        <f aca="false">HOUR(C17328)</f>
        <v>4</v>
      </c>
      <c r="C17328" s="1" t="n">
        <v>41379.1694444444</v>
      </c>
      <c r="D17328" s="0" t="s">
        <v>31398</v>
      </c>
    </row>
    <row r="17329" customFormat="false" ht="15" hidden="false" customHeight="false" outlineLevel="0" collapsed="false">
      <c r="A17329" s="0" t="s">
        <v>31399</v>
      </c>
      <c r="B17329" s="0" t="n">
        <f aca="false">HOUR(C17329)</f>
        <v>4</v>
      </c>
      <c r="C17329" s="1" t="n">
        <v>41379.1694444444</v>
      </c>
      <c r="D17329" s="0" t="s">
        <v>31400</v>
      </c>
    </row>
    <row r="17330" customFormat="false" ht="15" hidden="false" customHeight="false" outlineLevel="0" collapsed="false">
      <c r="A17330" s="0" t="s">
        <v>31401</v>
      </c>
      <c r="B17330" s="0" t="n">
        <f aca="false">HOUR(C17330)</f>
        <v>4</v>
      </c>
      <c r="C17330" s="1" t="n">
        <v>41379.1694444444</v>
      </c>
      <c r="D17330" s="0" t="s">
        <v>31402</v>
      </c>
    </row>
    <row r="17331" customFormat="false" ht="15" hidden="false" customHeight="false" outlineLevel="0" collapsed="false">
      <c r="A17331" s="0" t="s">
        <v>31403</v>
      </c>
      <c r="B17331" s="0" t="n">
        <f aca="false">HOUR(C17331)</f>
        <v>4</v>
      </c>
      <c r="C17331" s="1" t="n">
        <v>41379.1694444444</v>
      </c>
      <c r="D17331" s="0" t="s">
        <v>31404</v>
      </c>
    </row>
    <row r="17332" customFormat="false" ht="15" hidden="false" customHeight="false" outlineLevel="0" collapsed="false">
      <c r="A17332" s="0" t="s">
        <v>10239</v>
      </c>
      <c r="B17332" s="0" t="n">
        <f aca="false">HOUR(C17332)</f>
        <v>4</v>
      </c>
      <c r="C17332" s="1" t="n">
        <v>41379.1694444444</v>
      </c>
      <c r="D17332" s="0" t="s">
        <v>31405</v>
      </c>
    </row>
    <row r="17333" customFormat="false" ht="15" hidden="false" customHeight="false" outlineLevel="0" collapsed="false">
      <c r="A17333" s="0" t="s">
        <v>1680</v>
      </c>
      <c r="B17333" s="0" t="n">
        <f aca="false">HOUR(C17333)</f>
        <v>4</v>
      </c>
      <c r="C17333" s="1" t="n">
        <v>41379.1694444444</v>
      </c>
      <c r="D17333" s="0" t="s">
        <v>31406</v>
      </c>
    </row>
    <row r="17334" customFormat="false" ht="15" hidden="false" customHeight="false" outlineLevel="0" collapsed="false">
      <c r="A17334" s="0" t="s">
        <v>31407</v>
      </c>
      <c r="B17334" s="0" t="n">
        <f aca="false">HOUR(C17334)</f>
        <v>4</v>
      </c>
      <c r="C17334" s="1" t="n">
        <v>41379.1694444444</v>
      </c>
      <c r="D17334" s="0" t="s">
        <v>31408</v>
      </c>
    </row>
    <row r="17335" customFormat="false" ht="15" hidden="false" customHeight="false" outlineLevel="0" collapsed="false">
      <c r="A17335" s="0" t="s">
        <v>31409</v>
      </c>
      <c r="B17335" s="0" t="n">
        <f aca="false">HOUR(C17335)</f>
        <v>4</v>
      </c>
      <c r="C17335" s="1" t="n">
        <v>41379.1694444444</v>
      </c>
      <c r="D17335" s="0" t="s">
        <v>31410</v>
      </c>
    </row>
    <row r="17336" customFormat="false" ht="15" hidden="false" customHeight="false" outlineLevel="0" collapsed="false">
      <c r="A17336" s="0" t="s">
        <v>31411</v>
      </c>
      <c r="B17336" s="0" t="n">
        <f aca="false">HOUR(C17336)</f>
        <v>4</v>
      </c>
      <c r="C17336" s="1" t="n">
        <v>41379.1694444444</v>
      </c>
      <c r="D17336" s="0" t="s">
        <v>31412</v>
      </c>
    </row>
    <row r="17337" customFormat="false" ht="15" hidden="false" customHeight="false" outlineLevel="0" collapsed="false">
      <c r="A17337" s="0" t="s">
        <v>31413</v>
      </c>
      <c r="B17337" s="0" t="n">
        <f aca="false">HOUR(C17337)</f>
        <v>4</v>
      </c>
      <c r="C17337" s="1" t="n">
        <v>41379.1694444444</v>
      </c>
      <c r="D17337" s="0" t="s">
        <v>31414</v>
      </c>
    </row>
    <row r="17338" customFormat="false" ht="15" hidden="false" customHeight="false" outlineLevel="0" collapsed="false">
      <c r="A17338" s="0" t="s">
        <v>31415</v>
      </c>
      <c r="B17338" s="0" t="n">
        <f aca="false">HOUR(C17338)</f>
        <v>4</v>
      </c>
      <c r="C17338" s="1" t="n">
        <v>41379.1694444444</v>
      </c>
      <c r="D17338" s="0" t="s">
        <v>31416</v>
      </c>
    </row>
    <row r="17339" customFormat="false" ht="15" hidden="false" customHeight="false" outlineLevel="0" collapsed="false">
      <c r="A17339" s="0" t="s">
        <v>31417</v>
      </c>
      <c r="B17339" s="0" t="n">
        <f aca="false">HOUR(C17339)</f>
        <v>4</v>
      </c>
      <c r="C17339" s="1" t="n">
        <v>41379.1694444444</v>
      </c>
      <c r="D17339" s="0" t="s">
        <v>31418</v>
      </c>
    </row>
    <row r="17340" customFormat="false" ht="15" hidden="false" customHeight="false" outlineLevel="0" collapsed="false">
      <c r="A17340" s="0" t="s">
        <v>31419</v>
      </c>
      <c r="B17340" s="0" t="n">
        <f aca="false">HOUR(C17340)</f>
        <v>4</v>
      </c>
      <c r="C17340" s="1" t="n">
        <v>41379.1694444444</v>
      </c>
      <c r="D17340" s="0" t="s">
        <v>31420</v>
      </c>
    </row>
    <row r="17341" customFormat="false" ht="15" hidden="false" customHeight="false" outlineLevel="0" collapsed="false">
      <c r="A17341" s="0" t="s">
        <v>31421</v>
      </c>
      <c r="B17341" s="0" t="n">
        <f aca="false">HOUR(C17341)</f>
        <v>4</v>
      </c>
      <c r="C17341" s="1" t="n">
        <v>41379.1694444444</v>
      </c>
      <c r="D17341" s="0" t="s">
        <v>31422</v>
      </c>
    </row>
    <row r="17342" customFormat="false" ht="15" hidden="false" customHeight="false" outlineLevel="0" collapsed="false">
      <c r="A17342" s="0" t="s">
        <v>14960</v>
      </c>
      <c r="B17342" s="0" t="n">
        <f aca="false">HOUR(C17342)</f>
        <v>4</v>
      </c>
      <c r="C17342" s="1" t="n">
        <v>41379.1694444444</v>
      </c>
      <c r="D17342" s="0" t="s">
        <v>31423</v>
      </c>
    </row>
    <row r="17343" customFormat="false" ht="15" hidden="false" customHeight="false" outlineLevel="0" collapsed="false">
      <c r="A17343" s="0" t="s">
        <v>18990</v>
      </c>
      <c r="B17343" s="0" t="n">
        <f aca="false">HOUR(C17343)</f>
        <v>4</v>
      </c>
      <c r="C17343" s="1" t="n">
        <v>41379.1694444444</v>
      </c>
      <c r="D17343" s="0" t="s">
        <v>31424</v>
      </c>
    </row>
    <row r="17344" customFormat="false" ht="15" hidden="false" customHeight="false" outlineLevel="0" collapsed="false">
      <c r="A17344" s="0" t="s">
        <v>31425</v>
      </c>
      <c r="B17344" s="0" t="n">
        <f aca="false">HOUR(C17344)</f>
        <v>4</v>
      </c>
      <c r="C17344" s="1" t="n">
        <v>41379.1694444444</v>
      </c>
      <c r="D17344" s="0" t="s">
        <v>31426</v>
      </c>
    </row>
    <row r="17345" customFormat="false" ht="15" hidden="false" customHeight="false" outlineLevel="0" collapsed="false">
      <c r="A17345" s="0" t="s">
        <v>31427</v>
      </c>
      <c r="B17345" s="0" t="n">
        <f aca="false">HOUR(C17345)</f>
        <v>4</v>
      </c>
      <c r="C17345" s="1" t="n">
        <v>41379.1694444444</v>
      </c>
      <c r="D17345" s="0" t="s">
        <v>31428</v>
      </c>
    </row>
    <row r="17346" customFormat="false" ht="15" hidden="false" customHeight="false" outlineLevel="0" collapsed="false">
      <c r="A17346" s="0" t="s">
        <v>31429</v>
      </c>
      <c r="B17346" s="0" t="n">
        <f aca="false">HOUR(C17346)</f>
        <v>4</v>
      </c>
      <c r="C17346" s="1" t="n">
        <v>41379.1694444444</v>
      </c>
      <c r="D17346" s="0" t="s">
        <v>31430</v>
      </c>
    </row>
    <row r="17347" customFormat="false" ht="15" hidden="false" customHeight="false" outlineLevel="0" collapsed="false">
      <c r="A17347" s="0" t="s">
        <v>31431</v>
      </c>
      <c r="B17347" s="0" t="n">
        <f aca="false">HOUR(C17347)</f>
        <v>4</v>
      </c>
      <c r="C17347" s="1" t="n">
        <v>41379.1694444444</v>
      </c>
      <c r="D17347" s="0" t="s">
        <v>31432</v>
      </c>
    </row>
    <row r="17348" customFormat="false" ht="15" hidden="false" customHeight="false" outlineLevel="0" collapsed="false">
      <c r="A17348" s="0" t="s">
        <v>31433</v>
      </c>
      <c r="B17348" s="0" t="n">
        <f aca="false">HOUR(C17348)</f>
        <v>4</v>
      </c>
      <c r="C17348" s="1" t="n">
        <v>41379.1694444444</v>
      </c>
      <c r="D17348" s="0" t="s">
        <v>31434</v>
      </c>
    </row>
    <row r="17349" customFormat="false" ht="15" hidden="false" customHeight="false" outlineLevel="0" collapsed="false">
      <c r="A17349" s="0" t="s">
        <v>31435</v>
      </c>
      <c r="B17349" s="0" t="n">
        <f aca="false">HOUR(C17349)</f>
        <v>4</v>
      </c>
      <c r="C17349" s="1" t="n">
        <v>41379.1694444444</v>
      </c>
      <c r="D17349" s="0" t="s">
        <v>31436</v>
      </c>
    </row>
    <row r="17350" customFormat="false" ht="15" hidden="false" customHeight="false" outlineLevel="0" collapsed="false">
      <c r="A17350" s="0" t="s">
        <v>31437</v>
      </c>
      <c r="B17350" s="0" t="n">
        <f aca="false">HOUR(C17350)</f>
        <v>4</v>
      </c>
      <c r="C17350" s="1" t="n">
        <v>41379.1694444444</v>
      </c>
      <c r="D17350" s="0" t="s">
        <v>31438</v>
      </c>
    </row>
    <row r="17351" customFormat="false" ht="15" hidden="false" customHeight="false" outlineLevel="0" collapsed="false">
      <c r="A17351" s="0" t="s">
        <v>31439</v>
      </c>
      <c r="B17351" s="0" t="n">
        <f aca="false">HOUR(C17351)</f>
        <v>4</v>
      </c>
      <c r="C17351" s="1" t="n">
        <v>41379.1694444444</v>
      </c>
      <c r="D17351" s="0" t="s">
        <v>31440</v>
      </c>
    </row>
    <row r="17352" customFormat="false" ht="15" hidden="false" customHeight="false" outlineLevel="0" collapsed="false">
      <c r="A17352" s="0" t="s">
        <v>31441</v>
      </c>
      <c r="B17352" s="0" t="n">
        <f aca="false">HOUR(C17352)</f>
        <v>4</v>
      </c>
      <c r="C17352" s="1" t="n">
        <v>41379.1694444444</v>
      </c>
      <c r="D17352" s="0" t="s">
        <v>31442</v>
      </c>
    </row>
    <row r="17353" customFormat="false" ht="15" hidden="false" customHeight="false" outlineLevel="0" collapsed="false">
      <c r="A17353" s="0" t="s">
        <v>19182</v>
      </c>
      <c r="B17353" s="0" t="n">
        <f aca="false">HOUR(C17353)</f>
        <v>4</v>
      </c>
      <c r="C17353" s="1" t="n">
        <v>41379.1694444444</v>
      </c>
      <c r="D17353" s="0" t="s">
        <v>31443</v>
      </c>
    </row>
    <row r="17354" customFormat="false" ht="15" hidden="false" customHeight="false" outlineLevel="0" collapsed="false">
      <c r="A17354" s="0" t="s">
        <v>31444</v>
      </c>
      <c r="B17354" s="0" t="n">
        <f aca="false">HOUR(C17354)</f>
        <v>4</v>
      </c>
      <c r="C17354" s="1" t="n">
        <v>41379.1694444444</v>
      </c>
      <c r="D17354" s="0" t="s">
        <v>31445</v>
      </c>
    </row>
    <row r="17355" customFormat="false" ht="15" hidden="false" customHeight="false" outlineLevel="0" collapsed="false">
      <c r="A17355" s="0" t="s">
        <v>27423</v>
      </c>
      <c r="B17355" s="0" t="n">
        <f aca="false">HOUR(C17355)</f>
        <v>4</v>
      </c>
      <c r="C17355" s="1" t="n">
        <v>41379.1694444444</v>
      </c>
      <c r="D17355" s="0" t="s">
        <v>31446</v>
      </c>
    </row>
    <row r="17356" customFormat="false" ht="15" hidden="false" customHeight="false" outlineLevel="0" collapsed="false">
      <c r="A17356" s="0" t="s">
        <v>31447</v>
      </c>
      <c r="B17356" s="0" t="n">
        <f aca="false">HOUR(C17356)</f>
        <v>4</v>
      </c>
      <c r="C17356" s="1" t="n">
        <v>41379.1694444444</v>
      </c>
      <c r="D17356" s="0" t="s">
        <v>31448</v>
      </c>
    </row>
    <row r="17357" customFormat="false" ht="15" hidden="false" customHeight="false" outlineLevel="0" collapsed="false">
      <c r="A17357" s="0" t="s">
        <v>31449</v>
      </c>
      <c r="B17357" s="0" t="n">
        <f aca="false">HOUR(C17357)</f>
        <v>4</v>
      </c>
      <c r="C17357" s="1" t="n">
        <v>41379.1694444444</v>
      </c>
      <c r="D17357" s="0" t="s">
        <v>31450</v>
      </c>
    </row>
    <row r="17358" customFormat="false" ht="15" hidden="false" customHeight="false" outlineLevel="0" collapsed="false">
      <c r="A17358" s="0" t="s">
        <v>31451</v>
      </c>
      <c r="B17358" s="0" t="n">
        <f aca="false">HOUR(C17358)</f>
        <v>4</v>
      </c>
      <c r="C17358" s="1" t="n">
        <v>41379.1694444444</v>
      </c>
      <c r="D17358" s="0" t="s">
        <v>31452</v>
      </c>
    </row>
    <row r="17359" customFormat="false" ht="15" hidden="false" customHeight="false" outlineLevel="0" collapsed="false">
      <c r="A17359" s="0" t="s">
        <v>31453</v>
      </c>
      <c r="B17359" s="0" t="n">
        <f aca="false">HOUR(C17359)</f>
        <v>4</v>
      </c>
      <c r="C17359" s="1" t="n">
        <v>41379.1694444444</v>
      </c>
      <c r="D17359" s="0" t="s">
        <v>31454</v>
      </c>
    </row>
    <row r="17360" customFormat="false" ht="15" hidden="false" customHeight="false" outlineLevel="0" collapsed="false">
      <c r="A17360" s="0" t="s">
        <v>31455</v>
      </c>
      <c r="B17360" s="0" t="n">
        <f aca="false">HOUR(C17360)</f>
        <v>4</v>
      </c>
      <c r="C17360" s="1" t="n">
        <v>41379.1694444444</v>
      </c>
      <c r="D17360" s="0" t="s">
        <v>31456</v>
      </c>
    </row>
    <row r="17361" customFormat="false" ht="15" hidden="false" customHeight="false" outlineLevel="0" collapsed="false">
      <c r="A17361" s="0" t="s">
        <v>31457</v>
      </c>
      <c r="B17361" s="0" t="n">
        <f aca="false">HOUR(C17361)</f>
        <v>4</v>
      </c>
      <c r="C17361" s="1" t="n">
        <v>41379.1694444444</v>
      </c>
      <c r="D17361" s="0" t="s">
        <v>31458</v>
      </c>
    </row>
    <row r="17362" customFormat="false" ht="15" hidden="false" customHeight="false" outlineLevel="0" collapsed="false">
      <c r="A17362" s="0" t="s">
        <v>31459</v>
      </c>
      <c r="B17362" s="0" t="n">
        <f aca="false">HOUR(C17362)</f>
        <v>4</v>
      </c>
      <c r="C17362" s="1" t="n">
        <v>41379.1694444444</v>
      </c>
      <c r="D17362" s="0" t="s">
        <v>31460</v>
      </c>
    </row>
    <row r="17363" customFormat="false" ht="15" hidden="false" customHeight="false" outlineLevel="0" collapsed="false">
      <c r="A17363" s="0" t="s">
        <v>31461</v>
      </c>
      <c r="B17363" s="0" t="n">
        <f aca="false">HOUR(C17363)</f>
        <v>4</v>
      </c>
      <c r="C17363" s="1" t="n">
        <v>41379.1694444444</v>
      </c>
      <c r="D17363" s="0" t="s">
        <v>31462</v>
      </c>
    </row>
    <row r="17364" customFormat="false" ht="15" hidden="false" customHeight="false" outlineLevel="0" collapsed="false">
      <c r="A17364" s="0" t="s">
        <v>31463</v>
      </c>
      <c r="B17364" s="0" t="n">
        <f aca="false">HOUR(C17364)</f>
        <v>4</v>
      </c>
      <c r="C17364" s="1" t="n">
        <v>41379.1694444444</v>
      </c>
      <c r="D17364" s="0" t="s">
        <v>31464</v>
      </c>
    </row>
    <row r="17365" customFormat="false" ht="15" hidden="false" customHeight="false" outlineLevel="0" collapsed="false">
      <c r="A17365" s="0" t="s">
        <v>31465</v>
      </c>
      <c r="B17365" s="0" t="n">
        <f aca="false">HOUR(C17365)</f>
        <v>4</v>
      </c>
      <c r="C17365" s="1" t="n">
        <v>41379.1694444444</v>
      </c>
      <c r="D17365" s="0" t="s">
        <v>31466</v>
      </c>
    </row>
    <row r="17366" customFormat="false" ht="15" hidden="false" customHeight="false" outlineLevel="0" collapsed="false">
      <c r="A17366" s="0" t="s">
        <v>31467</v>
      </c>
      <c r="B17366" s="0" t="n">
        <f aca="false">HOUR(C17366)</f>
        <v>4</v>
      </c>
      <c r="C17366" s="1" t="n">
        <v>41379.1694444444</v>
      </c>
      <c r="D17366" s="0" t="s">
        <v>31468</v>
      </c>
    </row>
    <row r="17367" customFormat="false" ht="15" hidden="false" customHeight="false" outlineLevel="0" collapsed="false">
      <c r="A17367" s="0" t="s">
        <v>31469</v>
      </c>
      <c r="B17367" s="0" t="n">
        <f aca="false">HOUR(C17367)</f>
        <v>4</v>
      </c>
      <c r="C17367" s="1" t="n">
        <v>41379.1694444444</v>
      </c>
      <c r="D17367" s="0" t="s">
        <v>31470</v>
      </c>
    </row>
    <row r="17368" customFormat="false" ht="15" hidden="false" customHeight="false" outlineLevel="0" collapsed="false">
      <c r="A17368" s="0" t="s">
        <v>11364</v>
      </c>
      <c r="B17368" s="0" t="n">
        <f aca="false">HOUR(C17368)</f>
        <v>4</v>
      </c>
      <c r="C17368" s="1" t="n">
        <v>41379.1694444444</v>
      </c>
      <c r="D17368" s="0" t="s">
        <v>31471</v>
      </c>
    </row>
    <row r="17369" customFormat="false" ht="15" hidden="false" customHeight="false" outlineLevel="0" collapsed="false">
      <c r="A17369" s="0" t="s">
        <v>31472</v>
      </c>
      <c r="B17369" s="0" t="n">
        <f aca="false">HOUR(C17369)</f>
        <v>4</v>
      </c>
      <c r="C17369" s="1" t="n">
        <v>41379.1694444444</v>
      </c>
      <c r="D17369" s="0" t="s">
        <v>31473</v>
      </c>
    </row>
    <row r="17370" customFormat="false" ht="15" hidden="false" customHeight="false" outlineLevel="0" collapsed="false">
      <c r="A17370" s="0" t="s">
        <v>31474</v>
      </c>
      <c r="B17370" s="0" t="n">
        <f aca="false">HOUR(C17370)</f>
        <v>4</v>
      </c>
      <c r="C17370" s="1" t="n">
        <v>41379.1701388889</v>
      </c>
      <c r="D17370" s="0" t="s">
        <v>31475</v>
      </c>
    </row>
    <row r="17371" customFormat="false" ht="15" hidden="false" customHeight="false" outlineLevel="0" collapsed="false">
      <c r="A17371" s="0" t="s">
        <v>31476</v>
      </c>
      <c r="B17371" s="0" t="n">
        <f aca="false">HOUR(C17371)</f>
        <v>4</v>
      </c>
      <c r="C17371" s="1" t="n">
        <v>41379.1701388889</v>
      </c>
      <c r="D17371" s="0" t="s">
        <v>31477</v>
      </c>
    </row>
    <row r="17372" customFormat="false" ht="15" hidden="false" customHeight="false" outlineLevel="0" collapsed="false">
      <c r="A17372" s="0" t="s">
        <v>10721</v>
      </c>
      <c r="B17372" s="0" t="n">
        <f aca="false">HOUR(C17372)</f>
        <v>4</v>
      </c>
      <c r="C17372" s="1" t="n">
        <v>41379.1701388889</v>
      </c>
      <c r="D17372" s="0" t="s">
        <v>31478</v>
      </c>
    </row>
    <row r="17373" customFormat="false" ht="15" hidden="false" customHeight="false" outlineLevel="0" collapsed="false">
      <c r="A17373" s="0" t="s">
        <v>31479</v>
      </c>
      <c r="B17373" s="0" t="n">
        <f aca="false">HOUR(C17373)</f>
        <v>4</v>
      </c>
      <c r="C17373" s="1" t="n">
        <v>41379.1701388889</v>
      </c>
      <c r="D17373" s="0" t="s">
        <v>31480</v>
      </c>
    </row>
    <row r="17374" customFormat="false" ht="15" hidden="false" customHeight="false" outlineLevel="0" collapsed="false">
      <c r="A17374" s="0" t="s">
        <v>31481</v>
      </c>
      <c r="B17374" s="0" t="n">
        <f aca="false">HOUR(C17374)</f>
        <v>4</v>
      </c>
      <c r="C17374" s="1" t="n">
        <v>41379.1701388889</v>
      </c>
      <c r="D17374" s="0" t="s">
        <v>31482</v>
      </c>
    </row>
    <row r="17375" customFormat="false" ht="15" hidden="false" customHeight="false" outlineLevel="0" collapsed="false">
      <c r="A17375" s="0" t="s">
        <v>31483</v>
      </c>
      <c r="B17375" s="0" t="n">
        <f aca="false">HOUR(C17375)</f>
        <v>4</v>
      </c>
      <c r="C17375" s="1" t="n">
        <v>41379.1701388889</v>
      </c>
      <c r="D17375" s="0" t="s">
        <v>31484</v>
      </c>
    </row>
    <row r="17376" customFormat="false" ht="15" hidden="false" customHeight="false" outlineLevel="0" collapsed="false">
      <c r="A17376" s="0" t="s">
        <v>10537</v>
      </c>
      <c r="B17376" s="0" t="n">
        <f aca="false">HOUR(C17376)</f>
        <v>4</v>
      </c>
      <c r="C17376" s="1" t="n">
        <v>41379.1701388889</v>
      </c>
      <c r="D17376" s="0" t="s">
        <v>31485</v>
      </c>
    </row>
    <row r="17377" customFormat="false" ht="15" hidden="false" customHeight="false" outlineLevel="0" collapsed="false">
      <c r="A17377" s="0" t="s">
        <v>31486</v>
      </c>
      <c r="B17377" s="0" t="n">
        <f aca="false">HOUR(C17377)</f>
        <v>4</v>
      </c>
      <c r="C17377" s="1" t="n">
        <v>41379.1701388889</v>
      </c>
      <c r="D17377" s="0" t="s">
        <v>31487</v>
      </c>
    </row>
    <row r="17378" customFormat="false" ht="15" hidden="false" customHeight="false" outlineLevel="0" collapsed="false">
      <c r="A17378" s="0" t="s">
        <v>31488</v>
      </c>
      <c r="B17378" s="0" t="n">
        <f aca="false">HOUR(C17378)</f>
        <v>4</v>
      </c>
      <c r="C17378" s="1" t="n">
        <v>41379.1701388889</v>
      </c>
      <c r="D17378" s="0" t="s">
        <v>31489</v>
      </c>
    </row>
    <row r="17379" customFormat="false" ht="15" hidden="false" customHeight="false" outlineLevel="0" collapsed="false">
      <c r="A17379" s="0" t="s">
        <v>31490</v>
      </c>
      <c r="B17379" s="0" t="n">
        <f aca="false">HOUR(C17379)</f>
        <v>4</v>
      </c>
      <c r="C17379" s="1" t="n">
        <v>41379.1701388889</v>
      </c>
      <c r="D17379" s="0" t="s">
        <v>31491</v>
      </c>
    </row>
    <row r="17380" customFormat="false" ht="15" hidden="false" customHeight="false" outlineLevel="0" collapsed="false">
      <c r="A17380" s="0" t="s">
        <v>31492</v>
      </c>
      <c r="B17380" s="0" t="n">
        <f aca="false">HOUR(C17380)</f>
        <v>4</v>
      </c>
      <c r="C17380" s="1" t="n">
        <v>41379.1701388889</v>
      </c>
      <c r="D17380" s="0" t="s">
        <v>31493</v>
      </c>
    </row>
    <row r="17381" customFormat="false" ht="15" hidden="false" customHeight="false" outlineLevel="0" collapsed="false">
      <c r="A17381" s="0" t="s">
        <v>31494</v>
      </c>
      <c r="B17381" s="0" t="n">
        <f aca="false">HOUR(C17381)</f>
        <v>4</v>
      </c>
      <c r="C17381" s="1" t="n">
        <v>41379.1701388889</v>
      </c>
      <c r="D17381" s="0" t="s">
        <v>31495</v>
      </c>
    </row>
    <row r="17382" customFormat="false" ht="15" hidden="false" customHeight="false" outlineLevel="0" collapsed="false">
      <c r="A17382" s="0" t="s">
        <v>31496</v>
      </c>
      <c r="B17382" s="0" t="n">
        <f aca="false">HOUR(C17382)</f>
        <v>4</v>
      </c>
      <c r="C17382" s="1" t="n">
        <v>41379.1701388889</v>
      </c>
      <c r="D17382" s="0" t="s">
        <v>31497</v>
      </c>
    </row>
    <row r="17383" customFormat="false" ht="15" hidden="false" customHeight="false" outlineLevel="0" collapsed="false">
      <c r="A17383" s="2" t="s">
        <v>31285</v>
      </c>
      <c r="B17383" s="0" t="n">
        <f aca="false">HOUR(C17383)</f>
        <v>4</v>
      </c>
      <c r="C17383" s="1" t="n">
        <v>41379.1701388889</v>
      </c>
      <c r="D17383" s="0" t="s">
        <v>31498</v>
      </c>
    </row>
    <row r="17384" customFormat="false" ht="15" hidden="false" customHeight="false" outlineLevel="0" collapsed="false">
      <c r="A17384" s="0" t="s">
        <v>936</v>
      </c>
      <c r="B17384" s="0" t="n">
        <f aca="false">HOUR(C17384)</f>
        <v>4</v>
      </c>
      <c r="C17384" s="1" t="n">
        <v>41379.1701388889</v>
      </c>
      <c r="D17384" s="0" t="s">
        <v>31499</v>
      </c>
    </row>
    <row r="17385" customFormat="false" ht="15" hidden="false" customHeight="false" outlineLevel="0" collapsed="false">
      <c r="A17385" s="0" t="s">
        <v>31500</v>
      </c>
      <c r="B17385" s="0" t="n">
        <f aca="false">HOUR(C17385)</f>
        <v>4</v>
      </c>
      <c r="C17385" s="1" t="n">
        <v>41379.1701388889</v>
      </c>
      <c r="D17385" s="0" t="s">
        <v>31501</v>
      </c>
    </row>
    <row r="17386" customFormat="false" ht="15" hidden="false" customHeight="false" outlineLevel="0" collapsed="false">
      <c r="A17386" s="0" t="s">
        <v>31502</v>
      </c>
      <c r="B17386" s="0" t="n">
        <f aca="false">HOUR(C17386)</f>
        <v>4</v>
      </c>
      <c r="C17386" s="1" t="n">
        <v>41379.1701388889</v>
      </c>
      <c r="D17386" s="0" t="s">
        <v>31503</v>
      </c>
    </row>
    <row r="17387" customFormat="false" ht="15" hidden="false" customHeight="false" outlineLevel="0" collapsed="false">
      <c r="A17387" s="0" t="s">
        <v>31504</v>
      </c>
      <c r="B17387" s="0" t="n">
        <f aca="false">HOUR(C17387)</f>
        <v>4</v>
      </c>
      <c r="C17387" s="1" t="n">
        <v>41379.1701388889</v>
      </c>
      <c r="D17387" s="0" t="s">
        <v>31505</v>
      </c>
    </row>
    <row r="17388" customFormat="false" ht="15" hidden="false" customHeight="false" outlineLevel="0" collapsed="false">
      <c r="A17388" s="0" t="s">
        <v>31506</v>
      </c>
      <c r="B17388" s="0" t="n">
        <f aca="false">HOUR(C17388)</f>
        <v>4</v>
      </c>
      <c r="C17388" s="1" t="n">
        <v>41379.1701388889</v>
      </c>
      <c r="D17388" s="0" t="s">
        <v>31507</v>
      </c>
    </row>
    <row r="17389" customFormat="false" ht="15" hidden="false" customHeight="false" outlineLevel="0" collapsed="false">
      <c r="A17389" s="0" t="s">
        <v>31508</v>
      </c>
      <c r="B17389" s="0" t="n">
        <f aca="false">HOUR(C17389)</f>
        <v>4</v>
      </c>
      <c r="C17389" s="1" t="n">
        <v>41379.1701388889</v>
      </c>
      <c r="D17389" s="0" t="s">
        <v>31509</v>
      </c>
    </row>
    <row r="17390" customFormat="false" ht="15" hidden="false" customHeight="false" outlineLevel="0" collapsed="false">
      <c r="A17390" s="0" t="s">
        <v>31510</v>
      </c>
      <c r="B17390" s="0" t="n">
        <f aca="false">HOUR(C17390)</f>
        <v>4</v>
      </c>
      <c r="C17390" s="1" t="n">
        <v>41379.1701388889</v>
      </c>
      <c r="D17390" s="0" t="s">
        <v>31511</v>
      </c>
    </row>
    <row r="17391" customFormat="false" ht="15" hidden="false" customHeight="false" outlineLevel="0" collapsed="false">
      <c r="A17391" s="0" t="s">
        <v>31512</v>
      </c>
      <c r="B17391" s="0" t="n">
        <f aca="false">HOUR(C17391)</f>
        <v>4</v>
      </c>
      <c r="C17391" s="1" t="n">
        <v>41379.1701388889</v>
      </c>
      <c r="D17391" s="0" t="s">
        <v>31513</v>
      </c>
    </row>
    <row r="17392" customFormat="false" ht="15" hidden="false" customHeight="false" outlineLevel="0" collapsed="false">
      <c r="A17392" s="0" t="s">
        <v>30473</v>
      </c>
      <c r="B17392" s="0" t="n">
        <f aca="false">HOUR(C17392)</f>
        <v>4</v>
      </c>
      <c r="C17392" s="1" t="n">
        <v>41379.1701388889</v>
      </c>
      <c r="D17392" s="0" t="s">
        <v>31514</v>
      </c>
    </row>
    <row r="17393" customFormat="false" ht="15" hidden="false" customHeight="false" outlineLevel="0" collapsed="false">
      <c r="A17393" s="0" t="s">
        <v>31257</v>
      </c>
      <c r="B17393" s="0" t="n">
        <f aca="false">HOUR(C17393)</f>
        <v>4</v>
      </c>
      <c r="C17393" s="1" t="n">
        <v>41379.1701388889</v>
      </c>
      <c r="D17393" s="0" t="s">
        <v>31515</v>
      </c>
    </row>
    <row r="17394" customFormat="false" ht="15" hidden="false" customHeight="false" outlineLevel="0" collapsed="false">
      <c r="A17394" s="0" t="s">
        <v>31516</v>
      </c>
      <c r="B17394" s="0" t="n">
        <f aca="false">HOUR(C17394)</f>
        <v>4</v>
      </c>
      <c r="C17394" s="1" t="n">
        <v>41379.1701388889</v>
      </c>
      <c r="D17394" s="0" t="s">
        <v>31517</v>
      </c>
    </row>
    <row r="17395" customFormat="false" ht="15" hidden="false" customHeight="false" outlineLevel="0" collapsed="false">
      <c r="A17395" s="0" t="s">
        <v>31518</v>
      </c>
      <c r="B17395" s="0" t="n">
        <f aca="false">HOUR(C17395)</f>
        <v>4</v>
      </c>
      <c r="C17395" s="1" t="n">
        <v>41379.1701388889</v>
      </c>
      <c r="D17395" s="0" t="s">
        <v>31519</v>
      </c>
    </row>
    <row r="17396" customFormat="false" ht="15" hidden="false" customHeight="false" outlineLevel="0" collapsed="false">
      <c r="A17396" s="0" t="s">
        <v>31520</v>
      </c>
      <c r="B17396" s="0" t="n">
        <f aca="false">HOUR(C17396)</f>
        <v>4</v>
      </c>
      <c r="C17396" s="1" t="n">
        <v>41379.1701388889</v>
      </c>
      <c r="D17396" s="0" t="s">
        <v>31521</v>
      </c>
    </row>
    <row r="17397" customFormat="false" ht="15" hidden="false" customHeight="false" outlineLevel="0" collapsed="false">
      <c r="A17397" s="2" t="s">
        <v>31522</v>
      </c>
      <c r="B17397" s="0" t="n">
        <f aca="false">HOUR(C17397)</f>
        <v>4</v>
      </c>
      <c r="C17397" s="1" t="n">
        <v>41379.1701388889</v>
      </c>
      <c r="D17397" s="0" t="s">
        <v>31523</v>
      </c>
    </row>
    <row r="17398" customFormat="false" ht="15" hidden="false" customHeight="false" outlineLevel="0" collapsed="false">
      <c r="A17398" s="0" t="s">
        <v>8849</v>
      </c>
      <c r="B17398" s="0" t="n">
        <f aca="false">HOUR(C17398)</f>
        <v>4</v>
      </c>
      <c r="C17398" s="1" t="n">
        <v>41379.1701388889</v>
      </c>
      <c r="D17398" s="0" t="s">
        <v>31524</v>
      </c>
    </row>
    <row r="17399" customFormat="false" ht="15" hidden="false" customHeight="false" outlineLevel="0" collapsed="false">
      <c r="A17399" s="0" t="s">
        <v>17839</v>
      </c>
      <c r="B17399" s="0" t="n">
        <f aca="false">HOUR(C17399)</f>
        <v>4</v>
      </c>
      <c r="C17399" s="1" t="n">
        <v>41379.1701388889</v>
      </c>
      <c r="D17399" s="0" t="s">
        <v>31525</v>
      </c>
    </row>
    <row r="17400" customFormat="false" ht="15" hidden="false" customHeight="false" outlineLevel="0" collapsed="false">
      <c r="A17400" s="0" t="s">
        <v>31526</v>
      </c>
      <c r="B17400" s="0" t="n">
        <f aca="false">HOUR(C17400)</f>
        <v>4</v>
      </c>
      <c r="C17400" s="1" t="n">
        <v>41379.1701388889</v>
      </c>
      <c r="D17400" s="0" t="s">
        <v>31527</v>
      </c>
    </row>
    <row r="17401" customFormat="false" ht="15" hidden="false" customHeight="false" outlineLevel="0" collapsed="false">
      <c r="A17401" s="0" t="s">
        <v>31528</v>
      </c>
      <c r="B17401" s="0" t="n">
        <f aca="false">HOUR(C17401)</f>
        <v>4</v>
      </c>
      <c r="C17401" s="1" t="n">
        <v>41379.1701388889</v>
      </c>
      <c r="D17401" s="0" t="s">
        <v>31529</v>
      </c>
    </row>
    <row r="17402" customFormat="false" ht="15" hidden="false" customHeight="false" outlineLevel="0" collapsed="false">
      <c r="A17402" s="0" t="s">
        <v>31530</v>
      </c>
      <c r="B17402" s="0" t="n">
        <f aca="false">HOUR(C17402)</f>
        <v>4</v>
      </c>
      <c r="C17402" s="1" t="n">
        <v>41379.1701388889</v>
      </c>
      <c r="D17402" s="0" t="s">
        <v>31531</v>
      </c>
    </row>
    <row r="17403" customFormat="false" ht="15" hidden="false" customHeight="false" outlineLevel="0" collapsed="false">
      <c r="A17403" s="0" t="s">
        <v>11056</v>
      </c>
      <c r="B17403" s="0" t="n">
        <f aca="false">HOUR(C17403)</f>
        <v>4</v>
      </c>
      <c r="C17403" s="1" t="n">
        <v>41379.1701388889</v>
      </c>
      <c r="D17403" s="0" t="s">
        <v>31532</v>
      </c>
    </row>
    <row r="17404" customFormat="false" ht="409.5" hidden="false" customHeight="false" outlineLevel="0" collapsed="false">
      <c r="A17404" s="0" t="s">
        <v>25934</v>
      </c>
      <c r="B17404" s="0" t="n">
        <f aca="false">HOUR(C17404)</f>
        <v>4</v>
      </c>
      <c r="C17404" s="1" t="n">
        <v>41379.1701388889</v>
      </c>
      <c r="D17404" s="3" t="s">
        <v>31533</v>
      </c>
    </row>
    <row r="17405" customFormat="false" ht="15" hidden="false" customHeight="false" outlineLevel="0" collapsed="false">
      <c r="A17405" s="0" t="s">
        <v>31534</v>
      </c>
      <c r="B17405" s="0" t="n">
        <f aca="false">HOUR(C17405)</f>
        <v>4</v>
      </c>
      <c r="C17405" s="1" t="n">
        <v>41379.1701388889</v>
      </c>
      <c r="D17405" s="0" t="s">
        <v>31535</v>
      </c>
    </row>
    <row r="17406" customFormat="false" ht="15" hidden="false" customHeight="false" outlineLevel="0" collapsed="false">
      <c r="A17406" s="0" t="s">
        <v>29866</v>
      </c>
      <c r="B17406" s="0" t="n">
        <f aca="false">HOUR(C17406)</f>
        <v>4</v>
      </c>
      <c r="C17406" s="1" t="n">
        <v>41379.1701388889</v>
      </c>
      <c r="D17406" s="0" t="s">
        <v>31536</v>
      </c>
    </row>
    <row r="17407" customFormat="false" ht="15" hidden="false" customHeight="false" outlineLevel="0" collapsed="false">
      <c r="A17407" s="0" t="s">
        <v>31537</v>
      </c>
      <c r="B17407" s="0" t="n">
        <f aca="false">HOUR(C17407)</f>
        <v>4</v>
      </c>
      <c r="C17407" s="1" t="n">
        <v>41379.1701388889</v>
      </c>
      <c r="D17407" s="0" t="s">
        <v>31538</v>
      </c>
    </row>
    <row r="17408" customFormat="false" ht="15" hidden="false" customHeight="false" outlineLevel="0" collapsed="false">
      <c r="A17408" s="0" t="s">
        <v>31539</v>
      </c>
      <c r="B17408" s="0" t="n">
        <f aca="false">HOUR(C17408)</f>
        <v>4</v>
      </c>
      <c r="C17408" s="1" t="n">
        <v>41379.1701388889</v>
      </c>
      <c r="D17408" s="0" t="s">
        <v>31540</v>
      </c>
    </row>
    <row r="17409" customFormat="false" ht="15" hidden="false" customHeight="false" outlineLevel="0" collapsed="false">
      <c r="A17409" s="0" t="s">
        <v>31541</v>
      </c>
      <c r="B17409" s="0" t="n">
        <f aca="false">HOUR(C17409)</f>
        <v>4</v>
      </c>
      <c r="C17409" s="1" t="n">
        <v>41379.1701388889</v>
      </c>
      <c r="D17409" s="0" t="s">
        <v>31542</v>
      </c>
    </row>
    <row r="17410" customFormat="false" ht="15" hidden="false" customHeight="false" outlineLevel="0" collapsed="false">
      <c r="A17410" s="0" t="s">
        <v>31543</v>
      </c>
      <c r="B17410" s="0" t="n">
        <f aca="false">HOUR(C17410)</f>
        <v>4</v>
      </c>
      <c r="C17410" s="1" t="n">
        <v>41379.1701388889</v>
      </c>
      <c r="D17410" s="0" t="s">
        <v>31544</v>
      </c>
    </row>
    <row r="17411" customFormat="false" ht="15" hidden="false" customHeight="false" outlineLevel="0" collapsed="false">
      <c r="A17411" s="0" t="s">
        <v>31545</v>
      </c>
      <c r="B17411" s="0" t="n">
        <f aca="false">HOUR(C17411)</f>
        <v>4</v>
      </c>
      <c r="C17411" s="1" t="n">
        <v>41379.1701388889</v>
      </c>
      <c r="D17411" s="0" t="s">
        <v>31546</v>
      </c>
    </row>
    <row r="17412" customFormat="false" ht="15" hidden="false" customHeight="false" outlineLevel="0" collapsed="false">
      <c r="A17412" s="0" t="s">
        <v>31547</v>
      </c>
      <c r="B17412" s="0" t="n">
        <f aca="false">HOUR(C17412)</f>
        <v>4</v>
      </c>
      <c r="C17412" s="1" t="n">
        <v>41379.1701388889</v>
      </c>
      <c r="D17412" s="0" t="s">
        <v>31548</v>
      </c>
    </row>
    <row r="17413" customFormat="false" ht="15" hidden="false" customHeight="false" outlineLevel="0" collapsed="false">
      <c r="A17413" s="0" t="s">
        <v>27202</v>
      </c>
      <c r="B17413" s="0" t="n">
        <f aca="false">HOUR(C17413)</f>
        <v>4</v>
      </c>
      <c r="C17413" s="1" t="n">
        <v>41379.1701388889</v>
      </c>
      <c r="D17413" s="0" t="s">
        <v>31549</v>
      </c>
    </row>
    <row r="17414" customFormat="false" ht="15" hidden="false" customHeight="false" outlineLevel="0" collapsed="false">
      <c r="A17414" s="0" t="s">
        <v>31550</v>
      </c>
      <c r="B17414" s="0" t="n">
        <f aca="false">HOUR(C17414)</f>
        <v>4</v>
      </c>
      <c r="C17414" s="1" t="n">
        <v>41379.1701388889</v>
      </c>
      <c r="D17414" s="0" t="s">
        <v>31551</v>
      </c>
    </row>
    <row r="17415" customFormat="false" ht="15" hidden="false" customHeight="false" outlineLevel="0" collapsed="false">
      <c r="A17415" s="0" t="s">
        <v>10561</v>
      </c>
      <c r="B17415" s="0" t="n">
        <f aca="false">HOUR(C17415)</f>
        <v>4</v>
      </c>
      <c r="C17415" s="1" t="n">
        <v>41379.1701388889</v>
      </c>
      <c r="D17415" s="0" t="s">
        <v>31552</v>
      </c>
    </row>
    <row r="17416" customFormat="false" ht="15" hidden="false" customHeight="false" outlineLevel="0" collapsed="false">
      <c r="A17416" s="0" t="s">
        <v>31553</v>
      </c>
      <c r="B17416" s="0" t="n">
        <f aca="false">HOUR(C17416)</f>
        <v>4</v>
      </c>
      <c r="C17416" s="1" t="n">
        <v>41379.1701388889</v>
      </c>
      <c r="D17416" s="0" t="s">
        <v>31554</v>
      </c>
    </row>
    <row r="17417" customFormat="false" ht="15" hidden="false" customHeight="false" outlineLevel="0" collapsed="false">
      <c r="A17417" s="0" t="s">
        <v>23830</v>
      </c>
      <c r="B17417" s="0" t="n">
        <f aca="false">HOUR(C17417)</f>
        <v>4</v>
      </c>
      <c r="C17417" s="1" t="n">
        <v>41379.1701388889</v>
      </c>
      <c r="D17417" s="0" t="s">
        <v>31555</v>
      </c>
    </row>
    <row r="17418" customFormat="false" ht="15" hidden="false" customHeight="false" outlineLevel="0" collapsed="false">
      <c r="A17418" s="0" t="s">
        <v>31556</v>
      </c>
      <c r="B17418" s="0" t="n">
        <f aca="false">HOUR(C17418)</f>
        <v>4</v>
      </c>
      <c r="C17418" s="1" t="n">
        <v>41379.1701388889</v>
      </c>
      <c r="D17418" s="0" t="s">
        <v>31557</v>
      </c>
    </row>
    <row r="17419" customFormat="false" ht="15" hidden="false" customHeight="false" outlineLevel="0" collapsed="false">
      <c r="A17419" s="0" t="s">
        <v>31558</v>
      </c>
      <c r="B17419" s="0" t="n">
        <f aca="false">HOUR(C17419)</f>
        <v>4</v>
      </c>
      <c r="C17419" s="1" t="n">
        <v>41379.1701388889</v>
      </c>
      <c r="D17419" s="0" t="s">
        <v>31559</v>
      </c>
    </row>
    <row r="17420" customFormat="false" ht="15" hidden="false" customHeight="false" outlineLevel="0" collapsed="false">
      <c r="A17420" s="0" t="s">
        <v>31560</v>
      </c>
      <c r="B17420" s="0" t="n">
        <f aca="false">HOUR(C17420)</f>
        <v>4</v>
      </c>
      <c r="C17420" s="1" t="n">
        <v>41379.1701388889</v>
      </c>
      <c r="D17420" s="0" t="s">
        <v>31561</v>
      </c>
    </row>
    <row r="17421" customFormat="false" ht="15" hidden="false" customHeight="false" outlineLevel="0" collapsed="false">
      <c r="A17421" s="0" t="s">
        <v>29356</v>
      </c>
      <c r="B17421" s="0" t="n">
        <f aca="false">HOUR(C17421)</f>
        <v>4</v>
      </c>
      <c r="C17421" s="1" t="n">
        <v>41379.1701388889</v>
      </c>
      <c r="D17421" s="0" t="s">
        <v>31562</v>
      </c>
    </row>
    <row r="17422" customFormat="false" ht="15" hidden="false" customHeight="false" outlineLevel="0" collapsed="false">
      <c r="A17422" s="0" t="s">
        <v>1088</v>
      </c>
      <c r="B17422" s="0" t="n">
        <f aca="false">HOUR(C17422)</f>
        <v>4</v>
      </c>
      <c r="C17422" s="1" t="n">
        <v>41379.1701388889</v>
      </c>
      <c r="D17422" s="0" t="s">
        <v>31563</v>
      </c>
    </row>
    <row r="17423" customFormat="false" ht="15" hidden="false" customHeight="false" outlineLevel="0" collapsed="false">
      <c r="A17423" s="0" t="s">
        <v>31564</v>
      </c>
      <c r="B17423" s="0" t="n">
        <f aca="false">HOUR(C17423)</f>
        <v>4</v>
      </c>
      <c r="C17423" s="1" t="n">
        <v>41379.1701388889</v>
      </c>
      <c r="D17423" s="0" t="s">
        <v>31565</v>
      </c>
    </row>
    <row r="17424" customFormat="false" ht="15" hidden="false" customHeight="false" outlineLevel="0" collapsed="false">
      <c r="A17424" s="2" t="s">
        <v>31285</v>
      </c>
      <c r="B17424" s="0" t="n">
        <f aca="false">HOUR(C17424)</f>
        <v>4</v>
      </c>
      <c r="C17424" s="1" t="n">
        <v>41379.1701388889</v>
      </c>
      <c r="D17424" s="0" t="s">
        <v>31566</v>
      </c>
    </row>
    <row r="17425" customFormat="false" ht="15" hidden="false" customHeight="false" outlineLevel="0" collapsed="false">
      <c r="A17425" s="0" t="s">
        <v>31567</v>
      </c>
      <c r="B17425" s="0" t="n">
        <f aca="false">HOUR(C17425)</f>
        <v>4</v>
      </c>
      <c r="C17425" s="1" t="n">
        <v>41379.1701388889</v>
      </c>
      <c r="D17425" s="0" t="s">
        <v>31568</v>
      </c>
    </row>
    <row r="17426" customFormat="false" ht="15" hidden="false" customHeight="false" outlineLevel="0" collapsed="false">
      <c r="A17426" s="0" t="s">
        <v>31569</v>
      </c>
      <c r="B17426" s="0" t="n">
        <f aca="false">HOUR(C17426)</f>
        <v>4</v>
      </c>
      <c r="C17426" s="1" t="n">
        <v>41379.1701388889</v>
      </c>
      <c r="D17426" s="0" t="s">
        <v>31570</v>
      </c>
    </row>
    <row r="17427" customFormat="false" ht="15" hidden="false" customHeight="false" outlineLevel="0" collapsed="false">
      <c r="A17427" s="0" t="s">
        <v>31571</v>
      </c>
      <c r="B17427" s="0" t="n">
        <f aca="false">HOUR(C17427)</f>
        <v>4</v>
      </c>
      <c r="C17427" s="1" t="n">
        <v>41379.1701388889</v>
      </c>
      <c r="D17427" s="0" t="s">
        <v>31572</v>
      </c>
    </row>
    <row r="17428" customFormat="false" ht="15" hidden="false" customHeight="false" outlineLevel="0" collapsed="false">
      <c r="A17428" s="0" t="s">
        <v>31573</v>
      </c>
      <c r="B17428" s="0" t="n">
        <f aca="false">HOUR(C17428)</f>
        <v>4</v>
      </c>
      <c r="C17428" s="1" t="n">
        <v>41379.1701388889</v>
      </c>
      <c r="D17428" s="0" t="s">
        <v>31574</v>
      </c>
    </row>
    <row r="17429" customFormat="false" ht="15" hidden="false" customHeight="false" outlineLevel="0" collapsed="false">
      <c r="A17429" s="0" t="s">
        <v>4837</v>
      </c>
      <c r="B17429" s="0" t="n">
        <f aca="false">HOUR(C17429)</f>
        <v>4</v>
      </c>
      <c r="C17429" s="1" t="n">
        <v>41379.1701388889</v>
      </c>
      <c r="D17429" s="0" t="s">
        <v>31575</v>
      </c>
    </row>
    <row r="17430" customFormat="false" ht="15" hidden="false" customHeight="false" outlineLevel="0" collapsed="false">
      <c r="A17430" s="0" t="s">
        <v>31576</v>
      </c>
      <c r="B17430" s="0" t="n">
        <f aca="false">HOUR(C17430)</f>
        <v>4</v>
      </c>
      <c r="C17430" s="1" t="n">
        <v>41379.1701388889</v>
      </c>
      <c r="D17430" s="0" t="s">
        <v>31577</v>
      </c>
    </row>
    <row r="17431" customFormat="false" ht="15" hidden="false" customHeight="false" outlineLevel="0" collapsed="false">
      <c r="A17431" s="0" t="s">
        <v>494</v>
      </c>
      <c r="B17431" s="0" t="n">
        <f aca="false">HOUR(C17431)</f>
        <v>4</v>
      </c>
      <c r="C17431" s="1" t="n">
        <v>41379.1701388889</v>
      </c>
      <c r="D17431" s="0" t="s">
        <v>31578</v>
      </c>
    </row>
    <row r="17432" customFormat="false" ht="15" hidden="false" customHeight="false" outlineLevel="0" collapsed="false">
      <c r="A17432" s="0" t="s">
        <v>31579</v>
      </c>
      <c r="B17432" s="0" t="n">
        <f aca="false">HOUR(C17432)</f>
        <v>4</v>
      </c>
      <c r="C17432" s="1" t="n">
        <v>41379.1701388889</v>
      </c>
      <c r="D17432" s="0" t="s">
        <v>31580</v>
      </c>
    </row>
    <row r="17433" customFormat="false" ht="15" hidden="false" customHeight="false" outlineLevel="0" collapsed="false">
      <c r="A17433" s="0" t="s">
        <v>31581</v>
      </c>
      <c r="B17433" s="0" t="n">
        <f aca="false">HOUR(C17433)</f>
        <v>4</v>
      </c>
      <c r="C17433" s="1" t="n">
        <v>41379.1701388889</v>
      </c>
      <c r="D17433" s="0" t="s">
        <v>31582</v>
      </c>
    </row>
    <row r="17434" customFormat="false" ht="15" hidden="false" customHeight="false" outlineLevel="0" collapsed="false">
      <c r="A17434" s="0" t="s">
        <v>31583</v>
      </c>
      <c r="B17434" s="0" t="n">
        <f aca="false">HOUR(C17434)</f>
        <v>4</v>
      </c>
      <c r="C17434" s="1" t="n">
        <v>41379.1701388889</v>
      </c>
      <c r="D17434" s="0" t="s">
        <v>31584</v>
      </c>
    </row>
    <row r="17435" customFormat="false" ht="15" hidden="false" customHeight="false" outlineLevel="0" collapsed="false">
      <c r="A17435" s="0" t="s">
        <v>31585</v>
      </c>
      <c r="B17435" s="0" t="n">
        <f aca="false">HOUR(C17435)</f>
        <v>4</v>
      </c>
      <c r="C17435" s="1" t="n">
        <v>41379.1701388889</v>
      </c>
      <c r="D17435" s="0" t="s">
        <v>31586</v>
      </c>
    </row>
    <row r="17436" customFormat="false" ht="15" hidden="false" customHeight="false" outlineLevel="0" collapsed="false">
      <c r="A17436" s="0" t="s">
        <v>31587</v>
      </c>
      <c r="B17436" s="0" t="n">
        <f aca="false">HOUR(C17436)</f>
        <v>4</v>
      </c>
      <c r="C17436" s="1" t="n">
        <v>41379.1701388889</v>
      </c>
      <c r="D17436" s="0" t="s">
        <v>31588</v>
      </c>
    </row>
    <row r="17437" customFormat="false" ht="15" hidden="false" customHeight="false" outlineLevel="0" collapsed="false">
      <c r="A17437" s="0" t="s">
        <v>31589</v>
      </c>
      <c r="B17437" s="0" t="n">
        <f aca="false">HOUR(C17437)</f>
        <v>4</v>
      </c>
      <c r="C17437" s="1" t="n">
        <v>41379.1701388889</v>
      </c>
      <c r="D17437" s="0" t="s">
        <v>31590</v>
      </c>
    </row>
    <row r="17438" customFormat="false" ht="15" hidden="false" customHeight="false" outlineLevel="0" collapsed="false">
      <c r="A17438" s="0" t="s">
        <v>31591</v>
      </c>
      <c r="B17438" s="0" t="n">
        <f aca="false">HOUR(C17438)</f>
        <v>4</v>
      </c>
      <c r="C17438" s="1" t="n">
        <v>41379.1701388889</v>
      </c>
      <c r="D17438" s="0" t="s">
        <v>31592</v>
      </c>
    </row>
    <row r="17439" customFormat="false" ht="15" hidden="false" customHeight="false" outlineLevel="0" collapsed="false">
      <c r="A17439" s="0" t="s">
        <v>31593</v>
      </c>
      <c r="B17439" s="0" t="n">
        <f aca="false">HOUR(C17439)</f>
        <v>4</v>
      </c>
      <c r="C17439" s="1" t="n">
        <v>41379.1701388889</v>
      </c>
      <c r="D17439" s="0" t="s">
        <v>31594</v>
      </c>
    </row>
    <row r="17440" customFormat="false" ht="15" hidden="false" customHeight="false" outlineLevel="0" collapsed="false">
      <c r="A17440" s="0" t="s">
        <v>20795</v>
      </c>
      <c r="B17440" s="0" t="n">
        <f aca="false">HOUR(C17440)</f>
        <v>4</v>
      </c>
      <c r="C17440" s="1" t="n">
        <v>41379.1701388889</v>
      </c>
      <c r="D17440" s="0" t="s">
        <v>31595</v>
      </c>
    </row>
    <row r="17441" customFormat="false" ht="15" hidden="false" customHeight="false" outlineLevel="0" collapsed="false">
      <c r="A17441" s="0" t="s">
        <v>3029</v>
      </c>
      <c r="B17441" s="0" t="n">
        <f aca="false">HOUR(C17441)</f>
        <v>4</v>
      </c>
      <c r="C17441" s="1" t="n">
        <v>41379.1701388889</v>
      </c>
      <c r="D17441" s="0" t="s">
        <v>31596</v>
      </c>
    </row>
    <row r="17442" customFormat="false" ht="15" hidden="false" customHeight="false" outlineLevel="0" collapsed="false">
      <c r="A17442" s="0" t="s">
        <v>31597</v>
      </c>
      <c r="B17442" s="0" t="n">
        <f aca="false">HOUR(C17442)</f>
        <v>4</v>
      </c>
      <c r="C17442" s="1" t="n">
        <v>41379.1701388889</v>
      </c>
      <c r="D17442" s="0" t="s">
        <v>31598</v>
      </c>
    </row>
    <row r="17443" customFormat="false" ht="15" hidden="false" customHeight="false" outlineLevel="0" collapsed="false">
      <c r="A17443" s="0" t="s">
        <v>31599</v>
      </c>
      <c r="B17443" s="0" t="n">
        <f aca="false">HOUR(C17443)</f>
        <v>4</v>
      </c>
      <c r="C17443" s="1" t="n">
        <v>41379.1701388889</v>
      </c>
      <c r="D17443" s="0" t="s">
        <v>31600</v>
      </c>
    </row>
    <row r="17444" customFormat="false" ht="15" hidden="false" customHeight="false" outlineLevel="0" collapsed="false">
      <c r="A17444" s="0" t="s">
        <v>31601</v>
      </c>
      <c r="B17444" s="0" t="n">
        <f aca="false">HOUR(C17444)</f>
        <v>4</v>
      </c>
      <c r="C17444" s="1" t="n">
        <v>41379.1701388889</v>
      </c>
      <c r="D17444" s="0" t="s">
        <v>31602</v>
      </c>
    </row>
    <row r="17445" customFormat="false" ht="15" hidden="false" customHeight="false" outlineLevel="0" collapsed="false">
      <c r="A17445" s="0" t="s">
        <v>31603</v>
      </c>
      <c r="B17445" s="0" t="n">
        <f aca="false">HOUR(C17445)</f>
        <v>4</v>
      </c>
      <c r="C17445" s="1" t="n">
        <v>41379.1701388889</v>
      </c>
      <c r="D17445" s="0" t="s">
        <v>31604</v>
      </c>
    </row>
    <row r="17446" customFormat="false" ht="15" hidden="false" customHeight="false" outlineLevel="0" collapsed="false">
      <c r="A17446" s="0" t="s">
        <v>5002</v>
      </c>
      <c r="B17446" s="0" t="n">
        <f aca="false">HOUR(C17446)</f>
        <v>4</v>
      </c>
      <c r="C17446" s="1" t="n">
        <v>41379.1701388889</v>
      </c>
      <c r="D17446" s="0" t="s">
        <v>31605</v>
      </c>
    </row>
    <row r="17447" customFormat="false" ht="15" hidden="false" customHeight="false" outlineLevel="0" collapsed="false">
      <c r="A17447" s="0" t="s">
        <v>31606</v>
      </c>
      <c r="B17447" s="0" t="n">
        <f aca="false">HOUR(C17447)</f>
        <v>4</v>
      </c>
      <c r="C17447" s="1" t="n">
        <v>41379.1701388889</v>
      </c>
      <c r="D17447" s="0" t="s">
        <v>31607</v>
      </c>
    </row>
    <row r="17448" customFormat="false" ht="15" hidden="false" customHeight="false" outlineLevel="0" collapsed="false">
      <c r="A17448" s="0" t="s">
        <v>8876</v>
      </c>
      <c r="B17448" s="0" t="n">
        <f aca="false">HOUR(C17448)</f>
        <v>4</v>
      </c>
      <c r="C17448" s="1" t="n">
        <v>41379.1701388889</v>
      </c>
      <c r="D17448" s="0" t="s">
        <v>31608</v>
      </c>
    </row>
    <row r="17449" customFormat="false" ht="15" hidden="false" customHeight="false" outlineLevel="0" collapsed="false">
      <c r="A17449" s="0" t="s">
        <v>31609</v>
      </c>
      <c r="B17449" s="0" t="n">
        <f aca="false">HOUR(C17449)</f>
        <v>4</v>
      </c>
      <c r="C17449" s="1" t="n">
        <v>41379.1701388889</v>
      </c>
      <c r="D17449" s="0" t="s">
        <v>31610</v>
      </c>
    </row>
    <row r="17450" customFormat="false" ht="15" hidden="false" customHeight="false" outlineLevel="0" collapsed="false">
      <c r="A17450" s="0" t="s">
        <v>31611</v>
      </c>
      <c r="B17450" s="0" t="n">
        <f aca="false">HOUR(C17450)</f>
        <v>4</v>
      </c>
      <c r="C17450" s="1" t="n">
        <v>41379.1701388889</v>
      </c>
      <c r="D17450" s="0" t="s">
        <v>31612</v>
      </c>
    </row>
    <row r="17451" customFormat="false" ht="15" hidden="false" customHeight="false" outlineLevel="0" collapsed="false">
      <c r="A17451" s="0" t="s">
        <v>22555</v>
      </c>
      <c r="B17451" s="0" t="n">
        <f aca="false">HOUR(C17451)</f>
        <v>4</v>
      </c>
      <c r="C17451" s="1" t="n">
        <v>41379.1701388889</v>
      </c>
      <c r="D17451" s="0" t="s">
        <v>31613</v>
      </c>
    </row>
    <row r="17452" customFormat="false" ht="15" hidden="false" customHeight="false" outlineLevel="0" collapsed="false">
      <c r="A17452" s="0" t="s">
        <v>28194</v>
      </c>
      <c r="B17452" s="0" t="n">
        <f aca="false">HOUR(C17452)</f>
        <v>4</v>
      </c>
      <c r="C17452" s="1" t="n">
        <v>41379.1701388889</v>
      </c>
      <c r="D17452" s="0" t="s">
        <v>31614</v>
      </c>
    </row>
    <row r="17453" customFormat="false" ht="15" hidden="false" customHeight="false" outlineLevel="0" collapsed="false">
      <c r="A17453" s="0" t="s">
        <v>31615</v>
      </c>
      <c r="B17453" s="0" t="n">
        <f aca="false">HOUR(C17453)</f>
        <v>4</v>
      </c>
      <c r="C17453" s="1" t="n">
        <v>41379.1701388889</v>
      </c>
      <c r="D17453" s="0" t="s">
        <v>31616</v>
      </c>
    </row>
    <row r="17454" customFormat="false" ht="15" hidden="false" customHeight="false" outlineLevel="0" collapsed="false">
      <c r="A17454" s="0" t="s">
        <v>31617</v>
      </c>
      <c r="B17454" s="0" t="n">
        <f aca="false">HOUR(C17454)</f>
        <v>4</v>
      </c>
      <c r="C17454" s="1" t="n">
        <v>41379.1701388889</v>
      </c>
      <c r="D17454" s="0" t="s">
        <v>31618</v>
      </c>
    </row>
    <row r="17455" customFormat="false" ht="15" hidden="false" customHeight="false" outlineLevel="0" collapsed="false">
      <c r="A17455" s="0" t="s">
        <v>31619</v>
      </c>
      <c r="B17455" s="0" t="n">
        <f aca="false">HOUR(C17455)</f>
        <v>4</v>
      </c>
      <c r="C17455" s="1" t="n">
        <v>41379.1701388889</v>
      </c>
      <c r="D17455" s="0" t="s">
        <v>31620</v>
      </c>
    </row>
    <row r="17456" customFormat="false" ht="15" hidden="false" customHeight="false" outlineLevel="0" collapsed="false">
      <c r="A17456" s="0" t="s">
        <v>17303</v>
      </c>
      <c r="B17456" s="0" t="n">
        <f aca="false">HOUR(C17456)</f>
        <v>4</v>
      </c>
      <c r="C17456" s="1" t="n">
        <v>41379.1701388889</v>
      </c>
      <c r="D17456" s="0" t="s">
        <v>31621</v>
      </c>
    </row>
    <row r="17457" customFormat="false" ht="15" hidden="false" customHeight="false" outlineLevel="0" collapsed="false">
      <c r="A17457" s="0" t="s">
        <v>31622</v>
      </c>
      <c r="B17457" s="0" t="n">
        <f aca="false">HOUR(C17457)</f>
        <v>4</v>
      </c>
      <c r="C17457" s="1" t="n">
        <v>41379.1701388889</v>
      </c>
      <c r="D17457" s="0" t="s">
        <v>31623</v>
      </c>
    </row>
    <row r="17458" customFormat="false" ht="15" hidden="false" customHeight="false" outlineLevel="0" collapsed="false">
      <c r="A17458" s="0" t="s">
        <v>31624</v>
      </c>
      <c r="B17458" s="0" t="n">
        <f aca="false">HOUR(C17458)</f>
        <v>4</v>
      </c>
      <c r="C17458" s="1" t="n">
        <v>41379.1701388889</v>
      </c>
      <c r="D17458" s="0" t="s">
        <v>31625</v>
      </c>
    </row>
    <row r="17459" customFormat="false" ht="15" hidden="false" customHeight="false" outlineLevel="0" collapsed="false">
      <c r="A17459" s="0" t="s">
        <v>31626</v>
      </c>
      <c r="B17459" s="0" t="n">
        <f aca="false">HOUR(C17459)</f>
        <v>4</v>
      </c>
      <c r="C17459" s="1" t="n">
        <v>41379.1701388889</v>
      </c>
      <c r="D17459" s="0" t="s">
        <v>31627</v>
      </c>
    </row>
    <row r="17460" customFormat="false" ht="15" hidden="false" customHeight="false" outlineLevel="0" collapsed="false">
      <c r="A17460" s="0" t="s">
        <v>11969</v>
      </c>
      <c r="B17460" s="0" t="n">
        <f aca="false">HOUR(C17460)</f>
        <v>4</v>
      </c>
      <c r="C17460" s="1" t="n">
        <v>41379.1701388889</v>
      </c>
      <c r="D17460" s="0" t="s">
        <v>31628</v>
      </c>
    </row>
    <row r="17461" customFormat="false" ht="15" hidden="false" customHeight="false" outlineLevel="0" collapsed="false">
      <c r="A17461" s="0" t="s">
        <v>31629</v>
      </c>
      <c r="B17461" s="0" t="n">
        <f aca="false">HOUR(C17461)</f>
        <v>4</v>
      </c>
      <c r="C17461" s="1" t="n">
        <v>41379.1701388889</v>
      </c>
      <c r="D17461" s="0" t="s">
        <v>31630</v>
      </c>
    </row>
    <row r="17462" customFormat="false" ht="15" hidden="false" customHeight="false" outlineLevel="0" collapsed="false">
      <c r="A17462" s="0" t="s">
        <v>31208</v>
      </c>
      <c r="B17462" s="0" t="n">
        <f aca="false">HOUR(C17462)</f>
        <v>4</v>
      </c>
      <c r="C17462" s="1" t="n">
        <v>41379.1701388889</v>
      </c>
      <c r="D17462" s="0" t="s">
        <v>31631</v>
      </c>
    </row>
    <row r="17463" customFormat="false" ht="15" hidden="false" customHeight="false" outlineLevel="0" collapsed="false">
      <c r="A17463" s="0" t="s">
        <v>26051</v>
      </c>
      <c r="B17463" s="0" t="n">
        <f aca="false">HOUR(C17463)</f>
        <v>4</v>
      </c>
      <c r="C17463" s="1" t="n">
        <v>41379.1701388889</v>
      </c>
      <c r="D17463" s="0" t="s">
        <v>31632</v>
      </c>
    </row>
    <row r="17464" customFormat="false" ht="15" hidden="false" customHeight="false" outlineLevel="0" collapsed="false">
      <c r="A17464" s="0" t="s">
        <v>31633</v>
      </c>
      <c r="B17464" s="0" t="n">
        <f aca="false">HOUR(C17464)</f>
        <v>4</v>
      </c>
      <c r="C17464" s="1" t="n">
        <v>41379.1701388889</v>
      </c>
      <c r="D17464" s="0" t="s">
        <v>31634</v>
      </c>
    </row>
    <row r="17465" customFormat="false" ht="15" hidden="false" customHeight="false" outlineLevel="0" collapsed="false">
      <c r="A17465" s="0" t="s">
        <v>31635</v>
      </c>
      <c r="B17465" s="0" t="n">
        <f aca="false">HOUR(C17465)</f>
        <v>4</v>
      </c>
      <c r="C17465" s="1" t="n">
        <v>41379.1708333333</v>
      </c>
      <c r="D17465" s="0" t="s">
        <v>31636</v>
      </c>
    </row>
    <row r="17466" customFormat="false" ht="15" hidden="false" customHeight="false" outlineLevel="0" collapsed="false">
      <c r="A17466" s="0" t="s">
        <v>31637</v>
      </c>
      <c r="B17466" s="0" t="n">
        <f aca="false">HOUR(C17466)</f>
        <v>4</v>
      </c>
      <c r="C17466" s="1" t="n">
        <v>41379.1708333333</v>
      </c>
      <c r="D17466" s="0" t="s">
        <v>31638</v>
      </c>
    </row>
    <row r="17467" customFormat="false" ht="15" hidden="false" customHeight="false" outlineLevel="0" collapsed="false">
      <c r="A17467" s="0" t="s">
        <v>18503</v>
      </c>
      <c r="B17467" s="0" t="n">
        <f aca="false">HOUR(C17467)</f>
        <v>4</v>
      </c>
      <c r="C17467" s="1" t="n">
        <v>41379.1708333333</v>
      </c>
      <c r="D17467" s="0" t="s">
        <v>31639</v>
      </c>
    </row>
    <row r="17468" customFormat="false" ht="15" hidden="false" customHeight="false" outlineLevel="0" collapsed="false">
      <c r="A17468" s="0" t="s">
        <v>28615</v>
      </c>
      <c r="B17468" s="0" t="n">
        <f aca="false">HOUR(C17468)</f>
        <v>4</v>
      </c>
      <c r="C17468" s="1" t="n">
        <v>41379.1708333333</v>
      </c>
      <c r="D17468" s="0" t="s">
        <v>31640</v>
      </c>
    </row>
    <row r="17469" customFormat="false" ht="15" hidden="false" customHeight="false" outlineLevel="0" collapsed="false">
      <c r="A17469" s="0" t="s">
        <v>31641</v>
      </c>
      <c r="B17469" s="0" t="n">
        <f aca="false">HOUR(C17469)</f>
        <v>4</v>
      </c>
      <c r="C17469" s="1" t="n">
        <v>41379.1708333333</v>
      </c>
      <c r="D17469" s="0" t="s">
        <v>31642</v>
      </c>
    </row>
    <row r="17470" customFormat="false" ht="15" hidden="false" customHeight="false" outlineLevel="0" collapsed="false">
      <c r="A17470" s="0" t="s">
        <v>31643</v>
      </c>
      <c r="B17470" s="0" t="n">
        <f aca="false">HOUR(C17470)</f>
        <v>4</v>
      </c>
      <c r="C17470" s="1" t="n">
        <v>41379.1708333333</v>
      </c>
      <c r="D17470" s="0" t="s">
        <v>31644</v>
      </c>
    </row>
    <row r="17471" customFormat="false" ht="15" hidden="false" customHeight="false" outlineLevel="0" collapsed="false">
      <c r="A17471" s="0" t="s">
        <v>31645</v>
      </c>
      <c r="B17471" s="0" t="n">
        <f aca="false">HOUR(C17471)</f>
        <v>4</v>
      </c>
      <c r="C17471" s="1" t="n">
        <v>41379.1708333333</v>
      </c>
      <c r="D17471" s="0" t="s">
        <v>31646</v>
      </c>
    </row>
    <row r="17472" customFormat="false" ht="15" hidden="false" customHeight="false" outlineLevel="0" collapsed="false">
      <c r="A17472" s="0" t="s">
        <v>31647</v>
      </c>
      <c r="B17472" s="0" t="n">
        <f aca="false">HOUR(C17472)</f>
        <v>4</v>
      </c>
      <c r="C17472" s="1" t="n">
        <v>41379.1708333333</v>
      </c>
      <c r="D17472" s="0" t="s">
        <v>31648</v>
      </c>
    </row>
    <row r="17473" customFormat="false" ht="15" hidden="false" customHeight="false" outlineLevel="0" collapsed="false">
      <c r="A17473" s="0" t="s">
        <v>31649</v>
      </c>
      <c r="B17473" s="0" t="n">
        <f aca="false">HOUR(C17473)</f>
        <v>4</v>
      </c>
      <c r="C17473" s="1" t="n">
        <v>41379.1708333333</v>
      </c>
      <c r="D17473" s="0" t="s">
        <v>31650</v>
      </c>
    </row>
    <row r="17474" customFormat="false" ht="15" hidden="false" customHeight="false" outlineLevel="0" collapsed="false">
      <c r="A17474" s="0" t="s">
        <v>11403</v>
      </c>
      <c r="B17474" s="0" t="n">
        <f aca="false">HOUR(C17474)</f>
        <v>4</v>
      </c>
      <c r="C17474" s="1" t="n">
        <v>41379.1708333333</v>
      </c>
      <c r="D17474" s="0" t="s">
        <v>31651</v>
      </c>
    </row>
    <row r="17475" customFormat="false" ht="15" hidden="false" customHeight="false" outlineLevel="0" collapsed="false">
      <c r="A17475" s="0" t="s">
        <v>31652</v>
      </c>
      <c r="B17475" s="0" t="n">
        <f aca="false">HOUR(C17475)</f>
        <v>4</v>
      </c>
      <c r="C17475" s="1" t="n">
        <v>41379.1708333333</v>
      </c>
      <c r="D17475" s="0" t="s">
        <v>31653</v>
      </c>
    </row>
    <row r="17476" customFormat="false" ht="15" hidden="false" customHeight="false" outlineLevel="0" collapsed="false">
      <c r="A17476" s="0" t="s">
        <v>31654</v>
      </c>
      <c r="B17476" s="0" t="n">
        <f aca="false">HOUR(C17476)</f>
        <v>4</v>
      </c>
      <c r="C17476" s="1" t="n">
        <v>41379.1708333333</v>
      </c>
      <c r="D17476" s="0" t="s">
        <v>31655</v>
      </c>
    </row>
    <row r="17477" customFormat="false" ht="15" hidden="false" customHeight="false" outlineLevel="0" collapsed="false">
      <c r="A17477" s="0" t="s">
        <v>31656</v>
      </c>
      <c r="B17477" s="0" t="n">
        <f aca="false">HOUR(C17477)</f>
        <v>4</v>
      </c>
      <c r="C17477" s="1" t="n">
        <v>41379.1708333333</v>
      </c>
      <c r="D17477" s="0" t="s">
        <v>31657</v>
      </c>
    </row>
    <row r="17478" customFormat="false" ht="15" hidden="false" customHeight="false" outlineLevel="0" collapsed="false">
      <c r="A17478" s="0" t="s">
        <v>31658</v>
      </c>
      <c r="B17478" s="0" t="n">
        <f aca="false">HOUR(C17478)</f>
        <v>4</v>
      </c>
      <c r="C17478" s="1" t="n">
        <v>41379.1708333333</v>
      </c>
      <c r="D17478" s="0" t="s">
        <v>31659</v>
      </c>
    </row>
    <row r="17479" customFormat="false" ht="15" hidden="false" customHeight="false" outlineLevel="0" collapsed="false">
      <c r="A17479" s="0" t="s">
        <v>31108</v>
      </c>
      <c r="B17479" s="0" t="n">
        <f aca="false">HOUR(C17479)</f>
        <v>4</v>
      </c>
      <c r="C17479" s="1" t="n">
        <v>41379.1708333333</v>
      </c>
      <c r="D17479" s="0" t="s">
        <v>31660</v>
      </c>
    </row>
    <row r="17480" customFormat="false" ht="15" hidden="false" customHeight="false" outlineLevel="0" collapsed="false">
      <c r="A17480" s="0" t="s">
        <v>10671</v>
      </c>
      <c r="B17480" s="0" t="n">
        <f aca="false">HOUR(C17480)</f>
        <v>4</v>
      </c>
      <c r="C17480" s="1" t="n">
        <v>41379.1708333333</v>
      </c>
      <c r="D17480" s="0" t="s">
        <v>31661</v>
      </c>
    </row>
    <row r="17481" customFormat="false" ht="15" hidden="false" customHeight="false" outlineLevel="0" collapsed="false">
      <c r="A17481" s="0" t="s">
        <v>29738</v>
      </c>
      <c r="B17481" s="0" t="n">
        <f aca="false">HOUR(C17481)</f>
        <v>4</v>
      </c>
      <c r="C17481" s="1" t="n">
        <v>41379.1708333333</v>
      </c>
      <c r="D17481" s="0" t="s">
        <v>31662</v>
      </c>
    </row>
    <row r="17482" customFormat="false" ht="15" hidden="false" customHeight="false" outlineLevel="0" collapsed="false">
      <c r="A17482" s="0" t="s">
        <v>31663</v>
      </c>
      <c r="B17482" s="0" t="n">
        <f aca="false">HOUR(C17482)</f>
        <v>4</v>
      </c>
      <c r="C17482" s="1" t="n">
        <v>41379.1708333333</v>
      </c>
      <c r="D17482" s="0" t="s">
        <v>31664</v>
      </c>
    </row>
    <row r="17483" customFormat="false" ht="15" hidden="false" customHeight="false" outlineLevel="0" collapsed="false">
      <c r="A17483" s="0" t="s">
        <v>774</v>
      </c>
      <c r="B17483" s="0" t="n">
        <f aca="false">HOUR(C17483)</f>
        <v>4</v>
      </c>
      <c r="C17483" s="1" t="n">
        <v>41379.1708333333</v>
      </c>
      <c r="D17483" s="0" t="s">
        <v>31665</v>
      </c>
    </row>
    <row r="17484" customFormat="false" ht="15" hidden="false" customHeight="false" outlineLevel="0" collapsed="false">
      <c r="A17484" s="0" t="s">
        <v>31666</v>
      </c>
      <c r="B17484" s="0" t="n">
        <f aca="false">HOUR(C17484)</f>
        <v>4</v>
      </c>
      <c r="C17484" s="1" t="n">
        <v>41379.1708333333</v>
      </c>
      <c r="D17484" s="0" t="s">
        <v>31667</v>
      </c>
    </row>
    <row r="17485" customFormat="false" ht="15" hidden="false" customHeight="false" outlineLevel="0" collapsed="false">
      <c r="A17485" s="0" t="s">
        <v>31668</v>
      </c>
      <c r="B17485" s="0" t="n">
        <f aca="false">HOUR(C17485)</f>
        <v>4</v>
      </c>
      <c r="C17485" s="1" t="n">
        <v>41379.1708333333</v>
      </c>
      <c r="D17485" s="0" t="s">
        <v>31669</v>
      </c>
    </row>
    <row r="17486" customFormat="false" ht="15" hidden="false" customHeight="false" outlineLevel="0" collapsed="false">
      <c r="A17486" s="0" t="s">
        <v>31670</v>
      </c>
      <c r="B17486" s="0" t="n">
        <f aca="false">HOUR(C17486)</f>
        <v>4</v>
      </c>
      <c r="C17486" s="1" t="n">
        <v>41379.1708333333</v>
      </c>
      <c r="D17486" s="0" t="s">
        <v>31671</v>
      </c>
    </row>
    <row r="17487" customFormat="false" ht="15" hidden="false" customHeight="false" outlineLevel="0" collapsed="false">
      <c r="A17487" s="0" t="s">
        <v>31672</v>
      </c>
      <c r="B17487" s="0" t="n">
        <f aca="false">HOUR(C17487)</f>
        <v>4</v>
      </c>
      <c r="C17487" s="1" t="n">
        <v>41379.1708333333</v>
      </c>
      <c r="D17487" s="0" t="s">
        <v>31673</v>
      </c>
    </row>
    <row r="17488" customFormat="false" ht="15" hidden="false" customHeight="false" outlineLevel="0" collapsed="false">
      <c r="A17488" s="0" t="s">
        <v>31674</v>
      </c>
      <c r="B17488" s="0" t="n">
        <f aca="false">HOUR(C17488)</f>
        <v>4</v>
      </c>
      <c r="C17488" s="1" t="n">
        <v>41379.1708333333</v>
      </c>
      <c r="D17488" s="0" t="s">
        <v>31675</v>
      </c>
    </row>
    <row r="17489" customFormat="false" ht="15" hidden="false" customHeight="false" outlineLevel="0" collapsed="false">
      <c r="A17489" s="0" t="s">
        <v>31676</v>
      </c>
      <c r="B17489" s="0" t="n">
        <f aca="false">HOUR(C17489)</f>
        <v>4</v>
      </c>
      <c r="C17489" s="1" t="n">
        <v>41379.1708333333</v>
      </c>
      <c r="D17489" s="0" t="s">
        <v>31677</v>
      </c>
    </row>
    <row r="17490" customFormat="false" ht="15" hidden="false" customHeight="false" outlineLevel="0" collapsed="false">
      <c r="A17490" s="0" t="s">
        <v>30905</v>
      </c>
      <c r="B17490" s="0" t="n">
        <f aca="false">HOUR(C17490)</f>
        <v>4</v>
      </c>
      <c r="C17490" s="1" t="n">
        <v>41379.1708333333</v>
      </c>
      <c r="D17490" s="0" t="s">
        <v>31678</v>
      </c>
    </row>
    <row r="17491" customFormat="false" ht="15" hidden="false" customHeight="false" outlineLevel="0" collapsed="false">
      <c r="A17491" s="0" t="s">
        <v>31679</v>
      </c>
      <c r="B17491" s="0" t="n">
        <f aca="false">HOUR(C17491)</f>
        <v>4</v>
      </c>
      <c r="C17491" s="1" t="n">
        <v>41379.1708333333</v>
      </c>
      <c r="D17491" s="0" t="s">
        <v>31680</v>
      </c>
    </row>
    <row r="17492" customFormat="false" ht="15" hidden="false" customHeight="false" outlineLevel="0" collapsed="false">
      <c r="A17492" s="0" t="s">
        <v>31681</v>
      </c>
      <c r="B17492" s="0" t="n">
        <f aca="false">HOUR(C17492)</f>
        <v>4</v>
      </c>
      <c r="C17492" s="1" t="n">
        <v>41379.1708333333</v>
      </c>
      <c r="D17492" s="0" t="s">
        <v>31682</v>
      </c>
    </row>
    <row r="17493" customFormat="false" ht="15" hidden="false" customHeight="false" outlineLevel="0" collapsed="false">
      <c r="A17493" s="0" t="s">
        <v>31683</v>
      </c>
      <c r="B17493" s="0" t="n">
        <f aca="false">HOUR(C17493)</f>
        <v>4</v>
      </c>
      <c r="C17493" s="1" t="n">
        <v>41379.1708333333</v>
      </c>
      <c r="D17493" s="0" t="s">
        <v>31684</v>
      </c>
    </row>
    <row r="17494" customFormat="false" ht="15" hidden="false" customHeight="false" outlineLevel="0" collapsed="false">
      <c r="A17494" s="0" t="s">
        <v>31685</v>
      </c>
      <c r="B17494" s="0" t="n">
        <f aca="false">HOUR(C17494)</f>
        <v>4</v>
      </c>
      <c r="C17494" s="1" t="n">
        <v>41379.1708333333</v>
      </c>
      <c r="D17494" s="0" t="s">
        <v>31686</v>
      </c>
    </row>
    <row r="17495" customFormat="false" ht="15" hidden="false" customHeight="false" outlineLevel="0" collapsed="false">
      <c r="A17495" s="0" t="s">
        <v>31687</v>
      </c>
      <c r="B17495" s="0" t="n">
        <f aca="false">HOUR(C17495)</f>
        <v>4</v>
      </c>
      <c r="C17495" s="1" t="n">
        <v>41379.1708333333</v>
      </c>
      <c r="D17495" s="0" t="s">
        <v>31688</v>
      </c>
    </row>
    <row r="17496" customFormat="false" ht="15" hidden="false" customHeight="false" outlineLevel="0" collapsed="false">
      <c r="A17496" s="0" t="s">
        <v>31689</v>
      </c>
      <c r="B17496" s="0" t="n">
        <f aca="false">HOUR(C17496)</f>
        <v>4</v>
      </c>
      <c r="C17496" s="1" t="n">
        <v>41379.1708333333</v>
      </c>
      <c r="D17496" s="0" t="s">
        <v>31690</v>
      </c>
    </row>
    <row r="17497" customFormat="false" ht="15" hidden="false" customHeight="false" outlineLevel="0" collapsed="false">
      <c r="A17497" s="0" t="s">
        <v>31691</v>
      </c>
      <c r="B17497" s="0" t="n">
        <f aca="false">HOUR(C17497)</f>
        <v>4</v>
      </c>
      <c r="C17497" s="1" t="n">
        <v>41379.1708333333</v>
      </c>
      <c r="D17497" s="0" t="s">
        <v>31692</v>
      </c>
    </row>
    <row r="17498" customFormat="false" ht="15" hidden="false" customHeight="false" outlineLevel="0" collapsed="false">
      <c r="A17498" s="0" t="s">
        <v>31693</v>
      </c>
      <c r="B17498" s="0" t="n">
        <f aca="false">HOUR(C17498)</f>
        <v>4</v>
      </c>
      <c r="C17498" s="1" t="n">
        <v>41379.1708333333</v>
      </c>
      <c r="D17498" s="0" t="s">
        <v>31694</v>
      </c>
    </row>
    <row r="17499" customFormat="false" ht="15" hidden="false" customHeight="false" outlineLevel="0" collapsed="false">
      <c r="A17499" s="0" t="s">
        <v>31695</v>
      </c>
      <c r="B17499" s="0" t="n">
        <f aca="false">HOUR(C17499)</f>
        <v>4</v>
      </c>
      <c r="C17499" s="1" t="n">
        <v>41379.1708333333</v>
      </c>
      <c r="D17499" s="0" t="s">
        <v>31696</v>
      </c>
    </row>
    <row r="17500" customFormat="false" ht="15" hidden="false" customHeight="false" outlineLevel="0" collapsed="false">
      <c r="A17500" s="0" t="s">
        <v>30499</v>
      </c>
      <c r="B17500" s="0" t="n">
        <f aca="false">HOUR(C17500)</f>
        <v>4</v>
      </c>
      <c r="C17500" s="1" t="n">
        <v>41379.1708333333</v>
      </c>
      <c r="D17500" s="0" t="s">
        <v>31697</v>
      </c>
    </row>
    <row r="17501" customFormat="false" ht="15" hidden="false" customHeight="false" outlineLevel="0" collapsed="false">
      <c r="A17501" s="0" t="s">
        <v>2548</v>
      </c>
      <c r="B17501" s="0" t="n">
        <f aca="false">HOUR(C17501)</f>
        <v>4</v>
      </c>
      <c r="C17501" s="1" t="n">
        <v>41379.1708333333</v>
      </c>
      <c r="D17501" s="0" t="s">
        <v>31698</v>
      </c>
    </row>
    <row r="17502" customFormat="false" ht="15" hidden="false" customHeight="false" outlineLevel="0" collapsed="false">
      <c r="A17502" s="0" t="s">
        <v>31699</v>
      </c>
      <c r="B17502" s="0" t="n">
        <f aca="false">HOUR(C17502)</f>
        <v>4</v>
      </c>
      <c r="C17502" s="1" t="n">
        <v>41379.1708333333</v>
      </c>
      <c r="D17502" s="0" t="s">
        <v>31700</v>
      </c>
    </row>
    <row r="17503" customFormat="false" ht="15" hidden="false" customHeight="false" outlineLevel="0" collapsed="false">
      <c r="A17503" s="0" t="s">
        <v>31701</v>
      </c>
      <c r="B17503" s="0" t="n">
        <f aca="false">HOUR(C17503)</f>
        <v>4</v>
      </c>
      <c r="C17503" s="1" t="n">
        <v>41379.1708333333</v>
      </c>
      <c r="D17503" s="0" t="s">
        <v>31702</v>
      </c>
    </row>
    <row r="17504" customFormat="false" ht="15" hidden="false" customHeight="false" outlineLevel="0" collapsed="false">
      <c r="A17504" s="0" t="s">
        <v>26051</v>
      </c>
      <c r="B17504" s="0" t="n">
        <f aca="false">HOUR(C17504)</f>
        <v>4</v>
      </c>
      <c r="C17504" s="1" t="n">
        <v>41379.1708333333</v>
      </c>
      <c r="D17504" s="0" t="s">
        <v>31703</v>
      </c>
    </row>
    <row r="17505" customFormat="false" ht="15" hidden="false" customHeight="false" outlineLevel="0" collapsed="false">
      <c r="A17505" s="0" t="s">
        <v>19545</v>
      </c>
      <c r="B17505" s="0" t="n">
        <f aca="false">HOUR(C17505)</f>
        <v>4</v>
      </c>
      <c r="C17505" s="1" t="n">
        <v>41379.1708333333</v>
      </c>
      <c r="D17505" s="0" t="s">
        <v>31704</v>
      </c>
    </row>
    <row r="17506" customFormat="false" ht="15" hidden="false" customHeight="false" outlineLevel="0" collapsed="false">
      <c r="A17506" s="0" t="s">
        <v>31705</v>
      </c>
      <c r="B17506" s="0" t="n">
        <f aca="false">HOUR(C17506)</f>
        <v>4</v>
      </c>
      <c r="C17506" s="1" t="n">
        <v>41379.1708333333</v>
      </c>
      <c r="D17506" s="0" t="s">
        <v>31706</v>
      </c>
    </row>
    <row r="17507" customFormat="false" ht="15" hidden="false" customHeight="false" outlineLevel="0" collapsed="false">
      <c r="A17507" s="0" t="s">
        <v>31707</v>
      </c>
      <c r="B17507" s="0" t="n">
        <f aca="false">HOUR(C17507)</f>
        <v>4</v>
      </c>
      <c r="C17507" s="1" t="n">
        <v>41379.1708333333</v>
      </c>
      <c r="D17507" s="0" t="s">
        <v>31708</v>
      </c>
    </row>
    <row r="17508" customFormat="false" ht="15" hidden="false" customHeight="false" outlineLevel="0" collapsed="false">
      <c r="A17508" s="0" t="s">
        <v>31709</v>
      </c>
      <c r="B17508" s="0" t="n">
        <f aca="false">HOUR(C17508)</f>
        <v>4</v>
      </c>
      <c r="C17508" s="1" t="n">
        <v>41379.1708333333</v>
      </c>
      <c r="D17508" s="0" t="s">
        <v>31708</v>
      </c>
    </row>
    <row r="17509" customFormat="false" ht="15" hidden="false" customHeight="false" outlineLevel="0" collapsed="false">
      <c r="A17509" s="0" t="s">
        <v>31710</v>
      </c>
      <c r="B17509" s="0" t="n">
        <f aca="false">HOUR(C17509)</f>
        <v>4</v>
      </c>
      <c r="C17509" s="1" t="n">
        <v>41379.1708333333</v>
      </c>
      <c r="D17509" s="0" t="s">
        <v>31711</v>
      </c>
    </row>
    <row r="17510" customFormat="false" ht="15" hidden="false" customHeight="false" outlineLevel="0" collapsed="false">
      <c r="A17510" s="0" t="s">
        <v>31712</v>
      </c>
      <c r="B17510" s="0" t="n">
        <f aca="false">HOUR(C17510)</f>
        <v>4</v>
      </c>
      <c r="C17510" s="1" t="n">
        <v>41379.1708333333</v>
      </c>
      <c r="D17510" s="0" t="s">
        <v>31713</v>
      </c>
    </row>
    <row r="17511" customFormat="false" ht="15" hidden="false" customHeight="false" outlineLevel="0" collapsed="false">
      <c r="A17511" s="0" t="s">
        <v>30168</v>
      </c>
      <c r="B17511" s="0" t="n">
        <f aca="false">HOUR(C17511)</f>
        <v>4</v>
      </c>
      <c r="C17511" s="1" t="n">
        <v>41379.1708333333</v>
      </c>
      <c r="D17511" s="0" t="s">
        <v>31714</v>
      </c>
    </row>
    <row r="17512" customFormat="false" ht="15" hidden="false" customHeight="false" outlineLevel="0" collapsed="false">
      <c r="A17512" s="0" t="s">
        <v>31715</v>
      </c>
      <c r="B17512" s="0" t="n">
        <f aca="false">HOUR(C17512)</f>
        <v>4</v>
      </c>
      <c r="C17512" s="1" t="n">
        <v>41379.1708333333</v>
      </c>
      <c r="D17512" s="0" t="s">
        <v>31716</v>
      </c>
    </row>
    <row r="17513" customFormat="false" ht="15" hidden="false" customHeight="false" outlineLevel="0" collapsed="false">
      <c r="A17513" s="0" t="s">
        <v>31717</v>
      </c>
      <c r="B17513" s="0" t="n">
        <f aca="false">HOUR(C17513)</f>
        <v>4</v>
      </c>
      <c r="C17513" s="1" t="n">
        <v>41379.1708333333</v>
      </c>
      <c r="D17513" s="0" t="s">
        <v>31718</v>
      </c>
    </row>
    <row r="17514" customFormat="false" ht="15" hidden="false" customHeight="false" outlineLevel="0" collapsed="false">
      <c r="A17514" s="0" t="s">
        <v>31719</v>
      </c>
      <c r="B17514" s="0" t="n">
        <f aca="false">HOUR(C17514)</f>
        <v>4</v>
      </c>
      <c r="C17514" s="1" t="n">
        <v>41379.1708333333</v>
      </c>
      <c r="D17514" s="0" t="s">
        <v>31720</v>
      </c>
    </row>
    <row r="17515" customFormat="false" ht="15" hidden="false" customHeight="false" outlineLevel="0" collapsed="false">
      <c r="A17515" s="0" t="s">
        <v>20220</v>
      </c>
      <c r="B17515" s="0" t="n">
        <f aca="false">HOUR(C17515)</f>
        <v>4</v>
      </c>
      <c r="C17515" s="1" t="n">
        <v>41379.1708333333</v>
      </c>
      <c r="D17515" s="0" t="s">
        <v>31721</v>
      </c>
    </row>
    <row r="17516" customFormat="false" ht="15" hidden="false" customHeight="false" outlineLevel="0" collapsed="false">
      <c r="A17516" s="0" t="s">
        <v>1530</v>
      </c>
      <c r="B17516" s="0" t="n">
        <f aca="false">HOUR(C17516)</f>
        <v>4</v>
      </c>
      <c r="C17516" s="1" t="n">
        <v>41379.1708333333</v>
      </c>
      <c r="D17516" s="0" t="s">
        <v>31722</v>
      </c>
    </row>
    <row r="17517" customFormat="false" ht="15" hidden="false" customHeight="false" outlineLevel="0" collapsed="false">
      <c r="A17517" s="0" t="s">
        <v>31723</v>
      </c>
      <c r="B17517" s="0" t="n">
        <f aca="false">HOUR(C17517)</f>
        <v>4</v>
      </c>
      <c r="C17517" s="1" t="n">
        <v>41379.1708333333</v>
      </c>
      <c r="D17517" s="0" t="s">
        <v>31724</v>
      </c>
    </row>
    <row r="17518" customFormat="false" ht="15" hidden="false" customHeight="false" outlineLevel="0" collapsed="false">
      <c r="A17518" s="0" t="s">
        <v>2492</v>
      </c>
      <c r="B17518" s="0" t="n">
        <f aca="false">HOUR(C17518)</f>
        <v>4</v>
      </c>
      <c r="C17518" s="1" t="n">
        <v>41379.1708333333</v>
      </c>
      <c r="D17518" s="0" t="s">
        <v>31725</v>
      </c>
    </row>
    <row r="17519" customFormat="false" ht="15" hidden="false" customHeight="false" outlineLevel="0" collapsed="false">
      <c r="A17519" s="0" t="s">
        <v>31726</v>
      </c>
      <c r="B17519" s="0" t="n">
        <f aca="false">HOUR(C17519)</f>
        <v>4</v>
      </c>
      <c r="C17519" s="1" t="n">
        <v>41379.1708333333</v>
      </c>
      <c r="D17519" s="0" t="s">
        <v>31727</v>
      </c>
    </row>
    <row r="17520" customFormat="false" ht="15" hidden="false" customHeight="false" outlineLevel="0" collapsed="false">
      <c r="A17520" s="0" t="s">
        <v>31728</v>
      </c>
      <c r="B17520" s="0" t="n">
        <f aca="false">HOUR(C17520)</f>
        <v>4</v>
      </c>
      <c r="C17520" s="1" t="n">
        <v>41379.1708333333</v>
      </c>
      <c r="D17520" s="0" t="s">
        <v>31729</v>
      </c>
    </row>
    <row r="17521" customFormat="false" ht="15" hidden="false" customHeight="false" outlineLevel="0" collapsed="false">
      <c r="A17521" s="0" t="s">
        <v>4738</v>
      </c>
      <c r="B17521" s="0" t="n">
        <f aca="false">HOUR(C17521)</f>
        <v>4</v>
      </c>
      <c r="C17521" s="1" t="n">
        <v>41379.1708333333</v>
      </c>
      <c r="D17521" s="0" t="s">
        <v>31730</v>
      </c>
    </row>
    <row r="17522" customFormat="false" ht="15" hidden="false" customHeight="false" outlineLevel="0" collapsed="false">
      <c r="A17522" s="0" t="s">
        <v>16395</v>
      </c>
      <c r="B17522" s="0" t="n">
        <f aca="false">HOUR(C17522)</f>
        <v>4</v>
      </c>
      <c r="C17522" s="1" t="n">
        <v>41379.1708333333</v>
      </c>
      <c r="D17522" s="0" t="s">
        <v>31731</v>
      </c>
    </row>
    <row r="17523" customFormat="false" ht="15" hidden="false" customHeight="false" outlineLevel="0" collapsed="false">
      <c r="A17523" s="0" t="s">
        <v>31732</v>
      </c>
      <c r="B17523" s="0" t="n">
        <f aca="false">HOUR(C17523)</f>
        <v>4</v>
      </c>
      <c r="C17523" s="1" t="n">
        <v>41379.1708333333</v>
      </c>
      <c r="D17523" s="0" t="s">
        <v>31733</v>
      </c>
    </row>
    <row r="17524" customFormat="false" ht="15" hidden="false" customHeight="false" outlineLevel="0" collapsed="false">
      <c r="A17524" s="0" t="s">
        <v>31734</v>
      </c>
      <c r="B17524" s="0" t="n">
        <f aca="false">HOUR(C17524)</f>
        <v>4</v>
      </c>
      <c r="C17524" s="1" t="n">
        <v>41379.1708333333</v>
      </c>
      <c r="D17524" s="0" t="s">
        <v>31735</v>
      </c>
    </row>
    <row r="17525" customFormat="false" ht="15" hidden="false" customHeight="false" outlineLevel="0" collapsed="false">
      <c r="A17525" s="0" t="s">
        <v>31736</v>
      </c>
      <c r="B17525" s="0" t="n">
        <f aca="false">HOUR(C17525)</f>
        <v>4</v>
      </c>
      <c r="C17525" s="1" t="n">
        <v>41379.1708333333</v>
      </c>
      <c r="D17525" s="0" t="s">
        <v>31737</v>
      </c>
    </row>
    <row r="17526" customFormat="false" ht="15" hidden="false" customHeight="false" outlineLevel="0" collapsed="false">
      <c r="A17526" s="0" t="s">
        <v>31738</v>
      </c>
      <c r="B17526" s="0" t="n">
        <f aca="false">HOUR(C17526)</f>
        <v>4</v>
      </c>
      <c r="C17526" s="1" t="n">
        <v>41379.1708333333</v>
      </c>
      <c r="D17526" s="0" t="s">
        <v>31739</v>
      </c>
    </row>
    <row r="17527" customFormat="false" ht="15" hidden="false" customHeight="false" outlineLevel="0" collapsed="false">
      <c r="A17527" s="0" t="s">
        <v>29324</v>
      </c>
      <c r="B17527" s="0" t="n">
        <f aca="false">HOUR(C17527)</f>
        <v>4</v>
      </c>
      <c r="C17527" s="1" t="n">
        <v>41379.1708333333</v>
      </c>
      <c r="D17527" s="0" t="s">
        <v>31740</v>
      </c>
    </row>
    <row r="17528" customFormat="false" ht="15" hidden="false" customHeight="false" outlineLevel="0" collapsed="false">
      <c r="A17528" s="0" t="s">
        <v>31741</v>
      </c>
      <c r="B17528" s="0" t="n">
        <f aca="false">HOUR(C17528)</f>
        <v>4</v>
      </c>
      <c r="C17528" s="1" t="n">
        <v>41379.1708333333</v>
      </c>
      <c r="D17528" s="0" t="s">
        <v>31742</v>
      </c>
    </row>
    <row r="17529" customFormat="false" ht="15" hidden="false" customHeight="false" outlineLevel="0" collapsed="false">
      <c r="A17529" s="0" t="s">
        <v>31743</v>
      </c>
      <c r="B17529" s="0" t="n">
        <f aca="false">HOUR(C17529)</f>
        <v>4</v>
      </c>
      <c r="C17529" s="1" t="n">
        <v>41379.1708333333</v>
      </c>
      <c r="D17529" s="0" t="s">
        <v>31744</v>
      </c>
    </row>
    <row r="17530" customFormat="false" ht="15" hidden="false" customHeight="false" outlineLevel="0" collapsed="false">
      <c r="A17530" s="0" t="s">
        <v>31745</v>
      </c>
      <c r="B17530" s="0" t="n">
        <f aca="false">HOUR(C17530)</f>
        <v>4</v>
      </c>
      <c r="C17530" s="1" t="n">
        <v>41379.1708333333</v>
      </c>
      <c r="D17530" s="0" t="s">
        <v>31746</v>
      </c>
    </row>
    <row r="17531" customFormat="false" ht="15" hidden="false" customHeight="false" outlineLevel="0" collapsed="false">
      <c r="A17531" s="0" t="s">
        <v>29532</v>
      </c>
      <c r="B17531" s="0" t="n">
        <f aca="false">HOUR(C17531)</f>
        <v>4</v>
      </c>
      <c r="C17531" s="1" t="n">
        <v>41379.1708333333</v>
      </c>
      <c r="D17531" s="0" t="s">
        <v>31747</v>
      </c>
    </row>
    <row r="17532" customFormat="false" ht="15" hidden="false" customHeight="false" outlineLevel="0" collapsed="false">
      <c r="A17532" s="0" t="s">
        <v>31748</v>
      </c>
      <c r="B17532" s="0" t="n">
        <f aca="false">HOUR(C17532)</f>
        <v>4</v>
      </c>
      <c r="C17532" s="1" t="n">
        <v>41379.1708333333</v>
      </c>
      <c r="D17532" s="0" t="s">
        <v>31749</v>
      </c>
    </row>
    <row r="17533" customFormat="false" ht="15" hidden="false" customHeight="false" outlineLevel="0" collapsed="false">
      <c r="A17533" s="0" t="s">
        <v>31750</v>
      </c>
      <c r="B17533" s="0" t="n">
        <f aca="false">HOUR(C17533)</f>
        <v>4</v>
      </c>
      <c r="C17533" s="1" t="n">
        <v>41379.1708333333</v>
      </c>
      <c r="D17533" s="0" t="s">
        <v>31751</v>
      </c>
    </row>
    <row r="17534" customFormat="false" ht="15" hidden="false" customHeight="false" outlineLevel="0" collapsed="false">
      <c r="A17534" s="0" t="s">
        <v>31752</v>
      </c>
      <c r="B17534" s="0" t="n">
        <f aca="false">HOUR(C17534)</f>
        <v>4</v>
      </c>
      <c r="C17534" s="1" t="n">
        <v>41379.1708333333</v>
      </c>
      <c r="D17534" s="0" t="s">
        <v>31753</v>
      </c>
    </row>
    <row r="17535" customFormat="false" ht="15" hidden="false" customHeight="false" outlineLevel="0" collapsed="false">
      <c r="A17535" s="0" t="s">
        <v>5576</v>
      </c>
      <c r="B17535" s="0" t="n">
        <f aca="false">HOUR(C17535)</f>
        <v>4</v>
      </c>
      <c r="C17535" s="1" t="n">
        <v>41379.1708333333</v>
      </c>
      <c r="D17535" s="0" t="s">
        <v>19309</v>
      </c>
    </row>
    <row r="17536" customFormat="false" ht="15" hidden="false" customHeight="false" outlineLevel="0" collapsed="false">
      <c r="A17536" s="0" t="s">
        <v>31754</v>
      </c>
      <c r="B17536" s="0" t="n">
        <f aca="false">HOUR(C17536)</f>
        <v>4</v>
      </c>
      <c r="C17536" s="1" t="n">
        <v>41379.1708333333</v>
      </c>
      <c r="D17536" s="0" t="s">
        <v>31755</v>
      </c>
    </row>
    <row r="17537" customFormat="false" ht="15" hidden="false" customHeight="false" outlineLevel="0" collapsed="false">
      <c r="A17537" s="0" t="s">
        <v>13175</v>
      </c>
      <c r="B17537" s="0" t="n">
        <f aca="false">HOUR(C17537)</f>
        <v>4</v>
      </c>
      <c r="C17537" s="1" t="n">
        <v>41379.1708333333</v>
      </c>
      <c r="D17537" s="0" t="s">
        <v>31756</v>
      </c>
    </row>
    <row r="17538" customFormat="false" ht="15" hidden="false" customHeight="false" outlineLevel="0" collapsed="false">
      <c r="A17538" s="0" t="s">
        <v>31757</v>
      </c>
      <c r="B17538" s="0" t="n">
        <f aca="false">HOUR(C17538)</f>
        <v>4</v>
      </c>
      <c r="C17538" s="1" t="n">
        <v>41379.1708333333</v>
      </c>
      <c r="D17538" s="0" t="s">
        <v>31758</v>
      </c>
    </row>
    <row r="17539" customFormat="false" ht="15" hidden="false" customHeight="false" outlineLevel="0" collapsed="false">
      <c r="A17539" s="0" t="s">
        <v>31759</v>
      </c>
      <c r="B17539" s="0" t="n">
        <f aca="false">HOUR(C17539)</f>
        <v>4</v>
      </c>
      <c r="C17539" s="1" t="n">
        <v>41379.1708333333</v>
      </c>
      <c r="D17539" s="0" t="s">
        <v>31760</v>
      </c>
    </row>
    <row r="17540" customFormat="false" ht="15" hidden="false" customHeight="false" outlineLevel="0" collapsed="false">
      <c r="A17540" s="0" t="s">
        <v>31761</v>
      </c>
      <c r="B17540" s="0" t="n">
        <f aca="false">HOUR(C17540)</f>
        <v>4</v>
      </c>
      <c r="C17540" s="1" t="n">
        <v>41379.1708333333</v>
      </c>
      <c r="D17540" s="0" t="s">
        <v>31762</v>
      </c>
    </row>
    <row r="17541" customFormat="false" ht="15" hidden="false" customHeight="false" outlineLevel="0" collapsed="false">
      <c r="A17541" s="0" t="s">
        <v>31763</v>
      </c>
      <c r="B17541" s="0" t="n">
        <f aca="false">HOUR(C17541)</f>
        <v>4</v>
      </c>
      <c r="C17541" s="1" t="n">
        <v>41379.1708333333</v>
      </c>
      <c r="D17541" s="0" t="s">
        <v>31764</v>
      </c>
    </row>
    <row r="17542" customFormat="false" ht="15" hidden="false" customHeight="false" outlineLevel="0" collapsed="false">
      <c r="A17542" s="0" t="s">
        <v>27742</v>
      </c>
      <c r="B17542" s="0" t="n">
        <f aca="false">HOUR(C17542)</f>
        <v>4</v>
      </c>
      <c r="C17542" s="1" t="n">
        <v>41379.1708333333</v>
      </c>
      <c r="D17542" s="0" t="s">
        <v>31765</v>
      </c>
    </row>
    <row r="17543" customFormat="false" ht="15" hidden="false" customHeight="false" outlineLevel="0" collapsed="false">
      <c r="A17543" s="0" t="s">
        <v>31766</v>
      </c>
      <c r="B17543" s="0" t="n">
        <f aca="false">HOUR(C17543)</f>
        <v>4</v>
      </c>
      <c r="C17543" s="1" t="n">
        <v>41379.1708333333</v>
      </c>
      <c r="D17543" s="0" t="s">
        <v>31767</v>
      </c>
    </row>
    <row r="17544" customFormat="false" ht="15" hidden="false" customHeight="false" outlineLevel="0" collapsed="false">
      <c r="A17544" s="0" t="s">
        <v>31768</v>
      </c>
      <c r="B17544" s="0" t="n">
        <f aca="false">HOUR(C17544)</f>
        <v>4</v>
      </c>
      <c r="C17544" s="1" t="n">
        <v>41379.1708333333</v>
      </c>
      <c r="D17544" s="0" t="s">
        <v>31769</v>
      </c>
    </row>
    <row r="17545" customFormat="false" ht="15" hidden="false" customHeight="false" outlineLevel="0" collapsed="false">
      <c r="A17545" s="0" t="s">
        <v>31770</v>
      </c>
      <c r="B17545" s="0" t="n">
        <f aca="false">HOUR(C17545)</f>
        <v>4</v>
      </c>
      <c r="C17545" s="1" t="n">
        <v>41379.1708333333</v>
      </c>
      <c r="D17545" s="0" t="s">
        <v>31771</v>
      </c>
    </row>
    <row r="17546" customFormat="false" ht="15" hidden="false" customHeight="false" outlineLevel="0" collapsed="false">
      <c r="A17546" s="0" t="s">
        <v>31772</v>
      </c>
      <c r="B17546" s="0" t="n">
        <f aca="false">HOUR(C17546)</f>
        <v>4</v>
      </c>
      <c r="C17546" s="1" t="n">
        <v>41379.1708333333</v>
      </c>
      <c r="D17546" s="0" t="s">
        <v>31773</v>
      </c>
    </row>
    <row r="17547" customFormat="false" ht="15" hidden="false" customHeight="false" outlineLevel="0" collapsed="false">
      <c r="A17547" s="0" t="s">
        <v>31774</v>
      </c>
      <c r="B17547" s="0" t="n">
        <f aca="false">HOUR(C17547)</f>
        <v>4</v>
      </c>
      <c r="C17547" s="1" t="n">
        <v>41379.1708333333</v>
      </c>
      <c r="D17547" s="0" t="s">
        <v>31775</v>
      </c>
    </row>
    <row r="17548" customFormat="false" ht="15" hidden="false" customHeight="false" outlineLevel="0" collapsed="false">
      <c r="A17548" s="0" t="s">
        <v>31776</v>
      </c>
      <c r="B17548" s="0" t="n">
        <f aca="false">HOUR(C17548)</f>
        <v>4</v>
      </c>
      <c r="C17548" s="1" t="n">
        <v>41379.1708333333</v>
      </c>
      <c r="D17548" s="0" t="s">
        <v>31777</v>
      </c>
    </row>
    <row r="17549" customFormat="false" ht="15" hidden="false" customHeight="false" outlineLevel="0" collapsed="false">
      <c r="A17549" s="0" t="s">
        <v>14491</v>
      </c>
      <c r="B17549" s="0" t="n">
        <f aca="false">HOUR(C17549)</f>
        <v>4</v>
      </c>
      <c r="C17549" s="1" t="n">
        <v>41379.1708333333</v>
      </c>
      <c r="D17549" s="0" t="s">
        <v>31778</v>
      </c>
    </row>
    <row r="17550" customFormat="false" ht="15" hidden="false" customHeight="false" outlineLevel="0" collapsed="false">
      <c r="A17550" s="0" t="s">
        <v>31779</v>
      </c>
      <c r="B17550" s="0" t="n">
        <f aca="false">HOUR(C17550)</f>
        <v>4</v>
      </c>
      <c r="C17550" s="1" t="n">
        <v>41379.1708333333</v>
      </c>
      <c r="D17550" s="0" t="s">
        <v>31780</v>
      </c>
    </row>
    <row r="17551" customFormat="false" ht="15" hidden="false" customHeight="false" outlineLevel="0" collapsed="false">
      <c r="A17551" s="0" t="s">
        <v>31781</v>
      </c>
      <c r="B17551" s="0" t="n">
        <f aca="false">HOUR(C17551)</f>
        <v>4</v>
      </c>
      <c r="C17551" s="1" t="n">
        <v>41379.1708333333</v>
      </c>
      <c r="D17551" s="0" t="s">
        <v>31782</v>
      </c>
    </row>
    <row r="17552" customFormat="false" ht="15" hidden="false" customHeight="false" outlineLevel="0" collapsed="false">
      <c r="A17552" s="0" t="s">
        <v>31783</v>
      </c>
      <c r="B17552" s="0" t="n">
        <f aca="false">HOUR(C17552)</f>
        <v>4</v>
      </c>
      <c r="C17552" s="1" t="n">
        <v>41379.1708333333</v>
      </c>
      <c r="D17552" s="0" t="s">
        <v>31784</v>
      </c>
    </row>
    <row r="17553" customFormat="false" ht="15" hidden="false" customHeight="false" outlineLevel="0" collapsed="false">
      <c r="A17553" s="0" t="s">
        <v>31785</v>
      </c>
      <c r="B17553" s="0" t="n">
        <f aca="false">HOUR(C17553)</f>
        <v>4</v>
      </c>
      <c r="C17553" s="1" t="n">
        <v>41379.1708333333</v>
      </c>
      <c r="D17553" s="0" t="s">
        <v>31786</v>
      </c>
    </row>
    <row r="17554" customFormat="false" ht="15" hidden="false" customHeight="false" outlineLevel="0" collapsed="false">
      <c r="A17554" s="0" t="s">
        <v>6808</v>
      </c>
      <c r="B17554" s="0" t="n">
        <f aca="false">HOUR(C17554)</f>
        <v>4</v>
      </c>
      <c r="C17554" s="1" t="n">
        <v>41379.1708333333</v>
      </c>
      <c r="D17554" s="0" t="s">
        <v>31787</v>
      </c>
    </row>
    <row r="17555" customFormat="false" ht="15" hidden="false" customHeight="false" outlineLevel="0" collapsed="false">
      <c r="A17555" s="0" t="s">
        <v>571</v>
      </c>
      <c r="B17555" s="0" t="n">
        <f aca="false">HOUR(C17555)</f>
        <v>4</v>
      </c>
      <c r="C17555" s="1" t="n">
        <v>41379.1708333333</v>
      </c>
      <c r="D17555" s="0" t="s">
        <v>31788</v>
      </c>
    </row>
    <row r="17556" customFormat="false" ht="15" hidden="false" customHeight="false" outlineLevel="0" collapsed="false">
      <c r="A17556" s="0" t="s">
        <v>26646</v>
      </c>
      <c r="B17556" s="0" t="n">
        <f aca="false">HOUR(C17556)</f>
        <v>4</v>
      </c>
      <c r="C17556" s="1" t="n">
        <v>41379.1708333333</v>
      </c>
      <c r="D17556" s="0" t="s">
        <v>31789</v>
      </c>
    </row>
    <row r="17557" customFormat="false" ht="15" hidden="false" customHeight="false" outlineLevel="0" collapsed="false">
      <c r="A17557" s="0" t="s">
        <v>31790</v>
      </c>
      <c r="B17557" s="0" t="n">
        <f aca="false">HOUR(C17557)</f>
        <v>4</v>
      </c>
      <c r="C17557" s="1" t="n">
        <v>41379.1708333333</v>
      </c>
      <c r="D17557" s="0" t="s">
        <v>31791</v>
      </c>
    </row>
    <row r="17558" customFormat="false" ht="15" hidden="false" customHeight="false" outlineLevel="0" collapsed="false">
      <c r="A17558" s="0" t="s">
        <v>31792</v>
      </c>
      <c r="B17558" s="0" t="n">
        <f aca="false">HOUR(C17558)</f>
        <v>4</v>
      </c>
      <c r="C17558" s="1" t="n">
        <v>41379.1708333333</v>
      </c>
      <c r="D17558" s="0" t="s">
        <v>31793</v>
      </c>
    </row>
    <row r="17559" customFormat="false" ht="15" hidden="false" customHeight="false" outlineLevel="0" collapsed="false">
      <c r="A17559" s="0" t="s">
        <v>31794</v>
      </c>
      <c r="B17559" s="0" t="n">
        <f aca="false">HOUR(C17559)</f>
        <v>4</v>
      </c>
      <c r="C17559" s="1" t="n">
        <v>41379.1708333333</v>
      </c>
      <c r="D17559" s="0" t="s">
        <v>31795</v>
      </c>
    </row>
    <row r="17560" customFormat="false" ht="15" hidden="false" customHeight="false" outlineLevel="0" collapsed="false">
      <c r="A17560" s="0" t="s">
        <v>31796</v>
      </c>
      <c r="B17560" s="0" t="n">
        <f aca="false">HOUR(C17560)</f>
        <v>4</v>
      </c>
      <c r="C17560" s="1" t="n">
        <v>41379.1708333333</v>
      </c>
      <c r="D17560" s="0" t="s">
        <v>31797</v>
      </c>
    </row>
    <row r="17561" customFormat="false" ht="15" hidden="false" customHeight="false" outlineLevel="0" collapsed="false">
      <c r="A17561" s="0" t="s">
        <v>5886</v>
      </c>
      <c r="B17561" s="0" t="n">
        <f aca="false">HOUR(C17561)</f>
        <v>4</v>
      </c>
      <c r="C17561" s="1" t="n">
        <v>41379.1708333333</v>
      </c>
      <c r="D17561" s="0" t="s">
        <v>31798</v>
      </c>
    </row>
    <row r="17562" customFormat="false" ht="15" hidden="false" customHeight="false" outlineLevel="0" collapsed="false">
      <c r="A17562" s="0" t="s">
        <v>31799</v>
      </c>
      <c r="B17562" s="0" t="n">
        <f aca="false">HOUR(C17562)</f>
        <v>4</v>
      </c>
      <c r="C17562" s="1" t="n">
        <v>41379.1708333333</v>
      </c>
      <c r="D17562" s="0" t="s">
        <v>31800</v>
      </c>
    </row>
    <row r="17563" customFormat="false" ht="15" hidden="false" customHeight="false" outlineLevel="0" collapsed="false">
      <c r="A17563" s="0" t="s">
        <v>31801</v>
      </c>
      <c r="B17563" s="0" t="n">
        <f aca="false">HOUR(C17563)</f>
        <v>4</v>
      </c>
      <c r="C17563" s="1" t="n">
        <v>41379.1715277778</v>
      </c>
      <c r="D17563" s="0" t="s">
        <v>31802</v>
      </c>
    </row>
    <row r="17564" customFormat="false" ht="15" hidden="false" customHeight="false" outlineLevel="0" collapsed="false">
      <c r="A17564" s="0" t="s">
        <v>31803</v>
      </c>
      <c r="B17564" s="0" t="n">
        <f aca="false">HOUR(C17564)</f>
        <v>4</v>
      </c>
      <c r="C17564" s="1" t="n">
        <v>41379.1715277778</v>
      </c>
      <c r="D17564" s="0" t="s">
        <v>31804</v>
      </c>
    </row>
    <row r="17565" customFormat="false" ht="15" hidden="false" customHeight="false" outlineLevel="0" collapsed="false">
      <c r="A17565" s="0" t="s">
        <v>30786</v>
      </c>
      <c r="B17565" s="0" t="n">
        <f aca="false">HOUR(C17565)</f>
        <v>4</v>
      </c>
      <c r="C17565" s="1" t="n">
        <v>41379.1715277778</v>
      </c>
      <c r="D17565" s="0" t="s">
        <v>31805</v>
      </c>
    </row>
    <row r="17566" customFormat="false" ht="15" hidden="false" customHeight="false" outlineLevel="0" collapsed="false">
      <c r="A17566" s="0" t="s">
        <v>31806</v>
      </c>
      <c r="B17566" s="0" t="n">
        <f aca="false">HOUR(C17566)</f>
        <v>4</v>
      </c>
      <c r="C17566" s="1" t="n">
        <v>41379.1715277778</v>
      </c>
      <c r="D17566" s="0" t="s">
        <v>31807</v>
      </c>
    </row>
    <row r="17567" customFormat="false" ht="15" hidden="false" customHeight="false" outlineLevel="0" collapsed="false">
      <c r="A17567" s="0" t="s">
        <v>31808</v>
      </c>
      <c r="B17567" s="0" t="n">
        <f aca="false">HOUR(C17567)</f>
        <v>4</v>
      </c>
      <c r="C17567" s="1" t="n">
        <v>41379.1715277778</v>
      </c>
      <c r="D17567" s="0" t="s">
        <v>31809</v>
      </c>
    </row>
    <row r="17568" customFormat="false" ht="15" hidden="false" customHeight="false" outlineLevel="0" collapsed="false">
      <c r="A17568" s="0" t="s">
        <v>31810</v>
      </c>
      <c r="B17568" s="0" t="n">
        <f aca="false">HOUR(C17568)</f>
        <v>4</v>
      </c>
      <c r="C17568" s="1" t="n">
        <v>41379.1715277778</v>
      </c>
      <c r="D17568" s="0" t="s">
        <v>31811</v>
      </c>
    </row>
    <row r="17569" customFormat="false" ht="15" hidden="false" customHeight="false" outlineLevel="0" collapsed="false">
      <c r="A17569" s="0" t="s">
        <v>31812</v>
      </c>
      <c r="B17569" s="0" t="n">
        <f aca="false">HOUR(C17569)</f>
        <v>4</v>
      </c>
      <c r="C17569" s="1" t="n">
        <v>41379.1715277778</v>
      </c>
      <c r="D17569" s="0" t="s">
        <v>31813</v>
      </c>
    </row>
    <row r="17570" customFormat="false" ht="15" hidden="false" customHeight="false" outlineLevel="0" collapsed="false">
      <c r="A17570" s="0" t="s">
        <v>31814</v>
      </c>
      <c r="B17570" s="0" t="n">
        <f aca="false">HOUR(C17570)</f>
        <v>4</v>
      </c>
      <c r="C17570" s="1" t="n">
        <v>41379.1715277778</v>
      </c>
      <c r="D17570" s="0" t="s">
        <v>31815</v>
      </c>
    </row>
    <row r="17571" customFormat="false" ht="15" hidden="false" customHeight="false" outlineLevel="0" collapsed="false">
      <c r="A17571" s="0" t="s">
        <v>31510</v>
      </c>
      <c r="B17571" s="0" t="n">
        <f aca="false">HOUR(C17571)</f>
        <v>4</v>
      </c>
      <c r="C17571" s="1" t="n">
        <v>41379.1715277778</v>
      </c>
      <c r="D17571" s="0" t="s">
        <v>31816</v>
      </c>
    </row>
    <row r="17572" customFormat="false" ht="15" hidden="false" customHeight="false" outlineLevel="0" collapsed="false">
      <c r="A17572" s="0" t="s">
        <v>31817</v>
      </c>
      <c r="B17572" s="0" t="n">
        <f aca="false">HOUR(C17572)</f>
        <v>4</v>
      </c>
      <c r="C17572" s="1" t="n">
        <v>41379.1715277778</v>
      </c>
      <c r="D17572" s="0" t="s">
        <v>31818</v>
      </c>
    </row>
    <row r="17573" customFormat="false" ht="15" hidden="false" customHeight="false" outlineLevel="0" collapsed="false">
      <c r="A17573" s="0" t="s">
        <v>31819</v>
      </c>
      <c r="B17573" s="0" t="n">
        <f aca="false">HOUR(C17573)</f>
        <v>4</v>
      </c>
      <c r="C17573" s="1" t="n">
        <v>41379.1715277778</v>
      </c>
      <c r="D17573" s="0" t="s">
        <v>31820</v>
      </c>
    </row>
    <row r="17574" customFormat="false" ht="15" hidden="false" customHeight="false" outlineLevel="0" collapsed="false">
      <c r="A17574" s="0" t="s">
        <v>31821</v>
      </c>
      <c r="B17574" s="0" t="n">
        <f aca="false">HOUR(C17574)</f>
        <v>4</v>
      </c>
      <c r="C17574" s="1" t="n">
        <v>41379.1715277778</v>
      </c>
      <c r="D17574" s="0" t="s">
        <v>31822</v>
      </c>
    </row>
    <row r="17575" customFormat="false" ht="15" hidden="false" customHeight="false" outlineLevel="0" collapsed="false">
      <c r="A17575" s="0" t="s">
        <v>26658</v>
      </c>
      <c r="B17575" s="0" t="n">
        <f aca="false">HOUR(C17575)</f>
        <v>4</v>
      </c>
      <c r="C17575" s="1" t="n">
        <v>41379.1715277778</v>
      </c>
      <c r="D17575" s="0" t="s">
        <v>31823</v>
      </c>
    </row>
    <row r="17576" customFormat="false" ht="15" hidden="false" customHeight="false" outlineLevel="0" collapsed="false">
      <c r="A17576" s="0" t="s">
        <v>31824</v>
      </c>
      <c r="B17576" s="0" t="n">
        <f aca="false">HOUR(C17576)</f>
        <v>4</v>
      </c>
      <c r="C17576" s="1" t="n">
        <v>41379.1715277778</v>
      </c>
      <c r="D17576" s="0" t="s">
        <v>31825</v>
      </c>
    </row>
    <row r="17577" customFormat="false" ht="15" hidden="false" customHeight="false" outlineLevel="0" collapsed="false">
      <c r="A17577" s="0" t="s">
        <v>22720</v>
      </c>
      <c r="B17577" s="0" t="n">
        <f aca="false">HOUR(C17577)</f>
        <v>4</v>
      </c>
      <c r="C17577" s="1" t="n">
        <v>41379.1715277778</v>
      </c>
      <c r="D17577" s="0" t="s">
        <v>31826</v>
      </c>
    </row>
    <row r="17578" customFormat="false" ht="15" hidden="false" customHeight="false" outlineLevel="0" collapsed="false">
      <c r="A17578" s="0" t="s">
        <v>31827</v>
      </c>
      <c r="B17578" s="0" t="n">
        <f aca="false">HOUR(C17578)</f>
        <v>4</v>
      </c>
      <c r="C17578" s="1" t="n">
        <v>41379.1715277778</v>
      </c>
      <c r="D17578" s="0" t="s">
        <v>31828</v>
      </c>
    </row>
    <row r="17579" customFormat="false" ht="15" hidden="false" customHeight="false" outlineLevel="0" collapsed="false">
      <c r="A17579" s="0" t="s">
        <v>4202</v>
      </c>
      <c r="B17579" s="0" t="n">
        <f aca="false">HOUR(C17579)</f>
        <v>4</v>
      </c>
      <c r="C17579" s="1" t="n">
        <v>41379.1715277778</v>
      </c>
      <c r="D17579" s="0" t="s">
        <v>31829</v>
      </c>
    </row>
    <row r="17580" customFormat="false" ht="15" hidden="false" customHeight="false" outlineLevel="0" collapsed="false">
      <c r="A17580" s="0" t="s">
        <v>31830</v>
      </c>
      <c r="B17580" s="0" t="n">
        <f aca="false">HOUR(C17580)</f>
        <v>4</v>
      </c>
      <c r="C17580" s="1" t="n">
        <v>41379.1715277778</v>
      </c>
      <c r="D17580" s="0" t="s">
        <v>31831</v>
      </c>
    </row>
    <row r="17581" customFormat="false" ht="15" hidden="false" customHeight="false" outlineLevel="0" collapsed="false">
      <c r="A17581" s="0" t="s">
        <v>31832</v>
      </c>
      <c r="B17581" s="0" t="n">
        <f aca="false">HOUR(C17581)</f>
        <v>4</v>
      </c>
      <c r="C17581" s="1" t="n">
        <v>41379.1715277778</v>
      </c>
      <c r="D17581" s="0" t="s">
        <v>31833</v>
      </c>
    </row>
    <row r="17582" customFormat="false" ht="15" hidden="false" customHeight="false" outlineLevel="0" collapsed="false">
      <c r="A17582" s="0" t="s">
        <v>28176</v>
      </c>
      <c r="B17582" s="0" t="n">
        <f aca="false">HOUR(C17582)</f>
        <v>4</v>
      </c>
      <c r="C17582" s="1" t="n">
        <v>41379.1715277778</v>
      </c>
      <c r="D17582" s="0" t="s">
        <v>31834</v>
      </c>
    </row>
    <row r="17583" customFormat="false" ht="15" hidden="false" customHeight="false" outlineLevel="0" collapsed="false">
      <c r="A17583" s="0" t="s">
        <v>12017</v>
      </c>
      <c r="B17583" s="0" t="n">
        <f aca="false">HOUR(C17583)</f>
        <v>4</v>
      </c>
      <c r="C17583" s="1" t="n">
        <v>41379.1715277778</v>
      </c>
      <c r="D17583" s="0" t="s">
        <v>31835</v>
      </c>
    </row>
    <row r="17584" customFormat="false" ht="15" hidden="false" customHeight="false" outlineLevel="0" collapsed="false">
      <c r="A17584" s="0" t="s">
        <v>31836</v>
      </c>
      <c r="B17584" s="0" t="n">
        <f aca="false">HOUR(C17584)</f>
        <v>4</v>
      </c>
      <c r="C17584" s="1" t="n">
        <v>41379.1715277778</v>
      </c>
      <c r="D17584" s="0" t="s">
        <v>31837</v>
      </c>
    </row>
    <row r="17585" customFormat="false" ht="15" hidden="false" customHeight="false" outlineLevel="0" collapsed="false">
      <c r="A17585" s="0" t="s">
        <v>31838</v>
      </c>
      <c r="B17585" s="0" t="n">
        <f aca="false">HOUR(C17585)</f>
        <v>4</v>
      </c>
      <c r="C17585" s="1" t="n">
        <v>41379.1715277778</v>
      </c>
      <c r="D17585" s="0" t="s">
        <v>31839</v>
      </c>
    </row>
    <row r="17586" customFormat="false" ht="15" hidden="false" customHeight="false" outlineLevel="0" collapsed="false">
      <c r="A17586" s="0" t="s">
        <v>31840</v>
      </c>
      <c r="B17586" s="0" t="n">
        <f aca="false">HOUR(C17586)</f>
        <v>4</v>
      </c>
      <c r="C17586" s="1" t="n">
        <v>41379.1715277778</v>
      </c>
      <c r="D17586" s="0" t="s">
        <v>31841</v>
      </c>
    </row>
    <row r="17587" customFormat="false" ht="15" hidden="false" customHeight="false" outlineLevel="0" collapsed="false">
      <c r="A17587" s="0" t="s">
        <v>31842</v>
      </c>
      <c r="B17587" s="0" t="n">
        <f aca="false">HOUR(C17587)</f>
        <v>4</v>
      </c>
      <c r="C17587" s="1" t="n">
        <v>41379.1715277778</v>
      </c>
      <c r="D17587" s="0" t="s">
        <v>31843</v>
      </c>
    </row>
    <row r="17588" customFormat="false" ht="15" hidden="false" customHeight="false" outlineLevel="0" collapsed="false">
      <c r="A17588" s="0" t="s">
        <v>31844</v>
      </c>
      <c r="B17588" s="0" t="n">
        <f aca="false">HOUR(C17588)</f>
        <v>4</v>
      </c>
      <c r="C17588" s="1" t="n">
        <v>41379.1715277778</v>
      </c>
      <c r="D17588" s="0" t="s">
        <v>31845</v>
      </c>
    </row>
    <row r="17589" customFormat="false" ht="15" hidden="false" customHeight="false" outlineLevel="0" collapsed="false">
      <c r="A17589" s="0" t="s">
        <v>31846</v>
      </c>
      <c r="B17589" s="0" t="n">
        <f aca="false">HOUR(C17589)</f>
        <v>4</v>
      </c>
      <c r="C17589" s="1" t="n">
        <v>41379.1715277778</v>
      </c>
      <c r="D17589" s="0" t="s">
        <v>31847</v>
      </c>
    </row>
    <row r="17590" customFormat="false" ht="15" hidden="false" customHeight="false" outlineLevel="0" collapsed="false">
      <c r="A17590" s="0" t="s">
        <v>31848</v>
      </c>
      <c r="B17590" s="0" t="n">
        <f aca="false">HOUR(C17590)</f>
        <v>4</v>
      </c>
      <c r="C17590" s="1" t="n">
        <v>41379.1715277778</v>
      </c>
      <c r="D17590" s="0" t="s">
        <v>31849</v>
      </c>
    </row>
    <row r="17591" customFormat="false" ht="15" hidden="false" customHeight="false" outlineLevel="0" collapsed="false">
      <c r="A17591" s="0" t="s">
        <v>31850</v>
      </c>
      <c r="B17591" s="0" t="n">
        <f aca="false">HOUR(C17591)</f>
        <v>4</v>
      </c>
      <c r="C17591" s="1" t="n">
        <v>41379.1715277778</v>
      </c>
      <c r="D17591" s="0" t="s">
        <v>31851</v>
      </c>
    </row>
    <row r="17592" customFormat="false" ht="15" hidden="false" customHeight="false" outlineLevel="0" collapsed="false">
      <c r="A17592" s="0" t="s">
        <v>31852</v>
      </c>
      <c r="B17592" s="0" t="n">
        <f aca="false">HOUR(C17592)</f>
        <v>4</v>
      </c>
      <c r="C17592" s="1" t="n">
        <v>41379.1715277778</v>
      </c>
      <c r="D17592" s="0" t="s">
        <v>31853</v>
      </c>
    </row>
    <row r="17593" customFormat="false" ht="15" hidden="false" customHeight="false" outlineLevel="0" collapsed="false">
      <c r="A17593" s="0" t="s">
        <v>31854</v>
      </c>
      <c r="B17593" s="0" t="n">
        <f aca="false">HOUR(C17593)</f>
        <v>4</v>
      </c>
      <c r="C17593" s="1" t="n">
        <v>41379.1715277778</v>
      </c>
      <c r="D17593" s="0" t="s">
        <v>31855</v>
      </c>
    </row>
    <row r="17594" customFormat="false" ht="15" hidden="false" customHeight="false" outlineLevel="0" collapsed="false">
      <c r="A17594" s="0" t="s">
        <v>8429</v>
      </c>
      <c r="B17594" s="0" t="n">
        <f aca="false">HOUR(C17594)</f>
        <v>4</v>
      </c>
      <c r="C17594" s="1" t="n">
        <v>41379.1715277778</v>
      </c>
      <c r="D17594" s="0" t="s">
        <v>31856</v>
      </c>
    </row>
    <row r="17595" customFormat="false" ht="15" hidden="false" customHeight="false" outlineLevel="0" collapsed="false">
      <c r="A17595" s="0" t="s">
        <v>8365</v>
      </c>
      <c r="B17595" s="0" t="n">
        <f aca="false">HOUR(C17595)</f>
        <v>4</v>
      </c>
      <c r="C17595" s="1" t="n">
        <v>41379.1715277778</v>
      </c>
      <c r="D17595" s="0" t="s">
        <v>31857</v>
      </c>
    </row>
    <row r="17596" customFormat="false" ht="15" hidden="false" customHeight="false" outlineLevel="0" collapsed="false">
      <c r="A17596" s="0" t="s">
        <v>31858</v>
      </c>
      <c r="B17596" s="0" t="n">
        <f aca="false">HOUR(C17596)</f>
        <v>4</v>
      </c>
      <c r="C17596" s="1" t="n">
        <v>41379.1715277778</v>
      </c>
      <c r="D17596" s="0" t="s">
        <v>31859</v>
      </c>
    </row>
    <row r="17597" customFormat="false" ht="15" hidden="false" customHeight="false" outlineLevel="0" collapsed="false">
      <c r="A17597" s="0" t="s">
        <v>31860</v>
      </c>
      <c r="B17597" s="0" t="n">
        <f aca="false">HOUR(C17597)</f>
        <v>4</v>
      </c>
      <c r="C17597" s="1" t="n">
        <v>41379.1715277778</v>
      </c>
      <c r="D17597" s="0" t="s">
        <v>31861</v>
      </c>
    </row>
    <row r="17598" customFormat="false" ht="15" hidden="false" customHeight="false" outlineLevel="0" collapsed="false">
      <c r="A17598" s="0" t="s">
        <v>31862</v>
      </c>
      <c r="B17598" s="0" t="n">
        <f aca="false">HOUR(C17598)</f>
        <v>4</v>
      </c>
      <c r="C17598" s="1" t="n">
        <v>41379.1715277778</v>
      </c>
      <c r="D17598" s="0" t="s">
        <v>31863</v>
      </c>
    </row>
    <row r="17599" customFormat="false" ht="15" hidden="false" customHeight="false" outlineLevel="0" collapsed="false">
      <c r="A17599" s="0" t="s">
        <v>452</v>
      </c>
      <c r="B17599" s="0" t="n">
        <f aca="false">HOUR(C17599)</f>
        <v>4</v>
      </c>
      <c r="C17599" s="1" t="n">
        <v>41379.1715277778</v>
      </c>
      <c r="D17599" s="0" t="s">
        <v>31864</v>
      </c>
    </row>
    <row r="17600" customFormat="false" ht="15" hidden="false" customHeight="false" outlineLevel="0" collapsed="false">
      <c r="A17600" s="0" t="s">
        <v>31865</v>
      </c>
      <c r="B17600" s="0" t="n">
        <f aca="false">HOUR(C17600)</f>
        <v>4</v>
      </c>
      <c r="C17600" s="1" t="n">
        <v>41379.1715277778</v>
      </c>
      <c r="D17600" s="0" t="s">
        <v>31866</v>
      </c>
    </row>
    <row r="17601" customFormat="false" ht="15" hidden="false" customHeight="false" outlineLevel="0" collapsed="false">
      <c r="A17601" s="0" t="s">
        <v>31867</v>
      </c>
      <c r="B17601" s="0" t="n">
        <f aca="false">HOUR(C17601)</f>
        <v>4</v>
      </c>
      <c r="C17601" s="1" t="n">
        <v>41379.1715277778</v>
      </c>
      <c r="D17601" s="0" t="s">
        <v>31868</v>
      </c>
    </row>
    <row r="17602" customFormat="false" ht="15" hidden="false" customHeight="false" outlineLevel="0" collapsed="false">
      <c r="A17602" s="0" t="s">
        <v>31869</v>
      </c>
      <c r="B17602" s="0" t="n">
        <f aca="false">HOUR(C17602)</f>
        <v>4</v>
      </c>
      <c r="C17602" s="1" t="n">
        <v>41379.1715277778</v>
      </c>
      <c r="D17602" s="0" t="s">
        <v>31870</v>
      </c>
    </row>
    <row r="17603" customFormat="false" ht="15" hidden="false" customHeight="false" outlineLevel="0" collapsed="false">
      <c r="A17603" s="0" t="s">
        <v>28821</v>
      </c>
      <c r="B17603" s="0" t="n">
        <f aca="false">HOUR(C17603)</f>
        <v>4</v>
      </c>
      <c r="C17603" s="1" t="n">
        <v>41379.1715277778</v>
      </c>
      <c r="D17603" s="0" t="s">
        <v>31871</v>
      </c>
    </row>
    <row r="17604" customFormat="false" ht="15" hidden="false" customHeight="false" outlineLevel="0" collapsed="false">
      <c r="A17604" s="0" t="s">
        <v>31872</v>
      </c>
      <c r="B17604" s="0" t="n">
        <f aca="false">HOUR(C17604)</f>
        <v>4</v>
      </c>
      <c r="C17604" s="1" t="n">
        <v>41379.1715277778</v>
      </c>
      <c r="D17604" s="0" t="s">
        <v>31873</v>
      </c>
    </row>
    <row r="17605" customFormat="false" ht="15" hidden="false" customHeight="false" outlineLevel="0" collapsed="false">
      <c r="A17605" s="0" t="s">
        <v>31874</v>
      </c>
      <c r="B17605" s="0" t="n">
        <f aca="false">HOUR(C17605)</f>
        <v>4</v>
      </c>
      <c r="C17605" s="1" t="n">
        <v>41379.1715277778</v>
      </c>
      <c r="D17605" s="0" t="s">
        <v>31875</v>
      </c>
    </row>
    <row r="17606" customFormat="false" ht="15" hidden="false" customHeight="false" outlineLevel="0" collapsed="false">
      <c r="A17606" s="0" t="s">
        <v>31876</v>
      </c>
      <c r="B17606" s="0" t="n">
        <f aca="false">HOUR(C17606)</f>
        <v>4</v>
      </c>
      <c r="C17606" s="1" t="n">
        <v>41379.1715277778</v>
      </c>
      <c r="D17606" s="0" t="s">
        <v>31877</v>
      </c>
    </row>
    <row r="17607" customFormat="false" ht="15" hidden="false" customHeight="false" outlineLevel="0" collapsed="false">
      <c r="A17607" s="0" t="s">
        <v>31878</v>
      </c>
      <c r="B17607" s="0" t="n">
        <f aca="false">HOUR(C17607)</f>
        <v>4</v>
      </c>
      <c r="C17607" s="1" t="n">
        <v>41379.1715277778</v>
      </c>
      <c r="D17607" s="0" t="s">
        <v>31879</v>
      </c>
    </row>
    <row r="17608" customFormat="false" ht="15" hidden="false" customHeight="false" outlineLevel="0" collapsed="false">
      <c r="A17608" s="0" t="s">
        <v>19989</v>
      </c>
      <c r="B17608" s="0" t="n">
        <f aca="false">HOUR(C17608)</f>
        <v>4</v>
      </c>
      <c r="C17608" s="1" t="n">
        <v>41379.1715277778</v>
      </c>
      <c r="D17608" s="0" t="s">
        <v>31880</v>
      </c>
    </row>
    <row r="17609" customFormat="false" ht="15" hidden="false" customHeight="false" outlineLevel="0" collapsed="false">
      <c r="A17609" s="0" t="s">
        <v>23715</v>
      </c>
      <c r="B17609" s="0" t="n">
        <f aca="false">HOUR(C17609)</f>
        <v>4</v>
      </c>
      <c r="C17609" s="1" t="n">
        <v>41379.1715277778</v>
      </c>
      <c r="D17609" s="0" t="s">
        <v>31881</v>
      </c>
    </row>
    <row r="17610" customFormat="false" ht="15" hidden="false" customHeight="false" outlineLevel="0" collapsed="false">
      <c r="A17610" s="0" t="s">
        <v>31882</v>
      </c>
      <c r="B17610" s="0" t="n">
        <f aca="false">HOUR(C17610)</f>
        <v>4</v>
      </c>
      <c r="C17610" s="1" t="n">
        <v>41379.1715277778</v>
      </c>
      <c r="D17610" s="0" t="s">
        <v>31883</v>
      </c>
    </row>
    <row r="17611" customFormat="false" ht="15" hidden="false" customHeight="false" outlineLevel="0" collapsed="false">
      <c r="A17611" s="0" t="s">
        <v>31884</v>
      </c>
      <c r="B17611" s="0" t="n">
        <f aca="false">HOUR(C17611)</f>
        <v>4</v>
      </c>
      <c r="C17611" s="1" t="n">
        <v>41379.1715277778</v>
      </c>
      <c r="D17611" s="0" t="s">
        <v>31885</v>
      </c>
    </row>
    <row r="17612" customFormat="false" ht="15" hidden="false" customHeight="false" outlineLevel="0" collapsed="false">
      <c r="A17612" s="0" t="s">
        <v>31886</v>
      </c>
      <c r="B17612" s="0" t="n">
        <f aca="false">HOUR(C17612)</f>
        <v>4</v>
      </c>
      <c r="C17612" s="1" t="n">
        <v>41379.1715277778</v>
      </c>
      <c r="D17612" s="0" t="s">
        <v>31887</v>
      </c>
    </row>
    <row r="17613" customFormat="false" ht="15" hidden="false" customHeight="false" outlineLevel="0" collapsed="false">
      <c r="A17613" s="0" t="s">
        <v>31888</v>
      </c>
      <c r="B17613" s="0" t="n">
        <f aca="false">HOUR(C17613)</f>
        <v>4</v>
      </c>
      <c r="C17613" s="1" t="n">
        <v>41379.1715277778</v>
      </c>
      <c r="D17613" s="0" t="s">
        <v>31889</v>
      </c>
    </row>
    <row r="17614" customFormat="false" ht="15" hidden="false" customHeight="false" outlineLevel="0" collapsed="false">
      <c r="A17614" s="0" t="s">
        <v>31890</v>
      </c>
      <c r="B17614" s="0" t="n">
        <f aca="false">HOUR(C17614)</f>
        <v>4</v>
      </c>
      <c r="C17614" s="1" t="n">
        <v>41379.1715277778</v>
      </c>
      <c r="D17614" s="0" t="s">
        <v>31891</v>
      </c>
    </row>
    <row r="17615" customFormat="false" ht="15" hidden="false" customHeight="false" outlineLevel="0" collapsed="false">
      <c r="A17615" s="0" t="s">
        <v>31892</v>
      </c>
      <c r="B17615" s="0" t="n">
        <f aca="false">HOUR(C17615)</f>
        <v>4</v>
      </c>
      <c r="C17615" s="1" t="n">
        <v>41379.1715277778</v>
      </c>
      <c r="D17615" s="0" t="s">
        <v>31893</v>
      </c>
    </row>
    <row r="17616" customFormat="false" ht="15" hidden="false" customHeight="false" outlineLevel="0" collapsed="false">
      <c r="A17616" s="0" t="s">
        <v>31888</v>
      </c>
      <c r="B17616" s="0" t="n">
        <f aca="false">HOUR(C17616)</f>
        <v>4</v>
      </c>
      <c r="C17616" s="1" t="n">
        <v>41379.1715277778</v>
      </c>
      <c r="D17616" s="0" t="s">
        <v>31894</v>
      </c>
    </row>
    <row r="17617" customFormat="false" ht="15" hidden="false" customHeight="false" outlineLevel="0" collapsed="false">
      <c r="A17617" s="0" t="s">
        <v>17727</v>
      </c>
      <c r="B17617" s="0" t="n">
        <f aca="false">HOUR(C17617)</f>
        <v>4</v>
      </c>
      <c r="C17617" s="1" t="n">
        <v>41379.1715277778</v>
      </c>
      <c r="D17617" s="0" t="s">
        <v>31895</v>
      </c>
    </row>
    <row r="17618" customFormat="false" ht="15" hidden="false" customHeight="false" outlineLevel="0" collapsed="false">
      <c r="A17618" s="0" t="s">
        <v>30150</v>
      </c>
      <c r="B17618" s="0" t="n">
        <f aca="false">HOUR(C17618)</f>
        <v>4</v>
      </c>
      <c r="C17618" s="1" t="n">
        <v>41379.1715277778</v>
      </c>
      <c r="D17618" s="0" t="s">
        <v>31896</v>
      </c>
    </row>
    <row r="17619" customFormat="false" ht="15" hidden="false" customHeight="false" outlineLevel="0" collapsed="false">
      <c r="A17619" s="0" t="s">
        <v>31897</v>
      </c>
      <c r="B17619" s="0" t="n">
        <f aca="false">HOUR(C17619)</f>
        <v>4</v>
      </c>
      <c r="C17619" s="1" t="n">
        <v>41379.1715277778</v>
      </c>
      <c r="D17619" s="0" t="s">
        <v>31898</v>
      </c>
    </row>
    <row r="17620" customFormat="false" ht="15" hidden="false" customHeight="false" outlineLevel="0" collapsed="false">
      <c r="A17620" s="0" t="s">
        <v>12631</v>
      </c>
      <c r="B17620" s="0" t="n">
        <f aca="false">HOUR(C17620)</f>
        <v>4</v>
      </c>
      <c r="C17620" s="1" t="n">
        <v>41379.1715277778</v>
      </c>
      <c r="D17620" s="0" t="s">
        <v>31899</v>
      </c>
    </row>
    <row r="17621" customFormat="false" ht="15" hidden="false" customHeight="false" outlineLevel="0" collapsed="false">
      <c r="A17621" s="0" t="s">
        <v>31900</v>
      </c>
      <c r="B17621" s="0" t="n">
        <f aca="false">HOUR(C17621)</f>
        <v>4</v>
      </c>
      <c r="C17621" s="1" t="n">
        <v>41379.1715277778</v>
      </c>
      <c r="D17621" s="0" t="s">
        <v>31901</v>
      </c>
    </row>
    <row r="17622" customFormat="false" ht="15" hidden="false" customHeight="false" outlineLevel="0" collapsed="false">
      <c r="A17622" s="0" t="s">
        <v>31902</v>
      </c>
      <c r="B17622" s="0" t="n">
        <f aca="false">HOUR(C17622)</f>
        <v>4</v>
      </c>
      <c r="C17622" s="1" t="n">
        <v>41379.1715277778</v>
      </c>
      <c r="D17622" s="0" t="s">
        <v>31903</v>
      </c>
    </row>
    <row r="17623" customFormat="false" ht="15" hidden="false" customHeight="false" outlineLevel="0" collapsed="false">
      <c r="A17623" s="0" t="s">
        <v>31904</v>
      </c>
      <c r="B17623" s="0" t="n">
        <f aca="false">HOUR(C17623)</f>
        <v>4</v>
      </c>
      <c r="C17623" s="1" t="n">
        <v>41379.1715277778</v>
      </c>
      <c r="D17623" s="0" t="s">
        <v>31905</v>
      </c>
    </row>
    <row r="17624" customFormat="false" ht="15" hidden="false" customHeight="false" outlineLevel="0" collapsed="false">
      <c r="A17624" s="0" t="s">
        <v>7683</v>
      </c>
      <c r="B17624" s="0" t="n">
        <f aca="false">HOUR(C17624)</f>
        <v>4</v>
      </c>
      <c r="C17624" s="1" t="n">
        <v>41379.1715277778</v>
      </c>
      <c r="D17624" s="0" t="s">
        <v>31906</v>
      </c>
    </row>
    <row r="17625" customFormat="false" ht="15" hidden="false" customHeight="false" outlineLevel="0" collapsed="false">
      <c r="A17625" s="0" t="s">
        <v>31907</v>
      </c>
      <c r="B17625" s="0" t="n">
        <f aca="false">HOUR(C17625)</f>
        <v>4</v>
      </c>
      <c r="C17625" s="1" t="n">
        <v>41379.1715277778</v>
      </c>
      <c r="D17625" s="0" t="s">
        <v>31908</v>
      </c>
    </row>
    <row r="17626" customFormat="false" ht="15" hidden="false" customHeight="false" outlineLevel="0" collapsed="false">
      <c r="A17626" s="0" t="s">
        <v>31909</v>
      </c>
      <c r="B17626" s="0" t="n">
        <f aca="false">HOUR(C17626)</f>
        <v>4</v>
      </c>
      <c r="C17626" s="1" t="n">
        <v>41379.1715277778</v>
      </c>
      <c r="D17626" s="0" t="s">
        <v>31910</v>
      </c>
    </row>
    <row r="17627" customFormat="false" ht="15" hidden="false" customHeight="false" outlineLevel="0" collapsed="false">
      <c r="A17627" s="0" t="s">
        <v>1088</v>
      </c>
      <c r="B17627" s="0" t="n">
        <f aca="false">HOUR(C17627)</f>
        <v>4</v>
      </c>
      <c r="C17627" s="1" t="n">
        <v>41379.1715277778</v>
      </c>
      <c r="D17627" s="0" t="s">
        <v>31911</v>
      </c>
    </row>
    <row r="17628" customFormat="false" ht="15" hidden="false" customHeight="false" outlineLevel="0" collapsed="false">
      <c r="A17628" s="0" t="s">
        <v>31912</v>
      </c>
      <c r="B17628" s="0" t="n">
        <f aca="false">HOUR(C17628)</f>
        <v>4</v>
      </c>
      <c r="C17628" s="1" t="n">
        <v>41379.1715277778</v>
      </c>
      <c r="D17628" s="0" t="s">
        <v>31913</v>
      </c>
    </row>
    <row r="17629" customFormat="false" ht="15" hidden="false" customHeight="false" outlineLevel="0" collapsed="false">
      <c r="A17629" s="0" t="s">
        <v>31914</v>
      </c>
      <c r="B17629" s="0" t="n">
        <f aca="false">HOUR(C17629)</f>
        <v>4</v>
      </c>
      <c r="C17629" s="1" t="n">
        <v>41379.1715277778</v>
      </c>
      <c r="D17629" s="0" t="s">
        <v>31915</v>
      </c>
    </row>
    <row r="17630" customFormat="false" ht="15" hidden="false" customHeight="false" outlineLevel="0" collapsed="false">
      <c r="A17630" s="0" t="s">
        <v>31916</v>
      </c>
      <c r="B17630" s="0" t="n">
        <f aca="false">HOUR(C17630)</f>
        <v>4</v>
      </c>
      <c r="C17630" s="1" t="n">
        <v>41379.1715277778</v>
      </c>
      <c r="D17630" s="0" t="s">
        <v>31917</v>
      </c>
    </row>
    <row r="17631" customFormat="false" ht="15" hidden="false" customHeight="false" outlineLevel="0" collapsed="false">
      <c r="A17631" s="0" t="s">
        <v>31918</v>
      </c>
      <c r="B17631" s="0" t="n">
        <f aca="false">HOUR(C17631)</f>
        <v>4</v>
      </c>
      <c r="C17631" s="1" t="n">
        <v>41379.1715277778</v>
      </c>
      <c r="D17631" s="0" t="s">
        <v>31919</v>
      </c>
    </row>
    <row r="17632" customFormat="false" ht="15" hidden="false" customHeight="false" outlineLevel="0" collapsed="false">
      <c r="A17632" s="0" t="s">
        <v>31920</v>
      </c>
      <c r="B17632" s="0" t="n">
        <f aca="false">HOUR(C17632)</f>
        <v>4</v>
      </c>
      <c r="C17632" s="1" t="n">
        <v>41379.1715277778</v>
      </c>
      <c r="D17632" s="0" t="s">
        <v>31921</v>
      </c>
    </row>
    <row r="17633" customFormat="false" ht="15" hidden="false" customHeight="false" outlineLevel="0" collapsed="false">
      <c r="A17633" s="0" t="s">
        <v>31922</v>
      </c>
      <c r="B17633" s="0" t="n">
        <f aca="false">HOUR(C17633)</f>
        <v>4</v>
      </c>
      <c r="C17633" s="1" t="n">
        <v>41379.1715277778</v>
      </c>
      <c r="D17633" s="0" t="s">
        <v>31923</v>
      </c>
    </row>
    <row r="17634" customFormat="false" ht="15" hidden="false" customHeight="false" outlineLevel="0" collapsed="false">
      <c r="A17634" s="0" t="s">
        <v>31924</v>
      </c>
      <c r="B17634" s="0" t="n">
        <f aca="false">HOUR(C17634)</f>
        <v>4</v>
      </c>
      <c r="C17634" s="1" t="n">
        <v>41379.1715277778</v>
      </c>
      <c r="D17634" s="0" t="s">
        <v>31925</v>
      </c>
    </row>
    <row r="17635" customFormat="false" ht="15" hidden="false" customHeight="false" outlineLevel="0" collapsed="false">
      <c r="A17635" s="0" t="s">
        <v>6216</v>
      </c>
      <c r="B17635" s="0" t="n">
        <f aca="false">HOUR(C17635)</f>
        <v>4</v>
      </c>
      <c r="C17635" s="1" t="n">
        <v>41379.1715277778</v>
      </c>
      <c r="D17635" s="0" t="s">
        <v>31926</v>
      </c>
    </row>
    <row r="17636" customFormat="false" ht="15" hidden="false" customHeight="false" outlineLevel="0" collapsed="false">
      <c r="A17636" s="0" t="s">
        <v>31927</v>
      </c>
      <c r="B17636" s="0" t="n">
        <f aca="false">HOUR(C17636)</f>
        <v>4</v>
      </c>
      <c r="C17636" s="1" t="n">
        <v>41379.1715277778</v>
      </c>
      <c r="D17636" s="0" t="s">
        <v>31928</v>
      </c>
    </row>
    <row r="17637" customFormat="false" ht="15" hidden="false" customHeight="false" outlineLevel="0" collapsed="false">
      <c r="A17637" s="0" t="s">
        <v>6257</v>
      </c>
      <c r="B17637" s="0" t="n">
        <f aca="false">HOUR(C17637)</f>
        <v>4</v>
      </c>
      <c r="C17637" s="1" t="n">
        <v>41379.1715277778</v>
      </c>
      <c r="D17637" s="0" t="s">
        <v>31929</v>
      </c>
    </row>
    <row r="17638" customFormat="false" ht="15" hidden="false" customHeight="false" outlineLevel="0" collapsed="false">
      <c r="A17638" s="0" t="s">
        <v>31930</v>
      </c>
      <c r="B17638" s="0" t="n">
        <f aca="false">HOUR(C17638)</f>
        <v>4</v>
      </c>
      <c r="C17638" s="1" t="n">
        <v>41379.1715277778</v>
      </c>
      <c r="D17638" s="0" t="s">
        <v>31931</v>
      </c>
    </row>
    <row r="17639" customFormat="false" ht="15" hidden="false" customHeight="false" outlineLevel="0" collapsed="false">
      <c r="A17639" s="0" t="s">
        <v>31932</v>
      </c>
      <c r="B17639" s="0" t="n">
        <f aca="false">HOUR(C17639)</f>
        <v>4</v>
      </c>
      <c r="C17639" s="1" t="n">
        <v>41379.1715277778</v>
      </c>
      <c r="D17639" s="0" t="s">
        <v>31933</v>
      </c>
    </row>
    <row r="17640" customFormat="false" ht="15" hidden="false" customHeight="false" outlineLevel="0" collapsed="false">
      <c r="A17640" s="2" t="s">
        <v>31934</v>
      </c>
      <c r="B17640" s="0" t="n">
        <f aca="false">HOUR(C17640)</f>
        <v>4</v>
      </c>
      <c r="C17640" s="1" t="n">
        <v>41379.1715277778</v>
      </c>
      <c r="D17640" s="0" t="s">
        <v>31935</v>
      </c>
    </row>
    <row r="17641" customFormat="false" ht="15" hidden="false" customHeight="false" outlineLevel="0" collapsed="false">
      <c r="A17641" s="0" t="s">
        <v>31936</v>
      </c>
      <c r="B17641" s="0" t="n">
        <f aca="false">HOUR(C17641)</f>
        <v>4</v>
      </c>
      <c r="C17641" s="1" t="n">
        <v>41379.1715277778</v>
      </c>
      <c r="D17641" s="0" t="s">
        <v>31937</v>
      </c>
    </row>
    <row r="17642" customFormat="false" ht="15" hidden="false" customHeight="false" outlineLevel="0" collapsed="false">
      <c r="A17642" s="0" t="s">
        <v>31938</v>
      </c>
      <c r="B17642" s="0" t="n">
        <f aca="false">HOUR(C17642)</f>
        <v>4</v>
      </c>
      <c r="C17642" s="1" t="n">
        <v>41379.1715277778</v>
      </c>
      <c r="D17642" s="0" t="s">
        <v>31939</v>
      </c>
    </row>
    <row r="17643" customFormat="false" ht="15" hidden="false" customHeight="false" outlineLevel="0" collapsed="false">
      <c r="A17643" s="0" t="s">
        <v>31940</v>
      </c>
      <c r="B17643" s="0" t="n">
        <f aca="false">HOUR(C17643)</f>
        <v>4</v>
      </c>
      <c r="C17643" s="1" t="n">
        <v>41379.1715277778</v>
      </c>
      <c r="D17643" s="0" t="s">
        <v>31941</v>
      </c>
    </row>
    <row r="17644" customFormat="false" ht="15" hidden="false" customHeight="false" outlineLevel="0" collapsed="false">
      <c r="A17644" s="0" t="s">
        <v>31942</v>
      </c>
      <c r="B17644" s="0" t="n">
        <f aca="false">HOUR(C17644)</f>
        <v>4</v>
      </c>
      <c r="C17644" s="1" t="n">
        <v>41379.1715277778</v>
      </c>
      <c r="D17644" s="0" t="s">
        <v>31943</v>
      </c>
    </row>
    <row r="17645" customFormat="false" ht="15" hidden="false" customHeight="false" outlineLevel="0" collapsed="false">
      <c r="A17645" s="0" t="s">
        <v>31944</v>
      </c>
      <c r="B17645" s="0" t="n">
        <f aca="false">HOUR(C17645)</f>
        <v>4</v>
      </c>
      <c r="C17645" s="1" t="n">
        <v>41379.1715277778</v>
      </c>
      <c r="D17645" s="0" t="s">
        <v>31945</v>
      </c>
    </row>
    <row r="17646" customFormat="false" ht="15" hidden="false" customHeight="false" outlineLevel="0" collapsed="false">
      <c r="A17646" s="0" t="s">
        <v>31946</v>
      </c>
      <c r="B17646" s="0" t="n">
        <f aca="false">HOUR(C17646)</f>
        <v>4</v>
      </c>
      <c r="C17646" s="1" t="n">
        <v>41379.1715277778</v>
      </c>
      <c r="D17646" s="0" t="s">
        <v>31947</v>
      </c>
    </row>
    <row r="17647" customFormat="false" ht="15" hidden="false" customHeight="false" outlineLevel="0" collapsed="false">
      <c r="A17647" s="0" t="s">
        <v>31948</v>
      </c>
      <c r="B17647" s="0" t="n">
        <f aca="false">HOUR(C17647)</f>
        <v>4</v>
      </c>
      <c r="C17647" s="1" t="n">
        <v>41379.1715277778</v>
      </c>
      <c r="D17647" s="0" t="s">
        <v>31949</v>
      </c>
    </row>
    <row r="17648" customFormat="false" ht="15" hidden="false" customHeight="false" outlineLevel="0" collapsed="false">
      <c r="A17648" s="0" t="s">
        <v>3169</v>
      </c>
      <c r="B17648" s="0" t="n">
        <f aca="false">HOUR(C17648)</f>
        <v>4</v>
      </c>
      <c r="C17648" s="1" t="n">
        <v>41379.1715277778</v>
      </c>
      <c r="D17648" s="0" t="s">
        <v>31950</v>
      </c>
    </row>
    <row r="17649" customFormat="false" ht="15" hidden="false" customHeight="false" outlineLevel="0" collapsed="false">
      <c r="A17649" s="0" t="s">
        <v>31951</v>
      </c>
      <c r="B17649" s="0" t="n">
        <f aca="false">HOUR(C17649)</f>
        <v>4</v>
      </c>
      <c r="C17649" s="1" t="n">
        <v>41379.1715277778</v>
      </c>
      <c r="D17649" s="0" t="s">
        <v>31952</v>
      </c>
    </row>
    <row r="17650" customFormat="false" ht="15" hidden="false" customHeight="false" outlineLevel="0" collapsed="false">
      <c r="A17650" s="0" t="s">
        <v>31953</v>
      </c>
      <c r="B17650" s="0" t="n">
        <f aca="false">HOUR(C17650)</f>
        <v>4</v>
      </c>
      <c r="C17650" s="1" t="n">
        <v>41379.1715277778</v>
      </c>
      <c r="D17650" s="0" t="s">
        <v>31954</v>
      </c>
    </row>
    <row r="17651" customFormat="false" ht="15" hidden="false" customHeight="false" outlineLevel="0" collapsed="false">
      <c r="A17651" s="0" t="s">
        <v>11767</v>
      </c>
      <c r="B17651" s="0" t="n">
        <f aca="false">HOUR(C17651)</f>
        <v>4</v>
      </c>
      <c r="C17651" s="1" t="n">
        <v>41379.1715277778</v>
      </c>
      <c r="D17651" s="0" t="s">
        <v>31955</v>
      </c>
    </row>
    <row r="17652" customFormat="false" ht="15" hidden="false" customHeight="false" outlineLevel="0" collapsed="false">
      <c r="A17652" s="0" t="s">
        <v>11765</v>
      </c>
      <c r="B17652" s="0" t="n">
        <f aca="false">HOUR(C17652)</f>
        <v>4</v>
      </c>
      <c r="C17652" s="1" t="n">
        <v>41379.1715277778</v>
      </c>
      <c r="D17652" s="0" t="s">
        <v>31955</v>
      </c>
    </row>
    <row r="17653" customFormat="false" ht="15" hidden="false" customHeight="false" outlineLevel="0" collapsed="false">
      <c r="A17653" s="0" t="s">
        <v>11768</v>
      </c>
      <c r="B17653" s="0" t="n">
        <f aca="false">HOUR(C17653)</f>
        <v>4</v>
      </c>
      <c r="C17653" s="1" t="n">
        <v>41379.1715277778</v>
      </c>
      <c r="D17653" s="0" t="s">
        <v>31956</v>
      </c>
    </row>
    <row r="17654" customFormat="false" ht="15" hidden="false" customHeight="false" outlineLevel="0" collapsed="false">
      <c r="A17654" s="0" t="s">
        <v>31957</v>
      </c>
      <c r="B17654" s="0" t="n">
        <f aca="false">HOUR(C17654)</f>
        <v>4</v>
      </c>
      <c r="C17654" s="1" t="n">
        <v>41379.1715277778</v>
      </c>
      <c r="D17654" s="0" t="s">
        <v>31958</v>
      </c>
    </row>
    <row r="17655" customFormat="false" ht="15" hidden="false" customHeight="false" outlineLevel="0" collapsed="false">
      <c r="A17655" s="0" t="s">
        <v>8186</v>
      </c>
      <c r="B17655" s="0" t="n">
        <f aca="false">HOUR(C17655)</f>
        <v>4</v>
      </c>
      <c r="C17655" s="1" t="n">
        <v>41379.1715277778</v>
      </c>
      <c r="D17655" s="0" t="s">
        <v>31959</v>
      </c>
    </row>
    <row r="17656" customFormat="false" ht="15" hidden="false" customHeight="false" outlineLevel="0" collapsed="false">
      <c r="A17656" s="0" t="s">
        <v>30220</v>
      </c>
      <c r="B17656" s="0" t="n">
        <f aca="false">HOUR(C17656)</f>
        <v>4</v>
      </c>
      <c r="C17656" s="1" t="n">
        <v>41379.1722222222</v>
      </c>
      <c r="D17656" s="0" t="s">
        <v>31960</v>
      </c>
    </row>
    <row r="17657" customFormat="false" ht="15" hidden="false" customHeight="false" outlineLevel="0" collapsed="false">
      <c r="A17657" s="0" t="s">
        <v>11345</v>
      </c>
      <c r="B17657" s="0" t="n">
        <f aca="false">HOUR(C17657)</f>
        <v>4</v>
      </c>
      <c r="C17657" s="1" t="n">
        <v>41379.1722222222</v>
      </c>
      <c r="D17657" s="0" t="s">
        <v>31961</v>
      </c>
    </row>
    <row r="17658" customFormat="false" ht="15" hidden="false" customHeight="false" outlineLevel="0" collapsed="false">
      <c r="A17658" s="0" t="s">
        <v>31962</v>
      </c>
      <c r="B17658" s="0" t="n">
        <f aca="false">HOUR(C17658)</f>
        <v>4</v>
      </c>
      <c r="C17658" s="1" t="n">
        <v>41379.1722222222</v>
      </c>
      <c r="D17658" s="0" t="s">
        <v>31963</v>
      </c>
    </row>
    <row r="17659" customFormat="false" ht="15" hidden="false" customHeight="false" outlineLevel="0" collapsed="false">
      <c r="A17659" s="0" t="s">
        <v>29491</v>
      </c>
      <c r="B17659" s="0" t="n">
        <f aca="false">HOUR(C17659)</f>
        <v>4</v>
      </c>
      <c r="C17659" s="1" t="n">
        <v>41379.1722222222</v>
      </c>
      <c r="D17659" s="0" t="s">
        <v>31964</v>
      </c>
    </row>
    <row r="17660" customFormat="false" ht="15" hidden="false" customHeight="false" outlineLevel="0" collapsed="false">
      <c r="A17660" s="0" t="s">
        <v>6314</v>
      </c>
      <c r="B17660" s="0" t="n">
        <f aca="false">HOUR(C17660)</f>
        <v>4</v>
      </c>
      <c r="C17660" s="1" t="n">
        <v>41379.1722222222</v>
      </c>
      <c r="D17660" s="0" t="s">
        <v>31965</v>
      </c>
    </row>
    <row r="17661" customFormat="false" ht="15" hidden="false" customHeight="false" outlineLevel="0" collapsed="false">
      <c r="A17661" s="0" t="s">
        <v>31966</v>
      </c>
      <c r="B17661" s="0" t="n">
        <f aca="false">HOUR(C17661)</f>
        <v>4</v>
      </c>
      <c r="C17661" s="1" t="n">
        <v>41379.1722222222</v>
      </c>
      <c r="D17661" s="0" t="s">
        <v>31967</v>
      </c>
    </row>
    <row r="17662" customFormat="false" ht="15" hidden="false" customHeight="false" outlineLevel="0" collapsed="false">
      <c r="A17662" s="0" t="s">
        <v>20083</v>
      </c>
      <c r="B17662" s="0" t="n">
        <f aca="false">HOUR(C17662)</f>
        <v>4</v>
      </c>
      <c r="C17662" s="1" t="n">
        <v>41379.1722222222</v>
      </c>
      <c r="D17662" s="0" t="s">
        <v>31968</v>
      </c>
    </row>
    <row r="17663" customFormat="false" ht="15" hidden="false" customHeight="false" outlineLevel="0" collapsed="false">
      <c r="A17663" s="0" t="s">
        <v>31969</v>
      </c>
      <c r="B17663" s="0" t="n">
        <f aca="false">HOUR(C17663)</f>
        <v>4</v>
      </c>
      <c r="C17663" s="1" t="n">
        <v>41379.1722222222</v>
      </c>
      <c r="D17663" s="0" t="s">
        <v>31970</v>
      </c>
    </row>
    <row r="17664" customFormat="false" ht="15" hidden="false" customHeight="false" outlineLevel="0" collapsed="false">
      <c r="A17664" s="0" t="s">
        <v>31971</v>
      </c>
      <c r="B17664" s="0" t="n">
        <f aca="false">HOUR(C17664)</f>
        <v>4</v>
      </c>
      <c r="C17664" s="1" t="n">
        <v>41379.1722222222</v>
      </c>
      <c r="D17664" s="0" t="s">
        <v>31972</v>
      </c>
    </row>
    <row r="17665" customFormat="false" ht="15" hidden="false" customHeight="false" outlineLevel="0" collapsed="false">
      <c r="A17665" s="0" t="s">
        <v>31973</v>
      </c>
      <c r="B17665" s="0" t="n">
        <f aca="false">HOUR(C17665)</f>
        <v>4</v>
      </c>
      <c r="C17665" s="1" t="n">
        <v>41379.1722222222</v>
      </c>
      <c r="D17665" s="0" t="s">
        <v>31974</v>
      </c>
    </row>
    <row r="17666" customFormat="false" ht="15" hidden="false" customHeight="false" outlineLevel="0" collapsed="false">
      <c r="A17666" s="0" t="s">
        <v>31975</v>
      </c>
      <c r="B17666" s="0" t="n">
        <f aca="false">HOUR(C17666)</f>
        <v>4</v>
      </c>
      <c r="C17666" s="1" t="n">
        <v>41379.1722222222</v>
      </c>
      <c r="D17666" s="0" t="s">
        <v>31976</v>
      </c>
    </row>
    <row r="17667" customFormat="false" ht="15" hidden="false" customHeight="false" outlineLevel="0" collapsed="false">
      <c r="A17667" s="0" t="s">
        <v>31977</v>
      </c>
      <c r="B17667" s="0" t="n">
        <f aca="false">HOUR(C17667)</f>
        <v>4</v>
      </c>
      <c r="C17667" s="1" t="n">
        <v>41379.1722222222</v>
      </c>
      <c r="D17667" s="0" t="s">
        <v>31978</v>
      </c>
    </row>
    <row r="17668" customFormat="false" ht="15" hidden="false" customHeight="false" outlineLevel="0" collapsed="false">
      <c r="A17668" s="0" t="s">
        <v>31979</v>
      </c>
      <c r="B17668" s="0" t="n">
        <f aca="false">HOUR(C17668)</f>
        <v>4</v>
      </c>
      <c r="C17668" s="1" t="n">
        <v>41379.1722222222</v>
      </c>
      <c r="D17668" s="0" t="s">
        <v>31980</v>
      </c>
    </row>
    <row r="17669" customFormat="false" ht="15" hidden="false" customHeight="false" outlineLevel="0" collapsed="false">
      <c r="A17669" s="0" t="s">
        <v>31981</v>
      </c>
      <c r="B17669" s="0" t="n">
        <f aca="false">HOUR(C17669)</f>
        <v>4</v>
      </c>
      <c r="C17669" s="1" t="n">
        <v>41379.1722222222</v>
      </c>
      <c r="D17669" s="0" t="s">
        <v>31982</v>
      </c>
    </row>
    <row r="17670" customFormat="false" ht="15" hidden="false" customHeight="false" outlineLevel="0" collapsed="false">
      <c r="A17670" s="0" t="s">
        <v>2504</v>
      </c>
      <c r="B17670" s="0" t="n">
        <f aca="false">HOUR(C17670)</f>
        <v>4</v>
      </c>
      <c r="C17670" s="1" t="n">
        <v>41379.1722222222</v>
      </c>
      <c r="D17670" s="0" t="s">
        <v>31983</v>
      </c>
    </row>
    <row r="17671" customFormat="false" ht="15" hidden="false" customHeight="false" outlineLevel="0" collapsed="false">
      <c r="A17671" s="0" t="s">
        <v>30261</v>
      </c>
      <c r="B17671" s="0" t="n">
        <f aca="false">HOUR(C17671)</f>
        <v>4</v>
      </c>
      <c r="C17671" s="1" t="n">
        <v>41379.1722222222</v>
      </c>
      <c r="D17671" s="0" t="s">
        <v>31984</v>
      </c>
    </row>
    <row r="17672" customFormat="false" ht="15" hidden="false" customHeight="false" outlineLevel="0" collapsed="false">
      <c r="A17672" s="0" t="s">
        <v>31985</v>
      </c>
      <c r="B17672" s="0" t="n">
        <f aca="false">HOUR(C17672)</f>
        <v>4</v>
      </c>
      <c r="C17672" s="1" t="n">
        <v>41379.1722222222</v>
      </c>
      <c r="D17672" s="0" t="s">
        <v>31986</v>
      </c>
    </row>
    <row r="17673" customFormat="false" ht="15" hidden="false" customHeight="false" outlineLevel="0" collapsed="false">
      <c r="A17673" s="0" t="s">
        <v>31987</v>
      </c>
      <c r="B17673" s="0" t="n">
        <f aca="false">HOUR(C17673)</f>
        <v>4</v>
      </c>
      <c r="C17673" s="1" t="n">
        <v>41379.1722222222</v>
      </c>
      <c r="D17673" s="0" t="s">
        <v>31986</v>
      </c>
    </row>
    <row r="17674" customFormat="false" ht="15" hidden="false" customHeight="false" outlineLevel="0" collapsed="false">
      <c r="A17674" s="0" t="s">
        <v>31988</v>
      </c>
      <c r="B17674" s="0" t="n">
        <f aca="false">HOUR(C17674)</f>
        <v>4</v>
      </c>
      <c r="C17674" s="1" t="n">
        <v>41379.1722222222</v>
      </c>
      <c r="D17674" s="0" t="s">
        <v>31989</v>
      </c>
    </row>
    <row r="17675" customFormat="false" ht="15" hidden="false" customHeight="false" outlineLevel="0" collapsed="false">
      <c r="A17675" s="0" t="s">
        <v>31990</v>
      </c>
      <c r="B17675" s="0" t="n">
        <f aca="false">HOUR(C17675)</f>
        <v>4</v>
      </c>
      <c r="C17675" s="1" t="n">
        <v>41379.1722222222</v>
      </c>
      <c r="D17675" s="0" t="s">
        <v>31991</v>
      </c>
    </row>
    <row r="17676" customFormat="false" ht="15" hidden="false" customHeight="false" outlineLevel="0" collapsed="false">
      <c r="A17676" s="0" t="s">
        <v>18733</v>
      </c>
      <c r="B17676" s="0" t="n">
        <f aca="false">HOUR(C17676)</f>
        <v>4</v>
      </c>
      <c r="C17676" s="1" t="n">
        <v>41379.1722222222</v>
      </c>
      <c r="D17676" s="0" t="s">
        <v>31992</v>
      </c>
    </row>
    <row r="17677" customFormat="false" ht="15" hidden="false" customHeight="false" outlineLevel="0" collapsed="false">
      <c r="A17677" s="0" t="s">
        <v>31993</v>
      </c>
      <c r="B17677" s="0" t="n">
        <f aca="false">HOUR(C17677)</f>
        <v>4</v>
      </c>
      <c r="C17677" s="1" t="n">
        <v>41379.1722222222</v>
      </c>
      <c r="D17677" s="0" t="s">
        <v>31994</v>
      </c>
    </row>
    <row r="17678" customFormat="false" ht="15" hidden="false" customHeight="false" outlineLevel="0" collapsed="false">
      <c r="A17678" s="0" t="s">
        <v>31995</v>
      </c>
      <c r="B17678" s="0" t="n">
        <f aca="false">HOUR(C17678)</f>
        <v>4</v>
      </c>
      <c r="C17678" s="1" t="n">
        <v>41379.1722222222</v>
      </c>
      <c r="D17678" s="0" t="s">
        <v>31996</v>
      </c>
    </row>
    <row r="17679" customFormat="false" ht="15" hidden="false" customHeight="false" outlineLevel="0" collapsed="false">
      <c r="A17679" s="0" t="s">
        <v>26414</v>
      </c>
      <c r="B17679" s="0" t="n">
        <f aca="false">HOUR(C17679)</f>
        <v>4</v>
      </c>
      <c r="C17679" s="1" t="n">
        <v>41379.1722222222</v>
      </c>
      <c r="D17679" s="0" t="s">
        <v>31997</v>
      </c>
    </row>
    <row r="17680" customFormat="false" ht="15" hidden="false" customHeight="false" outlineLevel="0" collapsed="false">
      <c r="A17680" s="2" t="s">
        <v>31998</v>
      </c>
      <c r="B17680" s="0" t="n">
        <f aca="false">HOUR(C17680)</f>
        <v>4</v>
      </c>
      <c r="C17680" s="1" t="n">
        <v>41379.1722222222</v>
      </c>
      <c r="D17680" s="0" t="s">
        <v>31999</v>
      </c>
    </row>
    <row r="17681" customFormat="false" ht="15" hidden="false" customHeight="false" outlineLevel="0" collapsed="false">
      <c r="A17681" s="0" t="s">
        <v>32000</v>
      </c>
      <c r="B17681" s="0" t="n">
        <f aca="false">HOUR(C17681)</f>
        <v>4</v>
      </c>
      <c r="C17681" s="1" t="n">
        <v>41379.1722222222</v>
      </c>
      <c r="D17681" s="0" t="s">
        <v>32001</v>
      </c>
    </row>
    <row r="17682" customFormat="false" ht="15" hidden="false" customHeight="false" outlineLevel="0" collapsed="false">
      <c r="A17682" s="0" t="s">
        <v>4047</v>
      </c>
      <c r="B17682" s="0" t="n">
        <f aca="false">HOUR(C17682)</f>
        <v>4</v>
      </c>
      <c r="C17682" s="1" t="n">
        <v>41379.1722222222</v>
      </c>
      <c r="D17682" s="0" t="s">
        <v>32002</v>
      </c>
    </row>
    <row r="17683" customFormat="false" ht="15" hidden="false" customHeight="false" outlineLevel="0" collapsed="false">
      <c r="A17683" s="0" t="s">
        <v>32003</v>
      </c>
      <c r="B17683" s="0" t="n">
        <f aca="false">HOUR(C17683)</f>
        <v>4</v>
      </c>
      <c r="C17683" s="1" t="n">
        <v>41379.1722222222</v>
      </c>
      <c r="D17683" s="0" t="s">
        <v>32004</v>
      </c>
    </row>
    <row r="17684" customFormat="false" ht="15" hidden="false" customHeight="false" outlineLevel="0" collapsed="false">
      <c r="A17684" s="0" t="s">
        <v>32005</v>
      </c>
      <c r="B17684" s="0" t="n">
        <f aca="false">HOUR(C17684)</f>
        <v>4</v>
      </c>
      <c r="C17684" s="1" t="n">
        <v>41379.1722222222</v>
      </c>
      <c r="D17684" s="0" t="s">
        <v>32006</v>
      </c>
    </row>
    <row r="17685" customFormat="false" ht="15" hidden="false" customHeight="false" outlineLevel="0" collapsed="false">
      <c r="A17685" s="0" t="s">
        <v>32007</v>
      </c>
      <c r="B17685" s="0" t="n">
        <f aca="false">HOUR(C17685)</f>
        <v>4</v>
      </c>
      <c r="C17685" s="1" t="n">
        <v>41379.1722222222</v>
      </c>
      <c r="D17685" s="0" t="s">
        <v>32008</v>
      </c>
    </row>
    <row r="17686" customFormat="false" ht="15" hidden="false" customHeight="false" outlineLevel="0" collapsed="false">
      <c r="A17686" s="0" t="s">
        <v>32009</v>
      </c>
      <c r="B17686" s="0" t="n">
        <f aca="false">HOUR(C17686)</f>
        <v>4</v>
      </c>
      <c r="C17686" s="1" t="n">
        <v>41379.1722222222</v>
      </c>
      <c r="D17686" s="0" t="s">
        <v>32010</v>
      </c>
    </row>
    <row r="17687" customFormat="false" ht="15" hidden="false" customHeight="false" outlineLevel="0" collapsed="false">
      <c r="A17687" s="0" t="s">
        <v>32011</v>
      </c>
      <c r="B17687" s="0" t="n">
        <f aca="false">HOUR(C17687)</f>
        <v>4</v>
      </c>
      <c r="C17687" s="1" t="n">
        <v>41379.1722222222</v>
      </c>
      <c r="D17687" s="0" t="s">
        <v>32012</v>
      </c>
    </row>
    <row r="17688" customFormat="false" ht="15" hidden="false" customHeight="false" outlineLevel="0" collapsed="false">
      <c r="A17688" s="0" t="s">
        <v>32013</v>
      </c>
      <c r="B17688" s="0" t="n">
        <f aca="false">HOUR(C17688)</f>
        <v>4</v>
      </c>
      <c r="C17688" s="1" t="n">
        <v>41379.1722222222</v>
      </c>
      <c r="D17688" s="0" t="s">
        <v>32014</v>
      </c>
    </row>
    <row r="17689" customFormat="false" ht="15" hidden="false" customHeight="false" outlineLevel="0" collapsed="false">
      <c r="A17689" s="0" t="s">
        <v>32015</v>
      </c>
      <c r="B17689" s="0" t="n">
        <f aca="false">HOUR(C17689)</f>
        <v>4</v>
      </c>
      <c r="C17689" s="1" t="n">
        <v>41379.1722222222</v>
      </c>
      <c r="D17689" s="0" t="s">
        <v>32016</v>
      </c>
    </row>
    <row r="17690" customFormat="false" ht="15" hidden="false" customHeight="false" outlineLevel="0" collapsed="false">
      <c r="A17690" s="0" t="s">
        <v>32017</v>
      </c>
      <c r="B17690" s="0" t="n">
        <f aca="false">HOUR(C17690)</f>
        <v>4</v>
      </c>
      <c r="C17690" s="1" t="n">
        <v>41379.1722222222</v>
      </c>
      <c r="D17690" s="0" t="s">
        <v>32018</v>
      </c>
    </row>
    <row r="17691" customFormat="false" ht="15" hidden="false" customHeight="false" outlineLevel="0" collapsed="false">
      <c r="A17691" s="0" t="s">
        <v>32019</v>
      </c>
      <c r="B17691" s="0" t="n">
        <f aca="false">HOUR(C17691)</f>
        <v>4</v>
      </c>
      <c r="C17691" s="1" t="n">
        <v>41379.1722222222</v>
      </c>
      <c r="D17691" s="0" t="s">
        <v>32020</v>
      </c>
    </row>
    <row r="17692" customFormat="false" ht="15" hidden="false" customHeight="false" outlineLevel="0" collapsed="false">
      <c r="A17692" s="0" t="s">
        <v>32021</v>
      </c>
      <c r="B17692" s="0" t="n">
        <f aca="false">HOUR(C17692)</f>
        <v>4</v>
      </c>
      <c r="C17692" s="1" t="n">
        <v>41379.1722222222</v>
      </c>
      <c r="D17692" s="0" t="s">
        <v>32022</v>
      </c>
    </row>
    <row r="17693" customFormat="false" ht="15" hidden="false" customHeight="false" outlineLevel="0" collapsed="false">
      <c r="A17693" s="0" t="s">
        <v>842</v>
      </c>
      <c r="B17693" s="0" t="n">
        <f aca="false">HOUR(C17693)</f>
        <v>4</v>
      </c>
      <c r="C17693" s="1" t="n">
        <v>41379.1722222222</v>
      </c>
      <c r="D17693" s="0" t="s">
        <v>32023</v>
      </c>
    </row>
    <row r="17694" customFormat="false" ht="15" hidden="false" customHeight="false" outlineLevel="0" collapsed="false">
      <c r="A17694" s="0" t="s">
        <v>32024</v>
      </c>
      <c r="B17694" s="0" t="n">
        <f aca="false">HOUR(C17694)</f>
        <v>4</v>
      </c>
      <c r="C17694" s="1" t="n">
        <v>41379.1722222222</v>
      </c>
      <c r="D17694" s="0" t="s">
        <v>32025</v>
      </c>
    </row>
    <row r="17695" customFormat="false" ht="15" hidden="false" customHeight="false" outlineLevel="0" collapsed="false">
      <c r="A17695" s="0" t="s">
        <v>2833</v>
      </c>
      <c r="B17695" s="0" t="n">
        <f aca="false">HOUR(C17695)</f>
        <v>4</v>
      </c>
      <c r="C17695" s="1" t="n">
        <v>41379.1722222222</v>
      </c>
      <c r="D17695" s="0" t="s">
        <v>32026</v>
      </c>
    </row>
    <row r="17696" customFormat="false" ht="15" hidden="false" customHeight="false" outlineLevel="0" collapsed="false">
      <c r="A17696" s="0" t="s">
        <v>32027</v>
      </c>
      <c r="B17696" s="0" t="n">
        <f aca="false">HOUR(C17696)</f>
        <v>4</v>
      </c>
      <c r="C17696" s="1" t="n">
        <v>41379.1722222222</v>
      </c>
      <c r="D17696" s="0" t="s">
        <v>32028</v>
      </c>
    </row>
    <row r="17697" customFormat="false" ht="15" hidden="false" customHeight="false" outlineLevel="0" collapsed="false">
      <c r="A17697" s="0" t="s">
        <v>6455</v>
      </c>
      <c r="B17697" s="0" t="n">
        <f aca="false">HOUR(C17697)</f>
        <v>4</v>
      </c>
      <c r="C17697" s="1" t="n">
        <v>41379.1722222222</v>
      </c>
      <c r="D17697" s="0" t="s">
        <v>32029</v>
      </c>
    </row>
    <row r="17698" customFormat="false" ht="15" hidden="false" customHeight="false" outlineLevel="0" collapsed="false">
      <c r="A17698" s="0" t="s">
        <v>32030</v>
      </c>
      <c r="B17698" s="0" t="n">
        <f aca="false">HOUR(C17698)</f>
        <v>4</v>
      </c>
      <c r="C17698" s="1" t="n">
        <v>41379.1722222222</v>
      </c>
      <c r="D17698" s="0" t="s">
        <v>32031</v>
      </c>
    </row>
    <row r="17699" customFormat="false" ht="15" hidden="false" customHeight="false" outlineLevel="0" collapsed="false">
      <c r="A17699" s="0" t="s">
        <v>32032</v>
      </c>
      <c r="B17699" s="0" t="n">
        <f aca="false">HOUR(C17699)</f>
        <v>4</v>
      </c>
      <c r="C17699" s="1" t="n">
        <v>41379.1722222222</v>
      </c>
      <c r="D17699" s="0" t="s">
        <v>32033</v>
      </c>
    </row>
    <row r="17700" customFormat="false" ht="15" hidden="false" customHeight="false" outlineLevel="0" collapsed="false">
      <c r="A17700" s="0" t="s">
        <v>32013</v>
      </c>
      <c r="B17700" s="0" t="n">
        <f aca="false">HOUR(C17700)</f>
        <v>4</v>
      </c>
      <c r="C17700" s="1" t="n">
        <v>41379.1722222222</v>
      </c>
      <c r="D17700" s="0" t="s">
        <v>32034</v>
      </c>
    </row>
    <row r="17701" customFormat="false" ht="15" hidden="false" customHeight="false" outlineLevel="0" collapsed="false">
      <c r="A17701" s="0" t="s">
        <v>32035</v>
      </c>
      <c r="B17701" s="0" t="n">
        <f aca="false">HOUR(C17701)</f>
        <v>4</v>
      </c>
      <c r="C17701" s="1" t="n">
        <v>41379.1722222222</v>
      </c>
      <c r="D17701" s="0" t="s">
        <v>32036</v>
      </c>
    </row>
    <row r="17702" customFormat="false" ht="15" hidden="false" customHeight="false" outlineLevel="0" collapsed="false">
      <c r="A17702" s="0" t="s">
        <v>32037</v>
      </c>
      <c r="B17702" s="0" t="n">
        <f aca="false">HOUR(C17702)</f>
        <v>4</v>
      </c>
      <c r="C17702" s="1" t="n">
        <v>41379.1722222222</v>
      </c>
      <c r="D17702" s="0" t="s">
        <v>32038</v>
      </c>
    </row>
    <row r="17703" customFormat="false" ht="15" hidden="false" customHeight="false" outlineLevel="0" collapsed="false">
      <c r="A17703" s="0" t="s">
        <v>32039</v>
      </c>
      <c r="B17703" s="0" t="n">
        <f aca="false">HOUR(C17703)</f>
        <v>4</v>
      </c>
      <c r="C17703" s="1" t="n">
        <v>41379.1722222222</v>
      </c>
      <c r="D17703" s="0" t="s">
        <v>32040</v>
      </c>
    </row>
    <row r="17704" customFormat="false" ht="15" hidden="false" customHeight="false" outlineLevel="0" collapsed="false">
      <c r="A17704" s="0" t="s">
        <v>10191</v>
      </c>
      <c r="B17704" s="0" t="n">
        <f aca="false">HOUR(C17704)</f>
        <v>4</v>
      </c>
      <c r="C17704" s="1" t="n">
        <v>41379.1722222222</v>
      </c>
      <c r="D17704" s="0" t="s">
        <v>32041</v>
      </c>
    </row>
    <row r="17705" customFormat="false" ht="15" hidden="false" customHeight="false" outlineLevel="0" collapsed="false">
      <c r="A17705" s="0" t="s">
        <v>32042</v>
      </c>
      <c r="B17705" s="0" t="n">
        <f aca="false">HOUR(C17705)</f>
        <v>4</v>
      </c>
      <c r="C17705" s="1" t="n">
        <v>41379.1722222222</v>
      </c>
      <c r="D17705" s="0" t="s">
        <v>32043</v>
      </c>
    </row>
    <row r="17706" customFormat="false" ht="15" hidden="false" customHeight="false" outlineLevel="0" collapsed="false">
      <c r="A17706" s="0" t="s">
        <v>9542</v>
      </c>
      <c r="B17706" s="0" t="n">
        <f aca="false">HOUR(C17706)</f>
        <v>4</v>
      </c>
      <c r="C17706" s="1" t="n">
        <v>41379.1722222222</v>
      </c>
      <c r="D17706" s="0" t="s">
        <v>32044</v>
      </c>
    </row>
    <row r="17707" customFormat="false" ht="15" hidden="false" customHeight="false" outlineLevel="0" collapsed="false">
      <c r="A17707" s="0" t="s">
        <v>32045</v>
      </c>
      <c r="B17707" s="0" t="n">
        <f aca="false">HOUR(C17707)</f>
        <v>4</v>
      </c>
      <c r="C17707" s="1" t="n">
        <v>41379.1722222222</v>
      </c>
      <c r="D17707" s="0" t="s">
        <v>32046</v>
      </c>
    </row>
    <row r="17708" customFormat="false" ht="15" hidden="false" customHeight="false" outlineLevel="0" collapsed="false">
      <c r="A17708" s="0" t="s">
        <v>32047</v>
      </c>
      <c r="B17708" s="0" t="n">
        <f aca="false">HOUR(C17708)</f>
        <v>4</v>
      </c>
      <c r="C17708" s="1" t="n">
        <v>41379.1722222222</v>
      </c>
      <c r="D17708" s="0" t="s">
        <v>32048</v>
      </c>
    </row>
    <row r="17709" customFormat="false" ht="15" hidden="false" customHeight="false" outlineLevel="0" collapsed="false">
      <c r="A17709" s="0" t="s">
        <v>32049</v>
      </c>
      <c r="B17709" s="0" t="n">
        <f aca="false">HOUR(C17709)</f>
        <v>4</v>
      </c>
      <c r="C17709" s="1" t="n">
        <v>41379.1722222222</v>
      </c>
      <c r="D17709" s="0" t="s">
        <v>32050</v>
      </c>
    </row>
    <row r="17710" customFormat="false" ht="15" hidden="false" customHeight="false" outlineLevel="0" collapsed="false">
      <c r="A17710" s="0" t="s">
        <v>7854</v>
      </c>
      <c r="B17710" s="0" t="n">
        <f aca="false">HOUR(C17710)</f>
        <v>4</v>
      </c>
      <c r="C17710" s="1" t="n">
        <v>41379.1722222222</v>
      </c>
      <c r="D17710" s="0" t="s">
        <v>32051</v>
      </c>
    </row>
    <row r="17711" customFormat="false" ht="15" hidden="false" customHeight="false" outlineLevel="0" collapsed="false">
      <c r="A17711" s="0" t="s">
        <v>32052</v>
      </c>
      <c r="B17711" s="0" t="n">
        <f aca="false">HOUR(C17711)</f>
        <v>4</v>
      </c>
      <c r="C17711" s="1" t="n">
        <v>41379.1722222222</v>
      </c>
      <c r="D17711" s="0" t="s">
        <v>32053</v>
      </c>
    </row>
    <row r="17712" customFormat="false" ht="15" hidden="false" customHeight="false" outlineLevel="0" collapsed="false">
      <c r="A17712" s="0" t="s">
        <v>32054</v>
      </c>
      <c r="B17712" s="0" t="n">
        <f aca="false">HOUR(C17712)</f>
        <v>4</v>
      </c>
      <c r="C17712" s="1" t="n">
        <v>41379.1722222222</v>
      </c>
      <c r="D17712" s="0" t="s">
        <v>32055</v>
      </c>
    </row>
    <row r="17713" customFormat="false" ht="15" hidden="false" customHeight="false" outlineLevel="0" collapsed="false">
      <c r="A17713" s="0" t="s">
        <v>32056</v>
      </c>
      <c r="B17713" s="0" t="n">
        <f aca="false">HOUR(C17713)</f>
        <v>4</v>
      </c>
      <c r="C17713" s="1" t="n">
        <v>41379.1722222222</v>
      </c>
      <c r="D17713" s="0" t="s">
        <v>32057</v>
      </c>
    </row>
    <row r="17714" customFormat="false" ht="15" hidden="false" customHeight="false" outlineLevel="0" collapsed="false">
      <c r="A17714" s="0" t="s">
        <v>1480</v>
      </c>
      <c r="B17714" s="0" t="n">
        <f aca="false">HOUR(C17714)</f>
        <v>4</v>
      </c>
      <c r="C17714" s="1" t="n">
        <v>41379.1722222222</v>
      </c>
      <c r="D17714" s="0" t="s">
        <v>32058</v>
      </c>
    </row>
    <row r="17715" customFormat="false" ht="15" hidden="false" customHeight="false" outlineLevel="0" collapsed="false">
      <c r="A17715" s="0" t="s">
        <v>32059</v>
      </c>
      <c r="B17715" s="0" t="n">
        <f aca="false">HOUR(C17715)</f>
        <v>4</v>
      </c>
      <c r="C17715" s="1" t="n">
        <v>41379.1722222222</v>
      </c>
      <c r="D17715" s="0" t="s">
        <v>32060</v>
      </c>
    </row>
    <row r="17716" customFormat="false" ht="15" hidden="false" customHeight="false" outlineLevel="0" collapsed="false">
      <c r="A17716" s="0" t="s">
        <v>32061</v>
      </c>
      <c r="B17716" s="0" t="n">
        <f aca="false">HOUR(C17716)</f>
        <v>4</v>
      </c>
      <c r="C17716" s="1" t="n">
        <v>41379.1722222222</v>
      </c>
      <c r="D17716" s="0" t="s">
        <v>32062</v>
      </c>
    </row>
    <row r="17717" customFormat="false" ht="15" hidden="false" customHeight="false" outlineLevel="0" collapsed="false">
      <c r="A17717" s="0" t="s">
        <v>32063</v>
      </c>
      <c r="B17717" s="0" t="n">
        <f aca="false">HOUR(C17717)</f>
        <v>4</v>
      </c>
      <c r="C17717" s="1" t="n">
        <v>41379.1722222222</v>
      </c>
      <c r="D17717" s="0" t="s">
        <v>32064</v>
      </c>
    </row>
    <row r="17718" customFormat="false" ht="15" hidden="false" customHeight="false" outlineLevel="0" collapsed="false">
      <c r="A17718" s="0" t="s">
        <v>32065</v>
      </c>
      <c r="B17718" s="0" t="n">
        <f aca="false">HOUR(C17718)</f>
        <v>4</v>
      </c>
      <c r="C17718" s="1" t="n">
        <v>41379.1722222222</v>
      </c>
      <c r="D17718" s="0" t="s">
        <v>32066</v>
      </c>
    </row>
    <row r="17719" customFormat="false" ht="15" hidden="false" customHeight="false" outlineLevel="0" collapsed="false">
      <c r="A17719" s="0" t="s">
        <v>32067</v>
      </c>
      <c r="B17719" s="0" t="n">
        <f aca="false">HOUR(C17719)</f>
        <v>4</v>
      </c>
      <c r="C17719" s="1" t="n">
        <v>41379.1722222222</v>
      </c>
      <c r="D17719" s="0" t="s">
        <v>32068</v>
      </c>
    </row>
    <row r="17720" customFormat="false" ht="15" hidden="false" customHeight="false" outlineLevel="0" collapsed="false">
      <c r="A17720" s="0" t="s">
        <v>18726</v>
      </c>
      <c r="B17720" s="0" t="n">
        <f aca="false">HOUR(C17720)</f>
        <v>4</v>
      </c>
      <c r="C17720" s="1" t="n">
        <v>41379.1722222222</v>
      </c>
      <c r="D17720" s="0" t="s">
        <v>32069</v>
      </c>
    </row>
    <row r="17721" customFormat="false" ht="15" hidden="false" customHeight="false" outlineLevel="0" collapsed="false">
      <c r="A17721" s="0" t="s">
        <v>32070</v>
      </c>
      <c r="B17721" s="0" t="n">
        <f aca="false">HOUR(C17721)</f>
        <v>4</v>
      </c>
      <c r="C17721" s="1" t="n">
        <v>41379.1722222222</v>
      </c>
      <c r="D17721" s="0" t="s">
        <v>32071</v>
      </c>
    </row>
    <row r="17722" customFormat="false" ht="15" hidden="false" customHeight="false" outlineLevel="0" collapsed="false">
      <c r="A17722" s="0" t="s">
        <v>32072</v>
      </c>
      <c r="B17722" s="0" t="n">
        <f aca="false">HOUR(C17722)</f>
        <v>4</v>
      </c>
      <c r="C17722" s="1" t="n">
        <v>41379.1722222222</v>
      </c>
      <c r="D17722" s="0" t="s">
        <v>32073</v>
      </c>
    </row>
    <row r="17723" customFormat="false" ht="15" hidden="false" customHeight="false" outlineLevel="0" collapsed="false">
      <c r="A17723" s="0" t="s">
        <v>32074</v>
      </c>
      <c r="B17723" s="0" t="n">
        <f aca="false">HOUR(C17723)</f>
        <v>4</v>
      </c>
      <c r="C17723" s="1" t="n">
        <v>41379.1722222222</v>
      </c>
      <c r="D17723" s="0" t="s">
        <v>32075</v>
      </c>
    </row>
    <row r="17724" customFormat="false" ht="15" hidden="false" customHeight="false" outlineLevel="0" collapsed="false">
      <c r="A17724" s="0" t="s">
        <v>32076</v>
      </c>
      <c r="B17724" s="0" t="n">
        <f aca="false">HOUR(C17724)</f>
        <v>4</v>
      </c>
      <c r="C17724" s="1" t="n">
        <v>41379.1722222222</v>
      </c>
      <c r="D17724" s="0" t="s">
        <v>32077</v>
      </c>
    </row>
    <row r="17725" customFormat="false" ht="15" hidden="false" customHeight="false" outlineLevel="0" collapsed="false">
      <c r="A17725" s="0" t="s">
        <v>32078</v>
      </c>
      <c r="B17725" s="0" t="n">
        <f aca="false">HOUR(C17725)</f>
        <v>4</v>
      </c>
      <c r="C17725" s="1" t="n">
        <v>41379.1722222222</v>
      </c>
      <c r="D17725" s="0" t="s">
        <v>32079</v>
      </c>
    </row>
    <row r="17726" customFormat="false" ht="15" hidden="false" customHeight="false" outlineLevel="0" collapsed="false">
      <c r="A17726" s="0" t="s">
        <v>32080</v>
      </c>
      <c r="B17726" s="0" t="n">
        <f aca="false">HOUR(C17726)</f>
        <v>4</v>
      </c>
      <c r="C17726" s="1" t="n">
        <v>41379.1722222222</v>
      </c>
      <c r="D17726" s="0" t="s">
        <v>32081</v>
      </c>
    </row>
    <row r="17727" customFormat="false" ht="15" hidden="false" customHeight="false" outlineLevel="0" collapsed="false">
      <c r="A17727" s="0" t="s">
        <v>32082</v>
      </c>
      <c r="B17727" s="0" t="n">
        <f aca="false">HOUR(C17727)</f>
        <v>4</v>
      </c>
      <c r="C17727" s="1" t="n">
        <v>41379.1722222222</v>
      </c>
      <c r="D17727" s="0" t="s">
        <v>32083</v>
      </c>
    </row>
    <row r="17728" customFormat="false" ht="15" hidden="false" customHeight="false" outlineLevel="0" collapsed="false">
      <c r="A17728" s="0" t="s">
        <v>30703</v>
      </c>
      <c r="B17728" s="0" t="n">
        <f aca="false">HOUR(C17728)</f>
        <v>4</v>
      </c>
      <c r="C17728" s="1" t="n">
        <v>41379.1722222222</v>
      </c>
      <c r="D17728" s="0" t="s">
        <v>32084</v>
      </c>
    </row>
    <row r="17729" customFormat="false" ht="15" hidden="false" customHeight="false" outlineLevel="0" collapsed="false">
      <c r="A17729" s="0" t="s">
        <v>32085</v>
      </c>
      <c r="B17729" s="0" t="n">
        <f aca="false">HOUR(C17729)</f>
        <v>4</v>
      </c>
      <c r="C17729" s="1" t="n">
        <v>41379.1722222222</v>
      </c>
      <c r="D17729" s="0" t="s">
        <v>32086</v>
      </c>
    </row>
    <row r="17730" customFormat="false" ht="15" hidden="false" customHeight="false" outlineLevel="0" collapsed="false">
      <c r="A17730" s="0" t="s">
        <v>452</v>
      </c>
      <c r="B17730" s="0" t="n">
        <f aca="false">HOUR(C17730)</f>
        <v>4</v>
      </c>
      <c r="C17730" s="1" t="n">
        <v>41379.1729166667</v>
      </c>
      <c r="D17730" s="0" t="s">
        <v>32087</v>
      </c>
    </row>
    <row r="17731" customFormat="false" ht="15" hidden="false" customHeight="false" outlineLevel="0" collapsed="false">
      <c r="A17731" s="0" t="s">
        <v>28567</v>
      </c>
      <c r="B17731" s="0" t="n">
        <f aca="false">HOUR(C17731)</f>
        <v>4</v>
      </c>
      <c r="C17731" s="1" t="n">
        <v>41379.1729166667</v>
      </c>
      <c r="D17731" s="0" t="s">
        <v>32088</v>
      </c>
    </row>
    <row r="17732" customFormat="false" ht="15" hidden="false" customHeight="false" outlineLevel="0" collapsed="false">
      <c r="A17732" s="0" t="s">
        <v>31146</v>
      </c>
      <c r="B17732" s="0" t="n">
        <f aca="false">HOUR(C17732)</f>
        <v>4</v>
      </c>
      <c r="C17732" s="1" t="n">
        <v>41379.1729166667</v>
      </c>
      <c r="D17732" s="0" t="s">
        <v>32089</v>
      </c>
    </row>
    <row r="17733" customFormat="false" ht="15" hidden="false" customHeight="false" outlineLevel="0" collapsed="false">
      <c r="A17733" s="0" t="s">
        <v>1169</v>
      </c>
      <c r="B17733" s="0" t="n">
        <f aca="false">HOUR(C17733)</f>
        <v>4</v>
      </c>
      <c r="C17733" s="1" t="n">
        <v>41379.1729166667</v>
      </c>
      <c r="D17733" s="0" t="s">
        <v>32090</v>
      </c>
    </row>
    <row r="17734" customFormat="false" ht="15" hidden="false" customHeight="false" outlineLevel="0" collapsed="false">
      <c r="A17734" s="0" t="s">
        <v>20288</v>
      </c>
      <c r="B17734" s="0" t="n">
        <f aca="false">HOUR(C17734)</f>
        <v>4</v>
      </c>
      <c r="C17734" s="1" t="n">
        <v>41379.1729166667</v>
      </c>
      <c r="D17734" s="0" t="s">
        <v>32091</v>
      </c>
    </row>
    <row r="17735" customFormat="false" ht="15" hidden="false" customHeight="false" outlineLevel="0" collapsed="false">
      <c r="A17735" s="0" t="s">
        <v>32092</v>
      </c>
      <c r="B17735" s="0" t="n">
        <f aca="false">HOUR(C17735)</f>
        <v>4</v>
      </c>
      <c r="C17735" s="1" t="n">
        <v>41379.1729166667</v>
      </c>
      <c r="D17735" s="0" t="s">
        <v>32093</v>
      </c>
    </row>
    <row r="17736" customFormat="false" ht="15" hidden="false" customHeight="false" outlineLevel="0" collapsed="false">
      <c r="A17736" s="0" t="s">
        <v>32094</v>
      </c>
      <c r="B17736" s="0" t="n">
        <f aca="false">HOUR(C17736)</f>
        <v>4</v>
      </c>
      <c r="C17736" s="1" t="n">
        <v>41379.1729166667</v>
      </c>
      <c r="D17736" s="0" t="s">
        <v>32095</v>
      </c>
    </row>
    <row r="17737" customFormat="false" ht="15" hidden="false" customHeight="false" outlineLevel="0" collapsed="false">
      <c r="A17737" s="0" t="s">
        <v>32096</v>
      </c>
      <c r="B17737" s="0" t="n">
        <f aca="false">HOUR(C17737)</f>
        <v>4</v>
      </c>
      <c r="C17737" s="1" t="n">
        <v>41379.1729166667</v>
      </c>
      <c r="D17737" s="0" t="s">
        <v>32097</v>
      </c>
    </row>
    <row r="17738" customFormat="false" ht="15" hidden="false" customHeight="false" outlineLevel="0" collapsed="false">
      <c r="A17738" s="0" t="s">
        <v>14900</v>
      </c>
      <c r="B17738" s="0" t="n">
        <f aca="false">HOUR(C17738)</f>
        <v>4</v>
      </c>
      <c r="C17738" s="1" t="n">
        <v>41379.1729166667</v>
      </c>
      <c r="D17738" s="0" t="s">
        <v>32098</v>
      </c>
    </row>
    <row r="17739" customFormat="false" ht="15" hidden="false" customHeight="false" outlineLevel="0" collapsed="false">
      <c r="A17739" s="0" t="s">
        <v>10290</v>
      </c>
      <c r="B17739" s="0" t="n">
        <f aca="false">HOUR(C17739)</f>
        <v>4</v>
      </c>
      <c r="C17739" s="1" t="n">
        <v>41379.1729166667</v>
      </c>
      <c r="D17739" s="0" t="s">
        <v>32099</v>
      </c>
    </row>
    <row r="17740" customFormat="false" ht="15" hidden="false" customHeight="false" outlineLevel="0" collapsed="false">
      <c r="A17740" s="0" t="s">
        <v>32100</v>
      </c>
      <c r="B17740" s="0" t="n">
        <f aca="false">HOUR(C17740)</f>
        <v>4</v>
      </c>
      <c r="C17740" s="1" t="n">
        <v>41379.1729166667</v>
      </c>
      <c r="D17740" s="0" t="s">
        <v>32101</v>
      </c>
    </row>
    <row r="17741" customFormat="false" ht="15" hidden="false" customHeight="false" outlineLevel="0" collapsed="false">
      <c r="A17741" s="0" t="s">
        <v>32102</v>
      </c>
      <c r="B17741" s="0" t="n">
        <f aca="false">HOUR(C17741)</f>
        <v>4</v>
      </c>
      <c r="C17741" s="1" t="n">
        <v>41379.1729166667</v>
      </c>
      <c r="D17741" s="0" t="s">
        <v>32103</v>
      </c>
    </row>
    <row r="17742" customFormat="false" ht="15" hidden="false" customHeight="false" outlineLevel="0" collapsed="false">
      <c r="A17742" s="0" t="s">
        <v>23117</v>
      </c>
      <c r="B17742" s="0" t="n">
        <f aca="false">HOUR(C17742)</f>
        <v>4</v>
      </c>
      <c r="C17742" s="1" t="n">
        <v>41379.1729166667</v>
      </c>
      <c r="D17742" s="0" t="s">
        <v>32104</v>
      </c>
    </row>
    <row r="17743" customFormat="false" ht="15" hidden="false" customHeight="false" outlineLevel="0" collapsed="false">
      <c r="A17743" s="0" t="s">
        <v>32105</v>
      </c>
      <c r="B17743" s="0" t="n">
        <f aca="false">HOUR(C17743)</f>
        <v>4</v>
      </c>
      <c r="C17743" s="1" t="n">
        <v>41379.1729166667</v>
      </c>
      <c r="D17743" s="0" t="s">
        <v>32104</v>
      </c>
    </row>
    <row r="17744" customFormat="false" ht="15" hidden="false" customHeight="false" outlineLevel="0" collapsed="false">
      <c r="A17744" s="0" t="s">
        <v>32106</v>
      </c>
      <c r="B17744" s="0" t="n">
        <f aca="false">HOUR(C17744)</f>
        <v>4</v>
      </c>
      <c r="C17744" s="1" t="n">
        <v>41379.1729166667</v>
      </c>
      <c r="D17744" s="0" t="s">
        <v>32104</v>
      </c>
    </row>
    <row r="17745" customFormat="false" ht="15" hidden="false" customHeight="false" outlineLevel="0" collapsed="false">
      <c r="A17745" s="0" t="s">
        <v>32107</v>
      </c>
      <c r="B17745" s="0" t="n">
        <f aca="false">HOUR(C17745)</f>
        <v>4</v>
      </c>
      <c r="C17745" s="1" t="n">
        <v>41379.1729166667</v>
      </c>
      <c r="D17745" s="0" t="s">
        <v>32104</v>
      </c>
    </row>
    <row r="17746" customFormat="false" ht="15" hidden="false" customHeight="false" outlineLevel="0" collapsed="false">
      <c r="A17746" s="0" t="s">
        <v>32108</v>
      </c>
      <c r="B17746" s="0" t="n">
        <f aca="false">HOUR(C17746)</f>
        <v>4</v>
      </c>
      <c r="C17746" s="1" t="n">
        <v>41379.1729166667</v>
      </c>
      <c r="D17746" s="0" t="s">
        <v>32109</v>
      </c>
    </row>
    <row r="17747" customFormat="false" ht="15" hidden="false" customHeight="false" outlineLevel="0" collapsed="false">
      <c r="A17747" s="0" t="s">
        <v>7849</v>
      </c>
      <c r="B17747" s="0" t="n">
        <f aca="false">HOUR(C17747)</f>
        <v>4</v>
      </c>
      <c r="C17747" s="1" t="n">
        <v>41379.1729166667</v>
      </c>
      <c r="D17747" s="0" t="s">
        <v>32110</v>
      </c>
    </row>
    <row r="17748" customFormat="false" ht="15" hidden="false" customHeight="false" outlineLevel="0" collapsed="false">
      <c r="A17748" s="0" t="s">
        <v>32111</v>
      </c>
      <c r="B17748" s="0" t="n">
        <f aca="false">HOUR(C17748)</f>
        <v>4</v>
      </c>
      <c r="C17748" s="1" t="n">
        <v>41379.1729166667</v>
      </c>
      <c r="D17748" s="0" t="s">
        <v>32112</v>
      </c>
    </row>
    <row r="17749" customFormat="false" ht="15" hidden="false" customHeight="false" outlineLevel="0" collapsed="false">
      <c r="A17749" s="0" t="s">
        <v>32113</v>
      </c>
      <c r="B17749" s="0" t="n">
        <f aca="false">HOUR(C17749)</f>
        <v>4</v>
      </c>
      <c r="C17749" s="1" t="n">
        <v>41379.1729166667</v>
      </c>
      <c r="D17749" s="0" t="s">
        <v>32114</v>
      </c>
    </row>
    <row r="17750" customFormat="false" ht="15" hidden="false" customHeight="false" outlineLevel="0" collapsed="false">
      <c r="A17750" s="0" t="s">
        <v>32115</v>
      </c>
      <c r="B17750" s="0" t="n">
        <f aca="false">HOUR(C17750)</f>
        <v>4</v>
      </c>
      <c r="C17750" s="1" t="n">
        <v>41379.1729166667</v>
      </c>
      <c r="D17750" s="0" t="s">
        <v>32116</v>
      </c>
    </row>
    <row r="17751" customFormat="false" ht="15" hidden="false" customHeight="false" outlineLevel="0" collapsed="false">
      <c r="A17751" s="0" t="s">
        <v>32117</v>
      </c>
      <c r="B17751" s="0" t="n">
        <f aca="false">HOUR(C17751)</f>
        <v>4</v>
      </c>
      <c r="C17751" s="1" t="n">
        <v>41379.1729166667</v>
      </c>
      <c r="D17751" s="0" t="s">
        <v>32118</v>
      </c>
    </row>
    <row r="17752" customFormat="false" ht="15" hidden="false" customHeight="false" outlineLevel="0" collapsed="false">
      <c r="A17752" s="0" t="s">
        <v>32119</v>
      </c>
      <c r="B17752" s="0" t="n">
        <f aca="false">HOUR(C17752)</f>
        <v>4</v>
      </c>
      <c r="C17752" s="1" t="n">
        <v>41379.1729166667</v>
      </c>
      <c r="D17752" s="0" t="s">
        <v>32120</v>
      </c>
    </row>
    <row r="17753" customFormat="false" ht="15" hidden="false" customHeight="false" outlineLevel="0" collapsed="false">
      <c r="A17753" s="0" t="s">
        <v>32121</v>
      </c>
      <c r="B17753" s="0" t="n">
        <f aca="false">HOUR(C17753)</f>
        <v>4</v>
      </c>
      <c r="C17753" s="1" t="n">
        <v>41379.1729166667</v>
      </c>
      <c r="D17753" s="0" t="s">
        <v>32122</v>
      </c>
    </row>
    <row r="17754" customFormat="false" ht="15" hidden="false" customHeight="false" outlineLevel="0" collapsed="false">
      <c r="A17754" s="0" t="s">
        <v>20828</v>
      </c>
      <c r="B17754" s="0" t="n">
        <f aca="false">HOUR(C17754)</f>
        <v>4</v>
      </c>
      <c r="C17754" s="1" t="n">
        <v>41379.1729166667</v>
      </c>
      <c r="D17754" s="0" t="s">
        <v>32123</v>
      </c>
    </row>
    <row r="17755" customFormat="false" ht="15" hidden="false" customHeight="false" outlineLevel="0" collapsed="false">
      <c r="A17755" s="0" t="s">
        <v>32124</v>
      </c>
      <c r="B17755" s="0" t="n">
        <f aca="false">HOUR(C17755)</f>
        <v>4</v>
      </c>
      <c r="C17755" s="1" t="n">
        <v>41379.1729166667</v>
      </c>
      <c r="D17755" s="0" t="s">
        <v>32125</v>
      </c>
    </row>
    <row r="17756" customFormat="false" ht="15" hidden="false" customHeight="false" outlineLevel="0" collapsed="false">
      <c r="A17756" s="0" t="s">
        <v>31292</v>
      </c>
      <c r="B17756" s="0" t="n">
        <f aca="false">HOUR(C17756)</f>
        <v>4</v>
      </c>
      <c r="C17756" s="1" t="n">
        <v>41379.1729166667</v>
      </c>
      <c r="D17756" s="0" t="s">
        <v>32126</v>
      </c>
    </row>
    <row r="17757" customFormat="false" ht="15" hidden="false" customHeight="false" outlineLevel="0" collapsed="false">
      <c r="A17757" s="0" t="s">
        <v>32127</v>
      </c>
      <c r="B17757" s="0" t="n">
        <f aca="false">HOUR(C17757)</f>
        <v>4</v>
      </c>
      <c r="C17757" s="1" t="n">
        <v>41379.1729166667</v>
      </c>
      <c r="D17757" s="0" t="s">
        <v>32128</v>
      </c>
    </row>
    <row r="17758" customFormat="false" ht="15" hidden="false" customHeight="false" outlineLevel="0" collapsed="false">
      <c r="A17758" s="0" t="s">
        <v>32129</v>
      </c>
      <c r="B17758" s="0" t="n">
        <f aca="false">HOUR(C17758)</f>
        <v>4</v>
      </c>
      <c r="C17758" s="1" t="n">
        <v>41379.1729166667</v>
      </c>
      <c r="D17758" s="0" t="s">
        <v>32130</v>
      </c>
    </row>
    <row r="17759" customFormat="false" ht="15" hidden="false" customHeight="false" outlineLevel="0" collapsed="false">
      <c r="A17759" s="0" t="s">
        <v>32131</v>
      </c>
      <c r="B17759" s="0" t="n">
        <f aca="false">HOUR(C17759)</f>
        <v>4</v>
      </c>
      <c r="C17759" s="1" t="n">
        <v>41379.1729166667</v>
      </c>
      <c r="D17759" s="0" t="s">
        <v>32132</v>
      </c>
    </row>
    <row r="17760" customFormat="false" ht="15" hidden="false" customHeight="false" outlineLevel="0" collapsed="false">
      <c r="A17760" s="0" t="s">
        <v>32133</v>
      </c>
      <c r="B17760" s="0" t="n">
        <f aca="false">HOUR(C17760)</f>
        <v>4</v>
      </c>
      <c r="C17760" s="1" t="n">
        <v>41379.1729166667</v>
      </c>
      <c r="D17760" s="0" t="s">
        <v>32134</v>
      </c>
    </row>
    <row r="17761" customFormat="false" ht="15" hidden="false" customHeight="false" outlineLevel="0" collapsed="false">
      <c r="A17761" s="0" t="s">
        <v>32135</v>
      </c>
      <c r="B17761" s="0" t="n">
        <f aca="false">HOUR(C17761)</f>
        <v>4</v>
      </c>
      <c r="C17761" s="1" t="n">
        <v>41379.1729166667</v>
      </c>
      <c r="D17761" s="0" t="s">
        <v>32136</v>
      </c>
    </row>
    <row r="17762" customFormat="false" ht="15" hidden="false" customHeight="false" outlineLevel="0" collapsed="false">
      <c r="A17762" s="0" t="s">
        <v>18448</v>
      </c>
      <c r="B17762" s="0" t="n">
        <f aca="false">HOUR(C17762)</f>
        <v>4</v>
      </c>
      <c r="C17762" s="1" t="n">
        <v>41379.1729166667</v>
      </c>
      <c r="D17762" s="0" t="s">
        <v>32137</v>
      </c>
    </row>
    <row r="17763" customFormat="false" ht="15" hidden="false" customHeight="false" outlineLevel="0" collapsed="false">
      <c r="A17763" s="0" t="s">
        <v>32138</v>
      </c>
      <c r="B17763" s="0" t="n">
        <f aca="false">HOUR(C17763)</f>
        <v>4</v>
      </c>
      <c r="C17763" s="1" t="n">
        <v>41379.1729166667</v>
      </c>
      <c r="D17763" s="0" t="s">
        <v>32139</v>
      </c>
    </row>
    <row r="17764" customFormat="false" ht="15" hidden="false" customHeight="false" outlineLevel="0" collapsed="false">
      <c r="A17764" s="0" t="s">
        <v>32140</v>
      </c>
      <c r="B17764" s="0" t="n">
        <f aca="false">HOUR(C17764)</f>
        <v>4</v>
      </c>
      <c r="C17764" s="1" t="n">
        <v>41379.1729166667</v>
      </c>
      <c r="D17764" s="0" t="s">
        <v>32141</v>
      </c>
    </row>
    <row r="17765" customFormat="false" ht="15" hidden="false" customHeight="false" outlineLevel="0" collapsed="false">
      <c r="A17765" s="0" t="s">
        <v>24640</v>
      </c>
      <c r="B17765" s="0" t="n">
        <f aca="false">HOUR(C17765)</f>
        <v>4</v>
      </c>
      <c r="C17765" s="1" t="n">
        <v>41379.1729166667</v>
      </c>
      <c r="D17765" s="0" t="s">
        <v>32142</v>
      </c>
    </row>
    <row r="17766" customFormat="false" ht="15" hidden="false" customHeight="false" outlineLevel="0" collapsed="false">
      <c r="A17766" s="0" t="s">
        <v>32143</v>
      </c>
      <c r="B17766" s="0" t="n">
        <f aca="false">HOUR(C17766)</f>
        <v>4</v>
      </c>
      <c r="C17766" s="1" t="n">
        <v>41379.1729166667</v>
      </c>
      <c r="D17766" s="0" t="s">
        <v>32144</v>
      </c>
    </row>
    <row r="17767" customFormat="false" ht="15" hidden="false" customHeight="false" outlineLevel="0" collapsed="false">
      <c r="A17767" s="0" t="s">
        <v>11157</v>
      </c>
      <c r="B17767" s="0" t="n">
        <f aca="false">HOUR(C17767)</f>
        <v>4</v>
      </c>
      <c r="C17767" s="1" t="n">
        <v>41379.1729166667</v>
      </c>
      <c r="D17767" s="0" t="s">
        <v>32145</v>
      </c>
    </row>
    <row r="17768" customFormat="false" ht="15" hidden="false" customHeight="false" outlineLevel="0" collapsed="false">
      <c r="A17768" s="0" t="s">
        <v>32146</v>
      </c>
      <c r="B17768" s="0" t="n">
        <f aca="false">HOUR(C17768)</f>
        <v>4</v>
      </c>
      <c r="C17768" s="1" t="n">
        <v>41379.1729166667</v>
      </c>
      <c r="D17768" s="0" t="s">
        <v>32147</v>
      </c>
    </row>
    <row r="17769" customFormat="false" ht="15" hidden="false" customHeight="false" outlineLevel="0" collapsed="false">
      <c r="A17769" s="0" t="s">
        <v>25160</v>
      </c>
      <c r="B17769" s="0" t="n">
        <f aca="false">HOUR(C17769)</f>
        <v>4</v>
      </c>
      <c r="C17769" s="1" t="n">
        <v>41379.1729166667</v>
      </c>
      <c r="D17769" s="0" t="s">
        <v>32148</v>
      </c>
    </row>
    <row r="17770" customFormat="false" ht="15" hidden="false" customHeight="false" outlineLevel="0" collapsed="false">
      <c r="A17770" s="0" t="s">
        <v>32149</v>
      </c>
      <c r="B17770" s="0" t="n">
        <f aca="false">HOUR(C17770)</f>
        <v>4</v>
      </c>
      <c r="C17770" s="1" t="n">
        <v>41379.1729166667</v>
      </c>
      <c r="D17770" s="0" t="s">
        <v>32150</v>
      </c>
    </row>
    <row r="17771" customFormat="false" ht="15" hidden="false" customHeight="false" outlineLevel="0" collapsed="false">
      <c r="A17771" s="0" t="s">
        <v>32151</v>
      </c>
      <c r="B17771" s="0" t="n">
        <f aca="false">HOUR(C17771)</f>
        <v>4</v>
      </c>
      <c r="C17771" s="1" t="n">
        <v>41379.1729166667</v>
      </c>
      <c r="D17771" s="0" t="s">
        <v>32152</v>
      </c>
    </row>
    <row r="17772" customFormat="false" ht="15" hidden="false" customHeight="false" outlineLevel="0" collapsed="false">
      <c r="A17772" s="0" t="s">
        <v>32153</v>
      </c>
      <c r="B17772" s="0" t="n">
        <f aca="false">HOUR(C17772)</f>
        <v>4</v>
      </c>
      <c r="C17772" s="1" t="n">
        <v>41379.1729166667</v>
      </c>
      <c r="D17772" s="0" t="s">
        <v>32154</v>
      </c>
    </row>
    <row r="17773" customFormat="false" ht="15" hidden="false" customHeight="false" outlineLevel="0" collapsed="false">
      <c r="A17773" s="0" t="s">
        <v>32155</v>
      </c>
      <c r="B17773" s="0" t="n">
        <f aca="false">HOUR(C17773)</f>
        <v>4</v>
      </c>
      <c r="C17773" s="1" t="n">
        <v>41379.1729166667</v>
      </c>
      <c r="D17773" s="0" t="s">
        <v>32156</v>
      </c>
    </row>
    <row r="17774" customFormat="false" ht="15" hidden="false" customHeight="false" outlineLevel="0" collapsed="false">
      <c r="A17774" s="0" t="s">
        <v>14491</v>
      </c>
      <c r="B17774" s="0" t="n">
        <f aca="false">HOUR(C17774)</f>
        <v>4</v>
      </c>
      <c r="C17774" s="1" t="n">
        <v>41379.1729166667</v>
      </c>
      <c r="D17774" s="0" t="s">
        <v>32157</v>
      </c>
    </row>
    <row r="17775" customFormat="false" ht="15" hidden="false" customHeight="false" outlineLevel="0" collapsed="false">
      <c r="A17775" s="0" t="s">
        <v>32158</v>
      </c>
      <c r="B17775" s="0" t="n">
        <f aca="false">HOUR(C17775)</f>
        <v>4</v>
      </c>
      <c r="C17775" s="1" t="n">
        <v>41379.1729166667</v>
      </c>
      <c r="D17775" s="0" t="s">
        <v>32159</v>
      </c>
    </row>
    <row r="17776" customFormat="false" ht="15" hidden="false" customHeight="false" outlineLevel="0" collapsed="false">
      <c r="A17776" s="0" t="s">
        <v>32160</v>
      </c>
      <c r="B17776" s="0" t="n">
        <f aca="false">HOUR(C17776)</f>
        <v>4</v>
      </c>
      <c r="C17776" s="1" t="n">
        <v>41379.1729166667</v>
      </c>
      <c r="D17776" s="0" t="s">
        <v>32161</v>
      </c>
    </row>
    <row r="17777" customFormat="false" ht="15" hidden="false" customHeight="false" outlineLevel="0" collapsed="false">
      <c r="A17777" s="0" t="s">
        <v>19507</v>
      </c>
      <c r="B17777" s="0" t="n">
        <f aca="false">HOUR(C17777)</f>
        <v>4</v>
      </c>
      <c r="C17777" s="1" t="n">
        <v>41379.1729166667</v>
      </c>
      <c r="D17777" s="0" t="s">
        <v>32162</v>
      </c>
    </row>
    <row r="17778" customFormat="false" ht="15" hidden="false" customHeight="false" outlineLevel="0" collapsed="false">
      <c r="A17778" s="0" t="s">
        <v>6057</v>
      </c>
      <c r="B17778" s="0" t="n">
        <f aca="false">HOUR(C17778)</f>
        <v>4</v>
      </c>
      <c r="C17778" s="1" t="n">
        <v>41379.1729166667</v>
      </c>
      <c r="D17778" s="0" t="s">
        <v>32163</v>
      </c>
    </row>
    <row r="17779" customFormat="false" ht="15" hidden="false" customHeight="false" outlineLevel="0" collapsed="false">
      <c r="A17779" s="0" t="s">
        <v>32164</v>
      </c>
      <c r="B17779" s="0" t="n">
        <f aca="false">HOUR(C17779)</f>
        <v>4</v>
      </c>
      <c r="C17779" s="1" t="n">
        <v>41379.1729166667</v>
      </c>
      <c r="D17779" s="0" t="s">
        <v>32165</v>
      </c>
    </row>
    <row r="17780" customFormat="false" ht="15" hidden="false" customHeight="false" outlineLevel="0" collapsed="false">
      <c r="A17780" s="0" t="s">
        <v>32166</v>
      </c>
      <c r="B17780" s="0" t="n">
        <f aca="false">HOUR(C17780)</f>
        <v>4</v>
      </c>
      <c r="C17780" s="1" t="n">
        <v>41379.1729166667</v>
      </c>
      <c r="D17780" s="0" t="s">
        <v>32167</v>
      </c>
    </row>
    <row r="17781" customFormat="false" ht="15" hidden="false" customHeight="false" outlineLevel="0" collapsed="false">
      <c r="A17781" s="0" t="s">
        <v>11291</v>
      </c>
      <c r="B17781" s="0" t="n">
        <f aca="false">HOUR(C17781)</f>
        <v>4</v>
      </c>
      <c r="C17781" s="1" t="n">
        <v>41379.1729166667</v>
      </c>
      <c r="D17781" s="0" t="s">
        <v>32168</v>
      </c>
    </row>
    <row r="17782" customFormat="false" ht="15" hidden="false" customHeight="false" outlineLevel="0" collapsed="false">
      <c r="A17782" s="0" t="s">
        <v>32169</v>
      </c>
      <c r="B17782" s="0" t="n">
        <f aca="false">HOUR(C17782)</f>
        <v>4</v>
      </c>
      <c r="C17782" s="1" t="n">
        <v>41379.1729166667</v>
      </c>
      <c r="D17782" s="0" t="s">
        <v>32170</v>
      </c>
    </row>
    <row r="17783" customFormat="false" ht="15" hidden="false" customHeight="false" outlineLevel="0" collapsed="false">
      <c r="A17783" s="0" t="s">
        <v>32171</v>
      </c>
      <c r="B17783" s="0" t="n">
        <f aca="false">HOUR(C17783)</f>
        <v>4</v>
      </c>
      <c r="C17783" s="1" t="n">
        <v>41379.1729166667</v>
      </c>
      <c r="D17783" s="0" t="s">
        <v>32172</v>
      </c>
    </row>
    <row r="17784" customFormat="false" ht="15" hidden="false" customHeight="false" outlineLevel="0" collapsed="false">
      <c r="A17784" s="0" t="s">
        <v>32173</v>
      </c>
      <c r="B17784" s="0" t="n">
        <f aca="false">HOUR(C17784)</f>
        <v>4</v>
      </c>
      <c r="C17784" s="1" t="n">
        <v>41379.1729166667</v>
      </c>
      <c r="D17784" s="0" t="s">
        <v>32174</v>
      </c>
    </row>
    <row r="17785" customFormat="false" ht="15" hidden="false" customHeight="false" outlineLevel="0" collapsed="false">
      <c r="A17785" s="0" t="s">
        <v>32175</v>
      </c>
      <c r="B17785" s="0" t="n">
        <f aca="false">HOUR(C17785)</f>
        <v>4</v>
      </c>
      <c r="C17785" s="1" t="n">
        <v>41379.1729166667</v>
      </c>
      <c r="D17785" s="0" t="s">
        <v>32176</v>
      </c>
    </row>
    <row r="17786" customFormat="false" ht="409.5" hidden="false" customHeight="false" outlineLevel="0" collapsed="false">
      <c r="A17786" s="0" t="s">
        <v>32177</v>
      </c>
      <c r="B17786" s="0" t="n">
        <f aca="false">HOUR(C17786)</f>
        <v>4</v>
      </c>
      <c r="C17786" s="1" t="n">
        <v>41379.1729166667</v>
      </c>
      <c r="D17786" s="3" t="s">
        <v>32178</v>
      </c>
    </row>
    <row r="17787" customFormat="false" ht="15" hidden="false" customHeight="false" outlineLevel="0" collapsed="false">
      <c r="A17787" s="0" t="s">
        <v>32179</v>
      </c>
      <c r="B17787" s="0" t="n">
        <f aca="false">HOUR(C17787)</f>
        <v>4</v>
      </c>
      <c r="C17787" s="1" t="n">
        <v>41379.1729166667</v>
      </c>
      <c r="D17787" s="0" t="s">
        <v>32180</v>
      </c>
    </row>
    <row r="17788" customFormat="false" ht="15" hidden="false" customHeight="false" outlineLevel="0" collapsed="false">
      <c r="A17788" s="0" t="s">
        <v>1280</v>
      </c>
      <c r="B17788" s="0" t="n">
        <f aca="false">HOUR(C17788)</f>
        <v>4</v>
      </c>
      <c r="C17788" s="1" t="n">
        <v>41379.1729166667</v>
      </c>
      <c r="D17788" s="0" t="s">
        <v>32181</v>
      </c>
    </row>
    <row r="17789" customFormat="false" ht="15" hidden="false" customHeight="false" outlineLevel="0" collapsed="false">
      <c r="A17789" s="0" t="s">
        <v>32182</v>
      </c>
      <c r="B17789" s="0" t="n">
        <f aca="false">HOUR(C17789)</f>
        <v>4</v>
      </c>
      <c r="C17789" s="1" t="n">
        <v>41379.1729166667</v>
      </c>
      <c r="D17789" s="0" t="s">
        <v>32183</v>
      </c>
    </row>
    <row r="17790" customFormat="false" ht="15" hidden="false" customHeight="false" outlineLevel="0" collapsed="false">
      <c r="A17790" s="0" t="s">
        <v>32184</v>
      </c>
      <c r="B17790" s="0" t="n">
        <f aca="false">HOUR(C17790)</f>
        <v>4</v>
      </c>
      <c r="C17790" s="1" t="n">
        <v>41379.1729166667</v>
      </c>
      <c r="D17790" s="0" t="s">
        <v>32185</v>
      </c>
    </row>
    <row r="17791" customFormat="false" ht="15" hidden="false" customHeight="false" outlineLevel="0" collapsed="false">
      <c r="A17791" s="0" t="s">
        <v>32186</v>
      </c>
      <c r="B17791" s="0" t="n">
        <f aca="false">HOUR(C17791)</f>
        <v>4</v>
      </c>
      <c r="C17791" s="1" t="n">
        <v>41379.1729166667</v>
      </c>
      <c r="D17791" s="0" t="s">
        <v>32187</v>
      </c>
    </row>
    <row r="17792" customFormat="false" ht="15" hidden="false" customHeight="false" outlineLevel="0" collapsed="false">
      <c r="A17792" s="0" t="s">
        <v>32188</v>
      </c>
      <c r="B17792" s="0" t="n">
        <f aca="false">HOUR(C17792)</f>
        <v>4</v>
      </c>
      <c r="C17792" s="1" t="n">
        <v>41379.1729166667</v>
      </c>
      <c r="D17792" s="0" t="s">
        <v>32189</v>
      </c>
    </row>
    <row r="17793" customFormat="false" ht="15" hidden="false" customHeight="false" outlineLevel="0" collapsed="false">
      <c r="A17793" s="0" t="s">
        <v>32190</v>
      </c>
      <c r="B17793" s="0" t="n">
        <f aca="false">HOUR(C17793)</f>
        <v>4</v>
      </c>
      <c r="C17793" s="1" t="n">
        <v>41379.1729166667</v>
      </c>
      <c r="D17793" s="0" t="s">
        <v>32191</v>
      </c>
    </row>
    <row r="17794" customFormat="false" ht="15" hidden="false" customHeight="false" outlineLevel="0" collapsed="false">
      <c r="A17794" s="0" t="s">
        <v>32192</v>
      </c>
      <c r="B17794" s="0" t="n">
        <f aca="false">HOUR(C17794)</f>
        <v>4</v>
      </c>
      <c r="C17794" s="1" t="n">
        <v>41379.1729166667</v>
      </c>
      <c r="D17794" s="0" t="s">
        <v>32193</v>
      </c>
    </row>
    <row r="17795" customFormat="false" ht="15" hidden="false" customHeight="false" outlineLevel="0" collapsed="false">
      <c r="A17795" s="0" t="s">
        <v>19120</v>
      </c>
      <c r="B17795" s="0" t="n">
        <f aca="false">HOUR(C17795)</f>
        <v>4</v>
      </c>
      <c r="C17795" s="1" t="n">
        <v>41379.1729166667</v>
      </c>
      <c r="D17795" s="0" t="s">
        <v>32194</v>
      </c>
    </row>
    <row r="17796" customFormat="false" ht="15" hidden="false" customHeight="false" outlineLevel="0" collapsed="false">
      <c r="A17796" s="0" t="s">
        <v>21807</v>
      </c>
      <c r="B17796" s="0" t="n">
        <f aca="false">HOUR(C17796)</f>
        <v>4</v>
      </c>
      <c r="C17796" s="1" t="n">
        <v>41379.1729166667</v>
      </c>
      <c r="D17796" s="0" t="s">
        <v>32195</v>
      </c>
    </row>
    <row r="17797" customFormat="false" ht="15" hidden="false" customHeight="false" outlineLevel="0" collapsed="false">
      <c r="A17797" s="0" t="s">
        <v>32196</v>
      </c>
      <c r="B17797" s="0" t="n">
        <f aca="false">HOUR(C17797)</f>
        <v>4</v>
      </c>
      <c r="C17797" s="1" t="n">
        <v>41379.1729166667</v>
      </c>
      <c r="D17797" s="0" t="s">
        <v>32197</v>
      </c>
    </row>
    <row r="17798" customFormat="false" ht="15" hidden="false" customHeight="false" outlineLevel="0" collapsed="false">
      <c r="A17798" s="0" t="s">
        <v>32198</v>
      </c>
      <c r="B17798" s="0" t="n">
        <f aca="false">HOUR(C17798)</f>
        <v>4</v>
      </c>
      <c r="C17798" s="1" t="n">
        <v>41379.1729166667</v>
      </c>
      <c r="D17798" s="0" t="s">
        <v>32199</v>
      </c>
    </row>
    <row r="17799" customFormat="false" ht="15" hidden="false" customHeight="false" outlineLevel="0" collapsed="false">
      <c r="A17799" s="0" t="s">
        <v>4202</v>
      </c>
      <c r="B17799" s="0" t="n">
        <f aca="false">HOUR(C17799)</f>
        <v>4</v>
      </c>
      <c r="C17799" s="1" t="n">
        <v>41379.1729166667</v>
      </c>
      <c r="D17799" s="0" t="s">
        <v>32200</v>
      </c>
    </row>
    <row r="17800" customFormat="false" ht="15" hidden="false" customHeight="false" outlineLevel="0" collapsed="false">
      <c r="A17800" s="0" t="s">
        <v>32201</v>
      </c>
      <c r="B17800" s="0" t="n">
        <f aca="false">HOUR(C17800)</f>
        <v>4</v>
      </c>
      <c r="C17800" s="1" t="n">
        <v>41379.1729166667</v>
      </c>
      <c r="D17800" s="0" t="s">
        <v>32202</v>
      </c>
    </row>
    <row r="17801" customFormat="false" ht="15" hidden="false" customHeight="false" outlineLevel="0" collapsed="false">
      <c r="A17801" s="0" t="s">
        <v>21520</v>
      </c>
      <c r="B17801" s="0" t="n">
        <f aca="false">HOUR(C17801)</f>
        <v>4</v>
      </c>
      <c r="C17801" s="1" t="n">
        <v>41379.1729166667</v>
      </c>
      <c r="D17801" s="0" t="s">
        <v>32203</v>
      </c>
    </row>
    <row r="17802" customFormat="false" ht="15" hidden="false" customHeight="false" outlineLevel="0" collapsed="false">
      <c r="A17802" s="0" t="s">
        <v>23984</v>
      </c>
      <c r="B17802" s="0" t="n">
        <f aca="false">HOUR(C17802)</f>
        <v>4</v>
      </c>
      <c r="C17802" s="1" t="n">
        <v>41379.1729166667</v>
      </c>
      <c r="D17802" s="0" t="s">
        <v>32204</v>
      </c>
    </row>
    <row r="17803" customFormat="false" ht="15" hidden="false" customHeight="false" outlineLevel="0" collapsed="false">
      <c r="A17803" s="0" t="s">
        <v>32205</v>
      </c>
      <c r="B17803" s="0" t="n">
        <f aca="false">HOUR(C17803)</f>
        <v>4</v>
      </c>
      <c r="C17803" s="1" t="n">
        <v>41379.1729166667</v>
      </c>
      <c r="D17803" s="0" t="s">
        <v>32206</v>
      </c>
    </row>
    <row r="17804" customFormat="false" ht="15" hidden="false" customHeight="false" outlineLevel="0" collapsed="false">
      <c r="A17804" s="0" t="s">
        <v>32207</v>
      </c>
      <c r="B17804" s="0" t="n">
        <f aca="false">HOUR(C17804)</f>
        <v>4</v>
      </c>
      <c r="C17804" s="1" t="n">
        <v>41379.1729166667</v>
      </c>
      <c r="D17804" s="0" t="s">
        <v>32208</v>
      </c>
    </row>
    <row r="17805" customFormat="false" ht="15" hidden="false" customHeight="false" outlineLevel="0" collapsed="false">
      <c r="A17805" s="0" t="s">
        <v>32209</v>
      </c>
      <c r="B17805" s="0" t="n">
        <f aca="false">HOUR(C17805)</f>
        <v>4</v>
      </c>
      <c r="C17805" s="1" t="n">
        <v>41379.1729166667</v>
      </c>
      <c r="D17805" s="0" t="s">
        <v>32208</v>
      </c>
    </row>
    <row r="17806" customFormat="false" ht="15" hidden="false" customHeight="false" outlineLevel="0" collapsed="false">
      <c r="A17806" s="0" t="s">
        <v>32210</v>
      </c>
      <c r="B17806" s="0" t="n">
        <f aca="false">HOUR(C17806)</f>
        <v>4</v>
      </c>
      <c r="C17806" s="1" t="n">
        <v>41379.1729166667</v>
      </c>
      <c r="D17806" s="0" t="s">
        <v>32211</v>
      </c>
    </row>
    <row r="17807" customFormat="false" ht="15" hidden="false" customHeight="false" outlineLevel="0" collapsed="false">
      <c r="A17807" s="0" t="s">
        <v>32212</v>
      </c>
      <c r="B17807" s="0" t="n">
        <f aca="false">HOUR(C17807)</f>
        <v>4</v>
      </c>
      <c r="C17807" s="1" t="n">
        <v>41379.1729166667</v>
      </c>
      <c r="D17807" s="0" t="s">
        <v>32213</v>
      </c>
    </row>
    <row r="17808" customFormat="false" ht="15" hidden="false" customHeight="false" outlineLevel="0" collapsed="false">
      <c r="A17808" s="0" t="s">
        <v>32214</v>
      </c>
      <c r="B17808" s="0" t="n">
        <f aca="false">HOUR(C17808)</f>
        <v>4</v>
      </c>
      <c r="C17808" s="1" t="n">
        <v>41379.1729166667</v>
      </c>
      <c r="D17808" s="0" t="s">
        <v>32215</v>
      </c>
    </row>
    <row r="17809" customFormat="false" ht="15" hidden="false" customHeight="false" outlineLevel="0" collapsed="false">
      <c r="A17809" s="0" t="s">
        <v>32216</v>
      </c>
      <c r="B17809" s="0" t="n">
        <f aca="false">HOUR(C17809)</f>
        <v>4</v>
      </c>
      <c r="C17809" s="1" t="n">
        <v>41379.1729166667</v>
      </c>
      <c r="D17809" s="0" t="s">
        <v>32217</v>
      </c>
    </row>
    <row r="17810" customFormat="false" ht="15" hidden="false" customHeight="false" outlineLevel="0" collapsed="false">
      <c r="A17810" s="0" t="s">
        <v>32218</v>
      </c>
      <c r="B17810" s="0" t="n">
        <f aca="false">HOUR(C17810)</f>
        <v>4</v>
      </c>
      <c r="C17810" s="1" t="n">
        <v>41379.1729166667</v>
      </c>
      <c r="D17810" s="0" t="s">
        <v>32219</v>
      </c>
    </row>
    <row r="17811" customFormat="false" ht="15" hidden="false" customHeight="false" outlineLevel="0" collapsed="false">
      <c r="A17811" s="0" t="s">
        <v>32220</v>
      </c>
      <c r="B17811" s="0" t="n">
        <f aca="false">HOUR(C17811)</f>
        <v>4</v>
      </c>
      <c r="C17811" s="1" t="n">
        <v>41379.1729166667</v>
      </c>
      <c r="D17811" s="0" t="s">
        <v>32221</v>
      </c>
    </row>
    <row r="17812" customFormat="false" ht="15" hidden="false" customHeight="false" outlineLevel="0" collapsed="false">
      <c r="A17812" s="0" t="s">
        <v>32222</v>
      </c>
      <c r="B17812" s="0" t="n">
        <f aca="false">HOUR(C17812)</f>
        <v>4</v>
      </c>
      <c r="C17812" s="1" t="n">
        <v>41379.1729166667</v>
      </c>
      <c r="D17812" s="0" t="s">
        <v>32223</v>
      </c>
    </row>
    <row r="17813" customFormat="false" ht="15" hidden="false" customHeight="false" outlineLevel="0" collapsed="false">
      <c r="A17813" s="0" t="s">
        <v>32224</v>
      </c>
      <c r="B17813" s="0" t="n">
        <f aca="false">HOUR(C17813)</f>
        <v>4</v>
      </c>
      <c r="C17813" s="1" t="n">
        <v>41379.1729166667</v>
      </c>
      <c r="D17813" s="0" t="s">
        <v>32225</v>
      </c>
    </row>
    <row r="17814" customFormat="false" ht="15" hidden="false" customHeight="false" outlineLevel="0" collapsed="false">
      <c r="A17814" s="0" t="s">
        <v>32226</v>
      </c>
      <c r="B17814" s="0" t="n">
        <f aca="false">HOUR(C17814)</f>
        <v>4</v>
      </c>
      <c r="C17814" s="1" t="n">
        <v>41379.1729166667</v>
      </c>
      <c r="D17814" s="0" t="s">
        <v>32227</v>
      </c>
    </row>
    <row r="17815" customFormat="false" ht="15" hidden="false" customHeight="false" outlineLevel="0" collapsed="false">
      <c r="A17815" s="2" t="s">
        <v>32228</v>
      </c>
      <c r="B17815" s="0" t="n">
        <f aca="false">HOUR(C17815)</f>
        <v>4</v>
      </c>
      <c r="C17815" s="1" t="n">
        <v>41379.1729166667</v>
      </c>
      <c r="D17815" s="0" t="s">
        <v>32229</v>
      </c>
    </row>
    <row r="17816" customFormat="false" ht="15" hidden="false" customHeight="false" outlineLevel="0" collapsed="false">
      <c r="A17816" s="0" t="s">
        <v>32230</v>
      </c>
      <c r="B17816" s="0" t="n">
        <f aca="false">HOUR(C17816)</f>
        <v>4</v>
      </c>
      <c r="C17816" s="1" t="n">
        <v>41379.1729166667</v>
      </c>
      <c r="D17816" s="0" t="s">
        <v>32231</v>
      </c>
    </row>
    <row r="17817" customFormat="false" ht="15" hidden="false" customHeight="false" outlineLevel="0" collapsed="false">
      <c r="A17817" s="0" t="s">
        <v>32232</v>
      </c>
      <c r="B17817" s="0" t="n">
        <f aca="false">HOUR(C17817)</f>
        <v>4</v>
      </c>
      <c r="C17817" s="1" t="n">
        <v>41379.1729166667</v>
      </c>
      <c r="D17817" s="0" t="s">
        <v>32233</v>
      </c>
    </row>
    <row r="17818" customFormat="false" ht="15" hidden="false" customHeight="false" outlineLevel="0" collapsed="false">
      <c r="A17818" s="0" t="s">
        <v>4249</v>
      </c>
      <c r="B17818" s="0" t="n">
        <f aca="false">HOUR(C17818)</f>
        <v>4</v>
      </c>
      <c r="C17818" s="1" t="n">
        <v>41379.1729166667</v>
      </c>
      <c r="D17818" s="0" t="s">
        <v>32234</v>
      </c>
    </row>
    <row r="17819" customFormat="false" ht="15" hidden="false" customHeight="false" outlineLevel="0" collapsed="false">
      <c r="A17819" s="0" t="s">
        <v>32235</v>
      </c>
      <c r="B17819" s="0" t="n">
        <f aca="false">HOUR(C17819)</f>
        <v>4</v>
      </c>
      <c r="C17819" s="1" t="n">
        <v>41379.1729166667</v>
      </c>
      <c r="D17819" s="0" t="s">
        <v>32236</v>
      </c>
    </row>
    <row r="17820" customFormat="false" ht="15" hidden="false" customHeight="false" outlineLevel="0" collapsed="false">
      <c r="A17820" s="0" t="s">
        <v>32237</v>
      </c>
      <c r="B17820" s="0" t="n">
        <f aca="false">HOUR(C17820)</f>
        <v>4</v>
      </c>
      <c r="C17820" s="1" t="n">
        <v>41379.1729166667</v>
      </c>
      <c r="D17820" s="0" t="s">
        <v>32236</v>
      </c>
    </row>
    <row r="17821" customFormat="false" ht="15" hidden="false" customHeight="false" outlineLevel="0" collapsed="false">
      <c r="A17821" s="0" t="s">
        <v>32238</v>
      </c>
      <c r="B17821" s="0" t="n">
        <f aca="false">HOUR(C17821)</f>
        <v>4</v>
      </c>
      <c r="C17821" s="1" t="n">
        <v>41379.1736111111</v>
      </c>
      <c r="D17821" s="0" t="s">
        <v>32239</v>
      </c>
    </row>
    <row r="17822" customFormat="false" ht="15" hidden="false" customHeight="false" outlineLevel="0" collapsed="false">
      <c r="A17822" s="0" t="s">
        <v>32240</v>
      </c>
      <c r="B17822" s="0" t="n">
        <f aca="false">HOUR(C17822)</f>
        <v>4</v>
      </c>
      <c r="C17822" s="1" t="n">
        <v>41379.1736111111</v>
      </c>
      <c r="D17822" s="0" t="s">
        <v>32241</v>
      </c>
    </row>
    <row r="17823" customFormat="false" ht="15" hidden="false" customHeight="false" outlineLevel="0" collapsed="false">
      <c r="A17823" s="0" t="s">
        <v>2170</v>
      </c>
      <c r="B17823" s="0" t="n">
        <f aca="false">HOUR(C17823)</f>
        <v>4</v>
      </c>
      <c r="C17823" s="1" t="n">
        <v>41379.1736111111</v>
      </c>
      <c r="D17823" s="0" t="s">
        <v>32242</v>
      </c>
    </row>
    <row r="17824" customFormat="false" ht="15" hidden="false" customHeight="false" outlineLevel="0" collapsed="false">
      <c r="A17824" s="0" t="s">
        <v>32243</v>
      </c>
      <c r="B17824" s="0" t="n">
        <f aca="false">HOUR(C17824)</f>
        <v>4</v>
      </c>
      <c r="C17824" s="1" t="n">
        <v>41379.1736111111</v>
      </c>
      <c r="D17824" s="0" t="s">
        <v>32244</v>
      </c>
    </row>
    <row r="17825" customFormat="false" ht="15" hidden="false" customHeight="false" outlineLevel="0" collapsed="false">
      <c r="A17825" s="0" t="s">
        <v>32245</v>
      </c>
      <c r="B17825" s="0" t="n">
        <f aca="false">HOUR(C17825)</f>
        <v>4</v>
      </c>
      <c r="C17825" s="1" t="n">
        <v>41379.1736111111</v>
      </c>
      <c r="D17825" s="0" t="s">
        <v>32246</v>
      </c>
    </row>
    <row r="17826" customFormat="false" ht="15" hidden="false" customHeight="false" outlineLevel="0" collapsed="false">
      <c r="A17826" s="0" t="s">
        <v>32247</v>
      </c>
      <c r="B17826" s="0" t="n">
        <f aca="false">HOUR(C17826)</f>
        <v>4</v>
      </c>
      <c r="C17826" s="1" t="n">
        <v>41379.1736111111</v>
      </c>
      <c r="D17826" s="0" t="s">
        <v>32248</v>
      </c>
    </row>
    <row r="17827" customFormat="false" ht="15" hidden="false" customHeight="false" outlineLevel="0" collapsed="false">
      <c r="A17827" s="0" t="s">
        <v>32249</v>
      </c>
      <c r="B17827" s="0" t="n">
        <f aca="false">HOUR(C17827)</f>
        <v>4</v>
      </c>
      <c r="C17827" s="1" t="n">
        <v>41379.1736111111</v>
      </c>
      <c r="D17827" s="0" t="s">
        <v>32250</v>
      </c>
    </row>
    <row r="17828" customFormat="false" ht="15" hidden="false" customHeight="false" outlineLevel="0" collapsed="false">
      <c r="A17828" s="0" t="s">
        <v>5419</v>
      </c>
      <c r="B17828" s="0" t="n">
        <f aca="false">HOUR(C17828)</f>
        <v>4</v>
      </c>
      <c r="C17828" s="1" t="n">
        <v>41379.1736111111</v>
      </c>
      <c r="D17828" s="0" t="s">
        <v>32251</v>
      </c>
    </row>
    <row r="17829" customFormat="false" ht="15" hidden="false" customHeight="false" outlineLevel="0" collapsed="false">
      <c r="A17829" s="0" t="s">
        <v>32252</v>
      </c>
      <c r="B17829" s="0" t="n">
        <f aca="false">HOUR(C17829)</f>
        <v>4</v>
      </c>
      <c r="C17829" s="1" t="n">
        <v>41379.1736111111</v>
      </c>
      <c r="D17829" s="0" t="s">
        <v>32253</v>
      </c>
    </row>
    <row r="17830" customFormat="false" ht="15" hidden="false" customHeight="false" outlineLevel="0" collapsed="false">
      <c r="A17830" s="0" t="s">
        <v>32254</v>
      </c>
      <c r="B17830" s="0" t="n">
        <f aca="false">HOUR(C17830)</f>
        <v>4</v>
      </c>
      <c r="C17830" s="1" t="n">
        <v>41379.1736111111</v>
      </c>
      <c r="D17830" s="0" t="s">
        <v>32255</v>
      </c>
    </row>
    <row r="17831" customFormat="false" ht="15" hidden="false" customHeight="false" outlineLevel="0" collapsed="false">
      <c r="A17831" s="0" t="s">
        <v>24706</v>
      </c>
      <c r="B17831" s="0" t="n">
        <f aca="false">HOUR(C17831)</f>
        <v>4</v>
      </c>
      <c r="C17831" s="1" t="n">
        <v>41379.1736111111</v>
      </c>
      <c r="D17831" s="0" t="s">
        <v>32256</v>
      </c>
    </row>
    <row r="17832" customFormat="false" ht="15" hidden="false" customHeight="false" outlineLevel="0" collapsed="false">
      <c r="A17832" s="0" t="s">
        <v>3819</v>
      </c>
      <c r="B17832" s="0" t="n">
        <f aca="false">HOUR(C17832)</f>
        <v>4</v>
      </c>
      <c r="C17832" s="1" t="n">
        <v>41379.1736111111</v>
      </c>
      <c r="D17832" s="0" t="s">
        <v>32257</v>
      </c>
    </row>
    <row r="17833" customFormat="false" ht="15" hidden="false" customHeight="false" outlineLevel="0" collapsed="false">
      <c r="A17833" s="0" t="s">
        <v>32258</v>
      </c>
      <c r="B17833" s="0" t="n">
        <f aca="false">HOUR(C17833)</f>
        <v>4</v>
      </c>
      <c r="C17833" s="1" t="n">
        <v>41379.1736111111</v>
      </c>
      <c r="D17833" s="0" t="s">
        <v>32259</v>
      </c>
    </row>
    <row r="17834" customFormat="false" ht="15" hidden="false" customHeight="false" outlineLevel="0" collapsed="false">
      <c r="A17834" s="0" t="s">
        <v>32260</v>
      </c>
      <c r="B17834" s="0" t="n">
        <f aca="false">HOUR(C17834)</f>
        <v>4</v>
      </c>
      <c r="C17834" s="1" t="n">
        <v>41379.1736111111</v>
      </c>
      <c r="D17834" s="0" t="s">
        <v>32261</v>
      </c>
    </row>
    <row r="17835" customFormat="false" ht="15" hidden="false" customHeight="false" outlineLevel="0" collapsed="false">
      <c r="A17835" s="2" t="s">
        <v>32262</v>
      </c>
      <c r="B17835" s="0" t="n">
        <f aca="false">HOUR(C17835)</f>
        <v>4</v>
      </c>
      <c r="C17835" s="1" t="n">
        <v>41379.1736111111</v>
      </c>
      <c r="D17835" s="0" t="s">
        <v>32263</v>
      </c>
    </row>
    <row r="17836" customFormat="false" ht="15" hidden="false" customHeight="false" outlineLevel="0" collapsed="false">
      <c r="A17836" s="0" t="s">
        <v>32264</v>
      </c>
      <c r="B17836" s="0" t="n">
        <f aca="false">HOUR(C17836)</f>
        <v>4</v>
      </c>
      <c r="C17836" s="1" t="n">
        <v>41379.1736111111</v>
      </c>
      <c r="D17836" s="0" t="s">
        <v>32265</v>
      </c>
    </row>
    <row r="17837" customFormat="false" ht="15" hidden="false" customHeight="false" outlineLevel="0" collapsed="false">
      <c r="A17837" s="0" t="s">
        <v>5419</v>
      </c>
      <c r="B17837" s="0" t="n">
        <f aca="false">HOUR(C17837)</f>
        <v>4</v>
      </c>
      <c r="C17837" s="1" t="n">
        <v>41379.1736111111</v>
      </c>
      <c r="D17837" s="0" t="s">
        <v>32266</v>
      </c>
    </row>
    <row r="17838" customFormat="false" ht="15" hidden="false" customHeight="false" outlineLevel="0" collapsed="false">
      <c r="A17838" s="0" t="s">
        <v>32267</v>
      </c>
      <c r="B17838" s="0" t="n">
        <f aca="false">HOUR(C17838)</f>
        <v>4</v>
      </c>
      <c r="C17838" s="1" t="n">
        <v>41379.1736111111</v>
      </c>
      <c r="D17838" s="0" t="s">
        <v>32268</v>
      </c>
    </row>
    <row r="17839" customFormat="false" ht="15" hidden="false" customHeight="false" outlineLevel="0" collapsed="false">
      <c r="A17839" s="0" t="s">
        <v>20288</v>
      </c>
      <c r="B17839" s="0" t="n">
        <f aca="false">HOUR(C17839)</f>
        <v>4</v>
      </c>
      <c r="C17839" s="1" t="n">
        <v>41379.1736111111</v>
      </c>
      <c r="D17839" s="0" t="s">
        <v>32269</v>
      </c>
    </row>
    <row r="17840" customFormat="false" ht="15" hidden="false" customHeight="false" outlineLevel="0" collapsed="false">
      <c r="A17840" s="0" t="s">
        <v>32270</v>
      </c>
      <c r="B17840" s="0" t="n">
        <f aca="false">HOUR(C17840)</f>
        <v>4</v>
      </c>
      <c r="C17840" s="1" t="n">
        <v>41379.1736111111</v>
      </c>
      <c r="D17840" s="0" t="s">
        <v>32271</v>
      </c>
    </row>
    <row r="17841" customFormat="false" ht="15" hidden="false" customHeight="false" outlineLevel="0" collapsed="false">
      <c r="A17841" s="0" t="s">
        <v>3574</v>
      </c>
      <c r="B17841" s="0" t="n">
        <f aca="false">HOUR(C17841)</f>
        <v>4</v>
      </c>
      <c r="C17841" s="1" t="n">
        <v>41379.1736111111</v>
      </c>
      <c r="D17841" s="0" t="s">
        <v>32272</v>
      </c>
    </row>
    <row r="17842" customFormat="false" ht="15" hidden="false" customHeight="false" outlineLevel="0" collapsed="false">
      <c r="A17842" s="0" t="s">
        <v>32273</v>
      </c>
      <c r="B17842" s="0" t="n">
        <f aca="false">HOUR(C17842)</f>
        <v>4</v>
      </c>
      <c r="C17842" s="1" t="n">
        <v>41379.1736111111</v>
      </c>
      <c r="D17842" s="0" t="s">
        <v>32274</v>
      </c>
    </row>
    <row r="17843" customFormat="false" ht="15" hidden="false" customHeight="false" outlineLevel="0" collapsed="false">
      <c r="A17843" s="0" t="s">
        <v>32275</v>
      </c>
      <c r="B17843" s="0" t="n">
        <f aca="false">HOUR(C17843)</f>
        <v>4</v>
      </c>
      <c r="C17843" s="1" t="n">
        <v>41379.1736111111</v>
      </c>
      <c r="D17843" s="0" t="s">
        <v>32276</v>
      </c>
    </row>
    <row r="17844" customFormat="false" ht="15" hidden="false" customHeight="false" outlineLevel="0" collapsed="false">
      <c r="A17844" s="0" t="s">
        <v>8404</v>
      </c>
      <c r="B17844" s="0" t="n">
        <f aca="false">HOUR(C17844)</f>
        <v>4</v>
      </c>
      <c r="C17844" s="1" t="n">
        <v>41379.1736111111</v>
      </c>
      <c r="D17844" s="0" t="s">
        <v>32277</v>
      </c>
    </row>
    <row r="17845" customFormat="false" ht="15" hidden="false" customHeight="false" outlineLevel="0" collapsed="false">
      <c r="A17845" s="0" t="s">
        <v>32278</v>
      </c>
      <c r="B17845" s="0" t="n">
        <f aca="false">HOUR(C17845)</f>
        <v>4</v>
      </c>
      <c r="C17845" s="1" t="n">
        <v>41379.1736111111</v>
      </c>
      <c r="D17845" s="0" t="s">
        <v>32279</v>
      </c>
    </row>
    <row r="17846" customFormat="false" ht="15" hidden="false" customHeight="false" outlineLevel="0" collapsed="false">
      <c r="A17846" s="0" t="s">
        <v>7425</v>
      </c>
      <c r="B17846" s="0" t="n">
        <f aca="false">HOUR(C17846)</f>
        <v>4</v>
      </c>
      <c r="C17846" s="1" t="n">
        <v>41379.1736111111</v>
      </c>
      <c r="D17846" s="0" t="s">
        <v>32280</v>
      </c>
    </row>
    <row r="17847" customFormat="false" ht="15" hidden="false" customHeight="false" outlineLevel="0" collapsed="false">
      <c r="A17847" s="0" t="s">
        <v>12787</v>
      </c>
      <c r="B17847" s="0" t="n">
        <f aca="false">HOUR(C17847)</f>
        <v>4</v>
      </c>
      <c r="C17847" s="1" t="n">
        <v>41379.1736111111</v>
      </c>
      <c r="D17847" s="0" t="s">
        <v>32281</v>
      </c>
    </row>
    <row r="17848" customFormat="false" ht="15" hidden="false" customHeight="false" outlineLevel="0" collapsed="false">
      <c r="A17848" s="0" t="s">
        <v>32282</v>
      </c>
      <c r="B17848" s="0" t="n">
        <f aca="false">HOUR(C17848)</f>
        <v>4</v>
      </c>
      <c r="C17848" s="1" t="n">
        <v>41379.1736111111</v>
      </c>
      <c r="D17848" s="0" t="s">
        <v>32283</v>
      </c>
    </row>
    <row r="17849" customFormat="false" ht="15" hidden="false" customHeight="false" outlineLevel="0" collapsed="false">
      <c r="A17849" s="0" t="s">
        <v>32284</v>
      </c>
      <c r="B17849" s="0" t="n">
        <f aca="false">HOUR(C17849)</f>
        <v>4</v>
      </c>
      <c r="C17849" s="1" t="n">
        <v>41379.1736111111</v>
      </c>
      <c r="D17849" s="0" t="s">
        <v>32285</v>
      </c>
    </row>
    <row r="17850" customFormat="false" ht="15" hidden="false" customHeight="false" outlineLevel="0" collapsed="false">
      <c r="A17850" s="0" t="s">
        <v>32286</v>
      </c>
      <c r="B17850" s="0" t="n">
        <f aca="false">HOUR(C17850)</f>
        <v>4</v>
      </c>
      <c r="C17850" s="1" t="n">
        <v>41379.1736111111</v>
      </c>
      <c r="D17850" s="0" t="s">
        <v>32287</v>
      </c>
    </row>
    <row r="17851" customFormat="false" ht="15" hidden="false" customHeight="false" outlineLevel="0" collapsed="false">
      <c r="A17851" s="0" t="s">
        <v>32288</v>
      </c>
      <c r="B17851" s="0" t="n">
        <f aca="false">HOUR(C17851)</f>
        <v>4</v>
      </c>
      <c r="C17851" s="1" t="n">
        <v>41379.1736111111</v>
      </c>
      <c r="D17851" s="0" t="s">
        <v>32289</v>
      </c>
    </row>
    <row r="17852" customFormat="false" ht="15" hidden="false" customHeight="false" outlineLevel="0" collapsed="false">
      <c r="A17852" s="0" t="s">
        <v>32290</v>
      </c>
      <c r="B17852" s="0" t="n">
        <f aca="false">HOUR(C17852)</f>
        <v>4</v>
      </c>
      <c r="C17852" s="1" t="n">
        <v>41379.1736111111</v>
      </c>
      <c r="D17852" s="0" t="s">
        <v>32291</v>
      </c>
    </row>
    <row r="17853" customFormat="false" ht="15" hidden="false" customHeight="false" outlineLevel="0" collapsed="false">
      <c r="A17853" s="0" t="s">
        <v>32292</v>
      </c>
      <c r="B17853" s="0" t="n">
        <f aca="false">HOUR(C17853)</f>
        <v>4</v>
      </c>
      <c r="C17853" s="1" t="n">
        <v>41379.1736111111</v>
      </c>
      <c r="D17853" s="0" t="s">
        <v>32293</v>
      </c>
    </row>
    <row r="17854" customFormat="false" ht="15" hidden="false" customHeight="false" outlineLevel="0" collapsed="false">
      <c r="A17854" s="0" t="s">
        <v>32294</v>
      </c>
      <c r="B17854" s="0" t="n">
        <f aca="false">HOUR(C17854)</f>
        <v>4</v>
      </c>
      <c r="C17854" s="1" t="n">
        <v>41379.1736111111</v>
      </c>
      <c r="D17854" s="0" t="s">
        <v>32295</v>
      </c>
    </row>
    <row r="17855" customFormat="false" ht="15" hidden="false" customHeight="false" outlineLevel="0" collapsed="false">
      <c r="A17855" s="0" t="s">
        <v>32296</v>
      </c>
      <c r="B17855" s="0" t="n">
        <f aca="false">HOUR(C17855)</f>
        <v>4</v>
      </c>
      <c r="C17855" s="1" t="n">
        <v>41379.1736111111</v>
      </c>
      <c r="D17855" s="0" t="s">
        <v>32297</v>
      </c>
    </row>
    <row r="17856" customFormat="false" ht="15" hidden="false" customHeight="false" outlineLevel="0" collapsed="false">
      <c r="A17856" s="0" t="s">
        <v>623</v>
      </c>
      <c r="B17856" s="0" t="n">
        <f aca="false">HOUR(C17856)</f>
        <v>4</v>
      </c>
      <c r="C17856" s="1" t="n">
        <v>41379.1736111111</v>
      </c>
      <c r="D17856" s="0" t="s">
        <v>32298</v>
      </c>
    </row>
    <row r="17857" customFormat="false" ht="409.5" hidden="false" customHeight="false" outlineLevel="0" collapsed="false">
      <c r="A17857" s="0" t="s">
        <v>32177</v>
      </c>
      <c r="B17857" s="0" t="n">
        <f aca="false">HOUR(C17857)</f>
        <v>4</v>
      </c>
      <c r="C17857" s="1" t="n">
        <v>41379.1736111111</v>
      </c>
      <c r="D17857" s="3" t="s">
        <v>32299</v>
      </c>
    </row>
    <row r="17858" customFormat="false" ht="15" hidden="false" customHeight="false" outlineLevel="0" collapsed="false">
      <c r="A17858" s="0" t="s">
        <v>25424</v>
      </c>
      <c r="B17858" s="0" t="n">
        <f aca="false">HOUR(C17858)</f>
        <v>4</v>
      </c>
      <c r="C17858" s="1" t="n">
        <v>41379.1736111111</v>
      </c>
      <c r="D17858" s="0" t="s">
        <v>32300</v>
      </c>
    </row>
    <row r="17859" customFormat="false" ht="15" hidden="false" customHeight="false" outlineLevel="0" collapsed="false">
      <c r="A17859" s="0" t="s">
        <v>32301</v>
      </c>
      <c r="B17859" s="0" t="n">
        <f aca="false">HOUR(C17859)</f>
        <v>4</v>
      </c>
      <c r="C17859" s="1" t="n">
        <v>41379.1736111111</v>
      </c>
      <c r="D17859" s="0" t="s">
        <v>32302</v>
      </c>
    </row>
    <row r="17860" customFormat="false" ht="15" hidden="false" customHeight="false" outlineLevel="0" collapsed="false">
      <c r="A17860" s="0" t="s">
        <v>32303</v>
      </c>
      <c r="B17860" s="0" t="n">
        <f aca="false">HOUR(C17860)</f>
        <v>4</v>
      </c>
      <c r="C17860" s="1" t="n">
        <v>41379.1736111111</v>
      </c>
      <c r="D17860" s="0" t="s">
        <v>32304</v>
      </c>
    </row>
    <row r="17861" customFormat="false" ht="15" hidden="false" customHeight="false" outlineLevel="0" collapsed="false">
      <c r="A17861" s="0" t="s">
        <v>32305</v>
      </c>
      <c r="B17861" s="0" t="n">
        <f aca="false">HOUR(C17861)</f>
        <v>4</v>
      </c>
      <c r="C17861" s="1" t="n">
        <v>41379.1736111111</v>
      </c>
      <c r="D17861" s="0" t="s">
        <v>32306</v>
      </c>
    </row>
    <row r="17862" customFormat="false" ht="15" hidden="false" customHeight="false" outlineLevel="0" collapsed="false">
      <c r="A17862" s="0" t="s">
        <v>32307</v>
      </c>
      <c r="B17862" s="0" t="n">
        <f aca="false">HOUR(C17862)</f>
        <v>4</v>
      </c>
      <c r="C17862" s="1" t="n">
        <v>41379.1736111111</v>
      </c>
      <c r="D17862" s="0" t="s">
        <v>32308</v>
      </c>
    </row>
    <row r="17863" customFormat="false" ht="15" hidden="false" customHeight="false" outlineLevel="0" collapsed="false">
      <c r="A17863" s="0" t="s">
        <v>30414</v>
      </c>
      <c r="B17863" s="0" t="n">
        <f aca="false">HOUR(C17863)</f>
        <v>4</v>
      </c>
      <c r="C17863" s="1" t="n">
        <v>41379.1736111111</v>
      </c>
      <c r="D17863" s="0" t="s">
        <v>32309</v>
      </c>
    </row>
    <row r="17864" customFormat="false" ht="15" hidden="false" customHeight="false" outlineLevel="0" collapsed="false">
      <c r="A17864" s="0" t="s">
        <v>32310</v>
      </c>
      <c r="B17864" s="0" t="n">
        <f aca="false">HOUR(C17864)</f>
        <v>4</v>
      </c>
      <c r="C17864" s="1" t="n">
        <v>41379.1736111111</v>
      </c>
      <c r="D17864" s="0" t="s">
        <v>32311</v>
      </c>
    </row>
    <row r="17865" customFormat="false" ht="15" hidden="false" customHeight="false" outlineLevel="0" collapsed="false">
      <c r="A17865" s="0" t="s">
        <v>32312</v>
      </c>
      <c r="B17865" s="0" t="n">
        <f aca="false">HOUR(C17865)</f>
        <v>4</v>
      </c>
      <c r="C17865" s="1" t="n">
        <v>41379.1736111111</v>
      </c>
      <c r="D17865" s="0" t="s">
        <v>32313</v>
      </c>
    </row>
    <row r="17866" customFormat="false" ht="15" hidden="false" customHeight="false" outlineLevel="0" collapsed="false">
      <c r="A17866" s="0" t="s">
        <v>32314</v>
      </c>
      <c r="B17866" s="0" t="n">
        <f aca="false">HOUR(C17866)</f>
        <v>4</v>
      </c>
      <c r="C17866" s="1" t="n">
        <v>41379.1736111111</v>
      </c>
      <c r="D17866" s="0" t="s">
        <v>32315</v>
      </c>
    </row>
    <row r="17867" customFormat="false" ht="15" hidden="false" customHeight="false" outlineLevel="0" collapsed="false">
      <c r="A17867" s="0" t="s">
        <v>32316</v>
      </c>
      <c r="B17867" s="0" t="n">
        <f aca="false">HOUR(C17867)</f>
        <v>4</v>
      </c>
      <c r="C17867" s="1" t="n">
        <v>41379.1736111111</v>
      </c>
      <c r="D17867" s="0" t="s">
        <v>32317</v>
      </c>
    </row>
    <row r="17868" customFormat="false" ht="15" hidden="false" customHeight="false" outlineLevel="0" collapsed="false">
      <c r="A17868" s="0" t="s">
        <v>32318</v>
      </c>
      <c r="B17868" s="0" t="n">
        <f aca="false">HOUR(C17868)</f>
        <v>4</v>
      </c>
      <c r="C17868" s="1" t="n">
        <v>41379.1736111111</v>
      </c>
      <c r="D17868" s="0" t="s">
        <v>32319</v>
      </c>
    </row>
    <row r="17869" customFormat="false" ht="15" hidden="false" customHeight="false" outlineLevel="0" collapsed="false">
      <c r="A17869" s="0" t="s">
        <v>32320</v>
      </c>
      <c r="B17869" s="0" t="n">
        <f aca="false">HOUR(C17869)</f>
        <v>4</v>
      </c>
      <c r="C17869" s="1" t="n">
        <v>41379.1736111111</v>
      </c>
      <c r="D17869" s="0" t="s">
        <v>32321</v>
      </c>
    </row>
    <row r="17870" customFormat="false" ht="15" hidden="false" customHeight="false" outlineLevel="0" collapsed="false">
      <c r="A17870" s="0" t="s">
        <v>31734</v>
      </c>
      <c r="B17870" s="0" t="n">
        <f aca="false">HOUR(C17870)</f>
        <v>4</v>
      </c>
      <c r="C17870" s="1" t="n">
        <v>41379.1736111111</v>
      </c>
      <c r="D17870" s="0" t="s">
        <v>32322</v>
      </c>
    </row>
    <row r="17871" customFormat="false" ht="15" hidden="false" customHeight="false" outlineLevel="0" collapsed="false">
      <c r="A17871" s="0" t="s">
        <v>32323</v>
      </c>
      <c r="B17871" s="0" t="n">
        <f aca="false">HOUR(C17871)</f>
        <v>4</v>
      </c>
      <c r="C17871" s="1" t="n">
        <v>41379.1736111111</v>
      </c>
      <c r="D17871" s="0" t="s">
        <v>32324</v>
      </c>
    </row>
    <row r="17872" customFormat="false" ht="15" hidden="false" customHeight="false" outlineLevel="0" collapsed="false">
      <c r="A17872" s="0" t="s">
        <v>32325</v>
      </c>
      <c r="B17872" s="0" t="n">
        <f aca="false">HOUR(C17872)</f>
        <v>4</v>
      </c>
      <c r="C17872" s="1" t="n">
        <v>41379.1736111111</v>
      </c>
      <c r="D17872" s="0" t="s">
        <v>32326</v>
      </c>
    </row>
    <row r="17873" customFormat="false" ht="15" hidden="false" customHeight="false" outlineLevel="0" collapsed="false">
      <c r="A17873" s="0" t="s">
        <v>32327</v>
      </c>
      <c r="B17873" s="0" t="n">
        <f aca="false">HOUR(C17873)</f>
        <v>4</v>
      </c>
      <c r="C17873" s="1" t="n">
        <v>41379.1736111111</v>
      </c>
      <c r="D17873" s="0" t="s">
        <v>32328</v>
      </c>
    </row>
    <row r="17874" customFormat="false" ht="15" hidden="false" customHeight="false" outlineLevel="0" collapsed="false">
      <c r="A17874" s="0" t="s">
        <v>936</v>
      </c>
      <c r="B17874" s="0" t="n">
        <f aca="false">HOUR(C17874)</f>
        <v>4</v>
      </c>
      <c r="C17874" s="1" t="n">
        <v>41379.1736111111</v>
      </c>
      <c r="D17874" s="0" t="s">
        <v>32329</v>
      </c>
    </row>
    <row r="17875" customFormat="false" ht="15" hidden="false" customHeight="false" outlineLevel="0" collapsed="false">
      <c r="A17875" s="0" t="s">
        <v>1641</v>
      </c>
      <c r="B17875" s="0" t="n">
        <f aca="false">HOUR(C17875)</f>
        <v>4</v>
      </c>
      <c r="C17875" s="1" t="n">
        <v>41379.1736111111</v>
      </c>
      <c r="D17875" s="0" t="s">
        <v>32330</v>
      </c>
    </row>
    <row r="17876" customFormat="false" ht="15" hidden="false" customHeight="false" outlineLevel="0" collapsed="false">
      <c r="A17876" s="0" t="s">
        <v>9677</v>
      </c>
      <c r="B17876" s="0" t="n">
        <f aca="false">HOUR(C17876)</f>
        <v>4</v>
      </c>
      <c r="C17876" s="1" t="n">
        <v>41379.1736111111</v>
      </c>
      <c r="D17876" s="0" t="s">
        <v>32331</v>
      </c>
    </row>
    <row r="17877" customFormat="false" ht="15" hidden="false" customHeight="false" outlineLevel="0" collapsed="false">
      <c r="A17877" s="0" t="s">
        <v>32332</v>
      </c>
      <c r="B17877" s="0" t="n">
        <f aca="false">HOUR(C17877)</f>
        <v>4</v>
      </c>
      <c r="C17877" s="1" t="n">
        <v>41379.1736111111</v>
      </c>
      <c r="D17877" s="0" t="s">
        <v>32333</v>
      </c>
    </row>
    <row r="17878" customFormat="false" ht="15" hidden="false" customHeight="false" outlineLevel="0" collapsed="false">
      <c r="A17878" s="0" t="s">
        <v>32334</v>
      </c>
      <c r="B17878" s="0" t="n">
        <f aca="false">HOUR(C17878)</f>
        <v>4</v>
      </c>
      <c r="C17878" s="1" t="n">
        <v>41379.1736111111</v>
      </c>
      <c r="D17878" s="0" t="s">
        <v>32335</v>
      </c>
    </row>
    <row r="17879" customFormat="false" ht="15" hidden="false" customHeight="false" outlineLevel="0" collapsed="false">
      <c r="A17879" s="0" t="s">
        <v>32336</v>
      </c>
      <c r="B17879" s="0" t="n">
        <f aca="false">HOUR(C17879)</f>
        <v>4</v>
      </c>
      <c r="C17879" s="1" t="n">
        <v>41379.1736111111</v>
      </c>
      <c r="D17879" s="0" t="s">
        <v>32337</v>
      </c>
    </row>
    <row r="17880" customFormat="false" ht="15" hidden="false" customHeight="false" outlineLevel="0" collapsed="false">
      <c r="A17880" s="0" t="s">
        <v>32338</v>
      </c>
      <c r="B17880" s="0" t="n">
        <f aca="false">HOUR(C17880)</f>
        <v>4</v>
      </c>
      <c r="C17880" s="1" t="n">
        <v>41379.1736111111</v>
      </c>
      <c r="D17880" s="0" t="s">
        <v>32339</v>
      </c>
    </row>
    <row r="17881" customFormat="false" ht="15" hidden="false" customHeight="false" outlineLevel="0" collapsed="false">
      <c r="A17881" s="0" t="s">
        <v>32340</v>
      </c>
      <c r="B17881" s="0" t="n">
        <f aca="false">HOUR(C17881)</f>
        <v>4</v>
      </c>
      <c r="C17881" s="1" t="n">
        <v>41379.1736111111</v>
      </c>
      <c r="D17881" s="0" t="s">
        <v>32341</v>
      </c>
    </row>
    <row r="17882" customFormat="false" ht="15" hidden="false" customHeight="false" outlineLevel="0" collapsed="false">
      <c r="A17882" s="0" t="s">
        <v>32342</v>
      </c>
      <c r="B17882" s="0" t="n">
        <f aca="false">HOUR(C17882)</f>
        <v>4</v>
      </c>
      <c r="C17882" s="1" t="n">
        <v>41379.1736111111</v>
      </c>
      <c r="D17882" s="0" t="s">
        <v>32343</v>
      </c>
    </row>
    <row r="17883" customFormat="false" ht="15" hidden="false" customHeight="false" outlineLevel="0" collapsed="false">
      <c r="A17883" s="0" t="s">
        <v>3368</v>
      </c>
      <c r="B17883" s="0" t="n">
        <f aca="false">HOUR(C17883)</f>
        <v>4</v>
      </c>
      <c r="C17883" s="1" t="n">
        <v>41379.1736111111</v>
      </c>
      <c r="D17883" s="0" t="s">
        <v>32344</v>
      </c>
    </row>
    <row r="17884" customFormat="false" ht="15" hidden="false" customHeight="false" outlineLevel="0" collapsed="false">
      <c r="A17884" s="0" t="s">
        <v>20940</v>
      </c>
      <c r="B17884" s="0" t="n">
        <f aca="false">HOUR(C17884)</f>
        <v>4</v>
      </c>
      <c r="C17884" s="1" t="n">
        <v>41379.1743055556</v>
      </c>
      <c r="D17884" s="0" t="s">
        <v>32345</v>
      </c>
    </row>
    <row r="17885" customFormat="false" ht="15" hidden="false" customHeight="false" outlineLevel="0" collapsed="false">
      <c r="A17885" s="0" t="s">
        <v>20810</v>
      </c>
      <c r="B17885" s="0" t="n">
        <f aca="false">HOUR(C17885)</f>
        <v>4</v>
      </c>
      <c r="C17885" s="1" t="n">
        <v>41379.1743055556</v>
      </c>
      <c r="D17885" s="0" t="s">
        <v>32346</v>
      </c>
    </row>
    <row r="17886" customFormat="false" ht="15" hidden="false" customHeight="false" outlineLevel="0" collapsed="false">
      <c r="A17886" s="0" t="s">
        <v>32347</v>
      </c>
      <c r="B17886" s="0" t="n">
        <f aca="false">HOUR(C17886)</f>
        <v>4</v>
      </c>
      <c r="C17886" s="1" t="n">
        <v>41379.1743055556</v>
      </c>
      <c r="D17886" s="0" t="s">
        <v>32348</v>
      </c>
    </row>
    <row r="17887" customFormat="false" ht="15" hidden="false" customHeight="false" outlineLevel="0" collapsed="false">
      <c r="A17887" s="0" t="s">
        <v>32349</v>
      </c>
      <c r="B17887" s="0" t="n">
        <f aca="false">HOUR(C17887)</f>
        <v>4</v>
      </c>
      <c r="C17887" s="1" t="n">
        <v>41379.1743055556</v>
      </c>
      <c r="D17887" s="0" t="s">
        <v>32350</v>
      </c>
    </row>
    <row r="17888" customFormat="false" ht="15" hidden="false" customHeight="false" outlineLevel="0" collapsed="false">
      <c r="A17888" s="0" t="s">
        <v>4075</v>
      </c>
      <c r="B17888" s="0" t="n">
        <f aca="false">HOUR(C17888)</f>
        <v>4</v>
      </c>
      <c r="C17888" s="1" t="n">
        <v>41379.1743055556</v>
      </c>
      <c r="D17888" s="0" t="s">
        <v>32351</v>
      </c>
    </row>
    <row r="17889" customFormat="false" ht="15" hidden="false" customHeight="false" outlineLevel="0" collapsed="false">
      <c r="A17889" s="0" t="s">
        <v>32352</v>
      </c>
      <c r="B17889" s="0" t="n">
        <f aca="false">HOUR(C17889)</f>
        <v>4</v>
      </c>
      <c r="C17889" s="1" t="n">
        <v>41379.1743055556</v>
      </c>
      <c r="D17889" s="0" t="s">
        <v>32353</v>
      </c>
    </row>
    <row r="17890" customFormat="false" ht="15" hidden="false" customHeight="false" outlineLevel="0" collapsed="false">
      <c r="A17890" s="0" t="s">
        <v>32312</v>
      </c>
      <c r="B17890" s="0" t="n">
        <f aca="false">HOUR(C17890)</f>
        <v>4</v>
      </c>
      <c r="C17890" s="1" t="n">
        <v>41379.1743055556</v>
      </c>
      <c r="D17890" s="0" t="s">
        <v>32354</v>
      </c>
    </row>
    <row r="17891" customFormat="false" ht="15" hidden="false" customHeight="false" outlineLevel="0" collapsed="false">
      <c r="A17891" s="0" t="s">
        <v>5779</v>
      </c>
      <c r="B17891" s="0" t="n">
        <f aca="false">HOUR(C17891)</f>
        <v>4</v>
      </c>
      <c r="C17891" s="1" t="n">
        <v>41379.1743055556</v>
      </c>
      <c r="D17891" s="0" t="s">
        <v>32355</v>
      </c>
    </row>
    <row r="17892" customFormat="false" ht="15" hidden="false" customHeight="false" outlineLevel="0" collapsed="false">
      <c r="A17892" s="0" t="s">
        <v>32356</v>
      </c>
      <c r="B17892" s="0" t="n">
        <f aca="false">HOUR(C17892)</f>
        <v>4</v>
      </c>
      <c r="C17892" s="1" t="n">
        <v>41379.1743055556</v>
      </c>
      <c r="D17892" s="0" t="s">
        <v>32357</v>
      </c>
    </row>
    <row r="17893" customFormat="false" ht="15" hidden="false" customHeight="false" outlineLevel="0" collapsed="false">
      <c r="A17893" s="0" t="s">
        <v>31465</v>
      </c>
      <c r="B17893" s="0" t="n">
        <f aca="false">HOUR(C17893)</f>
        <v>4</v>
      </c>
      <c r="C17893" s="1" t="n">
        <v>41379.1743055556</v>
      </c>
      <c r="D17893" s="0" t="s">
        <v>32358</v>
      </c>
    </row>
    <row r="17894" customFormat="false" ht="15" hidden="false" customHeight="false" outlineLevel="0" collapsed="false">
      <c r="A17894" s="0" t="s">
        <v>5576</v>
      </c>
      <c r="B17894" s="0" t="n">
        <f aca="false">HOUR(C17894)</f>
        <v>4</v>
      </c>
      <c r="C17894" s="1" t="n">
        <v>41379.1743055556</v>
      </c>
      <c r="D17894" s="0" t="s">
        <v>22153</v>
      </c>
    </row>
    <row r="17895" customFormat="false" ht="15" hidden="false" customHeight="false" outlineLevel="0" collapsed="false">
      <c r="A17895" s="0" t="s">
        <v>32359</v>
      </c>
      <c r="B17895" s="0" t="n">
        <f aca="false">HOUR(C17895)</f>
        <v>4</v>
      </c>
      <c r="C17895" s="1" t="n">
        <v>41379.1743055556</v>
      </c>
      <c r="D17895" s="0" t="s">
        <v>32360</v>
      </c>
    </row>
    <row r="17896" customFormat="false" ht="15" hidden="false" customHeight="false" outlineLevel="0" collapsed="false">
      <c r="A17896" s="0" t="s">
        <v>32361</v>
      </c>
      <c r="B17896" s="0" t="n">
        <f aca="false">HOUR(C17896)</f>
        <v>4</v>
      </c>
      <c r="C17896" s="1" t="n">
        <v>41379.1743055556</v>
      </c>
      <c r="D17896" s="0" t="s">
        <v>32362</v>
      </c>
    </row>
    <row r="17897" customFormat="false" ht="15" hidden="false" customHeight="false" outlineLevel="0" collapsed="false">
      <c r="A17897" s="0" t="s">
        <v>11944</v>
      </c>
      <c r="B17897" s="0" t="n">
        <f aca="false">HOUR(C17897)</f>
        <v>4</v>
      </c>
      <c r="C17897" s="1" t="n">
        <v>41379.1743055556</v>
      </c>
      <c r="D17897" s="0" t="s">
        <v>32363</v>
      </c>
    </row>
    <row r="17898" customFormat="false" ht="15" hidden="false" customHeight="false" outlineLevel="0" collapsed="false">
      <c r="A17898" s="0" t="s">
        <v>32364</v>
      </c>
      <c r="B17898" s="0" t="n">
        <f aca="false">HOUR(C17898)</f>
        <v>4</v>
      </c>
      <c r="C17898" s="1" t="n">
        <v>41379.1743055556</v>
      </c>
      <c r="D17898" s="0" t="s">
        <v>32365</v>
      </c>
    </row>
    <row r="17899" customFormat="false" ht="15" hidden="false" customHeight="false" outlineLevel="0" collapsed="false">
      <c r="A17899" s="0" t="s">
        <v>32366</v>
      </c>
      <c r="B17899" s="0" t="n">
        <f aca="false">HOUR(C17899)</f>
        <v>4</v>
      </c>
      <c r="C17899" s="1" t="n">
        <v>41379.1743055556</v>
      </c>
      <c r="D17899" s="0" t="s">
        <v>32367</v>
      </c>
    </row>
    <row r="17900" customFormat="false" ht="15" hidden="false" customHeight="false" outlineLevel="0" collapsed="false">
      <c r="A17900" s="0" t="s">
        <v>32368</v>
      </c>
      <c r="B17900" s="0" t="n">
        <f aca="false">HOUR(C17900)</f>
        <v>4</v>
      </c>
      <c r="C17900" s="1" t="n">
        <v>41379.1743055556</v>
      </c>
      <c r="D17900" s="0" t="s">
        <v>32369</v>
      </c>
    </row>
    <row r="17901" customFormat="false" ht="15" hidden="false" customHeight="false" outlineLevel="0" collapsed="false">
      <c r="A17901" s="0" t="s">
        <v>32370</v>
      </c>
      <c r="B17901" s="0" t="n">
        <f aca="false">HOUR(C17901)</f>
        <v>4</v>
      </c>
      <c r="C17901" s="1" t="n">
        <v>41379.1743055556</v>
      </c>
      <c r="D17901" s="0" t="s">
        <v>32371</v>
      </c>
    </row>
    <row r="17902" customFormat="false" ht="15" hidden="false" customHeight="false" outlineLevel="0" collapsed="false">
      <c r="A17902" s="0" t="s">
        <v>32372</v>
      </c>
      <c r="B17902" s="0" t="n">
        <f aca="false">HOUR(C17902)</f>
        <v>4</v>
      </c>
      <c r="C17902" s="1" t="n">
        <v>41379.1743055556</v>
      </c>
      <c r="D17902" s="0" t="s">
        <v>32373</v>
      </c>
    </row>
    <row r="17903" customFormat="false" ht="15" hidden="false" customHeight="false" outlineLevel="0" collapsed="false">
      <c r="A17903" s="0" t="s">
        <v>32374</v>
      </c>
      <c r="B17903" s="0" t="n">
        <f aca="false">HOUR(C17903)</f>
        <v>4</v>
      </c>
      <c r="C17903" s="1" t="n">
        <v>41379.1743055556</v>
      </c>
      <c r="D17903" s="0" t="s">
        <v>32375</v>
      </c>
    </row>
    <row r="17904" customFormat="false" ht="15" hidden="false" customHeight="false" outlineLevel="0" collapsed="false">
      <c r="A17904" s="0" t="s">
        <v>31932</v>
      </c>
      <c r="B17904" s="0" t="n">
        <f aca="false">HOUR(C17904)</f>
        <v>4</v>
      </c>
      <c r="C17904" s="1" t="n">
        <v>41379.1743055556</v>
      </c>
      <c r="D17904" s="0" t="s">
        <v>32376</v>
      </c>
    </row>
    <row r="17905" customFormat="false" ht="15" hidden="false" customHeight="false" outlineLevel="0" collapsed="false">
      <c r="A17905" s="0" t="s">
        <v>4186</v>
      </c>
      <c r="B17905" s="0" t="n">
        <f aca="false">HOUR(C17905)</f>
        <v>4</v>
      </c>
      <c r="C17905" s="1" t="n">
        <v>41379.1743055556</v>
      </c>
      <c r="D17905" s="0" t="s">
        <v>32377</v>
      </c>
    </row>
    <row r="17906" customFormat="false" ht="15" hidden="false" customHeight="false" outlineLevel="0" collapsed="false">
      <c r="A17906" s="0" t="s">
        <v>32378</v>
      </c>
      <c r="B17906" s="0" t="n">
        <f aca="false">HOUR(C17906)</f>
        <v>4</v>
      </c>
      <c r="C17906" s="1" t="n">
        <v>41379.1743055556</v>
      </c>
      <c r="D17906" s="0" t="s">
        <v>32379</v>
      </c>
    </row>
    <row r="17907" customFormat="false" ht="15" hidden="false" customHeight="false" outlineLevel="0" collapsed="false">
      <c r="A17907" s="0" t="s">
        <v>9125</v>
      </c>
      <c r="B17907" s="0" t="n">
        <f aca="false">HOUR(C17907)</f>
        <v>4</v>
      </c>
      <c r="C17907" s="1" t="n">
        <v>41379.1743055556</v>
      </c>
      <c r="D17907" s="0" t="s">
        <v>32380</v>
      </c>
    </row>
    <row r="17908" customFormat="false" ht="15" hidden="false" customHeight="false" outlineLevel="0" collapsed="false">
      <c r="A17908" s="0" t="s">
        <v>32381</v>
      </c>
      <c r="B17908" s="0" t="n">
        <f aca="false">HOUR(C17908)</f>
        <v>4</v>
      </c>
      <c r="C17908" s="1" t="n">
        <v>41379.1743055556</v>
      </c>
      <c r="D17908" s="0" t="s">
        <v>32382</v>
      </c>
    </row>
    <row r="17909" customFormat="false" ht="15" hidden="false" customHeight="false" outlineLevel="0" collapsed="false">
      <c r="A17909" s="0" t="s">
        <v>32383</v>
      </c>
      <c r="B17909" s="0" t="n">
        <f aca="false">HOUR(C17909)</f>
        <v>4</v>
      </c>
      <c r="C17909" s="1" t="n">
        <v>41379.1743055556</v>
      </c>
      <c r="D17909" s="0" t="s">
        <v>32384</v>
      </c>
    </row>
    <row r="17910" customFormat="false" ht="15" hidden="false" customHeight="false" outlineLevel="0" collapsed="false">
      <c r="A17910" s="0" t="s">
        <v>32385</v>
      </c>
      <c r="B17910" s="0" t="n">
        <f aca="false">HOUR(C17910)</f>
        <v>4</v>
      </c>
      <c r="C17910" s="1" t="n">
        <v>41379.1743055556</v>
      </c>
      <c r="D17910" s="0" t="s">
        <v>32386</v>
      </c>
    </row>
    <row r="17911" customFormat="false" ht="15" hidden="false" customHeight="false" outlineLevel="0" collapsed="false">
      <c r="A17911" s="0" t="s">
        <v>32387</v>
      </c>
      <c r="B17911" s="0" t="n">
        <f aca="false">HOUR(C17911)</f>
        <v>4</v>
      </c>
      <c r="C17911" s="1" t="n">
        <v>41379.1743055556</v>
      </c>
      <c r="D17911" s="0" t="s">
        <v>32388</v>
      </c>
    </row>
    <row r="17912" customFormat="false" ht="15" hidden="false" customHeight="false" outlineLevel="0" collapsed="false">
      <c r="A17912" s="0" t="s">
        <v>32389</v>
      </c>
      <c r="B17912" s="0" t="n">
        <f aca="false">HOUR(C17912)</f>
        <v>4</v>
      </c>
      <c r="C17912" s="1" t="n">
        <v>41379.1743055556</v>
      </c>
      <c r="D17912" s="0" t="s">
        <v>32390</v>
      </c>
    </row>
    <row r="17913" customFormat="false" ht="15" hidden="false" customHeight="false" outlineLevel="0" collapsed="false">
      <c r="A17913" s="0" t="s">
        <v>32391</v>
      </c>
      <c r="B17913" s="0" t="n">
        <f aca="false">HOUR(C17913)</f>
        <v>4</v>
      </c>
      <c r="C17913" s="1" t="n">
        <v>41379.1743055556</v>
      </c>
      <c r="D17913" s="0" t="s">
        <v>32392</v>
      </c>
    </row>
    <row r="17914" customFormat="false" ht="15" hidden="false" customHeight="false" outlineLevel="0" collapsed="false">
      <c r="A17914" s="0" t="s">
        <v>32393</v>
      </c>
      <c r="B17914" s="0" t="n">
        <f aca="false">HOUR(C17914)</f>
        <v>4</v>
      </c>
      <c r="C17914" s="1" t="n">
        <v>41379.1743055556</v>
      </c>
      <c r="D17914" s="0" t="s">
        <v>32394</v>
      </c>
    </row>
    <row r="17915" customFormat="false" ht="15" hidden="false" customHeight="false" outlineLevel="0" collapsed="false">
      <c r="A17915" s="0" t="s">
        <v>10887</v>
      </c>
      <c r="B17915" s="0" t="n">
        <f aca="false">HOUR(C17915)</f>
        <v>4</v>
      </c>
      <c r="C17915" s="1" t="n">
        <v>41379.1743055556</v>
      </c>
      <c r="D17915" s="0" t="s">
        <v>32395</v>
      </c>
    </row>
    <row r="17916" customFormat="false" ht="15" hidden="false" customHeight="false" outlineLevel="0" collapsed="false">
      <c r="A17916" s="0" t="s">
        <v>32396</v>
      </c>
      <c r="B17916" s="0" t="n">
        <f aca="false">HOUR(C17916)</f>
        <v>4</v>
      </c>
      <c r="C17916" s="1" t="n">
        <v>41379.1743055556</v>
      </c>
      <c r="D17916" s="0" t="s">
        <v>32397</v>
      </c>
    </row>
    <row r="17917" customFormat="false" ht="15" hidden="false" customHeight="false" outlineLevel="0" collapsed="false">
      <c r="A17917" s="0" t="s">
        <v>32398</v>
      </c>
      <c r="B17917" s="0" t="n">
        <f aca="false">HOUR(C17917)</f>
        <v>4</v>
      </c>
      <c r="C17917" s="1" t="n">
        <v>41379.1743055556</v>
      </c>
      <c r="D17917" s="0" t="s">
        <v>32399</v>
      </c>
    </row>
    <row r="17918" customFormat="false" ht="15" hidden="false" customHeight="false" outlineLevel="0" collapsed="false">
      <c r="A17918" s="0" t="s">
        <v>2987</v>
      </c>
      <c r="B17918" s="0" t="n">
        <f aca="false">HOUR(C17918)</f>
        <v>4</v>
      </c>
      <c r="C17918" s="1" t="n">
        <v>41379.1743055556</v>
      </c>
      <c r="D17918" s="0" t="s">
        <v>32400</v>
      </c>
    </row>
    <row r="17919" customFormat="false" ht="15" hidden="false" customHeight="false" outlineLevel="0" collapsed="false">
      <c r="A17919" s="0" t="s">
        <v>18175</v>
      </c>
      <c r="B17919" s="0" t="n">
        <f aca="false">HOUR(C17919)</f>
        <v>4</v>
      </c>
      <c r="C17919" s="1" t="n">
        <v>41379.1743055556</v>
      </c>
      <c r="D17919" s="0" t="s">
        <v>32401</v>
      </c>
    </row>
    <row r="17920" customFormat="false" ht="15" hidden="false" customHeight="false" outlineLevel="0" collapsed="false">
      <c r="A17920" s="0" t="s">
        <v>32402</v>
      </c>
      <c r="B17920" s="0" t="n">
        <f aca="false">HOUR(C17920)</f>
        <v>4</v>
      </c>
      <c r="C17920" s="1" t="n">
        <v>41379.1743055556</v>
      </c>
      <c r="D17920" s="0" t="s">
        <v>32403</v>
      </c>
    </row>
    <row r="17921" customFormat="false" ht="15" hidden="false" customHeight="false" outlineLevel="0" collapsed="false">
      <c r="A17921" s="0" t="s">
        <v>22825</v>
      </c>
      <c r="B17921" s="0" t="n">
        <f aca="false">HOUR(C17921)</f>
        <v>4</v>
      </c>
      <c r="C17921" s="1" t="n">
        <v>41379.1743055556</v>
      </c>
      <c r="D17921" s="0" t="s">
        <v>32404</v>
      </c>
    </row>
    <row r="17922" customFormat="false" ht="15" hidden="false" customHeight="false" outlineLevel="0" collapsed="false">
      <c r="A17922" s="0" t="s">
        <v>32405</v>
      </c>
      <c r="B17922" s="0" t="n">
        <f aca="false">HOUR(C17922)</f>
        <v>4</v>
      </c>
      <c r="C17922" s="1" t="n">
        <v>41379.1743055556</v>
      </c>
      <c r="D17922" s="0" t="s">
        <v>32406</v>
      </c>
    </row>
    <row r="17923" customFormat="false" ht="15" hidden="false" customHeight="false" outlineLevel="0" collapsed="false">
      <c r="A17923" s="0" t="s">
        <v>32407</v>
      </c>
      <c r="B17923" s="0" t="n">
        <f aca="false">HOUR(C17923)</f>
        <v>4</v>
      </c>
      <c r="C17923" s="1" t="n">
        <v>41379.1743055556</v>
      </c>
      <c r="D17923" s="0" t="s">
        <v>32408</v>
      </c>
    </row>
    <row r="17924" customFormat="false" ht="15" hidden="false" customHeight="false" outlineLevel="0" collapsed="false">
      <c r="A17924" s="0" t="s">
        <v>32143</v>
      </c>
      <c r="B17924" s="0" t="n">
        <f aca="false">HOUR(C17924)</f>
        <v>4</v>
      </c>
      <c r="C17924" s="1" t="n">
        <v>41379.1743055556</v>
      </c>
      <c r="D17924" s="0" t="s">
        <v>32409</v>
      </c>
    </row>
    <row r="17925" customFormat="false" ht="15" hidden="false" customHeight="false" outlineLevel="0" collapsed="false">
      <c r="A17925" s="0" t="s">
        <v>6030</v>
      </c>
      <c r="B17925" s="0" t="n">
        <f aca="false">HOUR(C17925)</f>
        <v>4</v>
      </c>
      <c r="C17925" s="1" t="n">
        <v>41379.1743055556</v>
      </c>
      <c r="D17925" s="0" t="s">
        <v>32410</v>
      </c>
    </row>
    <row r="17926" customFormat="false" ht="15" hidden="false" customHeight="false" outlineLevel="0" collapsed="false">
      <c r="A17926" s="0" t="s">
        <v>32411</v>
      </c>
      <c r="B17926" s="0" t="n">
        <f aca="false">HOUR(C17926)</f>
        <v>4</v>
      </c>
      <c r="C17926" s="1" t="n">
        <v>41379.1743055556</v>
      </c>
      <c r="D17926" s="0" t="s">
        <v>32412</v>
      </c>
    </row>
    <row r="17927" customFormat="false" ht="15" hidden="false" customHeight="false" outlineLevel="0" collapsed="false">
      <c r="A17927" s="0" t="s">
        <v>2852</v>
      </c>
      <c r="B17927" s="0" t="n">
        <f aca="false">HOUR(C17927)</f>
        <v>4</v>
      </c>
      <c r="C17927" s="1" t="n">
        <v>41379.1743055556</v>
      </c>
      <c r="D17927" s="0" t="s">
        <v>32413</v>
      </c>
    </row>
    <row r="17928" customFormat="false" ht="15" hidden="false" customHeight="false" outlineLevel="0" collapsed="false">
      <c r="A17928" s="0" t="s">
        <v>32414</v>
      </c>
      <c r="B17928" s="0" t="n">
        <f aca="false">HOUR(C17928)</f>
        <v>4</v>
      </c>
      <c r="C17928" s="1" t="n">
        <v>41379.1743055556</v>
      </c>
      <c r="D17928" s="0" t="s">
        <v>32415</v>
      </c>
    </row>
    <row r="17929" customFormat="false" ht="15" hidden="false" customHeight="false" outlineLevel="0" collapsed="false">
      <c r="A17929" s="0" t="s">
        <v>32416</v>
      </c>
      <c r="B17929" s="0" t="n">
        <f aca="false">HOUR(C17929)</f>
        <v>4</v>
      </c>
      <c r="C17929" s="1" t="n">
        <v>41379.1743055556</v>
      </c>
      <c r="D17929" s="0" t="s">
        <v>32417</v>
      </c>
    </row>
    <row r="17930" customFormat="false" ht="15" hidden="false" customHeight="false" outlineLevel="0" collapsed="false">
      <c r="A17930" s="0" t="s">
        <v>32418</v>
      </c>
      <c r="B17930" s="0" t="n">
        <f aca="false">HOUR(C17930)</f>
        <v>4</v>
      </c>
      <c r="C17930" s="1" t="n">
        <v>41379.1743055556</v>
      </c>
      <c r="D17930" s="0" t="s">
        <v>32419</v>
      </c>
    </row>
    <row r="17931" customFormat="false" ht="15" hidden="false" customHeight="false" outlineLevel="0" collapsed="false">
      <c r="A17931" s="0" t="s">
        <v>32420</v>
      </c>
      <c r="B17931" s="0" t="n">
        <f aca="false">HOUR(C17931)</f>
        <v>4</v>
      </c>
      <c r="C17931" s="1" t="n">
        <v>41379.1743055556</v>
      </c>
      <c r="D17931" s="0" t="s">
        <v>32421</v>
      </c>
    </row>
    <row r="17932" customFormat="false" ht="15" hidden="false" customHeight="false" outlineLevel="0" collapsed="false">
      <c r="A17932" s="0" t="s">
        <v>32422</v>
      </c>
      <c r="B17932" s="0" t="n">
        <f aca="false">HOUR(C17932)</f>
        <v>4</v>
      </c>
      <c r="C17932" s="1" t="n">
        <v>41379.1743055556</v>
      </c>
      <c r="D17932" s="0" t="s">
        <v>32423</v>
      </c>
    </row>
    <row r="17933" customFormat="false" ht="15" hidden="false" customHeight="false" outlineLevel="0" collapsed="false">
      <c r="A17933" s="0" t="s">
        <v>10733</v>
      </c>
      <c r="B17933" s="0" t="n">
        <f aca="false">HOUR(C17933)</f>
        <v>4</v>
      </c>
      <c r="C17933" s="1" t="n">
        <v>41379.1743055556</v>
      </c>
      <c r="D17933" s="0" t="s">
        <v>32424</v>
      </c>
    </row>
    <row r="17934" customFormat="false" ht="15" hidden="false" customHeight="false" outlineLevel="0" collapsed="false">
      <c r="A17934" s="0" t="s">
        <v>32425</v>
      </c>
      <c r="B17934" s="0" t="n">
        <f aca="false">HOUR(C17934)</f>
        <v>4</v>
      </c>
      <c r="C17934" s="1" t="n">
        <v>41379.1743055556</v>
      </c>
      <c r="D17934" s="0" t="s">
        <v>32426</v>
      </c>
    </row>
    <row r="17935" customFormat="false" ht="15" hidden="false" customHeight="false" outlineLevel="0" collapsed="false">
      <c r="A17935" s="0" t="s">
        <v>29386</v>
      </c>
      <c r="B17935" s="0" t="n">
        <f aca="false">HOUR(C17935)</f>
        <v>4</v>
      </c>
      <c r="C17935" s="1" t="n">
        <v>41379.1743055556</v>
      </c>
      <c r="D17935" s="0" t="s">
        <v>32427</v>
      </c>
    </row>
    <row r="17936" customFormat="false" ht="15" hidden="false" customHeight="false" outlineLevel="0" collapsed="false">
      <c r="A17936" s="0" t="s">
        <v>30770</v>
      </c>
      <c r="B17936" s="0" t="n">
        <f aca="false">HOUR(C17936)</f>
        <v>4</v>
      </c>
      <c r="C17936" s="1" t="n">
        <v>41379.1743055556</v>
      </c>
      <c r="D17936" s="0" t="s">
        <v>32428</v>
      </c>
    </row>
    <row r="17937" customFormat="false" ht="15" hidden="false" customHeight="false" outlineLevel="0" collapsed="false">
      <c r="A17937" s="0" t="s">
        <v>32429</v>
      </c>
      <c r="B17937" s="0" t="n">
        <f aca="false">HOUR(C17937)</f>
        <v>4</v>
      </c>
      <c r="C17937" s="1" t="n">
        <v>41379.1743055556</v>
      </c>
      <c r="D17937" s="0" t="s">
        <v>32430</v>
      </c>
    </row>
    <row r="17938" customFormat="false" ht="15" hidden="false" customHeight="false" outlineLevel="0" collapsed="false">
      <c r="A17938" s="0" t="s">
        <v>32429</v>
      </c>
      <c r="B17938" s="0" t="n">
        <f aca="false">HOUR(C17938)</f>
        <v>4</v>
      </c>
      <c r="C17938" s="1" t="n">
        <v>41379.1743055556</v>
      </c>
      <c r="D17938" s="0" t="s">
        <v>32431</v>
      </c>
    </row>
    <row r="17939" customFormat="false" ht="15" hidden="false" customHeight="false" outlineLevel="0" collapsed="false">
      <c r="A17939" s="0" t="s">
        <v>32432</v>
      </c>
      <c r="B17939" s="0" t="n">
        <f aca="false">HOUR(C17939)</f>
        <v>4</v>
      </c>
      <c r="C17939" s="1" t="n">
        <v>41379.1743055556</v>
      </c>
      <c r="D17939" s="0" t="s">
        <v>32433</v>
      </c>
    </row>
    <row r="17940" customFormat="false" ht="15" hidden="false" customHeight="false" outlineLevel="0" collapsed="false">
      <c r="A17940" s="0" t="s">
        <v>8968</v>
      </c>
      <c r="B17940" s="0" t="n">
        <f aca="false">HOUR(C17940)</f>
        <v>4</v>
      </c>
      <c r="C17940" s="1" t="n">
        <v>41379.1743055556</v>
      </c>
      <c r="D17940" s="0" t="s">
        <v>32434</v>
      </c>
    </row>
    <row r="17941" customFormat="false" ht="15" hidden="false" customHeight="false" outlineLevel="0" collapsed="false">
      <c r="A17941" s="0" t="s">
        <v>32435</v>
      </c>
      <c r="B17941" s="0" t="n">
        <f aca="false">HOUR(C17941)</f>
        <v>4</v>
      </c>
      <c r="C17941" s="1" t="n">
        <v>41379.1743055556</v>
      </c>
      <c r="D17941" s="0" t="s">
        <v>32436</v>
      </c>
    </row>
    <row r="17942" customFormat="false" ht="15" hidden="false" customHeight="false" outlineLevel="0" collapsed="false">
      <c r="A17942" s="0" t="s">
        <v>32437</v>
      </c>
      <c r="B17942" s="0" t="n">
        <f aca="false">HOUR(C17942)</f>
        <v>4</v>
      </c>
      <c r="C17942" s="1" t="n">
        <v>41379.1743055556</v>
      </c>
      <c r="D17942" s="0" t="s">
        <v>32438</v>
      </c>
    </row>
    <row r="17943" customFormat="false" ht="15" hidden="false" customHeight="false" outlineLevel="0" collapsed="false">
      <c r="A17943" s="0" t="s">
        <v>32439</v>
      </c>
      <c r="B17943" s="0" t="n">
        <f aca="false">HOUR(C17943)</f>
        <v>4</v>
      </c>
      <c r="C17943" s="1" t="n">
        <v>41379.1743055556</v>
      </c>
      <c r="D17943" s="0" t="s">
        <v>32440</v>
      </c>
    </row>
    <row r="17944" customFormat="false" ht="15" hidden="false" customHeight="false" outlineLevel="0" collapsed="false">
      <c r="A17944" s="0" t="s">
        <v>32441</v>
      </c>
      <c r="B17944" s="0" t="n">
        <f aca="false">HOUR(C17944)</f>
        <v>4</v>
      </c>
      <c r="C17944" s="1" t="n">
        <v>41379.1743055556</v>
      </c>
      <c r="D17944" s="0" t="s">
        <v>32442</v>
      </c>
    </row>
    <row r="17945" customFormat="false" ht="15" hidden="false" customHeight="false" outlineLevel="0" collapsed="false">
      <c r="A17945" s="0" t="s">
        <v>32443</v>
      </c>
      <c r="B17945" s="0" t="n">
        <f aca="false">HOUR(C17945)</f>
        <v>4</v>
      </c>
      <c r="C17945" s="1" t="n">
        <v>41379.1743055556</v>
      </c>
      <c r="D17945" s="0" t="s">
        <v>32444</v>
      </c>
    </row>
    <row r="17946" customFormat="false" ht="15" hidden="false" customHeight="false" outlineLevel="0" collapsed="false">
      <c r="A17946" s="0" t="s">
        <v>31192</v>
      </c>
      <c r="B17946" s="0" t="n">
        <f aca="false">HOUR(C17946)</f>
        <v>4</v>
      </c>
      <c r="C17946" s="1" t="n">
        <v>41379.1743055556</v>
      </c>
      <c r="D17946" s="0" t="s">
        <v>32445</v>
      </c>
    </row>
    <row r="17947" customFormat="false" ht="15" hidden="false" customHeight="false" outlineLevel="0" collapsed="false">
      <c r="A17947" s="0" t="s">
        <v>32446</v>
      </c>
      <c r="B17947" s="0" t="n">
        <f aca="false">HOUR(C17947)</f>
        <v>4</v>
      </c>
      <c r="C17947" s="1" t="n">
        <v>41379.1743055556</v>
      </c>
      <c r="D17947" s="0" t="s">
        <v>32447</v>
      </c>
    </row>
    <row r="17948" customFormat="false" ht="15" hidden="false" customHeight="false" outlineLevel="0" collapsed="false">
      <c r="A17948" s="0" t="s">
        <v>32448</v>
      </c>
      <c r="B17948" s="0" t="n">
        <f aca="false">HOUR(C17948)</f>
        <v>4</v>
      </c>
      <c r="C17948" s="1" t="n">
        <v>41379.1743055556</v>
      </c>
      <c r="D17948" s="0" t="s">
        <v>32449</v>
      </c>
    </row>
    <row r="17949" customFormat="false" ht="15" hidden="false" customHeight="false" outlineLevel="0" collapsed="false">
      <c r="A17949" s="0" t="s">
        <v>32450</v>
      </c>
      <c r="B17949" s="0" t="n">
        <f aca="false">HOUR(C17949)</f>
        <v>4</v>
      </c>
      <c r="C17949" s="1" t="n">
        <v>41379.1743055556</v>
      </c>
      <c r="D17949" s="0" t="s">
        <v>32451</v>
      </c>
    </row>
    <row r="17950" customFormat="false" ht="15" hidden="false" customHeight="false" outlineLevel="0" collapsed="false">
      <c r="A17950" s="0" t="s">
        <v>9677</v>
      </c>
      <c r="B17950" s="0" t="n">
        <f aca="false">HOUR(C17950)</f>
        <v>4</v>
      </c>
      <c r="C17950" s="1" t="n">
        <v>41379.1743055556</v>
      </c>
      <c r="D17950" s="0" t="s">
        <v>32452</v>
      </c>
    </row>
    <row r="17951" customFormat="false" ht="15" hidden="false" customHeight="false" outlineLevel="0" collapsed="false">
      <c r="A17951" s="0" t="s">
        <v>32453</v>
      </c>
      <c r="B17951" s="0" t="n">
        <f aca="false">HOUR(C17951)</f>
        <v>4</v>
      </c>
      <c r="C17951" s="1" t="n">
        <v>41379.1743055556</v>
      </c>
      <c r="D17951" s="0" t="s">
        <v>32454</v>
      </c>
    </row>
    <row r="17952" customFormat="false" ht="15" hidden="false" customHeight="false" outlineLevel="0" collapsed="false">
      <c r="A17952" s="0" t="s">
        <v>25424</v>
      </c>
      <c r="B17952" s="0" t="n">
        <f aca="false">HOUR(C17952)</f>
        <v>4</v>
      </c>
      <c r="C17952" s="1" t="n">
        <v>41379.1743055556</v>
      </c>
      <c r="D17952" s="0" t="s">
        <v>32455</v>
      </c>
    </row>
    <row r="17953" customFormat="false" ht="15" hidden="false" customHeight="false" outlineLevel="0" collapsed="false">
      <c r="A17953" s="0" t="s">
        <v>32456</v>
      </c>
      <c r="B17953" s="0" t="n">
        <f aca="false">HOUR(C17953)</f>
        <v>4</v>
      </c>
      <c r="C17953" s="1" t="n">
        <v>41379.1743055556</v>
      </c>
      <c r="D17953" s="0" t="s">
        <v>32457</v>
      </c>
    </row>
    <row r="17954" customFormat="false" ht="15" hidden="false" customHeight="false" outlineLevel="0" collapsed="false">
      <c r="A17954" s="0" t="s">
        <v>32458</v>
      </c>
      <c r="B17954" s="0" t="n">
        <f aca="false">HOUR(C17954)</f>
        <v>4</v>
      </c>
      <c r="C17954" s="1" t="n">
        <v>41379.1743055556</v>
      </c>
      <c r="D17954" s="0" t="s">
        <v>32459</v>
      </c>
    </row>
    <row r="17955" customFormat="false" ht="15" hidden="false" customHeight="false" outlineLevel="0" collapsed="false">
      <c r="A17955" s="0" t="s">
        <v>32460</v>
      </c>
      <c r="B17955" s="0" t="n">
        <f aca="false">HOUR(C17955)</f>
        <v>4</v>
      </c>
      <c r="C17955" s="1" t="n">
        <v>41379.1743055556</v>
      </c>
      <c r="D17955" s="0" t="s">
        <v>32461</v>
      </c>
    </row>
    <row r="17956" customFormat="false" ht="15" hidden="false" customHeight="false" outlineLevel="0" collapsed="false">
      <c r="A17956" s="0" t="s">
        <v>4061</v>
      </c>
      <c r="B17956" s="0" t="n">
        <f aca="false">HOUR(C17956)</f>
        <v>4</v>
      </c>
      <c r="C17956" s="1" t="n">
        <v>41379.1743055556</v>
      </c>
      <c r="D17956" s="0" t="s">
        <v>32462</v>
      </c>
    </row>
    <row r="17957" customFormat="false" ht="15" hidden="false" customHeight="false" outlineLevel="0" collapsed="false">
      <c r="A17957" s="0" t="s">
        <v>4063</v>
      </c>
      <c r="B17957" s="0" t="n">
        <f aca="false">HOUR(C17957)</f>
        <v>4</v>
      </c>
      <c r="C17957" s="1" t="n">
        <v>41379.1743055556</v>
      </c>
      <c r="D17957" s="0" t="s">
        <v>32463</v>
      </c>
    </row>
    <row r="17958" customFormat="false" ht="15" hidden="false" customHeight="false" outlineLevel="0" collapsed="false">
      <c r="A17958" s="0" t="s">
        <v>32464</v>
      </c>
      <c r="B17958" s="0" t="n">
        <f aca="false">HOUR(C17958)</f>
        <v>4</v>
      </c>
      <c r="C17958" s="1" t="n">
        <v>41379.1743055556</v>
      </c>
      <c r="D17958" s="0" t="s">
        <v>32465</v>
      </c>
    </row>
    <row r="17959" customFormat="false" ht="15" hidden="false" customHeight="false" outlineLevel="0" collapsed="false">
      <c r="A17959" s="0" t="s">
        <v>30359</v>
      </c>
      <c r="B17959" s="0" t="n">
        <f aca="false">HOUR(C17959)</f>
        <v>4</v>
      </c>
      <c r="C17959" s="1" t="n">
        <v>41379.1743055556</v>
      </c>
      <c r="D17959" s="0" t="s">
        <v>32466</v>
      </c>
    </row>
    <row r="17960" customFormat="false" ht="15" hidden="false" customHeight="false" outlineLevel="0" collapsed="false">
      <c r="A17960" s="0" t="s">
        <v>32467</v>
      </c>
      <c r="B17960" s="0" t="n">
        <f aca="false">HOUR(C17960)</f>
        <v>4</v>
      </c>
      <c r="C17960" s="1" t="n">
        <v>41379.1743055556</v>
      </c>
      <c r="D17960" s="0" t="s">
        <v>32468</v>
      </c>
    </row>
    <row r="17961" customFormat="false" ht="15" hidden="false" customHeight="false" outlineLevel="0" collapsed="false">
      <c r="A17961" s="0" t="s">
        <v>32469</v>
      </c>
      <c r="B17961" s="0" t="n">
        <f aca="false">HOUR(C17961)</f>
        <v>4</v>
      </c>
      <c r="C17961" s="1" t="n">
        <v>41379.1743055556</v>
      </c>
      <c r="D17961" s="0" t="s">
        <v>32470</v>
      </c>
    </row>
    <row r="17962" customFormat="false" ht="15" hidden="false" customHeight="false" outlineLevel="0" collapsed="false">
      <c r="A17962" s="0" t="s">
        <v>32471</v>
      </c>
      <c r="B17962" s="0" t="n">
        <f aca="false">HOUR(C17962)</f>
        <v>4</v>
      </c>
      <c r="C17962" s="1" t="n">
        <v>41379.1743055556</v>
      </c>
      <c r="D17962" s="0" t="s">
        <v>32472</v>
      </c>
    </row>
    <row r="17963" customFormat="false" ht="15" hidden="false" customHeight="false" outlineLevel="0" collapsed="false">
      <c r="A17963" s="0" t="s">
        <v>852</v>
      </c>
      <c r="B17963" s="0" t="n">
        <f aca="false">HOUR(C17963)</f>
        <v>4</v>
      </c>
      <c r="C17963" s="1" t="n">
        <v>41379.1743055556</v>
      </c>
      <c r="D17963" s="0" t="s">
        <v>32473</v>
      </c>
    </row>
    <row r="17964" customFormat="false" ht="15" hidden="false" customHeight="false" outlineLevel="0" collapsed="false">
      <c r="A17964" s="0" t="s">
        <v>32474</v>
      </c>
      <c r="B17964" s="0" t="n">
        <f aca="false">HOUR(C17964)</f>
        <v>4</v>
      </c>
      <c r="C17964" s="1" t="n">
        <v>41379.1743055556</v>
      </c>
      <c r="D17964" s="0" t="s">
        <v>32475</v>
      </c>
    </row>
    <row r="17965" customFormat="false" ht="15" hidden="false" customHeight="false" outlineLevel="0" collapsed="false">
      <c r="A17965" s="0" t="s">
        <v>14100</v>
      </c>
      <c r="B17965" s="0" t="n">
        <f aca="false">HOUR(C17965)</f>
        <v>4</v>
      </c>
      <c r="C17965" s="1" t="n">
        <v>41379.1743055556</v>
      </c>
      <c r="D17965" s="0" t="s">
        <v>32476</v>
      </c>
    </row>
    <row r="17966" customFormat="false" ht="15" hidden="false" customHeight="false" outlineLevel="0" collapsed="false">
      <c r="A17966" s="0" t="s">
        <v>32477</v>
      </c>
      <c r="B17966" s="0" t="n">
        <f aca="false">HOUR(C17966)</f>
        <v>4</v>
      </c>
      <c r="C17966" s="1" t="n">
        <v>41379.1743055556</v>
      </c>
      <c r="D17966" s="0" t="s">
        <v>32478</v>
      </c>
    </row>
    <row r="17967" customFormat="false" ht="15" hidden="false" customHeight="false" outlineLevel="0" collapsed="false">
      <c r="A17967" s="0" t="s">
        <v>32479</v>
      </c>
      <c r="B17967" s="0" t="n">
        <f aca="false">HOUR(C17967)</f>
        <v>4</v>
      </c>
      <c r="C17967" s="1" t="n">
        <v>41379.1743055556</v>
      </c>
      <c r="D17967" s="0" t="s">
        <v>32480</v>
      </c>
    </row>
    <row r="17968" customFormat="false" ht="15" hidden="false" customHeight="false" outlineLevel="0" collapsed="false">
      <c r="A17968" s="0" t="s">
        <v>32481</v>
      </c>
      <c r="B17968" s="0" t="n">
        <f aca="false">HOUR(C17968)</f>
        <v>4</v>
      </c>
      <c r="C17968" s="1" t="n">
        <v>41379.1743055556</v>
      </c>
      <c r="D17968" s="0" t="s">
        <v>32482</v>
      </c>
    </row>
    <row r="17969" customFormat="false" ht="15" hidden="false" customHeight="false" outlineLevel="0" collapsed="false">
      <c r="A17969" s="0" t="s">
        <v>32483</v>
      </c>
      <c r="B17969" s="0" t="n">
        <f aca="false">HOUR(C17969)</f>
        <v>4</v>
      </c>
      <c r="C17969" s="1" t="n">
        <v>41379.1743055556</v>
      </c>
      <c r="D17969" s="0" t="s">
        <v>32484</v>
      </c>
    </row>
    <row r="17970" customFormat="false" ht="15" hidden="false" customHeight="false" outlineLevel="0" collapsed="false">
      <c r="A17970" s="0" t="s">
        <v>32485</v>
      </c>
      <c r="B17970" s="0" t="n">
        <f aca="false">HOUR(C17970)</f>
        <v>4</v>
      </c>
      <c r="C17970" s="1" t="n">
        <v>41379.1743055556</v>
      </c>
      <c r="D17970" s="0" t="s">
        <v>32486</v>
      </c>
    </row>
    <row r="17971" customFormat="false" ht="15" hidden="false" customHeight="false" outlineLevel="0" collapsed="false">
      <c r="A17971" s="0" t="s">
        <v>32487</v>
      </c>
      <c r="B17971" s="0" t="n">
        <f aca="false">HOUR(C17971)</f>
        <v>4</v>
      </c>
      <c r="C17971" s="1" t="n">
        <v>41379.1743055556</v>
      </c>
      <c r="D17971" s="0" t="s">
        <v>32488</v>
      </c>
    </row>
    <row r="17972" customFormat="false" ht="15" hidden="false" customHeight="false" outlineLevel="0" collapsed="false">
      <c r="A17972" s="0" t="s">
        <v>32489</v>
      </c>
      <c r="B17972" s="0" t="n">
        <f aca="false">HOUR(C17972)</f>
        <v>4</v>
      </c>
      <c r="C17972" s="1" t="n">
        <v>41379.1743055556</v>
      </c>
      <c r="D17972" s="0" t="s">
        <v>32490</v>
      </c>
    </row>
    <row r="17973" customFormat="false" ht="15" hidden="false" customHeight="false" outlineLevel="0" collapsed="false">
      <c r="A17973" s="0" t="s">
        <v>32491</v>
      </c>
      <c r="B17973" s="0" t="n">
        <f aca="false">HOUR(C17973)</f>
        <v>4</v>
      </c>
      <c r="C17973" s="1" t="n">
        <v>41379.1743055556</v>
      </c>
      <c r="D17973" s="0" t="s">
        <v>32492</v>
      </c>
    </row>
    <row r="17974" customFormat="false" ht="15" hidden="false" customHeight="false" outlineLevel="0" collapsed="false">
      <c r="A17974" s="0" t="s">
        <v>32493</v>
      </c>
      <c r="B17974" s="0" t="n">
        <f aca="false">HOUR(C17974)</f>
        <v>4</v>
      </c>
      <c r="C17974" s="1" t="n">
        <v>41379.1743055556</v>
      </c>
      <c r="D17974" s="0" t="s">
        <v>32494</v>
      </c>
    </row>
    <row r="17975" customFormat="false" ht="15" hidden="false" customHeight="false" outlineLevel="0" collapsed="false">
      <c r="A17975" s="0" t="s">
        <v>32495</v>
      </c>
      <c r="B17975" s="0" t="n">
        <f aca="false">HOUR(C17975)</f>
        <v>4</v>
      </c>
      <c r="C17975" s="1" t="n">
        <v>41379.1743055556</v>
      </c>
      <c r="D17975" s="0" t="s">
        <v>32496</v>
      </c>
    </row>
    <row r="17976" customFormat="false" ht="15" hidden="false" customHeight="false" outlineLevel="0" collapsed="false">
      <c r="A17976" s="0" t="s">
        <v>30222</v>
      </c>
      <c r="B17976" s="0" t="n">
        <f aca="false">HOUR(C17976)</f>
        <v>4</v>
      </c>
      <c r="C17976" s="1" t="n">
        <v>41379.1743055556</v>
      </c>
      <c r="D17976" s="0" t="s">
        <v>32497</v>
      </c>
    </row>
    <row r="17977" customFormat="false" ht="15" hidden="false" customHeight="false" outlineLevel="0" collapsed="false">
      <c r="A17977" s="0" t="s">
        <v>32498</v>
      </c>
      <c r="B17977" s="0" t="n">
        <f aca="false">HOUR(C17977)</f>
        <v>4</v>
      </c>
      <c r="C17977" s="1" t="n">
        <v>41379.1743055556</v>
      </c>
      <c r="D17977" s="0" t="s">
        <v>32499</v>
      </c>
    </row>
    <row r="17978" customFormat="false" ht="15" hidden="false" customHeight="false" outlineLevel="0" collapsed="false">
      <c r="A17978" s="0" t="s">
        <v>32500</v>
      </c>
      <c r="B17978" s="0" t="n">
        <f aca="false">HOUR(C17978)</f>
        <v>4</v>
      </c>
      <c r="C17978" s="1" t="n">
        <v>41379.175</v>
      </c>
      <c r="D17978" s="0" t="s">
        <v>32501</v>
      </c>
    </row>
    <row r="17979" customFormat="false" ht="15" hidden="false" customHeight="false" outlineLevel="0" collapsed="false">
      <c r="A17979" s="0" t="s">
        <v>32502</v>
      </c>
      <c r="B17979" s="0" t="n">
        <f aca="false">HOUR(C17979)</f>
        <v>4</v>
      </c>
      <c r="C17979" s="1" t="n">
        <v>41379.175</v>
      </c>
      <c r="D17979" s="0" t="s">
        <v>32503</v>
      </c>
    </row>
    <row r="17980" customFormat="false" ht="15" hidden="false" customHeight="false" outlineLevel="0" collapsed="false">
      <c r="A17980" s="0" t="s">
        <v>32504</v>
      </c>
      <c r="B17980" s="0" t="n">
        <f aca="false">HOUR(C17980)</f>
        <v>4</v>
      </c>
      <c r="C17980" s="1" t="n">
        <v>41379.175</v>
      </c>
      <c r="D17980" s="0" t="s">
        <v>32505</v>
      </c>
    </row>
    <row r="17981" customFormat="false" ht="15" hidden="false" customHeight="false" outlineLevel="0" collapsed="false">
      <c r="A17981" s="0" t="s">
        <v>32506</v>
      </c>
      <c r="B17981" s="0" t="n">
        <f aca="false">HOUR(C17981)</f>
        <v>4</v>
      </c>
      <c r="C17981" s="1" t="n">
        <v>41379.175</v>
      </c>
      <c r="D17981" s="0" t="s">
        <v>32507</v>
      </c>
    </row>
    <row r="17982" customFormat="false" ht="15" hidden="false" customHeight="false" outlineLevel="0" collapsed="false">
      <c r="A17982" s="0" t="s">
        <v>1641</v>
      </c>
      <c r="B17982" s="0" t="n">
        <f aca="false">HOUR(C17982)</f>
        <v>4</v>
      </c>
      <c r="C17982" s="1" t="n">
        <v>41379.175</v>
      </c>
      <c r="D17982" s="0" t="s">
        <v>32508</v>
      </c>
    </row>
    <row r="17983" customFormat="false" ht="15" hidden="false" customHeight="false" outlineLevel="0" collapsed="false">
      <c r="A17983" s="0" t="s">
        <v>32509</v>
      </c>
      <c r="B17983" s="0" t="n">
        <f aca="false">HOUR(C17983)</f>
        <v>4</v>
      </c>
      <c r="C17983" s="1" t="n">
        <v>41379.175</v>
      </c>
      <c r="D17983" s="0" t="s">
        <v>32510</v>
      </c>
    </row>
    <row r="17984" customFormat="false" ht="15" hidden="false" customHeight="false" outlineLevel="0" collapsed="false">
      <c r="A17984" s="0" t="s">
        <v>32511</v>
      </c>
      <c r="B17984" s="0" t="n">
        <f aca="false">HOUR(C17984)</f>
        <v>4</v>
      </c>
      <c r="C17984" s="1" t="n">
        <v>41379.175</v>
      </c>
      <c r="D17984" s="0" t="s">
        <v>32512</v>
      </c>
    </row>
    <row r="17985" customFormat="false" ht="15" hidden="false" customHeight="false" outlineLevel="0" collapsed="false">
      <c r="A17985" s="0" t="s">
        <v>32513</v>
      </c>
      <c r="B17985" s="0" t="n">
        <f aca="false">HOUR(C17985)</f>
        <v>4</v>
      </c>
      <c r="C17985" s="1" t="n">
        <v>41379.175</v>
      </c>
      <c r="D17985" s="0" t="s">
        <v>32514</v>
      </c>
    </row>
    <row r="17986" customFormat="false" ht="15" hidden="false" customHeight="false" outlineLevel="0" collapsed="false">
      <c r="A17986" s="0" t="s">
        <v>30073</v>
      </c>
      <c r="B17986" s="0" t="n">
        <f aca="false">HOUR(C17986)</f>
        <v>4</v>
      </c>
      <c r="C17986" s="1" t="n">
        <v>41379.175</v>
      </c>
      <c r="D17986" s="0" t="s">
        <v>32515</v>
      </c>
    </row>
    <row r="17987" customFormat="false" ht="15" hidden="false" customHeight="false" outlineLevel="0" collapsed="false">
      <c r="A17987" s="0" t="s">
        <v>31292</v>
      </c>
      <c r="B17987" s="0" t="n">
        <f aca="false">HOUR(C17987)</f>
        <v>4</v>
      </c>
      <c r="C17987" s="1" t="n">
        <v>41379.175</v>
      </c>
      <c r="D17987" s="0" t="s">
        <v>32516</v>
      </c>
    </row>
    <row r="17988" customFormat="false" ht="15" hidden="false" customHeight="false" outlineLevel="0" collapsed="false">
      <c r="A17988" s="0" t="s">
        <v>31573</v>
      </c>
      <c r="B17988" s="0" t="n">
        <f aca="false">HOUR(C17988)</f>
        <v>4</v>
      </c>
      <c r="C17988" s="1" t="n">
        <v>41379.175</v>
      </c>
      <c r="D17988" s="0" t="s">
        <v>32517</v>
      </c>
    </row>
    <row r="17989" customFormat="false" ht="15" hidden="false" customHeight="false" outlineLevel="0" collapsed="false">
      <c r="A17989" s="0" t="s">
        <v>20850</v>
      </c>
      <c r="B17989" s="0" t="n">
        <f aca="false">HOUR(C17989)</f>
        <v>4</v>
      </c>
      <c r="C17989" s="1" t="n">
        <v>41379.175</v>
      </c>
      <c r="D17989" s="0" t="s">
        <v>32518</v>
      </c>
    </row>
    <row r="17990" customFormat="false" ht="15" hidden="false" customHeight="false" outlineLevel="0" collapsed="false">
      <c r="A17990" s="0" t="s">
        <v>32519</v>
      </c>
      <c r="B17990" s="0" t="n">
        <f aca="false">HOUR(C17990)</f>
        <v>4</v>
      </c>
      <c r="C17990" s="1" t="n">
        <v>41379.175</v>
      </c>
      <c r="D17990" s="0" t="s">
        <v>32520</v>
      </c>
    </row>
    <row r="17991" customFormat="false" ht="15" hidden="false" customHeight="false" outlineLevel="0" collapsed="false">
      <c r="A17991" s="0" t="s">
        <v>32521</v>
      </c>
      <c r="B17991" s="0" t="n">
        <f aca="false">HOUR(C17991)</f>
        <v>4</v>
      </c>
      <c r="C17991" s="1" t="n">
        <v>41379.175</v>
      </c>
      <c r="D17991" s="0" t="s">
        <v>32522</v>
      </c>
    </row>
    <row r="17992" customFormat="false" ht="15" hidden="false" customHeight="false" outlineLevel="0" collapsed="false">
      <c r="A17992" s="0" t="s">
        <v>32523</v>
      </c>
      <c r="B17992" s="0" t="n">
        <f aca="false">HOUR(C17992)</f>
        <v>4</v>
      </c>
      <c r="C17992" s="1" t="n">
        <v>41379.175</v>
      </c>
      <c r="D17992" s="0" t="s">
        <v>32524</v>
      </c>
    </row>
    <row r="17993" customFormat="false" ht="15" hidden="false" customHeight="false" outlineLevel="0" collapsed="false">
      <c r="A17993" s="0" t="s">
        <v>32525</v>
      </c>
      <c r="B17993" s="0" t="n">
        <f aca="false">HOUR(C17993)</f>
        <v>4</v>
      </c>
      <c r="C17993" s="1" t="n">
        <v>41379.175</v>
      </c>
      <c r="D17993" s="0" t="s">
        <v>32526</v>
      </c>
    </row>
    <row r="17994" customFormat="false" ht="15" hidden="false" customHeight="false" outlineLevel="0" collapsed="false">
      <c r="A17994" s="0" t="s">
        <v>32527</v>
      </c>
      <c r="B17994" s="0" t="n">
        <f aca="false">HOUR(C17994)</f>
        <v>4</v>
      </c>
      <c r="C17994" s="1" t="n">
        <v>41379.175</v>
      </c>
      <c r="D17994" s="0" t="s">
        <v>32528</v>
      </c>
    </row>
    <row r="17995" customFormat="false" ht="15" hidden="false" customHeight="false" outlineLevel="0" collapsed="false">
      <c r="A17995" s="0" t="s">
        <v>32529</v>
      </c>
      <c r="B17995" s="0" t="n">
        <f aca="false">HOUR(C17995)</f>
        <v>4</v>
      </c>
      <c r="C17995" s="1" t="n">
        <v>41379.175</v>
      </c>
      <c r="D17995" s="0" t="s">
        <v>32530</v>
      </c>
    </row>
    <row r="17996" customFormat="false" ht="15" hidden="false" customHeight="false" outlineLevel="0" collapsed="false">
      <c r="A17996" s="0" t="s">
        <v>32531</v>
      </c>
      <c r="B17996" s="0" t="n">
        <f aca="false">HOUR(C17996)</f>
        <v>4</v>
      </c>
      <c r="C17996" s="1" t="n">
        <v>41379.175</v>
      </c>
      <c r="D17996" s="0" t="s">
        <v>32532</v>
      </c>
    </row>
    <row r="17997" customFormat="false" ht="15" hidden="false" customHeight="false" outlineLevel="0" collapsed="false">
      <c r="A17997" s="0" t="s">
        <v>23471</v>
      </c>
      <c r="B17997" s="0" t="n">
        <f aca="false">HOUR(C17997)</f>
        <v>4</v>
      </c>
      <c r="C17997" s="1" t="n">
        <v>41379.175</v>
      </c>
      <c r="D17997" s="0" t="s">
        <v>32533</v>
      </c>
    </row>
    <row r="17998" customFormat="false" ht="15" hidden="false" customHeight="false" outlineLevel="0" collapsed="false">
      <c r="A17998" s="0" t="s">
        <v>32534</v>
      </c>
      <c r="B17998" s="0" t="n">
        <f aca="false">HOUR(C17998)</f>
        <v>4</v>
      </c>
      <c r="C17998" s="1" t="n">
        <v>41379.175</v>
      </c>
      <c r="D17998" s="0" t="s">
        <v>32535</v>
      </c>
    </row>
    <row r="17999" customFormat="false" ht="15" hidden="false" customHeight="false" outlineLevel="0" collapsed="false">
      <c r="A17999" s="0" t="s">
        <v>32536</v>
      </c>
      <c r="B17999" s="0" t="n">
        <f aca="false">HOUR(C17999)</f>
        <v>4</v>
      </c>
      <c r="C17999" s="1" t="n">
        <v>41379.175</v>
      </c>
      <c r="D17999" s="0" t="s">
        <v>32537</v>
      </c>
    </row>
    <row r="18000" customFormat="false" ht="15" hidden="false" customHeight="false" outlineLevel="0" collapsed="false">
      <c r="A18000" s="0" t="n">
        <v>159347</v>
      </c>
      <c r="B18000" s="0" t="n">
        <f aca="false">HOUR(C18000)</f>
        <v>4</v>
      </c>
      <c r="C18000" s="1" t="n">
        <v>41379.175</v>
      </c>
      <c r="D18000" s="0" t="s">
        <v>32538</v>
      </c>
    </row>
    <row r="18001" customFormat="false" ht="15" hidden="false" customHeight="false" outlineLevel="0" collapsed="false">
      <c r="A18001" s="0" t="s">
        <v>32539</v>
      </c>
      <c r="B18001" s="0" t="n">
        <f aca="false">HOUR(C18001)</f>
        <v>4</v>
      </c>
      <c r="C18001" s="1" t="n">
        <v>41379.175</v>
      </c>
      <c r="D18001" s="0" t="s">
        <v>32540</v>
      </c>
    </row>
    <row r="18002" customFormat="false" ht="15" hidden="false" customHeight="false" outlineLevel="0" collapsed="false">
      <c r="A18002" s="0" t="s">
        <v>32541</v>
      </c>
      <c r="B18002" s="0" t="n">
        <f aca="false">HOUR(C18002)</f>
        <v>4</v>
      </c>
      <c r="C18002" s="1" t="n">
        <v>41379.175</v>
      </c>
      <c r="D18002" s="0" t="s">
        <v>32542</v>
      </c>
    </row>
    <row r="18003" customFormat="false" ht="15" hidden="false" customHeight="false" outlineLevel="0" collapsed="false">
      <c r="A18003" s="0" t="s">
        <v>452</v>
      </c>
      <c r="B18003" s="0" t="n">
        <f aca="false">HOUR(C18003)</f>
        <v>4</v>
      </c>
      <c r="C18003" s="1" t="n">
        <v>41379.175</v>
      </c>
      <c r="D18003" s="0" t="s">
        <v>32543</v>
      </c>
    </row>
    <row r="18004" customFormat="false" ht="15" hidden="false" customHeight="false" outlineLevel="0" collapsed="false">
      <c r="A18004" s="0" t="s">
        <v>32544</v>
      </c>
      <c r="B18004" s="0" t="n">
        <f aca="false">HOUR(C18004)</f>
        <v>4</v>
      </c>
      <c r="C18004" s="1" t="n">
        <v>41379.175</v>
      </c>
      <c r="D18004" s="0" t="s">
        <v>32545</v>
      </c>
    </row>
    <row r="18005" customFormat="false" ht="15" hidden="false" customHeight="false" outlineLevel="0" collapsed="false">
      <c r="A18005" s="0" t="s">
        <v>32546</v>
      </c>
      <c r="B18005" s="0" t="n">
        <f aca="false">HOUR(C18005)</f>
        <v>4</v>
      </c>
      <c r="C18005" s="1" t="n">
        <v>41379.175</v>
      </c>
      <c r="D18005" s="0" t="s">
        <v>32547</v>
      </c>
    </row>
    <row r="18006" customFormat="false" ht="15" hidden="false" customHeight="false" outlineLevel="0" collapsed="false">
      <c r="A18006" s="0" t="s">
        <v>793</v>
      </c>
      <c r="B18006" s="0" t="n">
        <f aca="false">HOUR(C18006)</f>
        <v>4</v>
      </c>
      <c r="C18006" s="1" t="n">
        <v>41379.175</v>
      </c>
      <c r="D18006" s="0" t="s">
        <v>32548</v>
      </c>
    </row>
    <row r="18007" customFormat="false" ht="15" hidden="false" customHeight="false" outlineLevel="0" collapsed="false">
      <c r="A18007" s="0" t="s">
        <v>32549</v>
      </c>
      <c r="B18007" s="0" t="n">
        <f aca="false">HOUR(C18007)</f>
        <v>4</v>
      </c>
      <c r="C18007" s="1" t="n">
        <v>41379.175</v>
      </c>
      <c r="D18007" s="0" t="s">
        <v>32550</v>
      </c>
    </row>
    <row r="18008" customFormat="false" ht="15" hidden="false" customHeight="false" outlineLevel="0" collapsed="false">
      <c r="A18008" s="0" t="s">
        <v>32551</v>
      </c>
      <c r="B18008" s="0" t="n">
        <f aca="false">HOUR(C18008)</f>
        <v>4</v>
      </c>
      <c r="C18008" s="1" t="n">
        <v>41379.175</v>
      </c>
      <c r="D18008" s="0" t="s">
        <v>32552</v>
      </c>
    </row>
    <row r="18009" customFormat="false" ht="15" hidden="false" customHeight="false" outlineLevel="0" collapsed="false">
      <c r="A18009" s="0" t="s">
        <v>32553</v>
      </c>
      <c r="B18009" s="0" t="n">
        <f aca="false">HOUR(C18009)</f>
        <v>4</v>
      </c>
      <c r="C18009" s="1" t="n">
        <v>41379.175</v>
      </c>
      <c r="D18009" s="0" t="s">
        <v>32554</v>
      </c>
    </row>
    <row r="18010" customFormat="false" ht="15" hidden="false" customHeight="false" outlineLevel="0" collapsed="false">
      <c r="A18010" s="0" t="s">
        <v>32553</v>
      </c>
      <c r="B18010" s="0" t="n">
        <f aca="false">HOUR(C18010)</f>
        <v>4</v>
      </c>
      <c r="C18010" s="1" t="n">
        <v>41379.175</v>
      </c>
      <c r="D18010" s="0" t="s">
        <v>32555</v>
      </c>
    </row>
    <row r="18011" customFormat="false" ht="15" hidden="false" customHeight="false" outlineLevel="0" collapsed="false">
      <c r="A18011" s="0" t="s">
        <v>32556</v>
      </c>
      <c r="B18011" s="0" t="n">
        <f aca="false">HOUR(C18011)</f>
        <v>4</v>
      </c>
      <c r="C18011" s="1" t="n">
        <v>41379.175</v>
      </c>
      <c r="D18011" s="0" t="s">
        <v>32557</v>
      </c>
    </row>
    <row r="18012" customFormat="false" ht="15" hidden="false" customHeight="false" outlineLevel="0" collapsed="false">
      <c r="A18012" s="0" t="s">
        <v>5773</v>
      </c>
      <c r="B18012" s="0" t="n">
        <f aca="false">HOUR(C18012)</f>
        <v>4</v>
      </c>
      <c r="C18012" s="1" t="n">
        <v>41379.175</v>
      </c>
      <c r="D18012" s="0" t="s">
        <v>32558</v>
      </c>
    </row>
    <row r="18013" customFormat="false" ht="15" hidden="false" customHeight="false" outlineLevel="0" collapsed="false">
      <c r="A18013" s="0" t="s">
        <v>17859</v>
      </c>
      <c r="B18013" s="0" t="n">
        <f aca="false">HOUR(C18013)</f>
        <v>4</v>
      </c>
      <c r="C18013" s="1" t="n">
        <v>41379.175</v>
      </c>
      <c r="D18013" s="0" t="s">
        <v>32559</v>
      </c>
    </row>
    <row r="18014" customFormat="false" ht="15" hidden="false" customHeight="false" outlineLevel="0" collapsed="false">
      <c r="A18014" s="0" t="s">
        <v>30493</v>
      </c>
      <c r="B18014" s="0" t="n">
        <f aca="false">HOUR(C18014)</f>
        <v>4</v>
      </c>
      <c r="C18014" s="1" t="n">
        <v>41379.175</v>
      </c>
      <c r="D18014" s="0" t="s">
        <v>32560</v>
      </c>
    </row>
    <row r="18015" customFormat="false" ht="15" hidden="false" customHeight="false" outlineLevel="0" collapsed="false">
      <c r="A18015" s="0" t="s">
        <v>30497</v>
      </c>
      <c r="B18015" s="0" t="n">
        <f aca="false">HOUR(C18015)</f>
        <v>4</v>
      </c>
      <c r="C18015" s="1" t="n">
        <v>41379.175</v>
      </c>
      <c r="D18015" s="0" t="s">
        <v>32561</v>
      </c>
    </row>
    <row r="18016" customFormat="false" ht="15" hidden="false" customHeight="false" outlineLevel="0" collapsed="false">
      <c r="A18016" s="0" t="s">
        <v>32562</v>
      </c>
      <c r="B18016" s="0" t="n">
        <f aca="false">HOUR(C18016)</f>
        <v>4</v>
      </c>
      <c r="C18016" s="1" t="n">
        <v>41379.175</v>
      </c>
      <c r="D18016" s="0" t="s">
        <v>32563</v>
      </c>
    </row>
    <row r="18017" customFormat="false" ht="15" hidden="false" customHeight="false" outlineLevel="0" collapsed="false">
      <c r="A18017" s="0" t="s">
        <v>32564</v>
      </c>
      <c r="B18017" s="0" t="n">
        <f aca="false">HOUR(C18017)</f>
        <v>4</v>
      </c>
      <c r="C18017" s="1" t="n">
        <v>41379.175</v>
      </c>
      <c r="D18017" s="0" t="s">
        <v>32565</v>
      </c>
    </row>
    <row r="18018" customFormat="false" ht="15" hidden="false" customHeight="false" outlineLevel="0" collapsed="false">
      <c r="A18018" s="0" t="s">
        <v>32566</v>
      </c>
      <c r="B18018" s="0" t="n">
        <f aca="false">HOUR(C18018)</f>
        <v>4</v>
      </c>
      <c r="C18018" s="1" t="n">
        <v>41379.175</v>
      </c>
      <c r="D18018" s="0" t="s">
        <v>32567</v>
      </c>
    </row>
    <row r="18019" customFormat="false" ht="15" hidden="false" customHeight="false" outlineLevel="0" collapsed="false">
      <c r="A18019" s="0" t="s">
        <v>8898</v>
      </c>
      <c r="B18019" s="0" t="n">
        <f aca="false">HOUR(C18019)</f>
        <v>4</v>
      </c>
      <c r="C18019" s="1" t="n">
        <v>41379.175</v>
      </c>
      <c r="D18019" s="0" t="s">
        <v>32568</v>
      </c>
    </row>
    <row r="18020" customFormat="false" ht="15" hidden="false" customHeight="false" outlineLevel="0" collapsed="false">
      <c r="A18020" s="0" t="s">
        <v>32569</v>
      </c>
      <c r="B18020" s="0" t="n">
        <f aca="false">HOUR(C18020)</f>
        <v>4</v>
      </c>
      <c r="C18020" s="1" t="n">
        <v>41379.175</v>
      </c>
      <c r="D18020" s="0" t="s">
        <v>32570</v>
      </c>
    </row>
    <row r="18021" customFormat="false" ht="15" hidden="false" customHeight="false" outlineLevel="0" collapsed="false">
      <c r="A18021" s="0" t="s">
        <v>32571</v>
      </c>
      <c r="B18021" s="0" t="n">
        <f aca="false">HOUR(C18021)</f>
        <v>4</v>
      </c>
      <c r="C18021" s="1" t="n">
        <v>41379.175</v>
      </c>
      <c r="D18021" s="0" t="s">
        <v>32572</v>
      </c>
    </row>
    <row r="18022" customFormat="false" ht="15" hidden="false" customHeight="false" outlineLevel="0" collapsed="false">
      <c r="A18022" s="0" t="s">
        <v>32573</v>
      </c>
      <c r="B18022" s="0" t="n">
        <f aca="false">HOUR(C18022)</f>
        <v>4</v>
      </c>
      <c r="C18022" s="1" t="n">
        <v>41379.175</v>
      </c>
      <c r="D18022" s="0" t="s">
        <v>32574</v>
      </c>
    </row>
    <row r="18023" customFormat="false" ht="15" hidden="false" customHeight="false" outlineLevel="0" collapsed="false">
      <c r="A18023" s="0" t="s">
        <v>32575</v>
      </c>
      <c r="B18023" s="0" t="n">
        <f aca="false">HOUR(C18023)</f>
        <v>4</v>
      </c>
      <c r="C18023" s="1" t="n">
        <v>41379.175</v>
      </c>
      <c r="D18023" s="0" t="s">
        <v>32576</v>
      </c>
    </row>
    <row r="18024" customFormat="false" ht="15" hidden="false" customHeight="false" outlineLevel="0" collapsed="false">
      <c r="A18024" s="0" t="s">
        <v>32577</v>
      </c>
      <c r="B18024" s="0" t="n">
        <f aca="false">HOUR(C18024)</f>
        <v>4</v>
      </c>
      <c r="C18024" s="1" t="n">
        <v>41379.175</v>
      </c>
      <c r="D18024" s="0" t="s">
        <v>32578</v>
      </c>
    </row>
    <row r="18025" customFormat="false" ht="15" hidden="false" customHeight="false" outlineLevel="0" collapsed="false">
      <c r="A18025" s="0" t="s">
        <v>1692</v>
      </c>
      <c r="B18025" s="0" t="n">
        <f aca="false">HOUR(C18025)</f>
        <v>4</v>
      </c>
      <c r="C18025" s="1" t="n">
        <v>41379.175</v>
      </c>
      <c r="D18025" s="0" t="s">
        <v>32579</v>
      </c>
    </row>
    <row r="18026" customFormat="false" ht="15" hidden="false" customHeight="false" outlineLevel="0" collapsed="false">
      <c r="A18026" s="0" t="s">
        <v>12321</v>
      </c>
      <c r="B18026" s="0" t="n">
        <f aca="false">HOUR(C18026)</f>
        <v>4</v>
      </c>
      <c r="C18026" s="1" t="n">
        <v>41379.175</v>
      </c>
      <c r="D18026" s="0" t="s">
        <v>32580</v>
      </c>
    </row>
    <row r="18027" customFormat="false" ht="15" hidden="false" customHeight="false" outlineLevel="0" collapsed="false">
      <c r="A18027" s="0" t="s">
        <v>32581</v>
      </c>
      <c r="B18027" s="0" t="n">
        <f aca="false">HOUR(C18027)</f>
        <v>4</v>
      </c>
      <c r="C18027" s="1" t="n">
        <v>41379.175</v>
      </c>
      <c r="D18027" s="0" t="s">
        <v>32582</v>
      </c>
    </row>
    <row r="18028" customFormat="false" ht="15" hidden="false" customHeight="false" outlineLevel="0" collapsed="false">
      <c r="A18028" s="0" t="s">
        <v>32583</v>
      </c>
      <c r="B18028" s="0" t="n">
        <f aca="false">HOUR(C18028)</f>
        <v>4</v>
      </c>
      <c r="C18028" s="1" t="n">
        <v>41379.175</v>
      </c>
      <c r="D18028" s="0" t="s">
        <v>32584</v>
      </c>
    </row>
    <row r="18029" customFormat="false" ht="15" hidden="false" customHeight="false" outlineLevel="0" collapsed="false">
      <c r="A18029" s="0" t="s">
        <v>32585</v>
      </c>
      <c r="B18029" s="0" t="n">
        <f aca="false">HOUR(C18029)</f>
        <v>4</v>
      </c>
      <c r="C18029" s="1" t="n">
        <v>41379.175</v>
      </c>
      <c r="D18029" s="0" t="s">
        <v>32586</v>
      </c>
    </row>
    <row r="18030" customFormat="false" ht="15" hidden="false" customHeight="false" outlineLevel="0" collapsed="false">
      <c r="A18030" s="0" t="s">
        <v>30446</v>
      </c>
      <c r="B18030" s="0" t="n">
        <f aca="false">HOUR(C18030)</f>
        <v>4</v>
      </c>
      <c r="C18030" s="1" t="n">
        <v>41379.175</v>
      </c>
      <c r="D18030" s="0" t="s">
        <v>32587</v>
      </c>
    </row>
    <row r="18031" customFormat="false" ht="15" hidden="false" customHeight="false" outlineLevel="0" collapsed="false">
      <c r="A18031" s="0" t="s">
        <v>32588</v>
      </c>
      <c r="B18031" s="0" t="n">
        <f aca="false">HOUR(C18031)</f>
        <v>4</v>
      </c>
      <c r="C18031" s="1" t="n">
        <v>41379.175</v>
      </c>
      <c r="D18031" s="0" t="s">
        <v>32589</v>
      </c>
    </row>
    <row r="18032" customFormat="false" ht="15" hidden="false" customHeight="false" outlineLevel="0" collapsed="false">
      <c r="A18032" s="0" t="s">
        <v>1019</v>
      </c>
      <c r="B18032" s="0" t="n">
        <f aca="false">HOUR(C18032)</f>
        <v>4</v>
      </c>
      <c r="C18032" s="1" t="n">
        <v>41379.175</v>
      </c>
      <c r="D18032" s="0" t="s">
        <v>32590</v>
      </c>
    </row>
    <row r="18033" customFormat="false" ht="15" hidden="false" customHeight="false" outlineLevel="0" collapsed="false">
      <c r="A18033" s="0" t="s">
        <v>32591</v>
      </c>
      <c r="B18033" s="0" t="n">
        <f aca="false">HOUR(C18033)</f>
        <v>4</v>
      </c>
      <c r="C18033" s="1" t="n">
        <v>41379.175</v>
      </c>
      <c r="D18033" s="0" t="s">
        <v>32592</v>
      </c>
    </row>
    <row r="18034" customFormat="false" ht="15" hidden="false" customHeight="false" outlineLevel="0" collapsed="false">
      <c r="A18034" s="0" t="s">
        <v>32593</v>
      </c>
      <c r="B18034" s="0" t="n">
        <f aca="false">HOUR(C18034)</f>
        <v>4</v>
      </c>
      <c r="C18034" s="1" t="n">
        <v>41379.175</v>
      </c>
      <c r="D18034" s="0" t="s">
        <v>32594</v>
      </c>
    </row>
    <row r="18035" customFormat="false" ht="15" hidden="false" customHeight="false" outlineLevel="0" collapsed="false">
      <c r="A18035" s="0" t="s">
        <v>32595</v>
      </c>
      <c r="B18035" s="0" t="n">
        <f aca="false">HOUR(C18035)</f>
        <v>4</v>
      </c>
      <c r="C18035" s="1" t="n">
        <v>41379.175</v>
      </c>
      <c r="D18035" s="0" t="s">
        <v>32596</v>
      </c>
    </row>
    <row r="18036" customFormat="false" ht="15" hidden="false" customHeight="false" outlineLevel="0" collapsed="false">
      <c r="A18036" s="0" t="s">
        <v>32597</v>
      </c>
      <c r="B18036" s="0" t="n">
        <f aca="false">HOUR(C18036)</f>
        <v>4</v>
      </c>
      <c r="C18036" s="1" t="n">
        <v>41379.175</v>
      </c>
      <c r="D18036" s="0" t="s">
        <v>32598</v>
      </c>
    </row>
    <row r="18037" customFormat="false" ht="15" hidden="false" customHeight="false" outlineLevel="0" collapsed="false">
      <c r="A18037" s="0" t="s">
        <v>32599</v>
      </c>
      <c r="B18037" s="0" t="n">
        <f aca="false">HOUR(C18037)</f>
        <v>4</v>
      </c>
      <c r="C18037" s="1" t="n">
        <v>41379.175</v>
      </c>
      <c r="D18037" s="0" t="s">
        <v>32600</v>
      </c>
    </row>
    <row r="18038" customFormat="false" ht="15" hidden="false" customHeight="false" outlineLevel="0" collapsed="false">
      <c r="A18038" s="0" t="s">
        <v>17990</v>
      </c>
      <c r="B18038" s="0" t="n">
        <f aca="false">HOUR(C18038)</f>
        <v>4</v>
      </c>
      <c r="C18038" s="1" t="n">
        <v>41379.175</v>
      </c>
      <c r="D18038" s="0" t="s">
        <v>32601</v>
      </c>
    </row>
    <row r="18039" customFormat="false" ht="15" hidden="false" customHeight="false" outlineLevel="0" collapsed="false">
      <c r="A18039" s="0" t="s">
        <v>32602</v>
      </c>
      <c r="B18039" s="0" t="n">
        <f aca="false">HOUR(C18039)</f>
        <v>4</v>
      </c>
      <c r="C18039" s="1" t="n">
        <v>41379.175</v>
      </c>
      <c r="D18039" s="0" t="s">
        <v>32603</v>
      </c>
    </row>
    <row r="18040" customFormat="false" ht="15" hidden="false" customHeight="false" outlineLevel="0" collapsed="false">
      <c r="A18040" s="0" t="s">
        <v>32604</v>
      </c>
      <c r="B18040" s="0" t="n">
        <f aca="false">HOUR(C18040)</f>
        <v>4</v>
      </c>
      <c r="C18040" s="1" t="n">
        <v>41379.175</v>
      </c>
      <c r="D18040" s="0" t="s">
        <v>32605</v>
      </c>
    </row>
    <row r="18041" customFormat="false" ht="15" hidden="false" customHeight="false" outlineLevel="0" collapsed="false">
      <c r="A18041" s="0" t="s">
        <v>32606</v>
      </c>
      <c r="B18041" s="0" t="n">
        <f aca="false">HOUR(C18041)</f>
        <v>4</v>
      </c>
      <c r="C18041" s="1" t="n">
        <v>41379.175</v>
      </c>
      <c r="D18041" s="0" t="s">
        <v>32607</v>
      </c>
    </row>
    <row r="18042" customFormat="false" ht="15" hidden="false" customHeight="false" outlineLevel="0" collapsed="false">
      <c r="A18042" s="0" t="s">
        <v>1526</v>
      </c>
      <c r="B18042" s="0" t="n">
        <f aca="false">HOUR(C18042)</f>
        <v>4</v>
      </c>
      <c r="C18042" s="1" t="n">
        <v>41379.175</v>
      </c>
      <c r="D18042" s="0" t="s">
        <v>32608</v>
      </c>
    </row>
    <row r="18043" customFormat="false" ht="15" hidden="false" customHeight="false" outlineLevel="0" collapsed="false">
      <c r="A18043" s="0" t="s">
        <v>32609</v>
      </c>
      <c r="B18043" s="0" t="n">
        <f aca="false">HOUR(C18043)</f>
        <v>4</v>
      </c>
      <c r="C18043" s="1" t="n">
        <v>41379.175</v>
      </c>
      <c r="D18043" s="0" t="s">
        <v>32610</v>
      </c>
    </row>
    <row r="18044" customFormat="false" ht="15" hidden="false" customHeight="false" outlineLevel="0" collapsed="false">
      <c r="A18044" s="0" t="s">
        <v>32611</v>
      </c>
      <c r="B18044" s="0" t="n">
        <f aca="false">HOUR(C18044)</f>
        <v>4</v>
      </c>
      <c r="C18044" s="1" t="n">
        <v>41379.175</v>
      </c>
      <c r="D18044" s="0" t="s">
        <v>32612</v>
      </c>
    </row>
    <row r="18045" customFormat="false" ht="15" hidden="false" customHeight="false" outlineLevel="0" collapsed="false">
      <c r="A18045" s="0" t="s">
        <v>32613</v>
      </c>
      <c r="B18045" s="0" t="n">
        <f aca="false">HOUR(C18045)</f>
        <v>4</v>
      </c>
      <c r="C18045" s="1" t="n">
        <v>41379.175</v>
      </c>
      <c r="D18045" s="0" t="s">
        <v>32614</v>
      </c>
    </row>
    <row r="18046" customFormat="false" ht="15" hidden="false" customHeight="false" outlineLevel="0" collapsed="false">
      <c r="A18046" s="0" t="s">
        <v>30606</v>
      </c>
      <c r="B18046" s="0" t="n">
        <f aca="false">HOUR(C18046)</f>
        <v>4</v>
      </c>
      <c r="C18046" s="1" t="n">
        <v>41379.175</v>
      </c>
      <c r="D18046" s="0" t="s">
        <v>32615</v>
      </c>
    </row>
    <row r="18047" customFormat="false" ht="15" hidden="false" customHeight="false" outlineLevel="0" collapsed="false">
      <c r="A18047" s="0" t="s">
        <v>32616</v>
      </c>
      <c r="B18047" s="0" t="n">
        <f aca="false">HOUR(C18047)</f>
        <v>4</v>
      </c>
      <c r="C18047" s="1" t="n">
        <v>41379.175</v>
      </c>
      <c r="D18047" s="0" t="s">
        <v>32617</v>
      </c>
    </row>
    <row r="18048" customFormat="false" ht="15" hidden="false" customHeight="false" outlineLevel="0" collapsed="false">
      <c r="A18048" s="0" t="s">
        <v>32618</v>
      </c>
      <c r="B18048" s="0" t="n">
        <f aca="false">HOUR(C18048)</f>
        <v>4</v>
      </c>
      <c r="C18048" s="1" t="n">
        <v>41379.175</v>
      </c>
      <c r="D18048" s="0" t="s">
        <v>32619</v>
      </c>
    </row>
    <row r="18049" customFormat="false" ht="15" hidden="false" customHeight="false" outlineLevel="0" collapsed="false">
      <c r="A18049" s="0" t="s">
        <v>11718</v>
      </c>
      <c r="B18049" s="0" t="n">
        <f aca="false">HOUR(C18049)</f>
        <v>4</v>
      </c>
      <c r="C18049" s="1" t="n">
        <v>41379.175</v>
      </c>
      <c r="D18049" s="0" t="s">
        <v>32620</v>
      </c>
    </row>
    <row r="18050" customFormat="false" ht="15" hidden="false" customHeight="false" outlineLevel="0" collapsed="false">
      <c r="A18050" s="0" t="s">
        <v>32621</v>
      </c>
      <c r="B18050" s="0" t="n">
        <f aca="false">HOUR(C18050)</f>
        <v>4</v>
      </c>
      <c r="C18050" s="1" t="n">
        <v>41379.175</v>
      </c>
      <c r="D18050" s="0" t="s">
        <v>32622</v>
      </c>
    </row>
    <row r="18051" customFormat="false" ht="15" hidden="false" customHeight="false" outlineLevel="0" collapsed="false">
      <c r="A18051" s="0" t="s">
        <v>32623</v>
      </c>
      <c r="B18051" s="0" t="n">
        <f aca="false">HOUR(C18051)</f>
        <v>4</v>
      </c>
      <c r="C18051" s="1" t="n">
        <v>41379.175</v>
      </c>
      <c r="D18051" s="0" t="s">
        <v>32624</v>
      </c>
    </row>
    <row r="18052" customFormat="false" ht="15" hidden="false" customHeight="false" outlineLevel="0" collapsed="false">
      <c r="A18052" s="0" t="s">
        <v>32625</v>
      </c>
      <c r="B18052" s="0" t="n">
        <f aca="false">HOUR(C18052)</f>
        <v>4</v>
      </c>
      <c r="C18052" s="1" t="n">
        <v>41379.175</v>
      </c>
      <c r="D18052" s="0" t="s">
        <v>32626</v>
      </c>
    </row>
    <row r="18053" customFormat="false" ht="15" hidden="false" customHeight="false" outlineLevel="0" collapsed="false">
      <c r="A18053" s="0" t="s">
        <v>32627</v>
      </c>
      <c r="B18053" s="0" t="n">
        <f aca="false">HOUR(C18053)</f>
        <v>4</v>
      </c>
      <c r="C18053" s="1" t="n">
        <v>41379.175</v>
      </c>
      <c r="D18053" s="0" t="s">
        <v>32628</v>
      </c>
    </row>
    <row r="18054" customFormat="false" ht="15" hidden="false" customHeight="false" outlineLevel="0" collapsed="false">
      <c r="A18054" s="0" t="s">
        <v>6453</v>
      </c>
      <c r="B18054" s="0" t="n">
        <f aca="false">HOUR(C18054)</f>
        <v>4</v>
      </c>
      <c r="C18054" s="1" t="n">
        <v>41379.175</v>
      </c>
      <c r="D18054" s="0" t="s">
        <v>32629</v>
      </c>
    </row>
    <row r="18055" customFormat="false" ht="15" hidden="false" customHeight="false" outlineLevel="0" collapsed="false">
      <c r="A18055" s="0" t="s">
        <v>32630</v>
      </c>
      <c r="B18055" s="0" t="n">
        <f aca="false">HOUR(C18055)</f>
        <v>4</v>
      </c>
      <c r="C18055" s="1" t="n">
        <v>41379.175</v>
      </c>
      <c r="D18055" s="0" t="s">
        <v>32631</v>
      </c>
    </row>
    <row r="18056" customFormat="false" ht="15" hidden="false" customHeight="false" outlineLevel="0" collapsed="false">
      <c r="A18056" s="0" t="s">
        <v>32632</v>
      </c>
      <c r="B18056" s="0" t="n">
        <f aca="false">HOUR(C18056)</f>
        <v>4</v>
      </c>
      <c r="C18056" s="1" t="n">
        <v>41379.175</v>
      </c>
      <c r="D18056" s="0" t="s">
        <v>32633</v>
      </c>
    </row>
    <row r="18057" customFormat="false" ht="15" hidden="false" customHeight="false" outlineLevel="0" collapsed="false">
      <c r="A18057" s="0" t="s">
        <v>32634</v>
      </c>
      <c r="B18057" s="0" t="n">
        <f aca="false">HOUR(C18057)</f>
        <v>4</v>
      </c>
      <c r="C18057" s="1" t="n">
        <v>41379.175</v>
      </c>
      <c r="D18057" s="0" t="s">
        <v>32635</v>
      </c>
    </row>
    <row r="18058" customFormat="false" ht="15" hidden="false" customHeight="false" outlineLevel="0" collapsed="false">
      <c r="A18058" s="0" t="s">
        <v>32636</v>
      </c>
      <c r="B18058" s="0" t="n">
        <f aca="false">HOUR(C18058)</f>
        <v>4</v>
      </c>
      <c r="C18058" s="1" t="n">
        <v>41379.175</v>
      </c>
      <c r="D18058" s="0" t="s">
        <v>67</v>
      </c>
    </row>
    <row r="18059" customFormat="false" ht="15" hidden="false" customHeight="false" outlineLevel="0" collapsed="false">
      <c r="A18059" s="0" t="s">
        <v>14531</v>
      </c>
      <c r="B18059" s="0" t="n">
        <f aca="false">HOUR(C18059)</f>
        <v>4</v>
      </c>
      <c r="C18059" s="1" t="n">
        <v>41379.175</v>
      </c>
      <c r="D18059" s="0" t="s">
        <v>32637</v>
      </c>
    </row>
    <row r="18060" customFormat="false" ht="15" hidden="false" customHeight="false" outlineLevel="0" collapsed="false">
      <c r="A18060" s="0" t="s">
        <v>32638</v>
      </c>
      <c r="B18060" s="0" t="n">
        <f aca="false">HOUR(C18060)</f>
        <v>4</v>
      </c>
      <c r="C18060" s="1" t="n">
        <v>41379.175</v>
      </c>
      <c r="D18060" s="0" t="s">
        <v>32639</v>
      </c>
    </row>
    <row r="18061" customFormat="false" ht="15" hidden="false" customHeight="false" outlineLevel="0" collapsed="false">
      <c r="A18061" s="0" t="s">
        <v>32284</v>
      </c>
      <c r="B18061" s="0" t="n">
        <f aca="false">HOUR(C18061)</f>
        <v>4</v>
      </c>
      <c r="C18061" s="1" t="n">
        <v>41379.175</v>
      </c>
      <c r="D18061" s="0" t="s">
        <v>32640</v>
      </c>
    </row>
    <row r="18062" customFormat="false" ht="15" hidden="false" customHeight="false" outlineLevel="0" collapsed="false">
      <c r="A18062" s="0" t="s">
        <v>32641</v>
      </c>
      <c r="B18062" s="0" t="n">
        <f aca="false">HOUR(C18062)</f>
        <v>4</v>
      </c>
      <c r="C18062" s="1" t="n">
        <v>41379.175</v>
      </c>
      <c r="D18062" s="0" t="s">
        <v>32642</v>
      </c>
    </row>
    <row r="18063" customFormat="false" ht="15" hidden="false" customHeight="false" outlineLevel="0" collapsed="false">
      <c r="A18063" s="0" t="s">
        <v>18402</v>
      </c>
      <c r="B18063" s="0" t="n">
        <f aca="false">HOUR(C18063)</f>
        <v>4</v>
      </c>
      <c r="C18063" s="1" t="n">
        <v>41379.175</v>
      </c>
      <c r="D18063" s="0" t="s">
        <v>32643</v>
      </c>
    </row>
    <row r="18064" customFormat="false" ht="15" hidden="false" customHeight="false" outlineLevel="0" collapsed="false">
      <c r="A18064" s="0" t="s">
        <v>32644</v>
      </c>
      <c r="B18064" s="0" t="n">
        <f aca="false">HOUR(C18064)</f>
        <v>4</v>
      </c>
      <c r="C18064" s="1" t="n">
        <v>41379.175</v>
      </c>
      <c r="D18064" s="0" t="s">
        <v>32645</v>
      </c>
    </row>
    <row r="18065" customFormat="false" ht="15" hidden="false" customHeight="false" outlineLevel="0" collapsed="false">
      <c r="A18065" s="0" t="s">
        <v>32646</v>
      </c>
      <c r="B18065" s="0" t="n">
        <f aca="false">HOUR(C18065)</f>
        <v>4</v>
      </c>
      <c r="C18065" s="1" t="n">
        <v>41379.175</v>
      </c>
      <c r="D18065" s="0" t="s">
        <v>32647</v>
      </c>
    </row>
    <row r="18066" customFormat="false" ht="15" hidden="false" customHeight="false" outlineLevel="0" collapsed="false">
      <c r="A18066" s="0" t="s">
        <v>2465</v>
      </c>
      <c r="B18066" s="0" t="n">
        <f aca="false">HOUR(C18066)</f>
        <v>4</v>
      </c>
      <c r="C18066" s="1" t="n">
        <v>41379.175</v>
      </c>
      <c r="D18066" s="0" t="s">
        <v>32648</v>
      </c>
    </row>
    <row r="18067" customFormat="false" ht="15" hidden="false" customHeight="false" outlineLevel="0" collapsed="false">
      <c r="A18067" s="0" t="s">
        <v>32649</v>
      </c>
      <c r="B18067" s="0" t="n">
        <f aca="false">HOUR(C18067)</f>
        <v>4</v>
      </c>
      <c r="C18067" s="1" t="n">
        <v>41379.175</v>
      </c>
      <c r="D18067" s="0" t="s">
        <v>32650</v>
      </c>
    </row>
    <row r="18068" customFormat="false" ht="15" hidden="false" customHeight="false" outlineLevel="0" collapsed="false">
      <c r="A18068" s="0" t="s">
        <v>5990</v>
      </c>
      <c r="B18068" s="0" t="n">
        <f aca="false">HOUR(C18068)</f>
        <v>4</v>
      </c>
      <c r="C18068" s="1" t="n">
        <v>41379.175</v>
      </c>
      <c r="D18068" s="0" t="s">
        <v>32651</v>
      </c>
    </row>
    <row r="18069" customFormat="false" ht="15" hidden="false" customHeight="false" outlineLevel="0" collapsed="false">
      <c r="A18069" s="0" t="s">
        <v>32652</v>
      </c>
      <c r="B18069" s="0" t="n">
        <f aca="false">HOUR(C18069)</f>
        <v>4</v>
      </c>
      <c r="C18069" s="1" t="n">
        <v>41379.1756944444</v>
      </c>
      <c r="D18069" s="0" t="s">
        <v>32653</v>
      </c>
    </row>
    <row r="18070" customFormat="false" ht="15" hidden="false" customHeight="false" outlineLevel="0" collapsed="false">
      <c r="A18070" s="0" t="s">
        <v>936</v>
      </c>
      <c r="B18070" s="0" t="n">
        <f aca="false">HOUR(C18070)</f>
        <v>4</v>
      </c>
      <c r="C18070" s="1" t="n">
        <v>41379.1756944444</v>
      </c>
      <c r="D18070" s="0" t="s">
        <v>32654</v>
      </c>
    </row>
    <row r="18071" customFormat="false" ht="15" hidden="false" customHeight="false" outlineLevel="0" collapsed="false">
      <c r="A18071" s="0" t="s">
        <v>32655</v>
      </c>
      <c r="B18071" s="0" t="n">
        <f aca="false">HOUR(C18071)</f>
        <v>4</v>
      </c>
      <c r="C18071" s="1" t="n">
        <v>41379.1756944444</v>
      </c>
      <c r="D18071" s="0" t="s">
        <v>32656</v>
      </c>
    </row>
    <row r="18072" customFormat="false" ht="15" hidden="false" customHeight="false" outlineLevel="0" collapsed="false">
      <c r="A18072" s="0" t="s">
        <v>32657</v>
      </c>
      <c r="B18072" s="0" t="n">
        <f aca="false">HOUR(C18072)</f>
        <v>4</v>
      </c>
      <c r="C18072" s="1" t="n">
        <v>41379.1756944444</v>
      </c>
      <c r="D18072" s="0" t="s">
        <v>32658</v>
      </c>
    </row>
    <row r="18073" customFormat="false" ht="15" hidden="false" customHeight="false" outlineLevel="0" collapsed="false">
      <c r="A18073" s="0" t="s">
        <v>793</v>
      </c>
      <c r="B18073" s="0" t="n">
        <f aca="false">HOUR(C18073)</f>
        <v>4</v>
      </c>
      <c r="C18073" s="1" t="n">
        <v>41379.1756944444</v>
      </c>
      <c r="D18073" s="0" t="s">
        <v>32659</v>
      </c>
    </row>
    <row r="18074" customFormat="false" ht="15" hidden="false" customHeight="false" outlineLevel="0" collapsed="false">
      <c r="A18074" s="0" t="s">
        <v>5990</v>
      </c>
      <c r="B18074" s="0" t="n">
        <f aca="false">HOUR(C18074)</f>
        <v>4</v>
      </c>
      <c r="C18074" s="1" t="n">
        <v>41379.1756944444</v>
      </c>
      <c r="D18074" s="0" t="s">
        <v>32660</v>
      </c>
    </row>
    <row r="18075" customFormat="false" ht="15" hidden="false" customHeight="false" outlineLevel="0" collapsed="false">
      <c r="A18075" s="0" t="s">
        <v>32661</v>
      </c>
      <c r="B18075" s="0" t="n">
        <f aca="false">HOUR(C18075)</f>
        <v>4</v>
      </c>
      <c r="C18075" s="1" t="n">
        <v>41379.1756944444</v>
      </c>
      <c r="D18075" s="0" t="s">
        <v>32662</v>
      </c>
    </row>
    <row r="18076" customFormat="false" ht="15" hidden="false" customHeight="false" outlineLevel="0" collapsed="false">
      <c r="A18076" s="0" t="s">
        <v>32663</v>
      </c>
      <c r="B18076" s="0" t="n">
        <f aca="false">HOUR(C18076)</f>
        <v>4</v>
      </c>
      <c r="C18076" s="1" t="n">
        <v>41379.1756944444</v>
      </c>
      <c r="D18076" s="0" t="s">
        <v>32664</v>
      </c>
    </row>
    <row r="18077" customFormat="false" ht="15" hidden="false" customHeight="false" outlineLevel="0" collapsed="false">
      <c r="A18077" s="0" t="s">
        <v>32634</v>
      </c>
      <c r="B18077" s="0" t="n">
        <f aca="false">HOUR(C18077)</f>
        <v>4</v>
      </c>
      <c r="C18077" s="1" t="n">
        <v>41379.1756944444</v>
      </c>
      <c r="D18077" s="0" t="s">
        <v>32665</v>
      </c>
    </row>
    <row r="18078" customFormat="false" ht="15" hidden="false" customHeight="false" outlineLevel="0" collapsed="false">
      <c r="A18078" s="0" t="s">
        <v>32666</v>
      </c>
      <c r="B18078" s="0" t="n">
        <f aca="false">HOUR(C18078)</f>
        <v>4</v>
      </c>
      <c r="C18078" s="1" t="n">
        <v>41379.1756944444</v>
      </c>
      <c r="D18078" s="0" t="s">
        <v>32667</v>
      </c>
    </row>
    <row r="18079" customFormat="false" ht="15" hidden="false" customHeight="false" outlineLevel="0" collapsed="false">
      <c r="A18079" s="0" t="s">
        <v>20708</v>
      </c>
      <c r="B18079" s="0" t="n">
        <f aca="false">HOUR(C18079)</f>
        <v>4</v>
      </c>
      <c r="C18079" s="1" t="n">
        <v>41379.1756944444</v>
      </c>
      <c r="D18079" s="0" t="s">
        <v>32668</v>
      </c>
    </row>
    <row r="18080" customFormat="false" ht="15" hidden="false" customHeight="false" outlineLevel="0" collapsed="false">
      <c r="A18080" s="0" t="s">
        <v>31026</v>
      </c>
      <c r="B18080" s="0" t="n">
        <f aca="false">HOUR(C18080)</f>
        <v>4</v>
      </c>
      <c r="C18080" s="1" t="n">
        <v>41379.1756944444</v>
      </c>
      <c r="D18080" s="0" t="s">
        <v>32669</v>
      </c>
    </row>
    <row r="18081" customFormat="false" ht="15" hidden="false" customHeight="false" outlineLevel="0" collapsed="false">
      <c r="A18081" s="0" t="s">
        <v>19182</v>
      </c>
      <c r="B18081" s="0" t="n">
        <f aca="false">HOUR(C18081)</f>
        <v>4</v>
      </c>
      <c r="C18081" s="1" t="n">
        <v>41379.1756944444</v>
      </c>
      <c r="D18081" s="0" t="s">
        <v>32670</v>
      </c>
    </row>
    <row r="18082" customFormat="false" ht="15" hidden="false" customHeight="false" outlineLevel="0" collapsed="false">
      <c r="A18082" s="0" t="s">
        <v>32671</v>
      </c>
      <c r="B18082" s="0" t="n">
        <f aca="false">HOUR(C18082)</f>
        <v>4</v>
      </c>
      <c r="C18082" s="1" t="n">
        <v>41379.1756944444</v>
      </c>
      <c r="D18082" s="0" t="s">
        <v>32672</v>
      </c>
    </row>
    <row r="18083" customFormat="false" ht="15" hidden="false" customHeight="false" outlineLevel="0" collapsed="false">
      <c r="A18083" s="0" t="s">
        <v>2007</v>
      </c>
      <c r="B18083" s="0" t="n">
        <f aca="false">HOUR(C18083)</f>
        <v>4</v>
      </c>
      <c r="C18083" s="1" t="n">
        <v>41379.1756944444</v>
      </c>
      <c r="D18083" s="0" t="s">
        <v>32673</v>
      </c>
    </row>
    <row r="18084" customFormat="false" ht="15" hidden="false" customHeight="false" outlineLevel="0" collapsed="false">
      <c r="A18084" s="0" t="s">
        <v>32674</v>
      </c>
      <c r="B18084" s="0" t="n">
        <f aca="false">HOUR(C18084)</f>
        <v>4</v>
      </c>
      <c r="C18084" s="1" t="n">
        <v>41379.1756944444</v>
      </c>
      <c r="D18084" s="0" t="s">
        <v>32675</v>
      </c>
    </row>
    <row r="18085" customFormat="false" ht="15" hidden="false" customHeight="false" outlineLevel="0" collapsed="false">
      <c r="A18085" s="0" t="s">
        <v>32671</v>
      </c>
      <c r="B18085" s="0" t="n">
        <f aca="false">HOUR(C18085)</f>
        <v>4</v>
      </c>
      <c r="C18085" s="1" t="n">
        <v>41379.1756944444</v>
      </c>
      <c r="D18085" s="0" t="s">
        <v>32676</v>
      </c>
    </row>
    <row r="18086" customFormat="false" ht="15" hidden="false" customHeight="false" outlineLevel="0" collapsed="false">
      <c r="A18086" s="0" t="s">
        <v>32677</v>
      </c>
      <c r="B18086" s="0" t="n">
        <f aca="false">HOUR(C18086)</f>
        <v>4</v>
      </c>
      <c r="C18086" s="1" t="n">
        <v>41379.1756944444</v>
      </c>
      <c r="D18086" s="0" t="s">
        <v>32678</v>
      </c>
    </row>
    <row r="18087" customFormat="false" ht="15" hidden="false" customHeight="false" outlineLevel="0" collapsed="false">
      <c r="A18087" s="0" t="s">
        <v>1001</v>
      </c>
      <c r="B18087" s="0" t="n">
        <f aca="false">HOUR(C18087)</f>
        <v>4</v>
      </c>
      <c r="C18087" s="1" t="n">
        <v>41379.1756944444</v>
      </c>
      <c r="D18087" s="0" t="s">
        <v>32679</v>
      </c>
    </row>
    <row r="18088" customFormat="false" ht="15" hidden="false" customHeight="false" outlineLevel="0" collapsed="false">
      <c r="A18088" s="0" t="s">
        <v>1001</v>
      </c>
      <c r="B18088" s="0" t="n">
        <f aca="false">HOUR(C18088)</f>
        <v>4</v>
      </c>
      <c r="C18088" s="1" t="n">
        <v>41379.1756944444</v>
      </c>
      <c r="D18088" s="0" t="s">
        <v>32680</v>
      </c>
    </row>
    <row r="18089" customFormat="false" ht="15" hidden="false" customHeight="false" outlineLevel="0" collapsed="false">
      <c r="A18089" s="0" t="s">
        <v>30624</v>
      </c>
      <c r="B18089" s="0" t="n">
        <f aca="false">HOUR(C18089)</f>
        <v>4</v>
      </c>
      <c r="C18089" s="1" t="n">
        <v>41379.1756944444</v>
      </c>
      <c r="D18089" s="0" t="s">
        <v>32681</v>
      </c>
    </row>
    <row r="18090" customFormat="false" ht="15" hidden="false" customHeight="false" outlineLevel="0" collapsed="false">
      <c r="A18090" s="0" t="s">
        <v>32682</v>
      </c>
      <c r="B18090" s="0" t="n">
        <f aca="false">HOUR(C18090)</f>
        <v>4</v>
      </c>
      <c r="C18090" s="1" t="n">
        <v>41379.1756944444</v>
      </c>
      <c r="D18090" s="0" t="s">
        <v>32683</v>
      </c>
    </row>
    <row r="18091" customFormat="false" ht="15" hidden="false" customHeight="false" outlineLevel="0" collapsed="false">
      <c r="A18091" s="0" t="s">
        <v>32684</v>
      </c>
      <c r="B18091" s="0" t="n">
        <f aca="false">HOUR(C18091)</f>
        <v>4</v>
      </c>
      <c r="C18091" s="1" t="n">
        <v>41379.1756944444</v>
      </c>
      <c r="D18091" s="0" t="s">
        <v>32685</v>
      </c>
    </row>
    <row r="18092" customFormat="false" ht="15" hidden="false" customHeight="false" outlineLevel="0" collapsed="false">
      <c r="A18092" s="0" t="s">
        <v>1001</v>
      </c>
      <c r="B18092" s="0" t="n">
        <f aca="false">HOUR(C18092)</f>
        <v>4</v>
      </c>
      <c r="C18092" s="1" t="n">
        <v>41379.1756944444</v>
      </c>
      <c r="D18092" s="0" t="s">
        <v>32686</v>
      </c>
    </row>
    <row r="18093" customFormat="false" ht="15" hidden="false" customHeight="false" outlineLevel="0" collapsed="false">
      <c r="A18093" s="0" t="s">
        <v>1001</v>
      </c>
      <c r="B18093" s="0" t="n">
        <f aca="false">HOUR(C18093)</f>
        <v>4</v>
      </c>
      <c r="C18093" s="1" t="n">
        <v>41379.1756944444</v>
      </c>
      <c r="D18093" s="0" t="s">
        <v>32687</v>
      </c>
    </row>
    <row r="18094" customFormat="false" ht="15" hidden="false" customHeight="false" outlineLevel="0" collapsed="false">
      <c r="A18094" s="0" t="s">
        <v>28098</v>
      </c>
      <c r="B18094" s="0" t="n">
        <f aca="false">HOUR(C18094)</f>
        <v>4</v>
      </c>
      <c r="C18094" s="1" t="n">
        <v>41379.1756944444</v>
      </c>
      <c r="D18094" s="0" t="s">
        <v>32688</v>
      </c>
    </row>
    <row r="18095" customFormat="false" ht="15" hidden="false" customHeight="false" outlineLevel="0" collapsed="false">
      <c r="A18095" s="0" t="s">
        <v>32689</v>
      </c>
      <c r="B18095" s="0" t="n">
        <f aca="false">HOUR(C18095)</f>
        <v>4</v>
      </c>
      <c r="C18095" s="1" t="n">
        <v>41379.1756944444</v>
      </c>
      <c r="D18095" s="0" t="s">
        <v>32690</v>
      </c>
    </row>
    <row r="18096" customFormat="false" ht="15" hidden="false" customHeight="false" outlineLevel="0" collapsed="false">
      <c r="A18096" s="0" t="s">
        <v>30935</v>
      </c>
      <c r="B18096" s="0" t="n">
        <f aca="false">HOUR(C18096)</f>
        <v>4</v>
      </c>
      <c r="C18096" s="1" t="n">
        <v>41379.1756944444</v>
      </c>
      <c r="D18096" s="0" t="s">
        <v>32691</v>
      </c>
    </row>
    <row r="18097" customFormat="false" ht="15" hidden="false" customHeight="false" outlineLevel="0" collapsed="false">
      <c r="A18097" s="0" t="s">
        <v>32692</v>
      </c>
      <c r="B18097" s="0" t="n">
        <f aca="false">HOUR(C18097)</f>
        <v>4</v>
      </c>
      <c r="C18097" s="1" t="n">
        <v>41379.1756944444</v>
      </c>
      <c r="D18097" s="0" t="s">
        <v>32693</v>
      </c>
    </row>
    <row r="18098" customFormat="false" ht="15" hidden="false" customHeight="false" outlineLevel="0" collapsed="false">
      <c r="A18098" s="0" t="s">
        <v>32694</v>
      </c>
      <c r="B18098" s="0" t="n">
        <f aca="false">HOUR(C18098)</f>
        <v>4</v>
      </c>
      <c r="C18098" s="1" t="n">
        <v>41379.1756944444</v>
      </c>
      <c r="D18098" s="0" t="s">
        <v>32695</v>
      </c>
    </row>
    <row r="18099" customFormat="false" ht="15" hidden="false" customHeight="false" outlineLevel="0" collapsed="false">
      <c r="A18099" s="0" t="s">
        <v>32696</v>
      </c>
      <c r="B18099" s="0" t="n">
        <f aca="false">HOUR(C18099)</f>
        <v>4</v>
      </c>
      <c r="C18099" s="1" t="n">
        <v>41379.1756944444</v>
      </c>
      <c r="D18099" s="0" t="s">
        <v>32697</v>
      </c>
    </row>
    <row r="18100" customFormat="false" ht="15" hidden="false" customHeight="false" outlineLevel="0" collapsed="false">
      <c r="A18100" s="0" t="s">
        <v>32698</v>
      </c>
      <c r="B18100" s="0" t="n">
        <f aca="false">HOUR(C18100)</f>
        <v>4</v>
      </c>
      <c r="C18100" s="1" t="n">
        <v>41379.1756944444</v>
      </c>
      <c r="D18100" s="0" t="s">
        <v>32699</v>
      </c>
    </row>
    <row r="18101" customFormat="false" ht="15" hidden="false" customHeight="false" outlineLevel="0" collapsed="false">
      <c r="A18101" s="0" t="s">
        <v>32700</v>
      </c>
      <c r="B18101" s="0" t="n">
        <f aca="false">HOUR(C18101)</f>
        <v>4</v>
      </c>
      <c r="C18101" s="1" t="n">
        <v>41379.1756944444</v>
      </c>
      <c r="D18101" s="0" t="s">
        <v>32701</v>
      </c>
    </row>
    <row r="18102" customFormat="false" ht="15" hidden="false" customHeight="false" outlineLevel="0" collapsed="false">
      <c r="A18102" s="0" t="s">
        <v>32702</v>
      </c>
      <c r="B18102" s="0" t="n">
        <f aca="false">HOUR(C18102)</f>
        <v>4</v>
      </c>
      <c r="C18102" s="1" t="n">
        <v>41379.1756944444</v>
      </c>
      <c r="D18102" s="0" t="s">
        <v>32703</v>
      </c>
    </row>
    <row r="18103" customFormat="false" ht="15" hidden="false" customHeight="false" outlineLevel="0" collapsed="false">
      <c r="A18103" s="0" t="s">
        <v>32704</v>
      </c>
      <c r="B18103" s="0" t="n">
        <f aca="false">HOUR(C18103)</f>
        <v>4</v>
      </c>
      <c r="C18103" s="1" t="n">
        <v>41379.1756944444</v>
      </c>
      <c r="D18103" s="0" t="s">
        <v>32705</v>
      </c>
    </row>
    <row r="18104" customFormat="false" ht="15" hidden="false" customHeight="false" outlineLevel="0" collapsed="false">
      <c r="A18104" s="0" t="s">
        <v>32706</v>
      </c>
      <c r="B18104" s="0" t="n">
        <f aca="false">HOUR(C18104)</f>
        <v>4</v>
      </c>
      <c r="C18104" s="1" t="n">
        <v>41379.1756944444</v>
      </c>
      <c r="D18104" s="0" t="s">
        <v>32707</v>
      </c>
    </row>
    <row r="18105" customFormat="false" ht="15" hidden="false" customHeight="false" outlineLevel="0" collapsed="false">
      <c r="A18105" s="0" t="s">
        <v>30922</v>
      </c>
      <c r="B18105" s="0" t="n">
        <f aca="false">HOUR(C18105)</f>
        <v>4</v>
      </c>
      <c r="C18105" s="1" t="n">
        <v>41379.1756944444</v>
      </c>
      <c r="D18105" s="0" t="s">
        <v>32708</v>
      </c>
    </row>
    <row r="18106" customFormat="false" ht="15" hidden="false" customHeight="false" outlineLevel="0" collapsed="false">
      <c r="A18106" s="0" t="s">
        <v>32709</v>
      </c>
      <c r="B18106" s="0" t="n">
        <f aca="false">HOUR(C18106)</f>
        <v>4</v>
      </c>
      <c r="C18106" s="1" t="n">
        <v>41379.1756944444</v>
      </c>
      <c r="D18106" s="0" t="s">
        <v>32710</v>
      </c>
    </row>
    <row r="18107" customFormat="false" ht="15" hidden="false" customHeight="false" outlineLevel="0" collapsed="false">
      <c r="A18107" s="0" t="s">
        <v>12731</v>
      </c>
      <c r="B18107" s="0" t="n">
        <f aca="false">HOUR(C18107)</f>
        <v>4</v>
      </c>
      <c r="C18107" s="1" t="n">
        <v>41379.1756944444</v>
      </c>
      <c r="D18107" s="0" t="s">
        <v>32711</v>
      </c>
    </row>
    <row r="18108" customFormat="false" ht="15" hidden="false" customHeight="false" outlineLevel="0" collapsed="false">
      <c r="A18108" s="0" t="s">
        <v>32712</v>
      </c>
      <c r="B18108" s="0" t="n">
        <f aca="false">HOUR(C18108)</f>
        <v>4</v>
      </c>
      <c r="C18108" s="1" t="n">
        <v>41379.1756944444</v>
      </c>
      <c r="D18108" s="0" t="s">
        <v>32713</v>
      </c>
    </row>
    <row r="18109" customFormat="false" ht="15" hidden="false" customHeight="false" outlineLevel="0" collapsed="false">
      <c r="A18109" s="0" t="s">
        <v>32714</v>
      </c>
      <c r="B18109" s="0" t="n">
        <f aca="false">HOUR(C18109)</f>
        <v>4</v>
      </c>
      <c r="C18109" s="1" t="n">
        <v>41379.1756944444</v>
      </c>
      <c r="D18109" s="0" t="s">
        <v>32715</v>
      </c>
    </row>
    <row r="18110" customFormat="false" ht="15" hidden="false" customHeight="false" outlineLevel="0" collapsed="false">
      <c r="A18110" s="0" t="s">
        <v>32716</v>
      </c>
      <c r="B18110" s="0" t="n">
        <f aca="false">HOUR(C18110)</f>
        <v>4</v>
      </c>
      <c r="C18110" s="1" t="n">
        <v>41379.1756944444</v>
      </c>
      <c r="D18110" s="0" t="s">
        <v>32717</v>
      </c>
    </row>
    <row r="18111" customFormat="false" ht="15" hidden="false" customHeight="false" outlineLevel="0" collapsed="false">
      <c r="A18111" s="0" t="s">
        <v>32718</v>
      </c>
      <c r="B18111" s="0" t="n">
        <f aca="false">HOUR(C18111)</f>
        <v>4</v>
      </c>
      <c r="C18111" s="1" t="n">
        <v>41379.1756944444</v>
      </c>
      <c r="D18111" s="0" t="s">
        <v>32719</v>
      </c>
    </row>
    <row r="18112" customFormat="false" ht="15" hidden="false" customHeight="false" outlineLevel="0" collapsed="false">
      <c r="A18112" s="0" t="s">
        <v>32720</v>
      </c>
      <c r="B18112" s="0" t="n">
        <f aca="false">HOUR(C18112)</f>
        <v>4</v>
      </c>
      <c r="C18112" s="1" t="n">
        <v>41379.1756944444</v>
      </c>
      <c r="D18112" s="0" t="s">
        <v>32721</v>
      </c>
    </row>
    <row r="18113" customFormat="false" ht="15" hidden="false" customHeight="false" outlineLevel="0" collapsed="false">
      <c r="A18113" s="0" t="s">
        <v>32722</v>
      </c>
      <c r="B18113" s="0" t="n">
        <f aca="false">HOUR(C18113)</f>
        <v>4</v>
      </c>
      <c r="C18113" s="1" t="n">
        <v>41379.1756944444</v>
      </c>
      <c r="D18113" s="0" t="s">
        <v>32723</v>
      </c>
    </row>
    <row r="18114" customFormat="false" ht="15" hidden="false" customHeight="false" outlineLevel="0" collapsed="false">
      <c r="A18114" s="0" t="s">
        <v>30901</v>
      </c>
      <c r="B18114" s="0" t="n">
        <f aca="false">HOUR(C18114)</f>
        <v>4</v>
      </c>
      <c r="C18114" s="1" t="n">
        <v>41379.1756944444</v>
      </c>
      <c r="D18114" s="0" t="s">
        <v>32724</v>
      </c>
    </row>
    <row r="18115" customFormat="false" ht="15" hidden="false" customHeight="false" outlineLevel="0" collapsed="false">
      <c r="A18115" s="0" t="s">
        <v>19478</v>
      </c>
      <c r="B18115" s="0" t="n">
        <f aca="false">HOUR(C18115)</f>
        <v>4</v>
      </c>
      <c r="C18115" s="1" t="n">
        <v>41379.1756944444</v>
      </c>
      <c r="D18115" s="0" t="s">
        <v>32725</v>
      </c>
    </row>
    <row r="18116" customFormat="false" ht="15" hidden="false" customHeight="false" outlineLevel="0" collapsed="false">
      <c r="A18116" s="0" t="s">
        <v>32726</v>
      </c>
      <c r="B18116" s="0" t="n">
        <f aca="false">HOUR(C18116)</f>
        <v>4</v>
      </c>
      <c r="C18116" s="1" t="n">
        <v>41379.1756944444</v>
      </c>
      <c r="D18116" s="0" t="s">
        <v>32727</v>
      </c>
    </row>
    <row r="18117" customFormat="false" ht="15" hidden="false" customHeight="false" outlineLevel="0" collapsed="false">
      <c r="A18117" s="0" t="s">
        <v>31219</v>
      </c>
      <c r="B18117" s="0" t="n">
        <f aca="false">HOUR(C18117)</f>
        <v>4</v>
      </c>
      <c r="C18117" s="1" t="n">
        <v>41379.1756944444</v>
      </c>
      <c r="D18117" s="0" t="s">
        <v>32728</v>
      </c>
    </row>
    <row r="18118" customFormat="false" ht="15" hidden="false" customHeight="false" outlineLevel="0" collapsed="false">
      <c r="A18118" s="0" t="s">
        <v>32729</v>
      </c>
      <c r="B18118" s="0" t="n">
        <f aca="false">HOUR(C18118)</f>
        <v>4</v>
      </c>
      <c r="C18118" s="1" t="n">
        <v>41379.1756944444</v>
      </c>
      <c r="D18118" s="0" t="s">
        <v>32730</v>
      </c>
    </row>
    <row r="18119" customFormat="false" ht="15" hidden="false" customHeight="false" outlineLevel="0" collapsed="false">
      <c r="A18119" s="0" t="s">
        <v>32731</v>
      </c>
      <c r="B18119" s="0" t="n">
        <f aca="false">HOUR(C18119)</f>
        <v>4</v>
      </c>
      <c r="C18119" s="1" t="n">
        <v>41379.1756944444</v>
      </c>
      <c r="D18119" s="0" t="s">
        <v>32732</v>
      </c>
    </row>
    <row r="18120" customFormat="false" ht="15" hidden="false" customHeight="false" outlineLevel="0" collapsed="false">
      <c r="A18120" s="0" t="s">
        <v>32733</v>
      </c>
      <c r="B18120" s="0" t="n">
        <f aca="false">HOUR(C18120)</f>
        <v>4</v>
      </c>
      <c r="C18120" s="1" t="n">
        <v>41379.1756944444</v>
      </c>
      <c r="D18120" s="0" t="s">
        <v>32734</v>
      </c>
    </row>
    <row r="18121" customFormat="false" ht="15" hidden="false" customHeight="false" outlineLevel="0" collapsed="false">
      <c r="A18121" s="0" t="s">
        <v>8894</v>
      </c>
      <c r="B18121" s="0" t="n">
        <f aca="false">HOUR(C18121)</f>
        <v>4</v>
      </c>
      <c r="C18121" s="1" t="n">
        <v>41379.1756944444</v>
      </c>
      <c r="D18121" s="0" t="s">
        <v>32735</v>
      </c>
    </row>
    <row r="18122" customFormat="false" ht="15" hidden="false" customHeight="false" outlineLevel="0" collapsed="false">
      <c r="A18122" s="0" t="s">
        <v>32736</v>
      </c>
      <c r="B18122" s="0" t="n">
        <f aca="false">HOUR(C18122)</f>
        <v>4</v>
      </c>
      <c r="C18122" s="1" t="n">
        <v>41379.1756944444</v>
      </c>
      <c r="D18122" s="0" t="s">
        <v>32737</v>
      </c>
    </row>
    <row r="18123" customFormat="false" ht="15" hidden="false" customHeight="false" outlineLevel="0" collapsed="false">
      <c r="A18123" s="0" t="s">
        <v>4738</v>
      </c>
      <c r="B18123" s="0" t="n">
        <f aca="false">HOUR(C18123)</f>
        <v>4</v>
      </c>
      <c r="C18123" s="1" t="n">
        <v>41379.1756944444</v>
      </c>
      <c r="D18123" s="0" t="s">
        <v>32738</v>
      </c>
    </row>
    <row r="18124" customFormat="false" ht="15" hidden="false" customHeight="false" outlineLevel="0" collapsed="false">
      <c r="A18124" s="0" t="s">
        <v>32739</v>
      </c>
      <c r="B18124" s="0" t="n">
        <f aca="false">HOUR(C18124)</f>
        <v>4</v>
      </c>
      <c r="C18124" s="1" t="n">
        <v>41379.1756944444</v>
      </c>
      <c r="D18124" s="0" t="s">
        <v>32740</v>
      </c>
    </row>
    <row r="18125" customFormat="false" ht="15" hidden="false" customHeight="false" outlineLevel="0" collapsed="false">
      <c r="A18125" s="0" t="s">
        <v>1067</v>
      </c>
      <c r="B18125" s="0" t="n">
        <f aca="false">HOUR(C18125)</f>
        <v>4</v>
      </c>
      <c r="C18125" s="1" t="n">
        <v>41379.1756944444</v>
      </c>
      <c r="D18125" s="0" t="s">
        <v>32741</v>
      </c>
    </row>
    <row r="18126" customFormat="false" ht="15" hidden="false" customHeight="false" outlineLevel="0" collapsed="false">
      <c r="A18126" s="0" t="s">
        <v>32742</v>
      </c>
      <c r="B18126" s="0" t="n">
        <f aca="false">HOUR(C18126)</f>
        <v>4</v>
      </c>
      <c r="C18126" s="1" t="n">
        <v>41379.1756944444</v>
      </c>
      <c r="D18126" s="0" t="s">
        <v>32743</v>
      </c>
    </row>
    <row r="18127" customFormat="false" ht="15" hidden="false" customHeight="false" outlineLevel="0" collapsed="false">
      <c r="A18127" s="0" t="s">
        <v>6476</v>
      </c>
      <c r="B18127" s="0" t="n">
        <f aca="false">HOUR(C18127)</f>
        <v>4</v>
      </c>
      <c r="C18127" s="1" t="n">
        <v>41379.1756944444</v>
      </c>
      <c r="D18127" s="0" t="s">
        <v>32744</v>
      </c>
    </row>
    <row r="18128" customFormat="false" ht="15" hidden="false" customHeight="false" outlineLevel="0" collapsed="false">
      <c r="A18128" s="0" t="s">
        <v>23744</v>
      </c>
      <c r="B18128" s="0" t="n">
        <f aca="false">HOUR(C18128)</f>
        <v>4</v>
      </c>
      <c r="C18128" s="1" t="n">
        <v>41379.1756944444</v>
      </c>
      <c r="D18128" s="0" t="s">
        <v>32745</v>
      </c>
    </row>
    <row r="18129" customFormat="false" ht="15" hidden="false" customHeight="false" outlineLevel="0" collapsed="false">
      <c r="A18129" s="0" t="s">
        <v>32746</v>
      </c>
      <c r="B18129" s="0" t="n">
        <f aca="false">HOUR(C18129)</f>
        <v>4</v>
      </c>
      <c r="C18129" s="1" t="n">
        <v>41379.1756944444</v>
      </c>
      <c r="D18129" s="0" t="s">
        <v>32747</v>
      </c>
    </row>
    <row r="18130" customFormat="false" ht="15" hidden="false" customHeight="false" outlineLevel="0" collapsed="false">
      <c r="A18130" s="0" t="s">
        <v>32748</v>
      </c>
      <c r="B18130" s="0" t="n">
        <f aca="false">HOUR(C18130)</f>
        <v>4</v>
      </c>
      <c r="C18130" s="1" t="n">
        <v>41379.1756944444</v>
      </c>
      <c r="D18130" s="0" t="s">
        <v>32749</v>
      </c>
    </row>
    <row r="18131" customFormat="false" ht="15" hidden="false" customHeight="false" outlineLevel="0" collapsed="false">
      <c r="A18131" s="0" t="s">
        <v>32140</v>
      </c>
      <c r="B18131" s="0" t="n">
        <f aca="false">HOUR(C18131)</f>
        <v>4</v>
      </c>
      <c r="C18131" s="1" t="n">
        <v>41379.1756944444</v>
      </c>
      <c r="D18131" s="0" t="s">
        <v>32750</v>
      </c>
    </row>
    <row r="18132" customFormat="false" ht="15" hidden="false" customHeight="false" outlineLevel="0" collapsed="false">
      <c r="A18132" s="0" t="s">
        <v>32751</v>
      </c>
      <c r="B18132" s="0" t="n">
        <f aca="false">HOUR(C18132)</f>
        <v>4</v>
      </c>
      <c r="C18132" s="1" t="n">
        <v>41379.1756944444</v>
      </c>
      <c r="D18132" s="0" t="s">
        <v>32752</v>
      </c>
    </row>
    <row r="18133" customFormat="false" ht="15" hidden="false" customHeight="false" outlineLevel="0" collapsed="false">
      <c r="A18133" s="0" t="s">
        <v>32753</v>
      </c>
      <c r="B18133" s="0" t="n">
        <f aca="false">HOUR(C18133)</f>
        <v>4</v>
      </c>
      <c r="C18133" s="1" t="n">
        <v>41379.1756944444</v>
      </c>
      <c r="D18133" s="0" t="s">
        <v>32754</v>
      </c>
    </row>
    <row r="18134" customFormat="false" ht="15" hidden="false" customHeight="false" outlineLevel="0" collapsed="false">
      <c r="A18134" s="0" t="s">
        <v>32755</v>
      </c>
      <c r="B18134" s="0" t="n">
        <f aca="false">HOUR(C18134)</f>
        <v>4</v>
      </c>
      <c r="C18134" s="1" t="n">
        <v>41379.1756944444</v>
      </c>
      <c r="D18134" s="0" t="s">
        <v>32756</v>
      </c>
    </row>
    <row r="18135" customFormat="false" ht="15" hidden="false" customHeight="false" outlineLevel="0" collapsed="false">
      <c r="A18135" s="0" t="s">
        <v>26853</v>
      </c>
      <c r="B18135" s="0" t="n">
        <f aca="false">HOUR(C18135)</f>
        <v>4</v>
      </c>
      <c r="C18135" s="1" t="n">
        <v>41379.1756944444</v>
      </c>
      <c r="D18135" s="0" t="s">
        <v>32757</v>
      </c>
    </row>
    <row r="18136" customFormat="false" ht="15" hidden="false" customHeight="false" outlineLevel="0" collapsed="false">
      <c r="A18136" s="0" t="s">
        <v>32758</v>
      </c>
      <c r="B18136" s="0" t="n">
        <f aca="false">HOUR(C18136)</f>
        <v>4</v>
      </c>
      <c r="C18136" s="1" t="n">
        <v>41379.1756944444</v>
      </c>
      <c r="D18136" s="0" t="s">
        <v>32759</v>
      </c>
    </row>
    <row r="18137" customFormat="false" ht="15" hidden="false" customHeight="false" outlineLevel="0" collapsed="false">
      <c r="A18137" s="0" t="s">
        <v>15653</v>
      </c>
      <c r="B18137" s="0" t="n">
        <f aca="false">HOUR(C18137)</f>
        <v>4</v>
      </c>
      <c r="C18137" s="1" t="n">
        <v>41379.1756944444</v>
      </c>
      <c r="D18137" s="0" t="s">
        <v>32760</v>
      </c>
    </row>
    <row r="18138" customFormat="false" ht="15" hidden="false" customHeight="false" outlineLevel="0" collapsed="false">
      <c r="A18138" s="0" t="s">
        <v>4667</v>
      </c>
      <c r="B18138" s="0" t="n">
        <f aca="false">HOUR(C18138)</f>
        <v>4</v>
      </c>
      <c r="C18138" s="1" t="n">
        <v>41379.1756944444</v>
      </c>
      <c r="D18138" s="0" t="s">
        <v>32761</v>
      </c>
    </row>
    <row r="18139" customFormat="false" ht="15" hidden="false" customHeight="false" outlineLevel="0" collapsed="false">
      <c r="A18139" s="0" t="s">
        <v>32762</v>
      </c>
      <c r="B18139" s="0" t="n">
        <f aca="false">HOUR(C18139)</f>
        <v>4</v>
      </c>
      <c r="C18139" s="1" t="n">
        <v>41379.1756944444</v>
      </c>
      <c r="D18139" s="0" t="s">
        <v>32763</v>
      </c>
    </row>
    <row r="18140" customFormat="false" ht="15" hidden="false" customHeight="false" outlineLevel="0" collapsed="false">
      <c r="A18140" s="0" t="s">
        <v>32764</v>
      </c>
      <c r="B18140" s="0" t="n">
        <f aca="false">HOUR(C18140)</f>
        <v>4</v>
      </c>
      <c r="C18140" s="1" t="n">
        <v>41379.1756944444</v>
      </c>
      <c r="D18140" s="0" t="s">
        <v>32765</v>
      </c>
    </row>
    <row r="18141" customFormat="false" ht="15" hidden="false" customHeight="false" outlineLevel="0" collapsed="false">
      <c r="A18141" s="0" t="s">
        <v>32766</v>
      </c>
      <c r="B18141" s="0" t="n">
        <f aca="false">HOUR(C18141)</f>
        <v>4</v>
      </c>
      <c r="C18141" s="1" t="n">
        <v>41379.1756944444</v>
      </c>
      <c r="D18141" s="0" t="s">
        <v>32767</v>
      </c>
    </row>
    <row r="18142" customFormat="false" ht="15" hidden="false" customHeight="false" outlineLevel="0" collapsed="false">
      <c r="A18142" s="0" t="s">
        <v>32768</v>
      </c>
      <c r="B18142" s="0" t="n">
        <f aca="false">HOUR(C18142)</f>
        <v>4</v>
      </c>
      <c r="C18142" s="1" t="n">
        <v>41379.1756944444</v>
      </c>
      <c r="D18142" s="0" t="s">
        <v>32769</v>
      </c>
    </row>
    <row r="18143" customFormat="false" ht="15" hidden="false" customHeight="false" outlineLevel="0" collapsed="false">
      <c r="A18143" s="0" t="s">
        <v>32770</v>
      </c>
      <c r="B18143" s="0" t="n">
        <f aca="false">HOUR(C18143)</f>
        <v>4</v>
      </c>
      <c r="C18143" s="1" t="n">
        <v>41379.1756944444</v>
      </c>
      <c r="D18143" s="0" t="s">
        <v>32771</v>
      </c>
    </row>
    <row r="18144" customFormat="false" ht="15" hidden="false" customHeight="false" outlineLevel="0" collapsed="false">
      <c r="A18144" s="0" t="s">
        <v>32772</v>
      </c>
      <c r="B18144" s="0" t="n">
        <f aca="false">HOUR(C18144)</f>
        <v>4</v>
      </c>
      <c r="C18144" s="1" t="n">
        <v>41379.1756944444</v>
      </c>
      <c r="D18144" s="0" t="s">
        <v>32773</v>
      </c>
    </row>
    <row r="18145" customFormat="false" ht="15" hidden="false" customHeight="false" outlineLevel="0" collapsed="false">
      <c r="A18145" s="0" t="s">
        <v>32774</v>
      </c>
      <c r="B18145" s="0" t="n">
        <f aca="false">HOUR(C18145)</f>
        <v>4</v>
      </c>
      <c r="C18145" s="1" t="n">
        <v>41379.1756944444</v>
      </c>
      <c r="D18145" s="0" t="s">
        <v>32775</v>
      </c>
    </row>
    <row r="18146" customFormat="false" ht="15" hidden="false" customHeight="false" outlineLevel="0" collapsed="false">
      <c r="A18146" s="0" t="s">
        <v>32776</v>
      </c>
      <c r="B18146" s="0" t="n">
        <f aca="false">HOUR(C18146)</f>
        <v>4</v>
      </c>
      <c r="C18146" s="1" t="n">
        <v>41379.1756944444</v>
      </c>
      <c r="D18146" s="0" t="s">
        <v>32777</v>
      </c>
    </row>
    <row r="18147" customFormat="false" ht="15" hidden="false" customHeight="false" outlineLevel="0" collapsed="false">
      <c r="A18147" s="0" t="s">
        <v>32778</v>
      </c>
      <c r="B18147" s="0" t="n">
        <f aca="false">HOUR(C18147)</f>
        <v>4</v>
      </c>
      <c r="C18147" s="1" t="n">
        <v>41379.1756944444</v>
      </c>
      <c r="D18147" s="0" t="s">
        <v>32779</v>
      </c>
    </row>
    <row r="18148" customFormat="false" ht="15" hidden="false" customHeight="false" outlineLevel="0" collapsed="false">
      <c r="A18148" s="0" t="s">
        <v>32780</v>
      </c>
      <c r="B18148" s="0" t="n">
        <f aca="false">HOUR(C18148)</f>
        <v>4</v>
      </c>
      <c r="C18148" s="1" t="n">
        <v>41379.1756944444</v>
      </c>
      <c r="D18148" s="0" t="s">
        <v>32781</v>
      </c>
    </row>
    <row r="18149" customFormat="false" ht="15" hidden="false" customHeight="false" outlineLevel="0" collapsed="false">
      <c r="A18149" s="0" t="s">
        <v>32782</v>
      </c>
      <c r="B18149" s="0" t="n">
        <f aca="false">HOUR(C18149)</f>
        <v>4</v>
      </c>
      <c r="C18149" s="1" t="n">
        <v>41379.1756944444</v>
      </c>
      <c r="D18149" s="0" t="s">
        <v>32783</v>
      </c>
    </row>
    <row r="18150" customFormat="false" ht="15" hidden="false" customHeight="false" outlineLevel="0" collapsed="false">
      <c r="A18150" s="0" t="s">
        <v>32784</v>
      </c>
      <c r="B18150" s="0" t="n">
        <f aca="false">HOUR(C18150)</f>
        <v>4</v>
      </c>
      <c r="C18150" s="1" t="n">
        <v>41379.1756944444</v>
      </c>
      <c r="D18150" s="0" t="s">
        <v>32785</v>
      </c>
    </row>
    <row r="18151" customFormat="false" ht="15" hidden="false" customHeight="false" outlineLevel="0" collapsed="false">
      <c r="A18151" s="0" t="s">
        <v>32786</v>
      </c>
      <c r="B18151" s="0" t="n">
        <f aca="false">HOUR(C18151)</f>
        <v>4</v>
      </c>
      <c r="C18151" s="1" t="n">
        <v>41379.1756944444</v>
      </c>
      <c r="D18151" s="0" t="s">
        <v>32787</v>
      </c>
    </row>
    <row r="18152" customFormat="false" ht="15" hidden="false" customHeight="false" outlineLevel="0" collapsed="false">
      <c r="A18152" s="0" t="s">
        <v>32788</v>
      </c>
      <c r="B18152" s="0" t="n">
        <f aca="false">HOUR(C18152)</f>
        <v>4</v>
      </c>
      <c r="C18152" s="1" t="n">
        <v>41379.1756944444</v>
      </c>
      <c r="D18152" s="0" t="s">
        <v>32789</v>
      </c>
    </row>
    <row r="18153" customFormat="false" ht="15" hidden="false" customHeight="false" outlineLevel="0" collapsed="false">
      <c r="A18153" s="0" t="s">
        <v>17810</v>
      </c>
      <c r="B18153" s="0" t="n">
        <f aca="false">HOUR(C18153)</f>
        <v>4</v>
      </c>
      <c r="C18153" s="1" t="n">
        <v>41379.1756944444</v>
      </c>
      <c r="D18153" s="0" t="s">
        <v>32790</v>
      </c>
    </row>
    <row r="18154" customFormat="false" ht="15" hidden="false" customHeight="false" outlineLevel="0" collapsed="false">
      <c r="A18154" s="0" t="s">
        <v>32791</v>
      </c>
      <c r="B18154" s="0" t="n">
        <f aca="false">HOUR(C18154)</f>
        <v>4</v>
      </c>
      <c r="C18154" s="1" t="n">
        <v>41379.1756944444</v>
      </c>
      <c r="D18154" s="0" t="s">
        <v>32792</v>
      </c>
    </row>
    <row r="18155" customFormat="false" ht="15" hidden="false" customHeight="false" outlineLevel="0" collapsed="false">
      <c r="A18155" s="0" t="s">
        <v>32793</v>
      </c>
      <c r="B18155" s="0" t="n">
        <f aca="false">HOUR(C18155)</f>
        <v>4</v>
      </c>
      <c r="C18155" s="1" t="n">
        <v>41379.1756944444</v>
      </c>
      <c r="D18155" s="0" t="s">
        <v>32794</v>
      </c>
    </row>
    <row r="18156" customFormat="false" ht="15" hidden="false" customHeight="false" outlineLevel="0" collapsed="false">
      <c r="A18156" s="0" t="s">
        <v>32795</v>
      </c>
      <c r="B18156" s="0" t="n">
        <f aca="false">HOUR(C18156)</f>
        <v>4</v>
      </c>
      <c r="C18156" s="1" t="n">
        <v>41379.1756944444</v>
      </c>
      <c r="D18156" s="0" t="s">
        <v>32796</v>
      </c>
    </row>
    <row r="18157" customFormat="false" ht="15" hidden="false" customHeight="false" outlineLevel="0" collapsed="false">
      <c r="A18157" s="0" t="s">
        <v>32797</v>
      </c>
      <c r="B18157" s="0" t="n">
        <f aca="false">HOUR(C18157)</f>
        <v>4</v>
      </c>
      <c r="C18157" s="1" t="n">
        <v>41379.1756944444</v>
      </c>
      <c r="D18157" s="0" t="s">
        <v>32798</v>
      </c>
    </row>
    <row r="18158" customFormat="false" ht="15" hidden="false" customHeight="false" outlineLevel="0" collapsed="false">
      <c r="A18158" s="0" t="s">
        <v>32799</v>
      </c>
      <c r="B18158" s="0" t="n">
        <f aca="false">HOUR(C18158)</f>
        <v>4</v>
      </c>
      <c r="C18158" s="1" t="n">
        <v>41379.1756944444</v>
      </c>
      <c r="D18158" s="0" t="s">
        <v>32800</v>
      </c>
    </row>
    <row r="18159" customFormat="false" ht="15" hidden="false" customHeight="false" outlineLevel="0" collapsed="false">
      <c r="A18159" s="0" t="s">
        <v>32801</v>
      </c>
      <c r="B18159" s="0" t="n">
        <f aca="false">HOUR(C18159)</f>
        <v>4</v>
      </c>
      <c r="C18159" s="1" t="n">
        <v>41379.1756944444</v>
      </c>
      <c r="D18159" s="0" t="s">
        <v>32802</v>
      </c>
    </row>
    <row r="18160" customFormat="false" ht="15" hidden="false" customHeight="false" outlineLevel="0" collapsed="false">
      <c r="A18160" s="0" t="s">
        <v>32803</v>
      </c>
      <c r="B18160" s="0" t="n">
        <f aca="false">HOUR(C18160)</f>
        <v>4</v>
      </c>
      <c r="C18160" s="1" t="n">
        <v>41379.1756944444</v>
      </c>
      <c r="D18160" s="0" t="s">
        <v>32804</v>
      </c>
    </row>
    <row r="18161" customFormat="false" ht="15" hidden="false" customHeight="false" outlineLevel="0" collapsed="false">
      <c r="A18161" s="0" t="s">
        <v>32805</v>
      </c>
      <c r="B18161" s="0" t="n">
        <f aca="false">HOUR(C18161)</f>
        <v>4</v>
      </c>
      <c r="C18161" s="1" t="n">
        <v>41379.1756944444</v>
      </c>
      <c r="D18161" s="0" t="s">
        <v>32806</v>
      </c>
    </row>
    <row r="18162" customFormat="false" ht="15" hidden="false" customHeight="false" outlineLevel="0" collapsed="false">
      <c r="A18162" s="0" t="s">
        <v>32807</v>
      </c>
      <c r="B18162" s="0" t="n">
        <f aca="false">HOUR(C18162)</f>
        <v>4</v>
      </c>
      <c r="C18162" s="1" t="n">
        <v>41379.1756944444</v>
      </c>
      <c r="D18162" s="0" t="s">
        <v>32808</v>
      </c>
    </row>
    <row r="18163" customFormat="false" ht="15" hidden="false" customHeight="false" outlineLevel="0" collapsed="false">
      <c r="A18163" s="0" t="s">
        <v>32809</v>
      </c>
      <c r="B18163" s="0" t="n">
        <f aca="false">HOUR(C18163)</f>
        <v>4</v>
      </c>
      <c r="C18163" s="1" t="n">
        <v>41379.1756944444</v>
      </c>
      <c r="D18163" s="0" t="s">
        <v>32810</v>
      </c>
    </row>
    <row r="18164" customFormat="false" ht="15" hidden="false" customHeight="false" outlineLevel="0" collapsed="false">
      <c r="A18164" s="0" t="s">
        <v>16195</v>
      </c>
      <c r="B18164" s="0" t="n">
        <f aca="false">HOUR(C18164)</f>
        <v>4</v>
      </c>
      <c r="C18164" s="1" t="n">
        <v>41379.1756944444</v>
      </c>
      <c r="D18164" s="0" t="s">
        <v>32811</v>
      </c>
    </row>
    <row r="18165" customFormat="false" ht="15" hidden="false" customHeight="false" outlineLevel="0" collapsed="false">
      <c r="A18165" s="0" t="s">
        <v>32812</v>
      </c>
      <c r="B18165" s="0" t="n">
        <f aca="false">HOUR(C18165)</f>
        <v>4</v>
      </c>
      <c r="C18165" s="1" t="n">
        <v>41379.1756944444</v>
      </c>
      <c r="D18165" s="0" t="s">
        <v>32813</v>
      </c>
    </row>
    <row r="18166" customFormat="false" ht="15" hidden="false" customHeight="false" outlineLevel="0" collapsed="false">
      <c r="A18166" s="0" t="s">
        <v>6418</v>
      </c>
      <c r="B18166" s="0" t="n">
        <f aca="false">HOUR(C18166)</f>
        <v>4</v>
      </c>
      <c r="C18166" s="1" t="n">
        <v>41379.1763888889</v>
      </c>
      <c r="D18166" s="0" t="s">
        <v>32814</v>
      </c>
    </row>
    <row r="18167" customFormat="false" ht="15" hidden="false" customHeight="false" outlineLevel="0" collapsed="false">
      <c r="A18167" s="0" t="s">
        <v>15820</v>
      </c>
      <c r="B18167" s="0" t="n">
        <f aca="false">HOUR(C18167)</f>
        <v>4</v>
      </c>
      <c r="C18167" s="1" t="n">
        <v>41379.1763888889</v>
      </c>
      <c r="D18167" s="0" t="s">
        <v>32815</v>
      </c>
    </row>
    <row r="18168" customFormat="false" ht="15" hidden="false" customHeight="false" outlineLevel="0" collapsed="false">
      <c r="A18168" s="0" t="s">
        <v>31173</v>
      </c>
      <c r="B18168" s="0" t="n">
        <f aca="false">HOUR(C18168)</f>
        <v>4</v>
      </c>
      <c r="C18168" s="1" t="n">
        <v>41379.1763888889</v>
      </c>
      <c r="D18168" s="0" t="s">
        <v>32816</v>
      </c>
    </row>
    <row r="18169" customFormat="false" ht="15" hidden="false" customHeight="false" outlineLevel="0" collapsed="false">
      <c r="A18169" s="0" t="s">
        <v>9423</v>
      </c>
      <c r="B18169" s="0" t="n">
        <f aca="false">HOUR(C18169)</f>
        <v>4</v>
      </c>
      <c r="C18169" s="1" t="n">
        <v>41379.1763888889</v>
      </c>
      <c r="D18169" s="0" t="s">
        <v>32817</v>
      </c>
    </row>
    <row r="18170" customFormat="false" ht="15" hidden="false" customHeight="false" outlineLevel="0" collapsed="false">
      <c r="A18170" s="0" t="s">
        <v>32818</v>
      </c>
      <c r="B18170" s="0" t="n">
        <f aca="false">HOUR(C18170)</f>
        <v>4</v>
      </c>
      <c r="C18170" s="1" t="n">
        <v>41379.1763888889</v>
      </c>
      <c r="D18170" s="0" t="s">
        <v>32819</v>
      </c>
    </row>
    <row r="18171" customFormat="false" ht="15" hidden="false" customHeight="false" outlineLevel="0" collapsed="false">
      <c r="A18171" s="0" t="s">
        <v>30792</v>
      </c>
      <c r="B18171" s="0" t="n">
        <f aca="false">HOUR(C18171)</f>
        <v>4</v>
      </c>
      <c r="C18171" s="1" t="n">
        <v>41379.1763888889</v>
      </c>
      <c r="D18171" s="0" t="s">
        <v>32820</v>
      </c>
    </row>
    <row r="18172" customFormat="false" ht="15" hidden="false" customHeight="false" outlineLevel="0" collapsed="false">
      <c r="A18172" s="0" t="s">
        <v>32821</v>
      </c>
      <c r="B18172" s="0" t="n">
        <f aca="false">HOUR(C18172)</f>
        <v>4</v>
      </c>
      <c r="C18172" s="1" t="n">
        <v>41379.1763888889</v>
      </c>
      <c r="D18172" s="0" t="s">
        <v>32822</v>
      </c>
    </row>
    <row r="18173" customFormat="false" ht="15" hidden="false" customHeight="false" outlineLevel="0" collapsed="false">
      <c r="A18173" s="0" t="s">
        <v>32823</v>
      </c>
      <c r="B18173" s="0" t="n">
        <f aca="false">HOUR(C18173)</f>
        <v>4</v>
      </c>
      <c r="C18173" s="1" t="n">
        <v>41379.1763888889</v>
      </c>
      <c r="D18173" s="0" t="s">
        <v>32824</v>
      </c>
    </row>
    <row r="18174" customFormat="false" ht="15" hidden="false" customHeight="false" outlineLevel="0" collapsed="false">
      <c r="A18174" s="0" t="s">
        <v>30802</v>
      </c>
      <c r="B18174" s="0" t="n">
        <f aca="false">HOUR(C18174)</f>
        <v>4</v>
      </c>
      <c r="C18174" s="1" t="n">
        <v>41379.1763888889</v>
      </c>
      <c r="D18174" s="0" t="s">
        <v>32825</v>
      </c>
    </row>
    <row r="18175" customFormat="false" ht="15" hidden="false" customHeight="false" outlineLevel="0" collapsed="false">
      <c r="A18175" s="0" t="s">
        <v>32826</v>
      </c>
      <c r="B18175" s="0" t="n">
        <f aca="false">HOUR(C18175)</f>
        <v>4</v>
      </c>
      <c r="C18175" s="1" t="n">
        <v>41379.1763888889</v>
      </c>
      <c r="D18175" s="0" t="s">
        <v>32827</v>
      </c>
    </row>
    <row r="18176" customFormat="false" ht="15" hidden="false" customHeight="false" outlineLevel="0" collapsed="false">
      <c r="A18176" s="0" t="s">
        <v>30800</v>
      </c>
      <c r="B18176" s="0" t="n">
        <f aca="false">HOUR(C18176)</f>
        <v>4</v>
      </c>
      <c r="C18176" s="1" t="n">
        <v>41379.1763888889</v>
      </c>
      <c r="D18176" s="0" t="s">
        <v>32828</v>
      </c>
    </row>
    <row r="18177" customFormat="false" ht="15" hidden="false" customHeight="false" outlineLevel="0" collapsed="false">
      <c r="A18177" s="0" t="s">
        <v>26139</v>
      </c>
      <c r="B18177" s="0" t="n">
        <f aca="false">HOUR(C18177)</f>
        <v>4</v>
      </c>
      <c r="C18177" s="1" t="n">
        <v>41379.1763888889</v>
      </c>
      <c r="D18177" s="0" t="s">
        <v>32829</v>
      </c>
    </row>
    <row r="18178" customFormat="false" ht="15" hidden="false" customHeight="false" outlineLevel="0" collapsed="false">
      <c r="A18178" s="0" t="s">
        <v>21688</v>
      </c>
      <c r="B18178" s="0" t="n">
        <f aca="false">HOUR(C18178)</f>
        <v>4</v>
      </c>
      <c r="C18178" s="1" t="n">
        <v>41379.1763888889</v>
      </c>
      <c r="D18178" s="0" t="s">
        <v>32830</v>
      </c>
    </row>
    <row r="18179" customFormat="false" ht="15" hidden="false" customHeight="false" outlineLevel="0" collapsed="false">
      <c r="A18179" s="0" t="s">
        <v>32831</v>
      </c>
      <c r="B18179" s="0" t="n">
        <f aca="false">HOUR(C18179)</f>
        <v>4</v>
      </c>
      <c r="C18179" s="1" t="n">
        <v>41379.1763888889</v>
      </c>
      <c r="D18179" s="0" t="s">
        <v>32832</v>
      </c>
    </row>
    <row r="18180" customFormat="false" ht="15" hidden="false" customHeight="false" outlineLevel="0" collapsed="false">
      <c r="A18180" s="0" t="s">
        <v>24788</v>
      </c>
      <c r="B18180" s="0" t="n">
        <f aca="false">HOUR(C18180)</f>
        <v>4</v>
      </c>
      <c r="C18180" s="1" t="n">
        <v>41379.1763888889</v>
      </c>
      <c r="D18180" s="0" t="s">
        <v>32833</v>
      </c>
    </row>
    <row r="18181" customFormat="false" ht="15" hidden="false" customHeight="false" outlineLevel="0" collapsed="false">
      <c r="A18181" s="0" t="s">
        <v>32834</v>
      </c>
      <c r="B18181" s="0" t="n">
        <f aca="false">HOUR(C18181)</f>
        <v>4</v>
      </c>
      <c r="C18181" s="1" t="n">
        <v>41379.1763888889</v>
      </c>
      <c r="D18181" s="0" t="s">
        <v>32835</v>
      </c>
    </row>
    <row r="18182" customFormat="false" ht="15" hidden="false" customHeight="false" outlineLevel="0" collapsed="false">
      <c r="A18182" s="0" t="s">
        <v>32836</v>
      </c>
      <c r="B18182" s="0" t="n">
        <f aca="false">HOUR(C18182)</f>
        <v>4</v>
      </c>
      <c r="C18182" s="1" t="n">
        <v>41379.1763888889</v>
      </c>
      <c r="D18182" s="0" t="s">
        <v>32837</v>
      </c>
    </row>
    <row r="18183" customFormat="false" ht="15" hidden="false" customHeight="false" outlineLevel="0" collapsed="false">
      <c r="A18183" s="0" t="s">
        <v>25943</v>
      </c>
      <c r="B18183" s="0" t="n">
        <f aca="false">HOUR(C18183)</f>
        <v>4</v>
      </c>
      <c r="C18183" s="1" t="n">
        <v>41379.1763888889</v>
      </c>
      <c r="D18183" s="0" t="s">
        <v>32838</v>
      </c>
    </row>
    <row r="18184" customFormat="false" ht="15" hidden="false" customHeight="false" outlineLevel="0" collapsed="false">
      <c r="A18184" s="0" t="s">
        <v>31427</v>
      </c>
      <c r="B18184" s="0" t="n">
        <f aca="false">HOUR(C18184)</f>
        <v>4</v>
      </c>
      <c r="C18184" s="1" t="n">
        <v>41379.1763888889</v>
      </c>
      <c r="D18184" s="0" t="s">
        <v>32839</v>
      </c>
    </row>
    <row r="18185" customFormat="false" ht="15" hidden="false" customHeight="false" outlineLevel="0" collapsed="false">
      <c r="A18185" s="0" t="s">
        <v>32840</v>
      </c>
      <c r="B18185" s="0" t="n">
        <f aca="false">HOUR(C18185)</f>
        <v>4</v>
      </c>
      <c r="C18185" s="1" t="n">
        <v>41379.1763888889</v>
      </c>
      <c r="D18185" s="0" t="s">
        <v>32841</v>
      </c>
    </row>
    <row r="18186" customFormat="false" ht="15" hidden="false" customHeight="false" outlineLevel="0" collapsed="false">
      <c r="A18186" s="0" t="s">
        <v>32842</v>
      </c>
      <c r="B18186" s="0" t="n">
        <f aca="false">HOUR(C18186)</f>
        <v>4</v>
      </c>
      <c r="C18186" s="1" t="n">
        <v>41379.1763888889</v>
      </c>
      <c r="D18186" s="0" t="s">
        <v>32843</v>
      </c>
    </row>
    <row r="18187" customFormat="false" ht="15" hidden="false" customHeight="false" outlineLevel="0" collapsed="false">
      <c r="A18187" s="0" t="s">
        <v>190</v>
      </c>
      <c r="B18187" s="0" t="n">
        <f aca="false">HOUR(C18187)</f>
        <v>4</v>
      </c>
      <c r="C18187" s="1" t="n">
        <v>41379.1763888889</v>
      </c>
      <c r="D18187" s="0" t="s">
        <v>32844</v>
      </c>
    </row>
    <row r="18188" customFormat="false" ht="15" hidden="false" customHeight="false" outlineLevel="0" collapsed="false">
      <c r="A18188" s="0" t="s">
        <v>32845</v>
      </c>
      <c r="B18188" s="0" t="n">
        <f aca="false">HOUR(C18188)</f>
        <v>4</v>
      </c>
      <c r="C18188" s="1" t="n">
        <v>41379.1763888889</v>
      </c>
      <c r="D18188" s="0" t="s">
        <v>32846</v>
      </c>
    </row>
    <row r="18189" customFormat="false" ht="15" hidden="false" customHeight="false" outlineLevel="0" collapsed="false">
      <c r="A18189" s="0" t="s">
        <v>32847</v>
      </c>
      <c r="B18189" s="0" t="n">
        <f aca="false">HOUR(C18189)</f>
        <v>4</v>
      </c>
      <c r="C18189" s="1" t="n">
        <v>41379.1763888889</v>
      </c>
      <c r="D18189" s="0" t="s">
        <v>32848</v>
      </c>
    </row>
    <row r="18190" customFormat="false" ht="15" hidden="false" customHeight="false" outlineLevel="0" collapsed="false">
      <c r="A18190" s="0" t="s">
        <v>1607</v>
      </c>
      <c r="B18190" s="0" t="n">
        <f aca="false">HOUR(C18190)</f>
        <v>4</v>
      </c>
      <c r="C18190" s="1" t="n">
        <v>41379.1763888889</v>
      </c>
      <c r="D18190" s="0" t="s">
        <v>32849</v>
      </c>
    </row>
    <row r="18191" customFormat="false" ht="15" hidden="false" customHeight="false" outlineLevel="0" collapsed="false">
      <c r="A18191" s="0" t="s">
        <v>30446</v>
      </c>
      <c r="B18191" s="0" t="n">
        <f aca="false">HOUR(C18191)</f>
        <v>4</v>
      </c>
      <c r="C18191" s="1" t="n">
        <v>41379.1763888889</v>
      </c>
      <c r="D18191" s="0" t="s">
        <v>32850</v>
      </c>
    </row>
    <row r="18192" customFormat="false" ht="15" hidden="false" customHeight="false" outlineLevel="0" collapsed="false">
      <c r="A18192" s="0" t="s">
        <v>32851</v>
      </c>
      <c r="B18192" s="0" t="n">
        <f aca="false">HOUR(C18192)</f>
        <v>4</v>
      </c>
      <c r="C18192" s="1" t="n">
        <v>41379.1763888889</v>
      </c>
      <c r="D18192" s="0" t="s">
        <v>32852</v>
      </c>
    </row>
    <row r="18193" customFormat="false" ht="15" hidden="false" customHeight="false" outlineLevel="0" collapsed="false">
      <c r="A18193" s="0" t="s">
        <v>4732</v>
      </c>
      <c r="B18193" s="0" t="n">
        <f aca="false">HOUR(C18193)</f>
        <v>4</v>
      </c>
      <c r="C18193" s="1" t="n">
        <v>41379.1763888889</v>
      </c>
      <c r="D18193" s="0" t="s">
        <v>32853</v>
      </c>
    </row>
    <row r="18194" customFormat="false" ht="15" hidden="false" customHeight="false" outlineLevel="0" collapsed="false">
      <c r="A18194" s="0" t="s">
        <v>32854</v>
      </c>
      <c r="B18194" s="0" t="n">
        <f aca="false">HOUR(C18194)</f>
        <v>4</v>
      </c>
      <c r="C18194" s="1" t="n">
        <v>41379.1763888889</v>
      </c>
      <c r="D18194" s="0" t="s">
        <v>32855</v>
      </c>
    </row>
    <row r="18195" customFormat="false" ht="15" hidden="false" customHeight="false" outlineLevel="0" collapsed="false">
      <c r="A18195" s="0" t="s">
        <v>32856</v>
      </c>
      <c r="B18195" s="0" t="n">
        <f aca="false">HOUR(C18195)</f>
        <v>4</v>
      </c>
      <c r="C18195" s="1" t="n">
        <v>41379.1763888889</v>
      </c>
      <c r="D18195" s="0" t="s">
        <v>32857</v>
      </c>
    </row>
    <row r="18196" customFormat="false" ht="15" hidden="false" customHeight="false" outlineLevel="0" collapsed="false">
      <c r="A18196" s="0" t="s">
        <v>32858</v>
      </c>
      <c r="B18196" s="0" t="n">
        <f aca="false">HOUR(C18196)</f>
        <v>4</v>
      </c>
      <c r="C18196" s="1" t="n">
        <v>41379.1763888889</v>
      </c>
      <c r="D18196" s="0" t="s">
        <v>32859</v>
      </c>
    </row>
    <row r="18197" customFormat="false" ht="15" hidden="false" customHeight="false" outlineLevel="0" collapsed="false">
      <c r="A18197" s="0" t="s">
        <v>32860</v>
      </c>
      <c r="B18197" s="0" t="n">
        <f aca="false">HOUR(C18197)</f>
        <v>4</v>
      </c>
      <c r="C18197" s="1" t="n">
        <v>41379.1763888889</v>
      </c>
      <c r="D18197" s="0" t="s">
        <v>32861</v>
      </c>
    </row>
    <row r="18198" customFormat="false" ht="15" hidden="false" customHeight="false" outlineLevel="0" collapsed="false">
      <c r="A18198" s="0" t="s">
        <v>20793</v>
      </c>
      <c r="B18198" s="0" t="n">
        <f aca="false">HOUR(C18198)</f>
        <v>4</v>
      </c>
      <c r="C18198" s="1" t="n">
        <v>41379.1763888889</v>
      </c>
      <c r="D18198" s="0" t="s">
        <v>32862</v>
      </c>
    </row>
    <row r="18199" customFormat="false" ht="15" hidden="false" customHeight="false" outlineLevel="0" collapsed="false">
      <c r="A18199" s="0" t="s">
        <v>32863</v>
      </c>
      <c r="B18199" s="0" t="n">
        <f aca="false">HOUR(C18199)</f>
        <v>4</v>
      </c>
      <c r="C18199" s="1" t="n">
        <v>41379.1763888889</v>
      </c>
      <c r="D18199" s="0" t="s">
        <v>32864</v>
      </c>
    </row>
    <row r="18200" customFormat="false" ht="15" hidden="false" customHeight="false" outlineLevel="0" collapsed="false">
      <c r="A18200" s="0" t="s">
        <v>32865</v>
      </c>
      <c r="B18200" s="0" t="n">
        <f aca="false">HOUR(C18200)</f>
        <v>4</v>
      </c>
      <c r="C18200" s="1" t="n">
        <v>41379.1763888889</v>
      </c>
      <c r="D18200" s="0" t="s">
        <v>32866</v>
      </c>
    </row>
    <row r="18201" customFormat="false" ht="15" hidden="false" customHeight="false" outlineLevel="0" collapsed="false">
      <c r="A18201" s="0" t="s">
        <v>32867</v>
      </c>
      <c r="B18201" s="0" t="n">
        <f aca="false">HOUR(C18201)</f>
        <v>4</v>
      </c>
      <c r="C18201" s="1" t="n">
        <v>41379.1763888889</v>
      </c>
      <c r="D18201" s="0" t="s">
        <v>32868</v>
      </c>
    </row>
    <row r="18202" customFormat="false" ht="15" hidden="false" customHeight="false" outlineLevel="0" collapsed="false">
      <c r="A18202" s="0" t="s">
        <v>30661</v>
      </c>
      <c r="B18202" s="0" t="n">
        <f aca="false">HOUR(C18202)</f>
        <v>4</v>
      </c>
      <c r="C18202" s="1" t="n">
        <v>41379.1763888889</v>
      </c>
      <c r="D18202" s="0" t="s">
        <v>32869</v>
      </c>
    </row>
    <row r="18203" customFormat="false" ht="15" hidden="false" customHeight="false" outlineLevel="0" collapsed="false">
      <c r="A18203" s="0" t="s">
        <v>4249</v>
      </c>
      <c r="B18203" s="0" t="n">
        <f aca="false">HOUR(C18203)</f>
        <v>4</v>
      </c>
      <c r="C18203" s="1" t="n">
        <v>41379.1763888889</v>
      </c>
      <c r="D18203" s="0" t="s">
        <v>32870</v>
      </c>
    </row>
    <row r="18204" customFormat="false" ht="15" hidden="false" customHeight="false" outlineLevel="0" collapsed="false">
      <c r="A18204" s="0" t="s">
        <v>32871</v>
      </c>
      <c r="B18204" s="0" t="n">
        <f aca="false">HOUR(C18204)</f>
        <v>4</v>
      </c>
      <c r="C18204" s="1" t="n">
        <v>41379.1763888889</v>
      </c>
      <c r="D18204" s="0" t="s">
        <v>32872</v>
      </c>
    </row>
    <row r="18205" customFormat="false" ht="15" hidden="false" customHeight="false" outlineLevel="0" collapsed="false">
      <c r="A18205" s="0" t="s">
        <v>32873</v>
      </c>
      <c r="B18205" s="0" t="n">
        <f aca="false">HOUR(C18205)</f>
        <v>4</v>
      </c>
      <c r="C18205" s="1" t="n">
        <v>41379.1763888889</v>
      </c>
      <c r="D18205" s="0" t="s">
        <v>32874</v>
      </c>
    </row>
    <row r="18206" customFormat="false" ht="15" hidden="false" customHeight="false" outlineLevel="0" collapsed="false">
      <c r="A18206" s="0" t="s">
        <v>32875</v>
      </c>
      <c r="B18206" s="0" t="n">
        <f aca="false">HOUR(C18206)</f>
        <v>4</v>
      </c>
      <c r="C18206" s="1" t="n">
        <v>41379.1763888889</v>
      </c>
      <c r="D18206" s="0" t="s">
        <v>32876</v>
      </c>
    </row>
    <row r="18207" customFormat="false" ht="15" hidden="false" customHeight="false" outlineLevel="0" collapsed="false">
      <c r="A18207" s="0" t="s">
        <v>32877</v>
      </c>
      <c r="B18207" s="0" t="n">
        <f aca="false">HOUR(C18207)</f>
        <v>4</v>
      </c>
      <c r="C18207" s="1" t="n">
        <v>41379.1763888889</v>
      </c>
      <c r="D18207" s="0" t="s">
        <v>32878</v>
      </c>
    </row>
    <row r="18208" customFormat="false" ht="15" hidden="false" customHeight="false" outlineLevel="0" collapsed="false">
      <c r="A18208" s="0" t="s">
        <v>29162</v>
      </c>
      <c r="B18208" s="0" t="n">
        <f aca="false">HOUR(C18208)</f>
        <v>4</v>
      </c>
      <c r="C18208" s="1" t="n">
        <v>41379.1763888889</v>
      </c>
      <c r="D18208" s="0" t="s">
        <v>32879</v>
      </c>
    </row>
    <row r="18209" customFormat="false" ht="15" hidden="false" customHeight="false" outlineLevel="0" collapsed="false">
      <c r="A18209" s="0" t="s">
        <v>7942</v>
      </c>
      <c r="B18209" s="0" t="n">
        <f aca="false">HOUR(C18209)</f>
        <v>4</v>
      </c>
      <c r="C18209" s="1" t="n">
        <v>41379.1763888889</v>
      </c>
      <c r="D18209" s="0" t="s">
        <v>32880</v>
      </c>
    </row>
    <row r="18210" customFormat="false" ht="15" hidden="false" customHeight="false" outlineLevel="0" collapsed="false">
      <c r="A18210" s="0" t="s">
        <v>32881</v>
      </c>
      <c r="B18210" s="0" t="n">
        <f aca="false">HOUR(C18210)</f>
        <v>4</v>
      </c>
      <c r="C18210" s="1" t="n">
        <v>41379.1763888889</v>
      </c>
      <c r="D18210" s="0" t="s">
        <v>32882</v>
      </c>
    </row>
    <row r="18211" customFormat="false" ht="15" hidden="false" customHeight="false" outlineLevel="0" collapsed="false">
      <c r="A18211" s="0" t="s">
        <v>32883</v>
      </c>
      <c r="B18211" s="0" t="n">
        <f aca="false">HOUR(C18211)</f>
        <v>4</v>
      </c>
      <c r="C18211" s="1" t="n">
        <v>41379.1763888889</v>
      </c>
      <c r="D18211" s="0" t="s">
        <v>32884</v>
      </c>
    </row>
    <row r="18212" customFormat="false" ht="15" hidden="false" customHeight="false" outlineLevel="0" collapsed="false">
      <c r="A18212" s="0" t="s">
        <v>32885</v>
      </c>
      <c r="B18212" s="0" t="n">
        <f aca="false">HOUR(C18212)</f>
        <v>4</v>
      </c>
      <c r="C18212" s="1" t="n">
        <v>41379.1763888889</v>
      </c>
      <c r="D18212" s="0" t="s">
        <v>32886</v>
      </c>
    </row>
    <row r="18213" customFormat="false" ht="15" hidden="false" customHeight="false" outlineLevel="0" collapsed="false">
      <c r="A18213" s="0" t="s">
        <v>32887</v>
      </c>
      <c r="B18213" s="0" t="n">
        <f aca="false">HOUR(C18213)</f>
        <v>4</v>
      </c>
      <c r="C18213" s="1" t="n">
        <v>41379.1763888889</v>
      </c>
      <c r="D18213" s="0" t="s">
        <v>32888</v>
      </c>
    </row>
    <row r="18214" customFormat="false" ht="15" hidden="false" customHeight="false" outlineLevel="0" collapsed="false">
      <c r="A18214" s="0" t="s">
        <v>32889</v>
      </c>
      <c r="B18214" s="0" t="n">
        <f aca="false">HOUR(C18214)</f>
        <v>4</v>
      </c>
      <c r="C18214" s="1" t="n">
        <v>41379.1763888889</v>
      </c>
      <c r="D18214" s="0" t="s">
        <v>32890</v>
      </c>
    </row>
    <row r="18215" customFormat="false" ht="15" hidden="false" customHeight="false" outlineLevel="0" collapsed="false">
      <c r="A18215" s="0" t="s">
        <v>31988</v>
      </c>
      <c r="B18215" s="0" t="n">
        <f aca="false">HOUR(C18215)</f>
        <v>4</v>
      </c>
      <c r="C18215" s="1" t="n">
        <v>41379.1763888889</v>
      </c>
      <c r="D18215" s="0" t="s">
        <v>32891</v>
      </c>
    </row>
    <row r="18216" customFormat="false" ht="15" hidden="false" customHeight="false" outlineLevel="0" collapsed="false">
      <c r="A18216" s="0" t="s">
        <v>32481</v>
      </c>
      <c r="B18216" s="0" t="n">
        <f aca="false">HOUR(C18216)</f>
        <v>4</v>
      </c>
      <c r="C18216" s="1" t="n">
        <v>41379.1763888889</v>
      </c>
      <c r="D18216" s="0" t="s">
        <v>32892</v>
      </c>
    </row>
    <row r="18217" customFormat="false" ht="15" hidden="false" customHeight="false" outlineLevel="0" collapsed="false">
      <c r="A18217" s="0" t="s">
        <v>13896</v>
      </c>
      <c r="B18217" s="0" t="n">
        <f aca="false">HOUR(C18217)</f>
        <v>4</v>
      </c>
      <c r="C18217" s="1" t="n">
        <v>41379.1763888889</v>
      </c>
      <c r="D18217" s="0" t="s">
        <v>32893</v>
      </c>
    </row>
    <row r="18218" customFormat="false" ht="15" hidden="false" customHeight="false" outlineLevel="0" collapsed="false">
      <c r="A18218" s="0" t="s">
        <v>32894</v>
      </c>
      <c r="B18218" s="0" t="n">
        <f aca="false">HOUR(C18218)</f>
        <v>4</v>
      </c>
      <c r="C18218" s="1" t="n">
        <v>41379.1763888889</v>
      </c>
      <c r="D18218" s="0" t="s">
        <v>32895</v>
      </c>
    </row>
    <row r="18219" customFormat="false" ht="15" hidden="false" customHeight="false" outlineLevel="0" collapsed="false">
      <c r="A18219" s="0" t="s">
        <v>27635</v>
      </c>
      <c r="B18219" s="0" t="n">
        <f aca="false">HOUR(C18219)</f>
        <v>4</v>
      </c>
      <c r="C18219" s="1" t="n">
        <v>41379.1763888889</v>
      </c>
      <c r="D18219" s="0" t="s">
        <v>32896</v>
      </c>
    </row>
    <row r="18220" customFormat="false" ht="15" hidden="false" customHeight="false" outlineLevel="0" collapsed="false">
      <c r="A18220" s="0" t="s">
        <v>32897</v>
      </c>
      <c r="B18220" s="0" t="n">
        <f aca="false">HOUR(C18220)</f>
        <v>4</v>
      </c>
      <c r="C18220" s="1" t="n">
        <v>41379.1763888889</v>
      </c>
      <c r="D18220" s="0" t="s">
        <v>32898</v>
      </c>
    </row>
    <row r="18221" customFormat="false" ht="15" hidden="false" customHeight="false" outlineLevel="0" collapsed="false">
      <c r="A18221" s="0" t="s">
        <v>32899</v>
      </c>
      <c r="B18221" s="0" t="n">
        <f aca="false">HOUR(C18221)</f>
        <v>4</v>
      </c>
      <c r="C18221" s="1" t="n">
        <v>41379.1763888889</v>
      </c>
      <c r="D18221" s="0" t="s">
        <v>32900</v>
      </c>
    </row>
    <row r="18222" customFormat="false" ht="15" hidden="false" customHeight="false" outlineLevel="0" collapsed="false">
      <c r="A18222" s="0" t="s">
        <v>4811</v>
      </c>
      <c r="B18222" s="0" t="n">
        <f aca="false">HOUR(C18222)</f>
        <v>4</v>
      </c>
      <c r="C18222" s="1" t="n">
        <v>41379.1763888889</v>
      </c>
      <c r="D18222" s="0" t="s">
        <v>32901</v>
      </c>
    </row>
    <row r="18223" customFormat="false" ht="15" hidden="false" customHeight="false" outlineLevel="0" collapsed="false">
      <c r="A18223" s="0" t="s">
        <v>24093</v>
      </c>
      <c r="B18223" s="0" t="n">
        <f aca="false">HOUR(C18223)</f>
        <v>4</v>
      </c>
      <c r="C18223" s="1" t="n">
        <v>41379.1763888889</v>
      </c>
      <c r="D18223" s="0" t="s">
        <v>32902</v>
      </c>
    </row>
    <row r="18224" customFormat="false" ht="15" hidden="false" customHeight="false" outlineLevel="0" collapsed="false">
      <c r="A18224" s="0" t="s">
        <v>21387</v>
      </c>
      <c r="B18224" s="0" t="n">
        <f aca="false">HOUR(C18224)</f>
        <v>4</v>
      </c>
      <c r="C18224" s="1" t="n">
        <v>41379.1763888889</v>
      </c>
      <c r="D18224" s="0" t="s">
        <v>32903</v>
      </c>
    </row>
    <row r="18225" customFormat="false" ht="15" hidden="false" customHeight="false" outlineLevel="0" collapsed="false">
      <c r="A18225" s="0" t="s">
        <v>32904</v>
      </c>
      <c r="B18225" s="0" t="n">
        <f aca="false">HOUR(C18225)</f>
        <v>4</v>
      </c>
      <c r="C18225" s="1" t="n">
        <v>41379.1763888889</v>
      </c>
      <c r="D18225" s="0" t="s">
        <v>32905</v>
      </c>
    </row>
    <row r="18226" customFormat="false" ht="15" hidden="false" customHeight="false" outlineLevel="0" collapsed="false">
      <c r="A18226" s="0" t="s">
        <v>30428</v>
      </c>
      <c r="B18226" s="0" t="n">
        <f aca="false">HOUR(C18226)</f>
        <v>4</v>
      </c>
      <c r="C18226" s="1" t="n">
        <v>41379.1763888889</v>
      </c>
      <c r="D18226" s="0" t="s">
        <v>32906</v>
      </c>
    </row>
    <row r="18227" customFormat="false" ht="15" hidden="false" customHeight="false" outlineLevel="0" collapsed="false">
      <c r="A18227" s="0" t="s">
        <v>22633</v>
      </c>
      <c r="B18227" s="0" t="n">
        <f aca="false">HOUR(C18227)</f>
        <v>4</v>
      </c>
      <c r="C18227" s="1" t="n">
        <v>41379.1763888889</v>
      </c>
      <c r="D18227" s="0" t="s">
        <v>32907</v>
      </c>
    </row>
    <row r="18228" customFormat="false" ht="15" hidden="false" customHeight="false" outlineLevel="0" collapsed="false">
      <c r="A18228" s="0" t="s">
        <v>32908</v>
      </c>
      <c r="B18228" s="0" t="n">
        <f aca="false">HOUR(C18228)</f>
        <v>4</v>
      </c>
      <c r="C18228" s="1" t="n">
        <v>41379.1763888889</v>
      </c>
      <c r="D18228" s="0" t="s">
        <v>32909</v>
      </c>
    </row>
    <row r="18229" customFormat="false" ht="15" hidden="false" customHeight="false" outlineLevel="0" collapsed="false">
      <c r="A18229" s="0" t="s">
        <v>32910</v>
      </c>
      <c r="B18229" s="0" t="n">
        <f aca="false">HOUR(C18229)</f>
        <v>4</v>
      </c>
      <c r="C18229" s="1" t="n">
        <v>41379.1763888889</v>
      </c>
      <c r="D18229" s="0" t="s">
        <v>32911</v>
      </c>
    </row>
    <row r="18230" customFormat="false" ht="15" hidden="false" customHeight="false" outlineLevel="0" collapsed="false">
      <c r="A18230" s="0" t="s">
        <v>32912</v>
      </c>
      <c r="B18230" s="0" t="n">
        <f aca="false">HOUR(C18230)</f>
        <v>4</v>
      </c>
      <c r="C18230" s="1" t="n">
        <v>41379.1763888889</v>
      </c>
      <c r="D18230" s="0" t="s">
        <v>32913</v>
      </c>
    </row>
    <row r="18231" customFormat="false" ht="15" hidden="false" customHeight="false" outlineLevel="0" collapsed="false">
      <c r="A18231" s="0" t="s">
        <v>6874</v>
      </c>
      <c r="B18231" s="0" t="n">
        <f aca="false">HOUR(C18231)</f>
        <v>4</v>
      </c>
      <c r="C18231" s="1" t="n">
        <v>41379.1763888889</v>
      </c>
      <c r="D18231" s="0" t="s">
        <v>32914</v>
      </c>
    </row>
    <row r="18232" customFormat="false" ht="15" hidden="false" customHeight="false" outlineLevel="0" collapsed="false">
      <c r="A18232" s="0" t="s">
        <v>32915</v>
      </c>
      <c r="B18232" s="0" t="n">
        <f aca="false">HOUR(C18232)</f>
        <v>4</v>
      </c>
      <c r="C18232" s="1" t="n">
        <v>41379.1763888889</v>
      </c>
      <c r="D18232" s="0" t="s">
        <v>32916</v>
      </c>
    </row>
    <row r="18233" customFormat="false" ht="15" hidden="false" customHeight="false" outlineLevel="0" collapsed="false">
      <c r="A18233" s="0" t="s">
        <v>6881</v>
      </c>
      <c r="B18233" s="0" t="n">
        <f aca="false">HOUR(C18233)</f>
        <v>4</v>
      </c>
      <c r="C18233" s="1" t="n">
        <v>41379.1763888889</v>
      </c>
      <c r="D18233" s="0" t="s">
        <v>32917</v>
      </c>
    </row>
    <row r="18234" customFormat="false" ht="15" hidden="false" customHeight="false" outlineLevel="0" collapsed="false">
      <c r="A18234" s="0" t="s">
        <v>32918</v>
      </c>
      <c r="B18234" s="0" t="n">
        <f aca="false">HOUR(C18234)</f>
        <v>4</v>
      </c>
      <c r="C18234" s="1" t="n">
        <v>41379.1763888889</v>
      </c>
      <c r="D18234" s="0" t="s">
        <v>32919</v>
      </c>
    </row>
    <row r="18235" customFormat="false" ht="15" hidden="false" customHeight="false" outlineLevel="0" collapsed="false">
      <c r="A18235" s="0" t="s">
        <v>32920</v>
      </c>
      <c r="B18235" s="0" t="n">
        <f aca="false">HOUR(C18235)</f>
        <v>4</v>
      </c>
      <c r="C18235" s="1" t="n">
        <v>41379.1763888889</v>
      </c>
      <c r="D18235" s="0" t="s">
        <v>32921</v>
      </c>
    </row>
    <row r="18236" customFormat="false" ht="15" hidden="false" customHeight="false" outlineLevel="0" collapsed="false">
      <c r="A18236" s="0" t="s">
        <v>12421</v>
      </c>
      <c r="B18236" s="0" t="n">
        <f aca="false">HOUR(C18236)</f>
        <v>4</v>
      </c>
      <c r="C18236" s="1" t="n">
        <v>41379.1763888889</v>
      </c>
      <c r="D18236" s="0" t="s">
        <v>32922</v>
      </c>
    </row>
    <row r="18237" customFormat="false" ht="15" hidden="false" customHeight="false" outlineLevel="0" collapsed="false">
      <c r="A18237" s="0" t="s">
        <v>32923</v>
      </c>
      <c r="B18237" s="0" t="n">
        <f aca="false">HOUR(C18237)</f>
        <v>4</v>
      </c>
      <c r="C18237" s="1" t="n">
        <v>41379.1763888889</v>
      </c>
      <c r="D18237" s="0" t="s">
        <v>32924</v>
      </c>
    </row>
    <row r="18238" customFormat="false" ht="15" hidden="false" customHeight="false" outlineLevel="0" collapsed="false">
      <c r="A18238" s="0" t="s">
        <v>32925</v>
      </c>
      <c r="B18238" s="0" t="n">
        <f aca="false">HOUR(C18238)</f>
        <v>4</v>
      </c>
      <c r="C18238" s="1" t="n">
        <v>41379.1763888889</v>
      </c>
      <c r="D18238" s="0" t="s">
        <v>32926</v>
      </c>
    </row>
    <row r="18239" customFormat="false" ht="15" hidden="false" customHeight="false" outlineLevel="0" collapsed="false">
      <c r="A18239" s="0" t="s">
        <v>4347</v>
      </c>
      <c r="B18239" s="0" t="n">
        <f aca="false">HOUR(C18239)</f>
        <v>4</v>
      </c>
      <c r="C18239" s="1" t="n">
        <v>41379.1763888889</v>
      </c>
      <c r="D18239" s="0" t="s">
        <v>32927</v>
      </c>
    </row>
    <row r="18240" customFormat="false" ht="15" hidden="false" customHeight="false" outlineLevel="0" collapsed="false">
      <c r="A18240" s="0" t="s">
        <v>32928</v>
      </c>
      <c r="B18240" s="0" t="n">
        <f aca="false">HOUR(C18240)</f>
        <v>4</v>
      </c>
      <c r="C18240" s="1" t="n">
        <v>41379.1763888889</v>
      </c>
      <c r="D18240" s="0" t="s">
        <v>32929</v>
      </c>
    </row>
    <row r="18241" customFormat="false" ht="15" hidden="false" customHeight="false" outlineLevel="0" collapsed="false">
      <c r="A18241" s="0" t="s">
        <v>32210</v>
      </c>
      <c r="B18241" s="0" t="n">
        <f aca="false">HOUR(C18241)</f>
        <v>4</v>
      </c>
      <c r="C18241" s="1" t="n">
        <v>41379.1763888889</v>
      </c>
      <c r="D18241" s="0" t="s">
        <v>32930</v>
      </c>
    </row>
    <row r="18242" customFormat="false" ht="15" hidden="false" customHeight="false" outlineLevel="0" collapsed="false">
      <c r="A18242" s="0" t="s">
        <v>32931</v>
      </c>
      <c r="B18242" s="0" t="n">
        <f aca="false">HOUR(C18242)</f>
        <v>4</v>
      </c>
      <c r="C18242" s="1" t="n">
        <v>41379.1763888889</v>
      </c>
      <c r="D18242" s="0" t="s">
        <v>32932</v>
      </c>
    </row>
    <row r="18243" customFormat="false" ht="15" hidden="false" customHeight="false" outlineLevel="0" collapsed="false">
      <c r="A18243" s="0" t="s">
        <v>5393</v>
      </c>
      <c r="B18243" s="0" t="n">
        <f aca="false">HOUR(C18243)</f>
        <v>4</v>
      </c>
      <c r="C18243" s="1" t="n">
        <v>41379.1763888889</v>
      </c>
      <c r="D18243" s="0" t="s">
        <v>32933</v>
      </c>
    </row>
    <row r="18244" customFormat="false" ht="15" hidden="false" customHeight="false" outlineLevel="0" collapsed="false">
      <c r="A18244" s="0" t="s">
        <v>32934</v>
      </c>
      <c r="B18244" s="0" t="n">
        <f aca="false">HOUR(C18244)</f>
        <v>4</v>
      </c>
      <c r="C18244" s="1" t="n">
        <v>41379.1763888889</v>
      </c>
      <c r="D18244" s="0" t="s">
        <v>32935</v>
      </c>
    </row>
    <row r="18245" customFormat="false" ht="15" hidden="false" customHeight="false" outlineLevel="0" collapsed="false">
      <c r="A18245" s="0" t="s">
        <v>32936</v>
      </c>
      <c r="B18245" s="0" t="n">
        <f aca="false">HOUR(C18245)</f>
        <v>4</v>
      </c>
      <c r="C18245" s="1" t="n">
        <v>41379.1763888889</v>
      </c>
      <c r="D18245" s="0" t="s">
        <v>32937</v>
      </c>
    </row>
    <row r="18246" customFormat="false" ht="15" hidden="false" customHeight="false" outlineLevel="0" collapsed="false">
      <c r="A18246" s="0" t="s">
        <v>32349</v>
      </c>
      <c r="B18246" s="0" t="n">
        <f aca="false">HOUR(C18246)</f>
        <v>4</v>
      </c>
      <c r="C18246" s="1" t="n">
        <v>41379.1763888889</v>
      </c>
      <c r="D18246" s="0" t="s">
        <v>32938</v>
      </c>
    </row>
    <row r="18247" customFormat="false" ht="15" hidden="false" customHeight="false" outlineLevel="0" collapsed="false">
      <c r="A18247" s="0" t="s">
        <v>32939</v>
      </c>
      <c r="B18247" s="0" t="n">
        <f aca="false">HOUR(C18247)</f>
        <v>4</v>
      </c>
      <c r="C18247" s="1" t="n">
        <v>41379.1763888889</v>
      </c>
      <c r="D18247" s="0" t="s">
        <v>32940</v>
      </c>
    </row>
    <row r="18248" customFormat="false" ht="15" hidden="false" customHeight="false" outlineLevel="0" collapsed="false">
      <c r="A18248" s="0" t="s">
        <v>32941</v>
      </c>
      <c r="B18248" s="0" t="n">
        <f aca="false">HOUR(C18248)</f>
        <v>4</v>
      </c>
      <c r="C18248" s="1" t="n">
        <v>41379.1763888889</v>
      </c>
      <c r="D18248" s="0" t="s">
        <v>32942</v>
      </c>
    </row>
    <row r="18249" customFormat="false" ht="15" hidden="false" customHeight="false" outlineLevel="0" collapsed="false">
      <c r="A18249" s="0" t="s">
        <v>32943</v>
      </c>
      <c r="B18249" s="0" t="n">
        <f aca="false">HOUR(C18249)</f>
        <v>4</v>
      </c>
      <c r="C18249" s="1" t="n">
        <v>41379.1763888889</v>
      </c>
      <c r="D18249" s="0" t="s">
        <v>32944</v>
      </c>
    </row>
    <row r="18250" customFormat="false" ht="15" hidden="false" customHeight="false" outlineLevel="0" collapsed="false">
      <c r="A18250" s="0" t="s">
        <v>32945</v>
      </c>
      <c r="B18250" s="0" t="n">
        <f aca="false">HOUR(C18250)</f>
        <v>4</v>
      </c>
      <c r="C18250" s="1" t="n">
        <v>41379.1763888889</v>
      </c>
      <c r="D18250" s="0" t="s">
        <v>32946</v>
      </c>
    </row>
    <row r="18251" customFormat="false" ht="15" hidden="false" customHeight="false" outlineLevel="0" collapsed="false">
      <c r="A18251" s="0" t="s">
        <v>32947</v>
      </c>
      <c r="B18251" s="0" t="n">
        <f aca="false">HOUR(C18251)</f>
        <v>4</v>
      </c>
      <c r="C18251" s="1" t="n">
        <v>41379.1763888889</v>
      </c>
      <c r="D18251" s="0" t="s">
        <v>32948</v>
      </c>
    </row>
    <row r="18252" customFormat="false" ht="15" hidden="false" customHeight="false" outlineLevel="0" collapsed="false">
      <c r="A18252" s="0" t="s">
        <v>10405</v>
      </c>
      <c r="B18252" s="0" t="n">
        <f aca="false">HOUR(C18252)</f>
        <v>4</v>
      </c>
      <c r="C18252" s="1" t="n">
        <v>41379.1763888889</v>
      </c>
      <c r="D18252" s="0" t="s">
        <v>32949</v>
      </c>
    </row>
    <row r="18253" customFormat="false" ht="15" hidden="false" customHeight="false" outlineLevel="0" collapsed="false">
      <c r="A18253" s="0" t="s">
        <v>654</v>
      </c>
      <c r="B18253" s="0" t="n">
        <f aca="false">HOUR(C18253)</f>
        <v>4</v>
      </c>
      <c r="C18253" s="1" t="n">
        <v>41379.1763888889</v>
      </c>
      <c r="D18253" s="0" t="s">
        <v>32950</v>
      </c>
    </row>
    <row r="18254" customFormat="false" ht="15" hidden="false" customHeight="false" outlineLevel="0" collapsed="false">
      <c r="A18254" s="0" t="s">
        <v>32951</v>
      </c>
      <c r="B18254" s="0" t="n">
        <f aca="false">HOUR(C18254)</f>
        <v>4</v>
      </c>
      <c r="C18254" s="1" t="n">
        <v>41379.1763888889</v>
      </c>
      <c r="D18254" s="0" t="s">
        <v>32952</v>
      </c>
    </row>
    <row r="18255" customFormat="false" ht="15" hidden="false" customHeight="false" outlineLevel="0" collapsed="false">
      <c r="A18255" s="0" t="s">
        <v>31050</v>
      </c>
      <c r="B18255" s="0" t="n">
        <f aca="false">HOUR(C18255)</f>
        <v>4</v>
      </c>
      <c r="C18255" s="1" t="n">
        <v>41379.1763888889</v>
      </c>
      <c r="D18255" s="0" t="s">
        <v>32953</v>
      </c>
    </row>
    <row r="18256" customFormat="false" ht="15" hidden="false" customHeight="false" outlineLevel="0" collapsed="false">
      <c r="A18256" s="0" t="s">
        <v>22122</v>
      </c>
      <c r="B18256" s="0" t="n">
        <f aca="false">HOUR(C18256)</f>
        <v>4</v>
      </c>
      <c r="C18256" s="1" t="n">
        <v>41379.1763888889</v>
      </c>
      <c r="D18256" s="0" t="s">
        <v>32954</v>
      </c>
    </row>
    <row r="18257" customFormat="false" ht="15" hidden="false" customHeight="false" outlineLevel="0" collapsed="false">
      <c r="A18257" s="0" t="s">
        <v>32955</v>
      </c>
      <c r="B18257" s="0" t="n">
        <f aca="false">HOUR(C18257)</f>
        <v>4</v>
      </c>
      <c r="C18257" s="1" t="n">
        <v>41379.1763888889</v>
      </c>
      <c r="D18257" s="0" t="s">
        <v>32956</v>
      </c>
    </row>
    <row r="18258" customFormat="false" ht="15" hidden="false" customHeight="false" outlineLevel="0" collapsed="false">
      <c r="A18258" s="0" t="s">
        <v>32957</v>
      </c>
      <c r="B18258" s="0" t="n">
        <f aca="false">HOUR(C18258)</f>
        <v>4</v>
      </c>
      <c r="C18258" s="1" t="n">
        <v>41379.1763888889</v>
      </c>
      <c r="D18258" s="0" t="s">
        <v>32958</v>
      </c>
    </row>
    <row r="18259" customFormat="false" ht="15" hidden="false" customHeight="false" outlineLevel="0" collapsed="false">
      <c r="A18259" s="0" t="s">
        <v>32959</v>
      </c>
      <c r="B18259" s="0" t="n">
        <f aca="false">HOUR(C18259)</f>
        <v>4</v>
      </c>
      <c r="C18259" s="1" t="n">
        <v>41379.1763888889</v>
      </c>
      <c r="D18259" s="0" t="s">
        <v>32960</v>
      </c>
    </row>
    <row r="18260" customFormat="false" ht="15" hidden="false" customHeight="false" outlineLevel="0" collapsed="false">
      <c r="A18260" s="0" t="s">
        <v>23676</v>
      </c>
      <c r="B18260" s="0" t="n">
        <f aca="false">HOUR(C18260)</f>
        <v>4</v>
      </c>
      <c r="C18260" s="1" t="n">
        <v>41379.1763888889</v>
      </c>
      <c r="D18260" s="0" t="s">
        <v>32961</v>
      </c>
    </row>
    <row r="18261" customFormat="false" ht="15" hidden="false" customHeight="false" outlineLevel="0" collapsed="false">
      <c r="A18261" s="0" t="s">
        <v>30602</v>
      </c>
      <c r="B18261" s="0" t="n">
        <f aca="false">HOUR(C18261)</f>
        <v>4</v>
      </c>
      <c r="C18261" s="1" t="n">
        <v>41379.1763888889</v>
      </c>
      <c r="D18261" s="0" t="s">
        <v>32962</v>
      </c>
    </row>
    <row r="18262" customFormat="false" ht="15" hidden="false" customHeight="false" outlineLevel="0" collapsed="false">
      <c r="A18262" s="0" t="s">
        <v>12763</v>
      </c>
      <c r="B18262" s="0" t="n">
        <f aca="false">HOUR(C18262)</f>
        <v>4</v>
      </c>
      <c r="C18262" s="1" t="n">
        <v>41379.1763888889</v>
      </c>
      <c r="D18262" s="0" t="s">
        <v>32963</v>
      </c>
    </row>
    <row r="18263" customFormat="false" ht="15" hidden="false" customHeight="false" outlineLevel="0" collapsed="false">
      <c r="A18263" s="0" t="s">
        <v>31042</v>
      </c>
      <c r="B18263" s="0" t="n">
        <f aca="false">HOUR(C18263)</f>
        <v>4</v>
      </c>
      <c r="C18263" s="1" t="n">
        <v>41379.1763888889</v>
      </c>
      <c r="D18263" s="0" t="s">
        <v>32964</v>
      </c>
    </row>
    <row r="18264" customFormat="false" ht="15" hidden="false" customHeight="false" outlineLevel="0" collapsed="false">
      <c r="A18264" s="0" t="s">
        <v>20795</v>
      </c>
      <c r="B18264" s="0" t="n">
        <f aca="false">HOUR(C18264)</f>
        <v>4</v>
      </c>
      <c r="C18264" s="1" t="n">
        <v>41379.1763888889</v>
      </c>
      <c r="D18264" s="0" t="s">
        <v>32965</v>
      </c>
    </row>
    <row r="18265" customFormat="false" ht="15" hidden="false" customHeight="false" outlineLevel="0" collapsed="false">
      <c r="A18265" s="0" t="s">
        <v>12761</v>
      </c>
      <c r="B18265" s="0" t="n">
        <f aca="false">HOUR(C18265)</f>
        <v>4</v>
      </c>
      <c r="C18265" s="1" t="n">
        <v>41379.1763888889</v>
      </c>
      <c r="D18265" s="0" t="s">
        <v>32966</v>
      </c>
    </row>
    <row r="18266" customFormat="false" ht="15" hidden="false" customHeight="false" outlineLevel="0" collapsed="false">
      <c r="A18266" s="0" t="s">
        <v>32967</v>
      </c>
      <c r="B18266" s="0" t="n">
        <f aca="false">HOUR(C18266)</f>
        <v>4</v>
      </c>
      <c r="C18266" s="1" t="n">
        <v>41379.1763888889</v>
      </c>
      <c r="D18266" s="0" t="s">
        <v>32968</v>
      </c>
    </row>
    <row r="18267" customFormat="false" ht="15" hidden="false" customHeight="false" outlineLevel="0" collapsed="false">
      <c r="A18267" s="0" t="s">
        <v>32969</v>
      </c>
      <c r="B18267" s="0" t="n">
        <f aca="false">HOUR(C18267)</f>
        <v>4</v>
      </c>
      <c r="C18267" s="1" t="n">
        <v>41379.1763888889</v>
      </c>
      <c r="D18267" s="0" t="s">
        <v>32970</v>
      </c>
    </row>
    <row r="18268" customFormat="false" ht="15" hidden="false" customHeight="false" outlineLevel="0" collapsed="false">
      <c r="A18268" s="0" t="s">
        <v>9395</v>
      </c>
      <c r="B18268" s="0" t="n">
        <f aca="false">HOUR(C18268)</f>
        <v>4</v>
      </c>
      <c r="C18268" s="1" t="n">
        <v>41379.1763888889</v>
      </c>
      <c r="D18268" s="0" t="s">
        <v>32971</v>
      </c>
    </row>
    <row r="18269" customFormat="false" ht="15" hidden="false" customHeight="false" outlineLevel="0" collapsed="false">
      <c r="A18269" s="0" t="s">
        <v>12782</v>
      </c>
      <c r="B18269" s="0" t="n">
        <f aca="false">HOUR(C18269)</f>
        <v>4</v>
      </c>
      <c r="C18269" s="1" t="n">
        <v>41379.1763888889</v>
      </c>
      <c r="D18269" s="0" t="s">
        <v>32972</v>
      </c>
    </row>
    <row r="18270" customFormat="false" ht="15" hidden="false" customHeight="false" outlineLevel="0" collapsed="false">
      <c r="A18270" s="0" t="s">
        <v>9918</v>
      </c>
      <c r="B18270" s="0" t="n">
        <f aca="false">HOUR(C18270)</f>
        <v>4</v>
      </c>
      <c r="C18270" s="1" t="n">
        <v>41379.1763888889</v>
      </c>
      <c r="D18270" s="0" t="s">
        <v>32973</v>
      </c>
    </row>
    <row r="18271" customFormat="false" ht="15" hidden="false" customHeight="false" outlineLevel="0" collapsed="false">
      <c r="A18271" s="0" t="s">
        <v>12791</v>
      </c>
      <c r="B18271" s="0" t="n">
        <f aca="false">HOUR(C18271)</f>
        <v>4</v>
      </c>
      <c r="C18271" s="1" t="n">
        <v>41379.1763888889</v>
      </c>
      <c r="D18271" s="0" t="s">
        <v>32974</v>
      </c>
    </row>
    <row r="18272" customFormat="false" ht="15" hidden="false" customHeight="false" outlineLevel="0" collapsed="false">
      <c r="A18272" s="0" t="s">
        <v>12789</v>
      </c>
      <c r="B18272" s="0" t="n">
        <f aca="false">HOUR(C18272)</f>
        <v>4</v>
      </c>
      <c r="C18272" s="1" t="n">
        <v>41379.1763888889</v>
      </c>
      <c r="D18272" s="0" t="s">
        <v>32975</v>
      </c>
    </row>
    <row r="18273" customFormat="false" ht="15" hidden="false" customHeight="false" outlineLevel="0" collapsed="false">
      <c r="A18273" s="0" t="s">
        <v>32976</v>
      </c>
      <c r="B18273" s="0" t="n">
        <f aca="false">HOUR(C18273)</f>
        <v>4</v>
      </c>
      <c r="C18273" s="1" t="n">
        <v>41379.1770833333</v>
      </c>
      <c r="D18273" s="0" t="s">
        <v>32977</v>
      </c>
    </row>
    <row r="18274" customFormat="false" ht="15" hidden="false" customHeight="false" outlineLevel="0" collapsed="false">
      <c r="A18274" s="0" t="s">
        <v>12797</v>
      </c>
      <c r="B18274" s="0" t="n">
        <f aca="false">HOUR(C18274)</f>
        <v>4</v>
      </c>
      <c r="C18274" s="1" t="n">
        <v>41379.1770833333</v>
      </c>
      <c r="D18274" s="0" t="s">
        <v>32978</v>
      </c>
    </row>
    <row r="18275" customFormat="false" ht="15" hidden="false" customHeight="false" outlineLevel="0" collapsed="false">
      <c r="A18275" s="0" t="s">
        <v>32979</v>
      </c>
      <c r="B18275" s="0" t="n">
        <f aca="false">HOUR(C18275)</f>
        <v>4</v>
      </c>
      <c r="C18275" s="1" t="n">
        <v>41379.1770833333</v>
      </c>
      <c r="D18275" s="0" t="s">
        <v>32980</v>
      </c>
    </row>
    <row r="18276" customFormat="false" ht="15" hidden="false" customHeight="false" outlineLevel="0" collapsed="false">
      <c r="A18276" s="0" t="s">
        <v>12804</v>
      </c>
      <c r="B18276" s="0" t="n">
        <f aca="false">HOUR(C18276)</f>
        <v>4</v>
      </c>
      <c r="C18276" s="1" t="n">
        <v>41379.1770833333</v>
      </c>
      <c r="D18276" s="0" t="s">
        <v>32981</v>
      </c>
    </row>
    <row r="18277" customFormat="false" ht="15" hidden="false" customHeight="false" outlineLevel="0" collapsed="false">
      <c r="A18277" s="0" t="s">
        <v>32982</v>
      </c>
      <c r="B18277" s="0" t="n">
        <f aca="false">HOUR(C18277)</f>
        <v>4</v>
      </c>
      <c r="C18277" s="1" t="n">
        <v>41379.1770833333</v>
      </c>
      <c r="D18277" s="0" t="s">
        <v>32983</v>
      </c>
    </row>
    <row r="18278" customFormat="false" ht="15" hidden="false" customHeight="false" outlineLevel="0" collapsed="false">
      <c r="A18278" s="0" t="s">
        <v>32984</v>
      </c>
      <c r="B18278" s="0" t="n">
        <f aca="false">HOUR(C18278)</f>
        <v>4</v>
      </c>
      <c r="C18278" s="1" t="n">
        <v>41379.1770833333</v>
      </c>
      <c r="D18278" s="0" t="s">
        <v>32985</v>
      </c>
    </row>
    <row r="18279" customFormat="false" ht="15" hidden="false" customHeight="false" outlineLevel="0" collapsed="false">
      <c r="A18279" s="0" t="s">
        <v>32986</v>
      </c>
      <c r="B18279" s="0" t="n">
        <f aca="false">HOUR(C18279)</f>
        <v>4</v>
      </c>
      <c r="C18279" s="1" t="n">
        <v>41379.1770833333</v>
      </c>
      <c r="D18279" s="0" t="s">
        <v>32987</v>
      </c>
    </row>
    <row r="18280" customFormat="false" ht="15" hidden="false" customHeight="false" outlineLevel="0" collapsed="false">
      <c r="A18280" s="0" t="s">
        <v>17169</v>
      </c>
      <c r="B18280" s="0" t="n">
        <f aca="false">HOUR(C18280)</f>
        <v>4</v>
      </c>
      <c r="C18280" s="1" t="n">
        <v>41379.1770833333</v>
      </c>
      <c r="D18280" s="0" t="s">
        <v>32988</v>
      </c>
    </row>
    <row r="18281" customFormat="false" ht="15" hidden="false" customHeight="false" outlineLevel="0" collapsed="false">
      <c r="A18281" s="0" t="s">
        <v>32989</v>
      </c>
      <c r="B18281" s="0" t="n">
        <f aca="false">HOUR(C18281)</f>
        <v>4</v>
      </c>
      <c r="C18281" s="1" t="n">
        <v>41379.1770833333</v>
      </c>
      <c r="D18281" s="0" t="s">
        <v>32990</v>
      </c>
    </row>
    <row r="18282" customFormat="false" ht="15" hidden="false" customHeight="false" outlineLevel="0" collapsed="false">
      <c r="A18282" s="0" t="s">
        <v>12791</v>
      </c>
      <c r="B18282" s="0" t="n">
        <f aca="false">HOUR(C18282)</f>
        <v>4</v>
      </c>
      <c r="C18282" s="1" t="n">
        <v>41379.1770833333</v>
      </c>
      <c r="D18282" s="0" t="s">
        <v>32991</v>
      </c>
    </row>
    <row r="18283" customFormat="false" ht="15" hidden="false" customHeight="false" outlineLevel="0" collapsed="false">
      <c r="A18283" s="0" t="s">
        <v>32992</v>
      </c>
      <c r="B18283" s="0" t="n">
        <f aca="false">HOUR(C18283)</f>
        <v>4</v>
      </c>
      <c r="C18283" s="1" t="n">
        <v>41379.1770833333</v>
      </c>
      <c r="D18283" s="0" t="s">
        <v>32993</v>
      </c>
    </row>
    <row r="18284" customFormat="false" ht="15" hidden="false" customHeight="false" outlineLevel="0" collapsed="false">
      <c r="A18284" s="0" t="s">
        <v>32994</v>
      </c>
      <c r="B18284" s="0" t="n">
        <f aca="false">HOUR(C18284)</f>
        <v>4</v>
      </c>
      <c r="C18284" s="1" t="n">
        <v>41379.1770833333</v>
      </c>
      <c r="D18284" s="0" t="s">
        <v>32995</v>
      </c>
    </row>
    <row r="18285" customFormat="false" ht="15" hidden="false" customHeight="false" outlineLevel="0" collapsed="false">
      <c r="A18285" s="0" t="s">
        <v>17162</v>
      </c>
      <c r="B18285" s="0" t="n">
        <f aca="false">HOUR(C18285)</f>
        <v>4</v>
      </c>
      <c r="C18285" s="1" t="n">
        <v>41379.1770833333</v>
      </c>
      <c r="D18285" s="0" t="s">
        <v>32996</v>
      </c>
    </row>
    <row r="18286" customFormat="false" ht="15" hidden="false" customHeight="false" outlineLevel="0" collapsed="false">
      <c r="A18286" s="0" t="s">
        <v>12797</v>
      </c>
      <c r="B18286" s="0" t="n">
        <f aca="false">HOUR(C18286)</f>
        <v>4</v>
      </c>
      <c r="C18286" s="1" t="n">
        <v>41379.1770833333</v>
      </c>
      <c r="D18286" s="0" t="s">
        <v>32997</v>
      </c>
    </row>
    <row r="18287" customFormat="false" ht="15" hidden="false" customHeight="false" outlineLevel="0" collapsed="false">
      <c r="A18287" s="0" t="s">
        <v>21208</v>
      </c>
      <c r="B18287" s="0" t="n">
        <f aca="false">HOUR(C18287)</f>
        <v>4</v>
      </c>
      <c r="C18287" s="1" t="n">
        <v>41379.1770833333</v>
      </c>
      <c r="D18287" s="0" t="s">
        <v>32998</v>
      </c>
    </row>
    <row r="18288" customFormat="false" ht="15" hidden="false" customHeight="false" outlineLevel="0" collapsed="false">
      <c r="A18288" s="0" t="s">
        <v>32999</v>
      </c>
      <c r="B18288" s="0" t="n">
        <f aca="false">HOUR(C18288)</f>
        <v>4</v>
      </c>
      <c r="C18288" s="1" t="n">
        <v>41379.1770833333</v>
      </c>
      <c r="D18288" s="0" t="s">
        <v>33000</v>
      </c>
    </row>
    <row r="18289" customFormat="false" ht="15" hidden="false" customHeight="false" outlineLevel="0" collapsed="false">
      <c r="A18289" s="0" t="s">
        <v>33001</v>
      </c>
      <c r="B18289" s="0" t="n">
        <f aca="false">HOUR(C18289)</f>
        <v>4</v>
      </c>
      <c r="C18289" s="1" t="n">
        <v>41379.1770833333</v>
      </c>
      <c r="D18289" s="0" t="s">
        <v>33002</v>
      </c>
    </row>
    <row r="18290" customFormat="false" ht="15" hidden="false" customHeight="false" outlineLevel="0" collapsed="false">
      <c r="A18290" s="0" t="s">
        <v>33003</v>
      </c>
      <c r="B18290" s="0" t="n">
        <f aca="false">HOUR(C18290)</f>
        <v>4</v>
      </c>
      <c r="C18290" s="1" t="n">
        <v>41379.1770833333</v>
      </c>
      <c r="D18290" s="0" t="s">
        <v>33004</v>
      </c>
    </row>
    <row r="18291" customFormat="false" ht="15" hidden="false" customHeight="false" outlineLevel="0" collapsed="false">
      <c r="A18291" s="0" t="s">
        <v>18495</v>
      </c>
      <c r="B18291" s="0" t="n">
        <f aca="false">HOUR(C18291)</f>
        <v>4</v>
      </c>
      <c r="C18291" s="1" t="n">
        <v>41379.1770833333</v>
      </c>
      <c r="D18291" s="0" t="s">
        <v>33005</v>
      </c>
    </row>
    <row r="18292" customFormat="false" ht="15" hidden="false" customHeight="false" outlineLevel="0" collapsed="false">
      <c r="A18292" s="0" t="s">
        <v>33006</v>
      </c>
      <c r="B18292" s="0" t="n">
        <f aca="false">HOUR(C18292)</f>
        <v>4</v>
      </c>
      <c r="C18292" s="1" t="n">
        <v>41379.1770833333</v>
      </c>
      <c r="D18292" s="0" t="s">
        <v>33007</v>
      </c>
    </row>
    <row r="18293" customFormat="false" ht="15" hidden="false" customHeight="false" outlineLevel="0" collapsed="false">
      <c r="A18293" s="0" t="s">
        <v>33008</v>
      </c>
      <c r="B18293" s="0" t="n">
        <f aca="false">HOUR(C18293)</f>
        <v>4</v>
      </c>
      <c r="C18293" s="1" t="n">
        <v>41379.1770833333</v>
      </c>
      <c r="D18293" s="0" t="s">
        <v>33009</v>
      </c>
    </row>
    <row r="18294" customFormat="false" ht="15" hidden="false" customHeight="false" outlineLevel="0" collapsed="false">
      <c r="A18294" s="0" t="s">
        <v>33010</v>
      </c>
      <c r="B18294" s="0" t="n">
        <f aca="false">HOUR(C18294)</f>
        <v>4</v>
      </c>
      <c r="C18294" s="1" t="n">
        <v>41379.1770833333</v>
      </c>
      <c r="D18294" s="0" t="s">
        <v>33011</v>
      </c>
    </row>
    <row r="18295" customFormat="false" ht="15" hidden="false" customHeight="false" outlineLevel="0" collapsed="false">
      <c r="A18295" s="0" t="s">
        <v>33012</v>
      </c>
      <c r="B18295" s="0" t="n">
        <f aca="false">HOUR(C18295)</f>
        <v>4</v>
      </c>
      <c r="C18295" s="1" t="n">
        <v>41379.1770833333</v>
      </c>
      <c r="D18295" s="0" t="s">
        <v>33013</v>
      </c>
    </row>
    <row r="18296" customFormat="false" ht="15" hidden="false" customHeight="false" outlineLevel="0" collapsed="false">
      <c r="A18296" s="0" t="s">
        <v>33014</v>
      </c>
      <c r="B18296" s="0" t="n">
        <f aca="false">HOUR(C18296)</f>
        <v>4</v>
      </c>
      <c r="C18296" s="1" t="n">
        <v>41379.1770833333</v>
      </c>
      <c r="D18296" s="0" t="s">
        <v>33015</v>
      </c>
    </row>
    <row r="18297" customFormat="false" ht="15" hidden="false" customHeight="false" outlineLevel="0" collapsed="false">
      <c r="A18297" s="0" t="s">
        <v>33016</v>
      </c>
      <c r="B18297" s="0" t="n">
        <f aca="false">HOUR(C18297)</f>
        <v>4</v>
      </c>
      <c r="C18297" s="1" t="n">
        <v>41379.1770833333</v>
      </c>
      <c r="D18297" s="0" t="s">
        <v>33017</v>
      </c>
    </row>
    <row r="18298" customFormat="false" ht="15" hidden="false" customHeight="false" outlineLevel="0" collapsed="false">
      <c r="A18298" s="0" t="s">
        <v>13015</v>
      </c>
      <c r="B18298" s="0" t="n">
        <f aca="false">HOUR(C18298)</f>
        <v>4</v>
      </c>
      <c r="C18298" s="1" t="n">
        <v>41379.1770833333</v>
      </c>
      <c r="D18298" s="0" t="s">
        <v>33018</v>
      </c>
    </row>
    <row r="18299" customFormat="false" ht="15" hidden="false" customHeight="false" outlineLevel="0" collapsed="false">
      <c r="A18299" s="0" t="s">
        <v>33019</v>
      </c>
      <c r="B18299" s="0" t="n">
        <f aca="false">HOUR(C18299)</f>
        <v>4</v>
      </c>
      <c r="C18299" s="1" t="n">
        <v>41379.1770833333</v>
      </c>
      <c r="D18299" s="0" t="s">
        <v>33020</v>
      </c>
    </row>
    <row r="18300" customFormat="false" ht="15" hidden="false" customHeight="false" outlineLevel="0" collapsed="false">
      <c r="A18300" s="0" t="s">
        <v>33021</v>
      </c>
      <c r="B18300" s="0" t="n">
        <f aca="false">HOUR(C18300)</f>
        <v>4</v>
      </c>
      <c r="C18300" s="1" t="n">
        <v>41379.1770833333</v>
      </c>
      <c r="D18300" s="0" t="s">
        <v>33022</v>
      </c>
    </row>
    <row r="18301" customFormat="false" ht="15" hidden="false" customHeight="false" outlineLevel="0" collapsed="false">
      <c r="A18301" s="0" t="s">
        <v>33023</v>
      </c>
      <c r="B18301" s="0" t="n">
        <f aca="false">HOUR(C18301)</f>
        <v>4</v>
      </c>
      <c r="C18301" s="1" t="n">
        <v>41379.1770833333</v>
      </c>
      <c r="D18301" s="0" t="s">
        <v>33024</v>
      </c>
    </row>
    <row r="18302" customFormat="false" ht="15" hidden="false" customHeight="false" outlineLevel="0" collapsed="false">
      <c r="A18302" s="0" t="s">
        <v>33025</v>
      </c>
      <c r="B18302" s="0" t="n">
        <f aca="false">HOUR(C18302)</f>
        <v>4</v>
      </c>
      <c r="C18302" s="1" t="n">
        <v>41379.1770833333</v>
      </c>
      <c r="D18302" s="0" t="s">
        <v>33026</v>
      </c>
    </row>
    <row r="18303" customFormat="false" ht="15" hidden="false" customHeight="false" outlineLevel="0" collapsed="false">
      <c r="A18303" s="0" t="s">
        <v>31637</v>
      </c>
      <c r="B18303" s="0" t="n">
        <f aca="false">HOUR(C18303)</f>
        <v>4</v>
      </c>
      <c r="C18303" s="1" t="n">
        <v>41379.1770833333</v>
      </c>
      <c r="D18303" s="0" t="s">
        <v>33027</v>
      </c>
    </row>
    <row r="18304" customFormat="false" ht="15" hidden="false" customHeight="false" outlineLevel="0" collapsed="false">
      <c r="A18304" s="0" t="s">
        <v>33028</v>
      </c>
      <c r="B18304" s="0" t="n">
        <f aca="false">HOUR(C18304)</f>
        <v>4</v>
      </c>
      <c r="C18304" s="1" t="n">
        <v>41379.1770833333</v>
      </c>
      <c r="D18304" s="0" t="s">
        <v>33029</v>
      </c>
    </row>
    <row r="18305" customFormat="false" ht="15" hidden="false" customHeight="false" outlineLevel="0" collapsed="false">
      <c r="A18305" s="0" t="s">
        <v>33030</v>
      </c>
      <c r="B18305" s="0" t="n">
        <f aca="false">HOUR(C18305)</f>
        <v>4</v>
      </c>
      <c r="C18305" s="1" t="n">
        <v>41379.1770833333</v>
      </c>
      <c r="D18305" s="0" t="s">
        <v>33031</v>
      </c>
    </row>
    <row r="18306" customFormat="false" ht="15" hidden="false" customHeight="false" outlineLevel="0" collapsed="false">
      <c r="A18306" s="0" t="s">
        <v>33032</v>
      </c>
      <c r="B18306" s="0" t="n">
        <f aca="false">HOUR(C18306)</f>
        <v>4</v>
      </c>
      <c r="C18306" s="1" t="n">
        <v>41379.1770833333</v>
      </c>
      <c r="D18306" s="0" t="s">
        <v>33033</v>
      </c>
    </row>
    <row r="18307" customFormat="false" ht="15" hidden="false" customHeight="false" outlineLevel="0" collapsed="false">
      <c r="A18307" s="0" t="s">
        <v>33034</v>
      </c>
      <c r="B18307" s="0" t="n">
        <f aca="false">HOUR(C18307)</f>
        <v>4</v>
      </c>
      <c r="C18307" s="1" t="n">
        <v>41379.1770833333</v>
      </c>
      <c r="D18307" s="0" t="s">
        <v>33035</v>
      </c>
    </row>
    <row r="18308" customFormat="false" ht="15" hidden="false" customHeight="false" outlineLevel="0" collapsed="false">
      <c r="A18308" s="0" t="s">
        <v>28394</v>
      </c>
      <c r="B18308" s="0" t="n">
        <f aca="false">HOUR(C18308)</f>
        <v>4</v>
      </c>
      <c r="C18308" s="1" t="n">
        <v>41379.1770833333</v>
      </c>
      <c r="D18308" s="0" t="s">
        <v>33036</v>
      </c>
    </row>
    <row r="18309" customFormat="false" ht="15" hidden="false" customHeight="false" outlineLevel="0" collapsed="false">
      <c r="A18309" s="0" t="s">
        <v>936</v>
      </c>
      <c r="B18309" s="0" t="n">
        <f aca="false">HOUR(C18309)</f>
        <v>4</v>
      </c>
      <c r="C18309" s="1" t="n">
        <v>41379.1770833333</v>
      </c>
      <c r="D18309" s="0" t="s">
        <v>33037</v>
      </c>
    </row>
    <row r="18310" customFormat="false" ht="15" hidden="false" customHeight="false" outlineLevel="0" collapsed="false">
      <c r="A18310" s="0" t="s">
        <v>33038</v>
      </c>
      <c r="B18310" s="0" t="n">
        <f aca="false">HOUR(C18310)</f>
        <v>4</v>
      </c>
      <c r="C18310" s="1" t="n">
        <v>41379.1770833333</v>
      </c>
      <c r="D18310" s="0" t="s">
        <v>33039</v>
      </c>
    </row>
    <row r="18311" customFormat="false" ht="15" hidden="false" customHeight="false" outlineLevel="0" collapsed="false">
      <c r="A18311" s="0" t="s">
        <v>33040</v>
      </c>
      <c r="B18311" s="0" t="n">
        <f aca="false">HOUR(C18311)</f>
        <v>4</v>
      </c>
      <c r="C18311" s="1" t="n">
        <v>41379.1770833333</v>
      </c>
      <c r="D18311" s="0" t="s">
        <v>33041</v>
      </c>
    </row>
    <row r="18312" customFormat="false" ht="15" hidden="false" customHeight="false" outlineLevel="0" collapsed="false">
      <c r="A18312" s="0" t="s">
        <v>26959</v>
      </c>
      <c r="B18312" s="0" t="n">
        <f aca="false">HOUR(C18312)</f>
        <v>4</v>
      </c>
      <c r="C18312" s="1" t="n">
        <v>41379.1770833333</v>
      </c>
      <c r="D18312" s="0" t="s">
        <v>33042</v>
      </c>
    </row>
    <row r="18313" customFormat="false" ht="15" hidden="false" customHeight="false" outlineLevel="0" collapsed="false">
      <c r="A18313" s="0" t="s">
        <v>30572</v>
      </c>
      <c r="B18313" s="0" t="n">
        <f aca="false">HOUR(C18313)</f>
        <v>4</v>
      </c>
      <c r="C18313" s="1" t="n">
        <v>41379.1770833333</v>
      </c>
      <c r="D18313" s="0" t="s">
        <v>33043</v>
      </c>
    </row>
    <row r="18314" customFormat="false" ht="15" hidden="false" customHeight="false" outlineLevel="0" collapsed="false">
      <c r="A18314" s="0" t="s">
        <v>33044</v>
      </c>
      <c r="B18314" s="0" t="n">
        <f aca="false">HOUR(C18314)</f>
        <v>4</v>
      </c>
      <c r="C18314" s="1" t="n">
        <v>41379.1770833333</v>
      </c>
      <c r="D18314" s="0" t="s">
        <v>33045</v>
      </c>
    </row>
    <row r="18315" customFormat="false" ht="15" hidden="false" customHeight="false" outlineLevel="0" collapsed="false">
      <c r="A18315" s="0" t="s">
        <v>32506</v>
      </c>
      <c r="B18315" s="0" t="n">
        <f aca="false">HOUR(C18315)</f>
        <v>4</v>
      </c>
      <c r="C18315" s="1" t="n">
        <v>41379.1770833333</v>
      </c>
      <c r="D18315" s="0" t="s">
        <v>33046</v>
      </c>
    </row>
    <row r="18316" customFormat="false" ht="15" hidden="false" customHeight="false" outlineLevel="0" collapsed="false">
      <c r="A18316" s="0" t="s">
        <v>13882</v>
      </c>
      <c r="B18316" s="0" t="n">
        <f aca="false">HOUR(C18316)</f>
        <v>4</v>
      </c>
      <c r="C18316" s="1" t="n">
        <v>41379.1770833333</v>
      </c>
      <c r="D18316" s="0" t="s">
        <v>33047</v>
      </c>
    </row>
    <row r="18317" customFormat="false" ht="15" hidden="false" customHeight="false" outlineLevel="0" collapsed="false">
      <c r="A18317" s="0" t="s">
        <v>9266</v>
      </c>
      <c r="B18317" s="0" t="n">
        <f aca="false">HOUR(C18317)</f>
        <v>4</v>
      </c>
      <c r="C18317" s="1" t="n">
        <v>41379.1770833333</v>
      </c>
      <c r="D18317" s="0" t="s">
        <v>33048</v>
      </c>
    </row>
    <row r="18318" customFormat="false" ht="15" hidden="false" customHeight="false" outlineLevel="0" collapsed="false">
      <c r="A18318" s="0" t="s">
        <v>9262</v>
      </c>
      <c r="B18318" s="0" t="n">
        <f aca="false">HOUR(C18318)</f>
        <v>4</v>
      </c>
      <c r="C18318" s="1" t="n">
        <v>41379.1770833333</v>
      </c>
      <c r="D18318" s="0" t="s">
        <v>33049</v>
      </c>
    </row>
    <row r="18319" customFormat="false" ht="15" hidden="false" customHeight="false" outlineLevel="0" collapsed="false">
      <c r="A18319" s="0" t="s">
        <v>33050</v>
      </c>
      <c r="B18319" s="0" t="n">
        <f aca="false">HOUR(C18319)</f>
        <v>4</v>
      </c>
      <c r="C18319" s="1" t="n">
        <v>41379.1770833333</v>
      </c>
      <c r="D18319" s="0" t="s">
        <v>33051</v>
      </c>
    </row>
    <row r="18320" customFormat="false" ht="15" hidden="false" customHeight="false" outlineLevel="0" collapsed="false">
      <c r="A18320" s="0" t="s">
        <v>33052</v>
      </c>
      <c r="B18320" s="0" t="n">
        <f aca="false">HOUR(C18320)</f>
        <v>4</v>
      </c>
      <c r="C18320" s="1" t="n">
        <v>41379.1770833333</v>
      </c>
      <c r="D18320" s="0" t="s">
        <v>33053</v>
      </c>
    </row>
    <row r="18321" customFormat="false" ht="15" hidden="false" customHeight="false" outlineLevel="0" collapsed="false">
      <c r="A18321" s="0" t="s">
        <v>33054</v>
      </c>
      <c r="B18321" s="0" t="n">
        <f aca="false">HOUR(C18321)</f>
        <v>4</v>
      </c>
      <c r="C18321" s="1" t="n">
        <v>41379.1770833333</v>
      </c>
      <c r="D18321" s="0" t="s">
        <v>33055</v>
      </c>
    </row>
    <row r="18322" customFormat="false" ht="15" hidden="false" customHeight="false" outlineLevel="0" collapsed="false">
      <c r="A18322" s="0" t="s">
        <v>33056</v>
      </c>
      <c r="B18322" s="0" t="n">
        <f aca="false">HOUR(C18322)</f>
        <v>4</v>
      </c>
      <c r="C18322" s="1" t="n">
        <v>41379.1770833333</v>
      </c>
      <c r="D18322" s="0" t="s">
        <v>33057</v>
      </c>
    </row>
    <row r="18323" customFormat="false" ht="15" hidden="false" customHeight="false" outlineLevel="0" collapsed="false">
      <c r="A18323" s="0" t="s">
        <v>31886</v>
      </c>
      <c r="B18323" s="0" t="n">
        <f aca="false">HOUR(C18323)</f>
        <v>4</v>
      </c>
      <c r="C18323" s="1" t="n">
        <v>41379.1770833333</v>
      </c>
      <c r="D18323" s="0" t="s">
        <v>33058</v>
      </c>
    </row>
    <row r="18324" customFormat="false" ht="15" hidden="false" customHeight="false" outlineLevel="0" collapsed="false">
      <c r="A18324" s="0" t="s">
        <v>33059</v>
      </c>
      <c r="B18324" s="0" t="n">
        <f aca="false">HOUR(C18324)</f>
        <v>4</v>
      </c>
      <c r="C18324" s="1" t="n">
        <v>41379.1770833333</v>
      </c>
      <c r="D18324" s="0" t="s">
        <v>33060</v>
      </c>
    </row>
    <row r="18325" customFormat="false" ht="15" hidden="false" customHeight="false" outlineLevel="0" collapsed="false">
      <c r="A18325" s="0" t="s">
        <v>31366</v>
      </c>
      <c r="B18325" s="0" t="n">
        <f aca="false">HOUR(C18325)</f>
        <v>4</v>
      </c>
      <c r="C18325" s="1" t="n">
        <v>41379.1770833333</v>
      </c>
      <c r="D18325" s="0" t="s">
        <v>33061</v>
      </c>
    </row>
    <row r="18326" customFormat="false" ht="15" hidden="false" customHeight="false" outlineLevel="0" collapsed="false">
      <c r="A18326" s="0" t="s">
        <v>33062</v>
      </c>
      <c r="B18326" s="0" t="n">
        <f aca="false">HOUR(C18326)</f>
        <v>4</v>
      </c>
      <c r="C18326" s="1" t="n">
        <v>41379.1770833333</v>
      </c>
      <c r="D18326" s="0" t="s">
        <v>33063</v>
      </c>
    </row>
    <row r="18327" customFormat="false" ht="15" hidden="false" customHeight="false" outlineLevel="0" collapsed="false">
      <c r="A18327" s="0" t="s">
        <v>33064</v>
      </c>
      <c r="B18327" s="0" t="n">
        <f aca="false">HOUR(C18327)</f>
        <v>4</v>
      </c>
      <c r="C18327" s="1" t="n">
        <v>41379.1770833333</v>
      </c>
      <c r="D18327" s="0" t="s">
        <v>33065</v>
      </c>
    </row>
    <row r="18328" customFormat="false" ht="15" hidden="false" customHeight="false" outlineLevel="0" collapsed="false">
      <c r="A18328" s="0" t="s">
        <v>33066</v>
      </c>
      <c r="B18328" s="0" t="n">
        <f aca="false">HOUR(C18328)</f>
        <v>4</v>
      </c>
      <c r="C18328" s="1" t="n">
        <v>41379.1770833333</v>
      </c>
      <c r="D18328" s="0" t="s">
        <v>33067</v>
      </c>
    </row>
    <row r="18329" customFormat="false" ht="15" hidden="false" customHeight="false" outlineLevel="0" collapsed="false">
      <c r="A18329" s="0" t="s">
        <v>31455</v>
      </c>
      <c r="B18329" s="0" t="n">
        <f aca="false">HOUR(C18329)</f>
        <v>4</v>
      </c>
      <c r="C18329" s="1" t="n">
        <v>41379.1770833333</v>
      </c>
      <c r="D18329" s="0" t="s">
        <v>33068</v>
      </c>
    </row>
    <row r="18330" customFormat="false" ht="15" hidden="false" customHeight="false" outlineLevel="0" collapsed="false">
      <c r="A18330" s="0" t="s">
        <v>19478</v>
      </c>
      <c r="B18330" s="0" t="n">
        <f aca="false">HOUR(C18330)</f>
        <v>4</v>
      </c>
      <c r="C18330" s="1" t="n">
        <v>41379.1770833333</v>
      </c>
      <c r="D18330" s="0" t="s">
        <v>33069</v>
      </c>
    </row>
    <row r="18331" customFormat="false" ht="15" hidden="false" customHeight="false" outlineLevel="0" collapsed="false">
      <c r="A18331" s="0" t="s">
        <v>24493</v>
      </c>
      <c r="B18331" s="0" t="n">
        <f aca="false">HOUR(C18331)</f>
        <v>4</v>
      </c>
      <c r="C18331" s="1" t="n">
        <v>41379.1770833333</v>
      </c>
      <c r="D18331" s="0" t="s">
        <v>33070</v>
      </c>
    </row>
    <row r="18332" customFormat="false" ht="15" hidden="false" customHeight="false" outlineLevel="0" collapsed="false">
      <c r="A18332" s="0" t="s">
        <v>33071</v>
      </c>
      <c r="B18332" s="0" t="n">
        <f aca="false">HOUR(C18332)</f>
        <v>4</v>
      </c>
      <c r="C18332" s="1" t="n">
        <v>41379.1770833333</v>
      </c>
      <c r="D18332" s="0" t="s">
        <v>33072</v>
      </c>
    </row>
    <row r="18333" customFormat="false" ht="15" hidden="false" customHeight="false" outlineLevel="0" collapsed="false">
      <c r="A18333" s="0" t="s">
        <v>19094</v>
      </c>
      <c r="B18333" s="0" t="n">
        <f aca="false">HOUR(C18333)</f>
        <v>4</v>
      </c>
      <c r="C18333" s="1" t="n">
        <v>41379.1770833333</v>
      </c>
      <c r="D18333" s="0" t="s">
        <v>33073</v>
      </c>
    </row>
    <row r="18334" customFormat="false" ht="15" hidden="false" customHeight="false" outlineLevel="0" collapsed="false">
      <c r="A18334" s="0" t="s">
        <v>20220</v>
      </c>
      <c r="B18334" s="0" t="n">
        <f aca="false">HOUR(C18334)</f>
        <v>4</v>
      </c>
      <c r="C18334" s="1" t="n">
        <v>41379.1770833333</v>
      </c>
      <c r="D18334" s="0" t="s">
        <v>33074</v>
      </c>
    </row>
    <row r="18335" customFormat="false" ht="15" hidden="false" customHeight="false" outlineLevel="0" collapsed="false">
      <c r="A18335" s="0" t="s">
        <v>27464</v>
      </c>
      <c r="B18335" s="0" t="n">
        <f aca="false">HOUR(C18335)</f>
        <v>4</v>
      </c>
      <c r="C18335" s="1" t="n">
        <v>41379.1770833333</v>
      </c>
      <c r="D18335" s="0" t="s">
        <v>33075</v>
      </c>
    </row>
    <row r="18336" customFormat="false" ht="15" hidden="false" customHeight="false" outlineLevel="0" collapsed="false">
      <c r="A18336" s="0" t="s">
        <v>31975</v>
      </c>
      <c r="B18336" s="0" t="n">
        <f aca="false">HOUR(C18336)</f>
        <v>4</v>
      </c>
      <c r="C18336" s="1" t="n">
        <v>41379.1770833333</v>
      </c>
      <c r="D18336" s="0" t="s">
        <v>33076</v>
      </c>
    </row>
    <row r="18337" customFormat="false" ht="15" hidden="false" customHeight="false" outlineLevel="0" collapsed="false">
      <c r="A18337" s="0" t="s">
        <v>33077</v>
      </c>
      <c r="B18337" s="0" t="n">
        <f aca="false">HOUR(C18337)</f>
        <v>4</v>
      </c>
      <c r="C18337" s="1" t="n">
        <v>41379.1770833333</v>
      </c>
      <c r="D18337" s="0" t="s">
        <v>33078</v>
      </c>
    </row>
    <row r="18338" customFormat="false" ht="15" hidden="false" customHeight="false" outlineLevel="0" collapsed="false">
      <c r="A18338" s="0" t="s">
        <v>33077</v>
      </c>
      <c r="B18338" s="0" t="n">
        <f aca="false">HOUR(C18338)</f>
        <v>4</v>
      </c>
      <c r="C18338" s="1" t="n">
        <v>41379.1770833333</v>
      </c>
      <c r="D18338" s="0" t="s">
        <v>33078</v>
      </c>
    </row>
    <row r="18339" customFormat="false" ht="15" hidden="false" customHeight="false" outlineLevel="0" collapsed="false">
      <c r="A18339" s="0" t="s">
        <v>33079</v>
      </c>
      <c r="B18339" s="0" t="n">
        <f aca="false">HOUR(C18339)</f>
        <v>4</v>
      </c>
      <c r="C18339" s="1" t="n">
        <v>41379.1770833333</v>
      </c>
      <c r="D18339" s="0" t="s">
        <v>33080</v>
      </c>
    </row>
    <row r="18340" customFormat="false" ht="15" hidden="false" customHeight="false" outlineLevel="0" collapsed="false">
      <c r="A18340" s="0" t="s">
        <v>33081</v>
      </c>
      <c r="B18340" s="0" t="n">
        <f aca="false">HOUR(C18340)</f>
        <v>4</v>
      </c>
      <c r="C18340" s="1" t="n">
        <v>41379.1770833333</v>
      </c>
      <c r="D18340" s="0" t="s">
        <v>33082</v>
      </c>
    </row>
    <row r="18341" customFormat="false" ht="15" hidden="false" customHeight="false" outlineLevel="0" collapsed="false">
      <c r="A18341" s="0" t="s">
        <v>33083</v>
      </c>
      <c r="B18341" s="0" t="n">
        <f aca="false">HOUR(C18341)</f>
        <v>4</v>
      </c>
      <c r="C18341" s="1" t="n">
        <v>41379.1770833333</v>
      </c>
      <c r="D18341" s="0" t="s">
        <v>33084</v>
      </c>
    </row>
    <row r="18342" customFormat="false" ht="15" hidden="false" customHeight="false" outlineLevel="0" collapsed="false">
      <c r="A18342" s="0" t="s">
        <v>33085</v>
      </c>
      <c r="B18342" s="0" t="n">
        <f aca="false">HOUR(C18342)</f>
        <v>4</v>
      </c>
      <c r="C18342" s="1" t="n">
        <v>41379.1770833333</v>
      </c>
      <c r="D18342" s="0" t="s">
        <v>33086</v>
      </c>
    </row>
    <row r="18343" customFormat="false" ht="15" hidden="false" customHeight="false" outlineLevel="0" collapsed="false">
      <c r="A18343" s="0" t="s">
        <v>33087</v>
      </c>
      <c r="B18343" s="0" t="n">
        <f aca="false">HOUR(C18343)</f>
        <v>4</v>
      </c>
      <c r="C18343" s="1" t="n">
        <v>41379.1770833333</v>
      </c>
      <c r="D18343" s="0" t="s">
        <v>33088</v>
      </c>
    </row>
    <row r="18344" customFormat="false" ht="15" hidden="false" customHeight="false" outlineLevel="0" collapsed="false">
      <c r="A18344" s="0" t="s">
        <v>33089</v>
      </c>
      <c r="B18344" s="0" t="n">
        <f aca="false">HOUR(C18344)</f>
        <v>4</v>
      </c>
      <c r="C18344" s="1" t="n">
        <v>41379.1770833333</v>
      </c>
      <c r="D18344" s="0" t="s">
        <v>33090</v>
      </c>
    </row>
    <row r="18345" customFormat="false" ht="15" hidden="false" customHeight="false" outlineLevel="0" collapsed="false">
      <c r="A18345" s="0" t="s">
        <v>33091</v>
      </c>
      <c r="B18345" s="0" t="n">
        <f aca="false">HOUR(C18345)</f>
        <v>4</v>
      </c>
      <c r="C18345" s="1" t="n">
        <v>41379.1770833333</v>
      </c>
      <c r="D18345" s="0" t="s">
        <v>33092</v>
      </c>
    </row>
    <row r="18346" customFormat="false" ht="15" hidden="false" customHeight="false" outlineLevel="0" collapsed="false">
      <c r="A18346" s="0" t="s">
        <v>33093</v>
      </c>
      <c r="B18346" s="0" t="n">
        <f aca="false">HOUR(C18346)</f>
        <v>4</v>
      </c>
      <c r="C18346" s="1" t="n">
        <v>41379.1770833333</v>
      </c>
      <c r="D18346" s="0" t="s">
        <v>33094</v>
      </c>
    </row>
    <row r="18347" customFormat="false" ht="15" hidden="false" customHeight="false" outlineLevel="0" collapsed="false">
      <c r="A18347" s="0" t="s">
        <v>18542</v>
      </c>
      <c r="B18347" s="0" t="n">
        <f aca="false">HOUR(C18347)</f>
        <v>4</v>
      </c>
      <c r="C18347" s="1" t="n">
        <v>41379.1770833333</v>
      </c>
      <c r="D18347" s="0" t="s">
        <v>33095</v>
      </c>
    </row>
    <row r="18348" customFormat="false" ht="15" hidden="false" customHeight="false" outlineLevel="0" collapsed="false">
      <c r="A18348" s="0" t="s">
        <v>33096</v>
      </c>
      <c r="B18348" s="0" t="n">
        <f aca="false">HOUR(C18348)</f>
        <v>4</v>
      </c>
      <c r="C18348" s="1" t="n">
        <v>41379.1770833333</v>
      </c>
      <c r="D18348" s="0" t="s">
        <v>33097</v>
      </c>
    </row>
    <row r="18349" customFormat="false" ht="15" hidden="false" customHeight="false" outlineLevel="0" collapsed="false">
      <c r="A18349" s="0" t="s">
        <v>33098</v>
      </c>
      <c r="B18349" s="0" t="n">
        <f aca="false">HOUR(C18349)</f>
        <v>4</v>
      </c>
      <c r="C18349" s="1" t="n">
        <v>41379.1770833333</v>
      </c>
      <c r="D18349" s="0" t="s">
        <v>33099</v>
      </c>
    </row>
    <row r="18350" customFormat="false" ht="15" hidden="false" customHeight="false" outlineLevel="0" collapsed="false">
      <c r="A18350" s="0" t="s">
        <v>33100</v>
      </c>
      <c r="B18350" s="0" t="n">
        <f aca="false">HOUR(C18350)</f>
        <v>4</v>
      </c>
      <c r="C18350" s="1" t="n">
        <v>41379.1770833333</v>
      </c>
      <c r="D18350" s="0" t="s">
        <v>33101</v>
      </c>
    </row>
    <row r="18351" customFormat="false" ht="15" hidden="false" customHeight="false" outlineLevel="0" collapsed="false">
      <c r="A18351" s="0" t="s">
        <v>33102</v>
      </c>
      <c r="B18351" s="0" t="n">
        <f aca="false">HOUR(C18351)</f>
        <v>4</v>
      </c>
      <c r="C18351" s="1" t="n">
        <v>41379.1770833333</v>
      </c>
      <c r="D18351" s="0" t="s">
        <v>33103</v>
      </c>
    </row>
    <row r="18352" customFormat="false" ht="15" hidden="false" customHeight="false" outlineLevel="0" collapsed="false">
      <c r="A18352" s="0" t="s">
        <v>33104</v>
      </c>
      <c r="B18352" s="0" t="n">
        <f aca="false">HOUR(C18352)</f>
        <v>4</v>
      </c>
      <c r="C18352" s="1" t="n">
        <v>41379.1770833333</v>
      </c>
      <c r="D18352" s="0" t="s">
        <v>33105</v>
      </c>
    </row>
    <row r="18353" customFormat="false" ht="15" hidden="false" customHeight="false" outlineLevel="0" collapsed="false">
      <c r="A18353" s="0" t="s">
        <v>33106</v>
      </c>
      <c r="B18353" s="0" t="n">
        <f aca="false">HOUR(C18353)</f>
        <v>4</v>
      </c>
      <c r="C18353" s="1" t="n">
        <v>41379.1770833333</v>
      </c>
      <c r="D18353" s="0" t="s">
        <v>33107</v>
      </c>
    </row>
    <row r="18354" customFormat="false" ht="15" hidden="false" customHeight="false" outlineLevel="0" collapsed="false">
      <c r="A18354" s="0" t="s">
        <v>28453</v>
      </c>
      <c r="B18354" s="0" t="n">
        <f aca="false">HOUR(C18354)</f>
        <v>4</v>
      </c>
      <c r="C18354" s="1" t="n">
        <v>41379.1770833333</v>
      </c>
      <c r="D18354" s="0" t="s">
        <v>33108</v>
      </c>
    </row>
    <row r="18355" customFormat="false" ht="15" hidden="false" customHeight="false" outlineLevel="0" collapsed="false">
      <c r="A18355" s="0" t="s">
        <v>10088</v>
      </c>
      <c r="B18355" s="0" t="n">
        <f aca="false">HOUR(C18355)</f>
        <v>4</v>
      </c>
      <c r="C18355" s="1" t="n">
        <v>41379.1770833333</v>
      </c>
      <c r="D18355" s="0" t="s">
        <v>33109</v>
      </c>
    </row>
    <row r="18356" customFormat="false" ht="15" hidden="false" customHeight="false" outlineLevel="0" collapsed="false">
      <c r="A18356" s="0" t="s">
        <v>33110</v>
      </c>
      <c r="B18356" s="0" t="n">
        <f aca="false">HOUR(C18356)</f>
        <v>4</v>
      </c>
      <c r="C18356" s="1" t="n">
        <v>41379.1770833333</v>
      </c>
      <c r="D18356" s="0" t="s">
        <v>33111</v>
      </c>
    </row>
    <row r="18357" customFormat="false" ht="15" hidden="false" customHeight="false" outlineLevel="0" collapsed="false">
      <c r="A18357" s="0" t="s">
        <v>226</v>
      </c>
      <c r="B18357" s="0" t="n">
        <f aca="false">HOUR(C18357)</f>
        <v>4</v>
      </c>
      <c r="C18357" s="1" t="n">
        <v>41379.1770833333</v>
      </c>
      <c r="D18357" s="0" t="s">
        <v>33112</v>
      </c>
    </row>
    <row r="18358" customFormat="false" ht="15" hidden="false" customHeight="false" outlineLevel="0" collapsed="false">
      <c r="A18358" s="0" t="s">
        <v>20940</v>
      </c>
      <c r="B18358" s="0" t="n">
        <f aca="false">HOUR(C18358)</f>
        <v>4</v>
      </c>
      <c r="C18358" s="1" t="n">
        <v>41379.1770833333</v>
      </c>
      <c r="D18358" s="0" t="s">
        <v>33113</v>
      </c>
    </row>
    <row r="18359" customFormat="false" ht="15" hidden="false" customHeight="false" outlineLevel="0" collapsed="false">
      <c r="A18359" s="0" t="s">
        <v>33114</v>
      </c>
      <c r="B18359" s="0" t="n">
        <f aca="false">HOUR(C18359)</f>
        <v>4</v>
      </c>
      <c r="C18359" s="1" t="n">
        <v>41379.1770833333</v>
      </c>
      <c r="D18359" s="0" t="s">
        <v>33115</v>
      </c>
    </row>
    <row r="18360" customFormat="false" ht="15" hidden="false" customHeight="false" outlineLevel="0" collapsed="false">
      <c r="A18360" s="0" t="s">
        <v>5002</v>
      </c>
      <c r="B18360" s="0" t="n">
        <f aca="false">HOUR(C18360)</f>
        <v>4</v>
      </c>
      <c r="C18360" s="1" t="n">
        <v>41379.1770833333</v>
      </c>
      <c r="D18360" s="0" t="s">
        <v>33116</v>
      </c>
    </row>
    <row r="18361" customFormat="false" ht="15" hidden="false" customHeight="false" outlineLevel="0" collapsed="false">
      <c r="A18361" s="0" t="s">
        <v>30703</v>
      </c>
      <c r="B18361" s="0" t="n">
        <f aca="false">HOUR(C18361)</f>
        <v>4</v>
      </c>
      <c r="C18361" s="1" t="n">
        <v>41379.1770833333</v>
      </c>
      <c r="D18361" s="0" t="s">
        <v>33117</v>
      </c>
    </row>
    <row r="18362" customFormat="false" ht="15" hidden="false" customHeight="false" outlineLevel="0" collapsed="false">
      <c r="A18362" s="0" t="s">
        <v>33118</v>
      </c>
      <c r="B18362" s="0" t="n">
        <f aca="false">HOUR(C18362)</f>
        <v>4</v>
      </c>
      <c r="C18362" s="1" t="n">
        <v>41379.1770833333</v>
      </c>
      <c r="D18362" s="0" t="s">
        <v>33119</v>
      </c>
    </row>
    <row r="18363" customFormat="false" ht="15" hidden="false" customHeight="false" outlineLevel="0" collapsed="false">
      <c r="A18363" s="2" t="s">
        <v>33120</v>
      </c>
      <c r="B18363" s="0" t="n">
        <f aca="false">HOUR(C18363)</f>
        <v>4</v>
      </c>
      <c r="C18363" s="1" t="n">
        <v>41379.1770833333</v>
      </c>
      <c r="D18363" s="0" t="s">
        <v>33121</v>
      </c>
    </row>
    <row r="18364" customFormat="false" ht="15" hidden="false" customHeight="false" outlineLevel="0" collapsed="false">
      <c r="A18364" s="0" t="s">
        <v>33122</v>
      </c>
      <c r="B18364" s="0" t="n">
        <f aca="false">HOUR(C18364)</f>
        <v>4</v>
      </c>
      <c r="C18364" s="1" t="n">
        <v>41379.1770833333</v>
      </c>
      <c r="D18364" s="0" t="s">
        <v>33123</v>
      </c>
    </row>
    <row r="18365" customFormat="false" ht="15" hidden="false" customHeight="false" outlineLevel="0" collapsed="false">
      <c r="A18365" s="0" t="s">
        <v>126</v>
      </c>
      <c r="B18365" s="0" t="n">
        <f aca="false">HOUR(C18365)</f>
        <v>4</v>
      </c>
      <c r="C18365" s="1" t="n">
        <v>41379.1770833333</v>
      </c>
      <c r="D18365" s="0" t="s">
        <v>33124</v>
      </c>
    </row>
    <row r="18366" customFormat="false" ht="15" hidden="false" customHeight="false" outlineLevel="0" collapsed="false">
      <c r="A18366" s="0" t="s">
        <v>33125</v>
      </c>
      <c r="B18366" s="0" t="n">
        <f aca="false">HOUR(C18366)</f>
        <v>4</v>
      </c>
      <c r="C18366" s="1" t="n">
        <v>41379.1770833333</v>
      </c>
      <c r="D18366" s="0" t="s">
        <v>33126</v>
      </c>
    </row>
    <row r="18367" customFormat="false" ht="15" hidden="false" customHeight="false" outlineLevel="0" collapsed="false">
      <c r="A18367" s="0" t="s">
        <v>33127</v>
      </c>
      <c r="B18367" s="0" t="n">
        <f aca="false">HOUR(C18367)</f>
        <v>4</v>
      </c>
      <c r="C18367" s="1" t="n">
        <v>41379.1770833333</v>
      </c>
      <c r="D18367" s="0" t="s">
        <v>33128</v>
      </c>
    </row>
    <row r="18368" customFormat="false" ht="15" hidden="false" customHeight="false" outlineLevel="0" collapsed="false">
      <c r="A18368" s="0" t="s">
        <v>33129</v>
      </c>
      <c r="B18368" s="0" t="n">
        <f aca="false">HOUR(C18368)</f>
        <v>4</v>
      </c>
      <c r="C18368" s="1" t="n">
        <v>41379.1770833333</v>
      </c>
      <c r="D18368" s="0" t="s">
        <v>33130</v>
      </c>
    </row>
    <row r="18369" customFormat="false" ht="15" hidden="false" customHeight="false" outlineLevel="0" collapsed="false">
      <c r="A18369" s="0" t="s">
        <v>33131</v>
      </c>
      <c r="B18369" s="0" t="n">
        <f aca="false">HOUR(C18369)</f>
        <v>4</v>
      </c>
      <c r="C18369" s="1" t="n">
        <v>41379.1770833333</v>
      </c>
      <c r="D18369" s="0" t="s">
        <v>33132</v>
      </c>
    </row>
    <row r="18370" customFormat="false" ht="15" hidden="false" customHeight="false" outlineLevel="0" collapsed="false">
      <c r="A18370" s="0" t="s">
        <v>33133</v>
      </c>
      <c r="B18370" s="0" t="n">
        <f aca="false">HOUR(C18370)</f>
        <v>4</v>
      </c>
      <c r="C18370" s="1" t="n">
        <v>41379.1770833333</v>
      </c>
      <c r="D18370" s="0" t="s">
        <v>33134</v>
      </c>
    </row>
    <row r="18371" customFormat="false" ht="15" hidden="false" customHeight="false" outlineLevel="0" collapsed="false">
      <c r="A18371" s="0" t="s">
        <v>33135</v>
      </c>
      <c r="B18371" s="0" t="n">
        <f aca="false">HOUR(C18371)</f>
        <v>4</v>
      </c>
      <c r="C18371" s="1" t="n">
        <v>41379.1777777778</v>
      </c>
      <c r="D18371" s="0" t="s">
        <v>33136</v>
      </c>
    </row>
    <row r="18372" customFormat="false" ht="15" hidden="false" customHeight="false" outlineLevel="0" collapsed="false">
      <c r="A18372" s="0" t="s">
        <v>33137</v>
      </c>
      <c r="B18372" s="0" t="n">
        <f aca="false">HOUR(C18372)</f>
        <v>4</v>
      </c>
      <c r="C18372" s="1" t="n">
        <v>41379.1777777778</v>
      </c>
      <c r="D18372" s="0" t="s">
        <v>33138</v>
      </c>
    </row>
    <row r="18373" customFormat="false" ht="15" hidden="false" customHeight="false" outlineLevel="0" collapsed="false">
      <c r="A18373" s="0" t="s">
        <v>29205</v>
      </c>
      <c r="B18373" s="0" t="n">
        <f aca="false">HOUR(C18373)</f>
        <v>4</v>
      </c>
      <c r="C18373" s="1" t="n">
        <v>41379.1777777778</v>
      </c>
      <c r="D18373" s="0" t="s">
        <v>33139</v>
      </c>
    </row>
    <row r="18374" customFormat="false" ht="15" hidden="false" customHeight="false" outlineLevel="0" collapsed="false">
      <c r="A18374" s="0" t="s">
        <v>31089</v>
      </c>
      <c r="B18374" s="0" t="n">
        <f aca="false">HOUR(C18374)</f>
        <v>4</v>
      </c>
      <c r="C18374" s="1" t="n">
        <v>41379.1777777778</v>
      </c>
      <c r="D18374" s="0" t="s">
        <v>33140</v>
      </c>
    </row>
    <row r="18375" customFormat="false" ht="15" hidden="false" customHeight="false" outlineLevel="0" collapsed="false">
      <c r="A18375" s="0" t="s">
        <v>33141</v>
      </c>
      <c r="B18375" s="0" t="n">
        <f aca="false">HOUR(C18375)</f>
        <v>4</v>
      </c>
      <c r="C18375" s="1" t="n">
        <v>41379.1777777778</v>
      </c>
      <c r="D18375" s="0" t="s">
        <v>33142</v>
      </c>
    </row>
    <row r="18376" customFormat="false" ht="15" hidden="false" customHeight="false" outlineLevel="0" collapsed="false">
      <c r="A18376" s="0" t="s">
        <v>571</v>
      </c>
      <c r="B18376" s="0" t="n">
        <f aca="false">HOUR(C18376)</f>
        <v>4</v>
      </c>
      <c r="C18376" s="1" t="n">
        <v>41379.1777777778</v>
      </c>
      <c r="D18376" s="0" t="s">
        <v>33143</v>
      </c>
    </row>
    <row r="18377" customFormat="false" ht="15" hidden="false" customHeight="false" outlineLevel="0" collapsed="false">
      <c r="A18377" s="0" t="s">
        <v>33144</v>
      </c>
      <c r="B18377" s="0" t="n">
        <f aca="false">HOUR(C18377)</f>
        <v>4</v>
      </c>
      <c r="C18377" s="1" t="n">
        <v>41379.1777777778</v>
      </c>
      <c r="D18377" s="0" t="s">
        <v>33145</v>
      </c>
    </row>
    <row r="18378" customFormat="false" ht="15" hidden="false" customHeight="false" outlineLevel="0" collapsed="false">
      <c r="A18378" s="0" t="s">
        <v>16195</v>
      </c>
      <c r="B18378" s="0" t="n">
        <f aca="false">HOUR(C18378)</f>
        <v>4</v>
      </c>
      <c r="C18378" s="1" t="n">
        <v>41379.1777777778</v>
      </c>
      <c r="D18378" s="0" t="s">
        <v>33146</v>
      </c>
    </row>
    <row r="18379" customFormat="false" ht="15" hidden="false" customHeight="false" outlineLevel="0" collapsed="false">
      <c r="A18379" s="0" t="s">
        <v>33147</v>
      </c>
      <c r="B18379" s="0" t="n">
        <f aca="false">HOUR(C18379)</f>
        <v>4</v>
      </c>
      <c r="C18379" s="1" t="n">
        <v>41379.1777777778</v>
      </c>
      <c r="D18379" s="0" t="s">
        <v>33148</v>
      </c>
    </row>
    <row r="18380" customFormat="false" ht="15" hidden="false" customHeight="false" outlineLevel="0" collapsed="false">
      <c r="A18380" s="0" t="s">
        <v>17957</v>
      </c>
      <c r="B18380" s="0" t="n">
        <f aca="false">HOUR(C18380)</f>
        <v>4</v>
      </c>
      <c r="C18380" s="1" t="n">
        <v>41379.1777777778</v>
      </c>
      <c r="D18380" s="0" t="s">
        <v>33149</v>
      </c>
    </row>
    <row r="18381" customFormat="false" ht="15" hidden="false" customHeight="false" outlineLevel="0" collapsed="false">
      <c r="A18381" s="0" t="s">
        <v>14966</v>
      </c>
      <c r="B18381" s="0" t="n">
        <f aca="false">HOUR(C18381)</f>
        <v>4</v>
      </c>
      <c r="C18381" s="1" t="n">
        <v>41379.1777777778</v>
      </c>
      <c r="D18381" s="0" t="s">
        <v>33150</v>
      </c>
    </row>
    <row r="18382" customFormat="false" ht="15" hidden="false" customHeight="false" outlineLevel="0" collapsed="false">
      <c r="A18382" s="0" t="s">
        <v>33151</v>
      </c>
      <c r="B18382" s="0" t="n">
        <f aca="false">HOUR(C18382)</f>
        <v>4</v>
      </c>
      <c r="C18382" s="1" t="n">
        <v>41379.1777777778</v>
      </c>
      <c r="D18382" s="0" t="s">
        <v>33152</v>
      </c>
    </row>
    <row r="18383" customFormat="false" ht="15" hidden="false" customHeight="false" outlineLevel="0" collapsed="false">
      <c r="A18383" s="0" t="s">
        <v>33153</v>
      </c>
      <c r="B18383" s="0" t="n">
        <f aca="false">HOUR(C18383)</f>
        <v>4</v>
      </c>
      <c r="C18383" s="1" t="n">
        <v>41379.1777777778</v>
      </c>
      <c r="D18383" s="0" t="s">
        <v>33154</v>
      </c>
    </row>
    <row r="18384" customFormat="false" ht="15" hidden="false" customHeight="false" outlineLevel="0" collapsed="false">
      <c r="A18384" s="0" t="s">
        <v>33155</v>
      </c>
      <c r="B18384" s="0" t="n">
        <f aca="false">HOUR(C18384)</f>
        <v>4</v>
      </c>
      <c r="C18384" s="1" t="n">
        <v>41379.1777777778</v>
      </c>
      <c r="D18384" s="0" t="s">
        <v>33156</v>
      </c>
    </row>
    <row r="18385" customFormat="false" ht="15" hidden="false" customHeight="false" outlineLevel="0" collapsed="false">
      <c r="A18385" s="0" t="s">
        <v>11432</v>
      </c>
      <c r="B18385" s="0" t="n">
        <f aca="false">HOUR(C18385)</f>
        <v>4</v>
      </c>
      <c r="C18385" s="1" t="n">
        <v>41379.1777777778</v>
      </c>
      <c r="D18385" s="0" t="s">
        <v>33157</v>
      </c>
    </row>
    <row r="18386" customFormat="false" ht="15" hidden="false" customHeight="false" outlineLevel="0" collapsed="false">
      <c r="A18386" s="0" t="s">
        <v>33158</v>
      </c>
      <c r="B18386" s="0" t="n">
        <f aca="false">HOUR(C18386)</f>
        <v>4</v>
      </c>
      <c r="C18386" s="1" t="n">
        <v>41379.1777777778</v>
      </c>
      <c r="D18386" s="0" t="s">
        <v>33159</v>
      </c>
    </row>
    <row r="18387" customFormat="false" ht="15" hidden="false" customHeight="false" outlineLevel="0" collapsed="false">
      <c r="A18387" s="0" t="s">
        <v>33160</v>
      </c>
      <c r="B18387" s="0" t="n">
        <f aca="false">HOUR(C18387)</f>
        <v>4</v>
      </c>
      <c r="C18387" s="1" t="n">
        <v>41379.1777777778</v>
      </c>
      <c r="D18387" s="0" t="s">
        <v>33161</v>
      </c>
    </row>
    <row r="18388" customFormat="false" ht="15" hidden="false" customHeight="false" outlineLevel="0" collapsed="false">
      <c r="A18388" s="0" t="s">
        <v>33162</v>
      </c>
      <c r="B18388" s="0" t="n">
        <f aca="false">HOUR(C18388)</f>
        <v>4</v>
      </c>
      <c r="C18388" s="1" t="n">
        <v>41379.1777777778</v>
      </c>
      <c r="D18388" s="0" t="s">
        <v>33163</v>
      </c>
    </row>
    <row r="18389" customFormat="false" ht="15" hidden="false" customHeight="false" outlineLevel="0" collapsed="false">
      <c r="A18389" s="0" t="s">
        <v>2170</v>
      </c>
      <c r="B18389" s="0" t="n">
        <f aca="false">HOUR(C18389)</f>
        <v>4</v>
      </c>
      <c r="C18389" s="1" t="n">
        <v>41379.1777777778</v>
      </c>
      <c r="D18389" s="0" t="s">
        <v>33164</v>
      </c>
    </row>
    <row r="18390" customFormat="false" ht="15" hidden="false" customHeight="false" outlineLevel="0" collapsed="false">
      <c r="A18390" s="0" t="s">
        <v>11229</v>
      </c>
      <c r="B18390" s="0" t="n">
        <f aca="false">HOUR(C18390)</f>
        <v>4</v>
      </c>
      <c r="C18390" s="1" t="n">
        <v>41379.1777777778</v>
      </c>
      <c r="D18390" s="0" t="s">
        <v>33165</v>
      </c>
    </row>
    <row r="18391" customFormat="false" ht="15" hidden="false" customHeight="false" outlineLevel="0" collapsed="false">
      <c r="A18391" s="0" t="s">
        <v>33166</v>
      </c>
      <c r="B18391" s="0" t="n">
        <f aca="false">HOUR(C18391)</f>
        <v>4</v>
      </c>
      <c r="C18391" s="1" t="n">
        <v>41379.1777777778</v>
      </c>
      <c r="D18391" s="0" t="s">
        <v>33167</v>
      </c>
    </row>
    <row r="18392" customFormat="false" ht="15" hidden="false" customHeight="false" outlineLevel="0" collapsed="false">
      <c r="A18392" s="0" t="s">
        <v>33168</v>
      </c>
      <c r="B18392" s="0" t="n">
        <f aca="false">HOUR(C18392)</f>
        <v>4</v>
      </c>
      <c r="C18392" s="1" t="n">
        <v>41379.1777777778</v>
      </c>
      <c r="D18392" s="0" t="s">
        <v>33169</v>
      </c>
    </row>
    <row r="18393" customFormat="false" ht="15" hidden="false" customHeight="false" outlineLevel="0" collapsed="false">
      <c r="A18393" s="0" t="s">
        <v>33170</v>
      </c>
      <c r="B18393" s="0" t="n">
        <f aca="false">HOUR(C18393)</f>
        <v>4</v>
      </c>
      <c r="C18393" s="1" t="n">
        <v>41379.1777777778</v>
      </c>
      <c r="D18393" s="0" t="s">
        <v>33171</v>
      </c>
    </row>
    <row r="18394" customFormat="false" ht="15" hidden="false" customHeight="false" outlineLevel="0" collapsed="false">
      <c r="A18394" s="0" t="s">
        <v>24513</v>
      </c>
      <c r="B18394" s="0" t="n">
        <f aca="false">HOUR(C18394)</f>
        <v>4</v>
      </c>
      <c r="C18394" s="1" t="n">
        <v>41379.1777777778</v>
      </c>
      <c r="D18394" s="0" t="s">
        <v>33172</v>
      </c>
    </row>
    <row r="18395" customFormat="false" ht="15" hidden="false" customHeight="false" outlineLevel="0" collapsed="false">
      <c r="A18395" s="0" t="s">
        <v>33173</v>
      </c>
      <c r="B18395" s="0" t="n">
        <f aca="false">HOUR(C18395)</f>
        <v>4</v>
      </c>
      <c r="C18395" s="1" t="n">
        <v>41379.1777777778</v>
      </c>
      <c r="D18395" s="0" t="s">
        <v>33174</v>
      </c>
    </row>
    <row r="18396" customFormat="false" ht="15" hidden="false" customHeight="false" outlineLevel="0" collapsed="false">
      <c r="A18396" s="0" t="s">
        <v>33175</v>
      </c>
      <c r="B18396" s="0" t="n">
        <f aca="false">HOUR(C18396)</f>
        <v>4</v>
      </c>
      <c r="C18396" s="1" t="n">
        <v>41379.1777777778</v>
      </c>
      <c r="D18396" s="0" t="s">
        <v>33176</v>
      </c>
    </row>
    <row r="18397" customFormat="false" ht="15" hidden="false" customHeight="false" outlineLevel="0" collapsed="false">
      <c r="A18397" s="0" t="s">
        <v>33177</v>
      </c>
      <c r="B18397" s="0" t="n">
        <f aca="false">HOUR(C18397)</f>
        <v>4</v>
      </c>
      <c r="C18397" s="1" t="n">
        <v>41379.1777777778</v>
      </c>
      <c r="D18397" s="0" t="s">
        <v>33178</v>
      </c>
    </row>
    <row r="18398" customFormat="false" ht="15" hidden="false" customHeight="false" outlineLevel="0" collapsed="false">
      <c r="A18398" s="0" t="s">
        <v>33179</v>
      </c>
      <c r="B18398" s="0" t="n">
        <f aca="false">HOUR(C18398)</f>
        <v>4</v>
      </c>
      <c r="C18398" s="1" t="n">
        <v>41379.1777777778</v>
      </c>
      <c r="D18398" s="0" t="s">
        <v>33180</v>
      </c>
    </row>
    <row r="18399" customFormat="false" ht="15" hidden="false" customHeight="false" outlineLevel="0" collapsed="false">
      <c r="A18399" s="0" t="s">
        <v>20793</v>
      </c>
      <c r="B18399" s="0" t="n">
        <f aca="false">HOUR(C18399)</f>
        <v>4</v>
      </c>
      <c r="C18399" s="1" t="n">
        <v>41379.1777777778</v>
      </c>
      <c r="D18399" s="0" t="s">
        <v>33181</v>
      </c>
    </row>
    <row r="18400" customFormat="false" ht="15" hidden="false" customHeight="false" outlineLevel="0" collapsed="false">
      <c r="A18400" s="0" t="s">
        <v>33182</v>
      </c>
      <c r="B18400" s="0" t="n">
        <f aca="false">HOUR(C18400)</f>
        <v>4</v>
      </c>
      <c r="C18400" s="1" t="n">
        <v>41379.1777777778</v>
      </c>
      <c r="D18400" s="0" t="s">
        <v>33183</v>
      </c>
    </row>
    <row r="18401" customFormat="false" ht="15" hidden="false" customHeight="false" outlineLevel="0" collapsed="false">
      <c r="A18401" s="0" t="s">
        <v>33184</v>
      </c>
      <c r="B18401" s="0" t="n">
        <f aca="false">HOUR(C18401)</f>
        <v>4</v>
      </c>
      <c r="C18401" s="1" t="n">
        <v>41379.1777777778</v>
      </c>
      <c r="D18401" s="0" t="s">
        <v>33185</v>
      </c>
    </row>
    <row r="18402" customFormat="false" ht="15" hidden="false" customHeight="false" outlineLevel="0" collapsed="false">
      <c r="A18402" s="0" t="s">
        <v>33186</v>
      </c>
      <c r="B18402" s="0" t="n">
        <f aca="false">HOUR(C18402)</f>
        <v>4</v>
      </c>
      <c r="C18402" s="1" t="n">
        <v>41379.1777777778</v>
      </c>
      <c r="D18402" s="0" t="s">
        <v>33187</v>
      </c>
    </row>
    <row r="18403" customFormat="false" ht="15" hidden="false" customHeight="false" outlineLevel="0" collapsed="false">
      <c r="A18403" s="0" t="s">
        <v>33188</v>
      </c>
      <c r="B18403" s="0" t="n">
        <f aca="false">HOUR(C18403)</f>
        <v>4</v>
      </c>
      <c r="C18403" s="1" t="n">
        <v>41379.1777777778</v>
      </c>
      <c r="D18403" s="0" t="s">
        <v>33189</v>
      </c>
    </row>
    <row r="18404" customFormat="false" ht="15" hidden="false" customHeight="false" outlineLevel="0" collapsed="false">
      <c r="A18404" s="0" t="s">
        <v>33190</v>
      </c>
      <c r="B18404" s="0" t="n">
        <f aca="false">HOUR(C18404)</f>
        <v>4</v>
      </c>
      <c r="C18404" s="1" t="n">
        <v>41379.1777777778</v>
      </c>
      <c r="D18404" s="0" t="s">
        <v>33191</v>
      </c>
    </row>
    <row r="18405" customFormat="false" ht="15" hidden="false" customHeight="false" outlineLevel="0" collapsed="false">
      <c r="A18405" s="0" t="s">
        <v>33192</v>
      </c>
      <c r="B18405" s="0" t="n">
        <f aca="false">HOUR(C18405)</f>
        <v>4</v>
      </c>
      <c r="C18405" s="1" t="n">
        <v>41379.1777777778</v>
      </c>
      <c r="D18405" s="0" t="s">
        <v>33193</v>
      </c>
    </row>
    <row r="18406" customFormat="false" ht="15" hidden="false" customHeight="false" outlineLevel="0" collapsed="false">
      <c r="A18406" s="0" t="s">
        <v>33194</v>
      </c>
      <c r="B18406" s="0" t="n">
        <f aca="false">HOUR(C18406)</f>
        <v>4</v>
      </c>
      <c r="C18406" s="1" t="n">
        <v>41379.1777777778</v>
      </c>
      <c r="D18406" s="0" t="s">
        <v>33195</v>
      </c>
    </row>
    <row r="18407" customFormat="false" ht="15" hidden="false" customHeight="false" outlineLevel="0" collapsed="false">
      <c r="A18407" s="0" t="s">
        <v>9276</v>
      </c>
      <c r="B18407" s="0" t="n">
        <f aca="false">HOUR(C18407)</f>
        <v>4</v>
      </c>
      <c r="C18407" s="1" t="n">
        <v>41379.1777777778</v>
      </c>
      <c r="D18407" s="0" t="s">
        <v>33196</v>
      </c>
    </row>
    <row r="18408" customFormat="false" ht="15" hidden="false" customHeight="false" outlineLevel="0" collapsed="false">
      <c r="A18408" s="0" t="s">
        <v>33197</v>
      </c>
      <c r="B18408" s="0" t="n">
        <f aca="false">HOUR(C18408)</f>
        <v>4</v>
      </c>
      <c r="C18408" s="1" t="n">
        <v>41379.1777777778</v>
      </c>
      <c r="D18408" s="0" t="s">
        <v>33198</v>
      </c>
    </row>
    <row r="18409" customFormat="false" ht="15" hidden="false" customHeight="false" outlineLevel="0" collapsed="false">
      <c r="A18409" s="0" t="s">
        <v>33199</v>
      </c>
      <c r="B18409" s="0" t="n">
        <f aca="false">HOUR(C18409)</f>
        <v>4</v>
      </c>
      <c r="C18409" s="1" t="n">
        <v>41379.1777777778</v>
      </c>
      <c r="D18409" s="0" t="s">
        <v>33200</v>
      </c>
    </row>
    <row r="18410" customFormat="false" ht="15" hidden="false" customHeight="false" outlineLevel="0" collapsed="false">
      <c r="A18410" s="0" t="s">
        <v>33201</v>
      </c>
      <c r="B18410" s="0" t="n">
        <f aca="false">HOUR(C18410)</f>
        <v>4</v>
      </c>
      <c r="C18410" s="1" t="n">
        <v>41379.1777777778</v>
      </c>
      <c r="D18410" s="0" t="s">
        <v>33202</v>
      </c>
    </row>
    <row r="18411" customFormat="false" ht="15" hidden="false" customHeight="false" outlineLevel="0" collapsed="false">
      <c r="A18411" s="0" t="s">
        <v>33203</v>
      </c>
      <c r="B18411" s="0" t="n">
        <f aca="false">HOUR(C18411)</f>
        <v>4</v>
      </c>
      <c r="C18411" s="1" t="n">
        <v>41379.1777777778</v>
      </c>
      <c r="D18411" s="0" t="s">
        <v>33204</v>
      </c>
    </row>
    <row r="18412" customFormat="false" ht="15" hidden="false" customHeight="false" outlineLevel="0" collapsed="false">
      <c r="A18412" s="0" t="s">
        <v>17104</v>
      </c>
      <c r="B18412" s="0" t="n">
        <f aca="false">HOUR(C18412)</f>
        <v>4</v>
      </c>
      <c r="C18412" s="1" t="n">
        <v>41379.1777777778</v>
      </c>
      <c r="D18412" s="0" t="s">
        <v>33205</v>
      </c>
    </row>
    <row r="18413" customFormat="false" ht="15" hidden="false" customHeight="false" outlineLevel="0" collapsed="false">
      <c r="A18413" s="0" t="s">
        <v>33206</v>
      </c>
      <c r="B18413" s="0" t="n">
        <f aca="false">HOUR(C18413)</f>
        <v>4</v>
      </c>
      <c r="C18413" s="1" t="n">
        <v>41379.1777777778</v>
      </c>
      <c r="D18413" s="0" t="s">
        <v>33207</v>
      </c>
    </row>
    <row r="18414" customFormat="false" ht="15" hidden="false" customHeight="false" outlineLevel="0" collapsed="false">
      <c r="A18414" s="0" t="s">
        <v>33208</v>
      </c>
      <c r="B18414" s="0" t="n">
        <f aca="false">HOUR(C18414)</f>
        <v>4</v>
      </c>
      <c r="C18414" s="1" t="n">
        <v>41379.1777777778</v>
      </c>
      <c r="D18414" s="0" t="s">
        <v>33209</v>
      </c>
    </row>
    <row r="18415" customFormat="false" ht="15" hidden="false" customHeight="false" outlineLevel="0" collapsed="false">
      <c r="A18415" s="0" t="s">
        <v>33210</v>
      </c>
      <c r="B18415" s="0" t="n">
        <f aca="false">HOUR(C18415)</f>
        <v>4</v>
      </c>
      <c r="C18415" s="1" t="n">
        <v>41379.1777777778</v>
      </c>
      <c r="D18415" s="0" t="s">
        <v>33211</v>
      </c>
    </row>
    <row r="18416" customFormat="false" ht="15" hidden="false" customHeight="false" outlineLevel="0" collapsed="false">
      <c r="A18416" s="0" t="s">
        <v>10881</v>
      </c>
      <c r="B18416" s="0" t="n">
        <f aca="false">HOUR(C18416)</f>
        <v>4</v>
      </c>
      <c r="C18416" s="1" t="n">
        <v>41379.1777777778</v>
      </c>
      <c r="D18416" s="0" t="s">
        <v>33212</v>
      </c>
    </row>
    <row r="18417" customFormat="false" ht="15" hidden="false" customHeight="false" outlineLevel="0" collapsed="false">
      <c r="A18417" s="0" t="s">
        <v>33213</v>
      </c>
      <c r="B18417" s="0" t="n">
        <f aca="false">HOUR(C18417)</f>
        <v>4</v>
      </c>
      <c r="C18417" s="1" t="n">
        <v>41379.1777777778</v>
      </c>
      <c r="D18417" s="0" t="s">
        <v>33214</v>
      </c>
    </row>
    <row r="18418" customFormat="false" ht="15" hidden="false" customHeight="false" outlineLevel="0" collapsed="false">
      <c r="A18418" s="0" t="s">
        <v>33215</v>
      </c>
      <c r="B18418" s="0" t="n">
        <f aca="false">HOUR(C18418)</f>
        <v>4</v>
      </c>
      <c r="C18418" s="1" t="n">
        <v>41379.1777777778</v>
      </c>
      <c r="D18418" s="0" t="s">
        <v>33216</v>
      </c>
    </row>
    <row r="18419" customFormat="false" ht="15" hidden="false" customHeight="false" outlineLevel="0" collapsed="false">
      <c r="A18419" s="0" t="s">
        <v>33217</v>
      </c>
      <c r="B18419" s="0" t="n">
        <f aca="false">HOUR(C18419)</f>
        <v>4</v>
      </c>
      <c r="C18419" s="1" t="n">
        <v>41379.1777777778</v>
      </c>
      <c r="D18419" s="0" t="s">
        <v>33218</v>
      </c>
    </row>
    <row r="18420" customFormat="false" ht="15" hidden="false" customHeight="false" outlineLevel="0" collapsed="false">
      <c r="A18420" s="0" t="s">
        <v>842</v>
      </c>
      <c r="B18420" s="0" t="n">
        <f aca="false">HOUR(C18420)</f>
        <v>4</v>
      </c>
      <c r="C18420" s="1" t="n">
        <v>41379.1777777778</v>
      </c>
      <c r="D18420" s="0" t="s">
        <v>33219</v>
      </c>
    </row>
    <row r="18421" customFormat="false" ht="15" hidden="false" customHeight="false" outlineLevel="0" collapsed="false">
      <c r="A18421" s="0" t="s">
        <v>30989</v>
      </c>
      <c r="B18421" s="0" t="n">
        <f aca="false">HOUR(C18421)</f>
        <v>4</v>
      </c>
      <c r="C18421" s="1" t="n">
        <v>41379.1777777778</v>
      </c>
      <c r="D18421" s="0" t="s">
        <v>33220</v>
      </c>
    </row>
    <row r="18422" customFormat="false" ht="15" hidden="false" customHeight="false" outlineLevel="0" collapsed="false">
      <c r="A18422" s="0" t="s">
        <v>33221</v>
      </c>
      <c r="B18422" s="0" t="n">
        <f aca="false">HOUR(C18422)</f>
        <v>4</v>
      </c>
      <c r="C18422" s="1" t="n">
        <v>41379.1777777778</v>
      </c>
      <c r="D18422" s="0" t="s">
        <v>33222</v>
      </c>
    </row>
    <row r="18423" customFormat="false" ht="15" hidden="false" customHeight="false" outlineLevel="0" collapsed="false">
      <c r="A18423" s="0" t="s">
        <v>33223</v>
      </c>
      <c r="B18423" s="0" t="n">
        <f aca="false">HOUR(C18423)</f>
        <v>4</v>
      </c>
      <c r="C18423" s="1" t="n">
        <v>41379.1777777778</v>
      </c>
      <c r="D18423" s="0" t="s">
        <v>33224</v>
      </c>
    </row>
    <row r="18424" customFormat="false" ht="15" hidden="false" customHeight="false" outlineLevel="0" collapsed="false">
      <c r="A18424" s="0" t="s">
        <v>32429</v>
      </c>
      <c r="B18424" s="0" t="n">
        <f aca="false">HOUR(C18424)</f>
        <v>4</v>
      </c>
      <c r="C18424" s="1" t="n">
        <v>41379.1777777778</v>
      </c>
      <c r="D18424" s="0" t="s">
        <v>33225</v>
      </c>
    </row>
    <row r="18425" customFormat="false" ht="15" hidden="false" customHeight="false" outlineLevel="0" collapsed="false">
      <c r="A18425" s="0" t="s">
        <v>33226</v>
      </c>
      <c r="B18425" s="0" t="n">
        <f aca="false">HOUR(C18425)</f>
        <v>4</v>
      </c>
      <c r="C18425" s="1" t="n">
        <v>41379.1777777778</v>
      </c>
      <c r="D18425" s="0" t="s">
        <v>33227</v>
      </c>
    </row>
    <row r="18426" customFormat="false" ht="15" hidden="false" customHeight="false" outlineLevel="0" collapsed="false">
      <c r="A18426" s="0" t="s">
        <v>33228</v>
      </c>
      <c r="B18426" s="0" t="n">
        <f aca="false">HOUR(C18426)</f>
        <v>4</v>
      </c>
      <c r="C18426" s="1" t="n">
        <v>41379.1777777778</v>
      </c>
      <c r="D18426" s="0" t="s">
        <v>33229</v>
      </c>
    </row>
    <row r="18427" customFormat="false" ht="15" hidden="false" customHeight="false" outlineLevel="0" collapsed="false">
      <c r="A18427" s="0" t="s">
        <v>5002</v>
      </c>
      <c r="B18427" s="0" t="n">
        <f aca="false">HOUR(C18427)</f>
        <v>4</v>
      </c>
      <c r="C18427" s="1" t="n">
        <v>41379.1777777778</v>
      </c>
      <c r="D18427" s="0" t="s">
        <v>33230</v>
      </c>
    </row>
    <row r="18428" customFormat="false" ht="15" hidden="false" customHeight="false" outlineLevel="0" collapsed="false">
      <c r="A18428" s="0" t="s">
        <v>32429</v>
      </c>
      <c r="B18428" s="0" t="n">
        <f aca="false">HOUR(C18428)</f>
        <v>4</v>
      </c>
      <c r="C18428" s="1" t="n">
        <v>41379.1777777778</v>
      </c>
      <c r="D18428" s="0" t="s">
        <v>33231</v>
      </c>
    </row>
    <row r="18429" customFormat="false" ht="15" hidden="false" customHeight="false" outlineLevel="0" collapsed="false">
      <c r="A18429" s="0" t="s">
        <v>33232</v>
      </c>
      <c r="B18429" s="0" t="n">
        <f aca="false">HOUR(C18429)</f>
        <v>4</v>
      </c>
      <c r="C18429" s="1" t="n">
        <v>41379.1777777778</v>
      </c>
      <c r="D18429" s="0" t="s">
        <v>33233</v>
      </c>
    </row>
    <row r="18430" customFormat="false" ht="15" hidden="false" customHeight="false" outlineLevel="0" collapsed="false">
      <c r="A18430" s="0" t="s">
        <v>10671</v>
      </c>
      <c r="B18430" s="0" t="n">
        <f aca="false">HOUR(C18430)</f>
        <v>4</v>
      </c>
      <c r="C18430" s="1" t="n">
        <v>41379.1777777778</v>
      </c>
      <c r="D18430" s="0" t="s">
        <v>33234</v>
      </c>
    </row>
    <row r="18431" customFormat="false" ht="15" hidden="false" customHeight="false" outlineLevel="0" collapsed="false">
      <c r="A18431" s="0" t="s">
        <v>33235</v>
      </c>
      <c r="B18431" s="0" t="n">
        <f aca="false">HOUR(C18431)</f>
        <v>4</v>
      </c>
      <c r="C18431" s="1" t="n">
        <v>41379.1777777778</v>
      </c>
      <c r="D18431" s="0" t="s">
        <v>33236</v>
      </c>
    </row>
    <row r="18432" customFormat="false" ht="15" hidden="false" customHeight="false" outlineLevel="0" collapsed="false">
      <c r="A18432" s="0" t="s">
        <v>33237</v>
      </c>
      <c r="B18432" s="0" t="n">
        <f aca="false">HOUR(C18432)</f>
        <v>4</v>
      </c>
      <c r="C18432" s="1" t="n">
        <v>41379.1777777778</v>
      </c>
      <c r="D18432" s="0" t="s">
        <v>33238</v>
      </c>
    </row>
    <row r="18433" customFormat="false" ht="15" hidden="false" customHeight="false" outlineLevel="0" collapsed="false">
      <c r="A18433" s="0" t="s">
        <v>33239</v>
      </c>
      <c r="B18433" s="0" t="n">
        <f aca="false">HOUR(C18433)</f>
        <v>4</v>
      </c>
      <c r="C18433" s="1" t="n">
        <v>41379.1777777778</v>
      </c>
      <c r="D18433" s="0" t="s">
        <v>33240</v>
      </c>
    </row>
    <row r="18434" customFormat="false" ht="15" hidden="false" customHeight="false" outlineLevel="0" collapsed="false">
      <c r="A18434" s="0" t="s">
        <v>33241</v>
      </c>
      <c r="B18434" s="0" t="n">
        <f aca="false">HOUR(C18434)</f>
        <v>4</v>
      </c>
      <c r="C18434" s="1" t="n">
        <v>41379.1777777778</v>
      </c>
      <c r="D18434" s="0" t="s">
        <v>33242</v>
      </c>
    </row>
    <row r="18435" customFormat="false" ht="15" hidden="false" customHeight="false" outlineLevel="0" collapsed="false">
      <c r="A18435" s="0" t="s">
        <v>33243</v>
      </c>
      <c r="B18435" s="0" t="n">
        <f aca="false">HOUR(C18435)</f>
        <v>4</v>
      </c>
      <c r="C18435" s="1" t="n">
        <v>41379.1777777778</v>
      </c>
      <c r="D18435" s="0" t="s">
        <v>33244</v>
      </c>
    </row>
    <row r="18436" customFormat="false" ht="15" hidden="false" customHeight="false" outlineLevel="0" collapsed="false">
      <c r="A18436" s="0" t="s">
        <v>33245</v>
      </c>
      <c r="B18436" s="0" t="n">
        <f aca="false">HOUR(C18436)</f>
        <v>4</v>
      </c>
      <c r="C18436" s="1" t="n">
        <v>41379.1777777778</v>
      </c>
      <c r="D18436" s="0" t="s">
        <v>33246</v>
      </c>
    </row>
    <row r="18437" customFormat="false" ht="15" hidden="false" customHeight="false" outlineLevel="0" collapsed="false">
      <c r="A18437" s="0" t="s">
        <v>22986</v>
      </c>
      <c r="B18437" s="0" t="n">
        <f aca="false">HOUR(C18437)</f>
        <v>4</v>
      </c>
      <c r="C18437" s="1" t="n">
        <v>41379.1777777778</v>
      </c>
      <c r="D18437" s="0" t="s">
        <v>33247</v>
      </c>
    </row>
    <row r="18438" customFormat="false" ht="15" hidden="false" customHeight="false" outlineLevel="0" collapsed="false">
      <c r="A18438" s="0" t="s">
        <v>33248</v>
      </c>
      <c r="B18438" s="0" t="n">
        <f aca="false">HOUR(C18438)</f>
        <v>4</v>
      </c>
      <c r="C18438" s="1" t="n">
        <v>41379.1777777778</v>
      </c>
      <c r="D18438" s="0" t="s">
        <v>33249</v>
      </c>
    </row>
    <row r="18439" customFormat="false" ht="15" hidden="false" customHeight="false" outlineLevel="0" collapsed="false">
      <c r="A18439" s="0" t="s">
        <v>724</v>
      </c>
      <c r="B18439" s="0" t="n">
        <f aca="false">HOUR(C18439)</f>
        <v>4</v>
      </c>
      <c r="C18439" s="1" t="n">
        <v>41379.1777777778</v>
      </c>
      <c r="D18439" s="0" t="s">
        <v>33250</v>
      </c>
    </row>
    <row r="18440" customFormat="false" ht="15" hidden="false" customHeight="false" outlineLevel="0" collapsed="false">
      <c r="A18440" s="0" t="s">
        <v>32506</v>
      </c>
      <c r="B18440" s="0" t="n">
        <f aca="false">HOUR(C18440)</f>
        <v>4</v>
      </c>
      <c r="C18440" s="1" t="n">
        <v>41379.1777777778</v>
      </c>
      <c r="D18440" s="0" t="s">
        <v>33251</v>
      </c>
    </row>
    <row r="18441" customFormat="false" ht="15" hidden="false" customHeight="false" outlineLevel="0" collapsed="false">
      <c r="A18441" s="0" t="s">
        <v>33252</v>
      </c>
      <c r="B18441" s="0" t="n">
        <f aca="false">HOUR(C18441)</f>
        <v>4</v>
      </c>
      <c r="C18441" s="1" t="n">
        <v>41379.1777777778</v>
      </c>
      <c r="D18441" s="0" t="s">
        <v>33253</v>
      </c>
    </row>
    <row r="18442" customFormat="false" ht="15" hidden="false" customHeight="false" outlineLevel="0" collapsed="false">
      <c r="A18442" s="0" t="s">
        <v>33254</v>
      </c>
      <c r="B18442" s="0" t="n">
        <f aca="false">HOUR(C18442)</f>
        <v>4</v>
      </c>
      <c r="C18442" s="1" t="n">
        <v>41379.1777777778</v>
      </c>
      <c r="D18442" s="0" t="s">
        <v>33255</v>
      </c>
    </row>
    <row r="18443" customFormat="false" ht="15" hidden="false" customHeight="false" outlineLevel="0" collapsed="false">
      <c r="A18443" s="0" t="s">
        <v>33256</v>
      </c>
      <c r="B18443" s="0" t="n">
        <f aca="false">HOUR(C18443)</f>
        <v>4</v>
      </c>
      <c r="C18443" s="1" t="n">
        <v>41379.1777777778</v>
      </c>
      <c r="D18443" s="0" t="s">
        <v>33257</v>
      </c>
    </row>
    <row r="18444" customFormat="false" ht="15" hidden="false" customHeight="false" outlineLevel="0" collapsed="false">
      <c r="A18444" s="0" t="s">
        <v>33258</v>
      </c>
      <c r="B18444" s="0" t="n">
        <f aca="false">HOUR(C18444)</f>
        <v>4</v>
      </c>
      <c r="C18444" s="1" t="n">
        <v>41379.1777777778</v>
      </c>
      <c r="D18444" s="0" t="s">
        <v>33259</v>
      </c>
    </row>
    <row r="18445" customFormat="false" ht="15" hidden="false" customHeight="false" outlineLevel="0" collapsed="false">
      <c r="A18445" s="0" t="s">
        <v>33260</v>
      </c>
      <c r="B18445" s="0" t="n">
        <f aca="false">HOUR(C18445)</f>
        <v>4</v>
      </c>
      <c r="C18445" s="1" t="n">
        <v>41379.1777777778</v>
      </c>
      <c r="D18445" s="0" t="s">
        <v>33261</v>
      </c>
    </row>
    <row r="18446" customFormat="false" ht="15" hidden="false" customHeight="false" outlineLevel="0" collapsed="false">
      <c r="A18446" s="0" t="s">
        <v>33262</v>
      </c>
      <c r="B18446" s="0" t="n">
        <f aca="false">HOUR(C18446)</f>
        <v>4</v>
      </c>
      <c r="C18446" s="1" t="n">
        <v>41379.1777777778</v>
      </c>
      <c r="D18446" s="0" t="s">
        <v>33263</v>
      </c>
    </row>
    <row r="18447" customFormat="false" ht="15" hidden="false" customHeight="false" outlineLevel="0" collapsed="false">
      <c r="A18447" s="0" t="s">
        <v>33264</v>
      </c>
      <c r="B18447" s="0" t="n">
        <f aca="false">HOUR(C18447)</f>
        <v>4</v>
      </c>
      <c r="C18447" s="1" t="n">
        <v>41379.1777777778</v>
      </c>
      <c r="D18447" s="0" t="s">
        <v>33265</v>
      </c>
    </row>
    <row r="18448" customFormat="false" ht="15" hidden="false" customHeight="false" outlineLevel="0" collapsed="false">
      <c r="A18448" s="0" t="s">
        <v>33266</v>
      </c>
      <c r="B18448" s="0" t="n">
        <f aca="false">HOUR(C18448)</f>
        <v>4</v>
      </c>
      <c r="C18448" s="1" t="n">
        <v>41379.1777777778</v>
      </c>
      <c r="D18448" s="0" t="s">
        <v>33267</v>
      </c>
    </row>
    <row r="18449" customFormat="false" ht="15" hidden="false" customHeight="false" outlineLevel="0" collapsed="false">
      <c r="A18449" s="0" t="s">
        <v>33268</v>
      </c>
      <c r="B18449" s="0" t="n">
        <f aca="false">HOUR(C18449)</f>
        <v>4</v>
      </c>
      <c r="C18449" s="1" t="n">
        <v>41379.1777777778</v>
      </c>
      <c r="D18449" s="0" t="s">
        <v>33269</v>
      </c>
    </row>
    <row r="18450" customFormat="false" ht="15" hidden="false" customHeight="false" outlineLevel="0" collapsed="false">
      <c r="A18450" s="0" t="s">
        <v>33270</v>
      </c>
      <c r="B18450" s="0" t="n">
        <f aca="false">HOUR(C18450)</f>
        <v>4</v>
      </c>
      <c r="C18450" s="1" t="n">
        <v>41379.1777777778</v>
      </c>
      <c r="D18450" s="0" t="s">
        <v>33271</v>
      </c>
    </row>
    <row r="18451" customFormat="false" ht="15" hidden="false" customHeight="false" outlineLevel="0" collapsed="false">
      <c r="A18451" s="0" t="s">
        <v>17990</v>
      </c>
      <c r="B18451" s="0" t="n">
        <f aca="false">HOUR(C18451)</f>
        <v>4</v>
      </c>
      <c r="C18451" s="1" t="n">
        <v>41379.1777777778</v>
      </c>
      <c r="D18451" s="0" t="s">
        <v>33272</v>
      </c>
    </row>
    <row r="18452" customFormat="false" ht="15" hidden="false" customHeight="false" outlineLevel="0" collapsed="false">
      <c r="A18452" s="0" t="s">
        <v>3452</v>
      </c>
      <c r="B18452" s="0" t="n">
        <f aca="false">HOUR(C18452)</f>
        <v>4</v>
      </c>
      <c r="C18452" s="1" t="n">
        <v>41379.1777777778</v>
      </c>
      <c r="D18452" s="0" t="s">
        <v>33273</v>
      </c>
    </row>
    <row r="18453" customFormat="false" ht="15" hidden="false" customHeight="false" outlineLevel="0" collapsed="false">
      <c r="A18453" s="0" t="s">
        <v>33274</v>
      </c>
      <c r="B18453" s="0" t="n">
        <f aca="false">HOUR(C18453)</f>
        <v>4</v>
      </c>
      <c r="C18453" s="1" t="n">
        <v>41379.1777777778</v>
      </c>
      <c r="D18453" s="0" t="s">
        <v>33275</v>
      </c>
    </row>
    <row r="18454" customFormat="false" ht="15" hidden="false" customHeight="false" outlineLevel="0" collapsed="false">
      <c r="A18454" s="0" t="s">
        <v>22966</v>
      </c>
      <c r="B18454" s="0" t="n">
        <f aca="false">HOUR(C18454)</f>
        <v>4</v>
      </c>
      <c r="C18454" s="1" t="n">
        <v>41379.1777777778</v>
      </c>
      <c r="D18454" s="0" t="s">
        <v>33276</v>
      </c>
    </row>
    <row r="18455" customFormat="false" ht="15" hidden="false" customHeight="false" outlineLevel="0" collapsed="false">
      <c r="A18455" s="0" t="s">
        <v>33277</v>
      </c>
      <c r="B18455" s="0" t="n">
        <f aca="false">HOUR(C18455)</f>
        <v>4</v>
      </c>
      <c r="C18455" s="1" t="n">
        <v>41379.1777777778</v>
      </c>
      <c r="D18455" s="0" t="s">
        <v>33278</v>
      </c>
    </row>
    <row r="18456" customFormat="false" ht="15" hidden="false" customHeight="false" outlineLevel="0" collapsed="false">
      <c r="A18456" s="0" t="s">
        <v>33279</v>
      </c>
      <c r="B18456" s="0" t="n">
        <f aca="false">HOUR(C18456)</f>
        <v>4</v>
      </c>
      <c r="C18456" s="1" t="n">
        <v>41379.1777777778</v>
      </c>
      <c r="D18456" s="0" t="s">
        <v>33280</v>
      </c>
    </row>
    <row r="18457" customFormat="false" ht="15" hidden="false" customHeight="false" outlineLevel="0" collapsed="false">
      <c r="A18457" s="0" t="s">
        <v>33281</v>
      </c>
      <c r="B18457" s="0" t="n">
        <f aca="false">HOUR(C18457)</f>
        <v>4</v>
      </c>
      <c r="C18457" s="1" t="n">
        <v>41379.1777777778</v>
      </c>
      <c r="D18457" s="0" t="s">
        <v>33282</v>
      </c>
    </row>
    <row r="18458" customFormat="false" ht="15" hidden="false" customHeight="false" outlineLevel="0" collapsed="false">
      <c r="A18458" s="0" t="s">
        <v>33283</v>
      </c>
      <c r="B18458" s="0" t="n">
        <f aca="false">HOUR(C18458)</f>
        <v>4</v>
      </c>
      <c r="C18458" s="1" t="n">
        <v>41379.1777777778</v>
      </c>
      <c r="D18458" s="0" t="s">
        <v>33284</v>
      </c>
    </row>
    <row r="18459" customFormat="false" ht="15" hidden="false" customHeight="false" outlineLevel="0" collapsed="false">
      <c r="A18459" s="0" t="s">
        <v>31723</v>
      </c>
      <c r="B18459" s="0" t="n">
        <f aca="false">HOUR(C18459)</f>
        <v>4</v>
      </c>
      <c r="C18459" s="1" t="n">
        <v>41379.1777777778</v>
      </c>
      <c r="D18459" s="0" t="s">
        <v>33285</v>
      </c>
    </row>
    <row r="18460" customFormat="false" ht="15" hidden="false" customHeight="false" outlineLevel="0" collapsed="false">
      <c r="A18460" s="0" t="s">
        <v>33286</v>
      </c>
      <c r="B18460" s="0" t="n">
        <f aca="false">HOUR(C18460)</f>
        <v>4</v>
      </c>
      <c r="C18460" s="1" t="n">
        <v>41379.1777777778</v>
      </c>
      <c r="D18460" s="0" t="s">
        <v>33287</v>
      </c>
    </row>
    <row r="18461" customFormat="false" ht="15" hidden="false" customHeight="false" outlineLevel="0" collapsed="false">
      <c r="A18461" s="0" t="s">
        <v>33288</v>
      </c>
      <c r="B18461" s="0" t="n">
        <f aca="false">HOUR(C18461)</f>
        <v>4</v>
      </c>
      <c r="C18461" s="1" t="n">
        <v>41379.1777777778</v>
      </c>
      <c r="D18461" s="0" t="s">
        <v>33289</v>
      </c>
    </row>
    <row r="18462" customFormat="false" ht="15" hidden="false" customHeight="false" outlineLevel="0" collapsed="false">
      <c r="A18462" s="0" t="s">
        <v>6814</v>
      </c>
      <c r="B18462" s="0" t="n">
        <f aca="false">HOUR(C18462)</f>
        <v>4</v>
      </c>
      <c r="C18462" s="1" t="n">
        <v>41379.1777777778</v>
      </c>
      <c r="D18462" s="0" t="s">
        <v>33290</v>
      </c>
    </row>
    <row r="18463" customFormat="false" ht="15" hidden="false" customHeight="false" outlineLevel="0" collapsed="false">
      <c r="A18463" s="0" t="s">
        <v>33291</v>
      </c>
      <c r="B18463" s="0" t="n">
        <f aca="false">HOUR(C18463)</f>
        <v>4</v>
      </c>
      <c r="C18463" s="1" t="n">
        <v>41379.1777777778</v>
      </c>
      <c r="D18463" s="0" t="s">
        <v>33292</v>
      </c>
    </row>
    <row r="18464" customFormat="false" ht="15" hidden="false" customHeight="false" outlineLevel="0" collapsed="false">
      <c r="A18464" s="0" t="s">
        <v>33293</v>
      </c>
      <c r="B18464" s="0" t="n">
        <f aca="false">HOUR(C18464)</f>
        <v>4</v>
      </c>
      <c r="C18464" s="1" t="n">
        <v>41379.1777777778</v>
      </c>
      <c r="D18464" s="0" t="s">
        <v>33294</v>
      </c>
    </row>
    <row r="18465" customFormat="false" ht="15" hidden="false" customHeight="false" outlineLevel="0" collapsed="false">
      <c r="A18465" s="0" t="s">
        <v>8684</v>
      </c>
      <c r="B18465" s="0" t="n">
        <f aca="false">HOUR(C18465)</f>
        <v>4</v>
      </c>
      <c r="C18465" s="1" t="n">
        <v>41379.1777777778</v>
      </c>
      <c r="D18465" s="0" t="s">
        <v>33295</v>
      </c>
    </row>
    <row r="18466" customFormat="false" ht="15" hidden="false" customHeight="false" outlineLevel="0" collapsed="false">
      <c r="A18466" s="0" t="s">
        <v>30661</v>
      </c>
      <c r="B18466" s="0" t="n">
        <f aca="false">HOUR(C18466)</f>
        <v>4</v>
      </c>
      <c r="C18466" s="1" t="n">
        <v>41379.1777777778</v>
      </c>
      <c r="D18466" s="0" t="s">
        <v>33296</v>
      </c>
    </row>
    <row r="18467" customFormat="false" ht="15" hidden="false" customHeight="false" outlineLevel="0" collapsed="false">
      <c r="A18467" s="0" t="s">
        <v>33297</v>
      </c>
      <c r="B18467" s="0" t="n">
        <f aca="false">HOUR(C18467)</f>
        <v>4</v>
      </c>
      <c r="C18467" s="1" t="n">
        <v>41379.1777777778</v>
      </c>
      <c r="D18467" s="0" t="s">
        <v>33298</v>
      </c>
    </row>
    <row r="18468" customFormat="false" ht="15" hidden="false" customHeight="false" outlineLevel="0" collapsed="false">
      <c r="A18468" s="0" t="s">
        <v>33299</v>
      </c>
      <c r="B18468" s="0" t="n">
        <f aca="false">HOUR(C18468)</f>
        <v>4</v>
      </c>
      <c r="C18468" s="1" t="n">
        <v>41379.1777777778</v>
      </c>
      <c r="D18468" s="0" t="s">
        <v>33300</v>
      </c>
    </row>
    <row r="18469" customFormat="false" ht="15" hidden="false" customHeight="false" outlineLevel="0" collapsed="false">
      <c r="A18469" s="0" t="s">
        <v>33104</v>
      </c>
      <c r="B18469" s="0" t="n">
        <f aca="false">HOUR(C18469)</f>
        <v>4</v>
      </c>
      <c r="C18469" s="1" t="n">
        <v>41379.1777777778</v>
      </c>
      <c r="D18469" s="0" t="s">
        <v>33301</v>
      </c>
    </row>
    <row r="18470" customFormat="false" ht="15" hidden="false" customHeight="false" outlineLevel="0" collapsed="false">
      <c r="A18470" s="0" t="s">
        <v>33299</v>
      </c>
      <c r="B18470" s="0" t="n">
        <f aca="false">HOUR(C18470)</f>
        <v>4</v>
      </c>
      <c r="C18470" s="1" t="n">
        <v>41379.1777777778</v>
      </c>
      <c r="D18470" s="0" t="s">
        <v>33302</v>
      </c>
    </row>
    <row r="18471" customFormat="false" ht="15" hidden="false" customHeight="false" outlineLevel="0" collapsed="false">
      <c r="A18471" s="0" t="s">
        <v>33303</v>
      </c>
      <c r="B18471" s="0" t="n">
        <f aca="false">HOUR(C18471)</f>
        <v>4</v>
      </c>
      <c r="C18471" s="1" t="n">
        <v>41379.1777777778</v>
      </c>
      <c r="D18471" s="0" t="s">
        <v>33304</v>
      </c>
    </row>
    <row r="18472" customFormat="false" ht="15" hidden="false" customHeight="false" outlineLevel="0" collapsed="false">
      <c r="A18472" s="0" t="s">
        <v>33305</v>
      </c>
      <c r="B18472" s="0" t="n">
        <f aca="false">HOUR(C18472)</f>
        <v>4</v>
      </c>
      <c r="C18472" s="1" t="n">
        <v>41379.1777777778</v>
      </c>
      <c r="D18472" s="0" t="s">
        <v>33306</v>
      </c>
    </row>
    <row r="18473" customFormat="false" ht="15" hidden="false" customHeight="false" outlineLevel="0" collapsed="false">
      <c r="A18473" s="0" t="s">
        <v>33307</v>
      </c>
      <c r="B18473" s="0" t="n">
        <f aca="false">HOUR(C18473)</f>
        <v>4</v>
      </c>
      <c r="C18473" s="1" t="n">
        <v>41379.1777777778</v>
      </c>
      <c r="D18473" s="0" t="s">
        <v>33308</v>
      </c>
    </row>
    <row r="18474" customFormat="false" ht="15" hidden="false" customHeight="false" outlineLevel="0" collapsed="false">
      <c r="A18474" s="0" t="s">
        <v>33309</v>
      </c>
      <c r="B18474" s="0" t="n">
        <f aca="false">HOUR(C18474)</f>
        <v>4</v>
      </c>
      <c r="C18474" s="1" t="n">
        <v>41379.1777777778</v>
      </c>
      <c r="D18474" s="0" t="s">
        <v>33308</v>
      </c>
    </row>
    <row r="18475" customFormat="false" ht="15" hidden="false" customHeight="false" outlineLevel="0" collapsed="false">
      <c r="A18475" s="0" t="s">
        <v>33310</v>
      </c>
      <c r="B18475" s="0" t="n">
        <f aca="false">HOUR(C18475)</f>
        <v>4</v>
      </c>
      <c r="C18475" s="1" t="n">
        <v>41379.1777777778</v>
      </c>
      <c r="D18475" s="0" t="s">
        <v>33308</v>
      </c>
    </row>
    <row r="18476" customFormat="false" ht="15" hidden="false" customHeight="false" outlineLevel="0" collapsed="false">
      <c r="A18476" s="0" t="s">
        <v>33311</v>
      </c>
      <c r="B18476" s="0" t="n">
        <f aca="false">HOUR(C18476)</f>
        <v>4</v>
      </c>
      <c r="C18476" s="1" t="n">
        <v>41379.1777777778</v>
      </c>
      <c r="D18476" s="0" t="s">
        <v>33308</v>
      </c>
    </row>
    <row r="18477" customFormat="false" ht="15" hidden="false" customHeight="false" outlineLevel="0" collapsed="false">
      <c r="A18477" s="0" t="s">
        <v>33312</v>
      </c>
      <c r="B18477" s="0" t="n">
        <f aca="false">HOUR(C18477)</f>
        <v>4</v>
      </c>
      <c r="C18477" s="1" t="n">
        <v>41379.1777777778</v>
      </c>
      <c r="D18477" s="0" t="s">
        <v>32855</v>
      </c>
    </row>
    <row r="18478" customFormat="false" ht="15" hidden="false" customHeight="false" outlineLevel="0" collapsed="false">
      <c r="A18478" s="0" t="s">
        <v>33313</v>
      </c>
      <c r="B18478" s="0" t="n">
        <f aca="false">HOUR(C18478)</f>
        <v>4</v>
      </c>
      <c r="C18478" s="1" t="n">
        <v>41379.1777777778</v>
      </c>
      <c r="D18478" s="0" t="s">
        <v>33314</v>
      </c>
    </row>
    <row r="18479" customFormat="false" ht="15" hidden="false" customHeight="false" outlineLevel="0" collapsed="false">
      <c r="A18479" s="0" t="s">
        <v>33315</v>
      </c>
      <c r="B18479" s="0" t="n">
        <f aca="false">HOUR(C18479)</f>
        <v>4</v>
      </c>
      <c r="C18479" s="1" t="n">
        <v>41379.1777777778</v>
      </c>
      <c r="D18479" s="0" t="s">
        <v>33316</v>
      </c>
    </row>
    <row r="18480" customFormat="false" ht="15" hidden="false" customHeight="false" outlineLevel="0" collapsed="false">
      <c r="A18480" s="0" t="s">
        <v>33317</v>
      </c>
      <c r="B18480" s="0" t="n">
        <f aca="false">HOUR(C18480)</f>
        <v>4</v>
      </c>
      <c r="C18480" s="1" t="n">
        <v>41379.1777777778</v>
      </c>
      <c r="D18480" s="0" t="s">
        <v>33318</v>
      </c>
    </row>
    <row r="18481" customFormat="false" ht="15" hidden="false" customHeight="false" outlineLevel="0" collapsed="false">
      <c r="A18481" s="0" t="s">
        <v>33319</v>
      </c>
      <c r="B18481" s="0" t="n">
        <f aca="false">HOUR(C18481)</f>
        <v>4</v>
      </c>
      <c r="C18481" s="1" t="n">
        <v>41379.1777777778</v>
      </c>
      <c r="D18481" s="0" t="s">
        <v>33320</v>
      </c>
    </row>
    <row r="18482" customFormat="false" ht="15" hidden="false" customHeight="false" outlineLevel="0" collapsed="false">
      <c r="A18482" s="0" t="s">
        <v>33321</v>
      </c>
      <c r="B18482" s="0" t="n">
        <f aca="false">HOUR(C18482)</f>
        <v>4</v>
      </c>
      <c r="C18482" s="1" t="n">
        <v>41379.1777777778</v>
      </c>
      <c r="D18482" s="0" t="s">
        <v>33322</v>
      </c>
    </row>
    <row r="18483" customFormat="false" ht="15" hidden="false" customHeight="false" outlineLevel="0" collapsed="false">
      <c r="A18483" s="0" t="s">
        <v>5002</v>
      </c>
      <c r="B18483" s="0" t="n">
        <f aca="false">HOUR(C18483)</f>
        <v>4</v>
      </c>
      <c r="C18483" s="1" t="n">
        <v>41379.1777777778</v>
      </c>
      <c r="D18483" s="0" t="s">
        <v>33323</v>
      </c>
    </row>
    <row r="18484" customFormat="false" ht="15" hidden="false" customHeight="false" outlineLevel="0" collapsed="false">
      <c r="A18484" s="0" t="s">
        <v>28098</v>
      </c>
      <c r="B18484" s="0" t="n">
        <f aca="false">HOUR(C18484)</f>
        <v>4</v>
      </c>
      <c r="C18484" s="1" t="n">
        <v>41379.1777777778</v>
      </c>
      <c r="D18484" s="0" t="s">
        <v>33324</v>
      </c>
    </row>
    <row r="18485" customFormat="false" ht="15" hidden="false" customHeight="false" outlineLevel="0" collapsed="false">
      <c r="A18485" s="0" t="s">
        <v>33325</v>
      </c>
      <c r="B18485" s="0" t="n">
        <f aca="false">HOUR(C18485)</f>
        <v>4</v>
      </c>
      <c r="C18485" s="1" t="n">
        <v>41379.1777777778</v>
      </c>
      <c r="D18485" s="0" t="s">
        <v>33326</v>
      </c>
    </row>
    <row r="18486" customFormat="false" ht="15" hidden="false" customHeight="false" outlineLevel="0" collapsed="false">
      <c r="A18486" s="0" t="s">
        <v>33327</v>
      </c>
      <c r="B18486" s="0" t="n">
        <f aca="false">HOUR(C18486)</f>
        <v>4</v>
      </c>
      <c r="C18486" s="1" t="n">
        <v>41379.1784722222</v>
      </c>
      <c r="D18486" s="0" t="s">
        <v>33328</v>
      </c>
    </row>
    <row r="18487" customFormat="false" ht="15" hidden="false" customHeight="false" outlineLevel="0" collapsed="false">
      <c r="A18487" s="0" t="s">
        <v>33329</v>
      </c>
      <c r="B18487" s="0" t="n">
        <f aca="false">HOUR(C18487)</f>
        <v>4</v>
      </c>
      <c r="C18487" s="1" t="n">
        <v>41379.1784722222</v>
      </c>
      <c r="D18487" s="0" t="s">
        <v>31822</v>
      </c>
    </row>
    <row r="18488" customFormat="false" ht="15" hidden="false" customHeight="false" outlineLevel="0" collapsed="false">
      <c r="A18488" s="0" t="s">
        <v>26686</v>
      </c>
      <c r="B18488" s="0" t="n">
        <f aca="false">HOUR(C18488)</f>
        <v>4</v>
      </c>
      <c r="C18488" s="1" t="n">
        <v>41379.1784722222</v>
      </c>
      <c r="D18488" s="0" t="s">
        <v>33330</v>
      </c>
    </row>
    <row r="18489" customFormat="false" ht="15" hidden="false" customHeight="false" outlineLevel="0" collapsed="false">
      <c r="A18489" s="0" t="s">
        <v>19104</v>
      </c>
      <c r="B18489" s="0" t="n">
        <f aca="false">HOUR(C18489)</f>
        <v>4</v>
      </c>
      <c r="C18489" s="1" t="n">
        <v>41379.1784722222</v>
      </c>
      <c r="D18489" s="0" t="s">
        <v>33331</v>
      </c>
    </row>
    <row r="18490" customFormat="false" ht="15" hidden="false" customHeight="false" outlineLevel="0" collapsed="false">
      <c r="A18490" s="0" t="s">
        <v>33332</v>
      </c>
      <c r="B18490" s="0" t="n">
        <f aca="false">HOUR(C18490)</f>
        <v>4</v>
      </c>
      <c r="C18490" s="1" t="n">
        <v>41379.1784722222</v>
      </c>
      <c r="D18490" s="0" t="s">
        <v>33333</v>
      </c>
    </row>
    <row r="18491" customFormat="false" ht="15" hidden="false" customHeight="false" outlineLevel="0" collapsed="false">
      <c r="A18491" s="0" t="s">
        <v>5419</v>
      </c>
      <c r="B18491" s="0" t="n">
        <f aca="false">HOUR(C18491)</f>
        <v>4</v>
      </c>
      <c r="C18491" s="1" t="n">
        <v>41379.1784722222</v>
      </c>
      <c r="D18491" s="0" t="s">
        <v>33334</v>
      </c>
    </row>
    <row r="18492" customFormat="false" ht="15" hidden="false" customHeight="false" outlineLevel="0" collapsed="false">
      <c r="A18492" s="0" t="s">
        <v>33335</v>
      </c>
      <c r="B18492" s="0" t="n">
        <f aca="false">HOUR(C18492)</f>
        <v>4</v>
      </c>
      <c r="C18492" s="1" t="n">
        <v>41379.1784722222</v>
      </c>
      <c r="D18492" s="0" t="s">
        <v>33336</v>
      </c>
    </row>
    <row r="18493" customFormat="false" ht="15" hidden="false" customHeight="false" outlineLevel="0" collapsed="false">
      <c r="A18493" s="0" t="s">
        <v>1665</v>
      </c>
      <c r="B18493" s="0" t="n">
        <f aca="false">HOUR(C18493)</f>
        <v>4</v>
      </c>
      <c r="C18493" s="1" t="n">
        <v>41379.1784722222</v>
      </c>
      <c r="D18493" s="0" t="s">
        <v>33337</v>
      </c>
    </row>
    <row r="18494" customFormat="false" ht="15" hidden="false" customHeight="false" outlineLevel="0" collapsed="false">
      <c r="A18494" s="0" t="s">
        <v>33338</v>
      </c>
      <c r="B18494" s="0" t="n">
        <f aca="false">HOUR(C18494)</f>
        <v>4</v>
      </c>
      <c r="C18494" s="1" t="n">
        <v>41379.1784722222</v>
      </c>
      <c r="D18494" s="0" t="s">
        <v>33339</v>
      </c>
    </row>
    <row r="18495" customFormat="false" ht="15" hidden="false" customHeight="false" outlineLevel="0" collapsed="false">
      <c r="A18495" s="0" t="s">
        <v>11056</v>
      </c>
      <c r="B18495" s="0" t="n">
        <f aca="false">HOUR(C18495)</f>
        <v>4</v>
      </c>
      <c r="C18495" s="1" t="n">
        <v>41379.1784722222</v>
      </c>
      <c r="D18495" s="0" t="s">
        <v>33340</v>
      </c>
    </row>
    <row r="18496" customFormat="false" ht="15" hidden="false" customHeight="false" outlineLevel="0" collapsed="false">
      <c r="A18496" s="0" t="s">
        <v>33341</v>
      </c>
      <c r="B18496" s="0" t="n">
        <f aca="false">HOUR(C18496)</f>
        <v>4</v>
      </c>
      <c r="C18496" s="1" t="n">
        <v>41379.1784722222</v>
      </c>
      <c r="D18496" s="0" t="s">
        <v>33342</v>
      </c>
    </row>
    <row r="18497" customFormat="false" ht="15" hidden="false" customHeight="false" outlineLevel="0" collapsed="false">
      <c r="A18497" s="0" t="s">
        <v>33343</v>
      </c>
      <c r="B18497" s="0" t="n">
        <f aca="false">HOUR(C18497)</f>
        <v>4</v>
      </c>
      <c r="C18497" s="1" t="n">
        <v>41379.1784722222</v>
      </c>
      <c r="D18497" s="0" t="s">
        <v>33344</v>
      </c>
    </row>
    <row r="18498" customFormat="false" ht="15" hidden="false" customHeight="false" outlineLevel="0" collapsed="false">
      <c r="A18498" s="0" t="s">
        <v>33345</v>
      </c>
      <c r="B18498" s="0" t="n">
        <f aca="false">HOUR(C18498)</f>
        <v>4</v>
      </c>
      <c r="C18498" s="1" t="n">
        <v>41379.1784722222</v>
      </c>
      <c r="D18498" s="0" t="s">
        <v>33346</v>
      </c>
    </row>
    <row r="18499" customFormat="false" ht="15" hidden="false" customHeight="false" outlineLevel="0" collapsed="false">
      <c r="A18499" s="0" t="s">
        <v>33347</v>
      </c>
      <c r="B18499" s="0" t="n">
        <f aca="false">HOUR(C18499)</f>
        <v>4</v>
      </c>
      <c r="C18499" s="1" t="n">
        <v>41379.1784722222</v>
      </c>
      <c r="D18499" s="0" t="s">
        <v>33348</v>
      </c>
    </row>
    <row r="18500" customFormat="false" ht="15" hidden="false" customHeight="false" outlineLevel="0" collapsed="false">
      <c r="A18500" s="0" t="s">
        <v>20982</v>
      </c>
      <c r="B18500" s="0" t="n">
        <f aca="false">HOUR(C18500)</f>
        <v>4</v>
      </c>
      <c r="C18500" s="1" t="n">
        <v>41379.1784722222</v>
      </c>
      <c r="D18500" s="0" t="s">
        <v>33349</v>
      </c>
    </row>
    <row r="18501" customFormat="false" ht="15" hidden="false" customHeight="false" outlineLevel="0" collapsed="false">
      <c r="A18501" s="0" t="s">
        <v>33350</v>
      </c>
      <c r="B18501" s="0" t="n">
        <f aca="false">HOUR(C18501)</f>
        <v>4</v>
      </c>
      <c r="C18501" s="1" t="n">
        <v>41379.1784722222</v>
      </c>
      <c r="D18501" s="0" t="s">
        <v>33351</v>
      </c>
    </row>
    <row r="18502" customFormat="false" ht="15" hidden="false" customHeight="false" outlineLevel="0" collapsed="false">
      <c r="A18502" s="0" t="s">
        <v>14100</v>
      </c>
      <c r="B18502" s="0" t="n">
        <f aca="false">HOUR(C18502)</f>
        <v>4</v>
      </c>
      <c r="C18502" s="1" t="n">
        <v>41379.1784722222</v>
      </c>
      <c r="D18502" s="0" t="s">
        <v>33352</v>
      </c>
    </row>
    <row r="18503" customFormat="false" ht="15" hidden="false" customHeight="false" outlineLevel="0" collapsed="false">
      <c r="A18503" s="0" t="s">
        <v>33353</v>
      </c>
      <c r="B18503" s="0" t="n">
        <f aca="false">HOUR(C18503)</f>
        <v>4</v>
      </c>
      <c r="C18503" s="1" t="n">
        <v>41379.1784722222</v>
      </c>
      <c r="D18503" s="0" t="s">
        <v>33354</v>
      </c>
    </row>
    <row r="18504" customFormat="false" ht="15" hidden="false" customHeight="false" outlineLevel="0" collapsed="false">
      <c r="A18504" s="0" t="s">
        <v>20982</v>
      </c>
      <c r="B18504" s="0" t="n">
        <f aca="false">HOUR(C18504)</f>
        <v>4</v>
      </c>
      <c r="C18504" s="1" t="n">
        <v>41379.1784722222</v>
      </c>
      <c r="D18504" s="0" t="s">
        <v>33355</v>
      </c>
    </row>
    <row r="18505" customFormat="false" ht="15" hidden="false" customHeight="false" outlineLevel="0" collapsed="false">
      <c r="A18505" s="0" t="s">
        <v>33356</v>
      </c>
      <c r="B18505" s="0" t="n">
        <f aca="false">HOUR(C18505)</f>
        <v>4</v>
      </c>
      <c r="C18505" s="1" t="n">
        <v>41379.1784722222</v>
      </c>
      <c r="D18505" s="0" t="s">
        <v>33357</v>
      </c>
    </row>
    <row r="18506" customFormat="false" ht="15" hidden="false" customHeight="false" outlineLevel="0" collapsed="false">
      <c r="A18506" s="0" t="s">
        <v>33358</v>
      </c>
      <c r="B18506" s="0" t="n">
        <f aca="false">HOUR(C18506)</f>
        <v>4</v>
      </c>
      <c r="C18506" s="1" t="n">
        <v>41379.1784722222</v>
      </c>
      <c r="D18506" s="0" t="s">
        <v>33359</v>
      </c>
    </row>
    <row r="18507" customFormat="false" ht="15" hidden="false" customHeight="false" outlineLevel="0" collapsed="false">
      <c r="A18507" s="0" t="s">
        <v>5419</v>
      </c>
      <c r="B18507" s="0" t="n">
        <f aca="false">HOUR(C18507)</f>
        <v>4</v>
      </c>
      <c r="C18507" s="1" t="n">
        <v>41379.1784722222</v>
      </c>
      <c r="D18507" s="0" t="s">
        <v>33360</v>
      </c>
    </row>
    <row r="18508" customFormat="false" ht="15" hidden="false" customHeight="false" outlineLevel="0" collapsed="false">
      <c r="A18508" s="0" t="s">
        <v>33361</v>
      </c>
      <c r="B18508" s="0" t="n">
        <f aca="false">HOUR(C18508)</f>
        <v>4</v>
      </c>
      <c r="C18508" s="1" t="n">
        <v>41379.1784722222</v>
      </c>
      <c r="D18508" s="0" t="s">
        <v>33362</v>
      </c>
    </row>
    <row r="18509" customFormat="false" ht="15" hidden="false" customHeight="false" outlineLevel="0" collapsed="false">
      <c r="A18509" s="0" t="s">
        <v>33363</v>
      </c>
      <c r="B18509" s="0" t="n">
        <f aca="false">HOUR(C18509)</f>
        <v>4</v>
      </c>
      <c r="C18509" s="1" t="n">
        <v>41379.1784722222</v>
      </c>
      <c r="D18509" s="0" t="s">
        <v>33364</v>
      </c>
    </row>
    <row r="18510" customFormat="false" ht="15" hidden="false" customHeight="false" outlineLevel="0" collapsed="false">
      <c r="A18510" s="0" t="s">
        <v>15050</v>
      </c>
      <c r="B18510" s="0" t="n">
        <f aca="false">HOUR(C18510)</f>
        <v>4</v>
      </c>
      <c r="C18510" s="1" t="n">
        <v>41379.1784722222</v>
      </c>
      <c r="D18510" s="0" t="s">
        <v>33365</v>
      </c>
    </row>
    <row r="18511" customFormat="false" ht="15" hidden="false" customHeight="false" outlineLevel="0" collapsed="false">
      <c r="A18511" s="0" t="s">
        <v>24513</v>
      </c>
      <c r="B18511" s="0" t="n">
        <f aca="false">HOUR(C18511)</f>
        <v>4</v>
      </c>
      <c r="C18511" s="1" t="n">
        <v>41379.1784722222</v>
      </c>
      <c r="D18511" s="0" t="s">
        <v>33366</v>
      </c>
    </row>
    <row r="18512" customFormat="false" ht="15" hidden="false" customHeight="false" outlineLevel="0" collapsed="false">
      <c r="A18512" s="0" t="s">
        <v>20940</v>
      </c>
      <c r="B18512" s="0" t="n">
        <f aca="false">HOUR(C18512)</f>
        <v>4</v>
      </c>
      <c r="C18512" s="1" t="n">
        <v>41379.1784722222</v>
      </c>
      <c r="D18512" s="0" t="s">
        <v>33367</v>
      </c>
    </row>
    <row r="18513" customFormat="false" ht="15" hidden="false" customHeight="false" outlineLevel="0" collapsed="false">
      <c r="A18513" s="0" t="s">
        <v>33368</v>
      </c>
      <c r="B18513" s="0" t="n">
        <f aca="false">HOUR(C18513)</f>
        <v>4</v>
      </c>
      <c r="C18513" s="1" t="n">
        <v>41379.1784722222</v>
      </c>
      <c r="D18513" s="0" t="s">
        <v>33369</v>
      </c>
    </row>
    <row r="18514" customFormat="false" ht="15" hidden="false" customHeight="false" outlineLevel="0" collapsed="false">
      <c r="A18514" s="0" t="s">
        <v>33370</v>
      </c>
      <c r="B18514" s="0" t="n">
        <f aca="false">HOUR(C18514)</f>
        <v>4</v>
      </c>
      <c r="C18514" s="1" t="n">
        <v>41379.1784722222</v>
      </c>
      <c r="D18514" s="0" t="s">
        <v>33371</v>
      </c>
    </row>
    <row r="18515" customFormat="false" ht="15" hidden="false" customHeight="false" outlineLevel="0" collapsed="false">
      <c r="A18515" s="0" t="s">
        <v>33372</v>
      </c>
      <c r="B18515" s="0" t="n">
        <f aca="false">HOUR(C18515)</f>
        <v>4</v>
      </c>
      <c r="C18515" s="1" t="n">
        <v>41379.1784722222</v>
      </c>
      <c r="D18515" s="0" t="s">
        <v>33373</v>
      </c>
    </row>
    <row r="18516" customFormat="false" ht="15" hidden="false" customHeight="false" outlineLevel="0" collapsed="false">
      <c r="A18516" s="0" t="s">
        <v>33374</v>
      </c>
      <c r="B18516" s="0" t="n">
        <f aca="false">HOUR(C18516)</f>
        <v>4</v>
      </c>
      <c r="C18516" s="1" t="n">
        <v>41379.1784722222</v>
      </c>
      <c r="D18516" s="0" t="s">
        <v>33375</v>
      </c>
    </row>
    <row r="18517" customFormat="false" ht="15" hidden="false" customHeight="false" outlineLevel="0" collapsed="false">
      <c r="A18517" s="0" t="s">
        <v>3950</v>
      </c>
      <c r="B18517" s="0" t="n">
        <f aca="false">HOUR(C18517)</f>
        <v>4</v>
      </c>
      <c r="C18517" s="1" t="n">
        <v>41379.1784722222</v>
      </c>
      <c r="D18517" s="0" t="s">
        <v>33376</v>
      </c>
    </row>
    <row r="18518" customFormat="false" ht="15" hidden="false" customHeight="false" outlineLevel="0" collapsed="false">
      <c r="A18518" s="0" t="s">
        <v>33377</v>
      </c>
      <c r="B18518" s="0" t="n">
        <f aca="false">HOUR(C18518)</f>
        <v>4</v>
      </c>
      <c r="C18518" s="1" t="n">
        <v>41379.1784722222</v>
      </c>
      <c r="D18518" s="0" t="s">
        <v>33378</v>
      </c>
    </row>
    <row r="18519" customFormat="false" ht="15" hidden="false" customHeight="false" outlineLevel="0" collapsed="false">
      <c r="A18519" s="0" t="s">
        <v>33379</v>
      </c>
      <c r="B18519" s="0" t="n">
        <f aca="false">HOUR(C18519)</f>
        <v>4</v>
      </c>
      <c r="C18519" s="1" t="n">
        <v>41379.1784722222</v>
      </c>
      <c r="D18519" s="0" t="s">
        <v>33380</v>
      </c>
    </row>
    <row r="18520" customFormat="false" ht="15" hidden="false" customHeight="false" outlineLevel="0" collapsed="false">
      <c r="A18520" s="0" t="s">
        <v>33381</v>
      </c>
      <c r="B18520" s="0" t="n">
        <f aca="false">HOUR(C18520)</f>
        <v>4</v>
      </c>
      <c r="C18520" s="1" t="n">
        <v>41379.1784722222</v>
      </c>
      <c r="D18520" s="0" t="s">
        <v>33382</v>
      </c>
    </row>
    <row r="18521" customFormat="false" ht="15" hidden="false" customHeight="false" outlineLevel="0" collapsed="false">
      <c r="A18521" s="0" t="s">
        <v>33383</v>
      </c>
      <c r="B18521" s="0" t="n">
        <f aca="false">HOUR(C18521)</f>
        <v>4</v>
      </c>
      <c r="C18521" s="1" t="n">
        <v>41379.1784722222</v>
      </c>
      <c r="D18521" s="0" t="s">
        <v>33384</v>
      </c>
    </row>
    <row r="18522" customFormat="false" ht="15" hidden="false" customHeight="false" outlineLevel="0" collapsed="false">
      <c r="A18522" s="0" t="s">
        <v>33385</v>
      </c>
      <c r="B18522" s="0" t="n">
        <f aca="false">HOUR(C18522)</f>
        <v>4</v>
      </c>
      <c r="C18522" s="1" t="n">
        <v>41379.1784722222</v>
      </c>
      <c r="D18522" s="0" t="s">
        <v>33386</v>
      </c>
    </row>
    <row r="18523" customFormat="false" ht="15" hidden="false" customHeight="false" outlineLevel="0" collapsed="false">
      <c r="A18523" s="0" t="s">
        <v>28221</v>
      </c>
      <c r="B18523" s="0" t="n">
        <f aca="false">HOUR(C18523)</f>
        <v>4</v>
      </c>
      <c r="C18523" s="1" t="n">
        <v>41379.1784722222</v>
      </c>
      <c r="D18523" s="0" t="s">
        <v>33387</v>
      </c>
    </row>
    <row r="18524" customFormat="false" ht="15" hidden="false" customHeight="false" outlineLevel="0" collapsed="false">
      <c r="A18524" s="0" t="s">
        <v>33388</v>
      </c>
      <c r="B18524" s="0" t="n">
        <f aca="false">HOUR(C18524)</f>
        <v>4</v>
      </c>
      <c r="C18524" s="1" t="n">
        <v>41379.1784722222</v>
      </c>
      <c r="D18524" s="0" t="s">
        <v>33389</v>
      </c>
    </row>
    <row r="18525" customFormat="false" ht="15" hidden="false" customHeight="false" outlineLevel="0" collapsed="false">
      <c r="A18525" s="0" t="s">
        <v>11176</v>
      </c>
      <c r="B18525" s="0" t="n">
        <f aca="false">HOUR(C18525)</f>
        <v>4</v>
      </c>
      <c r="C18525" s="1" t="n">
        <v>41379.1784722222</v>
      </c>
      <c r="D18525" s="0" t="s">
        <v>33390</v>
      </c>
    </row>
    <row r="18526" customFormat="false" ht="15" hidden="false" customHeight="false" outlineLevel="0" collapsed="false">
      <c r="A18526" s="0" t="s">
        <v>16347</v>
      </c>
      <c r="B18526" s="0" t="n">
        <f aca="false">HOUR(C18526)</f>
        <v>4</v>
      </c>
      <c r="C18526" s="1" t="n">
        <v>41379.1784722222</v>
      </c>
      <c r="D18526" s="0" t="s">
        <v>33391</v>
      </c>
    </row>
    <row r="18527" customFormat="false" ht="15" hidden="false" customHeight="false" outlineLevel="0" collapsed="false">
      <c r="A18527" s="0" t="s">
        <v>33392</v>
      </c>
      <c r="B18527" s="0" t="n">
        <f aca="false">HOUR(C18527)</f>
        <v>4</v>
      </c>
      <c r="C18527" s="1" t="n">
        <v>41379.1784722222</v>
      </c>
      <c r="D18527" s="0" t="s">
        <v>33393</v>
      </c>
    </row>
    <row r="18528" customFormat="false" ht="15" hidden="false" customHeight="false" outlineLevel="0" collapsed="false">
      <c r="A18528" s="0" t="s">
        <v>33394</v>
      </c>
      <c r="B18528" s="0" t="n">
        <f aca="false">HOUR(C18528)</f>
        <v>4</v>
      </c>
      <c r="C18528" s="1" t="n">
        <v>41379.1784722222</v>
      </c>
      <c r="D18528" s="0" t="s">
        <v>33395</v>
      </c>
    </row>
    <row r="18529" customFormat="false" ht="15" hidden="false" customHeight="false" outlineLevel="0" collapsed="false">
      <c r="A18529" s="0" t="s">
        <v>31506</v>
      </c>
      <c r="B18529" s="0" t="n">
        <f aca="false">HOUR(C18529)</f>
        <v>4</v>
      </c>
      <c r="C18529" s="1" t="n">
        <v>41379.1784722222</v>
      </c>
      <c r="D18529" s="0" t="s">
        <v>33396</v>
      </c>
    </row>
    <row r="18530" customFormat="false" ht="15" hidden="false" customHeight="false" outlineLevel="0" collapsed="false">
      <c r="A18530" s="0" t="s">
        <v>220</v>
      </c>
      <c r="B18530" s="0" t="n">
        <f aca="false">HOUR(C18530)</f>
        <v>4</v>
      </c>
      <c r="C18530" s="1" t="n">
        <v>41379.1784722222</v>
      </c>
      <c r="D18530" s="0" t="s">
        <v>33397</v>
      </c>
    </row>
    <row r="18531" customFormat="false" ht="15" hidden="false" customHeight="false" outlineLevel="0" collapsed="false">
      <c r="A18531" s="0" t="s">
        <v>33398</v>
      </c>
      <c r="B18531" s="0" t="n">
        <f aca="false">HOUR(C18531)</f>
        <v>4</v>
      </c>
      <c r="C18531" s="1" t="n">
        <v>41379.1784722222</v>
      </c>
      <c r="D18531" s="0" t="s">
        <v>33399</v>
      </c>
    </row>
    <row r="18532" customFormat="false" ht="15" hidden="false" customHeight="false" outlineLevel="0" collapsed="false">
      <c r="A18532" s="0" t="s">
        <v>33400</v>
      </c>
      <c r="B18532" s="0" t="n">
        <f aca="false">HOUR(C18532)</f>
        <v>4</v>
      </c>
      <c r="C18532" s="1" t="n">
        <v>41379.1784722222</v>
      </c>
      <c r="D18532" s="0" t="s">
        <v>33401</v>
      </c>
    </row>
    <row r="18533" customFormat="false" ht="15" hidden="false" customHeight="false" outlineLevel="0" collapsed="false">
      <c r="A18533" s="0" t="s">
        <v>33402</v>
      </c>
      <c r="B18533" s="0" t="n">
        <f aca="false">HOUR(C18533)</f>
        <v>4</v>
      </c>
      <c r="C18533" s="1" t="n">
        <v>41379.1784722222</v>
      </c>
      <c r="D18533" s="0" t="s">
        <v>33403</v>
      </c>
    </row>
    <row r="18534" customFormat="false" ht="15" hidden="false" customHeight="false" outlineLevel="0" collapsed="false">
      <c r="A18534" s="0" t="s">
        <v>33404</v>
      </c>
      <c r="B18534" s="0" t="n">
        <f aca="false">HOUR(C18534)</f>
        <v>4</v>
      </c>
      <c r="C18534" s="1" t="n">
        <v>41379.1784722222</v>
      </c>
      <c r="D18534" s="0" t="s">
        <v>33405</v>
      </c>
    </row>
    <row r="18535" customFormat="false" ht="15" hidden="false" customHeight="false" outlineLevel="0" collapsed="false">
      <c r="A18535" s="0" t="s">
        <v>33406</v>
      </c>
      <c r="B18535" s="0" t="n">
        <f aca="false">HOUR(C18535)</f>
        <v>4</v>
      </c>
      <c r="C18535" s="1" t="n">
        <v>41379.1784722222</v>
      </c>
      <c r="D18535" s="0" t="s">
        <v>33407</v>
      </c>
    </row>
    <row r="18536" customFormat="false" ht="15" hidden="false" customHeight="false" outlineLevel="0" collapsed="false">
      <c r="A18536" s="0" t="s">
        <v>33408</v>
      </c>
      <c r="B18536" s="0" t="n">
        <f aca="false">HOUR(C18536)</f>
        <v>4</v>
      </c>
      <c r="C18536" s="1" t="n">
        <v>41379.1784722222</v>
      </c>
      <c r="D18536" s="0" t="s">
        <v>33409</v>
      </c>
    </row>
    <row r="18537" customFormat="false" ht="15" hidden="false" customHeight="false" outlineLevel="0" collapsed="false">
      <c r="A18537" s="0" t="s">
        <v>33410</v>
      </c>
      <c r="B18537" s="0" t="n">
        <f aca="false">HOUR(C18537)</f>
        <v>4</v>
      </c>
      <c r="C18537" s="1" t="n">
        <v>41379.1784722222</v>
      </c>
      <c r="D18537" s="0" t="s">
        <v>33411</v>
      </c>
    </row>
    <row r="18538" customFormat="false" ht="15" hidden="false" customHeight="false" outlineLevel="0" collapsed="false">
      <c r="A18538" s="0" t="s">
        <v>33412</v>
      </c>
      <c r="B18538" s="0" t="n">
        <f aca="false">HOUR(C18538)</f>
        <v>4</v>
      </c>
      <c r="C18538" s="1" t="n">
        <v>41379.1784722222</v>
      </c>
      <c r="D18538" s="0" t="s">
        <v>33413</v>
      </c>
    </row>
    <row r="18539" customFormat="false" ht="15" hidden="false" customHeight="false" outlineLevel="0" collapsed="false">
      <c r="A18539" s="0" t="s">
        <v>33414</v>
      </c>
      <c r="B18539" s="0" t="n">
        <f aca="false">HOUR(C18539)</f>
        <v>4</v>
      </c>
      <c r="C18539" s="1" t="n">
        <v>41379.1784722222</v>
      </c>
      <c r="D18539" s="0" t="s">
        <v>33415</v>
      </c>
    </row>
    <row r="18540" customFormat="false" ht="15" hidden="false" customHeight="false" outlineLevel="0" collapsed="false">
      <c r="A18540" s="0" t="s">
        <v>33416</v>
      </c>
      <c r="B18540" s="0" t="n">
        <f aca="false">HOUR(C18540)</f>
        <v>4</v>
      </c>
      <c r="C18540" s="1" t="n">
        <v>41379.1784722222</v>
      </c>
      <c r="D18540" s="0" t="s">
        <v>33417</v>
      </c>
    </row>
    <row r="18541" customFormat="false" ht="15" hidden="false" customHeight="false" outlineLevel="0" collapsed="false">
      <c r="A18541" s="0" t="s">
        <v>18402</v>
      </c>
      <c r="B18541" s="0" t="n">
        <f aca="false">HOUR(C18541)</f>
        <v>4</v>
      </c>
      <c r="C18541" s="1" t="n">
        <v>41379.1784722222</v>
      </c>
      <c r="D18541" s="0" t="s">
        <v>33418</v>
      </c>
    </row>
    <row r="18542" customFormat="false" ht="15" hidden="false" customHeight="false" outlineLevel="0" collapsed="false">
      <c r="A18542" s="0" t="s">
        <v>33419</v>
      </c>
      <c r="B18542" s="0" t="n">
        <f aca="false">HOUR(C18542)</f>
        <v>4</v>
      </c>
      <c r="C18542" s="1" t="n">
        <v>41379.1784722222</v>
      </c>
      <c r="D18542" s="0" t="s">
        <v>33420</v>
      </c>
    </row>
    <row r="18543" customFormat="false" ht="15" hidden="false" customHeight="false" outlineLevel="0" collapsed="false">
      <c r="A18543" s="0" t="s">
        <v>33421</v>
      </c>
      <c r="B18543" s="0" t="n">
        <f aca="false">HOUR(C18543)</f>
        <v>4</v>
      </c>
      <c r="C18543" s="1" t="n">
        <v>41379.1784722222</v>
      </c>
      <c r="D18543" s="0" t="s">
        <v>33422</v>
      </c>
    </row>
    <row r="18544" customFormat="false" ht="15" hidden="false" customHeight="false" outlineLevel="0" collapsed="false">
      <c r="A18544" s="0" t="s">
        <v>33423</v>
      </c>
      <c r="B18544" s="0" t="n">
        <f aca="false">HOUR(C18544)</f>
        <v>4</v>
      </c>
      <c r="C18544" s="1" t="n">
        <v>41379.1784722222</v>
      </c>
      <c r="D18544" s="0" t="s">
        <v>33424</v>
      </c>
    </row>
    <row r="18545" customFormat="false" ht="15" hidden="false" customHeight="false" outlineLevel="0" collapsed="false">
      <c r="A18545" s="0" t="s">
        <v>33425</v>
      </c>
      <c r="B18545" s="0" t="n">
        <f aca="false">HOUR(C18545)</f>
        <v>4</v>
      </c>
      <c r="C18545" s="1" t="n">
        <v>41379.1784722222</v>
      </c>
      <c r="D18545" s="0" t="s">
        <v>33426</v>
      </c>
    </row>
    <row r="18546" customFormat="false" ht="15" hidden="false" customHeight="false" outlineLevel="0" collapsed="false">
      <c r="A18546" s="0" t="s">
        <v>33427</v>
      </c>
      <c r="B18546" s="0" t="n">
        <f aca="false">HOUR(C18546)</f>
        <v>4</v>
      </c>
      <c r="C18546" s="1" t="n">
        <v>41379.1784722222</v>
      </c>
      <c r="D18546" s="0" t="s">
        <v>33428</v>
      </c>
    </row>
    <row r="18547" customFormat="false" ht="15" hidden="false" customHeight="false" outlineLevel="0" collapsed="false">
      <c r="A18547" s="0" t="s">
        <v>6105</v>
      </c>
      <c r="B18547" s="0" t="n">
        <f aca="false">HOUR(C18547)</f>
        <v>4</v>
      </c>
      <c r="C18547" s="1" t="n">
        <v>41379.1784722222</v>
      </c>
      <c r="D18547" s="0" t="s">
        <v>33429</v>
      </c>
    </row>
    <row r="18548" customFormat="false" ht="15" hidden="false" customHeight="false" outlineLevel="0" collapsed="false">
      <c r="A18548" s="0" t="s">
        <v>8373</v>
      </c>
      <c r="B18548" s="0" t="n">
        <f aca="false">HOUR(C18548)</f>
        <v>4</v>
      </c>
      <c r="C18548" s="1" t="n">
        <v>41379.1784722222</v>
      </c>
      <c r="D18548" s="0" t="s">
        <v>33430</v>
      </c>
    </row>
    <row r="18549" customFormat="false" ht="15" hidden="false" customHeight="false" outlineLevel="0" collapsed="false">
      <c r="A18549" s="0" t="s">
        <v>33431</v>
      </c>
      <c r="B18549" s="0" t="n">
        <f aca="false">HOUR(C18549)</f>
        <v>4</v>
      </c>
      <c r="C18549" s="1" t="n">
        <v>41379.1784722222</v>
      </c>
      <c r="D18549" s="0" t="s">
        <v>33432</v>
      </c>
    </row>
    <row r="18550" customFormat="false" ht="15" hidden="false" customHeight="false" outlineLevel="0" collapsed="false">
      <c r="A18550" s="0" t="s">
        <v>7336</v>
      </c>
      <c r="B18550" s="0" t="n">
        <f aca="false">HOUR(C18550)</f>
        <v>4</v>
      </c>
      <c r="C18550" s="1" t="n">
        <v>41379.1784722222</v>
      </c>
      <c r="D18550" s="0" t="s">
        <v>33433</v>
      </c>
    </row>
    <row r="18551" customFormat="false" ht="15" hidden="false" customHeight="false" outlineLevel="0" collapsed="false">
      <c r="A18551" s="0" t="s">
        <v>33434</v>
      </c>
      <c r="B18551" s="0" t="n">
        <f aca="false">HOUR(C18551)</f>
        <v>4</v>
      </c>
      <c r="C18551" s="1" t="n">
        <v>41379.1784722222</v>
      </c>
      <c r="D18551" s="0" t="s">
        <v>33435</v>
      </c>
    </row>
    <row r="18552" customFormat="false" ht="15" hidden="false" customHeight="false" outlineLevel="0" collapsed="false">
      <c r="A18552" s="0" t="s">
        <v>33436</v>
      </c>
      <c r="B18552" s="0" t="n">
        <f aca="false">HOUR(C18552)</f>
        <v>4</v>
      </c>
      <c r="C18552" s="1" t="n">
        <v>41379.1784722222</v>
      </c>
      <c r="D18552" s="0" t="s">
        <v>33437</v>
      </c>
    </row>
    <row r="18553" customFormat="false" ht="15" hidden="false" customHeight="false" outlineLevel="0" collapsed="false">
      <c r="A18553" s="0" t="s">
        <v>33438</v>
      </c>
      <c r="B18553" s="0" t="n">
        <f aca="false">HOUR(C18553)</f>
        <v>4</v>
      </c>
      <c r="C18553" s="1" t="n">
        <v>41379.1784722222</v>
      </c>
      <c r="D18553" s="0" t="s">
        <v>33439</v>
      </c>
    </row>
    <row r="18554" customFormat="false" ht="15" hidden="false" customHeight="false" outlineLevel="0" collapsed="false">
      <c r="A18554" s="0" t="s">
        <v>33440</v>
      </c>
      <c r="B18554" s="0" t="n">
        <f aca="false">HOUR(C18554)</f>
        <v>4</v>
      </c>
      <c r="C18554" s="1" t="n">
        <v>41379.1784722222</v>
      </c>
      <c r="D18554" s="0" t="s">
        <v>33441</v>
      </c>
    </row>
    <row r="18555" customFormat="false" ht="15" hidden="false" customHeight="false" outlineLevel="0" collapsed="false">
      <c r="A18555" s="0" t="s">
        <v>13576</v>
      </c>
      <c r="B18555" s="0" t="n">
        <f aca="false">HOUR(C18555)</f>
        <v>4</v>
      </c>
      <c r="C18555" s="1" t="n">
        <v>41379.1784722222</v>
      </c>
      <c r="D18555" s="0" t="s">
        <v>33442</v>
      </c>
    </row>
    <row r="18556" customFormat="false" ht="15" hidden="false" customHeight="false" outlineLevel="0" collapsed="false">
      <c r="A18556" s="0" t="s">
        <v>33443</v>
      </c>
      <c r="B18556" s="0" t="n">
        <f aca="false">HOUR(C18556)</f>
        <v>4</v>
      </c>
      <c r="C18556" s="1" t="n">
        <v>41379.1784722222</v>
      </c>
      <c r="D18556" s="0" t="s">
        <v>33444</v>
      </c>
    </row>
    <row r="18557" customFormat="false" ht="15" hidden="false" customHeight="false" outlineLevel="0" collapsed="false">
      <c r="A18557" s="0" t="s">
        <v>33445</v>
      </c>
      <c r="B18557" s="0" t="n">
        <f aca="false">HOUR(C18557)</f>
        <v>4</v>
      </c>
      <c r="C18557" s="1" t="n">
        <v>41379.1784722222</v>
      </c>
      <c r="D18557" s="0" t="s">
        <v>33446</v>
      </c>
    </row>
    <row r="18558" customFormat="false" ht="15" hidden="false" customHeight="false" outlineLevel="0" collapsed="false">
      <c r="A18558" s="0" t="s">
        <v>8883</v>
      </c>
      <c r="B18558" s="0" t="n">
        <f aca="false">HOUR(C18558)</f>
        <v>4</v>
      </c>
      <c r="C18558" s="1" t="n">
        <v>41379.1784722222</v>
      </c>
      <c r="D18558" s="0" t="s">
        <v>33447</v>
      </c>
    </row>
    <row r="18559" customFormat="false" ht="15" hidden="false" customHeight="false" outlineLevel="0" collapsed="false">
      <c r="A18559" s="0" t="s">
        <v>33343</v>
      </c>
      <c r="B18559" s="0" t="n">
        <f aca="false">HOUR(C18559)</f>
        <v>4</v>
      </c>
      <c r="C18559" s="1" t="n">
        <v>41379.1784722222</v>
      </c>
      <c r="D18559" s="0" t="s">
        <v>33448</v>
      </c>
    </row>
    <row r="18560" customFormat="false" ht="15" hidden="false" customHeight="false" outlineLevel="0" collapsed="false">
      <c r="A18560" s="0" t="s">
        <v>33449</v>
      </c>
      <c r="B18560" s="0" t="n">
        <f aca="false">HOUR(C18560)</f>
        <v>4</v>
      </c>
      <c r="C18560" s="1" t="n">
        <v>41379.1784722222</v>
      </c>
      <c r="D18560" s="0" t="s">
        <v>33450</v>
      </c>
    </row>
    <row r="18561" customFormat="false" ht="15" hidden="false" customHeight="false" outlineLevel="0" collapsed="false">
      <c r="A18561" s="0" t="s">
        <v>33451</v>
      </c>
      <c r="B18561" s="0" t="n">
        <f aca="false">HOUR(C18561)</f>
        <v>4</v>
      </c>
      <c r="C18561" s="1" t="n">
        <v>41379.1784722222</v>
      </c>
      <c r="D18561" s="0" t="s">
        <v>33452</v>
      </c>
    </row>
    <row r="18562" customFormat="false" ht="15" hidden="false" customHeight="false" outlineLevel="0" collapsed="false">
      <c r="A18562" s="0" t="s">
        <v>33453</v>
      </c>
      <c r="B18562" s="0" t="n">
        <f aca="false">HOUR(C18562)</f>
        <v>4</v>
      </c>
      <c r="C18562" s="1" t="n">
        <v>41379.1784722222</v>
      </c>
      <c r="D18562" s="0" t="s">
        <v>33454</v>
      </c>
    </row>
    <row r="18563" customFormat="false" ht="15" hidden="false" customHeight="false" outlineLevel="0" collapsed="false">
      <c r="A18563" s="0" t="s">
        <v>33455</v>
      </c>
      <c r="B18563" s="0" t="n">
        <f aca="false">HOUR(C18563)</f>
        <v>4</v>
      </c>
      <c r="C18563" s="1" t="n">
        <v>41379.1784722222</v>
      </c>
      <c r="D18563" s="0" t="s">
        <v>33456</v>
      </c>
    </row>
    <row r="18564" customFormat="false" ht="15" hidden="false" customHeight="false" outlineLevel="0" collapsed="false">
      <c r="A18564" s="0" t="s">
        <v>33457</v>
      </c>
      <c r="B18564" s="0" t="n">
        <f aca="false">HOUR(C18564)</f>
        <v>4</v>
      </c>
      <c r="C18564" s="1" t="n">
        <v>41379.1784722222</v>
      </c>
      <c r="D18564" s="0" t="s">
        <v>33458</v>
      </c>
    </row>
    <row r="18565" customFormat="false" ht="15" hidden="false" customHeight="false" outlineLevel="0" collapsed="false">
      <c r="A18565" s="0" t="s">
        <v>33459</v>
      </c>
      <c r="B18565" s="0" t="n">
        <f aca="false">HOUR(C18565)</f>
        <v>4</v>
      </c>
      <c r="C18565" s="1" t="n">
        <v>41379.1784722222</v>
      </c>
      <c r="D18565" s="0" t="s">
        <v>33460</v>
      </c>
    </row>
    <row r="18566" customFormat="false" ht="15" hidden="false" customHeight="false" outlineLevel="0" collapsed="false">
      <c r="A18566" s="0" t="s">
        <v>33461</v>
      </c>
      <c r="B18566" s="0" t="n">
        <f aca="false">HOUR(C18566)</f>
        <v>4</v>
      </c>
      <c r="C18566" s="1" t="n">
        <v>41379.1784722222</v>
      </c>
      <c r="D18566" s="0" t="s">
        <v>33462</v>
      </c>
    </row>
    <row r="18567" customFormat="false" ht="15" hidden="false" customHeight="false" outlineLevel="0" collapsed="false">
      <c r="A18567" s="0" t="s">
        <v>24230</v>
      </c>
      <c r="B18567" s="0" t="n">
        <f aca="false">HOUR(C18567)</f>
        <v>4</v>
      </c>
      <c r="C18567" s="1" t="n">
        <v>41379.1784722222</v>
      </c>
      <c r="D18567" s="0" t="s">
        <v>33463</v>
      </c>
    </row>
    <row r="18568" customFormat="false" ht="15" hidden="false" customHeight="false" outlineLevel="0" collapsed="false">
      <c r="A18568" s="0" t="s">
        <v>7244</v>
      </c>
      <c r="B18568" s="0" t="n">
        <f aca="false">HOUR(C18568)</f>
        <v>4</v>
      </c>
      <c r="C18568" s="1" t="n">
        <v>41379.1784722222</v>
      </c>
      <c r="D18568" s="0" t="s">
        <v>33464</v>
      </c>
    </row>
    <row r="18569" customFormat="false" ht="15" hidden="false" customHeight="false" outlineLevel="0" collapsed="false">
      <c r="A18569" s="0" t="s">
        <v>33465</v>
      </c>
      <c r="B18569" s="0" t="n">
        <f aca="false">HOUR(C18569)</f>
        <v>4</v>
      </c>
      <c r="C18569" s="1" t="n">
        <v>41379.1784722222</v>
      </c>
      <c r="D18569" s="0" t="s">
        <v>33466</v>
      </c>
    </row>
    <row r="18570" customFormat="false" ht="15" hidden="false" customHeight="false" outlineLevel="0" collapsed="false">
      <c r="A18570" s="0" t="s">
        <v>9677</v>
      </c>
      <c r="B18570" s="0" t="n">
        <f aca="false">HOUR(C18570)</f>
        <v>4</v>
      </c>
      <c r="C18570" s="1" t="n">
        <v>41379.1784722222</v>
      </c>
      <c r="D18570" s="0" t="s">
        <v>33467</v>
      </c>
    </row>
    <row r="18571" customFormat="false" ht="15" hidden="false" customHeight="false" outlineLevel="0" collapsed="false">
      <c r="A18571" s="0" t="s">
        <v>33468</v>
      </c>
      <c r="B18571" s="0" t="n">
        <f aca="false">HOUR(C18571)</f>
        <v>4</v>
      </c>
      <c r="C18571" s="1" t="n">
        <v>41379.1784722222</v>
      </c>
      <c r="D18571" s="0" t="s">
        <v>33469</v>
      </c>
    </row>
    <row r="18572" customFormat="false" ht="15" hidden="false" customHeight="false" outlineLevel="0" collapsed="false">
      <c r="A18572" s="0" t="s">
        <v>33470</v>
      </c>
      <c r="B18572" s="0" t="n">
        <f aca="false">HOUR(C18572)</f>
        <v>4</v>
      </c>
      <c r="C18572" s="1" t="n">
        <v>41379.1784722222</v>
      </c>
      <c r="D18572" s="0" t="s">
        <v>33471</v>
      </c>
    </row>
    <row r="18573" customFormat="false" ht="15" hidden="false" customHeight="false" outlineLevel="0" collapsed="false">
      <c r="A18573" s="0" t="s">
        <v>10777</v>
      </c>
      <c r="B18573" s="0" t="n">
        <f aca="false">HOUR(C18573)</f>
        <v>4</v>
      </c>
      <c r="C18573" s="1" t="n">
        <v>41379.1784722222</v>
      </c>
      <c r="D18573" s="0" t="s">
        <v>33472</v>
      </c>
    </row>
    <row r="18574" customFormat="false" ht="15" hidden="false" customHeight="false" outlineLevel="0" collapsed="false">
      <c r="A18574" s="0" t="s">
        <v>33473</v>
      </c>
      <c r="B18574" s="0" t="n">
        <f aca="false">HOUR(C18574)</f>
        <v>4</v>
      </c>
      <c r="C18574" s="1" t="n">
        <v>41379.1784722222</v>
      </c>
      <c r="D18574" s="0" t="s">
        <v>33474</v>
      </c>
    </row>
    <row r="18575" customFormat="false" ht="15" hidden="false" customHeight="false" outlineLevel="0" collapsed="false">
      <c r="A18575" s="0" t="s">
        <v>33475</v>
      </c>
      <c r="B18575" s="0" t="n">
        <f aca="false">HOUR(C18575)</f>
        <v>4</v>
      </c>
      <c r="C18575" s="1" t="n">
        <v>41379.1784722222</v>
      </c>
      <c r="D18575" s="0" t="s">
        <v>33476</v>
      </c>
    </row>
    <row r="18576" customFormat="false" ht="15" hidden="false" customHeight="false" outlineLevel="0" collapsed="false">
      <c r="A18576" s="0" t="s">
        <v>33477</v>
      </c>
      <c r="B18576" s="0" t="n">
        <f aca="false">HOUR(C18576)</f>
        <v>4</v>
      </c>
      <c r="C18576" s="1" t="n">
        <v>41379.1784722222</v>
      </c>
      <c r="D18576" s="0" t="s">
        <v>33478</v>
      </c>
    </row>
    <row r="18577" customFormat="false" ht="15" hidden="false" customHeight="false" outlineLevel="0" collapsed="false">
      <c r="A18577" s="0" t="s">
        <v>33479</v>
      </c>
      <c r="B18577" s="0" t="n">
        <f aca="false">HOUR(C18577)</f>
        <v>4</v>
      </c>
      <c r="C18577" s="1" t="n">
        <v>41379.1784722222</v>
      </c>
      <c r="D18577" s="0" t="s">
        <v>33480</v>
      </c>
    </row>
    <row r="18578" customFormat="false" ht="15" hidden="false" customHeight="false" outlineLevel="0" collapsed="false">
      <c r="A18578" s="0" t="s">
        <v>33481</v>
      </c>
      <c r="B18578" s="0" t="n">
        <f aca="false">HOUR(C18578)</f>
        <v>4</v>
      </c>
      <c r="C18578" s="1" t="n">
        <v>41379.1784722222</v>
      </c>
      <c r="D18578" s="0" t="s">
        <v>33482</v>
      </c>
    </row>
    <row r="18579" customFormat="false" ht="15" hidden="false" customHeight="false" outlineLevel="0" collapsed="false">
      <c r="A18579" s="0" t="s">
        <v>31216</v>
      </c>
      <c r="B18579" s="0" t="n">
        <f aca="false">HOUR(C18579)</f>
        <v>4</v>
      </c>
      <c r="C18579" s="1" t="n">
        <v>41379.1784722222</v>
      </c>
      <c r="D18579" s="0" t="s">
        <v>33483</v>
      </c>
    </row>
    <row r="18580" customFormat="false" ht="15" hidden="false" customHeight="false" outlineLevel="0" collapsed="false">
      <c r="A18580" s="0" t="s">
        <v>31543</v>
      </c>
      <c r="B18580" s="0" t="n">
        <f aca="false">HOUR(C18580)</f>
        <v>4</v>
      </c>
      <c r="C18580" s="1" t="n">
        <v>41379.1784722222</v>
      </c>
      <c r="D18580" s="0" t="s">
        <v>33484</v>
      </c>
    </row>
    <row r="18581" customFormat="false" ht="15" hidden="false" customHeight="false" outlineLevel="0" collapsed="false">
      <c r="A18581" s="0" t="s">
        <v>33485</v>
      </c>
      <c r="B18581" s="0" t="n">
        <f aca="false">HOUR(C18581)</f>
        <v>4</v>
      </c>
      <c r="C18581" s="1" t="n">
        <v>41379.1784722222</v>
      </c>
      <c r="D18581" s="0" t="s">
        <v>33486</v>
      </c>
    </row>
    <row r="18582" customFormat="false" ht="15" hidden="false" customHeight="false" outlineLevel="0" collapsed="false">
      <c r="A18582" s="0" t="s">
        <v>20482</v>
      </c>
      <c r="B18582" s="0" t="n">
        <f aca="false">HOUR(C18582)</f>
        <v>4</v>
      </c>
      <c r="C18582" s="1" t="n">
        <v>41379.1784722222</v>
      </c>
      <c r="D18582" s="0" t="s">
        <v>33487</v>
      </c>
    </row>
    <row r="18583" customFormat="false" ht="15" hidden="false" customHeight="false" outlineLevel="0" collapsed="false">
      <c r="A18583" s="0" t="s">
        <v>33488</v>
      </c>
      <c r="B18583" s="0" t="n">
        <f aca="false">HOUR(C18583)</f>
        <v>4</v>
      </c>
      <c r="C18583" s="1" t="n">
        <v>41379.1784722222</v>
      </c>
      <c r="D18583" s="0" t="s">
        <v>33489</v>
      </c>
    </row>
    <row r="18584" customFormat="false" ht="15" hidden="false" customHeight="false" outlineLevel="0" collapsed="false">
      <c r="A18584" s="0" t="s">
        <v>8902</v>
      </c>
      <c r="B18584" s="0" t="n">
        <f aca="false">HOUR(C18584)</f>
        <v>4</v>
      </c>
      <c r="C18584" s="1" t="n">
        <v>41379.1784722222</v>
      </c>
      <c r="D18584" s="0" t="s">
        <v>33490</v>
      </c>
    </row>
    <row r="18585" customFormat="false" ht="15" hidden="false" customHeight="false" outlineLevel="0" collapsed="false">
      <c r="A18585" s="0" t="s">
        <v>33491</v>
      </c>
      <c r="B18585" s="0" t="n">
        <f aca="false">HOUR(C18585)</f>
        <v>4</v>
      </c>
      <c r="C18585" s="1" t="n">
        <v>41379.1784722222</v>
      </c>
      <c r="D18585" s="0" t="s">
        <v>33492</v>
      </c>
    </row>
    <row r="18586" customFormat="false" ht="15" hidden="false" customHeight="false" outlineLevel="0" collapsed="false">
      <c r="A18586" s="0" t="s">
        <v>5393</v>
      </c>
      <c r="B18586" s="0" t="n">
        <f aca="false">HOUR(C18586)</f>
        <v>4</v>
      </c>
      <c r="C18586" s="1" t="n">
        <v>41379.1791666667</v>
      </c>
      <c r="D18586" s="0" t="s">
        <v>33493</v>
      </c>
    </row>
    <row r="18587" customFormat="false" ht="15" hidden="false" customHeight="false" outlineLevel="0" collapsed="false">
      <c r="A18587" s="0" t="s">
        <v>33494</v>
      </c>
      <c r="B18587" s="0" t="n">
        <f aca="false">HOUR(C18587)</f>
        <v>4</v>
      </c>
      <c r="C18587" s="1" t="n">
        <v>41379.1791666667</v>
      </c>
      <c r="D18587" s="0" t="s">
        <v>224</v>
      </c>
    </row>
    <row r="18588" customFormat="false" ht="15" hidden="false" customHeight="false" outlineLevel="0" collapsed="false">
      <c r="A18588" s="0" t="s">
        <v>33495</v>
      </c>
      <c r="B18588" s="0" t="n">
        <f aca="false">HOUR(C18588)</f>
        <v>4</v>
      </c>
      <c r="C18588" s="1" t="n">
        <v>41379.1791666667</v>
      </c>
      <c r="D18588" s="0" t="s">
        <v>33496</v>
      </c>
    </row>
    <row r="18589" customFormat="false" ht="15" hidden="false" customHeight="false" outlineLevel="0" collapsed="false">
      <c r="A18589" s="0" t="s">
        <v>21210</v>
      </c>
      <c r="B18589" s="0" t="n">
        <f aca="false">HOUR(C18589)</f>
        <v>4</v>
      </c>
      <c r="C18589" s="1" t="n">
        <v>41379.1791666667</v>
      </c>
      <c r="D18589" s="0" t="s">
        <v>33497</v>
      </c>
    </row>
    <row r="18590" customFormat="false" ht="15" hidden="false" customHeight="false" outlineLevel="0" collapsed="false">
      <c r="A18590" s="0" t="s">
        <v>33498</v>
      </c>
      <c r="B18590" s="0" t="n">
        <f aca="false">HOUR(C18590)</f>
        <v>4</v>
      </c>
      <c r="C18590" s="1" t="n">
        <v>41379.1791666667</v>
      </c>
      <c r="D18590" s="0" t="s">
        <v>33499</v>
      </c>
    </row>
    <row r="18591" customFormat="false" ht="15" hidden="false" customHeight="false" outlineLevel="0" collapsed="false">
      <c r="A18591" s="0" t="s">
        <v>33500</v>
      </c>
      <c r="B18591" s="0" t="n">
        <f aca="false">HOUR(C18591)</f>
        <v>4</v>
      </c>
      <c r="C18591" s="1" t="n">
        <v>41379.1791666667</v>
      </c>
      <c r="D18591" s="0" t="s">
        <v>33501</v>
      </c>
    </row>
    <row r="18592" customFormat="false" ht="15" hidden="false" customHeight="false" outlineLevel="0" collapsed="false">
      <c r="A18592" s="0" t="s">
        <v>20950</v>
      </c>
      <c r="B18592" s="0" t="n">
        <f aca="false">HOUR(C18592)</f>
        <v>4</v>
      </c>
      <c r="C18592" s="1" t="n">
        <v>41379.1791666667</v>
      </c>
      <c r="D18592" s="0" t="s">
        <v>33502</v>
      </c>
    </row>
    <row r="18593" customFormat="false" ht="15" hidden="false" customHeight="false" outlineLevel="0" collapsed="false">
      <c r="A18593" s="0" t="s">
        <v>33503</v>
      </c>
      <c r="B18593" s="0" t="n">
        <f aca="false">HOUR(C18593)</f>
        <v>4</v>
      </c>
      <c r="C18593" s="1" t="n">
        <v>41379.1791666667</v>
      </c>
      <c r="D18593" s="0" t="s">
        <v>33504</v>
      </c>
    </row>
    <row r="18594" customFormat="false" ht="15" hidden="false" customHeight="false" outlineLevel="0" collapsed="false">
      <c r="A18594" s="0" t="s">
        <v>33505</v>
      </c>
      <c r="B18594" s="0" t="n">
        <f aca="false">HOUR(C18594)</f>
        <v>4</v>
      </c>
      <c r="C18594" s="1" t="n">
        <v>41379.1791666667</v>
      </c>
      <c r="D18594" s="0" t="s">
        <v>33506</v>
      </c>
    </row>
    <row r="18595" customFormat="false" ht="15" hidden="false" customHeight="false" outlineLevel="0" collapsed="false">
      <c r="A18595" s="0" t="s">
        <v>5393</v>
      </c>
      <c r="B18595" s="0" t="n">
        <f aca="false">HOUR(C18595)</f>
        <v>4</v>
      </c>
      <c r="C18595" s="1" t="n">
        <v>41379.1791666667</v>
      </c>
      <c r="D18595" s="0" t="s">
        <v>33507</v>
      </c>
    </row>
    <row r="18596" customFormat="false" ht="15" hidden="false" customHeight="false" outlineLevel="0" collapsed="false">
      <c r="A18596" s="0" t="s">
        <v>33508</v>
      </c>
      <c r="B18596" s="0" t="n">
        <f aca="false">HOUR(C18596)</f>
        <v>4</v>
      </c>
      <c r="C18596" s="1" t="n">
        <v>41379.1791666667</v>
      </c>
      <c r="D18596" s="0" t="s">
        <v>33509</v>
      </c>
    </row>
    <row r="18597" customFormat="false" ht="15" hidden="false" customHeight="false" outlineLevel="0" collapsed="false">
      <c r="A18597" s="0" t="s">
        <v>33510</v>
      </c>
      <c r="B18597" s="0" t="n">
        <f aca="false">HOUR(C18597)</f>
        <v>4</v>
      </c>
      <c r="C18597" s="1" t="n">
        <v>41379.1791666667</v>
      </c>
      <c r="D18597" s="0" t="s">
        <v>33511</v>
      </c>
    </row>
    <row r="18598" customFormat="false" ht="15" hidden="false" customHeight="false" outlineLevel="0" collapsed="false">
      <c r="A18598" s="0" t="s">
        <v>33512</v>
      </c>
      <c r="B18598" s="0" t="n">
        <f aca="false">HOUR(C18598)</f>
        <v>4</v>
      </c>
      <c r="C18598" s="1" t="n">
        <v>41379.1791666667</v>
      </c>
      <c r="D18598" s="0" t="s">
        <v>33513</v>
      </c>
    </row>
    <row r="18599" customFormat="false" ht="15" hidden="false" customHeight="false" outlineLevel="0" collapsed="false">
      <c r="A18599" s="0" t="s">
        <v>17395</v>
      </c>
      <c r="B18599" s="0" t="n">
        <f aca="false">HOUR(C18599)</f>
        <v>4</v>
      </c>
      <c r="C18599" s="1" t="n">
        <v>41379.1791666667</v>
      </c>
      <c r="D18599" s="0" t="s">
        <v>33514</v>
      </c>
    </row>
    <row r="18600" customFormat="false" ht="15" hidden="false" customHeight="false" outlineLevel="0" collapsed="false">
      <c r="A18600" s="0" t="s">
        <v>82</v>
      </c>
      <c r="B18600" s="0" t="n">
        <f aca="false">HOUR(C18600)</f>
        <v>4</v>
      </c>
      <c r="C18600" s="1" t="n">
        <v>41379.1791666667</v>
      </c>
      <c r="D18600" s="0" t="s">
        <v>33515</v>
      </c>
    </row>
    <row r="18601" customFormat="false" ht="15" hidden="false" customHeight="false" outlineLevel="0" collapsed="false">
      <c r="A18601" s="0" t="s">
        <v>33516</v>
      </c>
      <c r="B18601" s="0" t="n">
        <f aca="false">HOUR(C18601)</f>
        <v>4</v>
      </c>
      <c r="C18601" s="1" t="n">
        <v>41379.1791666667</v>
      </c>
      <c r="D18601" s="0" t="s">
        <v>33517</v>
      </c>
    </row>
    <row r="18602" customFormat="false" ht="15" hidden="false" customHeight="false" outlineLevel="0" collapsed="false">
      <c r="A18602" s="0" t="s">
        <v>12321</v>
      </c>
      <c r="B18602" s="0" t="n">
        <f aca="false">HOUR(C18602)</f>
        <v>4</v>
      </c>
      <c r="C18602" s="1" t="n">
        <v>41379.1791666667</v>
      </c>
      <c r="D18602" s="0" t="s">
        <v>33518</v>
      </c>
    </row>
    <row r="18603" customFormat="false" ht="15" hidden="false" customHeight="false" outlineLevel="0" collapsed="false">
      <c r="A18603" s="0" t="s">
        <v>33519</v>
      </c>
      <c r="B18603" s="0" t="n">
        <f aca="false">HOUR(C18603)</f>
        <v>4</v>
      </c>
      <c r="C18603" s="1" t="n">
        <v>41379.1791666667</v>
      </c>
      <c r="D18603" s="0" t="s">
        <v>33520</v>
      </c>
    </row>
    <row r="18604" customFormat="false" ht="15" hidden="false" customHeight="false" outlineLevel="0" collapsed="false">
      <c r="A18604" s="0" t="s">
        <v>0</v>
      </c>
      <c r="B18604" s="0" t="n">
        <f aca="false">HOUR(C18604)</f>
        <v>4</v>
      </c>
      <c r="C18604" s="1" t="n">
        <v>41379.1791666667</v>
      </c>
      <c r="D18604" s="0" t="s">
        <v>33521</v>
      </c>
    </row>
    <row r="18605" customFormat="false" ht="15" hidden="false" customHeight="false" outlineLevel="0" collapsed="false">
      <c r="A18605" s="0" t="s">
        <v>33522</v>
      </c>
      <c r="B18605" s="0" t="n">
        <f aca="false">HOUR(C18605)</f>
        <v>4</v>
      </c>
      <c r="C18605" s="1" t="n">
        <v>41379.1791666667</v>
      </c>
      <c r="D18605" s="0" t="s">
        <v>33523</v>
      </c>
    </row>
    <row r="18606" customFormat="false" ht="15" hidden="false" customHeight="false" outlineLevel="0" collapsed="false">
      <c r="A18606" s="0" t="s">
        <v>22337</v>
      </c>
      <c r="B18606" s="0" t="n">
        <f aca="false">HOUR(C18606)</f>
        <v>4</v>
      </c>
      <c r="C18606" s="1" t="n">
        <v>41379.1791666667</v>
      </c>
      <c r="D18606" s="0" t="s">
        <v>33523</v>
      </c>
    </row>
    <row r="18607" customFormat="false" ht="15" hidden="false" customHeight="false" outlineLevel="0" collapsed="false">
      <c r="A18607" s="0" t="s">
        <v>33524</v>
      </c>
      <c r="B18607" s="0" t="n">
        <f aca="false">HOUR(C18607)</f>
        <v>4</v>
      </c>
      <c r="C18607" s="1" t="n">
        <v>41379.1791666667</v>
      </c>
      <c r="D18607" s="0" t="s">
        <v>33523</v>
      </c>
    </row>
    <row r="18608" customFormat="false" ht="15" hidden="false" customHeight="false" outlineLevel="0" collapsed="false">
      <c r="A18608" s="0" t="s">
        <v>33525</v>
      </c>
      <c r="B18608" s="0" t="n">
        <f aca="false">HOUR(C18608)</f>
        <v>4</v>
      </c>
      <c r="C18608" s="1" t="n">
        <v>41379.1791666667</v>
      </c>
      <c r="D18608" s="0" t="s">
        <v>33523</v>
      </c>
    </row>
    <row r="18609" customFormat="false" ht="15" hidden="false" customHeight="false" outlineLevel="0" collapsed="false">
      <c r="A18609" s="0" t="s">
        <v>33526</v>
      </c>
      <c r="B18609" s="0" t="n">
        <f aca="false">HOUR(C18609)</f>
        <v>4</v>
      </c>
      <c r="C18609" s="1" t="n">
        <v>41379.1791666667</v>
      </c>
      <c r="D18609" s="0" t="s">
        <v>33523</v>
      </c>
    </row>
    <row r="18610" customFormat="false" ht="15" hidden="false" customHeight="false" outlineLevel="0" collapsed="false">
      <c r="A18610" s="0" t="s">
        <v>33527</v>
      </c>
      <c r="B18610" s="0" t="n">
        <f aca="false">HOUR(C18610)</f>
        <v>4</v>
      </c>
      <c r="C18610" s="1" t="n">
        <v>41379.1791666667</v>
      </c>
      <c r="D18610" s="0" t="s">
        <v>33523</v>
      </c>
    </row>
    <row r="18611" customFormat="false" ht="15" hidden="false" customHeight="false" outlineLevel="0" collapsed="false">
      <c r="A18611" s="0" t="s">
        <v>33528</v>
      </c>
      <c r="B18611" s="0" t="n">
        <f aca="false">HOUR(C18611)</f>
        <v>4</v>
      </c>
      <c r="C18611" s="1" t="n">
        <v>41379.1791666667</v>
      </c>
      <c r="D18611" s="0" t="s">
        <v>33529</v>
      </c>
    </row>
    <row r="18612" customFormat="false" ht="15" hidden="false" customHeight="false" outlineLevel="0" collapsed="false">
      <c r="A18612" s="0" t="s">
        <v>2170</v>
      </c>
      <c r="B18612" s="0" t="n">
        <f aca="false">HOUR(C18612)</f>
        <v>4</v>
      </c>
      <c r="C18612" s="1" t="n">
        <v>41379.1791666667</v>
      </c>
      <c r="D18612" s="0" t="s">
        <v>33530</v>
      </c>
    </row>
    <row r="18613" customFormat="false" ht="15" hidden="false" customHeight="false" outlineLevel="0" collapsed="false">
      <c r="A18613" s="0" t="s">
        <v>33531</v>
      </c>
      <c r="B18613" s="0" t="n">
        <f aca="false">HOUR(C18613)</f>
        <v>4</v>
      </c>
      <c r="C18613" s="1" t="n">
        <v>41379.1791666667</v>
      </c>
      <c r="D18613" s="0" t="s">
        <v>33532</v>
      </c>
    </row>
    <row r="18614" customFormat="false" ht="15" hidden="false" customHeight="false" outlineLevel="0" collapsed="false">
      <c r="A18614" s="0" t="s">
        <v>33533</v>
      </c>
      <c r="B18614" s="0" t="n">
        <f aca="false">HOUR(C18614)</f>
        <v>4</v>
      </c>
      <c r="C18614" s="1" t="n">
        <v>41379.1791666667</v>
      </c>
      <c r="D18614" s="0" t="s">
        <v>33534</v>
      </c>
    </row>
    <row r="18615" customFormat="false" ht="15" hidden="false" customHeight="false" outlineLevel="0" collapsed="false">
      <c r="A18615" s="0" t="s">
        <v>33535</v>
      </c>
      <c r="B18615" s="0" t="n">
        <f aca="false">HOUR(C18615)</f>
        <v>4</v>
      </c>
      <c r="C18615" s="1" t="n">
        <v>41379.1791666667</v>
      </c>
      <c r="D18615" s="0" t="s">
        <v>33536</v>
      </c>
    </row>
    <row r="18616" customFormat="false" ht="15" hidden="false" customHeight="false" outlineLevel="0" collapsed="false">
      <c r="A18616" s="0" t="s">
        <v>33537</v>
      </c>
      <c r="B18616" s="0" t="n">
        <f aca="false">HOUR(C18616)</f>
        <v>4</v>
      </c>
      <c r="C18616" s="1" t="n">
        <v>41379.1791666667</v>
      </c>
      <c r="D18616" s="0" t="s">
        <v>33538</v>
      </c>
    </row>
    <row r="18617" customFormat="false" ht="15" hidden="false" customHeight="false" outlineLevel="0" collapsed="false">
      <c r="A18617" s="0" t="s">
        <v>33539</v>
      </c>
      <c r="B18617" s="0" t="n">
        <f aca="false">HOUR(C18617)</f>
        <v>4</v>
      </c>
      <c r="C18617" s="1" t="n">
        <v>41379.1791666667</v>
      </c>
      <c r="D18617" s="0" t="s">
        <v>33540</v>
      </c>
    </row>
    <row r="18618" customFormat="false" ht="15" hidden="false" customHeight="false" outlineLevel="0" collapsed="false">
      <c r="A18618" s="0" t="s">
        <v>23744</v>
      </c>
      <c r="B18618" s="0" t="n">
        <f aca="false">HOUR(C18618)</f>
        <v>4</v>
      </c>
      <c r="C18618" s="1" t="n">
        <v>41379.1791666667</v>
      </c>
      <c r="D18618" s="0" t="s">
        <v>33541</v>
      </c>
    </row>
    <row r="18619" customFormat="false" ht="15" hidden="false" customHeight="false" outlineLevel="0" collapsed="false">
      <c r="A18619" s="0" t="s">
        <v>33542</v>
      </c>
      <c r="B18619" s="0" t="n">
        <f aca="false">HOUR(C18619)</f>
        <v>4</v>
      </c>
      <c r="C18619" s="1" t="n">
        <v>41379.1791666667</v>
      </c>
      <c r="D18619" s="0" t="s">
        <v>33543</v>
      </c>
    </row>
    <row r="18620" customFormat="false" ht="409.5" hidden="false" customHeight="false" outlineLevel="0" collapsed="false">
      <c r="A18620" s="0" t="s">
        <v>33544</v>
      </c>
      <c r="B18620" s="0" t="n">
        <f aca="false">HOUR(C18620)</f>
        <v>4</v>
      </c>
      <c r="C18620" s="1" t="n">
        <v>41379.1791666667</v>
      </c>
      <c r="D18620" s="3" t="s">
        <v>33545</v>
      </c>
    </row>
    <row r="18621" customFormat="false" ht="15" hidden="false" customHeight="false" outlineLevel="0" collapsed="false">
      <c r="A18621" s="0" t="s">
        <v>33546</v>
      </c>
      <c r="B18621" s="0" t="n">
        <f aca="false">HOUR(C18621)</f>
        <v>4</v>
      </c>
      <c r="C18621" s="1" t="n">
        <v>41379.1791666667</v>
      </c>
      <c r="D18621" s="0" t="s">
        <v>33547</v>
      </c>
    </row>
    <row r="18622" customFormat="false" ht="15" hidden="false" customHeight="false" outlineLevel="0" collapsed="false">
      <c r="A18622" s="0" t="s">
        <v>33548</v>
      </c>
      <c r="B18622" s="0" t="n">
        <f aca="false">HOUR(C18622)</f>
        <v>4</v>
      </c>
      <c r="C18622" s="1" t="n">
        <v>41379.1791666667</v>
      </c>
      <c r="D18622" s="0" t="s">
        <v>33549</v>
      </c>
    </row>
    <row r="18623" customFormat="false" ht="15" hidden="false" customHeight="false" outlineLevel="0" collapsed="false">
      <c r="A18623" s="0" t="s">
        <v>27044</v>
      </c>
      <c r="B18623" s="0" t="n">
        <f aca="false">HOUR(C18623)</f>
        <v>4</v>
      </c>
      <c r="C18623" s="1" t="n">
        <v>41379.1791666667</v>
      </c>
      <c r="D18623" s="0" t="s">
        <v>33550</v>
      </c>
    </row>
    <row r="18624" customFormat="false" ht="15" hidden="false" customHeight="false" outlineLevel="0" collapsed="false">
      <c r="A18624" s="0" t="s">
        <v>30222</v>
      </c>
      <c r="B18624" s="0" t="n">
        <f aca="false">HOUR(C18624)</f>
        <v>4</v>
      </c>
      <c r="C18624" s="1" t="n">
        <v>41379.1791666667</v>
      </c>
      <c r="D18624" s="0" t="s">
        <v>33551</v>
      </c>
    </row>
    <row r="18625" customFormat="false" ht="15" hidden="false" customHeight="false" outlineLevel="0" collapsed="false">
      <c r="A18625" s="0" t="s">
        <v>33552</v>
      </c>
      <c r="B18625" s="0" t="n">
        <f aca="false">HOUR(C18625)</f>
        <v>4</v>
      </c>
      <c r="C18625" s="1" t="n">
        <v>41379.1791666667</v>
      </c>
      <c r="D18625" s="0" t="s">
        <v>33553</v>
      </c>
    </row>
    <row r="18626" customFormat="false" ht="15" hidden="false" customHeight="false" outlineLevel="0" collapsed="false">
      <c r="A18626" s="0" t="s">
        <v>33554</v>
      </c>
      <c r="B18626" s="0" t="n">
        <f aca="false">HOUR(C18626)</f>
        <v>4</v>
      </c>
      <c r="C18626" s="1" t="n">
        <v>41379.1791666667</v>
      </c>
      <c r="D18626" s="0" t="s">
        <v>33555</v>
      </c>
    </row>
    <row r="18627" customFormat="false" ht="15" hidden="false" customHeight="false" outlineLevel="0" collapsed="false">
      <c r="A18627" s="0" t="s">
        <v>33556</v>
      </c>
      <c r="B18627" s="0" t="n">
        <f aca="false">HOUR(C18627)</f>
        <v>4</v>
      </c>
      <c r="C18627" s="1" t="n">
        <v>41379.1791666667</v>
      </c>
      <c r="D18627" s="0" t="s">
        <v>33557</v>
      </c>
    </row>
    <row r="18628" customFormat="false" ht="15" hidden="false" customHeight="false" outlineLevel="0" collapsed="false">
      <c r="A18628" s="0" t="s">
        <v>13321</v>
      </c>
      <c r="B18628" s="0" t="n">
        <f aca="false">HOUR(C18628)</f>
        <v>4</v>
      </c>
      <c r="C18628" s="1" t="n">
        <v>41379.1791666667</v>
      </c>
      <c r="D18628" s="0" t="s">
        <v>33558</v>
      </c>
    </row>
    <row r="18629" customFormat="false" ht="15" hidden="false" customHeight="false" outlineLevel="0" collapsed="false">
      <c r="A18629" s="0" t="s">
        <v>33559</v>
      </c>
      <c r="B18629" s="0" t="n">
        <f aca="false">HOUR(C18629)</f>
        <v>4</v>
      </c>
      <c r="C18629" s="1" t="n">
        <v>41379.1791666667</v>
      </c>
      <c r="D18629" s="0" t="s">
        <v>33560</v>
      </c>
    </row>
    <row r="18630" customFormat="false" ht="15" hidden="false" customHeight="false" outlineLevel="0" collapsed="false">
      <c r="A18630" s="0" t="s">
        <v>14221</v>
      </c>
      <c r="B18630" s="0" t="n">
        <f aca="false">HOUR(C18630)</f>
        <v>4</v>
      </c>
      <c r="C18630" s="1" t="n">
        <v>41379.1791666667</v>
      </c>
      <c r="D18630" s="0" t="s">
        <v>33561</v>
      </c>
    </row>
    <row r="18631" customFormat="false" ht="15" hidden="false" customHeight="false" outlineLevel="0" collapsed="false">
      <c r="A18631" s="0" t="s">
        <v>33562</v>
      </c>
      <c r="B18631" s="0" t="n">
        <f aca="false">HOUR(C18631)</f>
        <v>4</v>
      </c>
      <c r="C18631" s="1" t="n">
        <v>41379.1791666667</v>
      </c>
      <c r="D18631" s="0" t="s">
        <v>33563</v>
      </c>
    </row>
    <row r="18632" customFormat="false" ht="15" hidden="false" customHeight="false" outlineLevel="0" collapsed="false">
      <c r="A18632" s="0" t="s">
        <v>33564</v>
      </c>
      <c r="B18632" s="0" t="n">
        <f aca="false">HOUR(C18632)</f>
        <v>4</v>
      </c>
      <c r="C18632" s="1" t="n">
        <v>41379.1791666667</v>
      </c>
      <c r="D18632" s="0" t="s">
        <v>33565</v>
      </c>
    </row>
    <row r="18633" customFormat="false" ht="15" hidden="false" customHeight="false" outlineLevel="0" collapsed="false">
      <c r="A18633" s="0" t="s">
        <v>46</v>
      </c>
      <c r="B18633" s="0" t="n">
        <f aca="false">HOUR(C18633)</f>
        <v>4</v>
      </c>
      <c r="C18633" s="1" t="n">
        <v>41379.1791666667</v>
      </c>
      <c r="D18633" s="0" t="s">
        <v>33566</v>
      </c>
    </row>
    <row r="18634" customFormat="false" ht="15" hidden="false" customHeight="false" outlineLevel="0" collapsed="false">
      <c r="A18634" s="0" t="s">
        <v>9840</v>
      </c>
      <c r="B18634" s="0" t="n">
        <f aca="false">HOUR(C18634)</f>
        <v>4</v>
      </c>
      <c r="C18634" s="1" t="n">
        <v>41379.1791666667</v>
      </c>
      <c r="D18634" s="0" t="s">
        <v>33567</v>
      </c>
    </row>
    <row r="18635" customFormat="false" ht="15" hidden="false" customHeight="false" outlineLevel="0" collapsed="false">
      <c r="A18635" s="0" t="s">
        <v>33568</v>
      </c>
      <c r="B18635" s="0" t="n">
        <f aca="false">HOUR(C18635)</f>
        <v>4</v>
      </c>
      <c r="C18635" s="1" t="n">
        <v>41379.1791666667</v>
      </c>
      <c r="D18635" s="0" t="s">
        <v>33569</v>
      </c>
    </row>
    <row r="18636" customFormat="false" ht="15" hidden="false" customHeight="false" outlineLevel="0" collapsed="false">
      <c r="A18636" s="0" t="s">
        <v>33570</v>
      </c>
      <c r="B18636" s="0" t="n">
        <f aca="false">HOUR(C18636)</f>
        <v>4</v>
      </c>
      <c r="C18636" s="1" t="n">
        <v>41379.1791666667</v>
      </c>
      <c r="D18636" s="0" t="s">
        <v>33571</v>
      </c>
    </row>
    <row r="18637" customFormat="false" ht="15" hidden="false" customHeight="false" outlineLevel="0" collapsed="false">
      <c r="A18637" s="0" t="s">
        <v>8089</v>
      </c>
      <c r="B18637" s="0" t="n">
        <f aca="false">HOUR(C18637)</f>
        <v>4</v>
      </c>
      <c r="C18637" s="1" t="n">
        <v>41379.1791666667</v>
      </c>
      <c r="D18637" s="0" t="s">
        <v>33572</v>
      </c>
    </row>
    <row r="18638" customFormat="false" ht="15" hidden="false" customHeight="false" outlineLevel="0" collapsed="false">
      <c r="A18638" s="0" t="s">
        <v>33573</v>
      </c>
      <c r="B18638" s="0" t="n">
        <f aca="false">HOUR(C18638)</f>
        <v>4</v>
      </c>
      <c r="C18638" s="1" t="n">
        <v>41379.1791666667</v>
      </c>
      <c r="D18638" s="0" t="s">
        <v>33574</v>
      </c>
    </row>
    <row r="18639" customFormat="false" ht="15" hidden="false" customHeight="false" outlineLevel="0" collapsed="false">
      <c r="A18639" s="0" t="s">
        <v>33575</v>
      </c>
      <c r="B18639" s="0" t="n">
        <f aca="false">HOUR(C18639)</f>
        <v>4</v>
      </c>
      <c r="C18639" s="1" t="n">
        <v>41379.1791666667</v>
      </c>
      <c r="D18639" s="0" t="s">
        <v>33576</v>
      </c>
    </row>
    <row r="18640" customFormat="false" ht="15" hidden="false" customHeight="false" outlineLevel="0" collapsed="false">
      <c r="A18640" s="0" t="s">
        <v>30351</v>
      </c>
      <c r="B18640" s="0" t="n">
        <f aca="false">HOUR(C18640)</f>
        <v>4</v>
      </c>
      <c r="C18640" s="1" t="n">
        <v>41379.1791666667</v>
      </c>
      <c r="D18640" s="0" t="s">
        <v>33577</v>
      </c>
    </row>
    <row r="18641" customFormat="false" ht="15" hidden="false" customHeight="false" outlineLevel="0" collapsed="false">
      <c r="A18641" s="0" t="s">
        <v>3531</v>
      </c>
      <c r="B18641" s="0" t="n">
        <f aca="false">HOUR(C18641)</f>
        <v>4</v>
      </c>
      <c r="C18641" s="1" t="n">
        <v>41379.1791666667</v>
      </c>
      <c r="D18641" s="0" t="s">
        <v>33578</v>
      </c>
    </row>
    <row r="18642" customFormat="false" ht="15" hidden="false" customHeight="false" outlineLevel="0" collapsed="false">
      <c r="A18642" s="0" t="s">
        <v>33579</v>
      </c>
      <c r="B18642" s="0" t="n">
        <f aca="false">HOUR(C18642)</f>
        <v>4</v>
      </c>
      <c r="C18642" s="1" t="n">
        <v>41379.1791666667</v>
      </c>
      <c r="D18642" s="0" t="s">
        <v>33580</v>
      </c>
    </row>
    <row r="18643" customFormat="false" ht="15" hidden="false" customHeight="false" outlineLevel="0" collapsed="false">
      <c r="A18643" s="0" t="s">
        <v>33581</v>
      </c>
      <c r="B18643" s="0" t="n">
        <f aca="false">HOUR(C18643)</f>
        <v>4</v>
      </c>
      <c r="C18643" s="1" t="n">
        <v>41379.1791666667</v>
      </c>
      <c r="D18643" s="0" t="s">
        <v>33582</v>
      </c>
    </row>
    <row r="18644" customFormat="false" ht="15" hidden="false" customHeight="false" outlineLevel="0" collapsed="false">
      <c r="A18644" s="0" t="s">
        <v>33583</v>
      </c>
      <c r="B18644" s="0" t="n">
        <f aca="false">HOUR(C18644)</f>
        <v>4</v>
      </c>
      <c r="C18644" s="1" t="n">
        <v>41379.1791666667</v>
      </c>
      <c r="D18644" s="0" t="s">
        <v>33584</v>
      </c>
    </row>
    <row r="18645" customFormat="false" ht="15" hidden="false" customHeight="false" outlineLevel="0" collapsed="false">
      <c r="A18645" s="0" t="s">
        <v>33585</v>
      </c>
      <c r="B18645" s="0" t="n">
        <f aca="false">HOUR(C18645)</f>
        <v>4</v>
      </c>
      <c r="C18645" s="1" t="n">
        <v>41379.1791666667</v>
      </c>
      <c r="D18645" s="0" t="s">
        <v>33586</v>
      </c>
    </row>
    <row r="18646" customFormat="false" ht="15" hidden="false" customHeight="false" outlineLevel="0" collapsed="false">
      <c r="A18646" s="0" t="s">
        <v>33587</v>
      </c>
      <c r="B18646" s="0" t="n">
        <f aca="false">HOUR(C18646)</f>
        <v>4</v>
      </c>
      <c r="C18646" s="1" t="n">
        <v>41379.1791666667</v>
      </c>
      <c r="D18646" s="0" t="s">
        <v>33588</v>
      </c>
    </row>
    <row r="18647" customFormat="false" ht="15" hidden="false" customHeight="false" outlineLevel="0" collapsed="false">
      <c r="A18647" s="0" t="s">
        <v>33589</v>
      </c>
      <c r="B18647" s="0" t="n">
        <f aca="false">HOUR(C18647)</f>
        <v>4</v>
      </c>
      <c r="C18647" s="1" t="n">
        <v>41379.1791666667</v>
      </c>
      <c r="D18647" s="0" t="s">
        <v>33590</v>
      </c>
    </row>
    <row r="18648" customFormat="false" ht="15" hidden="false" customHeight="false" outlineLevel="0" collapsed="false">
      <c r="A18648" s="0" t="s">
        <v>1704</v>
      </c>
      <c r="B18648" s="0" t="n">
        <f aca="false">HOUR(C18648)</f>
        <v>4</v>
      </c>
      <c r="C18648" s="1" t="n">
        <v>41379.1791666667</v>
      </c>
      <c r="D18648" s="0" t="s">
        <v>33591</v>
      </c>
    </row>
    <row r="18649" customFormat="false" ht="15" hidden="false" customHeight="false" outlineLevel="0" collapsed="false">
      <c r="A18649" s="0" t="s">
        <v>33592</v>
      </c>
      <c r="B18649" s="0" t="n">
        <f aca="false">HOUR(C18649)</f>
        <v>4</v>
      </c>
      <c r="C18649" s="1" t="n">
        <v>41379.1791666667</v>
      </c>
      <c r="D18649" s="0" t="s">
        <v>33593</v>
      </c>
    </row>
    <row r="18650" customFormat="false" ht="15" hidden="false" customHeight="false" outlineLevel="0" collapsed="false">
      <c r="A18650" s="0" t="s">
        <v>33594</v>
      </c>
      <c r="B18650" s="0" t="n">
        <f aca="false">HOUR(C18650)</f>
        <v>4</v>
      </c>
      <c r="C18650" s="1" t="n">
        <v>41379.1791666667</v>
      </c>
      <c r="D18650" s="0" t="s">
        <v>33595</v>
      </c>
    </row>
    <row r="18651" customFormat="false" ht="15" hidden="false" customHeight="false" outlineLevel="0" collapsed="false">
      <c r="A18651" s="0" t="s">
        <v>33596</v>
      </c>
      <c r="B18651" s="0" t="n">
        <f aca="false">HOUR(C18651)</f>
        <v>4</v>
      </c>
      <c r="C18651" s="1" t="n">
        <v>41379.1791666667</v>
      </c>
      <c r="D18651" s="0" t="s">
        <v>33597</v>
      </c>
    </row>
    <row r="18652" customFormat="false" ht="15" hidden="false" customHeight="false" outlineLevel="0" collapsed="false">
      <c r="A18652" s="0" t="s">
        <v>33598</v>
      </c>
      <c r="B18652" s="0" t="n">
        <f aca="false">HOUR(C18652)</f>
        <v>4</v>
      </c>
      <c r="C18652" s="1" t="n">
        <v>41379.1791666667</v>
      </c>
      <c r="D18652" s="0" t="s">
        <v>33599</v>
      </c>
    </row>
    <row r="18653" customFormat="false" ht="15" hidden="false" customHeight="false" outlineLevel="0" collapsed="false">
      <c r="A18653" s="0" t="s">
        <v>33600</v>
      </c>
      <c r="B18653" s="0" t="n">
        <f aca="false">HOUR(C18653)</f>
        <v>4</v>
      </c>
      <c r="C18653" s="1" t="n">
        <v>41379.1791666667</v>
      </c>
      <c r="D18653" s="0" t="s">
        <v>33601</v>
      </c>
    </row>
    <row r="18654" customFormat="false" ht="15" hidden="false" customHeight="false" outlineLevel="0" collapsed="false">
      <c r="A18654" s="0" t="s">
        <v>33602</v>
      </c>
      <c r="B18654" s="0" t="n">
        <f aca="false">HOUR(C18654)</f>
        <v>4</v>
      </c>
      <c r="C18654" s="1" t="n">
        <v>41379.1791666667</v>
      </c>
      <c r="D18654" s="0" t="s">
        <v>33603</v>
      </c>
    </row>
    <row r="18655" customFormat="false" ht="15" hidden="false" customHeight="false" outlineLevel="0" collapsed="false">
      <c r="A18655" s="0" t="s">
        <v>33604</v>
      </c>
      <c r="B18655" s="0" t="n">
        <f aca="false">HOUR(C18655)</f>
        <v>4</v>
      </c>
      <c r="C18655" s="1" t="n">
        <v>41379.1791666667</v>
      </c>
      <c r="D18655" s="0" t="s">
        <v>33605</v>
      </c>
    </row>
    <row r="18656" customFormat="false" ht="15" hidden="false" customHeight="false" outlineLevel="0" collapsed="false">
      <c r="A18656" s="0" t="s">
        <v>33606</v>
      </c>
      <c r="B18656" s="0" t="n">
        <f aca="false">HOUR(C18656)</f>
        <v>4</v>
      </c>
      <c r="C18656" s="1" t="n">
        <v>41379.1791666667</v>
      </c>
      <c r="D18656" s="0" t="s">
        <v>33607</v>
      </c>
    </row>
    <row r="18657" customFormat="false" ht="15" hidden="false" customHeight="false" outlineLevel="0" collapsed="false">
      <c r="A18657" s="0" t="s">
        <v>33608</v>
      </c>
      <c r="B18657" s="0" t="n">
        <f aca="false">HOUR(C18657)</f>
        <v>4</v>
      </c>
      <c r="C18657" s="1" t="n">
        <v>41379.1791666667</v>
      </c>
      <c r="D18657" s="0" t="s">
        <v>33609</v>
      </c>
    </row>
    <row r="18658" customFormat="false" ht="15" hidden="false" customHeight="false" outlineLevel="0" collapsed="false">
      <c r="A18658" s="0" t="s">
        <v>33610</v>
      </c>
      <c r="B18658" s="0" t="n">
        <f aca="false">HOUR(C18658)</f>
        <v>4</v>
      </c>
      <c r="C18658" s="1" t="n">
        <v>41379.1791666667</v>
      </c>
      <c r="D18658" s="0" t="s">
        <v>33611</v>
      </c>
    </row>
    <row r="18659" customFormat="false" ht="15" hidden="false" customHeight="false" outlineLevel="0" collapsed="false">
      <c r="A18659" s="0" t="s">
        <v>33612</v>
      </c>
      <c r="B18659" s="0" t="n">
        <f aca="false">HOUR(C18659)</f>
        <v>4</v>
      </c>
      <c r="C18659" s="1" t="n">
        <v>41379.1791666667</v>
      </c>
      <c r="D18659" s="0" t="s">
        <v>33613</v>
      </c>
    </row>
    <row r="18660" customFormat="false" ht="15" hidden="false" customHeight="false" outlineLevel="0" collapsed="false">
      <c r="A18660" s="0" t="s">
        <v>33614</v>
      </c>
      <c r="B18660" s="0" t="n">
        <f aca="false">HOUR(C18660)</f>
        <v>4</v>
      </c>
      <c r="C18660" s="1" t="n">
        <v>41379.1791666667</v>
      </c>
      <c r="D18660" s="0" t="s">
        <v>33615</v>
      </c>
    </row>
    <row r="18661" customFormat="false" ht="15" hidden="false" customHeight="false" outlineLevel="0" collapsed="false">
      <c r="A18661" s="0" t="s">
        <v>31415</v>
      </c>
      <c r="B18661" s="0" t="n">
        <f aca="false">HOUR(C18661)</f>
        <v>4</v>
      </c>
      <c r="C18661" s="1" t="n">
        <v>41379.1791666667</v>
      </c>
      <c r="D18661" s="0" t="s">
        <v>33616</v>
      </c>
    </row>
    <row r="18662" customFormat="false" ht="15" hidden="false" customHeight="false" outlineLevel="0" collapsed="false">
      <c r="A18662" s="0" t="s">
        <v>33617</v>
      </c>
      <c r="B18662" s="0" t="n">
        <f aca="false">HOUR(C18662)</f>
        <v>4</v>
      </c>
      <c r="C18662" s="1" t="n">
        <v>41379.1791666667</v>
      </c>
      <c r="D18662" s="0" t="s">
        <v>33618</v>
      </c>
    </row>
    <row r="18663" customFormat="false" ht="15" hidden="false" customHeight="false" outlineLevel="0" collapsed="false">
      <c r="A18663" s="0" t="s">
        <v>33619</v>
      </c>
      <c r="B18663" s="0" t="n">
        <f aca="false">HOUR(C18663)</f>
        <v>4</v>
      </c>
      <c r="C18663" s="1" t="n">
        <v>41379.1791666667</v>
      </c>
      <c r="D18663" s="0" t="s">
        <v>33620</v>
      </c>
    </row>
    <row r="18664" customFormat="false" ht="15" hidden="false" customHeight="false" outlineLevel="0" collapsed="false">
      <c r="A18664" s="0" t="s">
        <v>33621</v>
      </c>
      <c r="B18664" s="0" t="n">
        <f aca="false">HOUR(C18664)</f>
        <v>4</v>
      </c>
      <c r="C18664" s="1" t="n">
        <v>41379.1791666667</v>
      </c>
      <c r="D18664" s="0" t="s">
        <v>33622</v>
      </c>
    </row>
    <row r="18665" customFormat="false" ht="15" hidden="false" customHeight="false" outlineLevel="0" collapsed="false">
      <c r="A18665" s="0" t="s">
        <v>30794</v>
      </c>
      <c r="B18665" s="0" t="n">
        <f aca="false">HOUR(C18665)</f>
        <v>4</v>
      </c>
      <c r="C18665" s="1" t="n">
        <v>41379.1791666667</v>
      </c>
      <c r="D18665" s="0" t="s">
        <v>33623</v>
      </c>
    </row>
    <row r="18666" customFormat="false" ht="15" hidden="false" customHeight="false" outlineLevel="0" collapsed="false">
      <c r="A18666" s="0" t="s">
        <v>3007</v>
      </c>
      <c r="B18666" s="0" t="n">
        <f aca="false">HOUR(C18666)</f>
        <v>4</v>
      </c>
      <c r="C18666" s="1" t="n">
        <v>41379.1791666667</v>
      </c>
      <c r="D18666" s="0" t="s">
        <v>33624</v>
      </c>
    </row>
    <row r="18667" customFormat="false" ht="15" hidden="false" customHeight="false" outlineLevel="0" collapsed="false">
      <c r="A18667" s="0" t="s">
        <v>3121</v>
      </c>
      <c r="B18667" s="0" t="n">
        <f aca="false">HOUR(C18667)</f>
        <v>4</v>
      </c>
      <c r="C18667" s="1" t="n">
        <v>41379.1791666667</v>
      </c>
      <c r="D18667" s="0" t="s">
        <v>33625</v>
      </c>
    </row>
    <row r="18668" customFormat="false" ht="15" hidden="false" customHeight="false" outlineLevel="0" collapsed="false">
      <c r="A18668" s="0" t="s">
        <v>33626</v>
      </c>
      <c r="B18668" s="0" t="n">
        <f aca="false">HOUR(C18668)</f>
        <v>4</v>
      </c>
      <c r="C18668" s="1" t="n">
        <v>41379.1791666667</v>
      </c>
      <c r="D18668" s="0" t="s">
        <v>33627</v>
      </c>
    </row>
    <row r="18669" customFormat="false" ht="15" hidden="false" customHeight="false" outlineLevel="0" collapsed="false">
      <c r="A18669" s="0" t="s">
        <v>33628</v>
      </c>
      <c r="B18669" s="0" t="n">
        <f aca="false">HOUR(C18669)</f>
        <v>4</v>
      </c>
      <c r="C18669" s="1" t="n">
        <v>41379.1791666667</v>
      </c>
      <c r="D18669" s="0" t="s">
        <v>33629</v>
      </c>
    </row>
    <row r="18670" customFormat="false" ht="15" hidden="false" customHeight="false" outlineLevel="0" collapsed="false">
      <c r="A18670" s="0" t="s">
        <v>33630</v>
      </c>
      <c r="B18670" s="0" t="n">
        <f aca="false">HOUR(C18670)</f>
        <v>4</v>
      </c>
      <c r="C18670" s="1" t="n">
        <v>41379.1791666667</v>
      </c>
      <c r="D18670" s="0" t="s">
        <v>33631</v>
      </c>
    </row>
    <row r="18671" customFormat="false" ht="15" hidden="false" customHeight="false" outlineLevel="0" collapsed="false">
      <c r="A18671" s="0" t="s">
        <v>33632</v>
      </c>
      <c r="B18671" s="0" t="n">
        <f aca="false">HOUR(C18671)</f>
        <v>4</v>
      </c>
      <c r="C18671" s="1" t="n">
        <v>41379.1791666667</v>
      </c>
      <c r="D18671" s="0" t="s">
        <v>33633</v>
      </c>
    </row>
    <row r="18672" customFormat="false" ht="15" hidden="false" customHeight="false" outlineLevel="0" collapsed="false">
      <c r="A18672" s="0" t="s">
        <v>29732</v>
      </c>
      <c r="B18672" s="0" t="n">
        <f aca="false">HOUR(C18672)</f>
        <v>4</v>
      </c>
      <c r="C18672" s="1" t="n">
        <v>41379.1791666667</v>
      </c>
      <c r="D18672" s="0" t="s">
        <v>33634</v>
      </c>
    </row>
    <row r="18673" customFormat="false" ht="15" hidden="false" customHeight="false" outlineLevel="0" collapsed="false">
      <c r="A18673" s="0" t="s">
        <v>4202</v>
      </c>
      <c r="B18673" s="0" t="n">
        <f aca="false">HOUR(C18673)</f>
        <v>4</v>
      </c>
      <c r="C18673" s="1" t="n">
        <v>41379.1791666667</v>
      </c>
      <c r="D18673" s="0" t="s">
        <v>33635</v>
      </c>
    </row>
    <row r="18674" customFormat="false" ht="15" hidden="false" customHeight="false" outlineLevel="0" collapsed="false">
      <c r="A18674" s="0" t="s">
        <v>12221</v>
      </c>
      <c r="B18674" s="0" t="n">
        <f aca="false">HOUR(C18674)</f>
        <v>4</v>
      </c>
      <c r="C18674" s="1" t="n">
        <v>41379.1791666667</v>
      </c>
      <c r="D18674" s="0" t="s">
        <v>33636</v>
      </c>
    </row>
    <row r="18675" customFormat="false" ht="15" hidden="false" customHeight="false" outlineLevel="0" collapsed="false">
      <c r="A18675" s="0" t="s">
        <v>33637</v>
      </c>
      <c r="B18675" s="0" t="n">
        <f aca="false">HOUR(C18675)</f>
        <v>4</v>
      </c>
      <c r="C18675" s="1" t="n">
        <v>41379.1791666667</v>
      </c>
      <c r="D18675" s="0" t="s">
        <v>33638</v>
      </c>
    </row>
    <row r="18676" customFormat="false" ht="15" hidden="false" customHeight="false" outlineLevel="0" collapsed="false">
      <c r="A18676" s="0" t="s">
        <v>33639</v>
      </c>
      <c r="B18676" s="0" t="n">
        <f aca="false">HOUR(C18676)</f>
        <v>4</v>
      </c>
      <c r="C18676" s="1" t="n">
        <v>41379.1791666667</v>
      </c>
      <c r="D18676" s="0" t="s">
        <v>33640</v>
      </c>
    </row>
    <row r="18677" customFormat="false" ht="15" hidden="false" customHeight="false" outlineLevel="0" collapsed="false">
      <c r="A18677" s="0" t="s">
        <v>5576</v>
      </c>
      <c r="B18677" s="0" t="n">
        <f aca="false">HOUR(C18677)</f>
        <v>4</v>
      </c>
      <c r="C18677" s="1" t="n">
        <v>41379.1791666667</v>
      </c>
      <c r="D18677" s="0" t="s">
        <v>33641</v>
      </c>
    </row>
    <row r="18678" customFormat="false" ht="15" hidden="false" customHeight="false" outlineLevel="0" collapsed="false">
      <c r="A18678" s="0" t="s">
        <v>33642</v>
      </c>
      <c r="B18678" s="0" t="n">
        <f aca="false">HOUR(C18678)</f>
        <v>4</v>
      </c>
      <c r="C18678" s="1" t="n">
        <v>41379.1791666667</v>
      </c>
      <c r="D18678" s="0" t="s">
        <v>33643</v>
      </c>
    </row>
    <row r="18679" customFormat="false" ht="15" hidden="false" customHeight="false" outlineLevel="0" collapsed="false">
      <c r="A18679" s="0" t="s">
        <v>526</v>
      </c>
      <c r="B18679" s="0" t="n">
        <f aca="false">HOUR(C18679)</f>
        <v>4</v>
      </c>
      <c r="C18679" s="1" t="n">
        <v>41379.1791666667</v>
      </c>
      <c r="D18679" s="0" t="s">
        <v>33644</v>
      </c>
    </row>
    <row r="18680" customFormat="false" ht="15" hidden="false" customHeight="false" outlineLevel="0" collapsed="false">
      <c r="A18680" s="0" t="s">
        <v>2771</v>
      </c>
      <c r="B18680" s="0" t="n">
        <f aca="false">HOUR(C18680)</f>
        <v>4</v>
      </c>
      <c r="C18680" s="1" t="n">
        <v>41379.1791666667</v>
      </c>
      <c r="D18680" s="0" t="s">
        <v>33645</v>
      </c>
    </row>
    <row r="18681" customFormat="false" ht="15" hidden="false" customHeight="false" outlineLevel="0" collapsed="false">
      <c r="A18681" s="0" t="s">
        <v>33646</v>
      </c>
      <c r="B18681" s="0" t="n">
        <f aca="false">HOUR(C18681)</f>
        <v>4</v>
      </c>
      <c r="C18681" s="1" t="n">
        <v>41379.1791666667</v>
      </c>
      <c r="D18681" s="0" t="s">
        <v>33647</v>
      </c>
    </row>
    <row r="18682" customFormat="false" ht="15" hidden="false" customHeight="false" outlineLevel="0" collapsed="false">
      <c r="A18682" s="0" t="s">
        <v>27770</v>
      </c>
      <c r="B18682" s="0" t="n">
        <f aca="false">HOUR(C18682)</f>
        <v>4</v>
      </c>
      <c r="C18682" s="1" t="n">
        <v>41379.1791666667</v>
      </c>
      <c r="D18682" s="0" t="s">
        <v>33648</v>
      </c>
    </row>
    <row r="18683" customFormat="false" ht="15" hidden="false" customHeight="false" outlineLevel="0" collapsed="false">
      <c r="A18683" s="0" t="s">
        <v>33649</v>
      </c>
      <c r="B18683" s="0" t="n">
        <f aca="false">HOUR(C18683)</f>
        <v>4</v>
      </c>
      <c r="C18683" s="1" t="n">
        <v>41379.1791666667</v>
      </c>
      <c r="D18683" s="0" t="s">
        <v>33650</v>
      </c>
    </row>
    <row r="18684" customFormat="false" ht="15" hidden="false" customHeight="false" outlineLevel="0" collapsed="false">
      <c r="A18684" s="0" t="s">
        <v>33651</v>
      </c>
      <c r="B18684" s="0" t="n">
        <f aca="false">HOUR(C18684)</f>
        <v>4</v>
      </c>
      <c r="C18684" s="1" t="n">
        <v>41379.1791666667</v>
      </c>
      <c r="D18684" s="0" t="s">
        <v>33652</v>
      </c>
    </row>
    <row r="18685" customFormat="false" ht="15" hidden="false" customHeight="false" outlineLevel="0" collapsed="false">
      <c r="A18685" s="0" t="s">
        <v>33653</v>
      </c>
      <c r="B18685" s="0" t="n">
        <f aca="false">HOUR(C18685)</f>
        <v>4</v>
      </c>
      <c r="C18685" s="1" t="n">
        <v>41379.1791666667</v>
      </c>
      <c r="D18685" s="0" t="s">
        <v>33654</v>
      </c>
    </row>
    <row r="18686" customFormat="false" ht="15" hidden="false" customHeight="false" outlineLevel="0" collapsed="false">
      <c r="A18686" s="0" t="s">
        <v>33655</v>
      </c>
      <c r="B18686" s="0" t="n">
        <f aca="false">HOUR(C18686)</f>
        <v>4</v>
      </c>
      <c r="C18686" s="1" t="n">
        <v>41379.1791666667</v>
      </c>
      <c r="D18686" s="0" t="s">
        <v>33656</v>
      </c>
    </row>
    <row r="18687" customFormat="false" ht="15" hidden="false" customHeight="false" outlineLevel="0" collapsed="false">
      <c r="A18687" s="0" t="s">
        <v>33657</v>
      </c>
      <c r="B18687" s="0" t="n">
        <f aca="false">HOUR(C18687)</f>
        <v>4</v>
      </c>
      <c r="C18687" s="1" t="n">
        <v>41379.1798611111</v>
      </c>
      <c r="D18687" s="0" t="s">
        <v>33658</v>
      </c>
    </row>
    <row r="18688" customFormat="false" ht="15" hidden="false" customHeight="false" outlineLevel="0" collapsed="false">
      <c r="A18688" s="0" t="s">
        <v>33659</v>
      </c>
      <c r="B18688" s="0" t="n">
        <f aca="false">HOUR(C18688)</f>
        <v>4</v>
      </c>
      <c r="C18688" s="1" t="n">
        <v>41379.1798611111</v>
      </c>
      <c r="D18688" s="0" t="s">
        <v>33660</v>
      </c>
    </row>
    <row r="18689" customFormat="false" ht="15" hidden="false" customHeight="false" outlineLevel="0" collapsed="false">
      <c r="A18689" s="0" t="s">
        <v>33661</v>
      </c>
      <c r="B18689" s="0" t="n">
        <f aca="false">HOUR(C18689)</f>
        <v>4</v>
      </c>
      <c r="C18689" s="1" t="n">
        <v>41379.1798611111</v>
      </c>
      <c r="D18689" s="0" t="s">
        <v>33662</v>
      </c>
    </row>
    <row r="18690" customFormat="false" ht="15" hidden="false" customHeight="false" outlineLevel="0" collapsed="false">
      <c r="A18690" s="0" t="s">
        <v>33663</v>
      </c>
      <c r="B18690" s="0" t="n">
        <f aca="false">HOUR(C18690)</f>
        <v>4</v>
      </c>
      <c r="C18690" s="1" t="n">
        <v>41379.1798611111</v>
      </c>
      <c r="D18690" s="0" t="s">
        <v>33664</v>
      </c>
    </row>
    <row r="18691" customFormat="false" ht="15" hidden="false" customHeight="false" outlineLevel="0" collapsed="false">
      <c r="A18691" s="0" t="s">
        <v>33665</v>
      </c>
      <c r="B18691" s="0" t="n">
        <f aca="false">HOUR(C18691)</f>
        <v>4</v>
      </c>
      <c r="C18691" s="1" t="n">
        <v>41379.1798611111</v>
      </c>
      <c r="D18691" s="0" t="s">
        <v>33666</v>
      </c>
    </row>
    <row r="18692" customFormat="false" ht="15" hidden="false" customHeight="false" outlineLevel="0" collapsed="false">
      <c r="A18692" s="0" t="s">
        <v>33667</v>
      </c>
      <c r="B18692" s="0" t="n">
        <f aca="false">HOUR(C18692)</f>
        <v>4</v>
      </c>
      <c r="C18692" s="1" t="n">
        <v>41379.1798611111</v>
      </c>
      <c r="D18692" s="0" t="s">
        <v>33668</v>
      </c>
    </row>
    <row r="18693" customFormat="false" ht="15" hidden="false" customHeight="false" outlineLevel="0" collapsed="false">
      <c r="A18693" s="0" t="s">
        <v>33669</v>
      </c>
      <c r="B18693" s="0" t="n">
        <f aca="false">HOUR(C18693)</f>
        <v>4</v>
      </c>
      <c r="C18693" s="1" t="n">
        <v>41379.1798611111</v>
      </c>
      <c r="D18693" s="0" t="s">
        <v>33670</v>
      </c>
    </row>
    <row r="18694" customFormat="false" ht="15" hidden="false" customHeight="false" outlineLevel="0" collapsed="false">
      <c r="A18694" s="0" t="s">
        <v>33671</v>
      </c>
      <c r="B18694" s="0" t="n">
        <f aca="false">HOUR(C18694)</f>
        <v>4</v>
      </c>
      <c r="C18694" s="1" t="n">
        <v>41379.1798611111</v>
      </c>
      <c r="D18694" s="0" t="s">
        <v>33672</v>
      </c>
    </row>
    <row r="18695" customFormat="false" ht="15" hidden="false" customHeight="false" outlineLevel="0" collapsed="false">
      <c r="A18695" s="0" t="s">
        <v>33673</v>
      </c>
      <c r="B18695" s="0" t="n">
        <f aca="false">HOUR(C18695)</f>
        <v>4</v>
      </c>
      <c r="C18695" s="1" t="n">
        <v>41379.1798611111</v>
      </c>
      <c r="D18695" s="0" t="s">
        <v>33674</v>
      </c>
    </row>
    <row r="18696" customFormat="false" ht="15" hidden="false" customHeight="false" outlineLevel="0" collapsed="false">
      <c r="A18696" s="0" t="s">
        <v>33675</v>
      </c>
      <c r="B18696" s="0" t="n">
        <f aca="false">HOUR(C18696)</f>
        <v>4</v>
      </c>
      <c r="C18696" s="1" t="n">
        <v>41379.1798611111</v>
      </c>
      <c r="D18696" s="0" t="s">
        <v>33676</v>
      </c>
    </row>
    <row r="18697" customFormat="false" ht="15" hidden="false" customHeight="false" outlineLevel="0" collapsed="false">
      <c r="A18697" s="0" t="s">
        <v>33677</v>
      </c>
      <c r="B18697" s="0" t="n">
        <f aca="false">HOUR(C18697)</f>
        <v>4</v>
      </c>
      <c r="C18697" s="1" t="n">
        <v>41379.1798611111</v>
      </c>
      <c r="D18697" s="0" t="s">
        <v>33678</v>
      </c>
    </row>
    <row r="18698" customFormat="false" ht="15" hidden="false" customHeight="false" outlineLevel="0" collapsed="false">
      <c r="A18698" s="0" t="s">
        <v>33679</v>
      </c>
      <c r="B18698" s="0" t="n">
        <f aca="false">HOUR(C18698)</f>
        <v>4</v>
      </c>
      <c r="C18698" s="1" t="n">
        <v>41379.1798611111</v>
      </c>
      <c r="D18698" s="0" t="s">
        <v>33680</v>
      </c>
    </row>
    <row r="18699" customFormat="false" ht="15" hidden="false" customHeight="false" outlineLevel="0" collapsed="false">
      <c r="A18699" s="0" t="s">
        <v>33681</v>
      </c>
      <c r="B18699" s="0" t="n">
        <f aca="false">HOUR(C18699)</f>
        <v>4</v>
      </c>
      <c r="C18699" s="1" t="n">
        <v>41379.1798611111</v>
      </c>
      <c r="D18699" s="0" t="s">
        <v>33682</v>
      </c>
    </row>
    <row r="18700" customFormat="false" ht="15" hidden="false" customHeight="false" outlineLevel="0" collapsed="false">
      <c r="A18700" s="0" t="s">
        <v>30819</v>
      </c>
      <c r="B18700" s="0" t="n">
        <f aca="false">HOUR(C18700)</f>
        <v>4</v>
      </c>
      <c r="C18700" s="1" t="n">
        <v>41379.1798611111</v>
      </c>
      <c r="D18700" s="0" t="s">
        <v>33683</v>
      </c>
    </row>
    <row r="18701" customFormat="false" ht="15" hidden="false" customHeight="false" outlineLevel="0" collapsed="false">
      <c r="A18701" s="0" t="s">
        <v>18321</v>
      </c>
      <c r="B18701" s="0" t="n">
        <f aca="false">HOUR(C18701)</f>
        <v>4</v>
      </c>
      <c r="C18701" s="1" t="n">
        <v>41379.1798611111</v>
      </c>
      <c r="D18701" s="0" t="s">
        <v>33684</v>
      </c>
    </row>
    <row r="18702" customFormat="false" ht="15" hidden="false" customHeight="false" outlineLevel="0" collapsed="false">
      <c r="A18702" s="0" t="s">
        <v>33685</v>
      </c>
      <c r="B18702" s="0" t="n">
        <f aca="false">HOUR(C18702)</f>
        <v>4</v>
      </c>
      <c r="C18702" s="1" t="n">
        <v>41379.1798611111</v>
      </c>
      <c r="D18702" s="0" t="s">
        <v>33686</v>
      </c>
    </row>
    <row r="18703" customFormat="false" ht="15" hidden="false" customHeight="false" outlineLevel="0" collapsed="false">
      <c r="A18703" s="0" t="s">
        <v>33687</v>
      </c>
      <c r="B18703" s="0" t="n">
        <f aca="false">HOUR(C18703)</f>
        <v>4</v>
      </c>
      <c r="C18703" s="1" t="n">
        <v>41379.1798611111</v>
      </c>
      <c r="D18703" s="0" t="s">
        <v>33688</v>
      </c>
    </row>
    <row r="18704" customFormat="false" ht="15" hidden="false" customHeight="false" outlineLevel="0" collapsed="false">
      <c r="A18704" s="0" t="s">
        <v>23136</v>
      </c>
      <c r="B18704" s="0" t="n">
        <f aca="false">HOUR(C18704)</f>
        <v>4</v>
      </c>
      <c r="C18704" s="1" t="n">
        <v>41379.1798611111</v>
      </c>
      <c r="D18704" s="0" t="s">
        <v>33689</v>
      </c>
    </row>
    <row r="18705" customFormat="false" ht="15" hidden="false" customHeight="false" outlineLevel="0" collapsed="false">
      <c r="A18705" s="0" t="s">
        <v>32124</v>
      </c>
      <c r="B18705" s="0" t="n">
        <f aca="false">HOUR(C18705)</f>
        <v>4</v>
      </c>
      <c r="C18705" s="1" t="n">
        <v>41379.1798611111</v>
      </c>
      <c r="D18705" s="0" t="s">
        <v>33690</v>
      </c>
    </row>
    <row r="18706" customFormat="false" ht="15" hidden="false" customHeight="false" outlineLevel="0" collapsed="false">
      <c r="A18706" s="0" t="s">
        <v>33691</v>
      </c>
      <c r="B18706" s="0" t="n">
        <f aca="false">HOUR(C18706)</f>
        <v>4</v>
      </c>
      <c r="C18706" s="1" t="n">
        <v>41379.1798611111</v>
      </c>
      <c r="D18706" s="0" t="s">
        <v>33692</v>
      </c>
    </row>
    <row r="18707" customFormat="false" ht="15" hidden="false" customHeight="false" outlineLevel="0" collapsed="false">
      <c r="A18707" s="0" t="s">
        <v>33693</v>
      </c>
      <c r="B18707" s="0" t="n">
        <f aca="false">HOUR(C18707)</f>
        <v>4</v>
      </c>
      <c r="C18707" s="1" t="n">
        <v>41379.1798611111</v>
      </c>
      <c r="D18707" s="0" t="s">
        <v>33694</v>
      </c>
    </row>
    <row r="18708" customFormat="false" ht="15" hidden="false" customHeight="false" outlineLevel="0" collapsed="false">
      <c r="A18708" s="0" t="s">
        <v>33695</v>
      </c>
      <c r="B18708" s="0" t="n">
        <f aca="false">HOUR(C18708)</f>
        <v>4</v>
      </c>
      <c r="C18708" s="1" t="n">
        <v>41379.1798611111</v>
      </c>
      <c r="D18708" s="0" t="s">
        <v>33696</v>
      </c>
    </row>
    <row r="18709" customFormat="false" ht="15" hidden="false" customHeight="false" outlineLevel="0" collapsed="false">
      <c r="A18709" s="0" t="s">
        <v>33697</v>
      </c>
      <c r="B18709" s="0" t="n">
        <f aca="false">HOUR(C18709)</f>
        <v>4</v>
      </c>
      <c r="C18709" s="1" t="n">
        <v>41379.1798611111</v>
      </c>
      <c r="D18709" s="0" t="s">
        <v>33698</v>
      </c>
    </row>
    <row r="18710" customFormat="false" ht="15" hidden="false" customHeight="false" outlineLevel="0" collapsed="false">
      <c r="A18710" s="0" t="s">
        <v>25998</v>
      </c>
      <c r="B18710" s="0" t="n">
        <f aca="false">HOUR(C18710)</f>
        <v>4</v>
      </c>
      <c r="C18710" s="1" t="n">
        <v>41379.1798611111</v>
      </c>
      <c r="D18710" s="0" t="s">
        <v>33699</v>
      </c>
    </row>
    <row r="18711" customFormat="false" ht="15" hidden="false" customHeight="false" outlineLevel="0" collapsed="false">
      <c r="A18711" s="0" t="s">
        <v>20850</v>
      </c>
      <c r="B18711" s="0" t="n">
        <f aca="false">HOUR(C18711)</f>
        <v>4</v>
      </c>
      <c r="C18711" s="1" t="n">
        <v>41379.1798611111</v>
      </c>
      <c r="D18711" s="0" t="s">
        <v>33700</v>
      </c>
    </row>
    <row r="18712" customFormat="false" ht="15" hidden="false" customHeight="false" outlineLevel="0" collapsed="false">
      <c r="A18712" s="0" t="s">
        <v>27001</v>
      </c>
      <c r="B18712" s="0" t="n">
        <f aca="false">HOUR(C18712)</f>
        <v>4</v>
      </c>
      <c r="C18712" s="1" t="n">
        <v>41379.1798611111</v>
      </c>
      <c r="D18712" s="0" t="s">
        <v>33701</v>
      </c>
    </row>
    <row r="18713" customFormat="false" ht="15" hidden="false" customHeight="false" outlineLevel="0" collapsed="false">
      <c r="A18713" s="0" t="s">
        <v>33702</v>
      </c>
      <c r="B18713" s="0" t="n">
        <f aca="false">HOUR(C18713)</f>
        <v>4</v>
      </c>
      <c r="C18713" s="1" t="n">
        <v>41379.1798611111</v>
      </c>
      <c r="D18713" s="0" t="s">
        <v>33703</v>
      </c>
    </row>
    <row r="18714" customFormat="false" ht="15" hidden="false" customHeight="false" outlineLevel="0" collapsed="false">
      <c r="A18714" s="0" t="s">
        <v>33704</v>
      </c>
      <c r="B18714" s="0" t="n">
        <f aca="false">HOUR(C18714)</f>
        <v>4</v>
      </c>
      <c r="C18714" s="1" t="n">
        <v>41379.1798611111</v>
      </c>
      <c r="D18714" s="0" t="s">
        <v>33705</v>
      </c>
    </row>
    <row r="18715" customFormat="false" ht="15" hidden="false" customHeight="false" outlineLevel="0" collapsed="false">
      <c r="A18715" s="0" t="s">
        <v>33706</v>
      </c>
      <c r="B18715" s="0" t="n">
        <f aca="false">HOUR(C18715)</f>
        <v>4</v>
      </c>
      <c r="C18715" s="1" t="n">
        <v>41379.1798611111</v>
      </c>
      <c r="D18715" s="0" t="s">
        <v>33707</v>
      </c>
    </row>
    <row r="18716" customFormat="false" ht="15" hidden="false" customHeight="false" outlineLevel="0" collapsed="false">
      <c r="A18716" s="0" t="s">
        <v>18803</v>
      </c>
      <c r="B18716" s="0" t="n">
        <f aca="false">HOUR(C18716)</f>
        <v>4</v>
      </c>
      <c r="C18716" s="1" t="n">
        <v>41379.1798611111</v>
      </c>
      <c r="D18716" s="0" t="s">
        <v>33708</v>
      </c>
    </row>
    <row r="18717" customFormat="false" ht="15" hidden="false" customHeight="false" outlineLevel="0" collapsed="false">
      <c r="A18717" s="0" t="s">
        <v>33709</v>
      </c>
      <c r="B18717" s="0" t="n">
        <f aca="false">HOUR(C18717)</f>
        <v>4</v>
      </c>
      <c r="C18717" s="1" t="n">
        <v>41379.1798611111</v>
      </c>
      <c r="D18717" s="0" t="s">
        <v>33710</v>
      </c>
    </row>
    <row r="18718" customFormat="false" ht="15" hidden="false" customHeight="false" outlineLevel="0" collapsed="false">
      <c r="A18718" s="0" t="s">
        <v>33711</v>
      </c>
      <c r="B18718" s="0" t="n">
        <f aca="false">HOUR(C18718)</f>
        <v>4</v>
      </c>
      <c r="C18718" s="1" t="n">
        <v>41379.1798611111</v>
      </c>
      <c r="D18718" s="0" t="s">
        <v>33712</v>
      </c>
    </row>
    <row r="18719" customFormat="false" ht="15" hidden="false" customHeight="false" outlineLevel="0" collapsed="false">
      <c r="A18719" s="0" t="s">
        <v>33713</v>
      </c>
      <c r="B18719" s="0" t="n">
        <f aca="false">HOUR(C18719)</f>
        <v>4</v>
      </c>
      <c r="C18719" s="1" t="n">
        <v>41379.1798611111</v>
      </c>
      <c r="D18719" s="0" t="s">
        <v>33714</v>
      </c>
    </row>
    <row r="18720" customFormat="false" ht="15" hidden="false" customHeight="false" outlineLevel="0" collapsed="false">
      <c r="A18720" s="0" t="s">
        <v>14577</v>
      </c>
      <c r="B18720" s="0" t="n">
        <f aca="false">HOUR(C18720)</f>
        <v>4</v>
      </c>
      <c r="C18720" s="1" t="n">
        <v>41379.1798611111</v>
      </c>
      <c r="D18720" s="0" t="s">
        <v>33715</v>
      </c>
    </row>
    <row r="18721" customFormat="false" ht="15" hidden="false" customHeight="false" outlineLevel="0" collapsed="false">
      <c r="A18721" s="0" t="s">
        <v>33716</v>
      </c>
      <c r="B18721" s="0" t="n">
        <f aca="false">HOUR(C18721)</f>
        <v>4</v>
      </c>
      <c r="C18721" s="1" t="n">
        <v>41379.1798611111</v>
      </c>
      <c r="D18721" s="0" t="s">
        <v>33717</v>
      </c>
    </row>
    <row r="18722" customFormat="false" ht="15" hidden="false" customHeight="false" outlineLevel="0" collapsed="false">
      <c r="A18722" s="0" t="s">
        <v>33718</v>
      </c>
      <c r="B18722" s="0" t="n">
        <f aca="false">HOUR(C18722)</f>
        <v>4</v>
      </c>
      <c r="C18722" s="1" t="n">
        <v>41379.1798611111</v>
      </c>
      <c r="D18722" s="0" t="s">
        <v>33719</v>
      </c>
    </row>
    <row r="18723" customFormat="false" ht="15" hidden="false" customHeight="false" outlineLevel="0" collapsed="false">
      <c r="A18723" s="0" t="s">
        <v>9317</v>
      </c>
      <c r="B18723" s="0" t="n">
        <f aca="false">HOUR(C18723)</f>
        <v>4</v>
      </c>
      <c r="C18723" s="1" t="n">
        <v>41379.1798611111</v>
      </c>
      <c r="D18723" s="0" t="s">
        <v>33720</v>
      </c>
    </row>
    <row r="18724" customFormat="false" ht="15" hidden="false" customHeight="false" outlineLevel="0" collapsed="false">
      <c r="A18724" s="0" t="s">
        <v>33721</v>
      </c>
      <c r="B18724" s="0" t="n">
        <f aca="false">HOUR(C18724)</f>
        <v>4</v>
      </c>
      <c r="C18724" s="1" t="n">
        <v>41379.1798611111</v>
      </c>
      <c r="D18724" s="0" t="s">
        <v>33722</v>
      </c>
    </row>
    <row r="18725" customFormat="false" ht="15" hidden="false" customHeight="false" outlineLevel="0" collapsed="false">
      <c r="A18725" s="0" t="s">
        <v>30856</v>
      </c>
      <c r="B18725" s="0" t="n">
        <f aca="false">HOUR(C18725)</f>
        <v>4</v>
      </c>
      <c r="C18725" s="1" t="n">
        <v>41379.1798611111</v>
      </c>
      <c r="D18725" s="0" t="s">
        <v>33723</v>
      </c>
    </row>
    <row r="18726" customFormat="false" ht="15" hidden="false" customHeight="false" outlineLevel="0" collapsed="false">
      <c r="A18726" s="0" t="s">
        <v>33724</v>
      </c>
      <c r="B18726" s="0" t="n">
        <f aca="false">HOUR(C18726)</f>
        <v>4</v>
      </c>
      <c r="C18726" s="1" t="n">
        <v>41379.1798611111</v>
      </c>
      <c r="D18726" s="0" t="s">
        <v>33725</v>
      </c>
    </row>
    <row r="18727" customFormat="false" ht="15" hidden="false" customHeight="false" outlineLevel="0" collapsed="false">
      <c r="A18727" s="0" t="s">
        <v>3807</v>
      </c>
      <c r="B18727" s="0" t="n">
        <f aca="false">HOUR(C18727)</f>
        <v>4</v>
      </c>
      <c r="C18727" s="1" t="n">
        <v>41379.1798611111</v>
      </c>
      <c r="D18727" s="0" t="s">
        <v>33726</v>
      </c>
    </row>
    <row r="18728" customFormat="false" ht="15" hidden="false" customHeight="false" outlineLevel="0" collapsed="false">
      <c r="A18728" s="0" t="s">
        <v>33727</v>
      </c>
      <c r="B18728" s="0" t="n">
        <f aca="false">HOUR(C18728)</f>
        <v>4</v>
      </c>
      <c r="C18728" s="1" t="n">
        <v>41379.1798611111</v>
      </c>
      <c r="D18728" s="0" t="s">
        <v>33728</v>
      </c>
    </row>
    <row r="18729" customFormat="false" ht="15" hidden="false" customHeight="false" outlineLevel="0" collapsed="false">
      <c r="A18729" s="0" t="s">
        <v>33729</v>
      </c>
      <c r="B18729" s="0" t="n">
        <f aca="false">HOUR(C18729)</f>
        <v>4</v>
      </c>
      <c r="C18729" s="1" t="n">
        <v>41379.1798611111</v>
      </c>
      <c r="D18729" s="0" t="s">
        <v>33730</v>
      </c>
    </row>
    <row r="18730" customFormat="false" ht="15" hidden="false" customHeight="false" outlineLevel="0" collapsed="false">
      <c r="A18730" s="0" t="s">
        <v>33731</v>
      </c>
      <c r="B18730" s="0" t="n">
        <f aca="false">HOUR(C18730)</f>
        <v>4</v>
      </c>
      <c r="C18730" s="1" t="n">
        <v>41379.1798611111</v>
      </c>
      <c r="D18730" s="0" t="s">
        <v>33732</v>
      </c>
    </row>
    <row r="18731" customFormat="false" ht="15" hidden="false" customHeight="false" outlineLevel="0" collapsed="false">
      <c r="A18731" s="0" t="s">
        <v>33733</v>
      </c>
      <c r="B18731" s="0" t="n">
        <f aca="false">HOUR(C18731)</f>
        <v>4</v>
      </c>
      <c r="C18731" s="1" t="n">
        <v>41379.1798611111</v>
      </c>
      <c r="D18731" s="0" t="s">
        <v>33734</v>
      </c>
    </row>
    <row r="18732" customFormat="false" ht="15" hidden="false" customHeight="false" outlineLevel="0" collapsed="false">
      <c r="A18732" s="0" t="s">
        <v>33735</v>
      </c>
      <c r="B18732" s="0" t="n">
        <f aca="false">HOUR(C18732)</f>
        <v>4</v>
      </c>
      <c r="C18732" s="1" t="n">
        <v>41379.1798611111</v>
      </c>
      <c r="D18732" s="0" t="s">
        <v>33736</v>
      </c>
    </row>
    <row r="18733" customFormat="false" ht="15" hidden="false" customHeight="false" outlineLevel="0" collapsed="false">
      <c r="A18733" s="0" t="s">
        <v>33737</v>
      </c>
      <c r="B18733" s="0" t="n">
        <f aca="false">HOUR(C18733)</f>
        <v>4</v>
      </c>
      <c r="C18733" s="1" t="n">
        <v>41379.1798611111</v>
      </c>
      <c r="D18733" s="0" t="s">
        <v>33738</v>
      </c>
    </row>
    <row r="18734" customFormat="false" ht="15" hidden="false" customHeight="false" outlineLevel="0" collapsed="false">
      <c r="A18734" s="0" t="s">
        <v>33739</v>
      </c>
      <c r="B18734" s="0" t="n">
        <f aca="false">HOUR(C18734)</f>
        <v>4</v>
      </c>
      <c r="C18734" s="1" t="n">
        <v>41379.1798611111</v>
      </c>
      <c r="D18734" s="0" t="s">
        <v>33740</v>
      </c>
    </row>
    <row r="18735" customFormat="false" ht="15" hidden="false" customHeight="false" outlineLevel="0" collapsed="false">
      <c r="A18735" s="0" t="s">
        <v>33741</v>
      </c>
      <c r="B18735" s="0" t="n">
        <f aca="false">HOUR(C18735)</f>
        <v>4</v>
      </c>
      <c r="C18735" s="1" t="n">
        <v>41379.1798611111</v>
      </c>
      <c r="D18735" s="0" t="s">
        <v>33742</v>
      </c>
    </row>
    <row r="18736" customFormat="false" ht="15" hidden="false" customHeight="false" outlineLevel="0" collapsed="false">
      <c r="A18736" s="0" t="s">
        <v>33743</v>
      </c>
      <c r="B18736" s="0" t="n">
        <f aca="false">HOUR(C18736)</f>
        <v>4</v>
      </c>
      <c r="C18736" s="1" t="n">
        <v>41379.1798611111</v>
      </c>
      <c r="D18736" s="0" t="s">
        <v>33744</v>
      </c>
    </row>
    <row r="18737" customFormat="false" ht="15" hidden="false" customHeight="false" outlineLevel="0" collapsed="false">
      <c r="A18737" s="0" t="s">
        <v>12330</v>
      </c>
      <c r="B18737" s="0" t="n">
        <f aca="false">HOUR(C18737)</f>
        <v>4</v>
      </c>
      <c r="C18737" s="1" t="n">
        <v>41379.1798611111</v>
      </c>
      <c r="D18737" s="0" t="s">
        <v>33745</v>
      </c>
    </row>
    <row r="18738" customFormat="false" ht="15" hidden="false" customHeight="false" outlineLevel="0" collapsed="false">
      <c r="A18738" s="0" t="s">
        <v>33746</v>
      </c>
      <c r="B18738" s="0" t="n">
        <f aca="false">HOUR(C18738)</f>
        <v>4</v>
      </c>
      <c r="C18738" s="1" t="n">
        <v>41379.1798611111</v>
      </c>
      <c r="D18738" s="0" t="s">
        <v>33747</v>
      </c>
    </row>
    <row r="18739" customFormat="false" ht="15" hidden="false" customHeight="false" outlineLevel="0" collapsed="false">
      <c r="A18739" s="0" t="s">
        <v>31358</v>
      </c>
      <c r="B18739" s="0" t="n">
        <f aca="false">HOUR(C18739)</f>
        <v>4</v>
      </c>
      <c r="C18739" s="1" t="n">
        <v>41379.1798611111</v>
      </c>
      <c r="D18739" s="0" t="s">
        <v>33748</v>
      </c>
    </row>
    <row r="18740" customFormat="false" ht="15" hidden="false" customHeight="false" outlineLevel="0" collapsed="false">
      <c r="A18740" s="0" t="s">
        <v>5653</v>
      </c>
      <c r="B18740" s="0" t="n">
        <f aca="false">HOUR(C18740)</f>
        <v>4</v>
      </c>
      <c r="C18740" s="1" t="n">
        <v>41379.1798611111</v>
      </c>
      <c r="D18740" s="0" t="s">
        <v>33749</v>
      </c>
    </row>
    <row r="18741" customFormat="false" ht="15" hidden="false" customHeight="false" outlineLevel="0" collapsed="false">
      <c r="A18741" s="0" t="s">
        <v>33750</v>
      </c>
      <c r="B18741" s="0" t="n">
        <f aca="false">HOUR(C18741)</f>
        <v>4</v>
      </c>
      <c r="C18741" s="1" t="n">
        <v>41379.1798611111</v>
      </c>
      <c r="D18741" s="0" t="s">
        <v>33751</v>
      </c>
    </row>
    <row r="18742" customFormat="false" ht="15" hidden="false" customHeight="false" outlineLevel="0" collapsed="false">
      <c r="A18742" s="0" t="s">
        <v>33752</v>
      </c>
      <c r="B18742" s="0" t="n">
        <f aca="false">HOUR(C18742)</f>
        <v>4</v>
      </c>
      <c r="C18742" s="1" t="n">
        <v>41379.1798611111</v>
      </c>
      <c r="D18742" s="0" t="s">
        <v>33753</v>
      </c>
    </row>
    <row r="18743" customFormat="false" ht="15" hidden="false" customHeight="false" outlineLevel="0" collapsed="false">
      <c r="A18743" s="0" t="s">
        <v>33754</v>
      </c>
      <c r="B18743" s="0" t="n">
        <f aca="false">HOUR(C18743)</f>
        <v>4</v>
      </c>
      <c r="C18743" s="1" t="n">
        <v>41379.1798611111</v>
      </c>
      <c r="D18743" s="0" t="s">
        <v>33755</v>
      </c>
    </row>
    <row r="18744" customFormat="false" ht="15" hidden="false" customHeight="false" outlineLevel="0" collapsed="false">
      <c r="A18744" s="0" t="s">
        <v>33756</v>
      </c>
      <c r="B18744" s="0" t="n">
        <f aca="false">HOUR(C18744)</f>
        <v>4</v>
      </c>
      <c r="C18744" s="1" t="n">
        <v>41379.1798611111</v>
      </c>
      <c r="D18744" s="0" t="s">
        <v>33757</v>
      </c>
    </row>
    <row r="18745" customFormat="false" ht="15" hidden="false" customHeight="false" outlineLevel="0" collapsed="false">
      <c r="A18745" s="0" t="s">
        <v>33758</v>
      </c>
      <c r="B18745" s="0" t="n">
        <f aca="false">HOUR(C18745)</f>
        <v>4</v>
      </c>
      <c r="C18745" s="1" t="n">
        <v>41379.1798611111</v>
      </c>
      <c r="D18745" s="0" t="s">
        <v>33759</v>
      </c>
    </row>
    <row r="18746" customFormat="false" ht="15" hidden="false" customHeight="false" outlineLevel="0" collapsed="false">
      <c r="A18746" s="0" t="s">
        <v>33760</v>
      </c>
      <c r="B18746" s="0" t="n">
        <f aca="false">HOUR(C18746)</f>
        <v>4</v>
      </c>
      <c r="C18746" s="1" t="n">
        <v>41379.1798611111</v>
      </c>
      <c r="D18746" s="0" t="s">
        <v>33761</v>
      </c>
    </row>
    <row r="18747" customFormat="false" ht="15" hidden="false" customHeight="false" outlineLevel="0" collapsed="false">
      <c r="A18747" s="0" t="s">
        <v>33592</v>
      </c>
      <c r="B18747" s="0" t="n">
        <f aca="false">HOUR(C18747)</f>
        <v>4</v>
      </c>
      <c r="C18747" s="1" t="n">
        <v>41379.1798611111</v>
      </c>
      <c r="D18747" s="0" t="s">
        <v>33762</v>
      </c>
    </row>
    <row r="18748" customFormat="false" ht="15" hidden="false" customHeight="false" outlineLevel="0" collapsed="false">
      <c r="A18748" s="0" t="s">
        <v>33763</v>
      </c>
      <c r="B18748" s="0" t="n">
        <f aca="false">HOUR(C18748)</f>
        <v>4</v>
      </c>
      <c r="C18748" s="1" t="n">
        <v>41379.1798611111</v>
      </c>
      <c r="D18748" s="0" t="s">
        <v>33764</v>
      </c>
    </row>
    <row r="18749" customFormat="false" ht="15" hidden="false" customHeight="false" outlineLevel="0" collapsed="false">
      <c r="A18749" s="0" t="s">
        <v>33765</v>
      </c>
      <c r="B18749" s="0" t="n">
        <f aca="false">HOUR(C18749)</f>
        <v>4</v>
      </c>
      <c r="C18749" s="1" t="n">
        <v>41379.1798611111</v>
      </c>
      <c r="D18749" s="0" t="s">
        <v>33766</v>
      </c>
    </row>
    <row r="18750" customFormat="false" ht="15" hidden="false" customHeight="false" outlineLevel="0" collapsed="false">
      <c r="A18750" s="0" t="s">
        <v>33767</v>
      </c>
      <c r="B18750" s="0" t="n">
        <f aca="false">HOUR(C18750)</f>
        <v>4</v>
      </c>
      <c r="C18750" s="1" t="n">
        <v>41379.1798611111</v>
      </c>
      <c r="D18750" s="0" t="s">
        <v>33768</v>
      </c>
    </row>
    <row r="18751" customFormat="false" ht="15" hidden="false" customHeight="false" outlineLevel="0" collapsed="false">
      <c r="A18751" s="0" t="s">
        <v>33769</v>
      </c>
      <c r="B18751" s="0" t="n">
        <f aca="false">HOUR(C18751)</f>
        <v>4</v>
      </c>
      <c r="C18751" s="1" t="n">
        <v>41379.1798611111</v>
      </c>
      <c r="D18751" s="0" t="s">
        <v>33770</v>
      </c>
    </row>
    <row r="18752" customFormat="false" ht="15" hidden="false" customHeight="false" outlineLevel="0" collapsed="false">
      <c r="A18752" s="0" t="s">
        <v>31687</v>
      </c>
      <c r="B18752" s="0" t="n">
        <f aca="false">HOUR(C18752)</f>
        <v>4</v>
      </c>
      <c r="C18752" s="1" t="n">
        <v>41379.1798611111</v>
      </c>
      <c r="D18752" s="0" t="s">
        <v>33771</v>
      </c>
    </row>
    <row r="18753" customFormat="false" ht="15" hidden="false" customHeight="false" outlineLevel="0" collapsed="false">
      <c r="A18753" s="0" t="s">
        <v>33772</v>
      </c>
      <c r="B18753" s="0" t="n">
        <f aca="false">HOUR(C18753)</f>
        <v>4</v>
      </c>
      <c r="C18753" s="1" t="n">
        <v>41379.1798611111</v>
      </c>
      <c r="D18753" s="0" t="s">
        <v>33773</v>
      </c>
    </row>
    <row r="18754" customFormat="false" ht="15" hidden="false" customHeight="false" outlineLevel="0" collapsed="false">
      <c r="A18754" s="0" t="s">
        <v>33774</v>
      </c>
      <c r="B18754" s="0" t="n">
        <f aca="false">HOUR(C18754)</f>
        <v>4</v>
      </c>
      <c r="C18754" s="1" t="n">
        <v>41379.1798611111</v>
      </c>
      <c r="D18754" s="0" t="s">
        <v>33775</v>
      </c>
    </row>
    <row r="18755" customFormat="false" ht="15" hidden="false" customHeight="false" outlineLevel="0" collapsed="false">
      <c r="A18755" s="0" t="s">
        <v>33776</v>
      </c>
      <c r="B18755" s="0" t="n">
        <f aca="false">HOUR(C18755)</f>
        <v>4</v>
      </c>
      <c r="C18755" s="1" t="n">
        <v>41379.1798611111</v>
      </c>
      <c r="D18755" s="0" t="s">
        <v>33777</v>
      </c>
    </row>
    <row r="18756" customFormat="false" ht="15" hidden="false" customHeight="false" outlineLevel="0" collapsed="false">
      <c r="A18756" s="0" t="s">
        <v>32240</v>
      </c>
      <c r="B18756" s="0" t="n">
        <f aca="false">HOUR(C18756)</f>
        <v>4</v>
      </c>
      <c r="C18756" s="1" t="n">
        <v>41379.1798611111</v>
      </c>
      <c r="D18756" s="0" t="s">
        <v>33778</v>
      </c>
    </row>
    <row r="18757" customFormat="false" ht="15" hidden="false" customHeight="false" outlineLevel="0" collapsed="false">
      <c r="A18757" s="0" t="s">
        <v>33779</v>
      </c>
      <c r="B18757" s="0" t="n">
        <f aca="false">HOUR(C18757)</f>
        <v>4</v>
      </c>
      <c r="C18757" s="1" t="n">
        <v>41379.1798611111</v>
      </c>
      <c r="D18757" s="0" t="s">
        <v>33780</v>
      </c>
    </row>
    <row r="18758" customFormat="false" ht="15" hidden="false" customHeight="false" outlineLevel="0" collapsed="false">
      <c r="A18758" s="0" t="s">
        <v>33781</v>
      </c>
      <c r="B18758" s="0" t="n">
        <f aca="false">HOUR(C18758)</f>
        <v>4</v>
      </c>
      <c r="C18758" s="1" t="n">
        <v>41379.1798611111</v>
      </c>
      <c r="D18758" s="0" t="s">
        <v>33782</v>
      </c>
    </row>
    <row r="18759" customFormat="false" ht="15" hidden="false" customHeight="false" outlineLevel="0" collapsed="false">
      <c r="A18759" s="0" t="s">
        <v>33783</v>
      </c>
      <c r="B18759" s="0" t="n">
        <f aca="false">HOUR(C18759)</f>
        <v>4</v>
      </c>
      <c r="C18759" s="1" t="n">
        <v>41379.1798611111</v>
      </c>
      <c r="D18759" s="0" t="s">
        <v>33784</v>
      </c>
    </row>
    <row r="18760" customFormat="false" ht="15" hidden="false" customHeight="false" outlineLevel="0" collapsed="false">
      <c r="A18760" s="0" t="s">
        <v>33785</v>
      </c>
      <c r="B18760" s="0" t="n">
        <f aca="false">HOUR(C18760)</f>
        <v>4</v>
      </c>
      <c r="C18760" s="1" t="n">
        <v>41379.1798611111</v>
      </c>
      <c r="D18760" s="0" t="s">
        <v>33786</v>
      </c>
    </row>
    <row r="18761" customFormat="false" ht="15" hidden="false" customHeight="false" outlineLevel="0" collapsed="false">
      <c r="A18761" s="0" t="s">
        <v>9677</v>
      </c>
      <c r="B18761" s="0" t="n">
        <f aca="false">HOUR(C18761)</f>
        <v>4</v>
      </c>
      <c r="C18761" s="1" t="n">
        <v>41379.1798611111</v>
      </c>
      <c r="D18761" s="0" t="s">
        <v>33787</v>
      </c>
    </row>
    <row r="18762" customFormat="false" ht="15" hidden="false" customHeight="false" outlineLevel="0" collapsed="false">
      <c r="A18762" s="0" t="s">
        <v>33788</v>
      </c>
      <c r="B18762" s="0" t="n">
        <f aca="false">HOUR(C18762)</f>
        <v>4</v>
      </c>
      <c r="C18762" s="1" t="n">
        <v>41379.1798611111</v>
      </c>
      <c r="D18762" s="0" t="s">
        <v>33789</v>
      </c>
    </row>
    <row r="18763" customFormat="false" ht="15" hidden="false" customHeight="false" outlineLevel="0" collapsed="false">
      <c r="A18763" s="0" t="s">
        <v>33790</v>
      </c>
      <c r="B18763" s="0" t="n">
        <f aca="false">HOUR(C18763)</f>
        <v>4</v>
      </c>
      <c r="C18763" s="1" t="n">
        <v>41379.1798611111</v>
      </c>
      <c r="D18763" s="0" t="s">
        <v>33791</v>
      </c>
    </row>
    <row r="18764" customFormat="false" ht="15" hidden="false" customHeight="false" outlineLevel="0" collapsed="false">
      <c r="A18764" s="0" t="s">
        <v>33792</v>
      </c>
      <c r="B18764" s="0" t="n">
        <f aca="false">HOUR(C18764)</f>
        <v>4</v>
      </c>
      <c r="C18764" s="1" t="n">
        <v>41379.1798611111</v>
      </c>
      <c r="D18764" s="0" t="s">
        <v>33793</v>
      </c>
    </row>
    <row r="18765" customFormat="false" ht="15" hidden="false" customHeight="false" outlineLevel="0" collapsed="false">
      <c r="A18765" s="0" t="s">
        <v>7706</v>
      </c>
      <c r="B18765" s="0" t="n">
        <f aca="false">HOUR(C18765)</f>
        <v>4</v>
      </c>
      <c r="C18765" s="1" t="n">
        <v>41379.1798611111</v>
      </c>
      <c r="D18765" s="0" t="s">
        <v>33794</v>
      </c>
    </row>
    <row r="18766" customFormat="false" ht="15" hidden="false" customHeight="false" outlineLevel="0" collapsed="false">
      <c r="A18766" s="0" t="s">
        <v>33795</v>
      </c>
      <c r="B18766" s="0" t="n">
        <f aca="false">HOUR(C18766)</f>
        <v>4</v>
      </c>
      <c r="C18766" s="1" t="n">
        <v>41379.1798611111</v>
      </c>
      <c r="D18766" s="0" t="s">
        <v>33796</v>
      </c>
    </row>
    <row r="18767" customFormat="false" ht="15" hidden="false" customHeight="false" outlineLevel="0" collapsed="false">
      <c r="A18767" s="0" t="s">
        <v>377</v>
      </c>
      <c r="B18767" s="0" t="n">
        <f aca="false">HOUR(C18767)</f>
        <v>4</v>
      </c>
      <c r="C18767" s="1" t="n">
        <v>41379.1798611111</v>
      </c>
      <c r="D18767" s="0" t="s">
        <v>33797</v>
      </c>
    </row>
    <row r="18768" customFormat="false" ht="15" hidden="false" customHeight="false" outlineLevel="0" collapsed="false">
      <c r="A18768" s="0" t="s">
        <v>32422</v>
      </c>
      <c r="B18768" s="0" t="n">
        <f aca="false">HOUR(C18768)</f>
        <v>4</v>
      </c>
      <c r="C18768" s="1" t="n">
        <v>41379.1798611111</v>
      </c>
      <c r="D18768" s="0" t="s">
        <v>33798</v>
      </c>
    </row>
    <row r="18769" customFormat="false" ht="15" hidden="false" customHeight="false" outlineLevel="0" collapsed="false">
      <c r="A18769" s="0" t="s">
        <v>33799</v>
      </c>
      <c r="B18769" s="0" t="n">
        <f aca="false">HOUR(C18769)</f>
        <v>4</v>
      </c>
      <c r="C18769" s="1" t="n">
        <v>41379.1798611111</v>
      </c>
      <c r="D18769" s="0" t="s">
        <v>33800</v>
      </c>
    </row>
    <row r="18770" customFormat="false" ht="15" hidden="false" customHeight="false" outlineLevel="0" collapsed="false">
      <c r="A18770" s="0" t="s">
        <v>25859</v>
      </c>
      <c r="B18770" s="0" t="n">
        <f aca="false">HOUR(C18770)</f>
        <v>4</v>
      </c>
      <c r="C18770" s="1" t="n">
        <v>41379.1798611111</v>
      </c>
      <c r="D18770" s="0" t="s">
        <v>19870</v>
      </c>
    </row>
    <row r="18771" customFormat="false" ht="15" hidden="false" customHeight="false" outlineLevel="0" collapsed="false">
      <c r="A18771" s="0" t="s">
        <v>33801</v>
      </c>
      <c r="B18771" s="0" t="n">
        <f aca="false">HOUR(C18771)</f>
        <v>4</v>
      </c>
      <c r="C18771" s="1" t="n">
        <v>41379.1798611111</v>
      </c>
      <c r="D18771" s="0" t="s">
        <v>33802</v>
      </c>
    </row>
    <row r="18772" customFormat="false" ht="15" hidden="false" customHeight="false" outlineLevel="0" collapsed="false">
      <c r="A18772" s="0" t="s">
        <v>33803</v>
      </c>
      <c r="B18772" s="0" t="n">
        <f aca="false">HOUR(C18772)</f>
        <v>4</v>
      </c>
      <c r="C18772" s="1" t="n">
        <v>41379.1798611111</v>
      </c>
      <c r="D18772" s="0" t="s">
        <v>33804</v>
      </c>
    </row>
    <row r="18773" customFormat="false" ht="15" hidden="false" customHeight="false" outlineLevel="0" collapsed="false">
      <c r="A18773" s="0" t="s">
        <v>33805</v>
      </c>
      <c r="B18773" s="0" t="n">
        <f aca="false">HOUR(C18773)</f>
        <v>4</v>
      </c>
      <c r="C18773" s="1" t="n">
        <v>41379.1798611111</v>
      </c>
      <c r="D18773" s="0" t="s">
        <v>33806</v>
      </c>
    </row>
    <row r="18774" customFormat="false" ht="15" hidden="false" customHeight="false" outlineLevel="0" collapsed="false">
      <c r="A18774" s="0" t="s">
        <v>936</v>
      </c>
      <c r="B18774" s="0" t="n">
        <f aca="false">HOUR(C18774)</f>
        <v>4</v>
      </c>
      <c r="C18774" s="1" t="n">
        <v>41379.1798611111</v>
      </c>
      <c r="D18774" s="0" t="s">
        <v>33807</v>
      </c>
    </row>
    <row r="18775" customFormat="false" ht="15" hidden="false" customHeight="false" outlineLevel="0" collapsed="false">
      <c r="A18775" s="0" t="s">
        <v>33808</v>
      </c>
      <c r="B18775" s="0" t="n">
        <f aca="false">HOUR(C18775)</f>
        <v>4</v>
      </c>
      <c r="C18775" s="1" t="n">
        <v>41379.1798611111</v>
      </c>
      <c r="D18775" s="0" t="s">
        <v>33809</v>
      </c>
    </row>
    <row r="18776" customFormat="false" ht="15" hidden="false" customHeight="false" outlineLevel="0" collapsed="false">
      <c r="A18776" s="0" t="s">
        <v>10191</v>
      </c>
      <c r="B18776" s="0" t="n">
        <f aca="false">HOUR(C18776)</f>
        <v>4</v>
      </c>
      <c r="C18776" s="1" t="n">
        <v>41379.1798611111</v>
      </c>
      <c r="D18776" s="0" t="s">
        <v>33810</v>
      </c>
    </row>
    <row r="18777" customFormat="false" ht="15" hidden="false" customHeight="false" outlineLevel="0" collapsed="false">
      <c r="A18777" s="0" t="s">
        <v>31080</v>
      </c>
      <c r="B18777" s="0" t="n">
        <f aca="false">HOUR(C18777)</f>
        <v>4</v>
      </c>
      <c r="C18777" s="1" t="n">
        <v>41379.1798611111</v>
      </c>
      <c r="D18777" s="0" t="s">
        <v>33811</v>
      </c>
    </row>
    <row r="18778" customFormat="false" ht="15" hidden="false" customHeight="false" outlineLevel="0" collapsed="false">
      <c r="A18778" s="0" t="s">
        <v>224</v>
      </c>
      <c r="B18778" s="0" t="n">
        <f aca="false">HOUR(C18778)</f>
        <v>4</v>
      </c>
      <c r="C18778" s="1" t="n">
        <v>41379.1798611111</v>
      </c>
      <c r="D18778" s="0" t="s">
        <v>33812</v>
      </c>
    </row>
    <row r="18779" customFormat="false" ht="15" hidden="false" customHeight="false" outlineLevel="0" collapsed="false">
      <c r="A18779" s="0" t="s">
        <v>33813</v>
      </c>
      <c r="B18779" s="0" t="n">
        <f aca="false">HOUR(C18779)</f>
        <v>4</v>
      </c>
      <c r="C18779" s="1" t="n">
        <v>41379.1798611111</v>
      </c>
      <c r="D18779" s="0" t="s">
        <v>33814</v>
      </c>
    </row>
    <row r="18780" customFormat="false" ht="15" hidden="false" customHeight="false" outlineLevel="0" collapsed="false">
      <c r="A18780" s="0" t="s">
        <v>33815</v>
      </c>
      <c r="B18780" s="0" t="n">
        <f aca="false">HOUR(C18780)</f>
        <v>4</v>
      </c>
      <c r="C18780" s="1" t="n">
        <v>41379.1798611111</v>
      </c>
      <c r="D18780" s="0" t="s">
        <v>33816</v>
      </c>
    </row>
    <row r="18781" customFormat="false" ht="15" hidden="false" customHeight="false" outlineLevel="0" collapsed="false">
      <c r="A18781" s="0" t="s">
        <v>21520</v>
      </c>
      <c r="B18781" s="0" t="n">
        <f aca="false">HOUR(C18781)</f>
        <v>4</v>
      </c>
      <c r="C18781" s="1" t="n">
        <v>41379.1798611111</v>
      </c>
      <c r="D18781" s="0" t="s">
        <v>33817</v>
      </c>
    </row>
    <row r="18782" customFormat="false" ht="15" hidden="false" customHeight="false" outlineLevel="0" collapsed="false">
      <c r="A18782" s="0" t="s">
        <v>33818</v>
      </c>
      <c r="B18782" s="0" t="n">
        <f aca="false">HOUR(C18782)</f>
        <v>4</v>
      </c>
      <c r="C18782" s="1" t="n">
        <v>41379.1798611111</v>
      </c>
      <c r="D18782" s="0" t="s">
        <v>33819</v>
      </c>
    </row>
    <row r="18783" customFormat="false" ht="15" hidden="false" customHeight="false" outlineLevel="0" collapsed="false">
      <c r="A18783" s="0" t="s">
        <v>3976</v>
      </c>
      <c r="B18783" s="0" t="n">
        <f aca="false">HOUR(C18783)</f>
        <v>4</v>
      </c>
      <c r="C18783" s="1" t="n">
        <v>41379.1798611111</v>
      </c>
      <c r="D18783" s="0" t="s">
        <v>33820</v>
      </c>
    </row>
    <row r="18784" customFormat="false" ht="15" hidden="false" customHeight="false" outlineLevel="0" collapsed="false">
      <c r="A18784" s="0" t="s">
        <v>623</v>
      </c>
      <c r="B18784" s="0" t="n">
        <f aca="false">HOUR(C18784)</f>
        <v>4</v>
      </c>
      <c r="C18784" s="1" t="n">
        <v>41379.1805555556</v>
      </c>
      <c r="D18784" s="0" t="s">
        <v>33821</v>
      </c>
    </row>
    <row r="18785" customFormat="false" ht="15" hidden="false" customHeight="false" outlineLevel="0" collapsed="false">
      <c r="A18785" s="0" t="s">
        <v>16616</v>
      </c>
      <c r="B18785" s="0" t="n">
        <f aca="false">HOUR(C18785)</f>
        <v>4</v>
      </c>
      <c r="C18785" s="1" t="n">
        <v>41379.1805555556</v>
      </c>
      <c r="D18785" s="0" t="s">
        <v>33822</v>
      </c>
    </row>
    <row r="18786" customFormat="false" ht="15" hidden="false" customHeight="false" outlineLevel="0" collapsed="false">
      <c r="A18786" s="0" t="s">
        <v>16616</v>
      </c>
      <c r="B18786" s="0" t="n">
        <f aca="false">HOUR(C18786)</f>
        <v>4</v>
      </c>
      <c r="C18786" s="1" t="n">
        <v>41379.1805555556</v>
      </c>
      <c r="D18786" s="0" t="s">
        <v>33822</v>
      </c>
    </row>
    <row r="18787" customFormat="false" ht="15" hidden="false" customHeight="false" outlineLevel="0" collapsed="false">
      <c r="A18787" s="0" t="s">
        <v>33823</v>
      </c>
      <c r="B18787" s="0" t="n">
        <f aca="false">HOUR(C18787)</f>
        <v>4</v>
      </c>
      <c r="C18787" s="1" t="n">
        <v>41379.1805555556</v>
      </c>
      <c r="D18787" s="0" t="s">
        <v>33824</v>
      </c>
    </row>
    <row r="18788" customFormat="false" ht="15" hidden="false" customHeight="false" outlineLevel="0" collapsed="false">
      <c r="A18788" s="0" t="s">
        <v>33825</v>
      </c>
      <c r="B18788" s="0" t="n">
        <f aca="false">HOUR(C18788)</f>
        <v>4</v>
      </c>
      <c r="C18788" s="1" t="n">
        <v>41379.1805555556</v>
      </c>
      <c r="D18788" s="0" t="s">
        <v>33826</v>
      </c>
    </row>
    <row r="18789" customFormat="false" ht="15" hidden="false" customHeight="false" outlineLevel="0" collapsed="false">
      <c r="A18789" s="0" t="s">
        <v>33663</v>
      </c>
      <c r="B18789" s="0" t="n">
        <f aca="false">HOUR(C18789)</f>
        <v>4</v>
      </c>
      <c r="C18789" s="1" t="n">
        <v>41379.1805555556</v>
      </c>
      <c r="D18789" s="0" t="s">
        <v>33827</v>
      </c>
    </row>
    <row r="18790" customFormat="false" ht="15" hidden="false" customHeight="false" outlineLevel="0" collapsed="false">
      <c r="A18790" s="0" t="s">
        <v>33828</v>
      </c>
      <c r="B18790" s="0" t="n">
        <f aca="false">HOUR(C18790)</f>
        <v>4</v>
      </c>
      <c r="C18790" s="1" t="n">
        <v>41379.1805555556</v>
      </c>
      <c r="D18790" s="0" t="s">
        <v>33829</v>
      </c>
    </row>
    <row r="18791" customFormat="false" ht="15" hidden="false" customHeight="false" outlineLevel="0" collapsed="false">
      <c r="A18791" s="0" t="s">
        <v>33830</v>
      </c>
      <c r="B18791" s="0" t="n">
        <f aca="false">HOUR(C18791)</f>
        <v>4</v>
      </c>
      <c r="C18791" s="1" t="n">
        <v>41379.1805555556</v>
      </c>
      <c r="D18791" s="0" t="s">
        <v>33831</v>
      </c>
    </row>
    <row r="18792" customFormat="false" ht="15" hidden="false" customHeight="false" outlineLevel="0" collapsed="false">
      <c r="A18792" s="0" t="s">
        <v>33832</v>
      </c>
      <c r="B18792" s="0" t="n">
        <f aca="false">HOUR(C18792)</f>
        <v>4</v>
      </c>
      <c r="C18792" s="1" t="n">
        <v>41379.1805555556</v>
      </c>
      <c r="D18792" s="0" t="s">
        <v>33833</v>
      </c>
    </row>
    <row r="18793" customFormat="false" ht="15" hidden="false" customHeight="false" outlineLevel="0" collapsed="false">
      <c r="A18793" s="0" t="s">
        <v>12074</v>
      </c>
      <c r="B18793" s="0" t="n">
        <f aca="false">HOUR(C18793)</f>
        <v>4</v>
      </c>
      <c r="C18793" s="1" t="n">
        <v>41379.1805555556</v>
      </c>
      <c r="D18793" s="0" t="s">
        <v>33834</v>
      </c>
    </row>
    <row r="18794" customFormat="false" ht="15" hidden="false" customHeight="false" outlineLevel="0" collapsed="false">
      <c r="A18794" s="0" t="s">
        <v>33835</v>
      </c>
      <c r="B18794" s="0" t="n">
        <f aca="false">HOUR(C18794)</f>
        <v>4</v>
      </c>
      <c r="C18794" s="1" t="n">
        <v>41379.1805555556</v>
      </c>
      <c r="D18794" s="0" t="s">
        <v>33836</v>
      </c>
    </row>
    <row r="18795" customFormat="false" ht="15" hidden="false" customHeight="false" outlineLevel="0" collapsed="false">
      <c r="A18795" s="0" t="s">
        <v>33837</v>
      </c>
      <c r="B18795" s="0" t="n">
        <f aca="false">HOUR(C18795)</f>
        <v>4</v>
      </c>
      <c r="C18795" s="1" t="n">
        <v>41379.1805555556</v>
      </c>
      <c r="D18795" s="0" t="s">
        <v>33838</v>
      </c>
    </row>
    <row r="18796" customFormat="false" ht="15" hidden="false" customHeight="false" outlineLevel="0" collapsed="false">
      <c r="A18796" s="0" t="s">
        <v>33839</v>
      </c>
      <c r="B18796" s="0" t="n">
        <f aca="false">HOUR(C18796)</f>
        <v>4</v>
      </c>
      <c r="C18796" s="1" t="n">
        <v>41379.1805555556</v>
      </c>
      <c r="D18796" s="0" t="s">
        <v>33840</v>
      </c>
    </row>
    <row r="18797" customFormat="false" ht="15" hidden="false" customHeight="false" outlineLevel="0" collapsed="false">
      <c r="A18797" s="0" t="s">
        <v>33841</v>
      </c>
      <c r="B18797" s="0" t="n">
        <f aca="false">HOUR(C18797)</f>
        <v>4</v>
      </c>
      <c r="C18797" s="1" t="n">
        <v>41379.1805555556</v>
      </c>
      <c r="D18797" s="0" t="s">
        <v>33842</v>
      </c>
    </row>
    <row r="18798" customFormat="false" ht="15" hidden="false" customHeight="false" outlineLevel="0" collapsed="false">
      <c r="A18798" s="0" t="s">
        <v>33843</v>
      </c>
      <c r="B18798" s="0" t="n">
        <f aca="false">HOUR(C18798)</f>
        <v>4</v>
      </c>
      <c r="C18798" s="1" t="n">
        <v>41379.1805555556</v>
      </c>
      <c r="D18798" s="0" t="s">
        <v>33844</v>
      </c>
    </row>
    <row r="18799" customFormat="false" ht="15" hidden="false" customHeight="false" outlineLevel="0" collapsed="false">
      <c r="A18799" s="0" t="s">
        <v>33628</v>
      </c>
      <c r="B18799" s="0" t="n">
        <f aca="false">HOUR(C18799)</f>
        <v>4</v>
      </c>
      <c r="C18799" s="1" t="n">
        <v>41379.1805555556</v>
      </c>
      <c r="D18799" s="0" t="s">
        <v>33845</v>
      </c>
    </row>
    <row r="18800" customFormat="false" ht="15" hidden="false" customHeight="false" outlineLevel="0" collapsed="false">
      <c r="A18800" s="0" t="s">
        <v>33846</v>
      </c>
      <c r="B18800" s="0" t="n">
        <f aca="false">HOUR(C18800)</f>
        <v>4</v>
      </c>
      <c r="C18800" s="1" t="n">
        <v>41379.1805555556</v>
      </c>
      <c r="D18800" s="0" t="s">
        <v>33847</v>
      </c>
    </row>
    <row r="18801" customFormat="false" ht="15" hidden="false" customHeight="false" outlineLevel="0" collapsed="false">
      <c r="A18801" s="0" t="s">
        <v>33848</v>
      </c>
      <c r="B18801" s="0" t="n">
        <f aca="false">HOUR(C18801)</f>
        <v>4</v>
      </c>
      <c r="C18801" s="1" t="n">
        <v>41379.1805555556</v>
      </c>
      <c r="D18801" s="0" t="s">
        <v>33849</v>
      </c>
    </row>
    <row r="18802" customFormat="false" ht="15" hidden="false" customHeight="false" outlineLevel="0" collapsed="false">
      <c r="A18802" s="0" t="s">
        <v>33850</v>
      </c>
      <c r="B18802" s="0" t="n">
        <f aca="false">HOUR(C18802)</f>
        <v>4</v>
      </c>
      <c r="C18802" s="1" t="n">
        <v>41379.1805555556</v>
      </c>
      <c r="D18802" s="0" t="s">
        <v>33851</v>
      </c>
    </row>
    <row r="18803" customFormat="false" ht="15" hidden="false" customHeight="false" outlineLevel="0" collapsed="false">
      <c r="A18803" s="0" t="s">
        <v>33852</v>
      </c>
      <c r="B18803" s="0" t="n">
        <f aca="false">HOUR(C18803)</f>
        <v>4</v>
      </c>
      <c r="C18803" s="1" t="n">
        <v>41379.1805555556</v>
      </c>
      <c r="D18803" s="0" t="s">
        <v>33853</v>
      </c>
    </row>
    <row r="18804" customFormat="false" ht="15" hidden="false" customHeight="false" outlineLevel="0" collapsed="false">
      <c r="A18804" s="0" t="s">
        <v>33327</v>
      </c>
      <c r="B18804" s="0" t="n">
        <f aca="false">HOUR(C18804)</f>
        <v>4</v>
      </c>
      <c r="C18804" s="1" t="n">
        <v>41379.1805555556</v>
      </c>
      <c r="D18804" s="0" t="s">
        <v>33854</v>
      </c>
    </row>
    <row r="18805" customFormat="false" ht="15" hidden="false" customHeight="false" outlineLevel="0" collapsed="false">
      <c r="A18805" s="0" t="s">
        <v>33855</v>
      </c>
      <c r="B18805" s="0" t="n">
        <f aca="false">HOUR(C18805)</f>
        <v>4</v>
      </c>
      <c r="C18805" s="1" t="n">
        <v>41379.1805555556</v>
      </c>
      <c r="D18805" s="0" t="s">
        <v>33856</v>
      </c>
    </row>
    <row r="18806" customFormat="false" ht="15" hidden="false" customHeight="false" outlineLevel="0" collapsed="false">
      <c r="A18806" s="0" t="s">
        <v>33857</v>
      </c>
      <c r="B18806" s="0" t="n">
        <f aca="false">HOUR(C18806)</f>
        <v>4</v>
      </c>
      <c r="C18806" s="1" t="n">
        <v>41379.1805555556</v>
      </c>
      <c r="D18806" s="0" t="s">
        <v>33858</v>
      </c>
    </row>
    <row r="18807" customFormat="false" ht="15" hidden="false" customHeight="false" outlineLevel="0" collapsed="false">
      <c r="A18807" s="0" t="s">
        <v>33859</v>
      </c>
      <c r="B18807" s="0" t="n">
        <f aca="false">HOUR(C18807)</f>
        <v>4</v>
      </c>
      <c r="C18807" s="1" t="n">
        <v>41379.1805555556</v>
      </c>
      <c r="D18807" s="0" t="s">
        <v>33860</v>
      </c>
    </row>
    <row r="18808" customFormat="false" ht="15" hidden="false" customHeight="false" outlineLevel="0" collapsed="false">
      <c r="A18808" s="0" t="s">
        <v>31320</v>
      </c>
      <c r="B18808" s="0" t="n">
        <f aca="false">HOUR(C18808)</f>
        <v>4</v>
      </c>
      <c r="C18808" s="1" t="n">
        <v>41379.1805555556</v>
      </c>
      <c r="D18808" s="0" t="s">
        <v>33861</v>
      </c>
    </row>
    <row r="18809" customFormat="false" ht="15" hidden="false" customHeight="false" outlineLevel="0" collapsed="false">
      <c r="A18809" s="0" t="s">
        <v>33862</v>
      </c>
      <c r="B18809" s="0" t="n">
        <f aca="false">HOUR(C18809)</f>
        <v>4</v>
      </c>
      <c r="C18809" s="1" t="n">
        <v>41379.1805555556</v>
      </c>
      <c r="D18809" s="0" t="s">
        <v>33863</v>
      </c>
    </row>
    <row r="18810" customFormat="false" ht="15" hidden="false" customHeight="false" outlineLevel="0" collapsed="false">
      <c r="A18810" s="0" t="s">
        <v>33592</v>
      </c>
      <c r="B18810" s="0" t="n">
        <f aca="false">HOUR(C18810)</f>
        <v>4</v>
      </c>
      <c r="C18810" s="1" t="n">
        <v>41379.1805555556</v>
      </c>
      <c r="D18810" s="0" t="s">
        <v>33864</v>
      </c>
    </row>
    <row r="18811" customFormat="false" ht="15" hidden="false" customHeight="false" outlineLevel="0" collapsed="false">
      <c r="A18811" s="0" t="s">
        <v>33865</v>
      </c>
      <c r="B18811" s="0" t="n">
        <f aca="false">HOUR(C18811)</f>
        <v>4</v>
      </c>
      <c r="C18811" s="1" t="n">
        <v>41379.1805555556</v>
      </c>
      <c r="D18811" s="0" t="s">
        <v>33866</v>
      </c>
    </row>
    <row r="18812" customFormat="false" ht="15" hidden="false" customHeight="false" outlineLevel="0" collapsed="false">
      <c r="A18812" s="0" t="s">
        <v>33867</v>
      </c>
      <c r="B18812" s="0" t="n">
        <f aca="false">HOUR(C18812)</f>
        <v>4</v>
      </c>
      <c r="C18812" s="1" t="n">
        <v>41379.1805555556</v>
      </c>
      <c r="D18812" s="0" t="s">
        <v>33868</v>
      </c>
    </row>
    <row r="18813" customFormat="false" ht="15" hidden="false" customHeight="false" outlineLevel="0" collapsed="false">
      <c r="A18813" s="0" t="s">
        <v>33869</v>
      </c>
      <c r="B18813" s="0" t="n">
        <f aca="false">HOUR(C18813)</f>
        <v>4</v>
      </c>
      <c r="C18813" s="1" t="n">
        <v>41379.1805555556</v>
      </c>
      <c r="D18813" s="0" t="s">
        <v>33870</v>
      </c>
    </row>
    <row r="18814" customFormat="false" ht="15" hidden="false" customHeight="false" outlineLevel="0" collapsed="false">
      <c r="A18814" s="0" t="s">
        <v>33871</v>
      </c>
      <c r="B18814" s="0" t="n">
        <f aca="false">HOUR(C18814)</f>
        <v>4</v>
      </c>
      <c r="C18814" s="1" t="n">
        <v>41379.1805555556</v>
      </c>
      <c r="D18814" s="0" t="s">
        <v>33872</v>
      </c>
    </row>
    <row r="18815" customFormat="false" ht="15" hidden="false" customHeight="false" outlineLevel="0" collapsed="false">
      <c r="A18815" s="0" t="s">
        <v>33873</v>
      </c>
      <c r="B18815" s="0" t="n">
        <f aca="false">HOUR(C18815)</f>
        <v>4</v>
      </c>
      <c r="C18815" s="1" t="n">
        <v>41379.1805555556</v>
      </c>
      <c r="D18815" s="0" t="s">
        <v>33874</v>
      </c>
    </row>
    <row r="18816" customFormat="false" ht="15" hidden="false" customHeight="false" outlineLevel="0" collapsed="false">
      <c r="A18816" s="0" t="s">
        <v>33875</v>
      </c>
      <c r="B18816" s="0" t="n">
        <f aca="false">HOUR(C18816)</f>
        <v>4</v>
      </c>
      <c r="C18816" s="1" t="n">
        <v>41379.1805555556</v>
      </c>
      <c r="D18816" s="0" t="s">
        <v>33876</v>
      </c>
    </row>
    <row r="18817" customFormat="false" ht="15" hidden="false" customHeight="false" outlineLevel="0" collapsed="false">
      <c r="A18817" s="0" t="s">
        <v>33877</v>
      </c>
      <c r="B18817" s="0" t="n">
        <f aca="false">HOUR(C18817)</f>
        <v>4</v>
      </c>
      <c r="C18817" s="1" t="n">
        <v>41379.1805555556</v>
      </c>
      <c r="D18817" s="0" t="s">
        <v>33878</v>
      </c>
    </row>
    <row r="18818" customFormat="false" ht="15" hidden="false" customHeight="false" outlineLevel="0" collapsed="false">
      <c r="A18818" s="0" t="s">
        <v>33879</v>
      </c>
      <c r="B18818" s="0" t="n">
        <f aca="false">HOUR(C18818)</f>
        <v>4</v>
      </c>
      <c r="C18818" s="1" t="n">
        <v>41379.1805555556</v>
      </c>
      <c r="D18818" s="0" t="s">
        <v>33880</v>
      </c>
    </row>
    <row r="18819" customFormat="false" ht="15" hidden="false" customHeight="false" outlineLevel="0" collapsed="false">
      <c r="A18819" s="0" t="s">
        <v>33881</v>
      </c>
      <c r="B18819" s="0" t="n">
        <f aca="false">HOUR(C18819)</f>
        <v>4</v>
      </c>
      <c r="C18819" s="1" t="n">
        <v>41379.1805555556</v>
      </c>
      <c r="D18819" s="0" t="s">
        <v>33882</v>
      </c>
    </row>
    <row r="18820" customFormat="false" ht="15" hidden="false" customHeight="false" outlineLevel="0" collapsed="false">
      <c r="A18820" s="0" t="s">
        <v>33883</v>
      </c>
      <c r="B18820" s="0" t="n">
        <f aca="false">HOUR(C18820)</f>
        <v>4</v>
      </c>
      <c r="C18820" s="1" t="n">
        <v>41379.1805555556</v>
      </c>
      <c r="D18820" s="0" t="s">
        <v>33884</v>
      </c>
    </row>
    <row r="18821" customFormat="false" ht="15" hidden="false" customHeight="false" outlineLevel="0" collapsed="false">
      <c r="A18821" s="0" t="s">
        <v>33885</v>
      </c>
      <c r="B18821" s="0" t="n">
        <f aca="false">HOUR(C18821)</f>
        <v>4</v>
      </c>
      <c r="C18821" s="1" t="n">
        <v>41379.1805555556</v>
      </c>
      <c r="D18821" s="0" t="s">
        <v>33886</v>
      </c>
    </row>
    <row r="18822" customFormat="false" ht="15" hidden="false" customHeight="false" outlineLevel="0" collapsed="false">
      <c r="A18822" s="0" t="s">
        <v>33887</v>
      </c>
      <c r="B18822" s="0" t="n">
        <f aca="false">HOUR(C18822)</f>
        <v>4</v>
      </c>
      <c r="C18822" s="1" t="n">
        <v>41379.1805555556</v>
      </c>
      <c r="D18822" s="0" t="s">
        <v>33888</v>
      </c>
    </row>
    <row r="18823" customFormat="false" ht="15" hidden="false" customHeight="false" outlineLevel="0" collapsed="false">
      <c r="A18823" s="0" t="s">
        <v>33889</v>
      </c>
      <c r="B18823" s="0" t="n">
        <f aca="false">HOUR(C18823)</f>
        <v>4</v>
      </c>
      <c r="C18823" s="1" t="n">
        <v>41379.1805555556</v>
      </c>
      <c r="D18823" s="0" t="s">
        <v>33890</v>
      </c>
    </row>
    <row r="18824" customFormat="false" ht="15" hidden="false" customHeight="false" outlineLevel="0" collapsed="false">
      <c r="A18824" s="0" t="s">
        <v>32312</v>
      </c>
      <c r="B18824" s="0" t="n">
        <f aca="false">HOUR(C18824)</f>
        <v>4</v>
      </c>
      <c r="C18824" s="1" t="n">
        <v>41379.1805555556</v>
      </c>
      <c r="D18824" s="0" t="s">
        <v>33891</v>
      </c>
    </row>
    <row r="18825" customFormat="false" ht="15" hidden="false" customHeight="false" outlineLevel="0" collapsed="false">
      <c r="A18825" s="0" t="s">
        <v>33892</v>
      </c>
      <c r="B18825" s="0" t="n">
        <f aca="false">HOUR(C18825)</f>
        <v>4</v>
      </c>
      <c r="C18825" s="1" t="n">
        <v>41379.1805555556</v>
      </c>
      <c r="D18825" s="0" t="s">
        <v>33893</v>
      </c>
    </row>
    <row r="18826" customFormat="false" ht="15" hidden="false" customHeight="false" outlineLevel="0" collapsed="false">
      <c r="A18826" s="0" t="s">
        <v>1680</v>
      </c>
      <c r="B18826" s="0" t="n">
        <f aca="false">HOUR(C18826)</f>
        <v>4</v>
      </c>
      <c r="C18826" s="1" t="n">
        <v>41379.1805555556</v>
      </c>
      <c r="D18826" s="0" t="s">
        <v>33894</v>
      </c>
    </row>
    <row r="18827" customFormat="false" ht="15" hidden="false" customHeight="false" outlineLevel="0" collapsed="false">
      <c r="A18827" s="0" t="s">
        <v>15688</v>
      </c>
      <c r="B18827" s="0" t="n">
        <f aca="false">HOUR(C18827)</f>
        <v>4</v>
      </c>
      <c r="C18827" s="1" t="n">
        <v>41379.1805555556</v>
      </c>
      <c r="D18827" s="0" t="s">
        <v>33895</v>
      </c>
    </row>
    <row r="18828" customFormat="false" ht="15" hidden="false" customHeight="false" outlineLevel="0" collapsed="false">
      <c r="A18828" s="0" t="s">
        <v>2985</v>
      </c>
      <c r="B18828" s="0" t="n">
        <f aca="false">HOUR(C18828)</f>
        <v>4</v>
      </c>
      <c r="C18828" s="1" t="n">
        <v>41379.1805555556</v>
      </c>
      <c r="D18828" s="0" t="s">
        <v>33896</v>
      </c>
    </row>
    <row r="18829" customFormat="false" ht="15" hidden="false" customHeight="false" outlineLevel="0" collapsed="false">
      <c r="A18829" s="0" t="s">
        <v>33897</v>
      </c>
      <c r="B18829" s="0" t="n">
        <f aca="false">HOUR(C18829)</f>
        <v>4</v>
      </c>
      <c r="C18829" s="1" t="n">
        <v>41379.1805555556</v>
      </c>
      <c r="D18829" s="0" t="s">
        <v>33898</v>
      </c>
    </row>
    <row r="18830" customFormat="false" ht="15" hidden="false" customHeight="false" outlineLevel="0" collapsed="false">
      <c r="A18830" s="0" t="s">
        <v>33899</v>
      </c>
      <c r="B18830" s="0" t="n">
        <f aca="false">HOUR(C18830)</f>
        <v>4</v>
      </c>
      <c r="C18830" s="1" t="n">
        <v>41379.1805555556</v>
      </c>
      <c r="D18830" s="0" t="s">
        <v>33900</v>
      </c>
    </row>
    <row r="18831" customFormat="false" ht="15" hidden="false" customHeight="false" outlineLevel="0" collapsed="false">
      <c r="A18831" s="0" t="s">
        <v>33901</v>
      </c>
      <c r="B18831" s="0" t="n">
        <f aca="false">HOUR(C18831)</f>
        <v>4</v>
      </c>
      <c r="C18831" s="1" t="n">
        <v>41379.1805555556</v>
      </c>
      <c r="D18831" s="0" t="s">
        <v>33902</v>
      </c>
    </row>
    <row r="18832" customFormat="false" ht="15" hidden="false" customHeight="false" outlineLevel="0" collapsed="false">
      <c r="A18832" s="0" t="s">
        <v>33903</v>
      </c>
      <c r="B18832" s="0" t="n">
        <f aca="false">HOUR(C18832)</f>
        <v>4</v>
      </c>
      <c r="C18832" s="1" t="n">
        <v>41379.1805555556</v>
      </c>
      <c r="D18832" s="0" t="s">
        <v>33904</v>
      </c>
    </row>
    <row r="18833" customFormat="false" ht="15" hidden="false" customHeight="false" outlineLevel="0" collapsed="false">
      <c r="A18833" s="0" t="s">
        <v>33905</v>
      </c>
      <c r="B18833" s="0" t="n">
        <f aca="false">HOUR(C18833)</f>
        <v>4</v>
      </c>
      <c r="C18833" s="1" t="n">
        <v>41379.1805555556</v>
      </c>
      <c r="D18833" s="0" t="s">
        <v>33906</v>
      </c>
    </row>
    <row r="18834" customFormat="false" ht="15" hidden="false" customHeight="false" outlineLevel="0" collapsed="false">
      <c r="A18834" s="0" t="s">
        <v>2987</v>
      </c>
      <c r="B18834" s="0" t="n">
        <f aca="false">HOUR(C18834)</f>
        <v>4</v>
      </c>
      <c r="C18834" s="1" t="n">
        <v>41379.1805555556</v>
      </c>
      <c r="D18834" s="0" t="s">
        <v>33907</v>
      </c>
    </row>
    <row r="18835" customFormat="false" ht="15" hidden="false" customHeight="false" outlineLevel="0" collapsed="false">
      <c r="A18835" s="0" t="s">
        <v>33908</v>
      </c>
      <c r="B18835" s="0" t="n">
        <f aca="false">HOUR(C18835)</f>
        <v>4</v>
      </c>
      <c r="C18835" s="1" t="n">
        <v>41379.1805555556</v>
      </c>
      <c r="D18835" s="0" t="s">
        <v>33909</v>
      </c>
    </row>
    <row r="18836" customFormat="false" ht="15" hidden="false" customHeight="false" outlineLevel="0" collapsed="false">
      <c r="A18836" s="0" t="s">
        <v>33910</v>
      </c>
      <c r="B18836" s="0" t="n">
        <f aca="false">HOUR(C18836)</f>
        <v>4</v>
      </c>
      <c r="C18836" s="1" t="n">
        <v>41379.1805555556</v>
      </c>
      <c r="D18836" s="0" t="s">
        <v>33911</v>
      </c>
    </row>
    <row r="18837" customFormat="false" ht="15" hidden="false" customHeight="false" outlineLevel="0" collapsed="false">
      <c r="A18837" s="0" t="s">
        <v>31306</v>
      </c>
      <c r="B18837" s="0" t="n">
        <f aca="false">HOUR(C18837)</f>
        <v>4</v>
      </c>
      <c r="C18837" s="1" t="n">
        <v>41379.1805555556</v>
      </c>
      <c r="D18837" s="0" t="s">
        <v>33912</v>
      </c>
    </row>
    <row r="18838" customFormat="false" ht="15" hidden="false" customHeight="false" outlineLevel="0" collapsed="false">
      <c r="A18838" s="0" t="s">
        <v>33913</v>
      </c>
      <c r="B18838" s="0" t="n">
        <f aca="false">HOUR(C18838)</f>
        <v>4</v>
      </c>
      <c r="C18838" s="1" t="n">
        <v>41379.1805555556</v>
      </c>
      <c r="D18838" s="0" t="s">
        <v>33914</v>
      </c>
    </row>
    <row r="18839" customFormat="false" ht="15" hidden="false" customHeight="false" outlineLevel="0" collapsed="false">
      <c r="A18839" s="0" t="s">
        <v>5563</v>
      </c>
      <c r="B18839" s="0" t="n">
        <f aca="false">HOUR(C18839)</f>
        <v>4</v>
      </c>
      <c r="C18839" s="1" t="n">
        <v>41379.1805555556</v>
      </c>
      <c r="D18839" s="0" t="s">
        <v>33915</v>
      </c>
    </row>
    <row r="18840" customFormat="false" ht="15" hidden="false" customHeight="false" outlineLevel="0" collapsed="false">
      <c r="A18840" s="0" t="s">
        <v>33916</v>
      </c>
      <c r="B18840" s="0" t="n">
        <f aca="false">HOUR(C18840)</f>
        <v>4</v>
      </c>
      <c r="C18840" s="1" t="n">
        <v>41379.1805555556</v>
      </c>
      <c r="D18840" s="0" t="s">
        <v>33917</v>
      </c>
    </row>
    <row r="18841" customFormat="false" ht="15" hidden="false" customHeight="false" outlineLevel="0" collapsed="false">
      <c r="A18841" s="0" t="s">
        <v>33639</v>
      </c>
      <c r="B18841" s="0" t="n">
        <f aca="false">HOUR(C18841)</f>
        <v>4</v>
      </c>
      <c r="C18841" s="1" t="n">
        <v>41379.1805555556</v>
      </c>
      <c r="D18841" s="0" t="s">
        <v>33918</v>
      </c>
    </row>
    <row r="18842" customFormat="false" ht="15" hidden="false" customHeight="false" outlineLevel="0" collapsed="false">
      <c r="A18842" s="0" t="s">
        <v>27511</v>
      </c>
      <c r="B18842" s="0" t="n">
        <f aca="false">HOUR(C18842)</f>
        <v>4</v>
      </c>
      <c r="C18842" s="1" t="n">
        <v>41379.1805555556</v>
      </c>
      <c r="D18842" s="0" t="s">
        <v>33919</v>
      </c>
    </row>
    <row r="18843" customFormat="false" ht="15" hidden="false" customHeight="false" outlineLevel="0" collapsed="false">
      <c r="A18843" s="0" t="s">
        <v>32506</v>
      </c>
      <c r="B18843" s="0" t="n">
        <f aca="false">HOUR(C18843)</f>
        <v>4</v>
      </c>
      <c r="C18843" s="1" t="n">
        <v>41379.1805555556</v>
      </c>
      <c r="D18843" s="0" t="s">
        <v>33920</v>
      </c>
    </row>
    <row r="18844" customFormat="false" ht="15" hidden="false" customHeight="false" outlineLevel="0" collapsed="false">
      <c r="A18844" s="0" t="s">
        <v>33921</v>
      </c>
      <c r="B18844" s="0" t="n">
        <f aca="false">HOUR(C18844)</f>
        <v>4</v>
      </c>
      <c r="C18844" s="1" t="n">
        <v>41379.1805555556</v>
      </c>
      <c r="D18844" s="0" t="s">
        <v>33922</v>
      </c>
    </row>
    <row r="18845" customFormat="false" ht="15" hidden="false" customHeight="false" outlineLevel="0" collapsed="false">
      <c r="A18845" s="0" t="s">
        <v>33923</v>
      </c>
      <c r="B18845" s="0" t="n">
        <f aca="false">HOUR(C18845)</f>
        <v>4</v>
      </c>
      <c r="C18845" s="1" t="n">
        <v>41379.1805555556</v>
      </c>
      <c r="D18845" s="0" t="s">
        <v>33924</v>
      </c>
    </row>
    <row r="18846" customFormat="false" ht="15" hidden="false" customHeight="false" outlineLevel="0" collapsed="false">
      <c r="A18846" s="0" t="s">
        <v>2929</v>
      </c>
      <c r="B18846" s="0" t="n">
        <f aca="false">HOUR(C18846)</f>
        <v>4</v>
      </c>
      <c r="C18846" s="1" t="n">
        <v>41379.1805555556</v>
      </c>
      <c r="D18846" s="0" t="s">
        <v>33925</v>
      </c>
    </row>
    <row r="18847" customFormat="false" ht="15" hidden="false" customHeight="false" outlineLevel="0" collapsed="false">
      <c r="A18847" s="0" t="s">
        <v>33926</v>
      </c>
      <c r="B18847" s="0" t="n">
        <f aca="false">HOUR(C18847)</f>
        <v>4</v>
      </c>
      <c r="C18847" s="1" t="n">
        <v>41379.1805555556</v>
      </c>
      <c r="D18847" s="0" t="s">
        <v>33927</v>
      </c>
    </row>
    <row r="18848" customFormat="false" ht="15" hidden="false" customHeight="false" outlineLevel="0" collapsed="false">
      <c r="A18848" s="0" t="s">
        <v>33928</v>
      </c>
      <c r="B18848" s="0" t="n">
        <f aca="false">HOUR(C18848)</f>
        <v>4</v>
      </c>
      <c r="C18848" s="1" t="n">
        <v>41379.1805555556</v>
      </c>
      <c r="D18848" s="0" t="s">
        <v>33929</v>
      </c>
    </row>
    <row r="18849" customFormat="false" ht="15" hidden="false" customHeight="false" outlineLevel="0" collapsed="false">
      <c r="A18849" s="0" t="s">
        <v>33930</v>
      </c>
      <c r="B18849" s="0" t="n">
        <f aca="false">HOUR(C18849)</f>
        <v>4</v>
      </c>
      <c r="C18849" s="1" t="n">
        <v>41379.1805555556</v>
      </c>
      <c r="D18849" s="0" t="s">
        <v>33931</v>
      </c>
    </row>
    <row r="18850" customFormat="false" ht="15" hidden="false" customHeight="false" outlineLevel="0" collapsed="false">
      <c r="A18850" s="0" t="s">
        <v>33932</v>
      </c>
      <c r="B18850" s="0" t="n">
        <f aca="false">HOUR(C18850)</f>
        <v>4</v>
      </c>
      <c r="C18850" s="1" t="n">
        <v>41379.1805555556</v>
      </c>
      <c r="D18850" s="0" t="s">
        <v>33933</v>
      </c>
    </row>
    <row r="18851" customFormat="false" ht="15" hidden="false" customHeight="false" outlineLevel="0" collapsed="false">
      <c r="A18851" s="0" t="s">
        <v>33788</v>
      </c>
      <c r="B18851" s="0" t="n">
        <f aca="false">HOUR(C18851)</f>
        <v>4</v>
      </c>
      <c r="C18851" s="1" t="n">
        <v>41379.1805555556</v>
      </c>
      <c r="D18851" s="0" t="s">
        <v>33934</v>
      </c>
    </row>
    <row r="18852" customFormat="false" ht="15" hidden="false" customHeight="false" outlineLevel="0" collapsed="false">
      <c r="A18852" s="0" t="s">
        <v>20083</v>
      </c>
      <c r="B18852" s="0" t="n">
        <f aca="false">HOUR(C18852)</f>
        <v>4</v>
      </c>
      <c r="C18852" s="1" t="n">
        <v>41379.1805555556</v>
      </c>
      <c r="D18852" s="0" t="s">
        <v>33935</v>
      </c>
    </row>
    <row r="18853" customFormat="false" ht="15" hidden="false" customHeight="false" outlineLevel="0" collapsed="false">
      <c r="A18853" s="0" t="s">
        <v>33936</v>
      </c>
      <c r="B18853" s="0" t="n">
        <f aca="false">HOUR(C18853)</f>
        <v>4</v>
      </c>
      <c r="C18853" s="1" t="n">
        <v>41379.1805555556</v>
      </c>
      <c r="D18853" s="0" t="s">
        <v>33937</v>
      </c>
    </row>
    <row r="18854" customFormat="false" ht="15" hidden="false" customHeight="false" outlineLevel="0" collapsed="false">
      <c r="A18854" s="0" t="s">
        <v>33938</v>
      </c>
      <c r="B18854" s="0" t="n">
        <f aca="false">HOUR(C18854)</f>
        <v>4</v>
      </c>
      <c r="C18854" s="1" t="n">
        <v>41379.1805555556</v>
      </c>
      <c r="D18854" s="0" t="s">
        <v>33939</v>
      </c>
    </row>
    <row r="18855" customFormat="false" ht="15" hidden="false" customHeight="false" outlineLevel="0" collapsed="false">
      <c r="A18855" s="0" t="s">
        <v>33940</v>
      </c>
      <c r="B18855" s="0" t="n">
        <f aca="false">HOUR(C18855)</f>
        <v>4</v>
      </c>
      <c r="C18855" s="1" t="n">
        <v>41379.1805555556</v>
      </c>
      <c r="D18855" s="0" t="s">
        <v>33941</v>
      </c>
    </row>
    <row r="18856" customFormat="false" ht="15" hidden="false" customHeight="false" outlineLevel="0" collapsed="false">
      <c r="A18856" s="0" t="s">
        <v>33942</v>
      </c>
      <c r="B18856" s="0" t="n">
        <f aca="false">HOUR(C18856)</f>
        <v>4</v>
      </c>
      <c r="C18856" s="1" t="n">
        <v>41379.1805555556</v>
      </c>
      <c r="D18856" s="0" t="s">
        <v>33943</v>
      </c>
    </row>
    <row r="18857" customFormat="false" ht="15" hidden="false" customHeight="false" outlineLevel="0" collapsed="false">
      <c r="A18857" s="0" t="s">
        <v>33944</v>
      </c>
      <c r="B18857" s="0" t="n">
        <f aca="false">HOUR(C18857)</f>
        <v>4</v>
      </c>
      <c r="C18857" s="1" t="n">
        <v>41379.1805555556</v>
      </c>
      <c r="D18857" s="0" t="s">
        <v>33945</v>
      </c>
    </row>
    <row r="18858" customFormat="false" ht="15" hidden="false" customHeight="false" outlineLevel="0" collapsed="false">
      <c r="A18858" s="0" t="s">
        <v>33946</v>
      </c>
      <c r="B18858" s="0" t="n">
        <f aca="false">HOUR(C18858)</f>
        <v>4</v>
      </c>
      <c r="C18858" s="1" t="n">
        <v>41379.1805555556</v>
      </c>
      <c r="D18858" s="0" t="s">
        <v>33947</v>
      </c>
    </row>
    <row r="18859" customFormat="false" ht="15" hidden="false" customHeight="false" outlineLevel="0" collapsed="false">
      <c r="A18859" s="0" t="s">
        <v>33948</v>
      </c>
      <c r="B18859" s="0" t="n">
        <f aca="false">HOUR(C18859)</f>
        <v>4</v>
      </c>
      <c r="C18859" s="1" t="n">
        <v>41379.1805555556</v>
      </c>
      <c r="D18859" s="0" t="s">
        <v>33949</v>
      </c>
    </row>
    <row r="18860" customFormat="false" ht="15" hidden="false" customHeight="false" outlineLevel="0" collapsed="false">
      <c r="A18860" s="0" t="s">
        <v>33950</v>
      </c>
      <c r="B18860" s="0" t="n">
        <f aca="false">HOUR(C18860)</f>
        <v>4</v>
      </c>
      <c r="C18860" s="1" t="n">
        <v>41379.1805555556</v>
      </c>
      <c r="D18860" s="0" t="s">
        <v>33951</v>
      </c>
    </row>
    <row r="18861" customFormat="false" ht="15" hidden="false" customHeight="false" outlineLevel="0" collapsed="false">
      <c r="A18861" s="0" t="s">
        <v>14682</v>
      </c>
      <c r="B18861" s="0" t="n">
        <f aca="false">HOUR(C18861)</f>
        <v>4</v>
      </c>
      <c r="C18861" s="1" t="n">
        <v>41379.1805555556</v>
      </c>
      <c r="D18861" s="0" t="s">
        <v>33952</v>
      </c>
    </row>
    <row r="18862" customFormat="false" ht="15" hidden="false" customHeight="false" outlineLevel="0" collapsed="false">
      <c r="A18862" s="0" t="s">
        <v>33953</v>
      </c>
      <c r="B18862" s="0" t="n">
        <f aca="false">HOUR(C18862)</f>
        <v>4</v>
      </c>
      <c r="C18862" s="1" t="n">
        <v>41379.1805555556</v>
      </c>
      <c r="D18862" s="0" t="s">
        <v>33954</v>
      </c>
    </row>
    <row r="18863" customFormat="false" ht="15" hidden="false" customHeight="false" outlineLevel="0" collapsed="false">
      <c r="A18863" s="0" t="s">
        <v>33955</v>
      </c>
      <c r="B18863" s="0" t="n">
        <f aca="false">HOUR(C18863)</f>
        <v>4</v>
      </c>
      <c r="C18863" s="1" t="n">
        <v>41379.1805555556</v>
      </c>
      <c r="D18863" s="0" t="s">
        <v>33956</v>
      </c>
    </row>
    <row r="18864" customFormat="false" ht="15" hidden="false" customHeight="false" outlineLevel="0" collapsed="false">
      <c r="A18864" s="0" t="s">
        <v>33957</v>
      </c>
      <c r="B18864" s="0" t="n">
        <f aca="false">HOUR(C18864)</f>
        <v>4</v>
      </c>
      <c r="C18864" s="1" t="n">
        <v>41379.1805555556</v>
      </c>
      <c r="D18864" s="0" t="s">
        <v>33958</v>
      </c>
    </row>
    <row r="18865" customFormat="false" ht="15" hidden="false" customHeight="false" outlineLevel="0" collapsed="false">
      <c r="A18865" s="0" t="s">
        <v>8742</v>
      </c>
      <c r="B18865" s="0" t="n">
        <f aca="false">HOUR(C18865)</f>
        <v>4</v>
      </c>
      <c r="C18865" s="1" t="n">
        <v>41379.1805555556</v>
      </c>
      <c r="D18865" s="0" t="s">
        <v>33959</v>
      </c>
    </row>
    <row r="18866" customFormat="false" ht="15" hidden="false" customHeight="false" outlineLevel="0" collapsed="false">
      <c r="A18866" s="0" t="s">
        <v>30776</v>
      </c>
      <c r="B18866" s="0" t="n">
        <f aca="false">HOUR(C18866)</f>
        <v>4</v>
      </c>
      <c r="C18866" s="1" t="n">
        <v>41379.1805555556</v>
      </c>
      <c r="D18866" s="0" t="s">
        <v>33960</v>
      </c>
    </row>
    <row r="18867" customFormat="false" ht="15" hidden="false" customHeight="false" outlineLevel="0" collapsed="false">
      <c r="A18867" s="0" t="s">
        <v>33961</v>
      </c>
      <c r="B18867" s="0" t="n">
        <f aca="false">HOUR(C18867)</f>
        <v>4</v>
      </c>
      <c r="C18867" s="1" t="n">
        <v>41379.1805555556</v>
      </c>
      <c r="D18867" s="0" t="s">
        <v>33962</v>
      </c>
    </row>
    <row r="18868" customFormat="false" ht="15" hidden="false" customHeight="false" outlineLevel="0" collapsed="false">
      <c r="A18868" s="0" t="s">
        <v>33963</v>
      </c>
      <c r="B18868" s="0" t="n">
        <f aca="false">HOUR(C18868)</f>
        <v>4</v>
      </c>
      <c r="C18868" s="1" t="n">
        <v>41379.18125</v>
      </c>
      <c r="D18868" s="0" t="s">
        <v>33964</v>
      </c>
    </row>
    <row r="18869" customFormat="false" ht="15" hidden="false" customHeight="false" outlineLevel="0" collapsed="false">
      <c r="A18869" s="0" t="s">
        <v>25135</v>
      </c>
      <c r="B18869" s="0" t="n">
        <f aca="false">HOUR(C18869)</f>
        <v>4</v>
      </c>
      <c r="C18869" s="1" t="n">
        <v>41379.18125</v>
      </c>
      <c r="D18869" s="0" t="s">
        <v>33965</v>
      </c>
    </row>
    <row r="18870" customFormat="false" ht="15" hidden="false" customHeight="false" outlineLevel="0" collapsed="false">
      <c r="A18870" s="0" t="s">
        <v>33966</v>
      </c>
      <c r="B18870" s="0" t="n">
        <f aca="false">HOUR(C18870)</f>
        <v>4</v>
      </c>
      <c r="C18870" s="1" t="n">
        <v>41379.18125</v>
      </c>
      <c r="D18870" s="0" t="s">
        <v>33967</v>
      </c>
    </row>
    <row r="18871" customFormat="false" ht="15" hidden="false" customHeight="false" outlineLevel="0" collapsed="false">
      <c r="A18871" s="0" t="s">
        <v>33968</v>
      </c>
      <c r="B18871" s="0" t="n">
        <f aca="false">HOUR(C18871)</f>
        <v>4</v>
      </c>
      <c r="C18871" s="1" t="n">
        <v>41379.18125</v>
      </c>
      <c r="D18871" s="0" t="s">
        <v>33969</v>
      </c>
    </row>
    <row r="18872" customFormat="false" ht="15" hidden="false" customHeight="false" outlineLevel="0" collapsed="false">
      <c r="A18872" s="0" t="s">
        <v>33970</v>
      </c>
      <c r="B18872" s="0" t="n">
        <f aca="false">HOUR(C18872)</f>
        <v>4</v>
      </c>
      <c r="C18872" s="1" t="n">
        <v>41379.18125</v>
      </c>
      <c r="D18872" s="0" t="s">
        <v>33971</v>
      </c>
    </row>
    <row r="18873" customFormat="false" ht="15" hidden="false" customHeight="false" outlineLevel="0" collapsed="false">
      <c r="A18873" s="0" t="s">
        <v>9833</v>
      </c>
      <c r="B18873" s="0" t="n">
        <f aca="false">HOUR(C18873)</f>
        <v>4</v>
      </c>
      <c r="C18873" s="1" t="n">
        <v>41379.18125</v>
      </c>
      <c r="D18873" s="0" t="s">
        <v>33972</v>
      </c>
    </row>
    <row r="18874" customFormat="false" ht="15" hidden="false" customHeight="false" outlineLevel="0" collapsed="false">
      <c r="A18874" s="0" t="s">
        <v>33973</v>
      </c>
      <c r="B18874" s="0" t="n">
        <f aca="false">HOUR(C18874)</f>
        <v>4</v>
      </c>
      <c r="C18874" s="1" t="n">
        <v>41379.18125</v>
      </c>
      <c r="D18874" s="0" t="s">
        <v>33974</v>
      </c>
    </row>
    <row r="18875" customFormat="false" ht="15" hidden="false" customHeight="false" outlineLevel="0" collapsed="false">
      <c r="A18875" s="0" t="s">
        <v>33975</v>
      </c>
      <c r="B18875" s="0" t="n">
        <f aca="false">HOUR(C18875)</f>
        <v>4</v>
      </c>
      <c r="C18875" s="1" t="n">
        <v>41379.18125</v>
      </c>
      <c r="D18875" s="0" t="s">
        <v>33976</v>
      </c>
    </row>
    <row r="18876" customFormat="false" ht="15" hidden="false" customHeight="false" outlineLevel="0" collapsed="false">
      <c r="A18876" s="0" t="s">
        <v>33977</v>
      </c>
      <c r="B18876" s="0" t="n">
        <f aca="false">HOUR(C18876)</f>
        <v>4</v>
      </c>
      <c r="C18876" s="1" t="n">
        <v>41379.18125</v>
      </c>
      <c r="D18876" s="0" t="s">
        <v>33978</v>
      </c>
    </row>
    <row r="18877" customFormat="false" ht="15" hidden="false" customHeight="false" outlineLevel="0" collapsed="false">
      <c r="A18877" s="0" t="s">
        <v>33979</v>
      </c>
      <c r="B18877" s="0" t="n">
        <f aca="false">HOUR(C18877)</f>
        <v>4</v>
      </c>
      <c r="C18877" s="1" t="n">
        <v>41379.18125</v>
      </c>
      <c r="D18877" s="0" t="s">
        <v>33980</v>
      </c>
    </row>
    <row r="18878" customFormat="false" ht="15" hidden="false" customHeight="false" outlineLevel="0" collapsed="false">
      <c r="A18878" s="0" t="s">
        <v>33981</v>
      </c>
      <c r="B18878" s="0" t="n">
        <f aca="false">HOUR(C18878)</f>
        <v>4</v>
      </c>
      <c r="C18878" s="1" t="n">
        <v>41379.18125</v>
      </c>
      <c r="D18878" s="0" t="s">
        <v>33982</v>
      </c>
    </row>
    <row r="18879" customFormat="false" ht="15" hidden="false" customHeight="false" outlineLevel="0" collapsed="false">
      <c r="A18879" s="0" t="s">
        <v>33983</v>
      </c>
      <c r="B18879" s="0" t="n">
        <f aca="false">HOUR(C18879)</f>
        <v>4</v>
      </c>
      <c r="C18879" s="1" t="n">
        <v>41379.18125</v>
      </c>
      <c r="D18879" s="0" t="s">
        <v>33984</v>
      </c>
    </row>
    <row r="18880" customFormat="false" ht="15" hidden="false" customHeight="false" outlineLevel="0" collapsed="false">
      <c r="A18880" s="0" t="s">
        <v>33985</v>
      </c>
      <c r="B18880" s="0" t="n">
        <f aca="false">HOUR(C18880)</f>
        <v>4</v>
      </c>
      <c r="C18880" s="1" t="n">
        <v>41379.18125</v>
      </c>
      <c r="D18880" s="0" t="s">
        <v>33986</v>
      </c>
    </row>
    <row r="18881" customFormat="false" ht="15" hidden="false" customHeight="false" outlineLevel="0" collapsed="false">
      <c r="A18881" s="0" t="s">
        <v>33987</v>
      </c>
      <c r="B18881" s="0" t="n">
        <f aca="false">HOUR(C18881)</f>
        <v>4</v>
      </c>
      <c r="C18881" s="1" t="n">
        <v>41379.18125</v>
      </c>
      <c r="D18881" s="0" t="s">
        <v>33988</v>
      </c>
    </row>
    <row r="18882" customFormat="false" ht="15" hidden="false" customHeight="false" outlineLevel="0" collapsed="false">
      <c r="A18882" s="0" t="s">
        <v>33989</v>
      </c>
      <c r="B18882" s="0" t="n">
        <f aca="false">HOUR(C18882)</f>
        <v>4</v>
      </c>
      <c r="C18882" s="1" t="n">
        <v>41379.18125</v>
      </c>
      <c r="D18882" s="0" t="s">
        <v>33990</v>
      </c>
    </row>
    <row r="18883" customFormat="false" ht="15" hidden="false" customHeight="false" outlineLevel="0" collapsed="false">
      <c r="A18883" s="0" t="s">
        <v>33991</v>
      </c>
      <c r="B18883" s="0" t="n">
        <f aca="false">HOUR(C18883)</f>
        <v>4</v>
      </c>
      <c r="C18883" s="1" t="n">
        <v>41379.18125</v>
      </c>
      <c r="D18883" s="0" t="s">
        <v>33992</v>
      </c>
    </row>
    <row r="18884" customFormat="false" ht="15" hidden="false" customHeight="false" outlineLevel="0" collapsed="false">
      <c r="A18884" s="0" t="s">
        <v>33993</v>
      </c>
      <c r="B18884" s="0" t="n">
        <f aca="false">HOUR(C18884)</f>
        <v>4</v>
      </c>
      <c r="C18884" s="1" t="n">
        <v>41379.18125</v>
      </c>
      <c r="D18884" s="0" t="s">
        <v>33994</v>
      </c>
    </row>
    <row r="18885" customFormat="false" ht="15" hidden="false" customHeight="false" outlineLevel="0" collapsed="false">
      <c r="A18885" s="0" t="s">
        <v>33995</v>
      </c>
      <c r="B18885" s="0" t="n">
        <f aca="false">HOUR(C18885)</f>
        <v>4</v>
      </c>
      <c r="C18885" s="1" t="n">
        <v>41379.18125</v>
      </c>
      <c r="D18885" s="0" t="s">
        <v>33996</v>
      </c>
    </row>
    <row r="18886" customFormat="false" ht="15" hidden="false" customHeight="false" outlineLevel="0" collapsed="false">
      <c r="A18886" s="0" t="s">
        <v>21274</v>
      </c>
      <c r="B18886" s="0" t="n">
        <f aca="false">HOUR(C18886)</f>
        <v>4</v>
      </c>
      <c r="C18886" s="1" t="n">
        <v>41379.18125</v>
      </c>
      <c r="D18886" s="0" t="s">
        <v>33997</v>
      </c>
    </row>
    <row r="18887" customFormat="false" ht="15" hidden="false" customHeight="false" outlineLevel="0" collapsed="false">
      <c r="A18887" s="0" t="s">
        <v>33998</v>
      </c>
      <c r="B18887" s="0" t="n">
        <f aca="false">HOUR(C18887)</f>
        <v>4</v>
      </c>
      <c r="C18887" s="1" t="n">
        <v>41379.18125</v>
      </c>
      <c r="D18887" s="0" t="s">
        <v>33999</v>
      </c>
    </row>
    <row r="18888" customFormat="false" ht="15" hidden="false" customHeight="false" outlineLevel="0" collapsed="false">
      <c r="A18888" s="0" t="s">
        <v>34000</v>
      </c>
      <c r="B18888" s="0" t="n">
        <f aca="false">HOUR(C18888)</f>
        <v>4</v>
      </c>
      <c r="C18888" s="1" t="n">
        <v>41379.18125</v>
      </c>
      <c r="D18888" s="0" t="s">
        <v>34001</v>
      </c>
    </row>
    <row r="18889" customFormat="false" ht="15" hidden="false" customHeight="false" outlineLevel="0" collapsed="false">
      <c r="A18889" s="0" t="s">
        <v>34002</v>
      </c>
      <c r="B18889" s="0" t="n">
        <f aca="false">HOUR(C18889)</f>
        <v>4</v>
      </c>
      <c r="C18889" s="1" t="n">
        <v>41379.18125</v>
      </c>
      <c r="D18889" s="0" t="s">
        <v>34003</v>
      </c>
    </row>
    <row r="18890" customFormat="false" ht="15" hidden="false" customHeight="false" outlineLevel="0" collapsed="false">
      <c r="A18890" s="0" t="s">
        <v>34004</v>
      </c>
      <c r="B18890" s="0" t="n">
        <f aca="false">HOUR(C18890)</f>
        <v>4</v>
      </c>
      <c r="C18890" s="1" t="n">
        <v>41379.18125</v>
      </c>
      <c r="D18890" s="0" t="s">
        <v>34005</v>
      </c>
    </row>
    <row r="18891" customFormat="false" ht="15" hidden="false" customHeight="false" outlineLevel="0" collapsed="false">
      <c r="A18891" s="0" t="s">
        <v>33663</v>
      </c>
      <c r="B18891" s="0" t="n">
        <f aca="false">HOUR(C18891)</f>
        <v>4</v>
      </c>
      <c r="C18891" s="1" t="n">
        <v>41379.18125</v>
      </c>
      <c r="D18891" s="0" t="s">
        <v>34006</v>
      </c>
    </row>
    <row r="18892" customFormat="false" ht="15" hidden="false" customHeight="false" outlineLevel="0" collapsed="false">
      <c r="A18892" s="0" t="s">
        <v>34007</v>
      </c>
      <c r="B18892" s="0" t="n">
        <f aca="false">HOUR(C18892)</f>
        <v>4</v>
      </c>
      <c r="C18892" s="1" t="n">
        <v>41379.18125</v>
      </c>
      <c r="D18892" s="0" t="s">
        <v>34008</v>
      </c>
    </row>
    <row r="18893" customFormat="false" ht="15" hidden="false" customHeight="false" outlineLevel="0" collapsed="false">
      <c r="A18893" s="0" t="s">
        <v>34009</v>
      </c>
      <c r="B18893" s="0" t="n">
        <f aca="false">HOUR(C18893)</f>
        <v>4</v>
      </c>
      <c r="C18893" s="1" t="n">
        <v>41379.18125</v>
      </c>
      <c r="D18893" s="0" t="s">
        <v>34010</v>
      </c>
    </row>
    <row r="18894" customFormat="false" ht="15" hidden="false" customHeight="false" outlineLevel="0" collapsed="false">
      <c r="A18894" s="0" t="s">
        <v>34011</v>
      </c>
      <c r="B18894" s="0" t="n">
        <f aca="false">HOUR(C18894)</f>
        <v>4</v>
      </c>
      <c r="C18894" s="1" t="n">
        <v>41379.18125</v>
      </c>
      <c r="D18894" s="0" t="s">
        <v>34012</v>
      </c>
    </row>
    <row r="18895" customFormat="false" ht="15" hidden="false" customHeight="false" outlineLevel="0" collapsed="false">
      <c r="A18895" s="0" t="s">
        <v>34013</v>
      </c>
      <c r="B18895" s="0" t="n">
        <f aca="false">HOUR(C18895)</f>
        <v>4</v>
      </c>
      <c r="C18895" s="1" t="n">
        <v>41379.18125</v>
      </c>
      <c r="D18895" s="0" t="s">
        <v>34014</v>
      </c>
    </row>
    <row r="18896" customFormat="false" ht="15" hidden="false" customHeight="false" outlineLevel="0" collapsed="false">
      <c r="A18896" s="0" t="s">
        <v>34015</v>
      </c>
      <c r="B18896" s="0" t="n">
        <f aca="false">HOUR(C18896)</f>
        <v>4</v>
      </c>
      <c r="C18896" s="1" t="n">
        <v>41379.18125</v>
      </c>
      <c r="D18896" s="0" t="s">
        <v>34016</v>
      </c>
    </row>
    <row r="18897" customFormat="false" ht="15" hidden="false" customHeight="false" outlineLevel="0" collapsed="false">
      <c r="A18897" s="0" t="s">
        <v>34017</v>
      </c>
      <c r="B18897" s="0" t="n">
        <f aca="false">HOUR(C18897)</f>
        <v>4</v>
      </c>
      <c r="C18897" s="1" t="n">
        <v>41379.18125</v>
      </c>
      <c r="D18897" s="0" t="s">
        <v>34018</v>
      </c>
    </row>
    <row r="18898" customFormat="false" ht="15" hidden="false" customHeight="false" outlineLevel="0" collapsed="false">
      <c r="A18898" s="0" t="s">
        <v>34019</v>
      </c>
      <c r="B18898" s="0" t="n">
        <f aca="false">HOUR(C18898)</f>
        <v>4</v>
      </c>
      <c r="C18898" s="1" t="n">
        <v>41379.18125</v>
      </c>
      <c r="D18898" s="0" t="s">
        <v>34020</v>
      </c>
    </row>
    <row r="18899" customFormat="false" ht="15" hidden="false" customHeight="false" outlineLevel="0" collapsed="false">
      <c r="A18899" s="0" t="s">
        <v>34021</v>
      </c>
      <c r="B18899" s="0" t="n">
        <f aca="false">HOUR(C18899)</f>
        <v>4</v>
      </c>
      <c r="C18899" s="1" t="n">
        <v>41379.18125</v>
      </c>
      <c r="D18899" s="0" t="s">
        <v>34022</v>
      </c>
    </row>
    <row r="18900" customFormat="false" ht="15" hidden="false" customHeight="false" outlineLevel="0" collapsed="false">
      <c r="A18900" s="0" t="s">
        <v>26677</v>
      </c>
      <c r="B18900" s="0" t="n">
        <f aca="false">HOUR(C18900)</f>
        <v>4</v>
      </c>
      <c r="C18900" s="1" t="n">
        <v>41379.18125</v>
      </c>
      <c r="D18900" s="0" t="s">
        <v>34023</v>
      </c>
    </row>
    <row r="18901" customFormat="false" ht="15" hidden="false" customHeight="false" outlineLevel="0" collapsed="false">
      <c r="A18901" s="0" t="s">
        <v>12017</v>
      </c>
      <c r="B18901" s="0" t="n">
        <f aca="false">HOUR(C18901)</f>
        <v>4</v>
      </c>
      <c r="C18901" s="1" t="n">
        <v>41379.18125</v>
      </c>
      <c r="D18901" s="0" t="s">
        <v>34024</v>
      </c>
    </row>
    <row r="18902" customFormat="false" ht="15" hidden="false" customHeight="false" outlineLevel="0" collapsed="false">
      <c r="A18902" s="0" t="s">
        <v>33846</v>
      </c>
      <c r="B18902" s="0" t="n">
        <f aca="false">HOUR(C18902)</f>
        <v>4</v>
      </c>
      <c r="C18902" s="1" t="n">
        <v>41379.18125</v>
      </c>
      <c r="D18902" s="0" t="s">
        <v>34025</v>
      </c>
    </row>
    <row r="18903" customFormat="false" ht="15" hidden="false" customHeight="false" outlineLevel="0" collapsed="false">
      <c r="A18903" s="0" t="s">
        <v>34026</v>
      </c>
      <c r="B18903" s="0" t="n">
        <f aca="false">HOUR(C18903)</f>
        <v>4</v>
      </c>
      <c r="C18903" s="1" t="n">
        <v>41379.18125</v>
      </c>
      <c r="D18903" s="0" t="s">
        <v>34027</v>
      </c>
    </row>
    <row r="18904" customFormat="false" ht="15" hidden="false" customHeight="false" outlineLevel="0" collapsed="false">
      <c r="A18904" s="0" t="s">
        <v>34028</v>
      </c>
      <c r="B18904" s="0" t="n">
        <f aca="false">HOUR(C18904)</f>
        <v>4</v>
      </c>
      <c r="C18904" s="1" t="n">
        <v>41379.18125</v>
      </c>
      <c r="D18904" s="0" t="s">
        <v>34029</v>
      </c>
    </row>
    <row r="18905" customFormat="false" ht="15" hidden="false" customHeight="false" outlineLevel="0" collapsed="false">
      <c r="A18905" s="0" t="s">
        <v>34030</v>
      </c>
      <c r="B18905" s="0" t="n">
        <f aca="false">HOUR(C18905)</f>
        <v>4</v>
      </c>
      <c r="C18905" s="1" t="n">
        <v>41379.18125</v>
      </c>
      <c r="D18905" s="0" t="s">
        <v>34031</v>
      </c>
    </row>
    <row r="18906" customFormat="false" ht="15" hidden="false" customHeight="false" outlineLevel="0" collapsed="false">
      <c r="A18906" s="0" t="s">
        <v>2786</v>
      </c>
      <c r="B18906" s="0" t="n">
        <f aca="false">HOUR(C18906)</f>
        <v>4</v>
      </c>
      <c r="C18906" s="1" t="n">
        <v>41379.18125</v>
      </c>
      <c r="D18906" s="0" t="s">
        <v>34032</v>
      </c>
    </row>
    <row r="18907" customFormat="false" ht="15" hidden="false" customHeight="false" outlineLevel="0" collapsed="false">
      <c r="A18907" s="0" t="s">
        <v>34033</v>
      </c>
      <c r="B18907" s="0" t="n">
        <f aca="false">HOUR(C18907)</f>
        <v>4</v>
      </c>
      <c r="C18907" s="1" t="n">
        <v>41379.18125</v>
      </c>
      <c r="D18907" s="0" t="s">
        <v>34034</v>
      </c>
    </row>
    <row r="18908" customFormat="false" ht="15" hidden="false" customHeight="false" outlineLevel="0" collapsed="false">
      <c r="A18908" s="0" t="s">
        <v>34035</v>
      </c>
      <c r="B18908" s="0" t="n">
        <f aca="false">HOUR(C18908)</f>
        <v>4</v>
      </c>
      <c r="C18908" s="1" t="n">
        <v>41379.18125</v>
      </c>
      <c r="D18908" s="0" t="s">
        <v>34036</v>
      </c>
    </row>
    <row r="18909" customFormat="false" ht="15" hidden="false" customHeight="false" outlineLevel="0" collapsed="false">
      <c r="A18909" s="2" t="s">
        <v>34037</v>
      </c>
      <c r="B18909" s="0" t="n">
        <f aca="false">HOUR(C18909)</f>
        <v>4</v>
      </c>
      <c r="C18909" s="1" t="n">
        <v>41379.18125</v>
      </c>
      <c r="D18909" s="0" t="s">
        <v>34038</v>
      </c>
    </row>
    <row r="18910" customFormat="false" ht="15" hidden="false" customHeight="false" outlineLevel="0" collapsed="false">
      <c r="A18910" s="0" t="s">
        <v>34039</v>
      </c>
      <c r="B18910" s="0" t="n">
        <f aca="false">HOUR(C18910)</f>
        <v>4</v>
      </c>
      <c r="C18910" s="1" t="n">
        <v>41379.18125</v>
      </c>
      <c r="D18910" s="0" t="s">
        <v>34040</v>
      </c>
    </row>
    <row r="18911" customFormat="false" ht="15" hidden="false" customHeight="false" outlineLevel="0" collapsed="false">
      <c r="A18911" s="0" t="s">
        <v>34041</v>
      </c>
      <c r="B18911" s="0" t="n">
        <f aca="false">HOUR(C18911)</f>
        <v>4</v>
      </c>
      <c r="C18911" s="1" t="n">
        <v>41379.18125</v>
      </c>
      <c r="D18911" s="0" t="s">
        <v>34042</v>
      </c>
    </row>
    <row r="18912" customFormat="false" ht="15" hidden="false" customHeight="false" outlineLevel="0" collapsed="false">
      <c r="A18912" s="0" t="s">
        <v>34043</v>
      </c>
      <c r="B18912" s="0" t="n">
        <f aca="false">HOUR(C18912)</f>
        <v>4</v>
      </c>
      <c r="C18912" s="1" t="n">
        <v>41379.18125</v>
      </c>
      <c r="D18912" s="0" t="s">
        <v>34044</v>
      </c>
    </row>
    <row r="18913" customFormat="false" ht="15" hidden="false" customHeight="false" outlineLevel="0" collapsed="false">
      <c r="A18913" s="0" t="s">
        <v>30602</v>
      </c>
      <c r="B18913" s="0" t="n">
        <f aca="false">HOUR(C18913)</f>
        <v>4</v>
      </c>
      <c r="C18913" s="1" t="n">
        <v>41379.18125</v>
      </c>
      <c r="D18913" s="0" t="s">
        <v>34045</v>
      </c>
    </row>
    <row r="18914" customFormat="false" ht="15" hidden="false" customHeight="false" outlineLevel="0" collapsed="false">
      <c r="A18914" s="0" t="s">
        <v>34046</v>
      </c>
      <c r="B18914" s="0" t="n">
        <f aca="false">HOUR(C18914)</f>
        <v>4</v>
      </c>
      <c r="C18914" s="1" t="n">
        <v>41379.18125</v>
      </c>
      <c r="D18914" s="0" t="s">
        <v>34047</v>
      </c>
    </row>
    <row r="18915" customFormat="false" ht="15" hidden="false" customHeight="false" outlineLevel="0" collapsed="false">
      <c r="A18915" s="0" t="s">
        <v>34048</v>
      </c>
      <c r="B18915" s="0" t="n">
        <f aca="false">HOUR(C18915)</f>
        <v>4</v>
      </c>
      <c r="C18915" s="1" t="n">
        <v>41379.18125</v>
      </c>
      <c r="D18915" s="0" t="s">
        <v>34049</v>
      </c>
    </row>
    <row r="18916" customFormat="false" ht="15" hidden="false" customHeight="false" outlineLevel="0" collapsed="false">
      <c r="A18916" s="0" t="s">
        <v>31050</v>
      </c>
      <c r="B18916" s="0" t="n">
        <f aca="false">HOUR(C18916)</f>
        <v>4</v>
      </c>
      <c r="C18916" s="1" t="n">
        <v>41379.18125</v>
      </c>
      <c r="D18916" s="0" t="s">
        <v>34050</v>
      </c>
    </row>
    <row r="18917" customFormat="false" ht="15" hidden="false" customHeight="false" outlineLevel="0" collapsed="false">
      <c r="A18917" s="0" t="s">
        <v>2987</v>
      </c>
      <c r="B18917" s="0" t="n">
        <f aca="false">HOUR(C18917)</f>
        <v>4</v>
      </c>
      <c r="C18917" s="1" t="n">
        <v>41379.18125</v>
      </c>
      <c r="D18917" s="0" t="s">
        <v>34051</v>
      </c>
    </row>
    <row r="18918" customFormat="false" ht="15" hidden="false" customHeight="false" outlineLevel="0" collapsed="false">
      <c r="A18918" s="0" t="s">
        <v>34052</v>
      </c>
      <c r="B18918" s="0" t="n">
        <f aca="false">HOUR(C18918)</f>
        <v>4</v>
      </c>
      <c r="C18918" s="1" t="n">
        <v>41379.18125</v>
      </c>
      <c r="D18918" s="0" t="s">
        <v>34053</v>
      </c>
    </row>
    <row r="18919" customFormat="false" ht="15" hidden="false" customHeight="false" outlineLevel="0" collapsed="false">
      <c r="A18919" s="0" t="s">
        <v>764</v>
      </c>
      <c r="B18919" s="0" t="n">
        <f aca="false">HOUR(C18919)</f>
        <v>4</v>
      </c>
      <c r="C18919" s="1" t="n">
        <v>41379.18125</v>
      </c>
      <c r="D18919" s="0" t="s">
        <v>34054</v>
      </c>
    </row>
    <row r="18920" customFormat="false" ht="15" hidden="false" customHeight="false" outlineLevel="0" collapsed="false">
      <c r="A18920" s="0" t="s">
        <v>34055</v>
      </c>
      <c r="B18920" s="0" t="n">
        <f aca="false">HOUR(C18920)</f>
        <v>4</v>
      </c>
      <c r="C18920" s="1" t="n">
        <v>41379.18125</v>
      </c>
      <c r="D18920" s="0" t="s">
        <v>34056</v>
      </c>
    </row>
    <row r="18921" customFormat="false" ht="15" hidden="false" customHeight="false" outlineLevel="0" collapsed="false">
      <c r="A18921" s="0" t="s">
        <v>34057</v>
      </c>
      <c r="B18921" s="0" t="n">
        <f aca="false">HOUR(C18921)</f>
        <v>4</v>
      </c>
      <c r="C18921" s="1" t="n">
        <v>41379.18125</v>
      </c>
      <c r="D18921" s="0" t="s">
        <v>34058</v>
      </c>
    </row>
    <row r="18922" customFormat="false" ht="15" hidden="false" customHeight="false" outlineLevel="0" collapsed="false">
      <c r="A18922" s="0" t="s">
        <v>34059</v>
      </c>
      <c r="B18922" s="0" t="n">
        <f aca="false">HOUR(C18922)</f>
        <v>4</v>
      </c>
      <c r="C18922" s="1" t="n">
        <v>41379.18125</v>
      </c>
      <c r="D18922" s="0" t="s">
        <v>34060</v>
      </c>
    </row>
    <row r="18923" customFormat="false" ht="15" hidden="false" customHeight="false" outlineLevel="0" collapsed="false">
      <c r="A18923" s="0" t="s">
        <v>34061</v>
      </c>
      <c r="B18923" s="0" t="n">
        <f aca="false">HOUR(C18923)</f>
        <v>4</v>
      </c>
      <c r="C18923" s="1" t="n">
        <v>41379.18125</v>
      </c>
      <c r="D18923" s="0" t="s">
        <v>34062</v>
      </c>
    </row>
    <row r="18924" customFormat="false" ht="15" hidden="false" customHeight="false" outlineLevel="0" collapsed="false">
      <c r="A18924" s="0" t="s">
        <v>16742</v>
      </c>
      <c r="B18924" s="0" t="n">
        <f aca="false">HOUR(C18924)</f>
        <v>4</v>
      </c>
      <c r="C18924" s="1" t="n">
        <v>41379.18125</v>
      </c>
      <c r="D18924" s="0" t="s">
        <v>34063</v>
      </c>
    </row>
    <row r="18925" customFormat="false" ht="15" hidden="false" customHeight="false" outlineLevel="0" collapsed="false">
      <c r="A18925" s="0" t="s">
        <v>32772</v>
      </c>
      <c r="B18925" s="0" t="n">
        <f aca="false">HOUR(C18925)</f>
        <v>4</v>
      </c>
      <c r="C18925" s="1" t="n">
        <v>41379.18125</v>
      </c>
      <c r="D18925" s="0" t="s">
        <v>34064</v>
      </c>
    </row>
    <row r="18926" customFormat="false" ht="15" hidden="false" customHeight="false" outlineLevel="0" collapsed="false">
      <c r="A18926" s="0" t="s">
        <v>34065</v>
      </c>
      <c r="B18926" s="0" t="n">
        <f aca="false">HOUR(C18926)</f>
        <v>4</v>
      </c>
      <c r="C18926" s="1" t="n">
        <v>41379.18125</v>
      </c>
      <c r="D18926" s="0" t="s">
        <v>34066</v>
      </c>
    </row>
    <row r="18927" customFormat="false" ht="15" hidden="false" customHeight="false" outlineLevel="0" collapsed="false">
      <c r="A18927" s="0" t="s">
        <v>34067</v>
      </c>
      <c r="B18927" s="0" t="n">
        <f aca="false">HOUR(C18927)</f>
        <v>4</v>
      </c>
      <c r="C18927" s="1" t="n">
        <v>41379.18125</v>
      </c>
      <c r="D18927" s="0" t="s">
        <v>34068</v>
      </c>
    </row>
    <row r="18928" customFormat="false" ht="15" hidden="false" customHeight="false" outlineLevel="0" collapsed="false">
      <c r="A18928" s="0" t="s">
        <v>34069</v>
      </c>
      <c r="B18928" s="0" t="n">
        <f aca="false">HOUR(C18928)</f>
        <v>4</v>
      </c>
      <c r="C18928" s="1" t="n">
        <v>41379.18125</v>
      </c>
      <c r="D18928" s="0" t="s">
        <v>34070</v>
      </c>
    </row>
    <row r="18929" customFormat="false" ht="15" hidden="false" customHeight="false" outlineLevel="0" collapsed="false">
      <c r="A18929" s="0" t="s">
        <v>34071</v>
      </c>
      <c r="B18929" s="0" t="n">
        <f aca="false">HOUR(C18929)</f>
        <v>4</v>
      </c>
      <c r="C18929" s="1" t="n">
        <v>41379.18125</v>
      </c>
      <c r="D18929" s="0" t="s">
        <v>34072</v>
      </c>
    </row>
    <row r="18930" customFormat="false" ht="15" hidden="false" customHeight="false" outlineLevel="0" collapsed="false">
      <c r="A18930" s="0" t="s">
        <v>34073</v>
      </c>
      <c r="B18930" s="0" t="n">
        <f aca="false">HOUR(C18930)</f>
        <v>4</v>
      </c>
      <c r="C18930" s="1" t="n">
        <v>41379.18125</v>
      </c>
      <c r="D18930" s="0" t="s">
        <v>34074</v>
      </c>
    </row>
    <row r="18931" customFormat="false" ht="15" hidden="false" customHeight="false" outlineLevel="0" collapsed="false">
      <c r="A18931" s="0" t="s">
        <v>34075</v>
      </c>
      <c r="B18931" s="0" t="n">
        <f aca="false">HOUR(C18931)</f>
        <v>4</v>
      </c>
      <c r="C18931" s="1" t="n">
        <v>41379.18125</v>
      </c>
      <c r="D18931" s="0" t="s">
        <v>34076</v>
      </c>
    </row>
    <row r="18932" customFormat="false" ht="15" hidden="false" customHeight="false" outlineLevel="0" collapsed="false">
      <c r="A18932" s="0" t="s">
        <v>19155</v>
      </c>
      <c r="B18932" s="0" t="n">
        <f aca="false">HOUR(C18932)</f>
        <v>4</v>
      </c>
      <c r="C18932" s="1" t="n">
        <v>41379.18125</v>
      </c>
      <c r="D18932" s="0" t="s">
        <v>34077</v>
      </c>
    </row>
    <row r="18933" customFormat="false" ht="15" hidden="false" customHeight="false" outlineLevel="0" collapsed="false">
      <c r="A18933" s="0" t="s">
        <v>34078</v>
      </c>
      <c r="B18933" s="0" t="n">
        <f aca="false">HOUR(C18933)</f>
        <v>4</v>
      </c>
      <c r="C18933" s="1" t="n">
        <v>41379.18125</v>
      </c>
      <c r="D18933" s="0" t="s">
        <v>34079</v>
      </c>
    </row>
    <row r="18934" customFormat="false" ht="15" hidden="false" customHeight="false" outlineLevel="0" collapsed="false">
      <c r="A18934" s="0" t="s">
        <v>34080</v>
      </c>
      <c r="B18934" s="0" t="n">
        <f aca="false">HOUR(C18934)</f>
        <v>4</v>
      </c>
      <c r="C18934" s="1" t="n">
        <v>41379.18125</v>
      </c>
      <c r="D18934" s="0" t="s">
        <v>34081</v>
      </c>
    </row>
    <row r="18935" customFormat="false" ht="15" hidden="false" customHeight="false" outlineLevel="0" collapsed="false">
      <c r="A18935" s="0" t="s">
        <v>34082</v>
      </c>
      <c r="B18935" s="0" t="n">
        <f aca="false">HOUR(C18935)</f>
        <v>4</v>
      </c>
      <c r="C18935" s="1" t="n">
        <v>41379.18125</v>
      </c>
      <c r="D18935" s="0" t="s">
        <v>34083</v>
      </c>
    </row>
    <row r="18936" customFormat="false" ht="15" hidden="false" customHeight="false" outlineLevel="0" collapsed="false">
      <c r="A18936" s="0" t="s">
        <v>34084</v>
      </c>
      <c r="B18936" s="0" t="n">
        <f aca="false">HOUR(C18936)</f>
        <v>4</v>
      </c>
      <c r="C18936" s="1" t="n">
        <v>41379.18125</v>
      </c>
      <c r="D18936" s="0" t="s">
        <v>34085</v>
      </c>
    </row>
    <row r="18937" customFormat="false" ht="15" hidden="false" customHeight="false" outlineLevel="0" collapsed="false">
      <c r="A18937" s="0" t="s">
        <v>34086</v>
      </c>
      <c r="B18937" s="0" t="n">
        <f aca="false">HOUR(C18937)</f>
        <v>4</v>
      </c>
      <c r="C18937" s="1" t="n">
        <v>41379.18125</v>
      </c>
      <c r="D18937" s="0" t="s">
        <v>34087</v>
      </c>
    </row>
    <row r="18938" customFormat="false" ht="15" hidden="false" customHeight="false" outlineLevel="0" collapsed="false">
      <c r="A18938" s="0" t="s">
        <v>34088</v>
      </c>
      <c r="B18938" s="0" t="n">
        <f aca="false">HOUR(C18938)</f>
        <v>4</v>
      </c>
      <c r="C18938" s="1" t="n">
        <v>41379.18125</v>
      </c>
      <c r="D18938" s="0" t="s">
        <v>34089</v>
      </c>
    </row>
    <row r="18939" customFormat="false" ht="15" hidden="false" customHeight="false" outlineLevel="0" collapsed="false">
      <c r="A18939" s="0" t="s">
        <v>34090</v>
      </c>
      <c r="B18939" s="0" t="n">
        <f aca="false">HOUR(C18939)</f>
        <v>4</v>
      </c>
      <c r="C18939" s="1" t="n">
        <v>41379.18125</v>
      </c>
      <c r="D18939" s="0" t="s">
        <v>34091</v>
      </c>
    </row>
    <row r="18940" customFormat="false" ht="15" hidden="false" customHeight="false" outlineLevel="0" collapsed="false">
      <c r="A18940" s="0" t="s">
        <v>34092</v>
      </c>
      <c r="B18940" s="0" t="n">
        <f aca="false">HOUR(C18940)</f>
        <v>4</v>
      </c>
      <c r="C18940" s="1" t="n">
        <v>41379.18125</v>
      </c>
      <c r="D18940" s="0" t="s">
        <v>34093</v>
      </c>
    </row>
    <row r="18941" customFormat="false" ht="15" hidden="false" customHeight="false" outlineLevel="0" collapsed="false">
      <c r="A18941" s="0" t="s">
        <v>34094</v>
      </c>
      <c r="B18941" s="0" t="n">
        <f aca="false">HOUR(C18941)</f>
        <v>4</v>
      </c>
      <c r="C18941" s="1" t="n">
        <v>41379.18125</v>
      </c>
      <c r="D18941" s="0" t="s">
        <v>34095</v>
      </c>
    </row>
    <row r="18942" customFormat="false" ht="15" hidden="false" customHeight="false" outlineLevel="0" collapsed="false">
      <c r="A18942" s="0" t="s">
        <v>34096</v>
      </c>
      <c r="B18942" s="0" t="n">
        <f aca="false">HOUR(C18942)</f>
        <v>4</v>
      </c>
      <c r="C18942" s="1" t="n">
        <v>41379.18125</v>
      </c>
      <c r="D18942" s="0" t="s">
        <v>34095</v>
      </c>
    </row>
    <row r="18943" customFormat="false" ht="15" hidden="false" customHeight="false" outlineLevel="0" collapsed="false">
      <c r="A18943" s="0" t="s">
        <v>34097</v>
      </c>
      <c r="B18943" s="0" t="n">
        <f aca="false">HOUR(C18943)</f>
        <v>4</v>
      </c>
      <c r="C18943" s="1" t="n">
        <v>41379.18125</v>
      </c>
      <c r="D18943" s="0" t="s">
        <v>34098</v>
      </c>
    </row>
    <row r="18944" customFormat="false" ht="15" hidden="false" customHeight="false" outlineLevel="0" collapsed="false">
      <c r="A18944" s="0" t="s">
        <v>34099</v>
      </c>
      <c r="B18944" s="0" t="n">
        <f aca="false">HOUR(C18944)</f>
        <v>4</v>
      </c>
      <c r="C18944" s="1" t="n">
        <v>41379.18125</v>
      </c>
      <c r="D18944" s="0" t="s">
        <v>34100</v>
      </c>
    </row>
    <row r="18945" customFormat="false" ht="15" hidden="false" customHeight="false" outlineLevel="0" collapsed="false">
      <c r="A18945" s="0" t="s">
        <v>34101</v>
      </c>
      <c r="B18945" s="0" t="n">
        <f aca="false">HOUR(C18945)</f>
        <v>4</v>
      </c>
      <c r="C18945" s="1" t="n">
        <v>41379.18125</v>
      </c>
      <c r="D18945" s="0" t="s">
        <v>34100</v>
      </c>
    </row>
    <row r="18946" customFormat="false" ht="15" hidden="false" customHeight="false" outlineLevel="0" collapsed="false">
      <c r="A18946" s="0" t="s">
        <v>34102</v>
      </c>
      <c r="B18946" s="0" t="n">
        <f aca="false">HOUR(C18946)</f>
        <v>4</v>
      </c>
      <c r="C18946" s="1" t="n">
        <v>41379.18125</v>
      </c>
      <c r="D18946" s="0" t="s">
        <v>34103</v>
      </c>
    </row>
    <row r="18947" customFormat="false" ht="15" hidden="false" customHeight="false" outlineLevel="0" collapsed="false">
      <c r="A18947" s="0" t="s">
        <v>34104</v>
      </c>
      <c r="B18947" s="0" t="n">
        <f aca="false">HOUR(C18947)</f>
        <v>4</v>
      </c>
      <c r="C18947" s="1" t="n">
        <v>41379.18125</v>
      </c>
      <c r="D18947" s="0" t="s">
        <v>34105</v>
      </c>
    </row>
    <row r="18948" customFormat="false" ht="15" hidden="false" customHeight="false" outlineLevel="0" collapsed="false">
      <c r="A18948" s="2" t="s">
        <v>34106</v>
      </c>
      <c r="B18948" s="0" t="n">
        <f aca="false">HOUR(C18948)</f>
        <v>4</v>
      </c>
      <c r="C18948" s="1" t="n">
        <v>41379.18125</v>
      </c>
      <c r="D18948" s="2" t="s">
        <v>34107</v>
      </c>
    </row>
    <row r="18949" customFormat="false" ht="15" hidden="false" customHeight="false" outlineLevel="0" collapsed="false">
      <c r="A18949" s="0" t="s">
        <v>34108</v>
      </c>
      <c r="B18949" s="0" t="n">
        <f aca="false">HOUR(C18949)</f>
        <v>4</v>
      </c>
      <c r="C18949" s="1" t="n">
        <v>41379.18125</v>
      </c>
      <c r="D18949" s="0" t="s">
        <v>34109</v>
      </c>
    </row>
    <row r="18950" customFormat="false" ht="15" hidden="false" customHeight="false" outlineLevel="0" collapsed="false">
      <c r="A18950" s="0" t="s">
        <v>1530</v>
      </c>
      <c r="B18950" s="0" t="n">
        <f aca="false">HOUR(C18950)</f>
        <v>4</v>
      </c>
      <c r="C18950" s="1" t="n">
        <v>41379.18125</v>
      </c>
      <c r="D18950" s="0" t="s">
        <v>34110</v>
      </c>
    </row>
    <row r="18951" customFormat="false" ht="15" hidden="false" customHeight="false" outlineLevel="0" collapsed="false">
      <c r="A18951" s="0" t="s">
        <v>28208</v>
      </c>
      <c r="B18951" s="0" t="n">
        <f aca="false">HOUR(C18951)</f>
        <v>4</v>
      </c>
      <c r="C18951" s="1" t="n">
        <v>41379.18125</v>
      </c>
      <c r="D18951" s="0" t="s">
        <v>34111</v>
      </c>
    </row>
    <row r="18952" customFormat="false" ht="15" hidden="false" customHeight="false" outlineLevel="0" collapsed="false">
      <c r="A18952" s="0" t="s">
        <v>25313</v>
      </c>
      <c r="B18952" s="0" t="n">
        <f aca="false">HOUR(C18952)</f>
        <v>4</v>
      </c>
      <c r="C18952" s="1" t="n">
        <v>41379.18125</v>
      </c>
      <c r="D18952" s="0" t="s">
        <v>34112</v>
      </c>
    </row>
    <row r="18953" customFormat="false" ht="15" hidden="false" customHeight="false" outlineLevel="0" collapsed="false">
      <c r="A18953" s="0" t="s">
        <v>34113</v>
      </c>
      <c r="B18953" s="0" t="n">
        <f aca="false">HOUR(C18953)</f>
        <v>4</v>
      </c>
      <c r="C18953" s="1" t="n">
        <v>41379.18125</v>
      </c>
      <c r="D18953" s="0" t="s">
        <v>34114</v>
      </c>
    </row>
    <row r="18954" customFormat="false" ht="15" hidden="false" customHeight="false" outlineLevel="0" collapsed="false">
      <c r="A18954" s="0" t="s">
        <v>34115</v>
      </c>
      <c r="B18954" s="0" t="n">
        <f aca="false">HOUR(C18954)</f>
        <v>4</v>
      </c>
      <c r="C18954" s="1" t="n">
        <v>41379.18125</v>
      </c>
      <c r="D18954" s="0" t="s">
        <v>34116</v>
      </c>
    </row>
    <row r="18955" customFormat="false" ht="15" hidden="false" customHeight="false" outlineLevel="0" collapsed="false">
      <c r="A18955" s="0" t="s">
        <v>34117</v>
      </c>
      <c r="B18955" s="0" t="n">
        <f aca="false">HOUR(C18955)</f>
        <v>4</v>
      </c>
      <c r="C18955" s="1" t="n">
        <v>41379.18125</v>
      </c>
      <c r="D18955" s="0" t="s">
        <v>34118</v>
      </c>
    </row>
    <row r="18956" customFormat="false" ht="15" hidden="false" customHeight="false" outlineLevel="0" collapsed="false">
      <c r="A18956" s="0" t="s">
        <v>34119</v>
      </c>
      <c r="B18956" s="0" t="n">
        <f aca="false">HOUR(C18956)</f>
        <v>4</v>
      </c>
      <c r="C18956" s="1" t="n">
        <v>41379.18125</v>
      </c>
      <c r="D18956" s="0" t="s">
        <v>34120</v>
      </c>
    </row>
    <row r="18957" customFormat="false" ht="15" hidden="false" customHeight="false" outlineLevel="0" collapsed="false">
      <c r="A18957" s="0" t="s">
        <v>34121</v>
      </c>
      <c r="B18957" s="0" t="n">
        <f aca="false">HOUR(C18957)</f>
        <v>4</v>
      </c>
      <c r="C18957" s="1" t="n">
        <v>41379.18125</v>
      </c>
      <c r="D18957" s="0" t="s">
        <v>34122</v>
      </c>
    </row>
    <row r="18958" customFormat="false" ht="15" hidden="false" customHeight="false" outlineLevel="0" collapsed="false">
      <c r="A18958" s="0" t="s">
        <v>34123</v>
      </c>
      <c r="B18958" s="0" t="n">
        <f aca="false">HOUR(C18958)</f>
        <v>4</v>
      </c>
      <c r="C18958" s="1" t="n">
        <v>41379.18125</v>
      </c>
      <c r="D18958" s="0" t="s">
        <v>34124</v>
      </c>
    </row>
    <row r="18959" customFormat="false" ht="15" hidden="false" customHeight="false" outlineLevel="0" collapsed="false">
      <c r="A18959" s="0" t="s">
        <v>34125</v>
      </c>
      <c r="B18959" s="0" t="n">
        <f aca="false">HOUR(C18959)</f>
        <v>4</v>
      </c>
      <c r="C18959" s="1" t="n">
        <v>41379.18125</v>
      </c>
      <c r="D18959" s="0" t="s">
        <v>34126</v>
      </c>
    </row>
    <row r="18960" customFormat="false" ht="15" hidden="false" customHeight="false" outlineLevel="0" collapsed="false">
      <c r="A18960" s="0" t="s">
        <v>34127</v>
      </c>
      <c r="B18960" s="0" t="n">
        <f aca="false">HOUR(C18960)</f>
        <v>4</v>
      </c>
      <c r="C18960" s="1" t="n">
        <v>41379.18125</v>
      </c>
      <c r="D18960" s="0" t="s">
        <v>34128</v>
      </c>
    </row>
    <row r="18961" customFormat="false" ht="15" hidden="false" customHeight="false" outlineLevel="0" collapsed="false">
      <c r="A18961" s="0" t="s">
        <v>34129</v>
      </c>
      <c r="B18961" s="0" t="n">
        <f aca="false">HOUR(C18961)</f>
        <v>4</v>
      </c>
      <c r="C18961" s="1" t="n">
        <v>41379.18125</v>
      </c>
      <c r="D18961" s="0" t="s">
        <v>34130</v>
      </c>
    </row>
    <row r="18962" customFormat="false" ht="15" hidden="false" customHeight="false" outlineLevel="0" collapsed="false">
      <c r="A18962" s="0" t="s">
        <v>33835</v>
      </c>
      <c r="B18962" s="0" t="n">
        <f aca="false">HOUR(C18962)</f>
        <v>4</v>
      </c>
      <c r="C18962" s="1" t="n">
        <v>41379.18125</v>
      </c>
      <c r="D18962" s="0" t="s">
        <v>34131</v>
      </c>
    </row>
    <row r="18963" customFormat="false" ht="15" hidden="false" customHeight="false" outlineLevel="0" collapsed="false">
      <c r="A18963" s="0" t="s">
        <v>34132</v>
      </c>
      <c r="B18963" s="0" t="n">
        <f aca="false">HOUR(C18963)</f>
        <v>4</v>
      </c>
      <c r="C18963" s="1" t="n">
        <v>41379.18125</v>
      </c>
      <c r="D18963" s="0" t="s">
        <v>34133</v>
      </c>
    </row>
    <row r="18964" customFormat="false" ht="15" hidden="false" customHeight="false" outlineLevel="0" collapsed="false">
      <c r="A18964" s="0" t="s">
        <v>33663</v>
      </c>
      <c r="B18964" s="0" t="n">
        <f aca="false">HOUR(C18964)</f>
        <v>4</v>
      </c>
      <c r="C18964" s="1" t="n">
        <v>41379.18125</v>
      </c>
      <c r="D18964" s="0" t="s">
        <v>34134</v>
      </c>
    </row>
    <row r="18965" customFormat="false" ht="15" hidden="false" customHeight="false" outlineLevel="0" collapsed="false">
      <c r="A18965" s="0" t="s">
        <v>34135</v>
      </c>
      <c r="B18965" s="0" t="n">
        <f aca="false">HOUR(C18965)</f>
        <v>4</v>
      </c>
      <c r="C18965" s="1" t="n">
        <v>41379.18125</v>
      </c>
      <c r="D18965" s="0" t="s">
        <v>34136</v>
      </c>
    </row>
    <row r="18966" customFormat="false" ht="15" hidden="false" customHeight="false" outlineLevel="0" collapsed="false">
      <c r="A18966" s="0" t="s">
        <v>11021</v>
      </c>
      <c r="B18966" s="0" t="n">
        <f aca="false">HOUR(C18966)</f>
        <v>4</v>
      </c>
      <c r="C18966" s="1" t="n">
        <v>41379.18125</v>
      </c>
      <c r="D18966" s="0" t="s">
        <v>34137</v>
      </c>
    </row>
    <row r="18967" customFormat="false" ht="15" hidden="false" customHeight="false" outlineLevel="0" collapsed="false">
      <c r="A18967" s="0" t="s">
        <v>34138</v>
      </c>
      <c r="B18967" s="0" t="n">
        <f aca="false">HOUR(C18967)</f>
        <v>4</v>
      </c>
      <c r="C18967" s="1" t="n">
        <v>41379.18125</v>
      </c>
      <c r="D18967" s="0" t="s">
        <v>34139</v>
      </c>
    </row>
    <row r="18968" customFormat="false" ht="15" hidden="false" customHeight="false" outlineLevel="0" collapsed="false">
      <c r="A18968" s="0" t="s">
        <v>34140</v>
      </c>
      <c r="B18968" s="0" t="n">
        <f aca="false">HOUR(C18968)</f>
        <v>4</v>
      </c>
      <c r="C18968" s="1" t="n">
        <v>41379.18125</v>
      </c>
      <c r="D18968" s="0" t="s">
        <v>34141</v>
      </c>
    </row>
    <row r="18969" customFormat="false" ht="15" hidden="false" customHeight="false" outlineLevel="0" collapsed="false">
      <c r="A18969" s="0" t="s">
        <v>34142</v>
      </c>
      <c r="B18969" s="0" t="n">
        <f aca="false">HOUR(C18969)</f>
        <v>4</v>
      </c>
      <c r="C18969" s="1" t="n">
        <v>41379.18125</v>
      </c>
      <c r="D18969" s="0" t="s">
        <v>34143</v>
      </c>
    </row>
    <row r="18970" customFormat="false" ht="15" hidden="false" customHeight="false" outlineLevel="0" collapsed="false">
      <c r="A18970" s="0" t="s">
        <v>34144</v>
      </c>
      <c r="B18970" s="0" t="n">
        <f aca="false">HOUR(C18970)</f>
        <v>4</v>
      </c>
      <c r="C18970" s="1" t="n">
        <v>41379.18125</v>
      </c>
      <c r="D18970" s="0" t="s">
        <v>34145</v>
      </c>
    </row>
    <row r="18971" customFormat="false" ht="15" hidden="false" customHeight="false" outlineLevel="0" collapsed="false">
      <c r="A18971" s="0" t="s">
        <v>34146</v>
      </c>
      <c r="B18971" s="0" t="n">
        <f aca="false">HOUR(C18971)</f>
        <v>4</v>
      </c>
      <c r="C18971" s="1" t="n">
        <v>41379.18125</v>
      </c>
      <c r="D18971" s="0" t="s">
        <v>34147</v>
      </c>
    </row>
    <row r="18972" customFormat="false" ht="15" hidden="false" customHeight="false" outlineLevel="0" collapsed="false">
      <c r="A18972" s="0" t="s">
        <v>34148</v>
      </c>
      <c r="B18972" s="0" t="n">
        <f aca="false">HOUR(C18972)</f>
        <v>4</v>
      </c>
      <c r="C18972" s="1" t="n">
        <v>41379.18125</v>
      </c>
      <c r="D18972" s="0" t="s">
        <v>34149</v>
      </c>
    </row>
    <row r="18973" customFormat="false" ht="15" hidden="false" customHeight="false" outlineLevel="0" collapsed="false">
      <c r="A18973" s="0" t="s">
        <v>34150</v>
      </c>
      <c r="B18973" s="0" t="n">
        <f aca="false">HOUR(C18973)</f>
        <v>4</v>
      </c>
      <c r="C18973" s="1" t="n">
        <v>41379.18125</v>
      </c>
      <c r="D18973" s="0" t="s">
        <v>34151</v>
      </c>
    </row>
    <row r="18974" customFormat="false" ht="15" hidden="false" customHeight="false" outlineLevel="0" collapsed="false">
      <c r="A18974" s="0" t="s">
        <v>1302</v>
      </c>
      <c r="B18974" s="0" t="n">
        <f aca="false">HOUR(C18974)</f>
        <v>4</v>
      </c>
      <c r="C18974" s="1" t="n">
        <v>41379.18125</v>
      </c>
      <c r="D18974" s="0" t="s">
        <v>34152</v>
      </c>
    </row>
    <row r="18975" customFormat="false" ht="15" hidden="false" customHeight="false" outlineLevel="0" collapsed="false">
      <c r="A18975" s="0" t="s">
        <v>34153</v>
      </c>
      <c r="B18975" s="0" t="n">
        <f aca="false">HOUR(C18975)</f>
        <v>4</v>
      </c>
      <c r="C18975" s="1" t="n">
        <v>41379.18125</v>
      </c>
      <c r="D18975" s="0" t="s">
        <v>34154</v>
      </c>
    </row>
    <row r="18976" customFormat="false" ht="15" hidden="false" customHeight="false" outlineLevel="0" collapsed="false">
      <c r="A18976" s="0" t="s">
        <v>34155</v>
      </c>
      <c r="B18976" s="0" t="n">
        <f aca="false">HOUR(C18976)</f>
        <v>4</v>
      </c>
      <c r="C18976" s="1" t="n">
        <v>41379.18125</v>
      </c>
      <c r="D18976" s="0" t="s">
        <v>34156</v>
      </c>
    </row>
    <row r="18977" customFormat="false" ht="15" hidden="false" customHeight="false" outlineLevel="0" collapsed="false">
      <c r="A18977" s="0" t="s">
        <v>33614</v>
      </c>
      <c r="B18977" s="0" t="n">
        <f aca="false">HOUR(C18977)</f>
        <v>4</v>
      </c>
      <c r="C18977" s="1" t="n">
        <v>41379.18125</v>
      </c>
      <c r="D18977" s="0" t="s">
        <v>34157</v>
      </c>
    </row>
    <row r="18978" customFormat="false" ht="15" hidden="false" customHeight="false" outlineLevel="0" collapsed="false">
      <c r="A18978" s="0" t="s">
        <v>34158</v>
      </c>
      <c r="B18978" s="0" t="n">
        <f aca="false">HOUR(C18978)</f>
        <v>4</v>
      </c>
      <c r="C18978" s="1" t="n">
        <v>41379.18125</v>
      </c>
      <c r="D18978" s="0" t="s">
        <v>34159</v>
      </c>
    </row>
    <row r="18979" customFormat="false" ht="15" hidden="false" customHeight="false" outlineLevel="0" collapsed="false">
      <c r="A18979" s="0" t="s">
        <v>34160</v>
      </c>
      <c r="B18979" s="0" t="n">
        <f aca="false">HOUR(C18979)</f>
        <v>4</v>
      </c>
      <c r="C18979" s="1" t="n">
        <v>41379.18125</v>
      </c>
      <c r="D18979" s="0" t="s">
        <v>34161</v>
      </c>
    </row>
    <row r="18980" customFormat="false" ht="15" hidden="false" customHeight="false" outlineLevel="0" collapsed="false">
      <c r="A18980" s="0" t="s">
        <v>34162</v>
      </c>
      <c r="B18980" s="0" t="n">
        <f aca="false">HOUR(C18980)</f>
        <v>4</v>
      </c>
      <c r="C18980" s="1" t="n">
        <v>41379.18125</v>
      </c>
      <c r="D18980" s="0" t="s">
        <v>34163</v>
      </c>
    </row>
    <row r="18981" customFormat="false" ht="15" hidden="false" customHeight="false" outlineLevel="0" collapsed="false">
      <c r="A18981" s="0" t="s">
        <v>34164</v>
      </c>
      <c r="B18981" s="0" t="n">
        <f aca="false">HOUR(C18981)</f>
        <v>4</v>
      </c>
      <c r="C18981" s="1" t="n">
        <v>41379.18125</v>
      </c>
      <c r="D18981" s="0" t="s">
        <v>34165</v>
      </c>
    </row>
    <row r="18982" customFormat="false" ht="15" hidden="false" customHeight="false" outlineLevel="0" collapsed="false">
      <c r="A18982" s="0" t="s">
        <v>34166</v>
      </c>
      <c r="B18982" s="0" t="n">
        <f aca="false">HOUR(C18982)</f>
        <v>4</v>
      </c>
      <c r="C18982" s="1" t="n">
        <v>41379.18125</v>
      </c>
      <c r="D18982" s="0" t="s">
        <v>34167</v>
      </c>
    </row>
    <row r="18983" customFormat="false" ht="15" hidden="false" customHeight="false" outlineLevel="0" collapsed="false">
      <c r="A18983" s="0" t="s">
        <v>34168</v>
      </c>
      <c r="B18983" s="0" t="n">
        <f aca="false">HOUR(C18983)</f>
        <v>4</v>
      </c>
      <c r="C18983" s="1" t="n">
        <v>41379.18125</v>
      </c>
      <c r="D18983" s="0" t="s">
        <v>34169</v>
      </c>
    </row>
    <row r="18984" customFormat="false" ht="15" hidden="false" customHeight="false" outlineLevel="0" collapsed="false">
      <c r="A18984" s="0" t="s">
        <v>33792</v>
      </c>
      <c r="B18984" s="0" t="n">
        <f aca="false">HOUR(C18984)</f>
        <v>4</v>
      </c>
      <c r="C18984" s="1" t="n">
        <v>41379.18125</v>
      </c>
      <c r="D18984" s="0" t="s">
        <v>34170</v>
      </c>
    </row>
    <row r="18985" customFormat="false" ht="15" hidden="false" customHeight="false" outlineLevel="0" collapsed="false">
      <c r="A18985" s="0" t="s">
        <v>34171</v>
      </c>
      <c r="B18985" s="0" t="n">
        <f aca="false">HOUR(C18985)</f>
        <v>4</v>
      </c>
      <c r="C18985" s="1" t="n">
        <v>41379.18125</v>
      </c>
      <c r="D18985" s="0" t="s">
        <v>34172</v>
      </c>
    </row>
    <row r="18986" customFormat="false" ht="15" hidden="false" customHeight="false" outlineLevel="0" collapsed="false">
      <c r="A18986" s="0" t="s">
        <v>34173</v>
      </c>
      <c r="B18986" s="0" t="n">
        <f aca="false">HOUR(C18986)</f>
        <v>4</v>
      </c>
      <c r="C18986" s="1" t="n">
        <v>41379.18125</v>
      </c>
      <c r="D18986" s="0" t="s">
        <v>34174</v>
      </c>
    </row>
    <row r="18987" customFormat="false" ht="15" hidden="false" customHeight="false" outlineLevel="0" collapsed="false">
      <c r="A18987" s="0" t="s">
        <v>34175</v>
      </c>
      <c r="B18987" s="0" t="n">
        <f aca="false">HOUR(C18987)</f>
        <v>4</v>
      </c>
      <c r="C18987" s="1" t="n">
        <v>41379.18125</v>
      </c>
      <c r="D18987" s="0" t="s">
        <v>34176</v>
      </c>
    </row>
    <row r="18988" customFormat="false" ht="15" hidden="false" customHeight="false" outlineLevel="0" collapsed="false">
      <c r="A18988" s="0" t="s">
        <v>34177</v>
      </c>
      <c r="B18988" s="0" t="n">
        <f aca="false">HOUR(C18988)</f>
        <v>4</v>
      </c>
      <c r="C18988" s="1" t="n">
        <v>41379.18125</v>
      </c>
      <c r="D18988" s="0" t="s">
        <v>34178</v>
      </c>
    </row>
    <row r="18989" customFormat="false" ht="15" hidden="false" customHeight="false" outlineLevel="0" collapsed="false">
      <c r="A18989" s="0" t="s">
        <v>34179</v>
      </c>
      <c r="B18989" s="0" t="n">
        <f aca="false">HOUR(C18989)</f>
        <v>4</v>
      </c>
      <c r="C18989" s="1" t="n">
        <v>41379.18125</v>
      </c>
      <c r="D18989" s="0" t="s">
        <v>34180</v>
      </c>
    </row>
    <row r="18990" customFormat="false" ht="15" hidden="false" customHeight="false" outlineLevel="0" collapsed="false">
      <c r="A18990" s="0" t="s">
        <v>34181</v>
      </c>
      <c r="B18990" s="0" t="n">
        <f aca="false">HOUR(C18990)</f>
        <v>4</v>
      </c>
      <c r="C18990" s="1" t="n">
        <v>41379.1819444444</v>
      </c>
      <c r="D18990" s="0" t="s">
        <v>34182</v>
      </c>
    </row>
    <row r="18991" customFormat="false" ht="15" hidden="false" customHeight="false" outlineLevel="0" collapsed="false">
      <c r="A18991" s="0" t="s">
        <v>34183</v>
      </c>
      <c r="B18991" s="0" t="n">
        <f aca="false">HOUR(C18991)</f>
        <v>4</v>
      </c>
      <c r="C18991" s="1" t="n">
        <v>41379.1819444444</v>
      </c>
      <c r="D18991" s="0" t="s">
        <v>34184</v>
      </c>
    </row>
    <row r="18992" customFormat="false" ht="15" hidden="false" customHeight="false" outlineLevel="0" collapsed="false">
      <c r="A18992" s="0" t="s">
        <v>34185</v>
      </c>
      <c r="B18992" s="0" t="n">
        <f aca="false">HOUR(C18992)</f>
        <v>4</v>
      </c>
      <c r="C18992" s="1" t="n">
        <v>41379.1819444444</v>
      </c>
      <c r="D18992" s="0" t="s">
        <v>34186</v>
      </c>
    </row>
    <row r="18993" customFormat="false" ht="15" hidden="false" customHeight="false" outlineLevel="0" collapsed="false">
      <c r="A18993" s="0" t="s">
        <v>34187</v>
      </c>
      <c r="B18993" s="0" t="n">
        <f aca="false">HOUR(C18993)</f>
        <v>4</v>
      </c>
      <c r="C18993" s="1" t="n">
        <v>41379.1819444444</v>
      </c>
      <c r="D18993" s="0" t="s">
        <v>34188</v>
      </c>
    </row>
    <row r="18994" customFormat="false" ht="15" hidden="false" customHeight="false" outlineLevel="0" collapsed="false">
      <c r="A18994" s="0" t="s">
        <v>34189</v>
      </c>
      <c r="B18994" s="0" t="n">
        <f aca="false">HOUR(C18994)</f>
        <v>4</v>
      </c>
      <c r="C18994" s="1" t="n">
        <v>41379.1819444444</v>
      </c>
      <c r="D18994" s="0" t="s">
        <v>34190</v>
      </c>
    </row>
    <row r="18995" customFormat="false" ht="15" hidden="false" customHeight="false" outlineLevel="0" collapsed="false">
      <c r="A18995" s="0" t="s">
        <v>34191</v>
      </c>
      <c r="B18995" s="0" t="n">
        <f aca="false">HOUR(C18995)</f>
        <v>4</v>
      </c>
      <c r="C18995" s="1" t="n">
        <v>41379.1819444444</v>
      </c>
      <c r="D18995" s="0" t="s">
        <v>34192</v>
      </c>
    </row>
    <row r="18996" customFormat="false" ht="15" hidden="false" customHeight="false" outlineLevel="0" collapsed="false">
      <c r="A18996" s="0" t="s">
        <v>24224</v>
      </c>
      <c r="B18996" s="0" t="n">
        <f aca="false">HOUR(C18996)</f>
        <v>4</v>
      </c>
      <c r="C18996" s="1" t="n">
        <v>41379.1819444444</v>
      </c>
      <c r="D18996" s="0" t="s">
        <v>34193</v>
      </c>
    </row>
    <row r="18997" customFormat="false" ht="15" hidden="false" customHeight="false" outlineLevel="0" collapsed="false">
      <c r="A18997" s="0" t="s">
        <v>31221</v>
      </c>
      <c r="B18997" s="0" t="n">
        <f aca="false">HOUR(C18997)</f>
        <v>4</v>
      </c>
      <c r="C18997" s="1" t="n">
        <v>41379.1819444444</v>
      </c>
      <c r="D18997" s="0" t="s">
        <v>34194</v>
      </c>
    </row>
    <row r="18998" customFormat="false" ht="15" hidden="false" customHeight="false" outlineLevel="0" collapsed="false">
      <c r="A18998" s="0" t="s">
        <v>34195</v>
      </c>
      <c r="B18998" s="0" t="n">
        <f aca="false">HOUR(C18998)</f>
        <v>4</v>
      </c>
      <c r="C18998" s="1" t="n">
        <v>41379.1819444444</v>
      </c>
      <c r="D18998" s="0" t="s">
        <v>34196</v>
      </c>
    </row>
    <row r="18999" customFormat="false" ht="15" hidden="false" customHeight="false" outlineLevel="0" collapsed="false">
      <c r="A18999" s="0" t="s">
        <v>34197</v>
      </c>
      <c r="B18999" s="0" t="n">
        <f aca="false">HOUR(C18999)</f>
        <v>4</v>
      </c>
      <c r="C18999" s="1" t="n">
        <v>41379.1819444444</v>
      </c>
      <c r="D18999" s="0" t="s">
        <v>34198</v>
      </c>
    </row>
    <row r="19000" customFormat="false" ht="15" hidden="false" customHeight="false" outlineLevel="0" collapsed="false">
      <c r="A19000" s="0" t="s">
        <v>34199</v>
      </c>
      <c r="B19000" s="0" t="n">
        <f aca="false">HOUR(C19000)</f>
        <v>4</v>
      </c>
      <c r="C19000" s="1" t="n">
        <v>41379.1819444444</v>
      </c>
      <c r="D19000" s="0" t="s">
        <v>34200</v>
      </c>
    </row>
    <row r="19001" customFormat="false" ht="15" hidden="false" customHeight="false" outlineLevel="0" collapsed="false">
      <c r="A19001" s="0" t="s">
        <v>34201</v>
      </c>
      <c r="B19001" s="0" t="n">
        <f aca="false">HOUR(C19001)</f>
        <v>4</v>
      </c>
      <c r="C19001" s="1" t="n">
        <v>41379.1819444444</v>
      </c>
      <c r="D19001" s="0" t="s">
        <v>34202</v>
      </c>
    </row>
    <row r="19002" customFormat="false" ht="15" hidden="false" customHeight="false" outlineLevel="0" collapsed="false">
      <c r="A19002" s="0" t="s">
        <v>34203</v>
      </c>
      <c r="B19002" s="0" t="n">
        <f aca="false">HOUR(C19002)</f>
        <v>4</v>
      </c>
      <c r="C19002" s="1" t="n">
        <v>41379.1819444444</v>
      </c>
      <c r="D19002" s="0" t="s">
        <v>34204</v>
      </c>
    </row>
    <row r="19003" customFormat="false" ht="15" hidden="false" customHeight="false" outlineLevel="0" collapsed="false">
      <c r="A19003" s="0" t="s">
        <v>34191</v>
      </c>
      <c r="B19003" s="0" t="n">
        <f aca="false">HOUR(C19003)</f>
        <v>4</v>
      </c>
      <c r="C19003" s="1" t="n">
        <v>41379.1819444444</v>
      </c>
      <c r="D19003" s="0" t="s">
        <v>34205</v>
      </c>
    </row>
    <row r="19004" customFormat="false" ht="15" hidden="false" customHeight="false" outlineLevel="0" collapsed="false">
      <c r="A19004" s="0" t="s">
        <v>34191</v>
      </c>
      <c r="B19004" s="0" t="n">
        <f aca="false">HOUR(C19004)</f>
        <v>4</v>
      </c>
      <c r="C19004" s="1" t="n">
        <v>41379.1819444444</v>
      </c>
      <c r="D19004" s="0" t="s">
        <v>34206</v>
      </c>
    </row>
    <row r="19005" customFormat="false" ht="15" hidden="false" customHeight="false" outlineLevel="0" collapsed="false">
      <c r="A19005" s="0" t="s">
        <v>19420</v>
      </c>
      <c r="B19005" s="0" t="n">
        <f aca="false">HOUR(C19005)</f>
        <v>4</v>
      </c>
      <c r="C19005" s="1" t="n">
        <v>41379.1819444444</v>
      </c>
      <c r="D19005" s="0" t="s">
        <v>34207</v>
      </c>
    </row>
    <row r="19006" customFormat="false" ht="15" hidden="false" customHeight="false" outlineLevel="0" collapsed="false">
      <c r="A19006" s="0" t="s">
        <v>34208</v>
      </c>
      <c r="B19006" s="0" t="n">
        <f aca="false">HOUR(C19006)</f>
        <v>4</v>
      </c>
      <c r="C19006" s="1" t="n">
        <v>41379.1819444444</v>
      </c>
      <c r="D19006" s="0" t="s">
        <v>34209</v>
      </c>
    </row>
    <row r="19007" customFormat="false" ht="15" hidden="false" customHeight="false" outlineLevel="0" collapsed="false">
      <c r="A19007" s="0" t="s">
        <v>34210</v>
      </c>
      <c r="B19007" s="0" t="n">
        <f aca="false">HOUR(C19007)</f>
        <v>4</v>
      </c>
      <c r="C19007" s="1" t="n">
        <v>41379.1819444444</v>
      </c>
      <c r="D19007" s="0" t="s">
        <v>34211</v>
      </c>
    </row>
    <row r="19008" customFormat="false" ht="15" hidden="false" customHeight="false" outlineLevel="0" collapsed="false">
      <c r="A19008" s="0" t="s">
        <v>33243</v>
      </c>
      <c r="B19008" s="0" t="n">
        <f aca="false">HOUR(C19008)</f>
        <v>4</v>
      </c>
      <c r="C19008" s="1" t="n">
        <v>41379.1819444444</v>
      </c>
      <c r="D19008" s="0" t="s">
        <v>34212</v>
      </c>
    </row>
    <row r="19009" customFormat="false" ht="15" hidden="false" customHeight="false" outlineLevel="0" collapsed="false">
      <c r="A19009" s="0" t="s">
        <v>34213</v>
      </c>
      <c r="B19009" s="0" t="n">
        <f aca="false">HOUR(C19009)</f>
        <v>4</v>
      </c>
      <c r="C19009" s="1" t="n">
        <v>41379.1819444444</v>
      </c>
      <c r="D19009" s="0" t="s">
        <v>34214</v>
      </c>
    </row>
    <row r="19010" customFormat="false" ht="15" hidden="false" customHeight="false" outlineLevel="0" collapsed="false">
      <c r="A19010" s="0" t="s">
        <v>34215</v>
      </c>
      <c r="B19010" s="0" t="n">
        <f aca="false">HOUR(C19010)</f>
        <v>4</v>
      </c>
      <c r="C19010" s="1" t="n">
        <v>41379.1819444444</v>
      </c>
      <c r="D19010" s="0" t="s">
        <v>34216</v>
      </c>
    </row>
    <row r="19011" customFormat="false" ht="15" hidden="false" customHeight="false" outlineLevel="0" collapsed="false">
      <c r="A19011" s="0" t="s">
        <v>34217</v>
      </c>
      <c r="B19011" s="0" t="n">
        <f aca="false">HOUR(C19011)</f>
        <v>4</v>
      </c>
      <c r="C19011" s="1" t="n">
        <v>41379.1819444444</v>
      </c>
      <c r="D19011" s="0" t="s">
        <v>34218</v>
      </c>
    </row>
    <row r="19012" customFormat="false" ht="15" hidden="false" customHeight="false" outlineLevel="0" collapsed="false">
      <c r="A19012" s="0" t="s">
        <v>34219</v>
      </c>
      <c r="B19012" s="0" t="n">
        <f aca="false">HOUR(C19012)</f>
        <v>4</v>
      </c>
      <c r="C19012" s="1" t="n">
        <v>41379.1819444444</v>
      </c>
      <c r="D19012" s="0" t="s">
        <v>34220</v>
      </c>
    </row>
    <row r="19013" customFormat="false" ht="15" hidden="false" customHeight="false" outlineLevel="0" collapsed="false">
      <c r="A19013" s="0" t="s">
        <v>34221</v>
      </c>
      <c r="B19013" s="0" t="n">
        <f aca="false">HOUR(C19013)</f>
        <v>4</v>
      </c>
      <c r="C19013" s="1" t="n">
        <v>41379.1819444444</v>
      </c>
      <c r="D19013" s="0" t="s">
        <v>34222</v>
      </c>
    </row>
    <row r="19014" customFormat="false" ht="15" hidden="false" customHeight="false" outlineLevel="0" collapsed="false">
      <c r="A19014" s="0" t="s">
        <v>34223</v>
      </c>
      <c r="B19014" s="0" t="n">
        <f aca="false">HOUR(C19014)</f>
        <v>4</v>
      </c>
      <c r="C19014" s="1" t="n">
        <v>41379.1819444444</v>
      </c>
      <c r="D19014" s="0" t="s">
        <v>34224</v>
      </c>
    </row>
    <row r="19015" customFormat="false" ht="15" hidden="false" customHeight="false" outlineLevel="0" collapsed="false">
      <c r="A19015" s="0" t="s">
        <v>7043</v>
      </c>
      <c r="B19015" s="0" t="n">
        <f aca="false">HOUR(C19015)</f>
        <v>4</v>
      </c>
      <c r="C19015" s="1" t="n">
        <v>41379.1819444444</v>
      </c>
      <c r="D19015" s="0" t="s">
        <v>34225</v>
      </c>
    </row>
    <row r="19016" customFormat="false" ht="15" hidden="false" customHeight="false" outlineLevel="0" collapsed="false">
      <c r="A19016" s="0" t="s">
        <v>34226</v>
      </c>
      <c r="B19016" s="0" t="n">
        <f aca="false">HOUR(C19016)</f>
        <v>4</v>
      </c>
      <c r="C19016" s="1" t="n">
        <v>41379.1819444444</v>
      </c>
      <c r="D19016" s="0" t="s">
        <v>34227</v>
      </c>
    </row>
    <row r="19017" customFormat="false" ht="15" hidden="false" customHeight="false" outlineLevel="0" collapsed="false">
      <c r="A19017" s="0" t="s">
        <v>34228</v>
      </c>
      <c r="B19017" s="0" t="n">
        <f aca="false">HOUR(C19017)</f>
        <v>4</v>
      </c>
      <c r="C19017" s="1" t="n">
        <v>41379.1819444444</v>
      </c>
      <c r="D19017" s="0" t="s">
        <v>34229</v>
      </c>
    </row>
    <row r="19018" customFormat="false" ht="15" hidden="false" customHeight="false" outlineLevel="0" collapsed="false">
      <c r="A19018" s="0" t="s">
        <v>34230</v>
      </c>
      <c r="B19018" s="0" t="n">
        <f aca="false">HOUR(C19018)</f>
        <v>4</v>
      </c>
      <c r="C19018" s="1" t="n">
        <v>41379.1819444444</v>
      </c>
      <c r="D19018" s="0" t="s">
        <v>34231</v>
      </c>
    </row>
    <row r="19019" customFormat="false" ht="15" hidden="false" customHeight="false" outlineLevel="0" collapsed="false">
      <c r="A19019" s="0" t="s">
        <v>34232</v>
      </c>
      <c r="B19019" s="0" t="n">
        <f aca="false">HOUR(C19019)</f>
        <v>4</v>
      </c>
      <c r="C19019" s="1" t="n">
        <v>41379.1819444444</v>
      </c>
      <c r="D19019" s="0" t="s">
        <v>34233</v>
      </c>
    </row>
    <row r="19020" customFormat="false" ht="15" hidden="false" customHeight="false" outlineLevel="0" collapsed="false">
      <c r="A19020" s="0" t="s">
        <v>34234</v>
      </c>
      <c r="B19020" s="0" t="n">
        <f aca="false">HOUR(C19020)</f>
        <v>4</v>
      </c>
      <c r="C19020" s="1" t="n">
        <v>41379.1819444444</v>
      </c>
      <c r="D19020" s="0" t="s">
        <v>34235</v>
      </c>
    </row>
    <row r="19021" customFormat="false" ht="15" hidden="false" customHeight="false" outlineLevel="0" collapsed="false">
      <c r="A19021" s="0" t="s">
        <v>34236</v>
      </c>
      <c r="B19021" s="0" t="n">
        <f aca="false">HOUR(C19021)</f>
        <v>4</v>
      </c>
      <c r="C19021" s="1" t="n">
        <v>41379.1819444444</v>
      </c>
      <c r="D19021" s="0" t="s">
        <v>34237</v>
      </c>
    </row>
    <row r="19022" customFormat="false" ht="15" hidden="false" customHeight="false" outlineLevel="0" collapsed="false">
      <c r="A19022" s="0" t="s">
        <v>34238</v>
      </c>
      <c r="B19022" s="0" t="n">
        <f aca="false">HOUR(C19022)</f>
        <v>4</v>
      </c>
      <c r="C19022" s="1" t="n">
        <v>41379.1819444444</v>
      </c>
      <c r="D19022" s="0" t="s">
        <v>34239</v>
      </c>
    </row>
    <row r="19023" customFormat="false" ht="15" hidden="false" customHeight="false" outlineLevel="0" collapsed="false">
      <c r="A19023" s="0" t="s">
        <v>34240</v>
      </c>
      <c r="B19023" s="0" t="n">
        <f aca="false">HOUR(C19023)</f>
        <v>4</v>
      </c>
      <c r="C19023" s="1" t="n">
        <v>41379.1819444444</v>
      </c>
      <c r="D19023" s="0" t="s">
        <v>34241</v>
      </c>
    </row>
    <row r="19024" customFormat="false" ht="15" hidden="false" customHeight="false" outlineLevel="0" collapsed="false">
      <c r="A19024" s="0" t="s">
        <v>34242</v>
      </c>
      <c r="B19024" s="0" t="n">
        <f aca="false">HOUR(C19024)</f>
        <v>4</v>
      </c>
      <c r="C19024" s="1" t="n">
        <v>41379.1819444444</v>
      </c>
      <c r="D19024" s="0" t="s">
        <v>34243</v>
      </c>
    </row>
    <row r="19025" customFormat="false" ht="15" hidden="false" customHeight="false" outlineLevel="0" collapsed="false">
      <c r="A19025" s="0" t="s">
        <v>34244</v>
      </c>
      <c r="B19025" s="0" t="n">
        <f aca="false">HOUR(C19025)</f>
        <v>4</v>
      </c>
      <c r="C19025" s="1" t="n">
        <v>41379.1819444444</v>
      </c>
      <c r="D19025" s="0" t="s">
        <v>34245</v>
      </c>
    </row>
    <row r="19026" customFormat="false" ht="15" hidden="false" customHeight="false" outlineLevel="0" collapsed="false">
      <c r="A19026" s="0" t="s">
        <v>34246</v>
      </c>
      <c r="B19026" s="0" t="n">
        <f aca="false">HOUR(C19026)</f>
        <v>4</v>
      </c>
      <c r="C19026" s="1" t="n">
        <v>41379.1819444444</v>
      </c>
      <c r="D19026" s="0" t="s">
        <v>34247</v>
      </c>
    </row>
    <row r="19027" customFormat="false" ht="15" hidden="false" customHeight="false" outlineLevel="0" collapsed="false">
      <c r="A19027" s="0" t="s">
        <v>34248</v>
      </c>
      <c r="B19027" s="0" t="n">
        <f aca="false">HOUR(C19027)</f>
        <v>4</v>
      </c>
      <c r="C19027" s="1" t="n">
        <v>41379.1819444444</v>
      </c>
      <c r="D19027" s="0" t="s">
        <v>34249</v>
      </c>
    </row>
    <row r="19028" customFormat="false" ht="15" hidden="false" customHeight="false" outlineLevel="0" collapsed="false">
      <c r="A19028" s="0" t="s">
        <v>34250</v>
      </c>
      <c r="B19028" s="0" t="n">
        <f aca="false">HOUR(C19028)</f>
        <v>4</v>
      </c>
      <c r="C19028" s="1" t="n">
        <v>41379.1819444444</v>
      </c>
      <c r="D19028" s="0" t="s">
        <v>34251</v>
      </c>
    </row>
    <row r="19029" customFormat="false" ht="15" hidden="false" customHeight="false" outlineLevel="0" collapsed="false">
      <c r="A19029" s="0" t="s">
        <v>34252</v>
      </c>
      <c r="B19029" s="0" t="n">
        <f aca="false">HOUR(C19029)</f>
        <v>4</v>
      </c>
      <c r="C19029" s="1" t="n">
        <v>41379.1819444444</v>
      </c>
      <c r="D19029" s="0" t="s">
        <v>34253</v>
      </c>
    </row>
    <row r="19030" customFormat="false" ht="15" hidden="false" customHeight="false" outlineLevel="0" collapsed="false">
      <c r="A19030" s="0" t="s">
        <v>34254</v>
      </c>
      <c r="B19030" s="0" t="n">
        <f aca="false">HOUR(C19030)</f>
        <v>4</v>
      </c>
      <c r="C19030" s="1" t="n">
        <v>41379.1819444444</v>
      </c>
      <c r="D19030" s="0" t="s">
        <v>34255</v>
      </c>
    </row>
    <row r="19031" customFormat="false" ht="15" hidden="false" customHeight="false" outlineLevel="0" collapsed="false">
      <c r="A19031" s="0" t="s">
        <v>34256</v>
      </c>
      <c r="B19031" s="0" t="n">
        <f aca="false">HOUR(C19031)</f>
        <v>4</v>
      </c>
      <c r="C19031" s="1" t="n">
        <v>41379.1819444444</v>
      </c>
      <c r="D19031" s="0" t="s">
        <v>34257</v>
      </c>
    </row>
    <row r="19032" customFormat="false" ht="15" hidden="false" customHeight="false" outlineLevel="0" collapsed="false">
      <c r="A19032" s="0" t="s">
        <v>34258</v>
      </c>
      <c r="B19032" s="0" t="n">
        <f aca="false">HOUR(C19032)</f>
        <v>4</v>
      </c>
      <c r="C19032" s="1" t="n">
        <v>41379.1819444444</v>
      </c>
      <c r="D19032" s="0" t="s">
        <v>34259</v>
      </c>
    </row>
    <row r="19033" customFormat="false" ht="15" hidden="false" customHeight="false" outlineLevel="0" collapsed="false">
      <c r="A19033" s="0" t="s">
        <v>34260</v>
      </c>
      <c r="B19033" s="0" t="n">
        <f aca="false">HOUR(C19033)</f>
        <v>4</v>
      </c>
      <c r="C19033" s="1" t="n">
        <v>41379.1819444444</v>
      </c>
      <c r="D19033" s="0" t="s">
        <v>34261</v>
      </c>
    </row>
    <row r="19034" customFormat="false" ht="15" hidden="false" customHeight="false" outlineLevel="0" collapsed="false">
      <c r="A19034" s="0" t="s">
        <v>34262</v>
      </c>
      <c r="B19034" s="0" t="n">
        <f aca="false">HOUR(C19034)</f>
        <v>4</v>
      </c>
      <c r="C19034" s="1" t="n">
        <v>41379.1819444444</v>
      </c>
      <c r="D19034" s="0" t="s">
        <v>34263</v>
      </c>
    </row>
    <row r="19035" customFormat="false" ht="15" hidden="false" customHeight="false" outlineLevel="0" collapsed="false">
      <c r="A19035" s="0" t="s">
        <v>34264</v>
      </c>
      <c r="B19035" s="0" t="n">
        <f aca="false">HOUR(C19035)</f>
        <v>4</v>
      </c>
      <c r="C19035" s="1" t="n">
        <v>41379.1819444444</v>
      </c>
      <c r="D19035" s="0" t="s">
        <v>34265</v>
      </c>
    </row>
    <row r="19036" customFormat="false" ht="15" hidden="false" customHeight="false" outlineLevel="0" collapsed="false">
      <c r="A19036" s="0" t="s">
        <v>34266</v>
      </c>
      <c r="B19036" s="0" t="n">
        <f aca="false">HOUR(C19036)</f>
        <v>4</v>
      </c>
      <c r="C19036" s="1" t="n">
        <v>41379.1819444444</v>
      </c>
      <c r="D19036" s="0" t="s">
        <v>34267</v>
      </c>
    </row>
    <row r="19037" customFormat="false" ht="15" hidden="false" customHeight="false" outlineLevel="0" collapsed="false">
      <c r="A19037" s="0" t="s">
        <v>34268</v>
      </c>
      <c r="B19037" s="0" t="n">
        <f aca="false">HOUR(C19037)</f>
        <v>4</v>
      </c>
      <c r="C19037" s="1" t="n">
        <v>41379.1819444444</v>
      </c>
      <c r="D19037" s="0" t="s">
        <v>34269</v>
      </c>
    </row>
    <row r="19038" customFormat="false" ht="15" hidden="false" customHeight="false" outlineLevel="0" collapsed="false">
      <c r="A19038" s="0" t="s">
        <v>34270</v>
      </c>
      <c r="B19038" s="0" t="n">
        <f aca="false">HOUR(C19038)</f>
        <v>4</v>
      </c>
      <c r="C19038" s="1" t="n">
        <v>41379.1819444444</v>
      </c>
      <c r="D19038" s="0" t="s">
        <v>34271</v>
      </c>
    </row>
    <row r="19039" customFormat="false" ht="15" hidden="false" customHeight="false" outlineLevel="0" collapsed="false">
      <c r="A19039" s="0" t="s">
        <v>34272</v>
      </c>
      <c r="B19039" s="0" t="n">
        <f aca="false">HOUR(C19039)</f>
        <v>4</v>
      </c>
      <c r="C19039" s="1" t="n">
        <v>41379.1819444444</v>
      </c>
      <c r="D19039" s="0" t="s">
        <v>34273</v>
      </c>
    </row>
    <row r="19040" customFormat="false" ht="15" hidden="false" customHeight="false" outlineLevel="0" collapsed="false">
      <c r="A19040" s="0" t="s">
        <v>34274</v>
      </c>
      <c r="B19040" s="0" t="n">
        <f aca="false">HOUR(C19040)</f>
        <v>4</v>
      </c>
      <c r="C19040" s="1" t="n">
        <v>41379.1819444444</v>
      </c>
      <c r="D19040" s="0" t="s">
        <v>34275</v>
      </c>
    </row>
    <row r="19041" customFormat="false" ht="15" hidden="false" customHeight="false" outlineLevel="0" collapsed="false">
      <c r="A19041" s="0" t="s">
        <v>764</v>
      </c>
      <c r="B19041" s="0" t="n">
        <f aca="false">HOUR(C19041)</f>
        <v>4</v>
      </c>
      <c r="C19041" s="1" t="n">
        <v>41379.1819444444</v>
      </c>
      <c r="D19041" s="0" t="s">
        <v>34276</v>
      </c>
    </row>
    <row r="19042" customFormat="false" ht="15" hidden="false" customHeight="false" outlineLevel="0" collapsed="false">
      <c r="A19042" s="0" t="s">
        <v>34277</v>
      </c>
      <c r="B19042" s="0" t="n">
        <f aca="false">HOUR(C19042)</f>
        <v>4</v>
      </c>
      <c r="C19042" s="1" t="n">
        <v>41379.1819444444</v>
      </c>
      <c r="D19042" s="0" t="s">
        <v>34278</v>
      </c>
    </row>
    <row r="19043" customFormat="false" ht="15" hidden="false" customHeight="false" outlineLevel="0" collapsed="false">
      <c r="A19043" s="0" t="s">
        <v>34279</v>
      </c>
      <c r="B19043" s="0" t="n">
        <f aca="false">HOUR(C19043)</f>
        <v>4</v>
      </c>
      <c r="C19043" s="1" t="n">
        <v>41379.1819444444</v>
      </c>
      <c r="D19043" s="0" t="s">
        <v>34280</v>
      </c>
    </row>
    <row r="19044" customFormat="false" ht="15" hidden="false" customHeight="false" outlineLevel="0" collapsed="false">
      <c r="A19044" s="0" t="s">
        <v>34281</v>
      </c>
      <c r="B19044" s="0" t="n">
        <f aca="false">HOUR(C19044)</f>
        <v>4</v>
      </c>
      <c r="C19044" s="1" t="n">
        <v>41379.1819444444</v>
      </c>
      <c r="D19044" s="0" t="s">
        <v>34282</v>
      </c>
    </row>
    <row r="19045" customFormat="false" ht="15" hidden="false" customHeight="false" outlineLevel="0" collapsed="false">
      <c r="A19045" s="0" t="s">
        <v>34283</v>
      </c>
      <c r="B19045" s="0" t="n">
        <f aca="false">HOUR(C19045)</f>
        <v>4</v>
      </c>
      <c r="C19045" s="1" t="n">
        <v>41379.1819444444</v>
      </c>
      <c r="D19045" s="0" t="s">
        <v>34284</v>
      </c>
    </row>
    <row r="19046" customFormat="false" ht="15" hidden="false" customHeight="false" outlineLevel="0" collapsed="false">
      <c r="A19046" s="0" t="s">
        <v>34285</v>
      </c>
      <c r="B19046" s="0" t="n">
        <f aca="false">HOUR(C19046)</f>
        <v>4</v>
      </c>
      <c r="C19046" s="1" t="n">
        <v>41379.1819444444</v>
      </c>
      <c r="D19046" s="0" t="s">
        <v>34286</v>
      </c>
    </row>
    <row r="19047" customFormat="false" ht="15" hidden="false" customHeight="false" outlineLevel="0" collapsed="false">
      <c r="A19047" s="0" t="s">
        <v>20288</v>
      </c>
      <c r="B19047" s="0" t="n">
        <f aca="false">HOUR(C19047)</f>
        <v>4</v>
      </c>
      <c r="C19047" s="1" t="n">
        <v>41379.1819444444</v>
      </c>
      <c r="D19047" s="0" t="s">
        <v>34287</v>
      </c>
    </row>
    <row r="19048" customFormat="false" ht="15" hidden="false" customHeight="false" outlineLevel="0" collapsed="false">
      <c r="A19048" s="0" t="s">
        <v>34288</v>
      </c>
      <c r="B19048" s="0" t="n">
        <f aca="false">HOUR(C19048)</f>
        <v>4</v>
      </c>
      <c r="C19048" s="1" t="n">
        <v>41379.1819444444</v>
      </c>
      <c r="D19048" s="0" t="s">
        <v>34289</v>
      </c>
    </row>
    <row r="19049" customFormat="false" ht="15" hidden="false" customHeight="false" outlineLevel="0" collapsed="false">
      <c r="A19049" s="0" t="s">
        <v>34290</v>
      </c>
      <c r="B19049" s="0" t="n">
        <f aca="false">HOUR(C19049)</f>
        <v>4</v>
      </c>
      <c r="C19049" s="1" t="n">
        <v>41379.1819444444</v>
      </c>
      <c r="D19049" s="0" t="s">
        <v>34291</v>
      </c>
    </row>
    <row r="19050" customFormat="false" ht="15" hidden="false" customHeight="false" outlineLevel="0" collapsed="false">
      <c r="A19050" s="0" t="s">
        <v>34292</v>
      </c>
      <c r="B19050" s="0" t="n">
        <f aca="false">HOUR(C19050)</f>
        <v>4</v>
      </c>
      <c r="C19050" s="1" t="n">
        <v>41379.1819444444</v>
      </c>
      <c r="D19050" s="0" t="s">
        <v>34293</v>
      </c>
    </row>
    <row r="19051" customFormat="false" ht="15" hidden="false" customHeight="false" outlineLevel="0" collapsed="false">
      <c r="A19051" s="0" t="s">
        <v>19878</v>
      </c>
      <c r="B19051" s="0" t="n">
        <f aca="false">HOUR(C19051)</f>
        <v>4</v>
      </c>
      <c r="C19051" s="1" t="n">
        <v>41379.1819444444</v>
      </c>
      <c r="D19051" s="0" t="s">
        <v>34294</v>
      </c>
    </row>
    <row r="19052" customFormat="false" ht="15" hidden="false" customHeight="false" outlineLevel="0" collapsed="false">
      <c r="A19052" s="0" t="s">
        <v>34295</v>
      </c>
      <c r="B19052" s="0" t="n">
        <f aca="false">HOUR(C19052)</f>
        <v>4</v>
      </c>
      <c r="C19052" s="1" t="n">
        <v>41379.1819444444</v>
      </c>
      <c r="D19052" s="0" t="s">
        <v>34296</v>
      </c>
    </row>
    <row r="19053" customFormat="false" ht="15" hidden="false" customHeight="false" outlineLevel="0" collapsed="false">
      <c r="A19053" s="0" t="s">
        <v>32249</v>
      </c>
      <c r="B19053" s="0" t="n">
        <f aca="false">HOUR(C19053)</f>
        <v>4</v>
      </c>
      <c r="C19053" s="1" t="n">
        <v>41379.1819444444</v>
      </c>
      <c r="D19053" s="0" t="s">
        <v>34297</v>
      </c>
    </row>
    <row r="19054" customFormat="false" ht="15" hidden="false" customHeight="false" outlineLevel="0" collapsed="false">
      <c r="A19054" s="0" t="s">
        <v>34292</v>
      </c>
      <c r="B19054" s="0" t="n">
        <f aca="false">HOUR(C19054)</f>
        <v>4</v>
      </c>
      <c r="C19054" s="1" t="n">
        <v>41379.1819444444</v>
      </c>
      <c r="D19054" s="0" t="s">
        <v>34298</v>
      </c>
    </row>
    <row r="19055" customFormat="false" ht="15" hidden="false" customHeight="false" outlineLevel="0" collapsed="false">
      <c r="A19055" s="0" t="s">
        <v>34299</v>
      </c>
      <c r="B19055" s="0" t="n">
        <f aca="false">HOUR(C19055)</f>
        <v>4</v>
      </c>
      <c r="C19055" s="1" t="n">
        <v>41379.1819444444</v>
      </c>
      <c r="D19055" s="0" t="s">
        <v>34300</v>
      </c>
    </row>
    <row r="19056" customFormat="false" ht="15" hidden="false" customHeight="false" outlineLevel="0" collapsed="false">
      <c r="A19056" s="0" t="s">
        <v>15309</v>
      </c>
      <c r="B19056" s="0" t="n">
        <f aca="false">HOUR(C19056)</f>
        <v>4</v>
      </c>
      <c r="C19056" s="1" t="n">
        <v>41379.1819444444</v>
      </c>
      <c r="D19056" s="0" t="s">
        <v>34301</v>
      </c>
    </row>
    <row r="19057" customFormat="false" ht="15" hidden="false" customHeight="false" outlineLevel="0" collapsed="false">
      <c r="A19057" s="0" t="s">
        <v>34302</v>
      </c>
      <c r="B19057" s="0" t="n">
        <f aca="false">HOUR(C19057)</f>
        <v>4</v>
      </c>
      <c r="C19057" s="1" t="n">
        <v>41379.1819444444</v>
      </c>
      <c r="D19057" s="0" t="s">
        <v>34303</v>
      </c>
    </row>
    <row r="19058" customFormat="false" ht="15" hidden="false" customHeight="false" outlineLevel="0" collapsed="false">
      <c r="A19058" s="0" t="s">
        <v>16187</v>
      </c>
      <c r="B19058" s="0" t="n">
        <f aca="false">HOUR(C19058)</f>
        <v>4</v>
      </c>
      <c r="C19058" s="1" t="n">
        <v>41379.1819444444</v>
      </c>
      <c r="D19058" s="0" t="s">
        <v>34304</v>
      </c>
    </row>
    <row r="19059" customFormat="false" ht="15" hidden="false" customHeight="false" outlineLevel="0" collapsed="false">
      <c r="A19059" s="0" t="s">
        <v>34305</v>
      </c>
      <c r="B19059" s="0" t="n">
        <f aca="false">HOUR(C19059)</f>
        <v>4</v>
      </c>
      <c r="C19059" s="1" t="n">
        <v>41379.1819444444</v>
      </c>
      <c r="D19059" s="0" t="s">
        <v>34306</v>
      </c>
    </row>
    <row r="19060" customFormat="false" ht="15" hidden="false" customHeight="false" outlineLevel="0" collapsed="false">
      <c r="A19060" s="0" t="s">
        <v>34307</v>
      </c>
      <c r="B19060" s="0" t="n">
        <f aca="false">HOUR(C19060)</f>
        <v>4</v>
      </c>
      <c r="C19060" s="1" t="n">
        <v>41379.1819444444</v>
      </c>
      <c r="D19060" s="0" t="s">
        <v>34308</v>
      </c>
    </row>
    <row r="19061" customFormat="false" ht="15" hidden="false" customHeight="false" outlineLevel="0" collapsed="false">
      <c r="A19061" s="0" t="s">
        <v>21740</v>
      </c>
      <c r="B19061" s="0" t="n">
        <f aca="false">HOUR(C19061)</f>
        <v>4</v>
      </c>
      <c r="C19061" s="1" t="n">
        <v>41379.1819444444</v>
      </c>
      <c r="D19061" s="0" t="s">
        <v>34309</v>
      </c>
    </row>
    <row r="19062" customFormat="false" ht="15" hidden="false" customHeight="false" outlineLevel="0" collapsed="false">
      <c r="A19062" s="0" t="s">
        <v>5773</v>
      </c>
      <c r="B19062" s="0" t="n">
        <f aca="false">HOUR(C19062)</f>
        <v>4</v>
      </c>
      <c r="C19062" s="1" t="n">
        <v>41379.1819444444</v>
      </c>
      <c r="D19062" s="0" t="s">
        <v>34310</v>
      </c>
    </row>
    <row r="19063" customFormat="false" ht="15" hidden="false" customHeight="false" outlineLevel="0" collapsed="false">
      <c r="A19063" s="0" t="s">
        <v>34311</v>
      </c>
      <c r="B19063" s="0" t="n">
        <f aca="false">HOUR(C19063)</f>
        <v>4</v>
      </c>
      <c r="C19063" s="1" t="n">
        <v>41379.1819444444</v>
      </c>
      <c r="D19063" s="0" t="s">
        <v>34312</v>
      </c>
    </row>
    <row r="19064" customFormat="false" ht="15" hidden="false" customHeight="false" outlineLevel="0" collapsed="false">
      <c r="A19064" s="0" t="s">
        <v>2465</v>
      </c>
      <c r="B19064" s="0" t="n">
        <f aca="false">HOUR(C19064)</f>
        <v>4</v>
      </c>
      <c r="C19064" s="1" t="n">
        <v>41379.1819444444</v>
      </c>
      <c r="D19064" s="0" t="s">
        <v>34313</v>
      </c>
    </row>
    <row r="19065" customFormat="false" ht="15" hidden="false" customHeight="false" outlineLevel="0" collapsed="false">
      <c r="A19065" s="0" t="s">
        <v>25613</v>
      </c>
      <c r="B19065" s="0" t="n">
        <f aca="false">HOUR(C19065)</f>
        <v>4</v>
      </c>
      <c r="C19065" s="1" t="n">
        <v>41379.1819444444</v>
      </c>
      <c r="D19065" s="0" t="s">
        <v>34314</v>
      </c>
    </row>
    <row r="19066" customFormat="false" ht="15" hidden="false" customHeight="false" outlineLevel="0" collapsed="false">
      <c r="A19066" s="0" t="s">
        <v>34315</v>
      </c>
      <c r="B19066" s="0" t="n">
        <f aca="false">HOUR(C19066)</f>
        <v>4</v>
      </c>
      <c r="C19066" s="1" t="n">
        <v>41379.1819444444</v>
      </c>
      <c r="D19066" s="0" t="s">
        <v>34316</v>
      </c>
    </row>
    <row r="19067" customFormat="false" ht="15" hidden="false" customHeight="false" outlineLevel="0" collapsed="false">
      <c r="A19067" s="0" t="s">
        <v>34317</v>
      </c>
      <c r="B19067" s="0" t="n">
        <f aca="false">HOUR(C19067)</f>
        <v>4</v>
      </c>
      <c r="C19067" s="1" t="n">
        <v>41379.1819444444</v>
      </c>
      <c r="D19067" s="0" t="s">
        <v>34318</v>
      </c>
    </row>
    <row r="19068" customFormat="false" ht="15" hidden="false" customHeight="false" outlineLevel="0" collapsed="false">
      <c r="A19068" s="0" t="s">
        <v>34319</v>
      </c>
      <c r="B19068" s="0" t="n">
        <f aca="false">HOUR(C19068)</f>
        <v>4</v>
      </c>
      <c r="C19068" s="1" t="n">
        <v>41379.1819444444</v>
      </c>
      <c r="D19068" s="0" t="s">
        <v>34320</v>
      </c>
    </row>
    <row r="19069" customFormat="false" ht="15" hidden="false" customHeight="false" outlineLevel="0" collapsed="false">
      <c r="A19069" s="0" t="s">
        <v>31173</v>
      </c>
      <c r="B19069" s="0" t="n">
        <f aca="false">HOUR(C19069)</f>
        <v>4</v>
      </c>
      <c r="C19069" s="1" t="n">
        <v>41379.1819444444</v>
      </c>
      <c r="D19069" s="0" t="s">
        <v>34321</v>
      </c>
    </row>
    <row r="19070" customFormat="false" ht="15" hidden="false" customHeight="false" outlineLevel="0" collapsed="false">
      <c r="A19070" s="0" t="s">
        <v>34322</v>
      </c>
      <c r="B19070" s="0" t="n">
        <f aca="false">HOUR(C19070)</f>
        <v>4</v>
      </c>
      <c r="C19070" s="1" t="n">
        <v>41379.1819444444</v>
      </c>
      <c r="D19070" s="0" t="s">
        <v>34323</v>
      </c>
    </row>
    <row r="19071" customFormat="false" ht="15" hidden="false" customHeight="false" outlineLevel="0" collapsed="false">
      <c r="A19071" s="0" t="s">
        <v>34324</v>
      </c>
      <c r="B19071" s="0" t="n">
        <f aca="false">HOUR(C19071)</f>
        <v>4</v>
      </c>
      <c r="C19071" s="1" t="n">
        <v>41379.1819444444</v>
      </c>
      <c r="D19071" s="0" t="s">
        <v>34325</v>
      </c>
    </row>
    <row r="19072" customFormat="false" ht="15" hidden="false" customHeight="false" outlineLevel="0" collapsed="false">
      <c r="A19072" s="0" t="s">
        <v>33208</v>
      </c>
      <c r="B19072" s="0" t="n">
        <f aca="false">HOUR(C19072)</f>
        <v>4</v>
      </c>
      <c r="C19072" s="1" t="n">
        <v>41379.1819444444</v>
      </c>
      <c r="D19072" s="0" t="s">
        <v>34326</v>
      </c>
    </row>
    <row r="19073" customFormat="false" ht="15" hidden="false" customHeight="false" outlineLevel="0" collapsed="false">
      <c r="A19073" s="0" t="s">
        <v>34327</v>
      </c>
      <c r="B19073" s="0" t="n">
        <f aca="false">HOUR(C19073)</f>
        <v>4</v>
      </c>
      <c r="C19073" s="1" t="n">
        <v>41379.1819444444</v>
      </c>
      <c r="D19073" s="0" t="s">
        <v>34328</v>
      </c>
    </row>
    <row r="19074" customFormat="false" ht="15" hidden="false" customHeight="false" outlineLevel="0" collapsed="false">
      <c r="A19074" s="0" t="s">
        <v>34329</v>
      </c>
      <c r="B19074" s="0" t="n">
        <f aca="false">HOUR(C19074)</f>
        <v>4</v>
      </c>
      <c r="C19074" s="1" t="n">
        <v>41379.1819444444</v>
      </c>
      <c r="D19074" s="0" t="s">
        <v>34330</v>
      </c>
    </row>
    <row r="19075" customFormat="false" ht="15" hidden="false" customHeight="false" outlineLevel="0" collapsed="false">
      <c r="A19075" s="0" t="s">
        <v>34331</v>
      </c>
      <c r="B19075" s="0" t="n">
        <f aca="false">HOUR(C19075)</f>
        <v>4</v>
      </c>
      <c r="C19075" s="1" t="n">
        <v>41379.1819444444</v>
      </c>
      <c r="D19075" s="0" t="s">
        <v>34332</v>
      </c>
    </row>
    <row r="19076" customFormat="false" ht="15" hidden="false" customHeight="false" outlineLevel="0" collapsed="false">
      <c r="A19076" s="0" t="s">
        <v>28110</v>
      </c>
      <c r="B19076" s="0" t="n">
        <f aca="false">HOUR(C19076)</f>
        <v>4</v>
      </c>
      <c r="C19076" s="1" t="n">
        <v>41379.1819444444</v>
      </c>
      <c r="D19076" s="0" t="s">
        <v>34333</v>
      </c>
    </row>
    <row r="19077" customFormat="false" ht="15" hidden="false" customHeight="false" outlineLevel="0" collapsed="false">
      <c r="A19077" s="0" t="s">
        <v>589</v>
      </c>
      <c r="B19077" s="0" t="n">
        <f aca="false">HOUR(C19077)</f>
        <v>4</v>
      </c>
      <c r="C19077" s="1" t="n">
        <v>41379.1819444444</v>
      </c>
      <c r="D19077" s="0" t="s">
        <v>34334</v>
      </c>
    </row>
    <row r="19078" customFormat="false" ht="15" hidden="false" customHeight="false" outlineLevel="0" collapsed="false">
      <c r="A19078" s="0" t="s">
        <v>6862</v>
      </c>
      <c r="B19078" s="0" t="n">
        <f aca="false">HOUR(C19078)</f>
        <v>4</v>
      </c>
      <c r="C19078" s="1" t="n">
        <v>41379.1819444444</v>
      </c>
      <c r="D19078" s="0" t="s">
        <v>34335</v>
      </c>
    </row>
    <row r="19079" customFormat="false" ht="15" hidden="false" customHeight="false" outlineLevel="0" collapsed="false">
      <c r="B19079" s="0" t="n">
        <f aca="false">HOUR(C19079)</f>
        <v>4</v>
      </c>
      <c r="C19079" s="1" t="n">
        <v>41379.1819444444</v>
      </c>
      <c r="D19079" s="0" t="s">
        <v>34336</v>
      </c>
    </row>
    <row r="19080" customFormat="false" ht="15" hidden="false" customHeight="false" outlineLevel="0" collapsed="false">
      <c r="A19080" s="0" t="s">
        <v>34337</v>
      </c>
      <c r="B19080" s="0" t="n">
        <f aca="false">HOUR(C19080)</f>
        <v>4</v>
      </c>
      <c r="C19080" s="1" t="n">
        <v>41379.1819444444</v>
      </c>
      <c r="D19080" s="0" t="s">
        <v>34338</v>
      </c>
    </row>
    <row r="19081" customFormat="false" ht="15" hidden="false" customHeight="false" outlineLevel="0" collapsed="false">
      <c r="A19081" s="0" t="s">
        <v>34339</v>
      </c>
      <c r="B19081" s="0" t="n">
        <f aca="false">HOUR(C19081)</f>
        <v>4</v>
      </c>
      <c r="C19081" s="1" t="n">
        <v>41379.1819444444</v>
      </c>
      <c r="D19081" s="0" t="s">
        <v>34340</v>
      </c>
    </row>
    <row r="19082" customFormat="false" ht="15" hidden="false" customHeight="false" outlineLevel="0" collapsed="false">
      <c r="A19082" s="0" t="s">
        <v>34341</v>
      </c>
      <c r="B19082" s="0" t="n">
        <f aca="false">HOUR(C19082)</f>
        <v>4</v>
      </c>
      <c r="C19082" s="1" t="n">
        <v>41379.1819444444</v>
      </c>
      <c r="D19082" s="0" t="s">
        <v>34342</v>
      </c>
    </row>
    <row r="19083" customFormat="false" ht="15" hidden="false" customHeight="false" outlineLevel="0" collapsed="false">
      <c r="A19083" s="0" t="s">
        <v>34343</v>
      </c>
      <c r="B19083" s="0" t="n">
        <f aca="false">HOUR(C19083)</f>
        <v>4</v>
      </c>
      <c r="C19083" s="1" t="n">
        <v>41379.1819444444</v>
      </c>
      <c r="D19083" s="0" t="s">
        <v>34344</v>
      </c>
    </row>
    <row r="19084" customFormat="false" ht="15" hidden="false" customHeight="false" outlineLevel="0" collapsed="false">
      <c r="A19084" s="0" t="s">
        <v>34345</v>
      </c>
      <c r="B19084" s="0" t="n">
        <f aca="false">HOUR(C19084)</f>
        <v>4</v>
      </c>
      <c r="C19084" s="1" t="n">
        <v>41379.1819444444</v>
      </c>
      <c r="D19084" s="0" t="s">
        <v>34346</v>
      </c>
    </row>
    <row r="19085" customFormat="false" ht="15" hidden="false" customHeight="false" outlineLevel="0" collapsed="false">
      <c r="A19085" s="0" t="s">
        <v>23241</v>
      </c>
      <c r="B19085" s="0" t="n">
        <f aca="false">HOUR(C19085)</f>
        <v>4</v>
      </c>
      <c r="C19085" s="1" t="n">
        <v>41379.1819444444</v>
      </c>
      <c r="D19085" s="0" t="s">
        <v>34347</v>
      </c>
    </row>
    <row r="19086" customFormat="false" ht="15" hidden="false" customHeight="false" outlineLevel="0" collapsed="false">
      <c r="A19086" s="0" t="s">
        <v>34348</v>
      </c>
      <c r="B19086" s="0" t="n">
        <f aca="false">HOUR(C19086)</f>
        <v>4</v>
      </c>
      <c r="C19086" s="1" t="n">
        <v>41379.1819444444</v>
      </c>
      <c r="D19086" s="0" t="s">
        <v>34349</v>
      </c>
    </row>
    <row r="19087" customFormat="false" ht="15" hidden="false" customHeight="false" outlineLevel="0" collapsed="false">
      <c r="A19087" s="0" t="s">
        <v>34350</v>
      </c>
      <c r="B19087" s="0" t="n">
        <f aca="false">HOUR(C19087)</f>
        <v>4</v>
      </c>
      <c r="C19087" s="1" t="n">
        <v>41379.1819444444</v>
      </c>
      <c r="D19087" s="0" t="s">
        <v>34351</v>
      </c>
    </row>
    <row r="19088" customFormat="false" ht="15" hidden="false" customHeight="false" outlineLevel="0" collapsed="false">
      <c r="A19088" s="0" t="s">
        <v>34352</v>
      </c>
      <c r="B19088" s="0" t="n">
        <f aca="false">HOUR(C19088)</f>
        <v>4</v>
      </c>
      <c r="C19088" s="1" t="n">
        <v>41379.1819444444</v>
      </c>
      <c r="D19088" s="0" t="s">
        <v>34353</v>
      </c>
    </row>
    <row r="19089" customFormat="false" ht="15" hidden="false" customHeight="false" outlineLevel="0" collapsed="false">
      <c r="A19089" s="0" t="s">
        <v>34354</v>
      </c>
      <c r="B19089" s="0" t="n">
        <f aca="false">HOUR(C19089)</f>
        <v>4</v>
      </c>
      <c r="C19089" s="1" t="n">
        <v>41379.1819444444</v>
      </c>
      <c r="D19089" s="0" t="s">
        <v>34355</v>
      </c>
    </row>
    <row r="19090" customFormat="false" ht="15" hidden="false" customHeight="false" outlineLevel="0" collapsed="false">
      <c r="A19090" s="0" t="s">
        <v>34356</v>
      </c>
      <c r="B19090" s="0" t="n">
        <f aca="false">HOUR(C19090)</f>
        <v>4</v>
      </c>
      <c r="C19090" s="1" t="n">
        <v>41379.1819444444</v>
      </c>
      <c r="D19090" s="0" t="s">
        <v>34357</v>
      </c>
    </row>
    <row r="19091" customFormat="false" ht="15" hidden="false" customHeight="false" outlineLevel="0" collapsed="false">
      <c r="A19091" s="0" t="s">
        <v>34358</v>
      </c>
      <c r="B19091" s="0" t="n">
        <f aca="false">HOUR(C19091)</f>
        <v>4</v>
      </c>
      <c r="C19091" s="1" t="n">
        <v>41379.1819444444</v>
      </c>
      <c r="D19091" s="0" t="s">
        <v>34359</v>
      </c>
    </row>
    <row r="19092" customFormat="false" ht="15" hidden="false" customHeight="false" outlineLevel="0" collapsed="false">
      <c r="A19092" s="0" t="s">
        <v>34360</v>
      </c>
      <c r="B19092" s="0" t="n">
        <f aca="false">HOUR(C19092)</f>
        <v>4</v>
      </c>
      <c r="C19092" s="1" t="n">
        <v>41379.1819444444</v>
      </c>
      <c r="D19092" s="0" t="s">
        <v>34361</v>
      </c>
    </row>
    <row r="19093" customFormat="false" ht="15" hidden="false" customHeight="false" outlineLevel="0" collapsed="false">
      <c r="A19093" s="0" t="s">
        <v>13616</v>
      </c>
      <c r="B19093" s="0" t="n">
        <f aca="false">HOUR(C19093)</f>
        <v>4</v>
      </c>
      <c r="C19093" s="1" t="n">
        <v>41379.1819444444</v>
      </c>
      <c r="D19093" s="0" t="s">
        <v>34362</v>
      </c>
    </row>
    <row r="19094" customFormat="false" ht="15" hidden="false" customHeight="false" outlineLevel="0" collapsed="false">
      <c r="A19094" s="0" t="s">
        <v>34363</v>
      </c>
      <c r="B19094" s="0" t="n">
        <f aca="false">HOUR(C19094)</f>
        <v>4</v>
      </c>
      <c r="C19094" s="1" t="n">
        <v>41379.1819444444</v>
      </c>
      <c r="D19094" s="0" t="s">
        <v>34364</v>
      </c>
    </row>
    <row r="19095" customFormat="false" ht="15" hidden="false" customHeight="false" outlineLevel="0" collapsed="false">
      <c r="A19095" s="0" t="s">
        <v>33628</v>
      </c>
      <c r="B19095" s="0" t="n">
        <f aca="false">HOUR(C19095)</f>
        <v>4</v>
      </c>
      <c r="C19095" s="1" t="n">
        <v>41379.1819444444</v>
      </c>
      <c r="D19095" s="0" t="s">
        <v>34365</v>
      </c>
    </row>
    <row r="19096" customFormat="false" ht="15" hidden="false" customHeight="false" outlineLevel="0" collapsed="false">
      <c r="A19096" s="0" t="s">
        <v>11895</v>
      </c>
      <c r="B19096" s="0" t="n">
        <f aca="false">HOUR(C19096)</f>
        <v>4</v>
      </c>
      <c r="C19096" s="1" t="n">
        <v>41379.1819444444</v>
      </c>
      <c r="D19096" s="0" t="s">
        <v>34366</v>
      </c>
    </row>
    <row r="19097" customFormat="false" ht="15" hidden="false" customHeight="false" outlineLevel="0" collapsed="false">
      <c r="A19097" s="0" t="s">
        <v>34367</v>
      </c>
      <c r="B19097" s="0" t="n">
        <f aca="false">HOUR(C19097)</f>
        <v>4</v>
      </c>
      <c r="C19097" s="1" t="n">
        <v>41379.1819444444</v>
      </c>
      <c r="D19097" s="0" t="s">
        <v>34368</v>
      </c>
    </row>
    <row r="19098" customFormat="false" ht="15" hidden="false" customHeight="false" outlineLevel="0" collapsed="false">
      <c r="A19098" s="0" t="s">
        <v>30966</v>
      </c>
      <c r="B19098" s="0" t="n">
        <f aca="false">HOUR(C19098)</f>
        <v>4</v>
      </c>
      <c r="C19098" s="1" t="n">
        <v>41379.1819444444</v>
      </c>
      <c r="D19098" s="0" t="s">
        <v>34369</v>
      </c>
    </row>
    <row r="19099" customFormat="false" ht="15" hidden="false" customHeight="false" outlineLevel="0" collapsed="false">
      <c r="A19099" s="0" t="s">
        <v>34370</v>
      </c>
      <c r="B19099" s="0" t="n">
        <f aca="false">HOUR(C19099)</f>
        <v>4</v>
      </c>
      <c r="C19099" s="1" t="n">
        <v>41379.1819444444</v>
      </c>
      <c r="D19099" s="0" t="s">
        <v>34371</v>
      </c>
    </row>
    <row r="19100" customFormat="false" ht="15" hidden="false" customHeight="false" outlineLevel="0" collapsed="false">
      <c r="A19100" s="0" t="s">
        <v>34372</v>
      </c>
      <c r="B19100" s="0" t="n">
        <f aca="false">HOUR(C19100)</f>
        <v>4</v>
      </c>
      <c r="C19100" s="1" t="n">
        <v>41379.1819444444</v>
      </c>
      <c r="D19100" s="0" t="s">
        <v>34373</v>
      </c>
    </row>
    <row r="19101" customFormat="false" ht="15" hidden="false" customHeight="false" outlineLevel="0" collapsed="false">
      <c r="A19101" s="0" t="s">
        <v>34374</v>
      </c>
      <c r="B19101" s="0" t="n">
        <f aca="false">HOUR(C19101)</f>
        <v>4</v>
      </c>
      <c r="C19101" s="1" t="n">
        <v>41379.1819444444</v>
      </c>
      <c r="D19101" s="0" t="s">
        <v>34375</v>
      </c>
    </row>
    <row r="19102" customFormat="false" ht="15" hidden="false" customHeight="false" outlineLevel="0" collapsed="false">
      <c r="A19102" s="0" t="s">
        <v>34376</v>
      </c>
      <c r="B19102" s="0" t="n">
        <f aca="false">HOUR(C19102)</f>
        <v>4</v>
      </c>
      <c r="C19102" s="1" t="n">
        <v>41379.1819444444</v>
      </c>
      <c r="D19102" s="0" t="s">
        <v>34377</v>
      </c>
    </row>
    <row r="19103" customFormat="false" ht="15" hidden="false" customHeight="false" outlineLevel="0" collapsed="false">
      <c r="A19103" s="0" t="s">
        <v>34378</v>
      </c>
      <c r="B19103" s="0" t="n">
        <f aca="false">HOUR(C19103)</f>
        <v>4</v>
      </c>
      <c r="C19103" s="1" t="n">
        <v>41379.1819444444</v>
      </c>
      <c r="D19103" s="0" t="s">
        <v>34379</v>
      </c>
    </row>
    <row r="19104" customFormat="false" ht="15" hidden="false" customHeight="false" outlineLevel="0" collapsed="false">
      <c r="A19104" s="0" t="s">
        <v>34380</v>
      </c>
      <c r="B19104" s="0" t="n">
        <f aca="false">HOUR(C19104)</f>
        <v>4</v>
      </c>
      <c r="C19104" s="1" t="n">
        <v>41379.1819444444</v>
      </c>
      <c r="D19104" s="0" t="s">
        <v>34381</v>
      </c>
    </row>
    <row r="19105" customFormat="false" ht="15" hidden="false" customHeight="false" outlineLevel="0" collapsed="false">
      <c r="A19105" s="0" t="s">
        <v>34382</v>
      </c>
      <c r="B19105" s="0" t="n">
        <f aca="false">HOUR(C19105)</f>
        <v>4</v>
      </c>
      <c r="C19105" s="1" t="n">
        <v>41379.1819444444</v>
      </c>
      <c r="D19105" s="0" t="s">
        <v>34383</v>
      </c>
    </row>
    <row r="19106" customFormat="false" ht="15" hidden="false" customHeight="false" outlineLevel="0" collapsed="false">
      <c r="A19106" s="0" t="s">
        <v>34384</v>
      </c>
      <c r="B19106" s="0" t="n">
        <f aca="false">HOUR(C19106)</f>
        <v>4</v>
      </c>
      <c r="C19106" s="1" t="n">
        <v>41379.1819444444</v>
      </c>
      <c r="D19106" s="0" t="s">
        <v>34385</v>
      </c>
    </row>
    <row r="19107" customFormat="false" ht="15" hidden="false" customHeight="false" outlineLevel="0" collapsed="false">
      <c r="A19107" s="0" t="s">
        <v>34386</v>
      </c>
      <c r="B19107" s="0" t="n">
        <f aca="false">HOUR(C19107)</f>
        <v>4</v>
      </c>
      <c r="C19107" s="1" t="n">
        <v>41379.1819444444</v>
      </c>
      <c r="D19107" s="0" t="s">
        <v>34387</v>
      </c>
    </row>
    <row r="19108" customFormat="false" ht="15" hidden="false" customHeight="false" outlineLevel="0" collapsed="false">
      <c r="A19108" s="0" t="s">
        <v>724</v>
      </c>
      <c r="B19108" s="0" t="n">
        <f aca="false">HOUR(C19108)</f>
        <v>4</v>
      </c>
      <c r="C19108" s="1" t="n">
        <v>41379.1819444444</v>
      </c>
      <c r="D19108" s="0" t="s">
        <v>34388</v>
      </c>
    </row>
    <row r="19109" customFormat="false" ht="15" hidden="false" customHeight="false" outlineLevel="0" collapsed="false">
      <c r="A19109" s="0" t="s">
        <v>34389</v>
      </c>
      <c r="B19109" s="0" t="n">
        <f aca="false">HOUR(C19109)</f>
        <v>4</v>
      </c>
      <c r="C19109" s="1" t="n">
        <v>41379.1819444444</v>
      </c>
      <c r="D19109" s="0" t="s">
        <v>34390</v>
      </c>
    </row>
    <row r="19110" customFormat="false" ht="15" hidden="false" customHeight="false" outlineLevel="0" collapsed="false">
      <c r="A19110" s="0" t="s">
        <v>26544</v>
      </c>
      <c r="B19110" s="0" t="n">
        <f aca="false">HOUR(C19110)</f>
        <v>4</v>
      </c>
      <c r="C19110" s="1" t="n">
        <v>41379.1819444444</v>
      </c>
      <c r="D19110" s="0" t="s">
        <v>34391</v>
      </c>
    </row>
    <row r="19111" customFormat="false" ht="15" hidden="false" customHeight="false" outlineLevel="0" collapsed="false">
      <c r="A19111" s="0" t="s">
        <v>34392</v>
      </c>
      <c r="B19111" s="0" t="n">
        <f aca="false">HOUR(C19111)</f>
        <v>4</v>
      </c>
      <c r="C19111" s="1" t="n">
        <v>41379.1819444444</v>
      </c>
      <c r="D19111" s="0" t="s">
        <v>34393</v>
      </c>
    </row>
    <row r="19112" customFormat="false" ht="15" hidden="false" customHeight="false" outlineLevel="0" collapsed="false">
      <c r="A19112" s="0" t="s">
        <v>34394</v>
      </c>
      <c r="B19112" s="0" t="n">
        <f aca="false">HOUR(C19112)</f>
        <v>4</v>
      </c>
      <c r="C19112" s="1" t="n">
        <v>41379.1826388889</v>
      </c>
      <c r="D19112" s="0" t="s">
        <v>34395</v>
      </c>
    </row>
    <row r="19113" customFormat="false" ht="15" hidden="false" customHeight="false" outlineLevel="0" collapsed="false">
      <c r="A19113" s="0" t="s">
        <v>936</v>
      </c>
      <c r="B19113" s="0" t="n">
        <f aca="false">HOUR(C19113)</f>
        <v>4</v>
      </c>
      <c r="C19113" s="1" t="n">
        <v>41379.1826388889</v>
      </c>
      <c r="D19113" s="0" t="s">
        <v>34396</v>
      </c>
    </row>
    <row r="19114" customFormat="false" ht="15" hidden="false" customHeight="false" outlineLevel="0" collapsed="false">
      <c r="A19114" s="0" t="s">
        <v>34397</v>
      </c>
      <c r="B19114" s="0" t="n">
        <f aca="false">HOUR(C19114)</f>
        <v>4</v>
      </c>
      <c r="C19114" s="1" t="n">
        <v>41379.1826388889</v>
      </c>
      <c r="D19114" s="0" t="s">
        <v>34398</v>
      </c>
    </row>
    <row r="19115" customFormat="false" ht="15" hidden="false" customHeight="false" outlineLevel="0" collapsed="false">
      <c r="A19115" s="0" t="s">
        <v>30078</v>
      </c>
      <c r="B19115" s="0" t="n">
        <f aca="false">HOUR(C19115)</f>
        <v>4</v>
      </c>
      <c r="C19115" s="1" t="n">
        <v>41379.1826388889</v>
      </c>
      <c r="D19115" s="0" t="s">
        <v>34399</v>
      </c>
    </row>
    <row r="19116" customFormat="false" ht="15" hidden="false" customHeight="false" outlineLevel="0" collapsed="false">
      <c r="A19116" s="0" t="s">
        <v>34400</v>
      </c>
      <c r="B19116" s="0" t="n">
        <f aca="false">HOUR(C19116)</f>
        <v>4</v>
      </c>
      <c r="C19116" s="1" t="n">
        <v>41379.1826388889</v>
      </c>
      <c r="D19116" s="0" t="s">
        <v>34401</v>
      </c>
    </row>
    <row r="19117" customFormat="false" ht="15" hidden="false" customHeight="false" outlineLevel="0" collapsed="false">
      <c r="A19117" s="0" t="s">
        <v>5611</v>
      </c>
      <c r="B19117" s="0" t="n">
        <f aca="false">HOUR(C19117)</f>
        <v>4</v>
      </c>
      <c r="C19117" s="1" t="n">
        <v>41379.1826388889</v>
      </c>
      <c r="D19117" s="0" t="s">
        <v>34402</v>
      </c>
    </row>
    <row r="19118" customFormat="false" ht="15" hidden="false" customHeight="false" outlineLevel="0" collapsed="false">
      <c r="A19118" s="0" t="s">
        <v>6797</v>
      </c>
      <c r="B19118" s="0" t="n">
        <f aca="false">HOUR(C19118)</f>
        <v>4</v>
      </c>
      <c r="C19118" s="1" t="n">
        <v>41379.1826388889</v>
      </c>
      <c r="D19118" s="0" t="s">
        <v>34403</v>
      </c>
    </row>
    <row r="19119" customFormat="false" ht="15" hidden="false" customHeight="false" outlineLevel="0" collapsed="false">
      <c r="A19119" s="0" t="s">
        <v>34404</v>
      </c>
      <c r="B19119" s="0" t="n">
        <f aca="false">HOUR(C19119)</f>
        <v>4</v>
      </c>
      <c r="C19119" s="1" t="n">
        <v>41379.1826388889</v>
      </c>
      <c r="D19119" s="0" t="s">
        <v>34405</v>
      </c>
    </row>
    <row r="19120" customFormat="false" ht="15" hidden="false" customHeight="false" outlineLevel="0" collapsed="false">
      <c r="A19120" s="0" t="s">
        <v>34406</v>
      </c>
      <c r="B19120" s="0" t="n">
        <f aca="false">HOUR(C19120)</f>
        <v>4</v>
      </c>
      <c r="C19120" s="1" t="n">
        <v>41379.1826388889</v>
      </c>
      <c r="D19120" s="0" t="s">
        <v>34407</v>
      </c>
    </row>
    <row r="19121" customFormat="false" ht="15" hidden="false" customHeight="false" outlineLevel="0" collapsed="false">
      <c r="A19121" s="0" t="s">
        <v>22629</v>
      </c>
      <c r="B19121" s="0" t="n">
        <f aca="false">HOUR(C19121)</f>
        <v>4</v>
      </c>
      <c r="C19121" s="1" t="n">
        <v>41379.1826388889</v>
      </c>
      <c r="D19121" s="0" t="s">
        <v>34408</v>
      </c>
    </row>
    <row r="19122" customFormat="false" ht="15" hidden="false" customHeight="false" outlineLevel="0" collapsed="false">
      <c r="A19122" s="0" t="s">
        <v>34409</v>
      </c>
      <c r="B19122" s="0" t="n">
        <f aca="false">HOUR(C19122)</f>
        <v>4</v>
      </c>
      <c r="C19122" s="1" t="n">
        <v>41379.1826388889</v>
      </c>
      <c r="D19122" s="0" t="s">
        <v>34410</v>
      </c>
    </row>
    <row r="19123" customFormat="false" ht="15" hidden="false" customHeight="false" outlineLevel="0" collapsed="false">
      <c r="A19123" s="0" t="s">
        <v>34411</v>
      </c>
      <c r="B19123" s="0" t="n">
        <f aca="false">HOUR(C19123)</f>
        <v>4</v>
      </c>
      <c r="C19123" s="1" t="n">
        <v>41379.1826388889</v>
      </c>
      <c r="D19123" s="0" t="s">
        <v>34412</v>
      </c>
    </row>
    <row r="19124" customFormat="false" ht="15" hidden="false" customHeight="false" outlineLevel="0" collapsed="false">
      <c r="A19124" s="0" t="s">
        <v>34413</v>
      </c>
      <c r="B19124" s="0" t="n">
        <f aca="false">HOUR(C19124)</f>
        <v>4</v>
      </c>
      <c r="C19124" s="1" t="n">
        <v>41379.1826388889</v>
      </c>
      <c r="D19124" s="0" t="s">
        <v>34414</v>
      </c>
    </row>
    <row r="19125" customFormat="false" ht="15" hidden="false" customHeight="false" outlineLevel="0" collapsed="false">
      <c r="A19125" s="0" t="s">
        <v>34415</v>
      </c>
      <c r="B19125" s="0" t="n">
        <f aca="false">HOUR(C19125)</f>
        <v>4</v>
      </c>
      <c r="C19125" s="1" t="n">
        <v>41379.1826388889</v>
      </c>
      <c r="D19125" s="0" t="s">
        <v>34416</v>
      </c>
    </row>
    <row r="19126" customFormat="false" ht="15" hidden="false" customHeight="false" outlineLevel="0" collapsed="false">
      <c r="A19126" s="0" t="s">
        <v>34417</v>
      </c>
      <c r="B19126" s="0" t="n">
        <f aca="false">HOUR(C19126)</f>
        <v>4</v>
      </c>
      <c r="C19126" s="1" t="n">
        <v>41379.1826388889</v>
      </c>
      <c r="D19126" s="0" t="s">
        <v>34418</v>
      </c>
    </row>
    <row r="19127" customFormat="false" ht="15" hidden="false" customHeight="false" outlineLevel="0" collapsed="false">
      <c r="A19127" s="0" t="s">
        <v>34419</v>
      </c>
      <c r="B19127" s="0" t="n">
        <f aca="false">HOUR(C19127)</f>
        <v>4</v>
      </c>
      <c r="C19127" s="1" t="n">
        <v>41379.1826388889</v>
      </c>
      <c r="D19127" s="0" t="s">
        <v>34420</v>
      </c>
    </row>
    <row r="19128" customFormat="false" ht="15" hidden="false" customHeight="false" outlineLevel="0" collapsed="false">
      <c r="A19128" s="0" t="s">
        <v>955</v>
      </c>
      <c r="B19128" s="0" t="n">
        <f aca="false">HOUR(C19128)</f>
        <v>4</v>
      </c>
      <c r="C19128" s="1" t="n">
        <v>41379.1826388889</v>
      </c>
      <c r="D19128" s="0" t="s">
        <v>34421</v>
      </c>
    </row>
    <row r="19129" customFormat="false" ht="15" hidden="false" customHeight="false" outlineLevel="0" collapsed="false">
      <c r="A19129" s="0" t="s">
        <v>34422</v>
      </c>
      <c r="B19129" s="0" t="n">
        <f aca="false">HOUR(C19129)</f>
        <v>4</v>
      </c>
      <c r="C19129" s="1" t="n">
        <v>41379.1826388889</v>
      </c>
      <c r="D19129" s="0" t="s">
        <v>34423</v>
      </c>
    </row>
    <row r="19130" customFormat="false" ht="15" hidden="false" customHeight="false" outlineLevel="0" collapsed="false">
      <c r="A19130" s="0" t="s">
        <v>34424</v>
      </c>
      <c r="B19130" s="0" t="n">
        <f aca="false">HOUR(C19130)</f>
        <v>4</v>
      </c>
      <c r="C19130" s="1" t="n">
        <v>41379.1826388889</v>
      </c>
      <c r="D19130" s="0" t="s">
        <v>34425</v>
      </c>
    </row>
    <row r="19131" customFormat="false" ht="15" hidden="false" customHeight="false" outlineLevel="0" collapsed="false">
      <c r="A19131" s="0" t="s">
        <v>34426</v>
      </c>
      <c r="B19131" s="0" t="n">
        <f aca="false">HOUR(C19131)</f>
        <v>4</v>
      </c>
      <c r="C19131" s="1" t="n">
        <v>41379.1826388889</v>
      </c>
      <c r="D19131" s="0" t="s">
        <v>34427</v>
      </c>
    </row>
    <row r="19132" customFormat="false" ht="15" hidden="false" customHeight="false" outlineLevel="0" collapsed="false">
      <c r="A19132" s="0" t="s">
        <v>34428</v>
      </c>
      <c r="B19132" s="0" t="n">
        <f aca="false">HOUR(C19132)</f>
        <v>4</v>
      </c>
      <c r="C19132" s="1" t="n">
        <v>41379.1826388889</v>
      </c>
      <c r="D19132" s="0" t="s">
        <v>34429</v>
      </c>
    </row>
    <row r="19133" customFormat="false" ht="15" hidden="false" customHeight="false" outlineLevel="0" collapsed="false">
      <c r="A19133" s="0" t="s">
        <v>34430</v>
      </c>
      <c r="B19133" s="0" t="n">
        <f aca="false">HOUR(C19133)</f>
        <v>4</v>
      </c>
      <c r="C19133" s="1" t="n">
        <v>41379.1826388889</v>
      </c>
      <c r="D19133" s="0" t="s">
        <v>34431</v>
      </c>
    </row>
    <row r="19134" customFormat="false" ht="15" hidden="false" customHeight="false" outlineLevel="0" collapsed="false">
      <c r="A19134" s="0" t="s">
        <v>34432</v>
      </c>
      <c r="B19134" s="0" t="n">
        <f aca="false">HOUR(C19134)</f>
        <v>4</v>
      </c>
      <c r="C19134" s="1" t="n">
        <v>41379.1826388889</v>
      </c>
      <c r="D19134" s="0" t="s">
        <v>34433</v>
      </c>
    </row>
    <row r="19135" customFormat="false" ht="15" hidden="false" customHeight="false" outlineLevel="0" collapsed="false">
      <c r="A19135" s="0" t="s">
        <v>34434</v>
      </c>
      <c r="B19135" s="0" t="n">
        <f aca="false">HOUR(C19135)</f>
        <v>4</v>
      </c>
      <c r="C19135" s="1" t="n">
        <v>41379.1826388889</v>
      </c>
      <c r="D19135" s="0" t="s">
        <v>34435</v>
      </c>
    </row>
    <row r="19136" customFormat="false" ht="15" hidden="false" customHeight="false" outlineLevel="0" collapsed="false">
      <c r="A19136" s="0" t="s">
        <v>34436</v>
      </c>
      <c r="B19136" s="0" t="n">
        <f aca="false">HOUR(C19136)</f>
        <v>4</v>
      </c>
      <c r="C19136" s="1" t="n">
        <v>41379.1826388889</v>
      </c>
      <c r="D19136" s="0" t="s">
        <v>34437</v>
      </c>
    </row>
    <row r="19137" customFormat="false" ht="15" hidden="false" customHeight="false" outlineLevel="0" collapsed="false">
      <c r="A19137" s="0" t="s">
        <v>34438</v>
      </c>
      <c r="B19137" s="0" t="n">
        <f aca="false">HOUR(C19137)</f>
        <v>4</v>
      </c>
      <c r="C19137" s="1" t="n">
        <v>41379.1826388889</v>
      </c>
      <c r="D19137" s="0" t="s">
        <v>34439</v>
      </c>
    </row>
    <row r="19138" customFormat="false" ht="15" hidden="false" customHeight="false" outlineLevel="0" collapsed="false">
      <c r="A19138" s="0" t="s">
        <v>34440</v>
      </c>
      <c r="B19138" s="0" t="n">
        <f aca="false">HOUR(C19138)</f>
        <v>4</v>
      </c>
      <c r="C19138" s="1" t="n">
        <v>41379.1826388889</v>
      </c>
      <c r="D19138" s="0" t="s">
        <v>34441</v>
      </c>
    </row>
    <row r="19139" customFormat="false" ht="15" hidden="false" customHeight="false" outlineLevel="0" collapsed="false">
      <c r="A19139" s="0" t="s">
        <v>17449</v>
      </c>
      <c r="B19139" s="0" t="n">
        <f aca="false">HOUR(C19139)</f>
        <v>4</v>
      </c>
      <c r="C19139" s="1" t="n">
        <v>41379.1826388889</v>
      </c>
      <c r="D19139" s="0" t="s">
        <v>34442</v>
      </c>
    </row>
    <row r="19140" customFormat="false" ht="15" hidden="false" customHeight="false" outlineLevel="0" collapsed="false">
      <c r="A19140" s="0" t="s">
        <v>34443</v>
      </c>
      <c r="B19140" s="0" t="n">
        <f aca="false">HOUR(C19140)</f>
        <v>4</v>
      </c>
      <c r="C19140" s="1" t="n">
        <v>41379.1826388889</v>
      </c>
      <c r="D19140" s="0" t="s">
        <v>34444</v>
      </c>
    </row>
    <row r="19141" customFormat="false" ht="15" hidden="false" customHeight="false" outlineLevel="0" collapsed="false">
      <c r="A19141" s="0" t="s">
        <v>34445</v>
      </c>
      <c r="B19141" s="0" t="n">
        <f aca="false">HOUR(C19141)</f>
        <v>4</v>
      </c>
      <c r="C19141" s="1" t="n">
        <v>41379.1826388889</v>
      </c>
      <c r="D19141" s="0" t="s">
        <v>34446</v>
      </c>
    </row>
    <row r="19142" customFormat="false" ht="15" hidden="false" customHeight="false" outlineLevel="0" collapsed="false">
      <c r="A19142" s="0" t="s">
        <v>34447</v>
      </c>
      <c r="B19142" s="0" t="n">
        <f aca="false">HOUR(C19142)</f>
        <v>4</v>
      </c>
      <c r="C19142" s="1" t="n">
        <v>41379.1826388889</v>
      </c>
      <c r="D19142" s="0" t="s">
        <v>34448</v>
      </c>
    </row>
    <row r="19143" customFormat="false" ht="15" hidden="false" customHeight="false" outlineLevel="0" collapsed="false">
      <c r="A19143" s="0" t="s">
        <v>34449</v>
      </c>
      <c r="B19143" s="0" t="n">
        <f aca="false">HOUR(C19143)</f>
        <v>4</v>
      </c>
      <c r="C19143" s="1" t="n">
        <v>41379.1826388889</v>
      </c>
      <c r="D19143" s="0" t="s">
        <v>34450</v>
      </c>
    </row>
    <row r="19144" customFormat="false" ht="15" hidden="false" customHeight="false" outlineLevel="0" collapsed="false">
      <c r="A19144" s="0" t="s">
        <v>33628</v>
      </c>
      <c r="B19144" s="0" t="n">
        <f aca="false">HOUR(C19144)</f>
        <v>4</v>
      </c>
      <c r="C19144" s="1" t="n">
        <v>41379.1826388889</v>
      </c>
      <c r="D19144" s="0" t="s">
        <v>34451</v>
      </c>
    </row>
    <row r="19145" customFormat="false" ht="15" hidden="false" customHeight="false" outlineLevel="0" collapsed="false">
      <c r="A19145" s="0" t="s">
        <v>34452</v>
      </c>
      <c r="B19145" s="0" t="n">
        <f aca="false">HOUR(C19145)</f>
        <v>4</v>
      </c>
      <c r="C19145" s="1" t="n">
        <v>41379.1826388889</v>
      </c>
      <c r="D19145" s="0" t="s">
        <v>34453</v>
      </c>
    </row>
    <row r="19146" customFormat="false" ht="15" hidden="false" customHeight="false" outlineLevel="0" collapsed="false">
      <c r="A19146" s="0" t="s">
        <v>34454</v>
      </c>
      <c r="B19146" s="0" t="n">
        <f aca="false">HOUR(C19146)</f>
        <v>4</v>
      </c>
      <c r="C19146" s="1" t="n">
        <v>41379.1826388889</v>
      </c>
      <c r="D19146" s="0" t="s">
        <v>34455</v>
      </c>
    </row>
    <row r="19147" customFormat="false" ht="15" hidden="false" customHeight="false" outlineLevel="0" collapsed="false">
      <c r="A19147" s="0" t="s">
        <v>34456</v>
      </c>
      <c r="B19147" s="0" t="n">
        <f aca="false">HOUR(C19147)</f>
        <v>4</v>
      </c>
      <c r="C19147" s="1" t="n">
        <v>41379.1826388889</v>
      </c>
      <c r="D19147" s="0" t="s">
        <v>34457</v>
      </c>
    </row>
    <row r="19148" customFormat="false" ht="15" hidden="false" customHeight="false" outlineLevel="0" collapsed="false">
      <c r="A19148" s="0" t="s">
        <v>34288</v>
      </c>
      <c r="B19148" s="0" t="n">
        <f aca="false">HOUR(C19148)</f>
        <v>4</v>
      </c>
      <c r="C19148" s="1" t="n">
        <v>41379.1826388889</v>
      </c>
      <c r="D19148" s="0" t="s">
        <v>34458</v>
      </c>
    </row>
    <row r="19149" customFormat="false" ht="15" hidden="false" customHeight="false" outlineLevel="0" collapsed="false">
      <c r="A19149" s="0" t="s">
        <v>1347</v>
      </c>
      <c r="B19149" s="0" t="n">
        <f aca="false">HOUR(C19149)</f>
        <v>4</v>
      </c>
      <c r="C19149" s="1" t="n">
        <v>41379.1826388889</v>
      </c>
      <c r="D19149" s="0" t="s">
        <v>34459</v>
      </c>
    </row>
    <row r="19150" customFormat="false" ht="15" hidden="false" customHeight="false" outlineLevel="0" collapsed="false">
      <c r="A19150" s="0" t="s">
        <v>34460</v>
      </c>
      <c r="B19150" s="0" t="n">
        <f aca="false">HOUR(C19150)</f>
        <v>4</v>
      </c>
      <c r="C19150" s="1" t="n">
        <v>41379.1826388889</v>
      </c>
      <c r="D19150" s="0" t="s">
        <v>34461</v>
      </c>
    </row>
    <row r="19151" customFormat="false" ht="15" hidden="false" customHeight="false" outlineLevel="0" collapsed="false">
      <c r="A19151" s="0" t="s">
        <v>34462</v>
      </c>
      <c r="B19151" s="0" t="n">
        <f aca="false">HOUR(C19151)</f>
        <v>4</v>
      </c>
      <c r="C19151" s="1" t="n">
        <v>41379.1826388889</v>
      </c>
      <c r="D19151" s="0" t="s">
        <v>34463</v>
      </c>
    </row>
    <row r="19152" customFormat="false" ht="15" hidden="false" customHeight="false" outlineLevel="0" collapsed="false">
      <c r="A19152" s="0" t="s">
        <v>34464</v>
      </c>
      <c r="B19152" s="0" t="n">
        <f aca="false">HOUR(C19152)</f>
        <v>4</v>
      </c>
      <c r="C19152" s="1" t="n">
        <v>41379.1826388889</v>
      </c>
      <c r="D19152" s="0" t="s">
        <v>34465</v>
      </c>
    </row>
    <row r="19153" customFormat="false" ht="15" hidden="false" customHeight="false" outlineLevel="0" collapsed="false">
      <c r="A19153" s="0" t="s">
        <v>34466</v>
      </c>
      <c r="B19153" s="0" t="n">
        <f aca="false">HOUR(C19153)</f>
        <v>4</v>
      </c>
      <c r="C19153" s="1" t="n">
        <v>41379.1826388889</v>
      </c>
      <c r="D19153" s="0" t="s">
        <v>34467</v>
      </c>
    </row>
    <row r="19154" customFormat="false" ht="15" hidden="false" customHeight="false" outlineLevel="0" collapsed="false">
      <c r="A19154" s="0" t="s">
        <v>28617</v>
      </c>
      <c r="B19154" s="0" t="n">
        <f aca="false">HOUR(C19154)</f>
        <v>4</v>
      </c>
      <c r="C19154" s="1" t="n">
        <v>41379.1826388889</v>
      </c>
      <c r="D19154" s="0" t="s">
        <v>34468</v>
      </c>
    </row>
    <row r="19155" customFormat="false" ht="15" hidden="false" customHeight="false" outlineLevel="0" collapsed="false">
      <c r="A19155" s="0" t="s">
        <v>34469</v>
      </c>
      <c r="B19155" s="0" t="n">
        <f aca="false">HOUR(C19155)</f>
        <v>4</v>
      </c>
      <c r="C19155" s="1" t="n">
        <v>41379.1826388889</v>
      </c>
      <c r="D19155" s="0" t="s">
        <v>34470</v>
      </c>
    </row>
    <row r="19156" customFormat="false" ht="15" hidden="false" customHeight="false" outlineLevel="0" collapsed="false">
      <c r="A19156" s="0" t="s">
        <v>34471</v>
      </c>
      <c r="B19156" s="0" t="n">
        <f aca="false">HOUR(C19156)</f>
        <v>4</v>
      </c>
      <c r="C19156" s="1" t="n">
        <v>41379.1826388889</v>
      </c>
      <c r="D19156" s="0" t="s">
        <v>34472</v>
      </c>
    </row>
    <row r="19157" customFormat="false" ht="15" hidden="false" customHeight="false" outlineLevel="0" collapsed="false">
      <c r="A19157" s="0" t="s">
        <v>34473</v>
      </c>
      <c r="B19157" s="0" t="n">
        <f aca="false">HOUR(C19157)</f>
        <v>4</v>
      </c>
      <c r="C19157" s="1" t="n">
        <v>41379.1826388889</v>
      </c>
      <c r="D19157" s="0" t="s">
        <v>34474</v>
      </c>
    </row>
    <row r="19158" customFormat="false" ht="15" hidden="false" customHeight="false" outlineLevel="0" collapsed="false">
      <c r="A19158" s="0" t="s">
        <v>34475</v>
      </c>
      <c r="B19158" s="0" t="n">
        <f aca="false">HOUR(C19158)</f>
        <v>4</v>
      </c>
      <c r="C19158" s="1" t="n">
        <v>41379.1826388889</v>
      </c>
      <c r="D19158" s="0" t="s">
        <v>34476</v>
      </c>
    </row>
    <row r="19159" customFormat="false" ht="15" hidden="false" customHeight="false" outlineLevel="0" collapsed="false">
      <c r="A19159" s="0" t="s">
        <v>9490</v>
      </c>
      <c r="B19159" s="0" t="n">
        <f aca="false">HOUR(C19159)</f>
        <v>4</v>
      </c>
      <c r="C19159" s="1" t="n">
        <v>41379.1826388889</v>
      </c>
      <c r="D19159" s="0" t="s">
        <v>34477</v>
      </c>
    </row>
    <row r="19160" customFormat="false" ht="15" hidden="false" customHeight="false" outlineLevel="0" collapsed="false">
      <c r="A19160" s="0" t="s">
        <v>816</v>
      </c>
      <c r="B19160" s="0" t="n">
        <f aca="false">HOUR(C19160)</f>
        <v>4</v>
      </c>
      <c r="C19160" s="1" t="n">
        <v>41379.1826388889</v>
      </c>
      <c r="D19160" s="0" t="s">
        <v>34478</v>
      </c>
    </row>
    <row r="19161" customFormat="false" ht="15" hidden="false" customHeight="false" outlineLevel="0" collapsed="false">
      <c r="A19161" s="0" t="s">
        <v>34479</v>
      </c>
      <c r="B19161" s="0" t="n">
        <f aca="false">HOUR(C19161)</f>
        <v>4</v>
      </c>
      <c r="C19161" s="1" t="n">
        <v>41379.1826388889</v>
      </c>
      <c r="D19161" s="0" t="s">
        <v>34480</v>
      </c>
    </row>
    <row r="19162" customFormat="false" ht="15" hidden="false" customHeight="false" outlineLevel="0" collapsed="false">
      <c r="A19162" s="0" t="s">
        <v>34481</v>
      </c>
      <c r="B19162" s="0" t="n">
        <f aca="false">HOUR(C19162)</f>
        <v>4</v>
      </c>
      <c r="C19162" s="1" t="n">
        <v>41379.1826388889</v>
      </c>
      <c r="D19162" s="0" t="s">
        <v>34482</v>
      </c>
    </row>
    <row r="19163" customFormat="false" ht="15" hidden="false" customHeight="false" outlineLevel="0" collapsed="false">
      <c r="A19163" s="0" t="s">
        <v>34358</v>
      </c>
      <c r="B19163" s="0" t="n">
        <f aca="false">HOUR(C19163)</f>
        <v>4</v>
      </c>
      <c r="C19163" s="1" t="n">
        <v>41379.1826388889</v>
      </c>
      <c r="D19163" s="0" t="s">
        <v>34483</v>
      </c>
    </row>
    <row r="19164" customFormat="false" ht="15" hidden="false" customHeight="false" outlineLevel="0" collapsed="false">
      <c r="A19164" s="0" t="s">
        <v>34484</v>
      </c>
      <c r="B19164" s="0" t="n">
        <f aca="false">HOUR(C19164)</f>
        <v>4</v>
      </c>
      <c r="C19164" s="1" t="n">
        <v>41379.1826388889</v>
      </c>
      <c r="D19164" s="0" t="s">
        <v>34485</v>
      </c>
    </row>
    <row r="19165" customFormat="false" ht="15" hidden="false" customHeight="false" outlineLevel="0" collapsed="false">
      <c r="A19165" s="0" t="s">
        <v>6051</v>
      </c>
      <c r="B19165" s="0" t="n">
        <f aca="false">HOUR(C19165)</f>
        <v>4</v>
      </c>
      <c r="C19165" s="1" t="n">
        <v>41379.1826388889</v>
      </c>
      <c r="D19165" s="0" t="s">
        <v>34486</v>
      </c>
    </row>
    <row r="19166" customFormat="false" ht="15" hidden="false" customHeight="false" outlineLevel="0" collapsed="false">
      <c r="A19166" s="0" t="s">
        <v>34487</v>
      </c>
      <c r="B19166" s="0" t="n">
        <f aca="false">HOUR(C19166)</f>
        <v>4</v>
      </c>
      <c r="C19166" s="1" t="n">
        <v>41379.1826388889</v>
      </c>
      <c r="D19166" s="0" t="s">
        <v>34488</v>
      </c>
    </row>
    <row r="19167" customFormat="false" ht="15" hidden="false" customHeight="false" outlineLevel="0" collapsed="false">
      <c r="A19167" s="0" t="s">
        <v>432</v>
      </c>
      <c r="B19167" s="0" t="n">
        <f aca="false">HOUR(C19167)</f>
        <v>4</v>
      </c>
      <c r="C19167" s="1" t="n">
        <v>41379.1826388889</v>
      </c>
      <c r="D19167" s="0" t="s">
        <v>34489</v>
      </c>
    </row>
    <row r="19168" customFormat="false" ht="15" hidden="false" customHeight="false" outlineLevel="0" collapsed="false">
      <c r="A19168" s="0" t="s">
        <v>34490</v>
      </c>
      <c r="B19168" s="0" t="n">
        <f aca="false">HOUR(C19168)</f>
        <v>4</v>
      </c>
      <c r="C19168" s="1" t="n">
        <v>41379.1826388889</v>
      </c>
      <c r="D19168" s="0" t="s">
        <v>34491</v>
      </c>
    </row>
    <row r="19169" customFormat="false" ht="15" hidden="false" customHeight="false" outlineLevel="0" collapsed="false">
      <c r="A19169" s="0" t="s">
        <v>30428</v>
      </c>
      <c r="B19169" s="0" t="n">
        <f aca="false">HOUR(C19169)</f>
        <v>4</v>
      </c>
      <c r="C19169" s="1" t="n">
        <v>41379.1826388889</v>
      </c>
      <c r="D19169" s="0" t="s">
        <v>34492</v>
      </c>
    </row>
    <row r="19170" customFormat="false" ht="15" hidden="false" customHeight="false" outlineLevel="0" collapsed="false">
      <c r="A19170" s="0" t="s">
        <v>34493</v>
      </c>
      <c r="B19170" s="0" t="n">
        <f aca="false">HOUR(C19170)</f>
        <v>4</v>
      </c>
      <c r="C19170" s="1" t="n">
        <v>41379.1826388889</v>
      </c>
      <c r="D19170" s="0" t="s">
        <v>34494</v>
      </c>
    </row>
    <row r="19171" customFormat="false" ht="15" hidden="false" customHeight="false" outlineLevel="0" collapsed="false">
      <c r="A19171" s="0" t="s">
        <v>34495</v>
      </c>
      <c r="B19171" s="0" t="n">
        <f aca="false">HOUR(C19171)</f>
        <v>4</v>
      </c>
      <c r="C19171" s="1" t="n">
        <v>41379.1826388889</v>
      </c>
      <c r="D19171" s="0" t="s">
        <v>34496</v>
      </c>
    </row>
    <row r="19172" customFormat="false" ht="15" hidden="false" customHeight="false" outlineLevel="0" collapsed="false">
      <c r="A19172" s="0" t="s">
        <v>3121</v>
      </c>
      <c r="B19172" s="0" t="n">
        <f aca="false">HOUR(C19172)</f>
        <v>4</v>
      </c>
      <c r="C19172" s="1" t="n">
        <v>41379.1826388889</v>
      </c>
      <c r="D19172" s="0" t="s">
        <v>34497</v>
      </c>
    </row>
    <row r="19173" customFormat="false" ht="15" hidden="false" customHeight="false" outlineLevel="0" collapsed="false">
      <c r="A19173" s="0" t="s">
        <v>34498</v>
      </c>
      <c r="B19173" s="0" t="n">
        <f aca="false">HOUR(C19173)</f>
        <v>4</v>
      </c>
      <c r="C19173" s="1" t="n">
        <v>41379.1826388889</v>
      </c>
      <c r="D19173" s="0" t="s">
        <v>34499</v>
      </c>
    </row>
    <row r="19174" customFormat="false" ht="15" hidden="false" customHeight="false" outlineLevel="0" collapsed="false">
      <c r="A19174" s="0" t="s">
        <v>34500</v>
      </c>
      <c r="B19174" s="0" t="n">
        <f aca="false">HOUR(C19174)</f>
        <v>4</v>
      </c>
      <c r="C19174" s="1" t="n">
        <v>41379.1826388889</v>
      </c>
      <c r="D19174" s="0" t="s">
        <v>34501</v>
      </c>
    </row>
    <row r="19175" customFormat="false" ht="15" hidden="false" customHeight="false" outlineLevel="0" collapsed="false">
      <c r="A19175" s="0" t="s">
        <v>34502</v>
      </c>
      <c r="B19175" s="0" t="n">
        <f aca="false">HOUR(C19175)</f>
        <v>4</v>
      </c>
      <c r="C19175" s="1" t="n">
        <v>41379.1826388889</v>
      </c>
      <c r="D19175" s="0" t="s">
        <v>34503</v>
      </c>
    </row>
    <row r="19176" customFormat="false" ht="15" hidden="false" customHeight="false" outlineLevel="0" collapsed="false">
      <c r="A19176" s="0" t="s">
        <v>34504</v>
      </c>
      <c r="B19176" s="0" t="n">
        <f aca="false">HOUR(C19176)</f>
        <v>4</v>
      </c>
      <c r="C19176" s="1" t="n">
        <v>41379.1826388889</v>
      </c>
      <c r="D19176" s="0" t="s">
        <v>34505</v>
      </c>
    </row>
    <row r="19177" customFormat="false" ht="15" hidden="false" customHeight="false" outlineLevel="0" collapsed="false">
      <c r="A19177" s="0" t="s">
        <v>34506</v>
      </c>
      <c r="B19177" s="0" t="n">
        <f aca="false">HOUR(C19177)</f>
        <v>4</v>
      </c>
      <c r="C19177" s="1" t="n">
        <v>41379.1826388889</v>
      </c>
      <c r="D19177" s="0" t="s">
        <v>34507</v>
      </c>
    </row>
    <row r="19178" customFormat="false" ht="15" hidden="false" customHeight="false" outlineLevel="0" collapsed="false">
      <c r="A19178" s="0" t="s">
        <v>1663</v>
      </c>
      <c r="B19178" s="0" t="n">
        <f aca="false">HOUR(C19178)</f>
        <v>4</v>
      </c>
      <c r="C19178" s="1" t="n">
        <v>41379.1826388889</v>
      </c>
      <c r="D19178" s="0" t="s">
        <v>34508</v>
      </c>
    </row>
    <row r="19179" customFormat="false" ht="15" hidden="false" customHeight="false" outlineLevel="0" collapsed="false">
      <c r="A19179" s="0" t="s">
        <v>33398</v>
      </c>
      <c r="B19179" s="0" t="n">
        <f aca="false">HOUR(C19179)</f>
        <v>4</v>
      </c>
      <c r="C19179" s="1" t="n">
        <v>41379.1826388889</v>
      </c>
      <c r="D19179" s="0" t="s">
        <v>34509</v>
      </c>
    </row>
    <row r="19180" customFormat="false" ht="15" hidden="false" customHeight="false" outlineLevel="0" collapsed="false">
      <c r="A19180" s="0" t="s">
        <v>34475</v>
      </c>
      <c r="B19180" s="0" t="n">
        <f aca="false">HOUR(C19180)</f>
        <v>4</v>
      </c>
      <c r="C19180" s="1" t="n">
        <v>41379.1826388889</v>
      </c>
      <c r="D19180" s="0" t="s">
        <v>34510</v>
      </c>
    </row>
    <row r="19181" customFormat="false" ht="15" hidden="false" customHeight="false" outlineLevel="0" collapsed="false">
      <c r="A19181" s="0" t="s">
        <v>34511</v>
      </c>
      <c r="B19181" s="0" t="n">
        <f aca="false">HOUR(C19181)</f>
        <v>4</v>
      </c>
      <c r="C19181" s="1" t="n">
        <v>41379.1826388889</v>
      </c>
      <c r="D19181" s="0" t="s">
        <v>34512</v>
      </c>
    </row>
    <row r="19182" customFormat="false" ht="15" hidden="false" customHeight="false" outlineLevel="0" collapsed="false">
      <c r="A19182" s="0" t="s">
        <v>24292</v>
      </c>
      <c r="B19182" s="0" t="n">
        <f aca="false">HOUR(C19182)</f>
        <v>4</v>
      </c>
      <c r="C19182" s="1" t="n">
        <v>41379.1826388889</v>
      </c>
      <c r="D19182" s="0" t="s">
        <v>34513</v>
      </c>
    </row>
    <row r="19183" customFormat="false" ht="15" hidden="false" customHeight="false" outlineLevel="0" collapsed="false">
      <c r="A19183" s="0" t="s">
        <v>34514</v>
      </c>
      <c r="B19183" s="0" t="n">
        <f aca="false">HOUR(C19183)</f>
        <v>4</v>
      </c>
      <c r="C19183" s="1" t="n">
        <v>41379.1826388889</v>
      </c>
      <c r="D19183" s="0" t="s">
        <v>34515</v>
      </c>
    </row>
    <row r="19184" customFormat="false" ht="15" hidden="false" customHeight="false" outlineLevel="0" collapsed="false">
      <c r="A19184" s="0" t="s">
        <v>34516</v>
      </c>
      <c r="B19184" s="0" t="n">
        <f aca="false">HOUR(C19184)</f>
        <v>4</v>
      </c>
      <c r="C19184" s="1" t="n">
        <v>41379.1826388889</v>
      </c>
      <c r="D19184" s="0" t="s">
        <v>34517</v>
      </c>
    </row>
    <row r="19185" customFormat="false" ht="15" hidden="false" customHeight="false" outlineLevel="0" collapsed="false">
      <c r="A19185" s="0" t="s">
        <v>34518</v>
      </c>
      <c r="B19185" s="0" t="n">
        <f aca="false">HOUR(C19185)</f>
        <v>4</v>
      </c>
      <c r="C19185" s="1" t="n">
        <v>41379.1826388889</v>
      </c>
      <c r="D19185" s="0" t="s">
        <v>34519</v>
      </c>
    </row>
    <row r="19186" customFormat="false" ht="15" hidden="false" customHeight="false" outlineLevel="0" collapsed="false">
      <c r="A19186" s="0" t="s">
        <v>34520</v>
      </c>
      <c r="B19186" s="0" t="n">
        <f aca="false">HOUR(C19186)</f>
        <v>4</v>
      </c>
      <c r="C19186" s="1" t="n">
        <v>41379.1826388889</v>
      </c>
      <c r="D19186" s="0" t="s">
        <v>34521</v>
      </c>
    </row>
    <row r="19187" customFormat="false" ht="15" hidden="false" customHeight="false" outlineLevel="0" collapsed="false">
      <c r="A19187" s="0" t="s">
        <v>10721</v>
      </c>
      <c r="B19187" s="0" t="n">
        <f aca="false">HOUR(C19187)</f>
        <v>4</v>
      </c>
      <c r="C19187" s="1" t="n">
        <v>41379.1826388889</v>
      </c>
      <c r="D19187" s="0" t="s">
        <v>34522</v>
      </c>
    </row>
    <row r="19188" customFormat="false" ht="15" hidden="false" customHeight="false" outlineLevel="0" collapsed="false">
      <c r="A19188" s="0" t="s">
        <v>34523</v>
      </c>
      <c r="B19188" s="0" t="n">
        <f aca="false">HOUR(C19188)</f>
        <v>4</v>
      </c>
      <c r="C19188" s="1" t="n">
        <v>41379.1826388889</v>
      </c>
      <c r="D19188" s="0" t="s">
        <v>34524</v>
      </c>
    </row>
    <row r="19189" customFormat="false" ht="15" hidden="false" customHeight="false" outlineLevel="0" collapsed="false">
      <c r="A19189" s="0" t="s">
        <v>9208</v>
      </c>
      <c r="B19189" s="0" t="n">
        <f aca="false">HOUR(C19189)</f>
        <v>4</v>
      </c>
      <c r="C19189" s="1" t="n">
        <v>41379.1826388889</v>
      </c>
      <c r="D19189" s="0" t="s">
        <v>34525</v>
      </c>
    </row>
    <row r="19190" customFormat="false" ht="15" hidden="false" customHeight="false" outlineLevel="0" collapsed="false">
      <c r="A19190" s="0" t="s">
        <v>34526</v>
      </c>
      <c r="B19190" s="0" t="n">
        <f aca="false">HOUR(C19190)</f>
        <v>4</v>
      </c>
      <c r="C19190" s="1" t="n">
        <v>41379.1826388889</v>
      </c>
      <c r="D19190" s="0" t="s">
        <v>34527</v>
      </c>
    </row>
    <row r="19191" customFormat="false" ht="15" hidden="false" customHeight="false" outlineLevel="0" collapsed="false">
      <c r="A19191" s="0" t="s">
        <v>34528</v>
      </c>
      <c r="B19191" s="0" t="n">
        <f aca="false">HOUR(C19191)</f>
        <v>4</v>
      </c>
      <c r="C19191" s="1" t="n">
        <v>41379.1826388889</v>
      </c>
      <c r="D19191" s="0" t="s">
        <v>34529</v>
      </c>
    </row>
    <row r="19192" customFormat="false" ht="15" hidden="false" customHeight="false" outlineLevel="0" collapsed="false">
      <c r="A19192" s="0" t="s">
        <v>34530</v>
      </c>
      <c r="B19192" s="0" t="n">
        <f aca="false">HOUR(C19192)</f>
        <v>4</v>
      </c>
      <c r="C19192" s="1" t="n">
        <v>41379.1826388889</v>
      </c>
      <c r="D19192" s="0" t="s">
        <v>34531</v>
      </c>
    </row>
    <row r="19193" customFormat="false" ht="15" hidden="false" customHeight="false" outlineLevel="0" collapsed="false">
      <c r="A19193" s="0" t="s">
        <v>34532</v>
      </c>
      <c r="B19193" s="0" t="n">
        <f aca="false">HOUR(C19193)</f>
        <v>4</v>
      </c>
      <c r="C19193" s="1" t="n">
        <v>41379.1826388889</v>
      </c>
      <c r="D19193" s="0" t="s">
        <v>34533</v>
      </c>
    </row>
    <row r="19194" customFormat="false" ht="15" hidden="false" customHeight="false" outlineLevel="0" collapsed="false">
      <c r="A19194" s="0" t="s">
        <v>34534</v>
      </c>
      <c r="B19194" s="0" t="n">
        <f aca="false">HOUR(C19194)</f>
        <v>4</v>
      </c>
      <c r="C19194" s="1" t="n">
        <v>41379.1826388889</v>
      </c>
      <c r="D19194" s="0" t="s">
        <v>34535</v>
      </c>
    </row>
    <row r="19195" customFormat="false" ht="15" hidden="false" customHeight="false" outlineLevel="0" collapsed="false">
      <c r="A19195" s="0" t="s">
        <v>34536</v>
      </c>
      <c r="B19195" s="0" t="n">
        <f aca="false">HOUR(C19195)</f>
        <v>4</v>
      </c>
      <c r="C19195" s="1" t="n">
        <v>41379.1826388889</v>
      </c>
      <c r="D19195" s="0" t="s">
        <v>34537</v>
      </c>
    </row>
    <row r="19196" customFormat="false" ht="15" hidden="false" customHeight="false" outlineLevel="0" collapsed="false">
      <c r="A19196" s="0" t="s">
        <v>34538</v>
      </c>
      <c r="B19196" s="0" t="n">
        <f aca="false">HOUR(C19196)</f>
        <v>4</v>
      </c>
      <c r="C19196" s="1" t="n">
        <v>41379.1826388889</v>
      </c>
      <c r="D19196" s="0" t="s">
        <v>34539</v>
      </c>
    </row>
    <row r="19197" customFormat="false" ht="15" hidden="false" customHeight="false" outlineLevel="0" collapsed="false">
      <c r="A19197" s="0" t="s">
        <v>34540</v>
      </c>
      <c r="B19197" s="0" t="n">
        <f aca="false">HOUR(C19197)</f>
        <v>4</v>
      </c>
      <c r="C19197" s="1" t="n">
        <v>41379.1826388889</v>
      </c>
      <c r="D19197" s="0" t="s">
        <v>34541</v>
      </c>
    </row>
    <row r="19198" customFormat="false" ht="15" hidden="false" customHeight="false" outlineLevel="0" collapsed="false">
      <c r="A19198" s="0" t="s">
        <v>32918</v>
      </c>
      <c r="B19198" s="0" t="n">
        <f aca="false">HOUR(C19198)</f>
        <v>4</v>
      </c>
      <c r="C19198" s="1" t="n">
        <v>41379.1826388889</v>
      </c>
      <c r="D19198" s="0" t="s">
        <v>34542</v>
      </c>
    </row>
    <row r="19199" customFormat="false" ht="15" hidden="false" customHeight="false" outlineLevel="0" collapsed="false">
      <c r="A19199" s="0" t="s">
        <v>30277</v>
      </c>
      <c r="B19199" s="0" t="n">
        <f aca="false">HOUR(C19199)</f>
        <v>4</v>
      </c>
      <c r="C19199" s="1" t="n">
        <v>41379.1826388889</v>
      </c>
      <c r="D19199" s="0" t="s">
        <v>34543</v>
      </c>
    </row>
    <row r="19200" customFormat="false" ht="15" hidden="false" customHeight="false" outlineLevel="0" collapsed="false">
      <c r="A19200" s="0" t="s">
        <v>16410</v>
      </c>
      <c r="B19200" s="0" t="n">
        <f aca="false">HOUR(C19200)</f>
        <v>4</v>
      </c>
      <c r="C19200" s="1" t="n">
        <v>41379.1826388889</v>
      </c>
      <c r="D19200" s="0" t="s">
        <v>34544</v>
      </c>
    </row>
    <row r="19201" customFormat="false" ht="15" hidden="false" customHeight="false" outlineLevel="0" collapsed="false">
      <c r="A19201" s="0" t="s">
        <v>34545</v>
      </c>
      <c r="B19201" s="0" t="n">
        <f aca="false">HOUR(C19201)</f>
        <v>4</v>
      </c>
      <c r="C19201" s="1" t="n">
        <v>41379.1826388889</v>
      </c>
      <c r="D19201" s="0" t="s">
        <v>34546</v>
      </c>
    </row>
    <row r="19202" customFormat="false" ht="15" hidden="false" customHeight="false" outlineLevel="0" collapsed="false">
      <c r="A19202" s="0" t="s">
        <v>34547</v>
      </c>
      <c r="B19202" s="0" t="n">
        <f aca="false">HOUR(C19202)</f>
        <v>4</v>
      </c>
      <c r="C19202" s="1" t="n">
        <v>41379.1826388889</v>
      </c>
      <c r="D19202" s="0" t="s">
        <v>34548</v>
      </c>
    </row>
    <row r="19203" customFormat="false" ht="15" hidden="false" customHeight="false" outlineLevel="0" collapsed="false">
      <c r="A19203" s="0" t="s">
        <v>32458</v>
      </c>
      <c r="B19203" s="0" t="n">
        <f aca="false">HOUR(C19203)</f>
        <v>4</v>
      </c>
      <c r="C19203" s="1" t="n">
        <v>41379.1826388889</v>
      </c>
      <c r="D19203" s="0" t="s">
        <v>34549</v>
      </c>
    </row>
    <row r="19204" customFormat="false" ht="15" hidden="false" customHeight="false" outlineLevel="0" collapsed="false">
      <c r="A19204" s="0" t="s">
        <v>34550</v>
      </c>
      <c r="B19204" s="0" t="n">
        <f aca="false">HOUR(C19204)</f>
        <v>4</v>
      </c>
      <c r="C19204" s="1" t="n">
        <v>41379.1826388889</v>
      </c>
      <c r="D19204" s="0" t="s">
        <v>34551</v>
      </c>
    </row>
    <row r="19205" customFormat="false" ht="15" hidden="false" customHeight="false" outlineLevel="0" collapsed="false">
      <c r="A19205" s="0" t="s">
        <v>20600</v>
      </c>
      <c r="B19205" s="0" t="n">
        <f aca="false">HOUR(C19205)</f>
        <v>4</v>
      </c>
      <c r="C19205" s="1" t="n">
        <v>41379.1826388889</v>
      </c>
      <c r="D19205" s="0" t="s">
        <v>34552</v>
      </c>
    </row>
    <row r="19206" customFormat="false" ht="15" hidden="false" customHeight="false" outlineLevel="0" collapsed="false">
      <c r="A19206" s="0" t="s">
        <v>34553</v>
      </c>
      <c r="B19206" s="0" t="n">
        <f aca="false">HOUR(C19206)</f>
        <v>4</v>
      </c>
      <c r="C19206" s="1" t="n">
        <v>41379.1826388889</v>
      </c>
      <c r="D19206" s="0" t="s">
        <v>34554</v>
      </c>
    </row>
    <row r="19207" customFormat="false" ht="15" hidden="false" customHeight="false" outlineLevel="0" collapsed="false">
      <c r="A19207" s="0" t="s">
        <v>34555</v>
      </c>
      <c r="B19207" s="0" t="n">
        <f aca="false">HOUR(C19207)</f>
        <v>4</v>
      </c>
      <c r="C19207" s="1" t="n">
        <v>41379.1826388889</v>
      </c>
      <c r="D19207" s="0" t="s">
        <v>34556</v>
      </c>
    </row>
    <row r="19208" customFormat="false" ht="15" hidden="false" customHeight="false" outlineLevel="0" collapsed="false">
      <c r="A19208" s="0" t="s">
        <v>32809</v>
      </c>
      <c r="B19208" s="0" t="n">
        <f aca="false">HOUR(C19208)</f>
        <v>4</v>
      </c>
      <c r="C19208" s="1" t="n">
        <v>41379.1826388889</v>
      </c>
      <c r="D19208" s="0" t="s">
        <v>34557</v>
      </c>
    </row>
    <row r="19209" customFormat="false" ht="15" hidden="false" customHeight="false" outlineLevel="0" collapsed="false">
      <c r="A19209" s="0" t="s">
        <v>34558</v>
      </c>
      <c r="B19209" s="0" t="n">
        <f aca="false">HOUR(C19209)</f>
        <v>4</v>
      </c>
      <c r="C19209" s="1" t="n">
        <v>41379.1826388889</v>
      </c>
      <c r="D19209" s="0" t="s">
        <v>34559</v>
      </c>
    </row>
    <row r="19210" customFormat="false" ht="15" hidden="false" customHeight="false" outlineLevel="0" collapsed="false">
      <c r="A19210" s="0" t="s">
        <v>34560</v>
      </c>
      <c r="B19210" s="0" t="n">
        <f aca="false">HOUR(C19210)</f>
        <v>4</v>
      </c>
      <c r="C19210" s="1" t="n">
        <v>41379.1833333333</v>
      </c>
      <c r="D19210" s="0" t="s">
        <v>34561</v>
      </c>
    </row>
    <row r="19211" customFormat="false" ht="15" hidden="false" customHeight="false" outlineLevel="0" collapsed="false">
      <c r="A19211" s="0" t="s">
        <v>34562</v>
      </c>
      <c r="B19211" s="0" t="n">
        <f aca="false">HOUR(C19211)</f>
        <v>4</v>
      </c>
      <c r="C19211" s="1" t="n">
        <v>41379.1833333333</v>
      </c>
      <c r="D19211" s="0" t="s">
        <v>34563</v>
      </c>
    </row>
    <row r="19212" customFormat="false" ht="15" hidden="false" customHeight="false" outlineLevel="0" collapsed="false">
      <c r="A19212" s="0" t="s">
        <v>2931</v>
      </c>
      <c r="B19212" s="0" t="n">
        <f aca="false">HOUR(C19212)</f>
        <v>4</v>
      </c>
      <c r="C19212" s="1" t="n">
        <v>41379.1833333333</v>
      </c>
      <c r="D19212" s="0" t="s">
        <v>34564</v>
      </c>
    </row>
    <row r="19213" customFormat="false" ht="15" hidden="false" customHeight="false" outlineLevel="0" collapsed="false">
      <c r="A19213" s="0" t="s">
        <v>34565</v>
      </c>
      <c r="B19213" s="0" t="n">
        <f aca="false">HOUR(C19213)</f>
        <v>4</v>
      </c>
      <c r="C19213" s="1" t="n">
        <v>41379.1833333333</v>
      </c>
      <c r="D19213" s="0" t="s">
        <v>34566</v>
      </c>
    </row>
    <row r="19214" customFormat="false" ht="15" hidden="false" customHeight="false" outlineLevel="0" collapsed="false">
      <c r="A19214" s="0" t="s">
        <v>34567</v>
      </c>
      <c r="B19214" s="0" t="n">
        <f aca="false">HOUR(C19214)</f>
        <v>4</v>
      </c>
      <c r="C19214" s="1" t="n">
        <v>41379.1833333333</v>
      </c>
      <c r="D19214" s="0" t="s">
        <v>34568</v>
      </c>
    </row>
    <row r="19215" customFormat="false" ht="15" hidden="false" customHeight="false" outlineLevel="0" collapsed="false">
      <c r="A19215" s="0" t="s">
        <v>452</v>
      </c>
      <c r="B19215" s="0" t="n">
        <f aca="false">HOUR(C19215)</f>
        <v>4</v>
      </c>
      <c r="C19215" s="1" t="n">
        <v>41379.1833333333</v>
      </c>
      <c r="D19215" s="0" t="s">
        <v>34569</v>
      </c>
    </row>
    <row r="19216" customFormat="false" ht="15" hidden="false" customHeight="false" outlineLevel="0" collapsed="false">
      <c r="A19216" s="0" t="s">
        <v>34570</v>
      </c>
      <c r="B19216" s="0" t="n">
        <f aca="false">HOUR(C19216)</f>
        <v>4</v>
      </c>
      <c r="C19216" s="1" t="n">
        <v>41379.1833333333</v>
      </c>
      <c r="D19216" s="0" t="s">
        <v>34571</v>
      </c>
    </row>
    <row r="19217" customFormat="false" ht="15" hidden="false" customHeight="false" outlineLevel="0" collapsed="false">
      <c r="A19217" s="0" t="s">
        <v>34572</v>
      </c>
      <c r="B19217" s="0" t="n">
        <f aca="false">HOUR(C19217)</f>
        <v>4</v>
      </c>
      <c r="C19217" s="1" t="n">
        <v>41379.1833333333</v>
      </c>
      <c r="D19217" s="0" t="s">
        <v>34573</v>
      </c>
    </row>
    <row r="19218" customFormat="false" ht="15" hidden="false" customHeight="false" outlineLevel="0" collapsed="false">
      <c r="A19218" s="0" t="s">
        <v>1442</v>
      </c>
      <c r="B19218" s="0" t="n">
        <f aca="false">HOUR(C19218)</f>
        <v>4</v>
      </c>
      <c r="C19218" s="1" t="n">
        <v>41379.1833333333</v>
      </c>
      <c r="D19218" s="0" t="s">
        <v>34574</v>
      </c>
    </row>
    <row r="19219" customFormat="false" ht="15" hidden="false" customHeight="false" outlineLevel="0" collapsed="false">
      <c r="A19219" s="0" t="s">
        <v>24102</v>
      </c>
      <c r="B19219" s="0" t="n">
        <f aca="false">HOUR(C19219)</f>
        <v>4</v>
      </c>
      <c r="C19219" s="1" t="n">
        <v>41379.1833333333</v>
      </c>
      <c r="D19219" s="0" t="s">
        <v>34575</v>
      </c>
    </row>
    <row r="19220" customFormat="false" ht="15" hidden="false" customHeight="false" outlineLevel="0" collapsed="false">
      <c r="A19220" s="0" t="s">
        <v>34576</v>
      </c>
      <c r="B19220" s="0" t="n">
        <f aca="false">HOUR(C19220)</f>
        <v>4</v>
      </c>
      <c r="C19220" s="1" t="n">
        <v>41379.1833333333</v>
      </c>
      <c r="D19220" s="0" t="s">
        <v>34577</v>
      </c>
    </row>
    <row r="19221" customFormat="false" ht="15" hidden="false" customHeight="false" outlineLevel="0" collapsed="false">
      <c r="A19221" s="0" t="s">
        <v>34146</v>
      </c>
      <c r="B19221" s="0" t="n">
        <f aca="false">HOUR(C19221)</f>
        <v>4</v>
      </c>
      <c r="C19221" s="1" t="n">
        <v>41379.1833333333</v>
      </c>
      <c r="D19221" s="0" t="s">
        <v>34578</v>
      </c>
    </row>
    <row r="19222" customFormat="false" ht="15" hidden="false" customHeight="false" outlineLevel="0" collapsed="false">
      <c r="A19222" s="0" t="s">
        <v>34579</v>
      </c>
      <c r="B19222" s="0" t="n">
        <f aca="false">HOUR(C19222)</f>
        <v>4</v>
      </c>
      <c r="C19222" s="1" t="n">
        <v>41379.1833333333</v>
      </c>
      <c r="D19222" s="0" t="s">
        <v>34580</v>
      </c>
    </row>
    <row r="19223" customFormat="false" ht="15" hidden="false" customHeight="false" outlineLevel="0" collapsed="false">
      <c r="A19223" s="0" t="s">
        <v>34581</v>
      </c>
      <c r="B19223" s="0" t="n">
        <f aca="false">HOUR(C19223)</f>
        <v>4</v>
      </c>
      <c r="C19223" s="1" t="n">
        <v>41379.1833333333</v>
      </c>
      <c r="D19223" s="0" t="s">
        <v>34582</v>
      </c>
    </row>
    <row r="19224" customFormat="false" ht="15" hidden="false" customHeight="false" outlineLevel="0" collapsed="false">
      <c r="A19224" s="0" t="s">
        <v>34583</v>
      </c>
      <c r="B19224" s="0" t="n">
        <f aca="false">HOUR(C19224)</f>
        <v>4</v>
      </c>
      <c r="C19224" s="1" t="n">
        <v>41379.1833333333</v>
      </c>
      <c r="D19224" s="0" t="s">
        <v>34584</v>
      </c>
    </row>
    <row r="19225" customFormat="false" ht="15" hidden="false" customHeight="false" outlineLevel="0" collapsed="false">
      <c r="A19225" s="0" t="s">
        <v>34585</v>
      </c>
      <c r="B19225" s="0" t="n">
        <f aca="false">HOUR(C19225)</f>
        <v>4</v>
      </c>
      <c r="C19225" s="1" t="n">
        <v>41379.1833333333</v>
      </c>
      <c r="D19225" s="0" t="s">
        <v>34586</v>
      </c>
    </row>
    <row r="19226" customFormat="false" ht="15" hidden="false" customHeight="false" outlineLevel="0" collapsed="false">
      <c r="A19226" s="0" t="s">
        <v>34587</v>
      </c>
      <c r="B19226" s="0" t="n">
        <f aca="false">HOUR(C19226)</f>
        <v>4</v>
      </c>
      <c r="C19226" s="1" t="n">
        <v>41379.1833333333</v>
      </c>
      <c r="D19226" s="0" t="s">
        <v>34588</v>
      </c>
    </row>
    <row r="19227" customFormat="false" ht="15" hidden="false" customHeight="false" outlineLevel="0" collapsed="false">
      <c r="A19227" s="0" t="s">
        <v>23247</v>
      </c>
      <c r="B19227" s="0" t="n">
        <f aca="false">HOUR(C19227)</f>
        <v>4</v>
      </c>
      <c r="C19227" s="1" t="n">
        <v>41379.1833333333</v>
      </c>
      <c r="D19227" s="0" t="s">
        <v>34589</v>
      </c>
    </row>
    <row r="19228" customFormat="false" ht="15" hidden="false" customHeight="false" outlineLevel="0" collapsed="false">
      <c r="A19228" s="0" t="s">
        <v>34590</v>
      </c>
      <c r="B19228" s="0" t="n">
        <f aca="false">HOUR(C19228)</f>
        <v>4</v>
      </c>
      <c r="C19228" s="1" t="n">
        <v>41379.1833333333</v>
      </c>
      <c r="D19228" s="0" t="s">
        <v>34591</v>
      </c>
    </row>
    <row r="19229" customFormat="false" ht="15" hidden="false" customHeight="false" outlineLevel="0" collapsed="false">
      <c r="A19229" s="0" t="s">
        <v>30137</v>
      </c>
      <c r="B19229" s="0" t="n">
        <f aca="false">HOUR(C19229)</f>
        <v>4</v>
      </c>
      <c r="C19229" s="1" t="n">
        <v>41379.1833333333</v>
      </c>
      <c r="D19229" s="0" t="s">
        <v>34592</v>
      </c>
    </row>
    <row r="19230" customFormat="false" ht="15" hidden="false" customHeight="false" outlineLevel="0" collapsed="false">
      <c r="A19230" s="0" t="s">
        <v>16349</v>
      </c>
      <c r="B19230" s="0" t="n">
        <f aca="false">HOUR(C19230)</f>
        <v>4</v>
      </c>
      <c r="C19230" s="1" t="n">
        <v>41379.1833333333</v>
      </c>
      <c r="D19230" s="0" t="s">
        <v>34593</v>
      </c>
    </row>
    <row r="19231" customFormat="false" ht="15" hidden="false" customHeight="false" outlineLevel="0" collapsed="false">
      <c r="A19231" s="0" t="s">
        <v>34594</v>
      </c>
      <c r="B19231" s="0" t="n">
        <f aca="false">HOUR(C19231)</f>
        <v>4</v>
      </c>
      <c r="C19231" s="1" t="n">
        <v>41379.1833333333</v>
      </c>
      <c r="D19231" s="0" t="s">
        <v>34595</v>
      </c>
    </row>
    <row r="19232" customFormat="false" ht="15" hidden="false" customHeight="false" outlineLevel="0" collapsed="false">
      <c r="A19232" s="0" t="s">
        <v>2049</v>
      </c>
      <c r="B19232" s="0" t="n">
        <f aca="false">HOUR(C19232)</f>
        <v>4</v>
      </c>
      <c r="C19232" s="1" t="n">
        <v>41379.1833333333</v>
      </c>
      <c r="D19232" s="0" t="s">
        <v>34596</v>
      </c>
    </row>
    <row r="19233" customFormat="false" ht="15" hidden="false" customHeight="false" outlineLevel="0" collapsed="false">
      <c r="A19233" s="0" t="s">
        <v>34597</v>
      </c>
      <c r="B19233" s="0" t="n">
        <f aca="false">HOUR(C19233)</f>
        <v>4</v>
      </c>
      <c r="C19233" s="1" t="n">
        <v>41379.1833333333</v>
      </c>
      <c r="D19233" s="0" t="s">
        <v>34598</v>
      </c>
    </row>
    <row r="19234" customFormat="false" ht="15" hidden="false" customHeight="false" outlineLevel="0" collapsed="false">
      <c r="A19234" s="0" t="s">
        <v>34599</v>
      </c>
      <c r="B19234" s="0" t="n">
        <f aca="false">HOUR(C19234)</f>
        <v>4</v>
      </c>
      <c r="C19234" s="1" t="n">
        <v>41379.1833333333</v>
      </c>
      <c r="D19234" s="0" t="s">
        <v>34600</v>
      </c>
    </row>
    <row r="19235" customFormat="false" ht="15" hidden="false" customHeight="false" outlineLevel="0" collapsed="false">
      <c r="A19235" s="0" t="s">
        <v>20318</v>
      </c>
      <c r="B19235" s="0" t="n">
        <f aca="false">HOUR(C19235)</f>
        <v>4</v>
      </c>
      <c r="C19235" s="1" t="n">
        <v>41379.1833333333</v>
      </c>
      <c r="D19235" s="0" t="s">
        <v>34601</v>
      </c>
    </row>
    <row r="19236" customFormat="false" ht="15" hidden="false" customHeight="false" outlineLevel="0" collapsed="false">
      <c r="A19236" s="0" t="s">
        <v>3364</v>
      </c>
      <c r="B19236" s="0" t="n">
        <f aca="false">HOUR(C19236)</f>
        <v>4</v>
      </c>
      <c r="C19236" s="1" t="n">
        <v>41379.1833333333</v>
      </c>
      <c r="D19236" s="0" t="s">
        <v>34602</v>
      </c>
    </row>
    <row r="19237" customFormat="false" ht="15" hidden="false" customHeight="false" outlineLevel="0" collapsed="false">
      <c r="A19237" s="0" t="s">
        <v>3366</v>
      </c>
      <c r="B19237" s="0" t="n">
        <f aca="false">HOUR(C19237)</f>
        <v>4</v>
      </c>
      <c r="C19237" s="1" t="n">
        <v>41379.1833333333</v>
      </c>
      <c r="D19237" s="0" t="s">
        <v>34603</v>
      </c>
    </row>
    <row r="19238" customFormat="false" ht="15" hidden="false" customHeight="false" outlineLevel="0" collapsed="false">
      <c r="A19238" s="0" t="s">
        <v>22435</v>
      </c>
      <c r="B19238" s="0" t="n">
        <f aca="false">HOUR(C19238)</f>
        <v>4</v>
      </c>
      <c r="C19238" s="1" t="n">
        <v>41379.1833333333</v>
      </c>
      <c r="D19238" s="0" t="s">
        <v>34604</v>
      </c>
    </row>
    <row r="19239" customFormat="false" ht="15" hidden="false" customHeight="false" outlineLevel="0" collapsed="false">
      <c r="A19239" s="0" t="s">
        <v>34605</v>
      </c>
      <c r="B19239" s="0" t="n">
        <f aca="false">HOUR(C19239)</f>
        <v>4</v>
      </c>
      <c r="C19239" s="1" t="n">
        <v>41379.1833333333</v>
      </c>
      <c r="D19239" s="0" t="s">
        <v>34606</v>
      </c>
    </row>
    <row r="19240" customFormat="false" ht="15" hidden="false" customHeight="false" outlineLevel="0" collapsed="false">
      <c r="A19240" s="0" t="s">
        <v>34607</v>
      </c>
      <c r="B19240" s="0" t="n">
        <f aca="false">HOUR(C19240)</f>
        <v>4</v>
      </c>
      <c r="C19240" s="1" t="n">
        <v>41379.1833333333</v>
      </c>
      <c r="D19240" s="0" t="s">
        <v>34608</v>
      </c>
    </row>
    <row r="19241" customFormat="false" ht="15" hidden="false" customHeight="false" outlineLevel="0" collapsed="false">
      <c r="A19241" s="0" t="s">
        <v>34609</v>
      </c>
      <c r="B19241" s="0" t="n">
        <f aca="false">HOUR(C19241)</f>
        <v>4</v>
      </c>
      <c r="C19241" s="1" t="n">
        <v>41379.1833333333</v>
      </c>
      <c r="D19241" s="0" t="s">
        <v>34610</v>
      </c>
    </row>
    <row r="19242" customFormat="false" ht="15" hidden="false" customHeight="false" outlineLevel="0" collapsed="false">
      <c r="A19242" s="0" t="s">
        <v>3550</v>
      </c>
      <c r="B19242" s="0" t="n">
        <f aca="false">HOUR(C19242)</f>
        <v>4</v>
      </c>
      <c r="C19242" s="1" t="n">
        <v>41379.1833333333</v>
      </c>
      <c r="D19242" s="0" t="s">
        <v>34611</v>
      </c>
    </row>
    <row r="19243" customFormat="false" ht="15" hidden="false" customHeight="false" outlineLevel="0" collapsed="false">
      <c r="A19243" s="0" t="s">
        <v>34612</v>
      </c>
      <c r="B19243" s="0" t="n">
        <f aca="false">HOUR(C19243)</f>
        <v>4</v>
      </c>
      <c r="C19243" s="1" t="n">
        <v>41379.1833333333</v>
      </c>
      <c r="D19243" s="0" t="s">
        <v>34613</v>
      </c>
    </row>
    <row r="19244" customFormat="false" ht="15" hidden="false" customHeight="false" outlineLevel="0" collapsed="false">
      <c r="A19244" s="0" t="s">
        <v>34614</v>
      </c>
      <c r="B19244" s="0" t="n">
        <f aca="false">HOUR(C19244)</f>
        <v>4</v>
      </c>
      <c r="C19244" s="1" t="n">
        <v>41379.1833333333</v>
      </c>
      <c r="D19244" s="0" t="s">
        <v>34615</v>
      </c>
    </row>
    <row r="19245" customFormat="false" ht="15" hidden="false" customHeight="false" outlineLevel="0" collapsed="false">
      <c r="A19245" s="0" t="s">
        <v>34616</v>
      </c>
      <c r="B19245" s="0" t="n">
        <f aca="false">HOUR(C19245)</f>
        <v>4</v>
      </c>
      <c r="C19245" s="1" t="n">
        <v>41379.1833333333</v>
      </c>
      <c r="D19245" s="0" t="s">
        <v>34617</v>
      </c>
    </row>
    <row r="19246" customFormat="false" ht="15" hidden="false" customHeight="false" outlineLevel="0" collapsed="false">
      <c r="A19246" s="0" t="s">
        <v>34618</v>
      </c>
      <c r="B19246" s="0" t="n">
        <f aca="false">HOUR(C19246)</f>
        <v>4</v>
      </c>
      <c r="C19246" s="1" t="n">
        <v>41379.1833333333</v>
      </c>
      <c r="D19246" s="0" t="s">
        <v>34619</v>
      </c>
    </row>
    <row r="19247" customFormat="false" ht="15" hidden="false" customHeight="false" outlineLevel="0" collapsed="false">
      <c r="A19247" s="0" t="s">
        <v>34620</v>
      </c>
      <c r="B19247" s="0" t="n">
        <f aca="false">HOUR(C19247)</f>
        <v>4</v>
      </c>
      <c r="C19247" s="1" t="n">
        <v>41379.1833333333</v>
      </c>
      <c r="D19247" s="0" t="s">
        <v>34621</v>
      </c>
    </row>
    <row r="19248" customFormat="false" ht="15" hidden="false" customHeight="false" outlineLevel="0" collapsed="false">
      <c r="A19248" s="0" t="s">
        <v>34622</v>
      </c>
      <c r="B19248" s="0" t="n">
        <f aca="false">HOUR(C19248)</f>
        <v>4</v>
      </c>
      <c r="C19248" s="1" t="n">
        <v>41379.1833333333</v>
      </c>
      <c r="D19248" s="0" t="s">
        <v>34623</v>
      </c>
    </row>
    <row r="19249" customFormat="false" ht="15" hidden="false" customHeight="false" outlineLevel="0" collapsed="false">
      <c r="A19249" s="0" t="s">
        <v>34624</v>
      </c>
      <c r="B19249" s="0" t="n">
        <f aca="false">HOUR(C19249)</f>
        <v>4</v>
      </c>
      <c r="C19249" s="1" t="n">
        <v>41379.1833333333</v>
      </c>
      <c r="D19249" s="0" t="s">
        <v>34625</v>
      </c>
    </row>
    <row r="19250" customFormat="false" ht="15" hidden="false" customHeight="false" outlineLevel="0" collapsed="false">
      <c r="A19250" s="0" t="s">
        <v>34626</v>
      </c>
      <c r="B19250" s="0" t="n">
        <f aca="false">HOUR(C19250)</f>
        <v>4</v>
      </c>
      <c r="C19250" s="1" t="n">
        <v>41379.1833333333</v>
      </c>
      <c r="D19250" s="0" t="s">
        <v>34627</v>
      </c>
    </row>
    <row r="19251" customFormat="false" ht="15" hidden="false" customHeight="false" outlineLevel="0" collapsed="false">
      <c r="A19251" s="0" t="s">
        <v>34628</v>
      </c>
      <c r="B19251" s="0" t="n">
        <f aca="false">HOUR(C19251)</f>
        <v>4</v>
      </c>
      <c r="C19251" s="1" t="n">
        <v>41379.1833333333</v>
      </c>
      <c r="D19251" s="0" t="s">
        <v>34629</v>
      </c>
    </row>
    <row r="19252" customFormat="false" ht="15" hidden="false" customHeight="false" outlineLevel="0" collapsed="false">
      <c r="A19252" s="0" t="s">
        <v>34630</v>
      </c>
      <c r="B19252" s="0" t="n">
        <f aca="false">HOUR(C19252)</f>
        <v>4</v>
      </c>
      <c r="C19252" s="1" t="n">
        <v>41379.1833333333</v>
      </c>
      <c r="D19252" s="0" t="s">
        <v>34631</v>
      </c>
    </row>
    <row r="19253" customFormat="false" ht="15" hidden="false" customHeight="false" outlineLevel="0" collapsed="false">
      <c r="A19253" s="0" t="s">
        <v>12660</v>
      </c>
      <c r="B19253" s="0" t="n">
        <f aca="false">HOUR(C19253)</f>
        <v>4</v>
      </c>
      <c r="C19253" s="1" t="n">
        <v>41379.1833333333</v>
      </c>
      <c r="D19253" s="0" t="s">
        <v>34632</v>
      </c>
    </row>
    <row r="19254" customFormat="false" ht="15" hidden="false" customHeight="false" outlineLevel="0" collapsed="false">
      <c r="A19254" s="0" t="s">
        <v>34633</v>
      </c>
      <c r="B19254" s="0" t="n">
        <f aca="false">HOUR(C19254)</f>
        <v>4</v>
      </c>
      <c r="C19254" s="1" t="n">
        <v>41379.1833333333</v>
      </c>
      <c r="D19254" s="0" t="s">
        <v>34634</v>
      </c>
    </row>
    <row r="19255" customFormat="false" ht="15" hidden="false" customHeight="false" outlineLevel="0" collapsed="false">
      <c r="A19255" s="0" t="s">
        <v>34635</v>
      </c>
      <c r="B19255" s="0" t="n">
        <f aca="false">HOUR(C19255)</f>
        <v>4</v>
      </c>
      <c r="C19255" s="1" t="n">
        <v>41379.1833333333</v>
      </c>
      <c r="D19255" s="0" t="s">
        <v>34636</v>
      </c>
    </row>
    <row r="19256" customFormat="false" ht="15" hidden="false" customHeight="false" outlineLevel="0" collapsed="false">
      <c r="A19256" s="0" t="s">
        <v>18588</v>
      </c>
      <c r="B19256" s="0" t="n">
        <f aca="false">HOUR(C19256)</f>
        <v>4</v>
      </c>
      <c r="C19256" s="1" t="n">
        <v>41379.1833333333</v>
      </c>
      <c r="D19256" s="0" t="s">
        <v>34637</v>
      </c>
    </row>
    <row r="19257" customFormat="false" ht="15" hidden="false" customHeight="false" outlineLevel="0" collapsed="false">
      <c r="A19257" s="0" t="s">
        <v>18590</v>
      </c>
      <c r="B19257" s="0" t="n">
        <f aca="false">HOUR(C19257)</f>
        <v>4</v>
      </c>
      <c r="C19257" s="1" t="n">
        <v>41379.1833333333</v>
      </c>
      <c r="D19257" s="0" t="s">
        <v>34638</v>
      </c>
    </row>
    <row r="19258" customFormat="false" ht="15" hidden="false" customHeight="false" outlineLevel="0" collapsed="false">
      <c r="A19258" s="0" t="s">
        <v>34639</v>
      </c>
      <c r="B19258" s="0" t="n">
        <f aca="false">HOUR(C19258)</f>
        <v>4</v>
      </c>
      <c r="C19258" s="1" t="n">
        <v>41379.1833333333</v>
      </c>
      <c r="D19258" s="0" t="s">
        <v>34640</v>
      </c>
    </row>
    <row r="19259" customFormat="false" ht="15" hidden="false" customHeight="false" outlineLevel="0" collapsed="false">
      <c r="A19259" s="0" t="s">
        <v>34641</v>
      </c>
      <c r="B19259" s="0" t="n">
        <f aca="false">HOUR(C19259)</f>
        <v>4</v>
      </c>
      <c r="C19259" s="1" t="n">
        <v>41379.1833333333</v>
      </c>
      <c r="D19259" s="0" t="s">
        <v>34642</v>
      </c>
    </row>
    <row r="19260" customFormat="false" ht="15" hidden="false" customHeight="false" outlineLevel="0" collapsed="false">
      <c r="A19260" s="0" t="s">
        <v>34643</v>
      </c>
      <c r="B19260" s="0" t="n">
        <f aca="false">HOUR(C19260)</f>
        <v>4</v>
      </c>
      <c r="C19260" s="1" t="n">
        <v>41379.1833333333</v>
      </c>
      <c r="D19260" s="0" t="s">
        <v>34644</v>
      </c>
    </row>
    <row r="19261" customFormat="false" ht="15" hidden="false" customHeight="false" outlineLevel="0" collapsed="false">
      <c r="A19261" s="0" t="s">
        <v>14221</v>
      </c>
      <c r="B19261" s="0" t="n">
        <f aca="false">HOUR(C19261)</f>
        <v>4</v>
      </c>
      <c r="C19261" s="1" t="n">
        <v>41379.1833333333</v>
      </c>
      <c r="D19261" s="0" t="s">
        <v>34645</v>
      </c>
    </row>
    <row r="19262" customFormat="false" ht="15" hidden="false" customHeight="false" outlineLevel="0" collapsed="false">
      <c r="A19262" s="0" t="s">
        <v>34646</v>
      </c>
      <c r="B19262" s="0" t="n">
        <f aca="false">HOUR(C19262)</f>
        <v>4</v>
      </c>
      <c r="C19262" s="1" t="n">
        <v>41379.1833333333</v>
      </c>
      <c r="D19262" s="0" t="s">
        <v>34647</v>
      </c>
    </row>
    <row r="19263" customFormat="false" ht="15" hidden="false" customHeight="false" outlineLevel="0" collapsed="false">
      <c r="A19263" s="0" t="s">
        <v>11372</v>
      </c>
      <c r="B19263" s="0" t="n">
        <f aca="false">HOUR(C19263)</f>
        <v>4</v>
      </c>
      <c r="C19263" s="1" t="n">
        <v>41379.1833333333</v>
      </c>
      <c r="D19263" s="0" t="s">
        <v>34648</v>
      </c>
    </row>
    <row r="19264" customFormat="false" ht="15" hidden="false" customHeight="false" outlineLevel="0" collapsed="false">
      <c r="A19264" s="0" t="s">
        <v>9607</v>
      </c>
      <c r="B19264" s="0" t="n">
        <f aca="false">HOUR(C19264)</f>
        <v>4</v>
      </c>
      <c r="C19264" s="1" t="n">
        <v>41379.1833333333</v>
      </c>
      <c r="D19264" s="0" t="s">
        <v>34649</v>
      </c>
    </row>
    <row r="19265" customFormat="false" ht="15" hidden="false" customHeight="false" outlineLevel="0" collapsed="false">
      <c r="A19265" s="0" t="s">
        <v>33592</v>
      </c>
      <c r="B19265" s="0" t="n">
        <f aca="false">HOUR(C19265)</f>
        <v>4</v>
      </c>
      <c r="C19265" s="1" t="n">
        <v>41379.1833333333</v>
      </c>
      <c r="D19265" s="0" t="s">
        <v>34650</v>
      </c>
    </row>
    <row r="19266" customFormat="false" ht="15" hidden="false" customHeight="false" outlineLevel="0" collapsed="false">
      <c r="A19266" s="0" t="s">
        <v>34651</v>
      </c>
      <c r="B19266" s="0" t="n">
        <f aca="false">HOUR(C19266)</f>
        <v>4</v>
      </c>
      <c r="C19266" s="1" t="n">
        <v>41379.1833333333</v>
      </c>
      <c r="D19266" s="0" t="s">
        <v>34652</v>
      </c>
    </row>
    <row r="19267" customFormat="false" ht="15" hidden="false" customHeight="false" outlineLevel="0" collapsed="false">
      <c r="A19267" s="0" t="s">
        <v>34653</v>
      </c>
      <c r="B19267" s="0" t="n">
        <f aca="false">HOUR(C19267)</f>
        <v>4</v>
      </c>
      <c r="C19267" s="1" t="n">
        <v>41379.1833333333</v>
      </c>
      <c r="D19267" s="0" t="s">
        <v>34654</v>
      </c>
    </row>
    <row r="19268" customFormat="false" ht="15" hidden="false" customHeight="false" outlineLevel="0" collapsed="false">
      <c r="A19268" s="0" t="s">
        <v>34655</v>
      </c>
      <c r="B19268" s="0" t="n">
        <f aca="false">HOUR(C19268)</f>
        <v>4</v>
      </c>
      <c r="C19268" s="1" t="n">
        <v>41379.1833333333</v>
      </c>
      <c r="D19268" s="0" t="s">
        <v>34656</v>
      </c>
    </row>
    <row r="19269" customFormat="false" ht="15" hidden="false" customHeight="false" outlineLevel="0" collapsed="false">
      <c r="A19269" s="0" t="s">
        <v>12015</v>
      </c>
      <c r="B19269" s="0" t="n">
        <f aca="false">HOUR(C19269)</f>
        <v>4</v>
      </c>
      <c r="C19269" s="1" t="n">
        <v>41379.1833333333</v>
      </c>
      <c r="D19269" s="0" t="s">
        <v>34657</v>
      </c>
    </row>
    <row r="19270" customFormat="false" ht="15" hidden="false" customHeight="false" outlineLevel="0" collapsed="false">
      <c r="A19270" s="0" t="s">
        <v>12015</v>
      </c>
      <c r="B19270" s="0" t="n">
        <f aca="false">HOUR(C19270)</f>
        <v>4</v>
      </c>
      <c r="C19270" s="1" t="n">
        <v>41379.1833333333</v>
      </c>
      <c r="D19270" s="0" t="s">
        <v>34658</v>
      </c>
    </row>
    <row r="19271" customFormat="false" ht="15" hidden="false" customHeight="false" outlineLevel="0" collapsed="false">
      <c r="A19271" s="0" t="s">
        <v>34659</v>
      </c>
      <c r="B19271" s="0" t="n">
        <f aca="false">HOUR(C19271)</f>
        <v>4</v>
      </c>
      <c r="C19271" s="1" t="n">
        <v>41379.1833333333</v>
      </c>
      <c r="D19271" s="0" t="s">
        <v>34660</v>
      </c>
    </row>
    <row r="19272" customFormat="false" ht="15" hidden="false" customHeight="false" outlineLevel="0" collapsed="false">
      <c r="A19272" s="0" t="s">
        <v>34661</v>
      </c>
      <c r="B19272" s="0" t="n">
        <f aca="false">HOUR(C19272)</f>
        <v>4</v>
      </c>
      <c r="C19272" s="1" t="n">
        <v>41379.1833333333</v>
      </c>
      <c r="D19272" s="0" t="s">
        <v>34662</v>
      </c>
    </row>
    <row r="19273" customFormat="false" ht="15" hidden="false" customHeight="false" outlineLevel="0" collapsed="false">
      <c r="A19273" s="0" t="s">
        <v>17117</v>
      </c>
      <c r="B19273" s="0" t="n">
        <f aca="false">HOUR(C19273)</f>
        <v>4</v>
      </c>
      <c r="C19273" s="1" t="n">
        <v>41379.1833333333</v>
      </c>
      <c r="D19273" s="0" t="s">
        <v>34663</v>
      </c>
    </row>
    <row r="19274" customFormat="false" ht="15" hidden="false" customHeight="false" outlineLevel="0" collapsed="false">
      <c r="A19274" s="0" t="s">
        <v>34664</v>
      </c>
      <c r="B19274" s="0" t="n">
        <f aca="false">HOUR(C19274)</f>
        <v>4</v>
      </c>
      <c r="C19274" s="1" t="n">
        <v>41379.1833333333</v>
      </c>
      <c r="D19274" s="0" t="s">
        <v>34665</v>
      </c>
    </row>
    <row r="19275" customFormat="false" ht="15" hidden="false" customHeight="false" outlineLevel="0" collapsed="false">
      <c r="A19275" s="0" t="s">
        <v>34666</v>
      </c>
      <c r="B19275" s="0" t="n">
        <f aca="false">HOUR(C19275)</f>
        <v>4</v>
      </c>
      <c r="C19275" s="1" t="n">
        <v>41379.1833333333</v>
      </c>
      <c r="D19275" s="0" t="s">
        <v>34667</v>
      </c>
    </row>
    <row r="19276" customFormat="false" ht="15" hidden="false" customHeight="false" outlineLevel="0" collapsed="false">
      <c r="A19276" s="0" t="s">
        <v>31216</v>
      </c>
      <c r="B19276" s="0" t="n">
        <f aca="false">HOUR(C19276)</f>
        <v>4</v>
      </c>
      <c r="C19276" s="1" t="n">
        <v>41379.1833333333</v>
      </c>
      <c r="D19276" s="0" t="s">
        <v>34668</v>
      </c>
    </row>
    <row r="19277" customFormat="false" ht="15" hidden="false" customHeight="false" outlineLevel="0" collapsed="false">
      <c r="A19277" s="0" t="s">
        <v>34669</v>
      </c>
      <c r="B19277" s="0" t="n">
        <f aca="false">HOUR(C19277)</f>
        <v>4</v>
      </c>
      <c r="C19277" s="1" t="n">
        <v>41379.1833333333</v>
      </c>
      <c r="D19277" s="0" t="s">
        <v>34670</v>
      </c>
    </row>
    <row r="19278" customFormat="false" ht="15" hidden="false" customHeight="false" outlineLevel="0" collapsed="false">
      <c r="A19278" s="0" t="s">
        <v>34671</v>
      </c>
      <c r="B19278" s="0" t="n">
        <f aca="false">HOUR(C19278)</f>
        <v>4</v>
      </c>
      <c r="C19278" s="1" t="n">
        <v>41379.1833333333</v>
      </c>
      <c r="D19278" s="0" t="s">
        <v>34672</v>
      </c>
    </row>
    <row r="19279" customFormat="false" ht="15" hidden="false" customHeight="false" outlineLevel="0" collapsed="false">
      <c r="A19279" s="0" t="s">
        <v>7710</v>
      </c>
      <c r="B19279" s="0" t="n">
        <f aca="false">HOUR(C19279)</f>
        <v>4</v>
      </c>
      <c r="C19279" s="1" t="n">
        <v>41379.1833333333</v>
      </c>
      <c r="D19279" s="0" t="s">
        <v>34673</v>
      </c>
    </row>
    <row r="19280" customFormat="false" ht="15" hidden="false" customHeight="false" outlineLevel="0" collapsed="false">
      <c r="A19280" s="0" t="s">
        <v>34674</v>
      </c>
      <c r="B19280" s="0" t="n">
        <f aca="false">HOUR(C19280)</f>
        <v>4</v>
      </c>
      <c r="C19280" s="1" t="n">
        <v>41379.1833333333</v>
      </c>
      <c r="D19280" s="0" t="s">
        <v>34675</v>
      </c>
    </row>
    <row r="19281" customFormat="false" ht="15" hidden="false" customHeight="false" outlineLevel="0" collapsed="false">
      <c r="A19281" s="0" t="s">
        <v>34676</v>
      </c>
      <c r="B19281" s="0" t="n">
        <f aca="false">HOUR(C19281)</f>
        <v>4</v>
      </c>
      <c r="C19281" s="1" t="n">
        <v>41379.1833333333</v>
      </c>
      <c r="D19281" s="0" t="s">
        <v>34677</v>
      </c>
    </row>
    <row r="19282" customFormat="false" ht="15" hidden="false" customHeight="false" outlineLevel="0" collapsed="false">
      <c r="A19282" s="0" t="s">
        <v>34678</v>
      </c>
      <c r="B19282" s="0" t="n">
        <f aca="false">HOUR(C19282)</f>
        <v>4</v>
      </c>
      <c r="C19282" s="1" t="n">
        <v>41379.1833333333</v>
      </c>
      <c r="D19282" s="0" t="s">
        <v>34679</v>
      </c>
    </row>
    <row r="19283" customFormat="false" ht="15" hidden="false" customHeight="false" outlineLevel="0" collapsed="false">
      <c r="A19283" s="0" t="s">
        <v>32863</v>
      </c>
      <c r="B19283" s="0" t="n">
        <f aca="false">HOUR(C19283)</f>
        <v>4</v>
      </c>
      <c r="C19283" s="1" t="n">
        <v>41379.1833333333</v>
      </c>
      <c r="D19283" s="0" t="s">
        <v>34680</v>
      </c>
    </row>
    <row r="19284" customFormat="false" ht="15" hidden="false" customHeight="false" outlineLevel="0" collapsed="false">
      <c r="A19284" s="0" t="s">
        <v>34681</v>
      </c>
      <c r="B19284" s="0" t="n">
        <f aca="false">HOUR(C19284)</f>
        <v>4</v>
      </c>
      <c r="C19284" s="1" t="n">
        <v>41379.1833333333</v>
      </c>
      <c r="D19284" s="0" t="s">
        <v>34682</v>
      </c>
    </row>
    <row r="19285" customFormat="false" ht="15" hidden="false" customHeight="false" outlineLevel="0" collapsed="false">
      <c r="A19285" s="0" t="s">
        <v>15932</v>
      </c>
      <c r="B19285" s="0" t="n">
        <f aca="false">HOUR(C19285)</f>
        <v>4</v>
      </c>
      <c r="C19285" s="1" t="n">
        <v>41379.1833333333</v>
      </c>
      <c r="D19285" s="0" t="s">
        <v>34683</v>
      </c>
    </row>
    <row r="19286" customFormat="false" ht="15" hidden="false" customHeight="false" outlineLevel="0" collapsed="false">
      <c r="A19286" s="0" t="s">
        <v>34684</v>
      </c>
      <c r="B19286" s="0" t="n">
        <f aca="false">HOUR(C19286)</f>
        <v>4</v>
      </c>
      <c r="C19286" s="1" t="n">
        <v>41379.1833333333</v>
      </c>
      <c r="D19286" s="0" t="s">
        <v>34685</v>
      </c>
    </row>
    <row r="19287" customFormat="false" ht="15" hidden="false" customHeight="false" outlineLevel="0" collapsed="false">
      <c r="A19287" s="0" t="s">
        <v>29497</v>
      </c>
      <c r="B19287" s="0" t="n">
        <f aca="false">HOUR(C19287)</f>
        <v>4</v>
      </c>
      <c r="C19287" s="1" t="n">
        <v>41379.1833333333</v>
      </c>
      <c r="D19287" s="0" t="s">
        <v>34686</v>
      </c>
    </row>
    <row r="19288" customFormat="false" ht="15" hidden="false" customHeight="false" outlineLevel="0" collapsed="false">
      <c r="A19288" s="0" t="s">
        <v>34687</v>
      </c>
      <c r="B19288" s="0" t="n">
        <f aca="false">HOUR(C19288)</f>
        <v>4</v>
      </c>
      <c r="C19288" s="1" t="n">
        <v>41379.1833333333</v>
      </c>
      <c r="D19288" s="0" t="s">
        <v>34688</v>
      </c>
    </row>
    <row r="19289" customFormat="false" ht="15" hidden="false" customHeight="false" outlineLevel="0" collapsed="false">
      <c r="A19289" s="0" t="s">
        <v>34689</v>
      </c>
      <c r="B19289" s="0" t="n">
        <f aca="false">HOUR(C19289)</f>
        <v>4</v>
      </c>
      <c r="C19289" s="1" t="n">
        <v>41379.1833333333</v>
      </c>
      <c r="D19289" s="0" t="s">
        <v>34690</v>
      </c>
    </row>
    <row r="19290" customFormat="false" ht="15" hidden="false" customHeight="false" outlineLevel="0" collapsed="false">
      <c r="A19290" s="0" t="s">
        <v>34691</v>
      </c>
      <c r="B19290" s="0" t="n">
        <f aca="false">HOUR(C19290)</f>
        <v>4</v>
      </c>
      <c r="C19290" s="1" t="n">
        <v>41379.1833333333</v>
      </c>
      <c r="D19290" s="0" t="s">
        <v>34692</v>
      </c>
    </row>
    <row r="19291" customFormat="false" ht="15" hidden="false" customHeight="false" outlineLevel="0" collapsed="false">
      <c r="A19291" s="0" t="s">
        <v>34693</v>
      </c>
      <c r="B19291" s="0" t="n">
        <f aca="false">HOUR(C19291)</f>
        <v>4</v>
      </c>
      <c r="C19291" s="1" t="n">
        <v>41379.1833333333</v>
      </c>
      <c r="D19291" s="0" t="s">
        <v>34694</v>
      </c>
    </row>
    <row r="19292" customFormat="false" ht="15" hidden="false" customHeight="false" outlineLevel="0" collapsed="false">
      <c r="A19292" s="0" t="s">
        <v>34695</v>
      </c>
      <c r="B19292" s="0" t="n">
        <f aca="false">HOUR(C19292)</f>
        <v>4</v>
      </c>
      <c r="C19292" s="1" t="n">
        <v>41379.1833333333</v>
      </c>
      <c r="D19292" s="0" t="s">
        <v>34696</v>
      </c>
    </row>
    <row r="19293" customFormat="false" ht="15" hidden="false" customHeight="false" outlineLevel="0" collapsed="false">
      <c r="A19293" s="0" t="s">
        <v>34697</v>
      </c>
      <c r="B19293" s="0" t="n">
        <f aca="false">HOUR(C19293)</f>
        <v>4</v>
      </c>
      <c r="C19293" s="1" t="n">
        <v>41379.1833333333</v>
      </c>
      <c r="D19293" s="0" t="s">
        <v>34698</v>
      </c>
    </row>
    <row r="19294" customFormat="false" ht="15" hidden="false" customHeight="false" outlineLevel="0" collapsed="false">
      <c r="A19294" s="0" t="s">
        <v>2931</v>
      </c>
      <c r="B19294" s="0" t="n">
        <f aca="false">HOUR(C19294)</f>
        <v>4</v>
      </c>
      <c r="C19294" s="1" t="n">
        <v>41379.1833333333</v>
      </c>
      <c r="D19294" s="0" t="s">
        <v>34699</v>
      </c>
    </row>
    <row r="19295" customFormat="false" ht="15" hidden="false" customHeight="false" outlineLevel="0" collapsed="false">
      <c r="A19295" s="0" t="s">
        <v>34700</v>
      </c>
      <c r="B19295" s="0" t="n">
        <f aca="false">HOUR(C19295)</f>
        <v>4</v>
      </c>
      <c r="C19295" s="1" t="n">
        <v>41379.1833333333</v>
      </c>
      <c r="D19295" s="0" t="s">
        <v>34701</v>
      </c>
    </row>
    <row r="19296" customFormat="false" ht="15" hidden="false" customHeight="false" outlineLevel="0" collapsed="false">
      <c r="A19296" s="0" t="s">
        <v>34702</v>
      </c>
      <c r="B19296" s="0" t="n">
        <f aca="false">HOUR(C19296)</f>
        <v>4</v>
      </c>
      <c r="C19296" s="1" t="n">
        <v>41379.1833333333</v>
      </c>
      <c r="D19296" s="0" t="s">
        <v>34703</v>
      </c>
    </row>
    <row r="19297" customFormat="false" ht="15" hidden="false" customHeight="false" outlineLevel="0" collapsed="false">
      <c r="A19297" s="0" t="s">
        <v>34704</v>
      </c>
      <c r="B19297" s="0" t="n">
        <f aca="false">HOUR(C19297)</f>
        <v>4</v>
      </c>
      <c r="C19297" s="1" t="n">
        <v>41379.1833333333</v>
      </c>
      <c r="D19297" s="0" t="s">
        <v>34705</v>
      </c>
    </row>
    <row r="19298" customFormat="false" ht="15" hidden="false" customHeight="false" outlineLevel="0" collapsed="false">
      <c r="A19298" s="0" t="s">
        <v>1169</v>
      </c>
      <c r="B19298" s="0" t="n">
        <f aca="false">HOUR(C19298)</f>
        <v>4</v>
      </c>
      <c r="C19298" s="1" t="n">
        <v>41379.1833333333</v>
      </c>
      <c r="D19298" s="0" t="s">
        <v>34706</v>
      </c>
    </row>
    <row r="19299" customFormat="false" ht="15" hidden="false" customHeight="false" outlineLevel="0" collapsed="false">
      <c r="A19299" s="0" t="s">
        <v>34707</v>
      </c>
      <c r="B19299" s="0" t="n">
        <f aca="false">HOUR(C19299)</f>
        <v>4</v>
      </c>
      <c r="C19299" s="1" t="n">
        <v>41379.1833333333</v>
      </c>
      <c r="D19299" s="0" t="s">
        <v>34708</v>
      </c>
    </row>
    <row r="19300" customFormat="false" ht="15" hidden="false" customHeight="false" outlineLevel="0" collapsed="false">
      <c r="A19300" s="0" t="s">
        <v>34080</v>
      </c>
      <c r="B19300" s="0" t="n">
        <f aca="false">HOUR(C19300)</f>
        <v>4</v>
      </c>
      <c r="C19300" s="1" t="n">
        <v>41379.1833333333</v>
      </c>
      <c r="D19300" s="0" t="s">
        <v>34709</v>
      </c>
    </row>
    <row r="19301" customFormat="false" ht="15" hidden="false" customHeight="false" outlineLevel="0" collapsed="false">
      <c r="A19301" s="0" t="s">
        <v>34710</v>
      </c>
      <c r="B19301" s="0" t="n">
        <f aca="false">HOUR(C19301)</f>
        <v>4</v>
      </c>
      <c r="C19301" s="1" t="n">
        <v>41379.1833333333</v>
      </c>
      <c r="D19301" s="0" t="s">
        <v>34711</v>
      </c>
    </row>
    <row r="19302" customFormat="false" ht="15" hidden="false" customHeight="false" outlineLevel="0" collapsed="false">
      <c r="A19302" s="0" t="s">
        <v>34712</v>
      </c>
      <c r="B19302" s="0" t="n">
        <f aca="false">HOUR(C19302)</f>
        <v>4</v>
      </c>
      <c r="C19302" s="1" t="n">
        <v>41379.1833333333</v>
      </c>
      <c r="D19302" s="0" t="s">
        <v>34713</v>
      </c>
    </row>
    <row r="19303" customFormat="false" ht="15" hidden="false" customHeight="false" outlineLevel="0" collapsed="false">
      <c r="A19303" s="0" t="s">
        <v>34714</v>
      </c>
      <c r="B19303" s="0" t="n">
        <f aca="false">HOUR(C19303)</f>
        <v>4</v>
      </c>
      <c r="C19303" s="1" t="n">
        <v>41379.1833333333</v>
      </c>
      <c r="D19303" s="0" t="s">
        <v>34715</v>
      </c>
    </row>
    <row r="19304" customFormat="false" ht="15" hidden="false" customHeight="false" outlineLevel="0" collapsed="false">
      <c r="A19304" s="0" t="s">
        <v>14100</v>
      </c>
      <c r="B19304" s="0" t="n">
        <f aca="false">HOUR(C19304)</f>
        <v>4</v>
      </c>
      <c r="C19304" s="1" t="n">
        <v>41379.1833333333</v>
      </c>
      <c r="D19304" s="0" t="s">
        <v>34716</v>
      </c>
    </row>
    <row r="19305" customFormat="false" ht="15" hidden="false" customHeight="false" outlineLevel="0" collapsed="false">
      <c r="A19305" s="0" t="s">
        <v>34717</v>
      </c>
      <c r="B19305" s="0" t="n">
        <f aca="false">HOUR(C19305)</f>
        <v>4</v>
      </c>
      <c r="C19305" s="1" t="n">
        <v>41379.1833333333</v>
      </c>
      <c r="D19305" s="0" t="s">
        <v>34718</v>
      </c>
    </row>
    <row r="19306" customFormat="false" ht="15" hidden="false" customHeight="false" outlineLevel="0" collapsed="false">
      <c r="A19306" s="0" t="s">
        <v>34719</v>
      </c>
      <c r="B19306" s="0" t="n">
        <f aca="false">HOUR(C19306)</f>
        <v>4</v>
      </c>
      <c r="C19306" s="1" t="n">
        <v>41379.1833333333</v>
      </c>
      <c r="D19306" s="0" t="s">
        <v>34720</v>
      </c>
    </row>
    <row r="19307" customFormat="false" ht="15" hidden="false" customHeight="false" outlineLevel="0" collapsed="false">
      <c r="A19307" s="0" t="s">
        <v>34721</v>
      </c>
      <c r="B19307" s="0" t="n">
        <f aca="false">HOUR(C19307)</f>
        <v>4</v>
      </c>
      <c r="C19307" s="1" t="n">
        <v>41379.1833333333</v>
      </c>
      <c r="D19307" s="0" t="s">
        <v>34722</v>
      </c>
    </row>
    <row r="19308" customFormat="false" ht="15" hidden="false" customHeight="false" outlineLevel="0" collapsed="false">
      <c r="A19308" s="0" t="s">
        <v>2170</v>
      </c>
      <c r="B19308" s="0" t="n">
        <f aca="false">HOUR(C19308)</f>
        <v>4</v>
      </c>
      <c r="C19308" s="1" t="n">
        <v>41379.1833333333</v>
      </c>
      <c r="D19308" s="0" t="s">
        <v>34723</v>
      </c>
    </row>
    <row r="19309" customFormat="false" ht="15" hidden="false" customHeight="false" outlineLevel="0" collapsed="false">
      <c r="A19309" s="0" t="s">
        <v>26280</v>
      </c>
      <c r="B19309" s="0" t="n">
        <f aca="false">HOUR(C19309)</f>
        <v>4</v>
      </c>
      <c r="C19309" s="1" t="n">
        <v>41379.1833333333</v>
      </c>
      <c r="D19309" s="0" t="s">
        <v>34724</v>
      </c>
    </row>
    <row r="19310" customFormat="false" ht="15" hidden="false" customHeight="false" outlineLevel="0" collapsed="false">
      <c r="A19310" s="0" t="s">
        <v>34725</v>
      </c>
      <c r="B19310" s="0" t="n">
        <f aca="false">HOUR(C19310)</f>
        <v>4</v>
      </c>
      <c r="C19310" s="1" t="n">
        <v>41379.1833333333</v>
      </c>
      <c r="D19310" s="0" t="s">
        <v>34726</v>
      </c>
    </row>
    <row r="19311" customFormat="false" ht="15" hidden="false" customHeight="false" outlineLevel="0" collapsed="false">
      <c r="A19311" s="0" t="s">
        <v>7604</v>
      </c>
      <c r="B19311" s="0" t="n">
        <f aca="false">HOUR(C19311)</f>
        <v>4</v>
      </c>
      <c r="C19311" s="1" t="n">
        <v>41379.1833333333</v>
      </c>
      <c r="D19311" s="0" t="s">
        <v>34727</v>
      </c>
    </row>
    <row r="19312" customFormat="false" ht="15" hidden="false" customHeight="false" outlineLevel="0" collapsed="false">
      <c r="A19312" s="0" t="s">
        <v>34728</v>
      </c>
      <c r="B19312" s="0" t="n">
        <f aca="false">HOUR(C19312)</f>
        <v>4</v>
      </c>
      <c r="C19312" s="1" t="n">
        <v>41379.1833333333</v>
      </c>
      <c r="D19312" s="0" t="s">
        <v>34729</v>
      </c>
    </row>
    <row r="19313" customFormat="false" ht="15" hidden="false" customHeight="false" outlineLevel="0" collapsed="false">
      <c r="A19313" s="0" t="s">
        <v>34730</v>
      </c>
      <c r="B19313" s="0" t="n">
        <f aca="false">HOUR(C19313)</f>
        <v>4</v>
      </c>
      <c r="C19313" s="1" t="n">
        <v>41379.1833333333</v>
      </c>
      <c r="D19313" s="0" t="s">
        <v>34731</v>
      </c>
    </row>
    <row r="19314" customFormat="false" ht="15" hidden="false" customHeight="false" outlineLevel="0" collapsed="false">
      <c r="A19314" s="0" t="s">
        <v>34732</v>
      </c>
      <c r="B19314" s="0" t="n">
        <f aca="false">HOUR(C19314)</f>
        <v>4</v>
      </c>
      <c r="C19314" s="1" t="n">
        <v>41379.1833333333</v>
      </c>
      <c r="D19314" s="0" t="s">
        <v>34733</v>
      </c>
    </row>
    <row r="19315" customFormat="false" ht="15" hidden="false" customHeight="false" outlineLevel="0" collapsed="false">
      <c r="A19315" s="0" t="s">
        <v>34732</v>
      </c>
      <c r="B19315" s="0" t="n">
        <f aca="false">HOUR(C19315)</f>
        <v>4</v>
      </c>
      <c r="C19315" s="1" t="n">
        <v>41379.1833333333</v>
      </c>
      <c r="D19315" s="0" t="s">
        <v>34734</v>
      </c>
    </row>
    <row r="19316" customFormat="false" ht="15" hidden="false" customHeight="false" outlineLevel="0" collapsed="false">
      <c r="A19316" s="0" t="s">
        <v>34735</v>
      </c>
      <c r="B19316" s="0" t="n">
        <f aca="false">HOUR(C19316)</f>
        <v>4</v>
      </c>
      <c r="C19316" s="1" t="n">
        <v>41379.1833333333</v>
      </c>
      <c r="D19316" s="0" t="s">
        <v>34736</v>
      </c>
    </row>
    <row r="19317" customFormat="false" ht="15" hidden="false" customHeight="false" outlineLevel="0" collapsed="false">
      <c r="A19317" s="0" t="s">
        <v>34737</v>
      </c>
      <c r="B19317" s="0" t="n">
        <f aca="false">HOUR(C19317)</f>
        <v>4</v>
      </c>
      <c r="C19317" s="1" t="n">
        <v>41379.1833333333</v>
      </c>
      <c r="D19317" s="0" t="s">
        <v>34738</v>
      </c>
    </row>
    <row r="19318" customFormat="false" ht="15" hidden="false" customHeight="false" outlineLevel="0" collapsed="false">
      <c r="A19318" s="0" t="s">
        <v>32729</v>
      </c>
      <c r="B19318" s="0" t="n">
        <f aca="false">HOUR(C19318)</f>
        <v>4</v>
      </c>
      <c r="C19318" s="1" t="n">
        <v>41379.1833333333</v>
      </c>
      <c r="D19318" s="0" t="s">
        <v>34739</v>
      </c>
    </row>
    <row r="19319" customFormat="false" ht="15" hidden="false" customHeight="false" outlineLevel="0" collapsed="false">
      <c r="A19319" s="0" t="s">
        <v>34740</v>
      </c>
      <c r="B19319" s="0" t="n">
        <f aca="false">HOUR(C19319)</f>
        <v>4</v>
      </c>
      <c r="C19319" s="1" t="n">
        <v>41379.1833333333</v>
      </c>
      <c r="D19319" s="0" t="s">
        <v>34741</v>
      </c>
    </row>
    <row r="19320" customFormat="false" ht="15" hidden="false" customHeight="false" outlineLevel="0" collapsed="false">
      <c r="A19320" s="0" t="s">
        <v>34742</v>
      </c>
      <c r="B19320" s="0" t="n">
        <f aca="false">HOUR(C19320)</f>
        <v>4</v>
      </c>
      <c r="C19320" s="1" t="n">
        <v>41379.1840277778</v>
      </c>
      <c r="D19320" s="0" t="s">
        <v>34743</v>
      </c>
    </row>
    <row r="19321" customFormat="false" ht="15" hidden="false" customHeight="false" outlineLevel="0" collapsed="false">
      <c r="A19321" s="0" t="s">
        <v>34744</v>
      </c>
      <c r="B19321" s="0" t="n">
        <f aca="false">HOUR(C19321)</f>
        <v>4</v>
      </c>
      <c r="C19321" s="1" t="n">
        <v>41379.1840277778</v>
      </c>
      <c r="D19321" s="0" t="s">
        <v>34745</v>
      </c>
    </row>
    <row r="19322" customFormat="false" ht="15" hidden="false" customHeight="false" outlineLevel="0" collapsed="false">
      <c r="A19322" s="0" t="s">
        <v>34746</v>
      </c>
      <c r="B19322" s="0" t="n">
        <f aca="false">HOUR(C19322)</f>
        <v>4</v>
      </c>
      <c r="C19322" s="1" t="n">
        <v>41379.1840277778</v>
      </c>
      <c r="D19322" s="0" t="s">
        <v>34747</v>
      </c>
    </row>
    <row r="19323" customFormat="false" ht="15" hidden="false" customHeight="false" outlineLevel="0" collapsed="false">
      <c r="A19323" s="0" t="s">
        <v>34748</v>
      </c>
      <c r="B19323" s="0" t="n">
        <f aca="false">HOUR(C19323)</f>
        <v>4</v>
      </c>
      <c r="C19323" s="1" t="n">
        <v>41379.1840277778</v>
      </c>
      <c r="D19323" s="0" t="s">
        <v>34749</v>
      </c>
    </row>
    <row r="19324" customFormat="false" ht="15" hidden="false" customHeight="false" outlineLevel="0" collapsed="false">
      <c r="A19324" s="0" t="s">
        <v>34750</v>
      </c>
      <c r="B19324" s="0" t="n">
        <f aca="false">HOUR(C19324)</f>
        <v>4</v>
      </c>
      <c r="C19324" s="1" t="n">
        <v>41379.1840277778</v>
      </c>
      <c r="D19324" s="0" t="s">
        <v>34751</v>
      </c>
    </row>
    <row r="19325" customFormat="false" ht="15" hidden="false" customHeight="false" outlineLevel="0" collapsed="false">
      <c r="A19325" s="0" t="s">
        <v>34370</v>
      </c>
      <c r="B19325" s="0" t="n">
        <f aca="false">HOUR(C19325)</f>
        <v>4</v>
      </c>
      <c r="C19325" s="1" t="n">
        <v>41379.1840277778</v>
      </c>
      <c r="D19325" s="0" t="s">
        <v>34752</v>
      </c>
    </row>
    <row r="19326" customFormat="false" ht="15" hidden="false" customHeight="false" outlineLevel="0" collapsed="false">
      <c r="A19326" s="0" t="s">
        <v>34753</v>
      </c>
      <c r="B19326" s="0" t="n">
        <f aca="false">HOUR(C19326)</f>
        <v>4</v>
      </c>
      <c r="C19326" s="1" t="n">
        <v>41379.1840277778</v>
      </c>
      <c r="D19326" s="0" t="s">
        <v>34754</v>
      </c>
    </row>
    <row r="19327" customFormat="false" ht="15" hidden="false" customHeight="false" outlineLevel="0" collapsed="false">
      <c r="A19327" s="0" t="e">
        <f aca="false">{nan}</f>
        <v>#N/A</v>
      </c>
      <c r="B19327" s="0" t="n">
        <f aca="false">HOUR(C19327)</f>
        <v>4</v>
      </c>
      <c r="C19327" s="1" t="n">
        <v>41379.1840277778</v>
      </c>
      <c r="D19327" s="0" t="s">
        <v>34755</v>
      </c>
    </row>
    <row r="19328" customFormat="false" ht="15" hidden="false" customHeight="false" outlineLevel="0" collapsed="false">
      <c r="A19328" s="0" t="s">
        <v>34756</v>
      </c>
      <c r="B19328" s="0" t="n">
        <f aca="false">HOUR(C19328)</f>
        <v>4</v>
      </c>
      <c r="C19328" s="1" t="n">
        <v>41379.1840277778</v>
      </c>
      <c r="D19328" s="0" t="s">
        <v>34757</v>
      </c>
    </row>
    <row r="19329" customFormat="false" ht="15" hidden="false" customHeight="false" outlineLevel="0" collapsed="false">
      <c r="A19329" s="0" t="s">
        <v>17169</v>
      </c>
      <c r="B19329" s="0" t="n">
        <f aca="false">HOUR(C19329)</f>
        <v>4</v>
      </c>
      <c r="C19329" s="1" t="n">
        <v>41379.1840277778</v>
      </c>
      <c r="D19329" s="0" t="s">
        <v>34758</v>
      </c>
    </row>
    <row r="19330" customFormat="false" ht="15" hidden="false" customHeight="false" outlineLevel="0" collapsed="false">
      <c r="A19330" s="0" t="s">
        <v>34759</v>
      </c>
      <c r="B19330" s="0" t="n">
        <f aca="false">HOUR(C19330)</f>
        <v>4</v>
      </c>
      <c r="C19330" s="1" t="n">
        <v>41379.1840277778</v>
      </c>
      <c r="D19330" s="0" t="s">
        <v>34760</v>
      </c>
    </row>
    <row r="19331" customFormat="false" ht="15" hidden="false" customHeight="false" outlineLevel="0" collapsed="false">
      <c r="A19331" s="0" t="s">
        <v>34761</v>
      </c>
      <c r="B19331" s="0" t="n">
        <f aca="false">HOUR(C19331)</f>
        <v>4</v>
      </c>
      <c r="C19331" s="1" t="n">
        <v>41379.1840277778</v>
      </c>
      <c r="D19331" s="0" t="s">
        <v>34762</v>
      </c>
    </row>
    <row r="19332" customFormat="false" ht="15" hidden="false" customHeight="false" outlineLevel="0" collapsed="false">
      <c r="A19332" s="0" t="s">
        <v>34763</v>
      </c>
      <c r="B19332" s="0" t="n">
        <f aca="false">HOUR(C19332)</f>
        <v>4</v>
      </c>
      <c r="C19332" s="1" t="n">
        <v>41379.1840277778</v>
      </c>
      <c r="D19332" s="0" t="s">
        <v>34764</v>
      </c>
    </row>
    <row r="19333" customFormat="false" ht="15" hidden="false" customHeight="false" outlineLevel="0" collapsed="false">
      <c r="A19333" s="0" t="s">
        <v>34146</v>
      </c>
      <c r="B19333" s="0" t="n">
        <f aca="false">HOUR(C19333)</f>
        <v>4</v>
      </c>
      <c r="C19333" s="1" t="n">
        <v>41379.1840277778</v>
      </c>
      <c r="D19333" s="0" t="s">
        <v>34765</v>
      </c>
    </row>
    <row r="19334" customFormat="false" ht="15" hidden="false" customHeight="false" outlineLevel="0" collapsed="false">
      <c r="A19334" s="0" t="s">
        <v>34766</v>
      </c>
      <c r="B19334" s="0" t="n">
        <f aca="false">HOUR(C19334)</f>
        <v>4</v>
      </c>
      <c r="C19334" s="1" t="n">
        <v>41379.1840277778</v>
      </c>
      <c r="D19334" s="0" t="s">
        <v>34767</v>
      </c>
    </row>
    <row r="19335" customFormat="false" ht="15" hidden="false" customHeight="false" outlineLevel="0" collapsed="false">
      <c r="A19335" s="0" t="s">
        <v>15246</v>
      </c>
      <c r="B19335" s="0" t="n">
        <f aca="false">HOUR(C19335)</f>
        <v>4</v>
      </c>
      <c r="C19335" s="1" t="n">
        <v>41379.1840277778</v>
      </c>
      <c r="D19335" s="0" t="s">
        <v>34768</v>
      </c>
    </row>
    <row r="19336" customFormat="false" ht="15" hidden="false" customHeight="false" outlineLevel="0" collapsed="false">
      <c r="A19336" s="0" t="s">
        <v>34769</v>
      </c>
      <c r="B19336" s="0" t="n">
        <f aca="false">HOUR(C19336)</f>
        <v>4</v>
      </c>
      <c r="C19336" s="1" t="n">
        <v>41379.1840277778</v>
      </c>
      <c r="D19336" s="0" t="s">
        <v>34770</v>
      </c>
    </row>
    <row r="19337" customFormat="false" ht="15" hidden="false" customHeight="false" outlineLevel="0" collapsed="false">
      <c r="A19337" s="0" t="s">
        <v>34771</v>
      </c>
      <c r="B19337" s="0" t="n">
        <f aca="false">HOUR(C19337)</f>
        <v>4</v>
      </c>
      <c r="C19337" s="1" t="n">
        <v>41379.1840277778</v>
      </c>
      <c r="D19337" s="0" t="s">
        <v>34772</v>
      </c>
    </row>
    <row r="19338" customFormat="false" ht="15" hidden="false" customHeight="false" outlineLevel="0" collapsed="false">
      <c r="A19338" s="0" t="s">
        <v>31392</v>
      </c>
      <c r="B19338" s="0" t="n">
        <f aca="false">HOUR(C19338)</f>
        <v>4</v>
      </c>
      <c r="C19338" s="1" t="n">
        <v>41379.1840277778</v>
      </c>
      <c r="D19338" s="0" t="s">
        <v>34773</v>
      </c>
    </row>
    <row r="19339" customFormat="false" ht="409.5" hidden="false" customHeight="false" outlineLevel="0" collapsed="false">
      <c r="A19339" s="0" t="s">
        <v>34774</v>
      </c>
      <c r="B19339" s="0" t="n">
        <f aca="false">HOUR(C19339)</f>
        <v>4</v>
      </c>
      <c r="C19339" s="1" t="n">
        <v>41379.1840277778</v>
      </c>
      <c r="D19339" s="3" t="s">
        <v>34775</v>
      </c>
    </row>
    <row r="19340" customFormat="false" ht="15" hidden="false" customHeight="false" outlineLevel="0" collapsed="false">
      <c r="A19340" s="0" t="s">
        <v>34776</v>
      </c>
      <c r="B19340" s="0" t="n">
        <f aca="false">HOUR(C19340)</f>
        <v>4</v>
      </c>
      <c r="C19340" s="1" t="n">
        <v>41379.1840277778</v>
      </c>
      <c r="D19340" s="0" t="s">
        <v>34777</v>
      </c>
    </row>
    <row r="19341" customFormat="false" ht="15" hidden="false" customHeight="false" outlineLevel="0" collapsed="false">
      <c r="A19341" s="0" t="s">
        <v>33752</v>
      </c>
      <c r="B19341" s="0" t="n">
        <f aca="false">HOUR(C19341)</f>
        <v>4</v>
      </c>
      <c r="C19341" s="1" t="n">
        <v>41379.1840277778</v>
      </c>
      <c r="D19341" s="0" t="s">
        <v>34778</v>
      </c>
    </row>
    <row r="19342" customFormat="false" ht="15" hidden="false" customHeight="false" outlineLevel="0" collapsed="false">
      <c r="A19342" s="0" t="s">
        <v>34779</v>
      </c>
      <c r="B19342" s="0" t="n">
        <f aca="false">HOUR(C19342)</f>
        <v>4</v>
      </c>
      <c r="C19342" s="1" t="n">
        <v>41379.1840277778</v>
      </c>
      <c r="D19342" s="0" t="s">
        <v>34780</v>
      </c>
    </row>
    <row r="19343" customFormat="false" ht="15" hidden="false" customHeight="false" outlineLevel="0" collapsed="false">
      <c r="A19343" s="0" t="s">
        <v>3936</v>
      </c>
      <c r="B19343" s="0" t="n">
        <f aca="false">HOUR(C19343)</f>
        <v>4</v>
      </c>
      <c r="C19343" s="1" t="n">
        <v>41379.1840277778</v>
      </c>
      <c r="D19343" s="0" t="s">
        <v>34781</v>
      </c>
    </row>
    <row r="19344" customFormat="false" ht="15" hidden="false" customHeight="false" outlineLevel="0" collapsed="false">
      <c r="A19344" s="0" t="s">
        <v>34782</v>
      </c>
      <c r="B19344" s="0" t="n">
        <f aca="false">HOUR(C19344)</f>
        <v>4</v>
      </c>
      <c r="C19344" s="1" t="n">
        <v>41379.1840277778</v>
      </c>
      <c r="D19344" s="0" t="s">
        <v>34783</v>
      </c>
    </row>
    <row r="19345" customFormat="false" ht="15" hidden="false" customHeight="false" outlineLevel="0" collapsed="false">
      <c r="A19345" s="0" t="s">
        <v>34784</v>
      </c>
      <c r="B19345" s="0" t="n">
        <f aca="false">HOUR(C19345)</f>
        <v>4</v>
      </c>
      <c r="C19345" s="1" t="n">
        <v>41379.1840277778</v>
      </c>
      <c r="D19345" s="0" t="s">
        <v>34785</v>
      </c>
    </row>
    <row r="19346" customFormat="false" ht="15" hidden="false" customHeight="false" outlineLevel="0" collapsed="false">
      <c r="A19346" s="0" t="s">
        <v>16012</v>
      </c>
      <c r="B19346" s="0" t="n">
        <f aca="false">HOUR(C19346)</f>
        <v>4</v>
      </c>
      <c r="C19346" s="1" t="n">
        <v>41379.1840277778</v>
      </c>
      <c r="D19346" s="0" t="s">
        <v>34786</v>
      </c>
    </row>
    <row r="19347" customFormat="false" ht="15" hidden="false" customHeight="false" outlineLevel="0" collapsed="false">
      <c r="A19347" s="0" t="s">
        <v>34787</v>
      </c>
      <c r="B19347" s="0" t="n">
        <f aca="false">HOUR(C19347)</f>
        <v>4</v>
      </c>
      <c r="C19347" s="1" t="n">
        <v>41379.1840277778</v>
      </c>
      <c r="D19347" s="0" t="s">
        <v>34788</v>
      </c>
    </row>
    <row r="19348" customFormat="false" ht="15" hidden="false" customHeight="false" outlineLevel="0" collapsed="false">
      <c r="A19348" s="0" t="s">
        <v>34789</v>
      </c>
      <c r="B19348" s="0" t="n">
        <f aca="false">HOUR(C19348)</f>
        <v>4</v>
      </c>
      <c r="C19348" s="1" t="n">
        <v>41379.1840277778</v>
      </c>
      <c r="D19348" s="0" t="s">
        <v>34790</v>
      </c>
    </row>
    <row r="19349" customFormat="false" ht="15" hidden="false" customHeight="false" outlineLevel="0" collapsed="false">
      <c r="A19349" s="0" t="s">
        <v>32240</v>
      </c>
      <c r="B19349" s="0" t="n">
        <f aca="false">HOUR(C19349)</f>
        <v>4</v>
      </c>
      <c r="C19349" s="1" t="n">
        <v>41379.1840277778</v>
      </c>
      <c r="D19349" s="0" t="s">
        <v>34791</v>
      </c>
    </row>
    <row r="19350" customFormat="false" ht="15" hidden="false" customHeight="false" outlineLevel="0" collapsed="false">
      <c r="A19350" s="0" t="s">
        <v>34071</v>
      </c>
      <c r="B19350" s="0" t="n">
        <f aca="false">HOUR(C19350)</f>
        <v>4</v>
      </c>
      <c r="C19350" s="1" t="n">
        <v>41379.1840277778</v>
      </c>
      <c r="D19350" s="0" t="s">
        <v>34792</v>
      </c>
    </row>
    <row r="19351" customFormat="false" ht="15" hidden="false" customHeight="false" outlineLevel="0" collapsed="false">
      <c r="A19351" s="0" t="s">
        <v>34793</v>
      </c>
      <c r="B19351" s="0" t="n">
        <f aca="false">HOUR(C19351)</f>
        <v>4</v>
      </c>
      <c r="C19351" s="1" t="n">
        <v>41379.1840277778</v>
      </c>
      <c r="D19351" s="0" t="s">
        <v>34794</v>
      </c>
    </row>
    <row r="19352" customFormat="false" ht="15" hidden="false" customHeight="false" outlineLevel="0" collapsed="false">
      <c r="A19352" s="0" t="s">
        <v>34795</v>
      </c>
      <c r="B19352" s="0" t="n">
        <f aca="false">HOUR(C19352)</f>
        <v>4</v>
      </c>
      <c r="C19352" s="1" t="n">
        <v>41379.1840277778</v>
      </c>
      <c r="D19352" s="0" t="s">
        <v>34796</v>
      </c>
    </row>
    <row r="19353" customFormat="false" ht="15" hidden="false" customHeight="false" outlineLevel="0" collapsed="false">
      <c r="A19353" s="0" t="s">
        <v>34797</v>
      </c>
      <c r="B19353" s="0" t="n">
        <f aca="false">HOUR(C19353)</f>
        <v>4</v>
      </c>
      <c r="C19353" s="1" t="n">
        <v>41379.1840277778</v>
      </c>
      <c r="D19353" s="0" t="s">
        <v>34798</v>
      </c>
    </row>
    <row r="19354" customFormat="false" ht="15" hidden="false" customHeight="false" outlineLevel="0" collapsed="false">
      <c r="A19354" s="0" t="s">
        <v>24706</v>
      </c>
      <c r="B19354" s="0" t="n">
        <f aca="false">HOUR(C19354)</f>
        <v>4</v>
      </c>
      <c r="C19354" s="1" t="n">
        <v>41379.1840277778</v>
      </c>
      <c r="D19354" s="0" t="s">
        <v>34799</v>
      </c>
    </row>
    <row r="19355" customFormat="false" ht="15" hidden="false" customHeight="false" outlineLevel="0" collapsed="false">
      <c r="A19355" s="0" t="s">
        <v>34800</v>
      </c>
      <c r="B19355" s="0" t="n">
        <f aca="false">HOUR(C19355)</f>
        <v>4</v>
      </c>
      <c r="C19355" s="1" t="n">
        <v>41379.1840277778</v>
      </c>
      <c r="D19355" s="0" t="s">
        <v>34801</v>
      </c>
    </row>
    <row r="19356" customFormat="false" ht="15" hidden="false" customHeight="false" outlineLevel="0" collapsed="false">
      <c r="A19356" s="0" t="s">
        <v>34802</v>
      </c>
      <c r="B19356" s="0" t="n">
        <f aca="false">HOUR(C19356)</f>
        <v>4</v>
      </c>
      <c r="C19356" s="1" t="n">
        <v>41379.1840277778</v>
      </c>
      <c r="D19356" s="0" t="s">
        <v>34803</v>
      </c>
    </row>
    <row r="19357" customFormat="false" ht="15" hidden="false" customHeight="false" outlineLevel="0" collapsed="false">
      <c r="A19357" s="0" t="s">
        <v>12660</v>
      </c>
      <c r="B19357" s="0" t="n">
        <f aca="false">HOUR(C19357)</f>
        <v>4</v>
      </c>
      <c r="C19357" s="1" t="n">
        <v>41379.1840277778</v>
      </c>
      <c r="D19357" s="0" t="s">
        <v>34804</v>
      </c>
    </row>
    <row r="19358" customFormat="false" ht="15" hidden="false" customHeight="false" outlineLevel="0" collapsed="false">
      <c r="A19358" s="0" t="s">
        <v>34805</v>
      </c>
      <c r="B19358" s="0" t="n">
        <f aca="false">HOUR(C19358)</f>
        <v>4</v>
      </c>
      <c r="C19358" s="1" t="n">
        <v>41379.1840277778</v>
      </c>
      <c r="D19358" s="0" t="s">
        <v>34806</v>
      </c>
    </row>
    <row r="19359" customFormat="false" ht="15" hidden="false" customHeight="false" outlineLevel="0" collapsed="false">
      <c r="A19359" s="0" t="s">
        <v>34807</v>
      </c>
      <c r="B19359" s="0" t="n">
        <f aca="false">HOUR(C19359)</f>
        <v>4</v>
      </c>
      <c r="C19359" s="1" t="n">
        <v>41379.1840277778</v>
      </c>
      <c r="D19359" s="0" t="s">
        <v>34808</v>
      </c>
    </row>
    <row r="19360" customFormat="false" ht="15" hidden="false" customHeight="false" outlineLevel="0" collapsed="false">
      <c r="A19360" s="0" t="s">
        <v>34809</v>
      </c>
      <c r="B19360" s="0" t="n">
        <f aca="false">HOUR(C19360)</f>
        <v>4</v>
      </c>
      <c r="C19360" s="1" t="n">
        <v>41379.1840277778</v>
      </c>
      <c r="D19360" s="0" t="s">
        <v>34810</v>
      </c>
    </row>
    <row r="19361" customFormat="false" ht="15" hidden="false" customHeight="false" outlineLevel="0" collapsed="false">
      <c r="A19361" s="0" t="s">
        <v>34811</v>
      </c>
      <c r="B19361" s="0" t="n">
        <f aca="false">HOUR(C19361)</f>
        <v>4</v>
      </c>
      <c r="C19361" s="1" t="n">
        <v>41379.1840277778</v>
      </c>
      <c r="D19361" s="0" t="s">
        <v>34812</v>
      </c>
    </row>
    <row r="19362" customFormat="false" ht="15" hidden="false" customHeight="false" outlineLevel="0" collapsed="false">
      <c r="A19362" s="0" t="s">
        <v>34813</v>
      </c>
      <c r="B19362" s="0" t="n">
        <f aca="false">HOUR(C19362)</f>
        <v>4</v>
      </c>
      <c r="C19362" s="1" t="n">
        <v>41379.1840277778</v>
      </c>
      <c r="D19362" s="0" t="s">
        <v>34814</v>
      </c>
    </row>
    <row r="19363" customFormat="false" ht="15" hidden="false" customHeight="false" outlineLevel="0" collapsed="false">
      <c r="A19363" s="0" t="s">
        <v>34815</v>
      </c>
      <c r="B19363" s="0" t="n">
        <f aca="false">HOUR(C19363)</f>
        <v>4</v>
      </c>
      <c r="C19363" s="1" t="n">
        <v>41379.1840277778</v>
      </c>
      <c r="D19363" s="0" t="s">
        <v>34816</v>
      </c>
    </row>
    <row r="19364" customFormat="false" ht="15" hidden="false" customHeight="false" outlineLevel="0" collapsed="false">
      <c r="A19364" s="0" t="s">
        <v>34817</v>
      </c>
      <c r="B19364" s="0" t="n">
        <f aca="false">HOUR(C19364)</f>
        <v>4</v>
      </c>
      <c r="C19364" s="1" t="n">
        <v>41379.1840277778</v>
      </c>
      <c r="D19364" s="0" t="s">
        <v>34818</v>
      </c>
    </row>
    <row r="19365" customFormat="false" ht="15" hidden="false" customHeight="false" outlineLevel="0" collapsed="false">
      <c r="A19365" s="0" t="s">
        <v>17883</v>
      </c>
      <c r="B19365" s="0" t="n">
        <f aca="false">HOUR(C19365)</f>
        <v>4</v>
      </c>
      <c r="C19365" s="1" t="n">
        <v>41379.1840277778</v>
      </c>
      <c r="D19365" s="0" t="s">
        <v>34819</v>
      </c>
    </row>
    <row r="19366" customFormat="false" ht="15" hidden="false" customHeight="false" outlineLevel="0" collapsed="false">
      <c r="A19366" s="0" t="s">
        <v>20428</v>
      </c>
      <c r="B19366" s="0" t="n">
        <f aca="false">HOUR(C19366)</f>
        <v>4</v>
      </c>
      <c r="C19366" s="1" t="n">
        <v>41379.1840277778</v>
      </c>
      <c r="D19366" s="0" t="s">
        <v>34820</v>
      </c>
    </row>
    <row r="19367" customFormat="false" ht="15" hidden="false" customHeight="false" outlineLevel="0" collapsed="false">
      <c r="A19367" s="0" t="s">
        <v>3955</v>
      </c>
      <c r="B19367" s="0" t="n">
        <f aca="false">HOUR(C19367)</f>
        <v>4</v>
      </c>
      <c r="C19367" s="1" t="n">
        <v>41379.1840277778</v>
      </c>
      <c r="D19367" s="0" t="s">
        <v>34821</v>
      </c>
    </row>
    <row r="19368" customFormat="false" ht="15" hidden="false" customHeight="false" outlineLevel="0" collapsed="false">
      <c r="A19368" s="0" t="s">
        <v>34822</v>
      </c>
      <c r="B19368" s="0" t="n">
        <f aca="false">HOUR(C19368)</f>
        <v>4</v>
      </c>
      <c r="C19368" s="1" t="n">
        <v>41379.1840277778</v>
      </c>
      <c r="D19368" s="0" t="s">
        <v>34823</v>
      </c>
    </row>
    <row r="19369" customFormat="false" ht="15" hidden="false" customHeight="false" outlineLevel="0" collapsed="false">
      <c r="A19369" s="0" t="s">
        <v>1526</v>
      </c>
      <c r="B19369" s="0" t="n">
        <f aca="false">HOUR(C19369)</f>
        <v>4</v>
      </c>
      <c r="C19369" s="1" t="n">
        <v>41379.1840277778</v>
      </c>
      <c r="D19369" s="0" t="s">
        <v>34824</v>
      </c>
    </row>
    <row r="19370" customFormat="false" ht="15" hidden="false" customHeight="false" outlineLevel="0" collapsed="false">
      <c r="A19370" s="0" t="s">
        <v>34825</v>
      </c>
      <c r="B19370" s="0" t="n">
        <f aca="false">HOUR(C19370)</f>
        <v>4</v>
      </c>
      <c r="C19370" s="1" t="n">
        <v>41379.1840277778</v>
      </c>
      <c r="D19370" s="0" t="s">
        <v>34826</v>
      </c>
    </row>
    <row r="19371" customFormat="false" ht="15" hidden="false" customHeight="false" outlineLevel="0" collapsed="false">
      <c r="A19371" s="0" t="s">
        <v>34827</v>
      </c>
      <c r="B19371" s="0" t="n">
        <f aca="false">HOUR(C19371)</f>
        <v>4</v>
      </c>
      <c r="C19371" s="1" t="n">
        <v>41379.1840277778</v>
      </c>
      <c r="D19371" s="0" t="s">
        <v>34828</v>
      </c>
    </row>
    <row r="19372" customFormat="false" ht="15" hidden="false" customHeight="false" outlineLevel="0" collapsed="false">
      <c r="A19372" s="0" t="s">
        <v>34829</v>
      </c>
      <c r="B19372" s="0" t="n">
        <f aca="false">HOUR(C19372)</f>
        <v>4</v>
      </c>
      <c r="C19372" s="1" t="n">
        <v>41379.1840277778</v>
      </c>
      <c r="D19372" s="0" t="s">
        <v>34830</v>
      </c>
    </row>
    <row r="19373" customFormat="false" ht="15" hidden="false" customHeight="false" outlineLevel="0" collapsed="false">
      <c r="A19373" s="0" t="s">
        <v>33803</v>
      </c>
      <c r="B19373" s="0" t="n">
        <f aca="false">HOUR(C19373)</f>
        <v>4</v>
      </c>
      <c r="C19373" s="1" t="n">
        <v>41379.1840277778</v>
      </c>
      <c r="D19373" s="0" t="s">
        <v>34831</v>
      </c>
    </row>
    <row r="19374" customFormat="false" ht="15" hidden="false" customHeight="false" outlineLevel="0" collapsed="false">
      <c r="A19374" s="0" t="s">
        <v>34832</v>
      </c>
      <c r="B19374" s="0" t="n">
        <f aca="false">HOUR(C19374)</f>
        <v>4</v>
      </c>
      <c r="C19374" s="1" t="n">
        <v>41379.1840277778</v>
      </c>
      <c r="D19374" s="0" t="s">
        <v>34833</v>
      </c>
    </row>
    <row r="19375" customFormat="false" ht="15" hidden="false" customHeight="false" outlineLevel="0" collapsed="false">
      <c r="A19375" s="0" t="s">
        <v>31216</v>
      </c>
      <c r="B19375" s="0" t="n">
        <f aca="false">HOUR(C19375)</f>
        <v>4</v>
      </c>
      <c r="C19375" s="1" t="n">
        <v>41379.1840277778</v>
      </c>
      <c r="D19375" s="0" t="s">
        <v>34834</v>
      </c>
    </row>
    <row r="19376" customFormat="false" ht="15" hidden="false" customHeight="false" outlineLevel="0" collapsed="false">
      <c r="A19376" s="0" t="s">
        <v>20653</v>
      </c>
      <c r="B19376" s="0" t="n">
        <f aca="false">HOUR(C19376)</f>
        <v>4</v>
      </c>
      <c r="C19376" s="1" t="n">
        <v>41379.1840277778</v>
      </c>
      <c r="D19376" s="0" t="s">
        <v>34835</v>
      </c>
    </row>
    <row r="19377" customFormat="false" ht="15" hidden="false" customHeight="false" outlineLevel="0" collapsed="false">
      <c r="A19377" s="0" t="s">
        <v>34836</v>
      </c>
      <c r="B19377" s="0" t="n">
        <f aca="false">HOUR(C19377)</f>
        <v>4</v>
      </c>
      <c r="C19377" s="1" t="n">
        <v>41379.1840277778</v>
      </c>
      <c r="D19377" s="0" t="s">
        <v>34837</v>
      </c>
    </row>
    <row r="19378" customFormat="false" ht="15" hidden="false" customHeight="false" outlineLevel="0" collapsed="false">
      <c r="A19378" s="0" t="s">
        <v>34838</v>
      </c>
      <c r="B19378" s="0" t="n">
        <f aca="false">HOUR(C19378)</f>
        <v>4</v>
      </c>
      <c r="C19378" s="1" t="n">
        <v>41379.1840277778</v>
      </c>
      <c r="D19378" s="0" t="s">
        <v>34839</v>
      </c>
    </row>
    <row r="19379" customFormat="false" ht="15" hidden="false" customHeight="false" outlineLevel="0" collapsed="false">
      <c r="A19379" s="0" t="s">
        <v>34840</v>
      </c>
      <c r="B19379" s="0" t="n">
        <f aca="false">HOUR(C19379)</f>
        <v>4</v>
      </c>
      <c r="C19379" s="1" t="n">
        <v>41379.1840277778</v>
      </c>
      <c r="D19379" s="0" t="s">
        <v>34841</v>
      </c>
    </row>
    <row r="19380" customFormat="false" ht="15" hidden="false" customHeight="false" outlineLevel="0" collapsed="false">
      <c r="A19380" s="0" t="s">
        <v>34842</v>
      </c>
      <c r="B19380" s="0" t="n">
        <f aca="false">HOUR(C19380)</f>
        <v>4</v>
      </c>
      <c r="C19380" s="1" t="n">
        <v>41379.1840277778</v>
      </c>
      <c r="D19380" s="0" t="s">
        <v>34843</v>
      </c>
    </row>
    <row r="19381" customFormat="false" ht="15" hidden="false" customHeight="false" outlineLevel="0" collapsed="false">
      <c r="A19381" s="0" t="s">
        <v>19446</v>
      </c>
      <c r="B19381" s="0" t="n">
        <f aca="false">HOUR(C19381)</f>
        <v>4</v>
      </c>
      <c r="C19381" s="1" t="n">
        <v>41379.1840277778</v>
      </c>
      <c r="D19381" s="0" t="s">
        <v>34844</v>
      </c>
    </row>
    <row r="19382" customFormat="false" ht="15" hidden="false" customHeight="false" outlineLevel="0" collapsed="false">
      <c r="A19382" s="0" t="s">
        <v>31354</v>
      </c>
      <c r="B19382" s="0" t="n">
        <f aca="false">HOUR(C19382)</f>
        <v>4</v>
      </c>
      <c r="C19382" s="1" t="n">
        <v>41379.1840277778</v>
      </c>
      <c r="D19382" s="0" t="s">
        <v>34845</v>
      </c>
    </row>
    <row r="19383" customFormat="false" ht="15" hidden="false" customHeight="false" outlineLevel="0" collapsed="false">
      <c r="A19383" s="0" t="s">
        <v>34846</v>
      </c>
      <c r="B19383" s="0" t="n">
        <f aca="false">HOUR(C19383)</f>
        <v>4</v>
      </c>
      <c r="C19383" s="1" t="n">
        <v>41379.1840277778</v>
      </c>
      <c r="D19383" s="0" t="s">
        <v>34847</v>
      </c>
    </row>
    <row r="19384" customFormat="false" ht="15" hidden="false" customHeight="false" outlineLevel="0" collapsed="false">
      <c r="A19384" s="0" t="s">
        <v>34848</v>
      </c>
      <c r="B19384" s="0" t="n">
        <f aca="false">HOUR(C19384)</f>
        <v>4</v>
      </c>
      <c r="C19384" s="1" t="n">
        <v>41379.1840277778</v>
      </c>
      <c r="D19384" s="0" t="s">
        <v>34849</v>
      </c>
    </row>
    <row r="19385" customFormat="false" ht="15" hidden="false" customHeight="false" outlineLevel="0" collapsed="false">
      <c r="A19385" s="0" t="s">
        <v>34850</v>
      </c>
      <c r="B19385" s="0" t="n">
        <f aca="false">HOUR(C19385)</f>
        <v>4</v>
      </c>
      <c r="C19385" s="1" t="n">
        <v>41379.1840277778</v>
      </c>
      <c r="D19385" s="0" t="s">
        <v>34851</v>
      </c>
    </row>
    <row r="19386" customFormat="false" ht="15" hidden="false" customHeight="false" outlineLevel="0" collapsed="false">
      <c r="A19386" s="0" t="s">
        <v>34852</v>
      </c>
      <c r="B19386" s="0" t="n">
        <f aca="false">HOUR(C19386)</f>
        <v>4</v>
      </c>
      <c r="C19386" s="1" t="n">
        <v>41379.1840277778</v>
      </c>
      <c r="D19386" s="0" t="s">
        <v>34853</v>
      </c>
    </row>
    <row r="19387" customFormat="false" ht="15" hidden="false" customHeight="false" outlineLevel="0" collapsed="false">
      <c r="A19387" s="0" t="s">
        <v>8268</v>
      </c>
      <c r="B19387" s="0" t="n">
        <f aca="false">HOUR(C19387)</f>
        <v>4</v>
      </c>
      <c r="C19387" s="1" t="n">
        <v>41379.1840277778</v>
      </c>
      <c r="D19387" s="0" t="s">
        <v>34854</v>
      </c>
    </row>
    <row r="19388" customFormat="false" ht="15" hidden="false" customHeight="false" outlineLevel="0" collapsed="false">
      <c r="A19388" s="0" t="s">
        <v>34855</v>
      </c>
      <c r="B19388" s="0" t="n">
        <f aca="false">HOUR(C19388)</f>
        <v>4</v>
      </c>
      <c r="C19388" s="1" t="n">
        <v>41379.1840277778</v>
      </c>
      <c r="D19388" s="0" t="s">
        <v>34856</v>
      </c>
    </row>
    <row r="19389" customFormat="false" ht="15" hidden="false" customHeight="false" outlineLevel="0" collapsed="false">
      <c r="A19389" s="0" t="s">
        <v>34857</v>
      </c>
      <c r="B19389" s="0" t="n">
        <f aca="false">HOUR(C19389)</f>
        <v>4</v>
      </c>
      <c r="C19389" s="1" t="n">
        <v>41379.1840277778</v>
      </c>
      <c r="D19389" s="0" t="s">
        <v>34858</v>
      </c>
    </row>
    <row r="19390" customFormat="false" ht="15" hidden="false" customHeight="false" outlineLevel="0" collapsed="false">
      <c r="A19390" s="0" t="s">
        <v>34859</v>
      </c>
      <c r="B19390" s="0" t="n">
        <f aca="false">HOUR(C19390)</f>
        <v>4</v>
      </c>
      <c r="C19390" s="1" t="n">
        <v>41379.1840277778</v>
      </c>
      <c r="D19390" s="0" t="s">
        <v>34860</v>
      </c>
    </row>
    <row r="19391" customFormat="false" ht="15" hidden="false" customHeight="false" outlineLevel="0" collapsed="false">
      <c r="A19391" s="0" t="s">
        <v>34861</v>
      </c>
      <c r="B19391" s="0" t="n">
        <f aca="false">HOUR(C19391)</f>
        <v>4</v>
      </c>
      <c r="C19391" s="1" t="n">
        <v>41379.1840277778</v>
      </c>
      <c r="D19391" s="0" t="s">
        <v>34862</v>
      </c>
    </row>
    <row r="19392" customFormat="false" ht="15" hidden="false" customHeight="false" outlineLevel="0" collapsed="false">
      <c r="A19392" s="0" t="s">
        <v>34863</v>
      </c>
      <c r="B19392" s="0" t="n">
        <f aca="false">HOUR(C19392)</f>
        <v>4</v>
      </c>
      <c r="C19392" s="1" t="n">
        <v>41379.1840277778</v>
      </c>
      <c r="D19392" s="0" t="s">
        <v>34864</v>
      </c>
    </row>
    <row r="19393" customFormat="false" ht="15" hidden="false" customHeight="false" outlineLevel="0" collapsed="false">
      <c r="A19393" s="0" t="s">
        <v>34865</v>
      </c>
      <c r="B19393" s="0" t="n">
        <f aca="false">HOUR(C19393)</f>
        <v>4</v>
      </c>
      <c r="C19393" s="1" t="n">
        <v>41379.1840277778</v>
      </c>
      <c r="D19393" s="0" t="s">
        <v>34866</v>
      </c>
    </row>
    <row r="19394" customFormat="false" ht="15" hidden="false" customHeight="false" outlineLevel="0" collapsed="false">
      <c r="A19394" s="0" t="s">
        <v>34867</v>
      </c>
      <c r="B19394" s="0" t="n">
        <f aca="false">HOUR(C19394)</f>
        <v>4</v>
      </c>
      <c r="C19394" s="1" t="n">
        <v>41379.1840277778</v>
      </c>
      <c r="D19394" s="0" t="s">
        <v>34868</v>
      </c>
    </row>
    <row r="19395" customFormat="false" ht="15" hidden="false" customHeight="false" outlineLevel="0" collapsed="false">
      <c r="A19395" s="0" t="s">
        <v>5121</v>
      </c>
      <c r="B19395" s="0" t="n">
        <f aca="false">HOUR(C19395)</f>
        <v>4</v>
      </c>
      <c r="C19395" s="1" t="n">
        <v>41379.1840277778</v>
      </c>
      <c r="D19395" s="0" t="s">
        <v>34869</v>
      </c>
    </row>
    <row r="19396" customFormat="false" ht="15" hidden="false" customHeight="false" outlineLevel="0" collapsed="false">
      <c r="A19396" s="0" t="s">
        <v>34870</v>
      </c>
      <c r="B19396" s="0" t="n">
        <f aca="false">HOUR(C19396)</f>
        <v>4</v>
      </c>
      <c r="C19396" s="1" t="n">
        <v>41379.1840277778</v>
      </c>
      <c r="D19396" s="0" t="s">
        <v>34871</v>
      </c>
    </row>
    <row r="19397" customFormat="false" ht="15" hidden="false" customHeight="false" outlineLevel="0" collapsed="false">
      <c r="A19397" s="0" t="s">
        <v>34872</v>
      </c>
      <c r="B19397" s="0" t="n">
        <f aca="false">HOUR(C19397)</f>
        <v>4</v>
      </c>
      <c r="C19397" s="1" t="n">
        <v>41379.1840277778</v>
      </c>
      <c r="D19397" s="0" t="s">
        <v>34873</v>
      </c>
    </row>
    <row r="19398" customFormat="false" ht="15" hidden="false" customHeight="false" outlineLevel="0" collapsed="false">
      <c r="A19398" s="0" t="s">
        <v>34874</v>
      </c>
      <c r="B19398" s="0" t="n">
        <f aca="false">HOUR(C19398)</f>
        <v>4</v>
      </c>
      <c r="C19398" s="1" t="n">
        <v>41379.1840277778</v>
      </c>
      <c r="D19398" s="0" t="s">
        <v>34875</v>
      </c>
    </row>
    <row r="19399" customFormat="false" ht="15" hidden="false" customHeight="false" outlineLevel="0" collapsed="false">
      <c r="A19399" s="0" t="s">
        <v>7683</v>
      </c>
      <c r="B19399" s="0" t="n">
        <f aca="false">HOUR(C19399)</f>
        <v>4</v>
      </c>
      <c r="C19399" s="1" t="n">
        <v>41379.1840277778</v>
      </c>
      <c r="D19399" s="0" t="s">
        <v>34876</v>
      </c>
    </row>
    <row r="19400" customFormat="false" ht="15" hidden="false" customHeight="false" outlineLevel="0" collapsed="false">
      <c r="A19400" s="0" t="s">
        <v>9916</v>
      </c>
      <c r="B19400" s="0" t="n">
        <f aca="false">HOUR(C19400)</f>
        <v>4</v>
      </c>
      <c r="C19400" s="1" t="n">
        <v>41379.1840277778</v>
      </c>
      <c r="D19400" s="0" t="s">
        <v>34877</v>
      </c>
    </row>
    <row r="19401" customFormat="false" ht="15" hidden="false" customHeight="false" outlineLevel="0" collapsed="false">
      <c r="A19401" s="0" t="s">
        <v>34878</v>
      </c>
      <c r="B19401" s="0" t="n">
        <f aca="false">HOUR(C19401)</f>
        <v>4</v>
      </c>
      <c r="C19401" s="1" t="n">
        <v>41379.1840277778</v>
      </c>
      <c r="D19401" s="0" t="s">
        <v>34879</v>
      </c>
    </row>
    <row r="19402" customFormat="false" ht="15" hidden="false" customHeight="false" outlineLevel="0" collapsed="false">
      <c r="A19402" s="0" t="s">
        <v>34880</v>
      </c>
      <c r="B19402" s="0" t="n">
        <f aca="false">HOUR(C19402)</f>
        <v>4</v>
      </c>
      <c r="C19402" s="1" t="n">
        <v>41379.1840277778</v>
      </c>
      <c r="D19402" s="0" t="s">
        <v>34881</v>
      </c>
    </row>
    <row r="19403" customFormat="false" ht="15" hidden="false" customHeight="false" outlineLevel="0" collapsed="false">
      <c r="A19403" s="0" t="s">
        <v>34028</v>
      </c>
      <c r="B19403" s="0" t="n">
        <f aca="false">HOUR(C19403)</f>
        <v>4</v>
      </c>
      <c r="C19403" s="1" t="n">
        <v>41379.1840277778</v>
      </c>
      <c r="D19403" s="0" t="s">
        <v>34882</v>
      </c>
    </row>
    <row r="19404" customFormat="false" ht="15" hidden="false" customHeight="false" outlineLevel="0" collapsed="false">
      <c r="A19404" s="0" t="s">
        <v>34883</v>
      </c>
      <c r="B19404" s="0" t="n">
        <f aca="false">HOUR(C19404)</f>
        <v>4</v>
      </c>
      <c r="C19404" s="1" t="n">
        <v>41379.1840277778</v>
      </c>
      <c r="D19404" s="0" t="s">
        <v>34884</v>
      </c>
    </row>
    <row r="19405" customFormat="false" ht="15" hidden="false" customHeight="false" outlineLevel="0" collapsed="false">
      <c r="A19405" s="0" t="s">
        <v>34885</v>
      </c>
      <c r="B19405" s="0" t="n">
        <f aca="false">HOUR(C19405)</f>
        <v>4</v>
      </c>
      <c r="C19405" s="1" t="n">
        <v>41379.1840277778</v>
      </c>
      <c r="D19405" s="0" t="s">
        <v>34886</v>
      </c>
    </row>
    <row r="19406" customFormat="false" ht="15" hidden="false" customHeight="false" outlineLevel="0" collapsed="false">
      <c r="A19406" s="0" t="s">
        <v>34887</v>
      </c>
      <c r="B19406" s="0" t="n">
        <f aca="false">HOUR(C19406)</f>
        <v>4</v>
      </c>
      <c r="C19406" s="1" t="n">
        <v>41379.1840277778</v>
      </c>
      <c r="D19406" s="0" t="s">
        <v>34888</v>
      </c>
    </row>
    <row r="19407" customFormat="false" ht="15" hidden="false" customHeight="false" outlineLevel="0" collapsed="false">
      <c r="A19407" s="0" t="s">
        <v>34889</v>
      </c>
      <c r="B19407" s="0" t="n">
        <f aca="false">HOUR(C19407)</f>
        <v>4</v>
      </c>
      <c r="C19407" s="1" t="n">
        <v>41379.1840277778</v>
      </c>
      <c r="D19407" s="0" t="s">
        <v>34890</v>
      </c>
    </row>
    <row r="19408" customFormat="false" ht="15" hidden="false" customHeight="false" outlineLevel="0" collapsed="false">
      <c r="A19408" s="0" t="s">
        <v>34288</v>
      </c>
      <c r="B19408" s="0" t="n">
        <f aca="false">HOUR(C19408)</f>
        <v>4</v>
      </c>
      <c r="C19408" s="1" t="n">
        <v>41379.1840277778</v>
      </c>
      <c r="D19408" s="0" t="s">
        <v>34891</v>
      </c>
    </row>
    <row r="19409" customFormat="false" ht="15" hidden="false" customHeight="false" outlineLevel="0" collapsed="false">
      <c r="A19409" s="0" t="s">
        <v>34892</v>
      </c>
      <c r="B19409" s="0" t="n">
        <f aca="false">HOUR(C19409)</f>
        <v>4</v>
      </c>
      <c r="C19409" s="1" t="n">
        <v>41379.1840277778</v>
      </c>
      <c r="D19409" s="0" t="s">
        <v>34893</v>
      </c>
    </row>
    <row r="19410" customFormat="false" ht="15" hidden="false" customHeight="false" outlineLevel="0" collapsed="false">
      <c r="A19410" s="0" t="s">
        <v>27624</v>
      </c>
      <c r="B19410" s="0" t="n">
        <f aca="false">HOUR(C19410)</f>
        <v>4</v>
      </c>
      <c r="C19410" s="1" t="n">
        <v>41379.1840277778</v>
      </c>
      <c r="D19410" s="0" t="s">
        <v>34894</v>
      </c>
    </row>
    <row r="19411" customFormat="false" ht="15" hidden="false" customHeight="false" outlineLevel="0" collapsed="false">
      <c r="A19411" s="0" t="s">
        <v>34607</v>
      </c>
      <c r="B19411" s="0" t="n">
        <f aca="false">HOUR(C19411)</f>
        <v>4</v>
      </c>
      <c r="C19411" s="1" t="n">
        <v>41379.1840277778</v>
      </c>
      <c r="D19411" s="0" t="s">
        <v>34895</v>
      </c>
    </row>
    <row r="19412" customFormat="false" ht="15" hidden="false" customHeight="false" outlineLevel="0" collapsed="false">
      <c r="A19412" s="0" t="s">
        <v>34896</v>
      </c>
      <c r="B19412" s="0" t="n">
        <f aca="false">HOUR(C19412)</f>
        <v>4</v>
      </c>
      <c r="C19412" s="1" t="n">
        <v>41379.1840277778</v>
      </c>
      <c r="D19412" s="0" t="s">
        <v>34897</v>
      </c>
    </row>
    <row r="19413" customFormat="false" ht="15" hidden="false" customHeight="false" outlineLevel="0" collapsed="false">
      <c r="A19413" s="0" t="s">
        <v>32912</v>
      </c>
      <c r="B19413" s="0" t="n">
        <f aca="false">HOUR(C19413)</f>
        <v>4</v>
      </c>
      <c r="C19413" s="1" t="n">
        <v>41379.1840277778</v>
      </c>
      <c r="D19413" s="0" t="s">
        <v>34898</v>
      </c>
    </row>
    <row r="19414" customFormat="false" ht="15" hidden="false" customHeight="false" outlineLevel="0" collapsed="false">
      <c r="A19414" s="0" t="s">
        <v>34899</v>
      </c>
      <c r="B19414" s="0" t="n">
        <f aca="false">HOUR(C19414)</f>
        <v>4</v>
      </c>
      <c r="C19414" s="1" t="n">
        <v>41379.1840277778</v>
      </c>
      <c r="D19414" s="0" t="s">
        <v>34900</v>
      </c>
    </row>
    <row r="19415" customFormat="false" ht="15" hidden="false" customHeight="false" outlineLevel="0" collapsed="false">
      <c r="A19415" s="0" t="s">
        <v>34901</v>
      </c>
      <c r="B19415" s="0" t="n">
        <f aca="false">HOUR(C19415)</f>
        <v>4</v>
      </c>
      <c r="C19415" s="1" t="n">
        <v>41379.1840277778</v>
      </c>
      <c r="D19415" s="0" t="s">
        <v>34902</v>
      </c>
    </row>
    <row r="19416" customFormat="false" ht="15" hidden="false" customHeight="false" outlineLevel="0" collapsed="false">
      <c r="A19416" s="0" t="s">
        <v>2514</v>
      </c>
      <c r="B19416" s="0" t="n">
        <f aca="false">HOUR(C19416)</f>
        <v>4</v>
      </c>
      <c r="C19416" s="1" t="n">
        <v>41379.1840277778</v>
      </c>
      <c r="D19416" s="0" t="s">
        <v>34903</v>
      </c>
    </row>
    <row r="19417" customFormat="false" ht="15" hidden="false" customHeight="false" outlineLevel="0" collapsed="false">
      <c r="A19417" s="0" t="s">
        <v>34904</v>
      </c>
      <c r="B19417" s="0" t="n">
        <f aca="false">HOUR(C19417)</f>
        <v>4</v>
      </c>
      <c r="C19417" s="1" t="n">
        <v>41379.1840277778</v>
      </c>
      <c r="D19417" s="0" t="s">
        <v>34905</v>
      </c>
    </row>
    <row r="19418" customFormat="false" ht="15" hidden="false" customHeight="false" outlineLevel="0" collapsed="false">
      <c r="A19418" s="0" t="s">
        <v>34906</v>
      </c>
      <c r="B19418" s="0" t="n">
        <f aca="false">HOUR(C19418)</f>
        <v>4</v>
      </c>
      <c r="C19418" s="1" t="n">
        <v>41379.1840277778</v>
      </c>
      <c r="D19418" s="0" t="s">
        <v>34907</v>
      </c>
    </row>
    <row r="19419" customFormat="false" ht="15" hidden="false" customHeight="false" outlineLevel="0" collapsed="false">
      <c r="A19419" s="0" t="s">
        <v>34908</v>
      </c>
      <c r="B19419" s="0" t="n">
        <f aca="false">HOUR(C19419)</f>
        <v>4</v>
      </c>
      <c r="C19419" s="1" t="n">
        <v>41379.1847222222</v>
      </c>
      <c r="D19419" s="0" t="s">
        <v>34909</v>
      </c>
    </row>
    <row r="19420" customFormat="false" ht="15" hidden="false" customHeight="false" outlineLevel="0" collapsed="false">
      <c r="A19420" s="0" t="s">
        <v>34910</v>
      </c>
      <c r="B19420" s="0" t="n">
        <f aca="false">HOUR(C19420)</f>
        <v>4</v>
      </c>
      <c r="C19420" s="1" t="n">
        <v>41379.1847222222</v>
      </c>
      <c r="D19420" s="0" t="s">
        <v>34911</v>
      </c>
    </row>
    <row r="19421" customFormat="false" ht="15" hidden="false" customHeight="false" outlineLevel="0" collapsed="false">
      <c r="A19421" s="0" t="s">
        <v>34912</v>
      </c>
      <c r="B19421" s="0" t="n">
        <f aca="false">HOUR(C19421)</f>
        <v>4</v>
      </c>
      <c r="C19421" s="1" t="n">
        <v>41379.1847222222</v>
      </c>
      <c r="D19421" s="0" t="s">
        <v>34913</v>
      </c>
    </row>
    <row r="19422" customFormat="false" ht="15" hidden="false" customHeight="false" outlineLevel="0" collapsed="false">
      <c r="A19422" s="0" t="s">
        <v>34242</v>
      </c>
      <c r="B19422" s="0" t="n">
        <f aca="false">HOUR(C19422)</f>
        <v>4</v>
      </c>
      <c r="C19422" s="1" t="n">
        <v>41379.1847222222</v>
      </c>
      <c r="D19422" s="0" t="s">
        <v>34914</v>
      </c>
    </row>
    <row r="19423" customFormat="false" ht="15" hidden="false" customHeight="false" outlineLevel="0" collapsed="false">
      <c r="A19423" s="0" t="s">
        <v>8451</v>
      </c>
      <c r="B19423" s="0" t="n">
        <f aca="false">HOUR(C19423)</f>
        <v>4</v>
      </c>
      <c r="C19423" s="1" t="n">
        <v>41379.1847222222</v>
      </c>
      <c r="D19423" s="0" t="s">
        <v>34915</v>
      </c>
    </row>
    <row r="19424" customFormat="false" ht="15" hidden="false" customHeight="false" outlineLevel="0" collapsed="false">
      <c r="A19424" s="0" t="s">
        <v>34916</v>
      </c>
      <c r="B19424" s="0" t="n">
        <f aca="false">HOUR(C19424)</f>
        <v>4</v>
      </c>
      <c r="C19424" s="1" t="n">
        <v>41379.1847222222</v>
      </c>
      <c r="D19424" s="0" t="s">
        <v>34917</v>
      </c>
    </row>
    <row r="19425" customFormat="false" ht="15" hidden="false" customHeight="false" outlineLevel="0" collapsed="false">
      <c r="A19425" s="0" t="s">
        <v>34918</v>
      </c>
      <c r="B19425" s="0" t="n">
        <f aca="false">HOUR(C19425)</f>
        <v>4</v>
      </c>
      <c r="C19425" s="1" t="n">
        <v>41379.1847222222</v>
      </c>
      <c r="D19425" s="0" t="s">
        <v>34919</v>
      </c>
    </row>
    <row r="19426" customFormat="false" ht="15" hidden="false" customHeight="false" outlineLevel="0" collapsed="false">
      <c r="A19426" s="0" t="s">
        <v>34920</v>
      </c>
      <c r="B19426" s="0" t="n">
        <f aca="false">HOUR(C19426)</f>
        <v>4</v>
      </c>
      <c r="C19426" s="1" t="n">
        <v>41379.1847222222</v>
      </c>
      <c r="D19426" s="0" t="s">
        <v>34921</v>
      </c>
    </row>
    <row r="19427" customFormat="false" ht="15" hidden="false" customHeight="false" outlineLevel="0" collapsed="false">
      <c r="A19427" s="0" t="s">
        <v>34922</v>
      </c>
      <c r="B19427" s="0" t="n">
        <f aca="false">HOUR(C19427)</f>
        <v>4</v>
      </c>
      <c r="C19427" s="1" t="n">
        <v>41379.1847222222</v>
      </c>
      <c r="D19427" s="0" t="s">
        <v>34923</v>
      </c>
    </row>
    <row r="19428" customFormat="false" ht="15" hidden="false" customHeight="false" outlineLevel="0" collapsed="false">
      <c r="A19428" s="0" t="s">
        <v>3708</v>
      </c>
      <c r="B19428" s="0" t="n">
        <f aca="false">HOUR(C19428)</f>
        <v>4</v>
      </c>
      <c r="C19428" s="1" t="n">
        <v>41379.1847222222</v>
      </c>
      <c r="D19428" s="0" t="s">
        <v>34924</v>
      </c>
    </row>
    <row r="19429" customFormat="false" ht="15" hidden="false" customHeight="false" outlineLevel="0" collapsed="false">
      <c r="A19429" s="0" t="s">
        <v>34925</v>
      </c>
      <c r="B19429" s="0" t="n">
        <f aca="false">HOUR(C19429)</f>
        <v>4</v>
      </c>
      <c r="C19429" s="1" t="n">
        <v>41379.1847222222</v>
      </c>
      <c r="D19429" s="0" t="s">
        <v>34926</v>
      </c>
    </row>
    <row r="19430" customFormat="false" ht="15" hidden="false" customHeight="false" outlineLevel="0" collapsed="false">
      <c r="A19430" s="0" t="s">
        <v>10178</v>
      </c>
      <c r="B19430" s="0" t="n">
        <f aca="false">HOUR(C19430)</f>
        <v>4</v>
      </c>
      <c r="C19430" s="1" t="n">
        <v>41379.1847222222</v>
      </c>
      <c r="D19430" s="0" t="s">
        <v>34927</v>
      </c>
    </row>
    <row r="19431" customFormat="false" ht="15" hidden="false" customHeight="false" outlineLevel="0" collapsed="false">
      <c r="A19431" s="0" t="s">
        <v>16954</v>
      </c>
      <c r="B19431" s="0" t="n">
        <f aca="false">HOUR(C19431)</f>
        <v>4</v>
      </c>
      <c r="C19431" s="1" t="n">
        <v>41379.1847222222</v>
      </c>
      <c r="D19431" s="0" t="s">
        <v>34928</v>
      </c>
    </row>
    <row r="19432" customFormat="false" ht="15" hidden="false" customHeight="false" outlineLevel="0" collapsed="false">
      <c r="A19432" s="0" t="s">
        <v>34929</v>
      </c>
      <c r="B19432" s="0" t="n">
        <f aca="false">HOUR(C19432)</f>
        <v>4</v>
      </c>
      <c r="C19432" s="1" t="n">
        <v>41379.1847222222</v>
      </c>
      <c r="D19432" s="0" t="s">
        <v>34930</v>
      </c>
    </row>
    <row r="19433" customFormat="false" ht="15" hidden="false" customHeight="false" outlineLevel="0" collapsed="false">
      <c r="A19433" s="0" t="s">
        <v>20878</v>
      </c>
      <c r="B19433" s="0" t="n">
        <f aca="false">HOUR(C19433)</f>
        <v>4</v>
      </c>
      <c r="C19433" s="1" t="n">
        <v>41379.1847222222</v>
      </c>
      <c r="D19433" s="0" t="s">
        <v>34931</v>
      </c>
    </row>
    <row r="19434" customFormat="false" ht="15" hidden="false" customHeight="false" outlineLevel="0" collapsed="false">
      <c r="A19434" s="0" t="s">
        <v>16012</v>
      </c>
      <c r="B19434" s="0" t="n">
        <f aca="false">HOUR(C19434)</f>
        <v>4</v>
      </c>
      <c r="C19434" s="1" t="n">
        <v>41379.1847222222</v>
      </c>
      <c r="D19434" s="0" t="s">
        <v>34932</v>
      </c>
    </row>
    <row r="19435" customFormat="false" ht="15" hidden="false" customHeight="false" outlineLevel="0" collapsed="false">
      <c r="A19435" s="0" t="s">
        <v>19737</v>
      </c>
      <c r="B19435" s="0" t="n">
        <f aca="false">HOUR(C19435)</f>
        <v>4</v>
      </c>
      <c r="C19435" s="1" t="n">
        <v>41379.1847222222</v>
      </c>
      <c r="D19435" s="0" t="s">
        <v>34933</v>
      </c>
    </row>
    <row r="19436" customFormat="false" ht="15" hidden="false" customHeight="false" outlineLevel="0" collapsed="false">
      <c r="A19436" s="0" t="s">
        <v>34934</v>
      </c>
      <c r="B19436" s="0" t="n">
        <f aca="false">HOUR(C19436)</f>
        <v>4</v>
      </c>
      <c r="C19436" s="1" t="n">
        <v>41379.1847222222</v>
      </c>
      <c r="D19436" s="0" t="s">
        <v>34935</v>
      </c>
    </row>
    <row r="19437" customFormat="false" ht="15" hidden="false" customHeight="false" outlineLevel="0" collapsed="false">
      <c r="A19437" s="0" t="s">
        <v>34936</v>
      </c>
      <c r="B19437" s="0" t="n">
        <f aca="false">HOUR(C19437)</f>
        <v>4</v>
      </c>
      <c r="C19437" s="1" t="n">
        <v>41379.1847222222</v>
      </c>
      <c r="D19437" s="0" t="s">
        <v>34937</v>
      </c>
    </row>
    <row r="19438" customFormat="false" ht="15" hidden="false" customHeight="false" outlineLevel="0" collapsed="false">
      <c r="A19438" s="0" t="s">
        <v>34938</v>
      </c>
      <c r="B19438" s="0" t="n">
        <f aca="false">HOUR(C19438)</f>
        <v>4</v>
      </c>
      <c r="C19438" s="1" t="n">
        <v>41379.1847222222</v>
      </c>
      <c r="D19438" s="0" t="s">
        <v>34939</v>
      </c>
    </row>
    <row r="19439" customFormat="false" ht="15" hidden="false" customHeight="false" outlineLevel="0" collapsed="false">
      <c r="A19439" s="0" t="s">
        <v>34940</v>
      </c>
      <c r="B19439" s="0" t="n">
        <f aca="false">HOUR(C19439)</f>
        <v>4</v>
      </c>
      <c r="C19439" s="1" t="n">
        <v>41379.1847222222</v>
      </c>
      <c r="D19439" s="0" t="s">
        <v>34941</v>
      </c>
    </row>
    <row r="19440" customFormat="false" ht="15" hidden="false" customHeight="false" outlineLevel="0" collapsed="false">
      <c r="A19440" s="0" t="s">
        <v>34942</v>
      </c>
      <c r="B19440" s="0" t="n">
        <f aca="false">HOUR(C19440)</f>
        <v>4</v>
      </c>
      <c r="C19440" s="1" t="n">
        <v>41379.1847222222</v>
      </c>
      <c r="D19440" s="0" t="s">
        <v>34943</v>
      </c>
    </row>
    <row r="19441" customFormat="false" ht="15" hidden="false" customHeight="false" outlineLevel="0" collapsed="false">
      <c r="A19441" s="0" t="s">
        <v>34944</v>
      </c>
      <c r="B19441" s="0" t="n">
        <f aca="false">HOUR(C19441)</f>
        <v>4</v>
      </c>
      <c r="C19441" s="1" t="n">
        <v>41379.1847222222</v>
      </c>
      <c r="D19441" s="0" t="s">
        <v>34945</v>
      </c>
    </row>
    <row r="19442" customFormat="false" ht="15" hidden="false" customHeight="false" outlineLevel="0" collapsed="false">
      <c r="A19442" s="0" t="s">
        <v>34946</v>
      </c>
      <c r="B19442" s="0" t="n">
        <f aca="false">HOUR(C19442)</f>
        <v>4</v>
      </c>
      <c r="C19442" s="1" t="n">
        <v>41379.1847222222</v>
      </c>
      <c r="D19442" s="0" t="s">
        <v>34947</v>
      </c>
    </row>
    <row r="19443" customFormat="false" ht="15" hidden="false" customHeight="false" outlineLevel="0" collapsed="false">
      <c r="A19443" s="0" t="s">
        <v>34948</v>
      </c>
      <c r="B19443" s="0" t="n">
        <f aca="false">HOUR(C19443)</f>
        <v>4</v>
      </c>
      <c r="C19443" s="1" t="n">
        <v>41379.1847222222</v>
      </c>
      <c r="D19443" s="0" t="s">
        <v>34949</v>
      </c>
    </row>
    <row r="19444" customFormat="false" ht="15" hidden="false" customHeight="false" outlineLevel="0" collapsed="false">
      <c r="A19444" s="0" t="s">
        <v>34950</v>
      </c>
      <c r="B19444" s="0" t="n">
        <f aca="false">HOUR(C19444)</f>
        <v>4</v>
      </c>
      <c r="C19444" s="1" t="n">
        <v>41379.1847222222</v>
      </c>
      <c r="D19444" s="0" t="s">
        <v>34951</v>
      </c>
    </row>
    <row r="19445" customFormat="false" ht="15" hidden="false" customHeight="false" outlineLevel="0" collapsed="false">
      <c r="A19445" s="0" t="s">
        <v>34952</v>
      </c>
      <c r="B19445" s="0" t="n">
        <f aca="false">HOUR(C19445)</f>
        <v>4</v>
      </c>
      <c r="C19445" s="1" t="n">
        <v>41379.1847222222</v>
      </c>
      <c r="D19445" s="0" t="s">
        <v>34953</v>
      </c>
    </row>
    <row r="19446" customFormat="false" ht="15" hidden="false" customHeight="false" outlineLevel="0" collapsed="false">
      <c r="A19446" s="0" t="s">
        <v>34954</v>
      </c>
      <c r="B19446" s="0" t="n">
        <f aca="false">HOUR(C19446)</f>
        <v>4</v>
      </c>
      <c r="C19446" s="1" t="n">
        <v>41379.1847222222</v>
      </c>
      <c r="D19446" s="0" t="s">
        <v>34955</v>
      </c>
    </row>
    <row r="19447" customFormat="false" ht="15" hidden="false" customHeight="false" outlineLevel="0" collapsed="false">
      <c r="A19447" s="0" t="s">
        <v>34956</v>
      </c>
      <c r="B19447" s="0" t="n">
        <f aca="false">HOUR(C19447)</f>
        <v>4</v>
      </c>
      <c r="C19447" s="1" t="n">
        <v>41379.1847222222</v>
      </c>
      <c r="D19447" s="0" t="s">
        <v>34957</v>
      </c>
    </row>
    <row r="19448" customFormat="false" ht="15" hidden="false" customHeight="false" outlineLevel="0" collapsed="false">
      <c r="A19448" s="0" t="s">
        <v>19963</v>
      </c>
      <c r="B19448" s="0" t="n">
        <f aca="false">HOUR(C19448)</f>
        <v>4</v>
      </c>
      <c r="C19448" s="1" t="n">
        <v>41379.1847222222</v>
      </c>
      <c r="D19448" s="0" t="s">
        <v>34957</v>
      </c>
    </row>
    <row r="19449" customFormat="false" ht="15" hidden="false" customHeight="false" outlineLevel="0" collapsed="false">
      <c r="A19449" s="0" t="s">
        <v>34958</v>
      </c>
      <c r="B19449" s="0" t="n">
        <f aca="false">HOUR(C19449)</f>
        <v>4</v>
      </c>
      <c r="C19449" s="1" t="n">
        <v>41379.1847222222</v>
      </c>
      <c r="D19449" s="0" t="s">
        <v>34957</v>
      </c>
    </row>
    <row r="19450" customFormat="false" ht="15" hidden="false" customHeight="false" outlineLevel="0" collapsed="false">
      <c r="A19450" s="0" t="s">
        <v>34959</v>
      </c>
      <c r="B19450" s="0" t="n">
        <f aca="false">HOUR(C19450)</f>
        <v>4</v>
      </c>
      <c r="C19450" s="1" t="n">
        <v>41379.1847222222</v>
      </c>
      <c r="D19450" s="0" t="s">
        <v>34960</v>
      </c>
    </row>
    <row r="19451" customFormat="false" ht="15" hidden="false" customHeight="false" outlineLevel="0" collapsed="false">
      <c r="A19451" s="0" t="s">
        <v>34961</v>
      </c>
      <c r="B19451" s="0" t="n">
        <f aca="false">HOUR(C19451)</f>
        <v>4</v>
      </c>
      <c r="C19451" s="1" t="n">
        <v>41379.1847222222</v>
      </c>
      <c r="D19451" s="0" t="s">
        <v>34962</v>
      </c>
    </row>
    <row r="19452" customFormat="false" ht="15" hidden="false" customHeight="false" outlineLevel="0" collapsed="false">
      <c r="A19452" s="0" t="s">
        <v>34963</v>
      </c>
      <c r="B19452" s="0" t="n">
        <f aca="false">HOUR(C19452)</f>
        <v>4</v>
      </c>
      <c r="C19452" s="1" t="n">
        <v>41379.1847222222</v>
      </c>
      <c r="D19452" s="0" t="s">
        <v>34964</v>
      </c>
    </row>
    <row r="19453" customFormat="false" ht="15" hidden="false" customHeight="false" outlineLevel="0" collapsed="false">
      <c r="A19453" s="0" t="s">
        <v>34965</v>
      </c>
      <c r="B19453" s="0" t="n">
        <f aca="false">HOUR(C19453)</f>
        <v>4</v>
      </c>
      <c r="C19453" s="1" t="n">
        <v>41379.1847222222</v>
      </c>
      <c r="D19453" s="0" t="s">
        <v>34966</v>
      </c>
    </row>
    <row r="19454" customFormat="false" ht="15" hidden="false" customHeight="false" outlineLevel="0" collapsed="false">
      <c r="A19454" s="0" t="s">
        <v>34967</v>
      </c>
      <c r="B19454" s="0" t="n">
        <f aca="false">HOUR(C19454)</f>
        <v>4</v>
      </c>
      <c r="C19454" s="1" t="n">
        <v>41379.1847222222</v>
      </c>
      <c r="D19454" s="0" t="s">
        <v>34968</v>
      </c>
    </row>
    <row r="19455" customFormat="false" ht="15" hidden="false" customHeight="false" outlineLevel="0" collapsed="false">
      <c r="A19455" s="0" t="s">
        <v>34969</v>
      </c>
      <c r="B19455" s="0" t="n">
        <f aca="false">HOUR(C19455)</f>
        <v>4</v>
      </c>
      <c r="C19455" s="1" t="n">
        <v>41379.1847222222</v>
      </c>
      <c r="D19455" s="0" t="s">
        <v>34970</v>
      </c>
    </row>
    <row r="19456" customFormat="false" ht="15" hidden="false" customHeight="false" outlineLevel="0" collapsed="false">
      <c r="A19456" s="0" t="s">
        <v>34971</v>
      </c>
      <c r="B19456" s="0" t="n">
        <f aca="false">HOUR(C19456)</f>
        <v>4</v>
      </c>
      <c r="C19456" s="1" t="n">
        <v>41379.1847222222</v>
      </c>
      <c r="D19456" s="0" t="s">
        <v>34972</v>
      </c>
    </row>
    <row r="19457" customFormat="false" ht="15" hidden="false" customHeight="false" outlineLevel="0" collapsed="false">
      <c r="A19457" s="0" t="s">
        <v>34973</v>
      </c>
      <c r="B19457" s="0" t="n">
        <f aca="false">HOUR(C19457)</f>
        <v>4</v>
      </c>
      <c r="C19457" s="1" t="n">
        <v>41379.1847222222</v>
      </c>
      <c r="D19457" s="0" t="s">
        <v>34974</v>
      </c>
    </row>
    <row r="19458" customFormat="false" ht="15" hidden="false" customHeight="false" outlineLevel="0" collapsed="false">
      <c r="A19458" s="0" t="s">
        <v>34975</v>
      </c>
      <c r="B19458" s="0" t="n">
        <f aca="false">HOUR(C19458)</f>
        <v>4</v>
      </c>
      <c r="C19458" s="1" t="n">
        <v>41379.1847222222</v>
      </c>
      <c r="D19458" s="0" t="s">
        <v>34976</v>
      </c>
    </row>
    <row r="19459" customFormat="false" ht="15" hidden="false" customHeight="false" outlineLevel="0" collapsed="false">
      <c r="A19459" s="0" t="s">
        <v>34977</v>
      </c>
      <c r="B19459" s="0" t="n">
        <f aca="false">HOUR(C19459)</f>
        <v>4</v>
      </c>
      <c r="C19459" s="1" t="n">
        <v>41379.1847222222</v>
      </c>
      <c r="D19459" s="0" t="s">
        <v>34978</v>
      </c>
    </row>
    <row r="19460" customFormat="false" ht="15" hidden="false" customHeight="false" outlineLevel="0" collapsed="false">
      <c r="A19460" s="0" t="s">
        <v>10187</v>
      </c>
      <c r="B19460" s="0" t="n">
        <f aca="false">HOUR(C19460)</f>
        <v>4</v>
      </c>
      <c r="C19460" s="1" t="n">
        <v>41379.1847222222</v>
      </c>
      <c r="D19460" s="0" t="s">
        <v>34979</v>
      </c>
    </row>
    <row r="19461" customFormat="false" ht="15" hidden="false" customHeight="false" outlineLevel="0" collapsed="false">
      <c r="A19461" s="0" t="s">
        <v>2275</v>
      </c>
      <c r="B19461" s="0" t="n">
        <f aca="false">HOUR(C19461)</f>
        <v>4</v>
      </c>
      <c r="C19461" s="1" t="n">
        <v>41379.1847222222</v>
      </c>
      <c r="D19461" s="0" t="s">
        <v>34980</v>
      </c>
    </row>
    <row r="19462" customFormat="false" ht="15" hidden="false" customHeight="false" outlineLevel="0" collapsed="false">
      <c r="A19462" s="0" t="s">
        <v>34981</v>
      </c>
      <c r="B19462" s="0" t="n">
        <f aca="false">HOUR(C19462)</f>
        <v>4</v>
      </c>
      <c r="C19462" s="1" t="n">
        <v>41379.1847222222</v>
      </c>
      <c r="D19462" s="0" t="s">
        <v>34982</v>
      </c>
    </row>
    <row r="19463" customFormat="false" ht="15" hidden="false" customHeight="false" outlineLevel="0" collapsed="false">
      <c r="A19463" s="0" t="s">
        <v>18182</v>
      </c>
      <c r="B19463" s="0" t="n">
        <f aca="false">HOUR(C19463)</f>
        <v>4</v>
      </c>
      <c r="C19463" s="1" t="n">
        <v>41379.1847222222</v>
      </c>
      <c r="D19463" s="0" t="s">
        <v>34983</v>
      </c>
    </row>
    <row r="19464" customFormat="false" ht="15" hidden="false" customHeight="false" outlineLevel="0" collapsed="false">
      <c r="A19464" s="0" t="s">
        <v>34984</v>
      </c>
      <c r="B19464" s="0" t="n">
        <f aca="false">HOUR(C19464)</f>
        <v>4</v>
      </c>
      <c r="C19464" s="1" t="n">
        <v>41379.1847222222</v>
      </c>
      <c r="D19464" s="0" t="s">
        <v>34985</v>
      </c>
    </row>
    <row r="19465" customFormat="false" ht="15" hidden="false" customHeight="false" outlineLevel="0" collapsed="false">
      <c r="A19465" s="0" t="s">
        <v>12233</v>
      </c>
      <c r="B19465" s="0" t="n">
        <f aca="false">HOUR(C19465)</f>
        <v>4</v>
      </c>
      <c r="C19465" s="1" t="n">
        <v>41379.1847222222</v>
      </c>
      <c r="D19465" s="0" t="s">
        <v>34986</v>
      </c>
    </row>
    <row r="19466" customFormat="false" ht="15" hidden="false" customHeight="false" outlineLevel="0" collapsed="false">
      <c r="A19466" s="0" t="s">
        <v>34987</v>
      </c>
      <c r="B19466" s="0" t="n">
        <f aca="false">HOUR(C19466)</f>
        <v>4</v>
      </c>
      <c r="C19466" s="1" t="n">
        <v>41379.1847222222</v>
      </c>
      <c r="D19466" s="0" t="s">
        <v>34988</v>
      </c>
    </row>
    <row r="19467" customFormat="false" ht="15" hidden="false" customHeight="false" outlineLevel="0" collapsed="false">
      <c r="A19467" s="0" t="s">
        <v>34989</v>
      </c>
      <c r="B19467" s="0" t="n">
        <f aca="false">HOUR(C19467)</f>
        <v>4</v>
      </c>
      <c r="C19467" s="1" t="n">
        <v>41379.1847222222</v>
      </c>
      <c r="D19467" s="0" t="s">
        <v>34990</v>
      </c>
    </row>
    <row r="19468" customFormat="false" ht="15" hidden="false" customHeight="false" outlineLevel="0" collapsed="false">
      <c r="A19468" s="0" t="s">
        <v>34991</v>
      </c>
      <c r="B19468" s="0" t="n">
        <f aca="false">HOUR(C19468)</f>
        <v>4</v>
      </c>
      <c r="C19468" s="1" t="n">
        <v>41379.1847222222</v>
      </c>
      <c r="D19468" s="0" t="s">
        <v>34992</v>
      </c>
    </row>
    <row r="19469" customFormat="false" ht="15" hidden="false" customHeight="false" outlineLevel="0" collapsed="false">
      <c r="A19469" s="0" t="s">
        <v>34993</v>
      </c>
      <c r="B19469" s="0" t="n">
        <f aca="false">HOUR(C19469)</f>
        <v>4</v>
      </c>
      <c r="C19469" s="1" t="n">
        <v>41379.1847222222</v>
      </c>
      <c r="D19469" s="0" t="s">
        <v>34994</v>
      </c>
    </row>
    <row r="19470" customFormat="false" ht="15" hidden="false" customHeight="false" outlineLevel="0" collapsed="false">
      <c r="A19470" s="0" t="s">
        <v>31528</v>
      </c>
      <c r="B19470" s="0" t="n">
        <f aca="false">HOUR(C19470)</f>
        <v>4</v>
      </c>
      <c r="C19470" s="1" t="n">
        <v>41379.1847222222</v>
      </c>
      <c r="D19470" s="0" t="s">
        <v>34995</v>
      </c>
    </row>
    <row r="19471" customFormat="false" ht="15" hidden="false" customHeight="false" outlineLevel="0" collapsed="false">
      <c r="A19471" s="0" t="s">
        <v>9690</v>
      </c>
      <c r="B19471" s="0" t="n">
        <f aca="false">HOUR(C19471)</f>
        <v>4</v>
      </c>
      <c r="C19471" s="1" t="n">
        <v>41379.1847222222</v>
      </c>
      <c r="D19471" s="0" t="s">
        <v>34996</v>
      </c>
    </row>
    <row r="19472" customFormat="false" ht="15" hidden="false" customHeight="false" outlineLevel="0" collapsed="false">
      <c r="A19472" s="0" t="s">
        <v>34997</v>
      </c>
      <c r="B19472" s="0" t="n">
        <f aca="false">HOUR(C19472)</f>
        <v>4</v>
      </c>
      <c r="C19472" s="1" t="n">
        <v>41379.1847222222</v>
      </c>
      <c r="D19472" s="0" t="s">
        <v>34998</v>
      </c>
    </row>
    <row r="19473" customFormat="false" ht="15" hidden="false" customHeight="false" outlineLevel="0" collapsed="false">
      <c r="A19473" s="0" t="s">
        <v>34999</v>
      </c>
      <c r="B19473" s="0" t="n">
        <f aca="false">HOUR(C19473)</f>
        <v>4</v>
      </c>
      <c r="C19473" s="1" t="n">
        <v>41379.1847222222</v>
      </c>
      <c r="D19473" s="0" t="s">
        <v>35000</v>
      </c>
    </row>
    <row r="19474" customFormat="false" ht="15" hidden="false" customHeight="false" outlineLevel="0" collapsed="false">
      <c r="A19474" s="0" t="s">
        <v>30853</v>
      </c>
      <c r="B19474" s="0" t="n">
        <f aca="false">HOUR(C19474)</f>
        <v>4</v>
      </c>
      <c r="C19474" s="1" t="n">
        <v>41379.1847222222</v>
      </c>
      <c r="D19474" s="0" t="s">
        <v>35001</v>
      </c>
    </row>
    <row r="19475" customFormat="false" ht="15" hidden="false" customHeight="false" outlineLevel="0" collapsed="false">
      <c r="A19475" s="0" t="s">
        <v>35002</v>
      </c>
      <c r="B19475" s="0" t="n">
        <f aca="false">HOUR(C19475)</f>
        <v>4</v>
      </c>
      <c r="C19475" s="1" t="n">
        <v>41379.1847222222</v>
      </c>
      <c r="D19475" s="0" t="s">
        <v>35003</v>
      </c>
    </row>
    <row r="19476" customFormat="false" ht="15" hidden="false" customHeight="false" outlineLevel="0" collapsed="false">
      <c r="A19476" s="0" t="s">
        <v>8270</v>
      </c>
      <c r="B19476" s="0" t="n">
        <f aca="false">HOUR(C19476)</f>
        <v>4</v>
      </c>
      <c r="C19476" s="1" t="n">
        <v>41379.1847222222</v>
      </c>
      <c r="D19476" s="0" t="s">
        <v>35004</v>
      </c>
    </row>
    <row r="19477" customFormat="false" ht="15" hidden="false" customHeight="false" outlineLevel="0" collapsed="false">
      <c r="A19477" s="0" t="s">
        <v>35005</v>
      </c>
      <c r="B19477" s="0" t="n">
        <f aca="false">HOUR(C19477)</f>
        <v>4</v>
      </c>
      <c r="C19477" s="1" t="n">
        <v>41379.1847222222</v>
      </c>
      <c r="D19477" s="0" t="s">
        <v>35006</v>
      </c>
    </row>
    <row r="19478" customFormat="false" ht="15" hidden="false" customHeight="false" outlineLevel="0" collapsed="false">
      <c r="A19478" s="0" t="s">
        <v>22724</v>
      </c>
      <c r="B19478" s="0" t="n">
        <f aca="false">HOUR(C19478)</f>
        <v>4</v>
      </c>
      <c r="C19478" s="1" t="n">
        <v>41379.1847222222</v>
      </c>
      <c r="D19478" s="0" t="s">
        <v>35007</v>
      </c>
    </row>
    <row r="19479" customFormat="false" ht="15" hidden="false" customHeight="false" outlineLevel="0" collapsed="false">
      <c r="A19479" s="0" t="s">
        <v>15560</v>
      </c>
      <c r="B19479" s="0" t="n">
        <f aca="false">HOUR(C19479)</f>
        <v>4</v>
      </c>
      <c r="C19479" s="1" t="n">
        <v>41379.1847222222</v>
      </c>
      <c r="D19479" s="0" t="s">
        <v>35008</v>
      </c>
    </row>
    <row r="19480" customFormat="false" ht="15" hidden="false" customHeight="false" outlineLevel="0" collapsed="false">
      <c r="A19480" s="0" t="s">
        <v>15560</v>
      </c>
      <c r="B19480" s="0" t="n">
        <f aca="false">HOUR(C19480)</f>
        <v>4</v>
      </c>
      <c r="C19480" s="1" t="n">
        <v>41379.1847222222</v>
      </c>
      <c r="D19480" s="0" t="s">
        <v>35009</v>
      </c>
    </row>
    <row r="19481" customFormat="false" ht="15" hidden="false" customHeight="false" outlineLevel="0" collapsed="false">
      <c r="A19481" s="0" t="s">
        <v>19823</v>
      </c>
      <c r="B19481" s="0" t="n">
        <f aca="false">HOUR(C19481)</f>
        <v>4</v>
      </c>
      <c r="C19481" s="1" t="n">
        <v>41379.1847222222</v>
      </c>
      <c r="D19481" s="0" t="s">
        <v>35010</v>
      </c>
    </row>
    <row r="19482" customFormat="false" ht="15" hidden="false" customHeight="false" outlineLevel="0" collapsed="false">
      <c r="A19482" s="0" t="s">
        <v>15560</v>
      </c>
      <c r="B19482" s="0" t="n">
        <f aca="false">HOUR(C19482)</f>
        <v>4</v>
      </c>
      <c r="C19482" s="1" t="n">
        <v>41379.1847222222</v>
      </c>
      <c r="D19482" s="0" t="s">
        <v>35011</v>
      </c>
    </row>
    <row r="19483" customFormat="false" ht="15" hidden="false" customHeight="false" outlineLevel="0" collapsed="false">
      <c r="A19483" s="0" t="s">
        <v>35012</v>
      </c>
      <c r="B19483" s="0" t="n">
        <f aca="false">HOUR(C19483)</f>
        <v>4</v>
      </c>
      <c r="C19483" s="1" t="n">
        <v>41379.1847222222</v>
      </c>
      <c r="D19483" s="0" t="s">
        <v>35013</v>
      </c>
    </row>
    <row r="19484" customFormat="false" ht="15" hidden="false" customHeight="false" outlineLevel="0" collapsed="false">
      <c r="A19484" s="0" t="s">
        <v>35014</v>
      </c>
      <c r="B19484" s="0" t="n">
        <f aca="false">HOUR(C19484)</f>
        <v>4</v>
      </c>
      <c r="C19484" s="1" t="n">
        <v>41379.1847222222</v>
      </c>
      <c r="D19484" s="0" t="s">
        <v>35015</v>
      </c>
    </row>
    <row r="19485" customFormat="false" ht="15" hidden="false" customHeight="false" outlineLevel="0" collapsed="false">
      <c r="A19485" s="0" t="s">
        <v>35016</v>
      </c>
      <c r="B19485" s="0" t="n">
        <f aca="false">HOUR(C19485)</f>
        <v>4</v>
      </c>
      <c r="C19485" s="1" t="n">
        <v>41379.1847222222</v>
      </c>
      <c r="D19485" s="0" t="s">
        <v>35017</v>
      </c>
    </row>
    <row r="19486" customFormat="false" ht="15" hidden="false" customHeight="false" outlineLevel="0" collapsed="false">
      <c r="A19486" s="0" t="s">
        <v>35018</v>
      </c>
      <c r="B19486" s="0" t="n">
        <f aca="false">HOUR(C19486)</f>
        <v>4</v>
      </c>
      <c r="C19486" s="1" t="n">
        <v>41379.1847222222</v>
      </c>
      <c r="D19486" s="0" t="s">
        <v>35019</v>
      </c>
    </row>
    <row r="19487" customFormat="false" ht="15" hidden="false" customHeight="false" outlineLevel="0" collapsed="false">
      <c r="A19487" s="0" t="s">
        <v>35020</v>
      </c>
      <c r="B19487" s="0" t="n">
        <f aca="false">HOUR(C19487)</f>
        <v>4</v>
      </c>
      <c r="C19487" s="1" t="n">
        <v>41379.1847222222</v>
      </c>
      <c r="D19487" s="0" t="s">
        <v>35021</v>
      </c>
    </row>
    <row r="19488" customFormat="false" ht="15" hidden="false" customHeight="false" outlineLevel="0" collapsed="false">
      <c r="A19488" s="0" t="s">
        <v>35022</v>
      </c>
      <c r="B19488" s="0" t="n">
        <f aca="false">HOUR(C19488)</f>
        <v>4</v>
      </c>
      <c r="C19488" s="1" t="n">
        <v>41379.1847222222</v>
      </c>
      <c r="D19488" s="0" t="s">
        <v>35023</v>
      </c>
    </row>
    <row r="19489" customFormat="false" ht="15" hidden="false" customHeight="false" outlineLevel="0" collapsed="false">
      <c r="A19489" s="0" t="s">
        <v>35024</v>
      </c>
      <c r="B19489" s="0" t="n">
        <f aca="false">HOUR(C19489)</f>
        <v>4</v>
      </c>
      <c r="C19489" s="1" t="n">
        <v>41379.1847222222</v>
      </c>
      <c r="D19489" s="0" t="s">
        <v>35025</v>
      </c>
    </row>
    <row r="19490" customFormat="false" ht="15" hidden="false" customHeight="false" outlineLevel="0" collapsed="false">
      <c r="A19490" s="0" t="s">
        <v>35026</v>
      </c>
      <c r="B19490" s="0" t="n">
        <f aca="false">HOUR(C19490)</f>
        <v>4</v>
      </c>
      <c r="C19490" s="1" t="n">
        <v>41379.1847222222</v>
      </c>
      <c r="D19490" s="0" t="s">
        <v>35027</v>
      </c>
    </row>
    <row r="19491" customFormat="false" ht="15" hidden="false" customHeight="false" outlineLevel="0" collapsed="false">
      <c r="A19491" s="0" t="s">
        <v>35028</v>
      </c>
      <c r="B19491" s="0" t="n">
        <f aca="false">HOUR(C19491)</f>
        <v>4</v>
      </c>
      <c r="C19491" s="1" t="n">
        <v>41379.1847222222</v>
      </c>
      <c r="D19491" s="0" t="s">
        <v>35029</v>
      </c>
    </row>
    <row r="19492" customFormat="false" ht="15" hidden="false" customHeight="false" outlineLevel="0" collapsed="false">
      <c r="A19492" s="0" t="s">
        <v>35030</v>
      </c>
      <c r="B19492" s="0" t="n">
        <f aca="false">HOUR(C19492)</f>
        <v>4</v>
      </c>
      <c r="C19492" s="1" t="n">
        <v>41379.1847222222</v>
      </c>
      <c r="D19492" s="0" t="s">
        <v>35031</v>
      </c>
    </row>
    <row r="19493" customFormat="false" ht="15" hidden="false" customHeight="false" outlineLevel="0" collapsed="false">
      <c r="A19493" s="0" t="s">
        <v>32989</v>
      </c>
      <c r="B19493" s="0" t="n">
        <f aca="false">HOUR(C19493)</f>
        <v>4</v>
      </c>
      <c r="C19493" s="1" t="n">
        <v>41379.1847222222</v>
      </c>
      <c r="D19493" s="0" t="s">
        <v>35032</v>
      </c>
    </row>
    <row r="19494" customFormat="false" ht="15" hidden="false" customHeight="false" outlineLevel="0" collapsed="false">
      <c r="A19494" s="0" t="s">
        <v>35033</v>
      </c>
      <c r="B19494" s="0" t="n">
        <f aca="false">HOUR(C19494)</f>
        <v>4</v>
      </c>
      <c r="C19494" s="1" t="n">
        <v>41379.1847222222</v>
      </c>
      <c r="D19494" s="0" t="s">
        <v>35034</v>
      </c>
    </row>
    <row r="19495" customFormat="false" ht="15" hidden="false" customHeight="false" outlineLevel="0" collapsed="false">
      <c r="A19495" s="0" t="s">
        <v>35035</v>
      </c>
      <c r="B19495" s="0" t="n">
        <f aca="false">HOUR(C19495)</f>
        <v>4</v>
      </c>
      <c r="C19495" s="1" t="n">
        <v>41379.1847222222</v>
      </c>
      <c r="D19495" s="0" t="s">
        <v>35036</v>
      </c>
    </row>
    <row r="19496" customFormat="false" ht="15" hidden="false" customHeight="false" outlineLevel="0" collapsed="false">
      <c r="A19496" s="0" t="s">
        <v>35037</v>
      </c>
      <c r="B19496" s="0" t="n">
        <f aca="false">HOUR(C19496)</f>
        <v>4</v>
      </c>
      <c r="C19496" s="1" t="n">
        <v>41379.1847222222</v>
      </c>
      <c r="D19496" s="0" t="s">
        <v>35038</v>
      </c>
    </row>
    <row r="19497" customFormat="false" ht="15" hidden="false" customHeight="false" outlineLevel="0" collapsed="false">
      <c r="A19497" s="0" t="s">
        <v>35039</v>
      </c>
      <c r="B19497" s="0" t="n">
        <f aca="false">HOUR(C19497)</f>
        <v>4</v>
      </c>
      <c r="C19497" s="1" t="n">
        <v>41379.1847222222</v>
      </c>
      <c r="D19497" s="0" t="s">
        <v>35040</v>
      </c>
    </row>
    <row r="19498" customFormat="false" ht="15" hidden="false" customHeight="false" outlineLevel="0" collapsed="false">
      <c r="A19498" s="0" t="s">
        <v>35041</v>
      </c>
      <c r="B19498" s="0" t="n">
        <f aca="false">HOUR(C19498)</f>
        <v>4</v>
      </c>
      <c r="C19498" s="1" t="n">
        <v>41379.1847222222</v>
      </c>
      <c r="D19498" s="0" t="s">
        <v>35042</v>
      </c>
    </row>
    <row r="19499" customFormat="false" ht="15" hidden="false" customHeight="false" outlineLevel="0" collapsed="false">
      <c r="A19499" s="0" t="s">
        <v>21980</v>
      </c>
      <c r="B19499" s="0" t="n">
        <f aca="false">HOUR(C19499)</f>
        <v>4</v>
      </c>
      <c r="C19499" s="1" t="n">
        <v>41379.1847222222</v>
      </c>
      <c r="D19499" s="0" t="s">
        <v>35043</v>
      </c>
    </row>
    <row r="19500" customFormat="false" ht="15" hidden="false" customHeight="false" outlineLevel="0" collapsed="false">
      <c r="A19500" s="0" t="s">
        <v>34737</v>
      </c>
      <c r="B19500" s="0" t="n">
        <f aca="false">HOUR(C19500)</f>
        <v>4</v>
      </c>
      <c r="C19500" s="1" t="n">
        <v>41379.1847222222</v>
      </c>
      <c r="D19500" s="0" t="s">
        <v>35044</v>
      </c>
    </row>
    <row r="19501" customFormat="false" ht="15" hidden="false" customHeight="false" outlineLevel="0" collapsed="false">
      <c r="A19501" s="0" t="s">
        <v>8883</v>
      </c>
      <c r="B19501" s="0" t="n">
        <f aca="false">HOUR(C19501)</f>
        <v>4</v>
      </c>
      <c r="C19501" s="1" t="n">
        <v>41379.1847222222</v>
      </c>
      <c r="D19501" s="0" t="s">
        <v>35045</v>
      </c>
    </row>
    <row r="19502" customFormat="false" ht="15" hidden="false" customHeight="false" outlineLevel="0" collapsed="false">
      <c r="A19502" s="0" t="s">
        <v>35046</v>
      </c>
      <c r="B19502" s="0" t="n">
        <f aca="false">HOUR(C19502)</f>
        <v>4</v>
      </c>
      <c r="C19502" s="1" t="n">
        <v>41379.1847222222</v>
      </c>
      <c r="D19502" s="0" t="s">
        <v>35047</v>
      </c>
    </row>
    <row r="19503" customFormat="false" ht="15" hidden="false" customHeight="false" outlineLevel="0" collapsed="false">
      <c r="A19503" s="0" t="s">
        <v>35048</v>
      </c>
      <c r="B19503" s="0" t="n">
        <f aca="false">HOUR(C19503)</f>
        <v>4</v>
      </c>
      <c r="C19503" s="1" t="n">
        <v>41379.1847222222</v>
      </c>
      <c r="D19503" s="0" t="s">
        <v>35049</v>
      </c>
    </row>
    <row r="19504" customFormat="false" ht="15" hidden="false" customHeight="false" outlineLevel="0" collapsed="false">
      <c r="A19504" s="0" t="s">
        <v>35050</v>
      </c>
      <c r="B19504" s="0" t="n">
        <f aca="false">HOUR(C19504)</f>
        <v>4</v>
      </c>
      <c r="C19504" s="1" t="n">
        <v>41379.1847222222</v>
      </c>
      <c r="D19504" s="0" t="s">
        <v>35051</v>
      </c>
    </row>
    <row r="19505" customFormat="false" ht="15" hidden="false" customHeight="false" outlineLevel="0" collapsed="false">
      <c r="A19505" s="0" t="s">
        <v>35052</v>
      </c>
      <c r="B19505" s="0" t="n">
        <f aca="false">HOUR(C19505)</f>
        <v>4</v>
      </c>
      <c r="C19505" s="1" t="n">
        <v>41379.1847222222</v>
      </c>
      <c r="D19505" s="0" t="s">
        <v>35053</v>
      </c>
    </row>
    <row r="19506" customFormat="false" ht="15" hidden="false" customHeight="false" outlineLevel="0" collapsed="false">
      <c r="A19506" s="0" t="e">
        <f aca="false">{nan}</f>
        <v>#N/A</v>
      </c>
      <c r="B19506" s="0" t="n">
        <f aca="false">HOUR(C19506)</f>
        <v>4</v>
      </c>
      <c r="C19506" s="1" t="n">
        <v>41379.1847222222</v>
      </c>
      <c r="D19506" s="0" t="s">
        <v>35054</v>
      </c>
    </row>
    <row r="19507" customFormat="false" ht="15" hidden="false" customHeight="false" outlineLevel="0" collapsed="false">
      <c r="A19507" s="0" t="s">
        <v>35055</v>
      </c>
      <c r="B19507" s="0" t="n">
        <f aca="false">HOUR(C19507)</f>
        <v>4</v>
      </c>
      <c r="C19507" s="1" t="n">
        <v>41379.1847222222</v>
      </c>
      <c r="D19507" s="0" t="s">
        <v>35056</v>
      </c>
    </row>
    <row r="19508" customFormat="false" ht="15" hidden="false" customHeight="false" outlineLevel="0" collapsed="false">
      <c r="A19508" s="0" t="s">
        <v>35057</v>
      </c>
      <c r="B19508" s="0" t="n">
        <f aca="false">HOUR(C19508)</f>
        <v>4</v>
      </c>
      <c r="C19508" s="1" t="n">
        <v>41379.1847222222</v>
      </c>
      <c r="D19508" s="0" t="s">
        <v>35058</v>
      </c>
    </row>
    <row r="19509" customFormat="false" ht="15" hidden="false" customHeight="false" outlineLevel="0" collapsed="false">
      <c r="A19509" s="0" t="s">
        <v>35059</v>
      </c>
      <c r="B19509" s="0" t="n">
        <f aca="false">HOUR(C19509)</f>
        <v>4</v>
      </c>
      <c r="C19509" s="1" t="n">
        <v>41379.1847222222</v>
      </c>
      <c r="D19509" s="0" t="s">
        <v>35060</v>
      </c>
    </row>
    <row r="19510" customFormat="false" ht="15" hidden="false" customHeight="false" outlineLevel="0" collapsed="false">
      <c r="A19510" s="0" t="s">
        <v>35061</v>
      </c>
      <c r="B19510" s="0" t="n">
        <f aca="false">HOUR(C19510)</f>
        <v>4</v>
      </c>
      <c r="C19510" s="1" t="n">
        <v>41379.1847222222</v>
      </c>
      <c r="D19510" s="0" t="s">
        <v>35062</v>
      </c>
    </row>
    <row r="19511" customFormat="false" ht="15" hidden="false" customHeight="false" outlineLevel="0" collapsed="false">
      <c r="A19511" s="0" t="s">
        <v>14514</v>
      </c>
      <c r="B19511" s="0" t="n">
        <f aca="false">HOUR(C19511)</f>
        <v>4</v>
      </c>
      <c r="C19511" s="1" t="n">
        <v>41379.1847222222</v>
      </c>
      <c r="D19511" s="0" t="s">
        <v>35063</v>
      </c>
    </row>
    <row r="19512" customFormat="false" ht="15" hidden="false" customHeight="false" outlineLevel="0" collapsed="false">
      <c r="A19512" s="0" t="s">
        <v>35064</v>
      </c>
      <c r="B19512" s="0" t="n">
        <f aca="false">HOUR(C19512)</f>
        <v>4</v>
      </c>
      <c r="C19512" s="1" t="n">
        <v>41379.1847222222</v>
      </c>
      <c r="D19512" s="0" t="s">
        <v>35065</v>
      </c>
    </row>
    <row r="19513" customFormat="false" ht="15" hidden="false" customHeight="false" outlineLevel="0" collapsed="false">
      <c r="A19513" s="0" t="s">
        <v>35066</v>
      </c>
      <c r="B19513" s="0" t="n">
        <f aca="false">HOUR(C19513)</f>
        <v>4</v>
      </c>
      <c r="C19513" s="1" t="n">
        <v>41379.1847222222</v>
      </c>
      <c r="D19513" s="0" t="s">
        <v>35067</v>
      </c>
    </row>
    <row r="19514" customFormat="false" ht="15" hidden="false" customHeight="false" outlineLevel="0" collapsed="false">
      <c r="A19514" s="0" t="s">
        <v>35068</v>
      </c>
      <c r="B19514" s="0" t="n">
        <f aca="false">HOUR(C19514)</f>
        <v>4</v>
      </c>
      <c r="C19514" s="1" t="n">
        <v>41379.1847222222</v>
      </c>
      <c r="D19514" s="0" t="s">
        <v>35069</v>
      </c>
    </row>
    <row r="19515" customFormat="false" ht="15" hidden="false" customHeight="false" outlineLevel="0" collapsed="false">
      <c r="A19515" s="0" t="s">
        <v>14328</v>
      </c>
      <c r="B19515" s="0" t="n">
        <f aca="false">HOUR(C19515)</f>
        <v>4</v>
      </c>
      <c r="C19515" s="1" t="n">
        <v>41379.1847222222</v>
      </c>
      <c r="D19515" s="0" t="s">
        <v>35070</v>
      </c>
    </row>
    <row r="19516" customFormat="false" ht="15" hidden="false" customHeight="false" outlineLevel="0" collapsed="false">
      <c r="A19516" s="0" t="s">
        <v>35071</v>
      </c>
      <c r="B19516" s="0" t="n">
        <f aca="false">HOUR(C19516)</f>
        <v>4</v>
      </c>
      <c r="C19516" s="1" t="n">
        <v>41379.1847222222</v>
      </c>
      <c r="D19516" s="0" t="s">
        <v>35072</v>
      </c>
    </row>
    <row r="19517" customFormat="false" ht="15" hidden="false" customHeight="false" outlineLevel="0" collapsed="false">
      <c r="A19517" s="0" t="s">
        <v>35073</v>
      </c>
      <c r="B19517" s="0" t="n">
        <f aca="false">HOUR(C19517)</f>
        <v>4</v>
      </c>
      <c r="C19517" s="1" t="n">
        <v>41379.1847222222</v>
      </c>
      <c r="D19517" s="0" t="s">
        <v>35074</v>
      </c>
    </row>
    <row r="19518" customFormat="false" ht="15" hidden="false" customHeight="false" outlineLevel="0" collapsed="false">
      <c r="A19518" s="0" t="s">
        <v>35075</v>
      </c>
      <c r="B19518" s="0" t="n">
        <f aca="false">HOUR(C19518)</f>
        <v>4</v>
      </c>
      <c r="C19518" s="1" t="n">
        <v>41379.1847222222</v>
      </c>
      <c r="D19518" s="0" t="s">
        <v>35076</v>
      </c>
    </row>
    <row r="19519" customFormat="false" ht="15" hidden="false" customHeight="false" outlineLevel="0" collapsed="false">
      <c r="A19519" s="0" t="s">
        <v>35077</v>
      </c>
      <c r="B19519" s="0" t="n">
        <f aca="false">HOUR(C19519)</f>
        <v>4</v>
      </c>
      <c r="C19519" s="1" t="n">
        <v>41379.1847222222</v>
      </c>
      <c r="D19519" s="0" t="s">
        <v>35078</v>
      </c>
    </row>
    <row r="19520" customFormat="false" ht="15" hidden="false" customHeight="false" outlineLevel="0" collapsed="false">
      <c r="A19520" s="0" t="s">
        <v>35079</v>
      </c>
      <c r="B19520" s="0" t="n">
        <f aca="false">HOUR(C19520)</f>
        <v>4</v>
      </c>
      <c r="C19520" s="1" t="n">
        <v>41379.1847222222</v>
      </c>
      <c r="D19520" s="0" t="s">
        <v>35080</v>
      </c>
    </row>
    <row r="19521" customFormat="false" ht="15" hidden="false" customHeight="false" outlineLevel="0" collapsed="false">
      <c r="A19521" s="0" t="s">
        <v>35081</v>
      </c>
      <c r="B19521" s="0" t="n">
        <f aca="false">HOUR(C19521)</f>
        <v>4</v>
      </c>
      <c r="C19521" s="1" t="n">
        <v>41379.1847222222</v>
      </c>
      <c r="D19521" s="0" t="s">
        <v>35082</v>
      </c>
    </row>
    <row r="19522" customFormat="false" ht="15" hidden="false" customHeight="false" outlineLevel="0" collapsed="false">
      <c r="A19522" s="0" t="s">
        <v>35083</v>
      </c>
      <c r="B19522" s="0" t="n">
        <f aca="false">HOUR(C19522)</f>
        <v>4</v>
      </c>
      <c r="C19522" s="1" t="n">
        <v>41379.1847222222</v>
      </c>
      <c r="D19522" s="0" t="s">
        <v>35084</v>
      </c>
    </row>
    <row r="19523" customFormat="false" ht="15" hidden="false" customHeight="false" outlineLevel="0" collapsed="false">
      <c r="A19523" s="0" t="s">
        <v>35085</v>
      </c>
      <c r="B19523" s="0" t="n">
        <f aca="false">HOUR(C19523)</f>
        <v>4</v>
      </c>
      <c r="C19523" s="1" t="n">
        <v>41379.1847222222</v>
      </c>
      <c r="D19523" s="0" t="s">
        <v>35086</v>
      </c>
    </row>
    <row r="19524" customFormat="false" ht="15" hidden="false" customHeight="false" outlineLevel="0" collapsed="false">
      <c r="A19524" s="0" t="s">
        <v>35087</v>
      </c>
      <c r="B19524" s="0" t="n">
        <f aca="false">HOUR(C19524)</f>
        <v>4</v>
      </c>
      <c r="C19524" s="1" t="n">
        <v>41379.1847222222</v>
      </c>
      <c r="D19524" s="0" t="s">
        <v>35088</v>
      </c>
    </row>
    <row r="19525" customFormat="false" ht="15" hidden="false" customHeight="false" outlineLevel="0" collapsed="false">
      <c r="A19525" s="0" t="s">
        <v>35089</v>
      </c>
      <c r="B19525" s="0" t="n">
        <f aca="false">HOUR(C19525)</f>
        <v>4</v>
      </c>
      <c r="C19525" s="1" t="n">
        <v>41379.1847222222</v>
      </c>
      <c r="D19525" s="0" t="s">
        <v>35090</v>
      </c>
    </row>
    <row r="19526" customFormat="false" ht="15" hidden="false" customHeight="false" outlineLevel="0" collapsed="false">
      <c r="A19526" s="0" t="s">
        <v>35091</v>
      </c>
      <c r="B19526" s="0" t="n">
        <f aca="false">HOUR(C19526)</f>
        <v>4</v>
      </c>
      <c r="C19526" s="1" t="n">
        <v>41379.1847222222</v>
      </c>
      <c r="D19526" s="0" t="s">
        <v>35092</v>
      </c>
    </row>
    <row r="19527" customFormat="false" ht="15" hidden="false" customHeight="false" outlineLevel="0" collapsed="false">
      <c r="A19527" s="0" t="s">
        <v>34859</v>
      </c>
      <c r="B19527" s="0" t="n">
        <f aca="false">HOUR(C19527)</f>
        <v>4</v>
      </c>
      <c r="C19527" s="1" t="n">
        <v>41379.1847222222</v>
      </c>
      <c r="D19527" s="0" t="s">
        <v>35093</v>
      </c>
    </row>
    <row r="19528" customFormat="false" ht="15" hidden="false" customHeight="false" outlineLevel="0" collapsed="false">
      <c r="A19528" s="0" t="s">
        <v>35094</v>
      </c>
      <c r="B19528" s="0" t="n">
        <f aca="false">HOUR(C19528)</f>
        <v>4</v>
      </c>
      <c r="C19528" s="1" t="n">
        <v>41379.1847222222</v>
      </c>
      <c r="D19528" s="0" t="s">
        <v>35095</v>
      </c>
    </row>
    <row r="19529" customFormat="false" ht="15" hidden="false" customHeight="false" outlineLevel="0" collapsed="false">
      <c r="A19529" s="0" t="s">
        <v>35096</v>
      </c>
      <c r="B19529" s="0" t="n">
        <f aca="false">HOUR(C19529)</f>
        <v>4</v>
      </c>
      <c r="C19529" s="1" t="n">
        <v>41379.1854166667</v>
      </c>
      <c r="D19529" s="0" t="s">
        <v>35097</v>
      </c>
    </row>
    <row r="19530" customFormat="false" ht="15" hidden="false" customHeight="false" outlineLevel="0" collapsed="false">
      <c r="A19530" s="0" t="s">
        <v>35098</v>
      </c>
      <c r="B19530" s="0" t="n">
        <f aca="false">HOUR(C19530)</f>
        <v>4</v>
      </c>
      <c r="C19530" s="1" t="n">
        <v>41379.1854166667</v>
      </c>
      <c r="D19530" s="0" t="s">
        <v>35099</v>
      </c>
    </row>
    <row r="19531" customFormat="false" ht="15" hidden="false" customHeight="false" outlineLevel="0" collapsed="false">
      <c r="A19531" s="0" t="s">
        <v>35100</v>
      </c>
      <c r="B19531" s="0" t="n">
        <f aca="false">HOUR(C19531)</f>
        <v>4</v>
      </c>
      <c r="C19531" s="1" t="n">
        <v>41379.1854166667</v>
      </c>
      <c r="D19531" s="0" t="s">
        <v>35101</v>
      </c>
    </row>
    <row r="19532" customFormat="false" ht="15" hidden="false" customHeight="false" outlineLevel="0" collapsed="false">
      <c r="A19532" s="0" t="s">
        <v>1480</v>
      </c>
      <c r="B19532" s="0" t="n">
        <f aca="false">HOUR(C19532)</f>
        <v>4</v>
      </c>
      <c r="C19532" s="1" t="n">
        <v>41379.1854166667</v>
      </c>
      <c r="D19532" s="0" t="s">
        <v>35102</v>
      </c>
    </row>
    <row r="19533" customFormat="false" ht="15" hidden="false" customHeight="false" outlineLevel="0" collapsed="false">
      <c r="A19533" s="0" t="s">
        <v>35103</v>
      </c>
      <c r="B19533" s="0" t="n">
        <f aca="false">HOUR(C19533)</f>
        <v>4</v>
      </c>
      <c r="C19533" s="1" t="n">
        <v>41379.1854166667</v>
      </c>
      <c r="D19533" s="0" t="s">
        <v>35104</v>
      </c>
    </row>
    <row r="19534" customFormat="false" ht="15" hidden="false" customHeight="false" outlineLevel="0" collapsed="false">
      <c r="A19534" s="0" t="s">
        <v>35105</v>
      </c>
      <c r="B19534" s="0" t="n">
        <f aca="false">HOUR(C19534)</f>
        <v>4</v>
      </c>
      <c r="C19534" s="1" t="n">
        <v>41379.1854166667</v>
      </c>
      <c r="D19534" s="0" t="s">
        <v>35106</v>
      </c>
    </row>
    <row r="19535" customFormat="false" ht="15" hidden="false" customHeight="false" outlineLevel="0" collapsed="false">
      <c r="A19535" s="0" t="s">
        <v>8257</v>
      </c>
      <c r="B19535" s="0" t="n">
        <f aca="false">HOUR(C19535)</f>
        <v>4</v>
      </c>
      <c r="C19535" s="1" t="n">
        <v>41379.1854166667</v>
      </c>
      <c r="D19535" s="0" t="s">
        <v>35107</v>
      </c>
    </row>
    <row r="19536" customFormat="false" ht="15" hidden="false" customHeight="false" outlineLevel="0" collapsed="false">
      <c r="A19536" s="0" t="s">
        <v>14514</v>
      </c>
      <c r="B19536" s="0" t="n">
        <f aca="false">HOUR(C19536)</f>
        <v>4</v>
      </c>
      <c r="C19536" s="1" t="n">
        <v>41379.1854166667</v>
      </c>
      <c r="D19536" s="0" t="s">
        <v>35108</v>
      </c>
    </row>
    <row r="19537" customFormat="false" ht="15" hidden="false" customHeight="false" outlineLevel="0" collapsed="false">
      <c r="A19537" s="0" t="s">
        <v>35109</v>
      </c>
      <c r="B19537" s="0" t="n">
        <f aca="false">HOUR(C19537)</f>
        <v>4</v>
      </c>
      <c r="C19537" s="1" t="n">
        <v>41379.1854166667</v>
      </c>
      <c r="D19537" s="0" t="s">
        <v>35110</v>
      </c>
    </row>
    <row r="19538" customFormat="false" ht="15" hidden="false" customHeight="false" outlineLevel="0" collapsed="false">
      <c r="A19538" s="0" t="s">
        <v>35111</v>
      </c>
      <c r="B19538" s="0" t="n">
        <f aca="false">HOUR(C19538)</f>
        <v>4</v>
      </c>
      <c r="C19538" s="1" t="n">
        <v>41379.1854166667</v>
      </c>
      <c r="D19538" s="0" t="s">
        <v>35112</v>
      </c>
    </row>
    <row r="19539" customFormat="false" ht="15" hidden="false" customHeight="false" outlineLevel="0" collapsed="false">
      <c r="A19539" s="0" t="s">
        <v>35113</v>
      </c>
      <c r="B19539" s="0" t="n">
        <f aca="false">HOUR(C19539)</f>
        <v>4</v>
      </c>
      <c r="C19539" s="1" t="n">
        <v>41379.1854166667</v>
      </c>
      <c r="D19539" s="0" t="s">
        <v>35114</v>
      </c>
    </row>
    <row r="19540" customFormat="false" ht="15" hidden="false" customHeight="false" outlineLevel="0" collapsed="false">
      <c r="A19540" s="0" t="s">
        <v>35115</v>
      </c>
      <c r="B19540" s="0" t="n">
        <f aca="false">HOUR(C19540)</f>
        <v>4</v>
      </c>
      <c r="C19540" s="1" t="n">
        <v>41379.1854166667</v>
      </c>
      <c r="D19540" s="0" t="s">
        <v>35116</v>
      </c>
    </row>
    <row r="19541" customFormat="false" ht="15" hidden="false" customHeight="false" outlineLevel="0" collapsed="false">
      <c r="A19541" s="0" t="s">
        <v>6149</v>
      </c>
      <c r="B19541" s="0" t="n">
        <f aca="false">HOUR(C19541)</f>
        <v>4</v>
      </c>
      <c r="C19541" s="1" t="n">
        <v>41379.1854166667</v>
      </c>
      <c r="D19541" s="0" t="s">
        <v>35117</v>
      </c>
    </row>
    <row r="19542" customFormat="false" ht="15" hidden="false" customHeight="false" outlineLevel="0" collapsed="false">
      <c r="A19542" s="0" t="s">
        <v>190</v>
      </c>
      <c r="B19542" s="0" t="n">
        <f aca="false">HOUR(C19542)</f>
        <v>4</v>
      </c>
      <c r="C19542" s="1" t="n">
        <v>41379.1854166667</v>
      </c>
      <c r="D19542" s="0" t="s">
        <v>35118</v>
      </c>
    </row>
    <row r="19543" customFormat="false" ht="15" hidden="false" customHeight="false" outlineLevel="0" collapsed="false">
      <c r="A19543" s="0" t="s">
        <v>35119</v>
      </c>
      <c r="B19543" s="0" t="n">
        <f aca="false">HOUR(C19543)</f>
        <v>4</v>
      </c>
      <c r="C19543" s="1" t="n">
        <v>41379.1854166667</v>
      </c>
      <c r="D19543" s="0" t="s">
        <v>35120</v>
      </c>
    </row>
    <row r="19544" customFormat="false" ht="15" hidden="false" customHeight="false" outlineLevel="0" collapsed="false">
      <c r="A19544" s="0" t="s">
        <v>35121</v>
      </c>
      <c r="B19544" s="0" t="n">
        <f aca="false">HOUR(C19544)</f>
        <v>4</v>
      </c>
      <c r="C19544" s="1" t="n">
        <v>41379.1854166667</v>
      </c>
      <c r="D19544" s="0" t="s">
        <v>35122</v>
      </c>
    </row>
    <row r="19545" customFormat="false" ht="15" hidden="false" customHeight="false" outlineLevel="0" collapsed="false">
      <c r="A19545" s="0" t="s">
        <v>35123</v>
      </c>
      <c r="B19545" s="0" t="n">
        <f aca="false">HOUR(C19545)</f>
        <v>4</v>
      </c>
      <c r="C19545" s="1" t="n">
        <v>41379.1854166667</v>
      </c>
      <c r="D19545" s="0" t="s">
        <v>35124</v>
      </c>
    </row>
    <row r="19546" customFormat="false" ht="15" hidden="false" customHeight="false" outlineLevel="0" collapsed="false">
      <c r="A19546" s="0" t="s">
        <v>35125</v>
      </c>
      <c r="B19546" s="0" t="n">
        <f aca="false">HOUR(C19546)</f>
        <v>4</v>
      </c>
      <c r="C19546" s="1" t="n">
        <v>41379.1854166667</v>
      </c>
      <c r="D19546" s="0" t="s">
        <v>35126</v>
      </c>
    </row>
    <row r="19547" customFormat="false" ht="15" hidden="false" customHeight="false" outlineLevel="0" collapsed="false">
      <c r="A19547" s="0" t="s">
        <v>35127</v>
      </c>
      <c r="B19547" s="0" t="n">
        <f aca="false">HOUR(C19547)</f>
        <v>4</v>
      </c>
      <c r="C19547" s="1" t="n">
        <v>41379.1854166667</v>
      </c>
      <c r="D19547" s="0" t="s">
        <v>35128</v>
      </c>
    </row>
    <row r="19548" customFormat="false" ht="15" hidden="false" customHeight="false" outlineLevel="0" collapsed="false">
      <c r="A19548" s="0" t="s">
        <v>35129</v>
      </c>
      <c r="B19548" s="0" t="n">
        <f aca="false">HOUR(C19548)</f>
        <v>4</v>
      </c>
      <c r="C19548" s="1" t="n">
        <v>41379.1854166667</v>
      </c>
      <c r="D19548" s="0" t="s">
        <v>35130</v>
      </c>
    </row>
    <row r="19549" customFormat="false" ht="15" hidden="false" customHeight="false" outlineLevel="0" collapsed="false">
      <c r="A19549" s="0" t="s">
        <v>35131</v>
      </c>
      <c r="B19549" s="0" t="n">
        <f aca="false">HOUR(C19549)</f>
        <v>4</v>
      </c>
      <c r="C19549" s="1" t="n">
        <v>41379.1854166667</v>
      </c>
      <c r="D19549" s="0" t="s">
        <v>35132</v>
      </c>
    </row>
    <row r="19550" customFormat="false" ht="15" hidden="false" customHeight="false" outlineLevel="0" collapsed="false">
      <c r="A19550" s="0" t="s">
        <v>35133</v>
      </c>
      <c r="B19550" s="0" t="n">
        <f aca="false">HOUR(C19550)</f>
        <v>4</v>
      </c>
      <c r="C19550" s="1" t="n">
        <v>41379.1854166667</v>
      </c>
      <c r="D19550" s="0" t="s">
        <v>35134</v>
      </c>
    </row>
    <row r="19551" customFormat="false" ht="15" hidden="false" customHeight="false" outlineLevel="0" collapsed="false">
      <c r="A19551" s="0" t="s">
        <v>21346</v>
      </c>
      <c r="B19551" s="0" t="n">
        <f aca="false">HOUR(C19551)</f>
        <v>4</v>
      </c>
      <c r="C19551" s="1" t="n">
        <v>41379.1854166667</v>
      </c>
      <c r="D19551" s="0" t="s">
        <v>35135</v>
      </c>
    </row>
    <row r="19552" customFormat="false" ht="15" hidden="false" customHeight="false" outlineLevel="0" collapsed="false">
      <c r="A19552" s="0" t="s">
        <v>34288</v>
      </c>
      <c r="B19552" s="0" t="n">
        <f aca="false">HOUR(C19552)</f>
        <v>4</v>
      </c>
      <c r="C19552" s="1" t="n">
        <v>41379.1854166667</v>
      </c>
      <c r="D19552" s="0" t="s">
        <v>35136</v>
      </c>
    </row>
    <row r="19553" customFormat="false" ht="15" hidden="false" customHeight="false" outlineLevel="0" collapsed="false">
      <c r="A19553" s="0" t="s">
        <v>6059</v>
      </c>
      <c r="B19553" s="0" t="n">
        <f aca="false">HOUR(C19553)</f>
        <v>4</v>
      </c>
      <c r="C19553" s="1" t="n">
        <v>41379.1854166667</v>
      </c>
      <c r="D19553" s="0" t="s">
        <v>35137</v>
      </c>
    </row>
    <row r="19554" customFormat="false" ht="15" hidden="false" customHeight="false" outlineLevel="0" collapsed="false">
      <c r="A19554" s="0" t="s">
        <v>35138</v>
      </c>
      <c r="B19554" s="0" t="n">
        <f aca="false">HOUR(C19554)</f>
        <v>4</v>
      </c>
      <c r="C19554" s="1" t="n">
        <v>41379.1854166667</v>
      </c>
      <c r="D19554" s="0" t="s">
        <v>35139</v>
      </c>
    </row>
    <row r="19555" customFormat="false" ht="15" hidden="false" customHeight="false" outlineLevel="0" collapsed="false">
      <c r="A19555" s="0" t="s">
        <v>35140</v>
      </c>
      <c r="B19555" s="0" t="n">
        <f aca="false">HOUR(C19555)</f>
        <v>4</v>
      </c>
      <c r="C19555" s="1" t="n">
        <v>41379.1854166667</v>
      </c>
      <c r="D19555" s="0" t="s">
        <v>35141</v>
      </c>
    </row>
    <row r="19556" customFormat="false" ht="15" hidden="false" customHeight="false" outlineLevel="0" collapsed="false">
      <c r="A19556" s="0" t="s">
        <v>35142</v>
      </c>
      <c r="B19556" s="0" t="n">
        <f aca="false">HOUR(C19556)</f>
        <v>4</v>
      </c>
      <c r="C19556" s="1" t="n">
        <v>41379.1854166667</v>
      </c>
      <c r="D19556" s="0" t="s">
        <v>35143</v>
      </c>
    </row>
    <row r="19557" customFormat="false" ht="15" hidden="false" customHeight="false" outlineLevel="0" collapsed="false">
      <c r="A19557" s="0" t="s">
        <v>4821</v>
      </c>
      <c r="B19557" s="0" t="n">
        <f aca="false">HOUR(C19557)</f>
        <v>4</v>
      </c>
      <c r="C19557" s="1" t="n">
        <v>41379.1854166667</v>
      </c>
      <c r="D19557" s="0" t="s">
        <v>35144</v>
      </c>
    </row>
    <row r="19558" customFormat="false" ht="15" hidden="false" customHeight="false" outlineLevel="0" collapsed="false">
      <c r="A19558" s="0" t="s">
        <v>35145</v>
      </c>
      <c r="B19558" s="0" t="n">
        <f aca="false">HOUR(C19558)</f>
        <v>4</v>
      </c>
      <c r="C19558" s="1" t="n">
        <v>41379.1854166667</v>
      </c>
      <c r="D19558" s="0" t="s">
        <v>35146</v>
      </c>
    </row>
    <row r="19559" customFormat="false" ht="15" hidden="false" customHeight="false" outlineLevel="0" collapsed="false">
      <c r="A19559" s="0" t="s">
        <v>35147</v>
      </c>
      <c r="B19559" s="0" t="n">
        <f aca="false">HOUR(C19559)</f>
        <v>4</v>
      </c>
      <c r="C19559" s="1" t="n">
        <v>41379.1854166667</v>
      </c>
      <c r="D19559" s="0" t="s">
        <v>35148</v>
      </c>
    </row>
    <row r="19560" customFormat="false" ht="15" hidden="false" customHeight="false" outlineLevel="0" collapsed="false">
      <c r="A19560" s="0" t="s">
        <v>35149</v>
      </c>
      <c r="B19560" s="0" t="n">
        <f aca="false">HOUR(C19560)</f>
        <v>4</v>
      </c>
      <c r="C19560" s="1" t="n">
        <v>41379.1854166667</v>
      </c>
      <c r="D19560" s="0" t="s">
        <v>35150</v>
      </c>
    </row>
    <row r="19561" customFormat="false" ht="15" hidden="false" customHeight="false" outlineLevel="0" collapsed="false">
      <c r="A19561" s="0" t="s">
        <v>33345</v>
      </c>
      <c r="B19561" s="0" t="n">
        <f aca="false">HOUR(C19561)</f>
        <v>4</v>
      </c>
      <c r="C19561" s="1" t="n">
        <v>41379.1854166667</v>
      </c>
      <c r="D19561" s="0" t="s">
        <v>35151</v>
      </c>
    </row>
    <row r="19562" customFormat="false" ht="15" hidden="false" customHeight="false" outlineLevel="0" collapsed="false">
      <c r="A19562" s="0" t="s">
        <v>35152</v>
      </c>
      <c r="B19562" s="0" t="n">
        <f aca="false">HOUR(C19562)</f>
        <v>4</v>
      </c>
      <c r="C19562" s="1" t="n">
        <v>41379.1854166667</v>
      </c>
      <c r="D19562" s="0" t="s">
        <v>35153</v>
      </c>
    </row>
    <row r="19563" customFormat="false" ht="15" hidden="false" customHeight="false" outlineLevel="0" collapsed="false">
      <c r="A19563" s="0" t="s">
        <v>6596</v>
      </c>
      <c r="B19563" s="0" t="n">
        <f aca="false">HOUR(C19563)</f>
        <v>4</v>
      </c>
      <c r="C19563" s="1" t="n">
        <v>41379.1854166667</v>
      </c>
      <c r="D19563" s="0" t="s">
        <v>35154</v>
      </c>
    </row>
    <row r="19564" customFormat="false" ht="15" hidden="false" customHeight="false" outlineLevel="0" collapsed="false">
      <c r="A19564" s="0" t="s">
        <v>936</v>
      </c>
      <c r="B19564" s="0" t="n">
        <f aca="false">HOUR(C19564)</f>
        <v>4</v>
      </c>
      <c r="C19564" s="1" t="n">
        <v>41379.1854166667</v>
      </c>
      <c r="D19564" s="0" t="s">
        <v>35155</v>
      </c>
    </row>
    <row r="19565" customFormat="false" ht="15" hidden="false" customHeight="false" outlineLevel="0" collapsed="false">
      <c r="A19565" s="0" t="s">
        <v>35156</v>
      </c>
      <c r="B19565" s="0" t="n">
        <f aca="false">HOUR(C19565)</f>
        <v>4</v>
      </c>
      <c r="C19565" s="1" t="n">
        <v>41379.1854166667</v>
      </c>
      <c r="D19565" s="0" t="s">
        <v>35157</v>
      </c>
    </row>
    <row r="19566" customFormat="false" ht="15" hidden="false" customHeight="false" outlineLevel="0" collapsed="false">
      <c r="A19566" s="0" t="s">
        <v>35158</v>
      </c>
      <c r="B19566" s="0" t="n">
        <f aca="false">HOUR(C19566)</f>
        <v>4</v>
      </c>
      <c r="C19566" s="1" t="n">
        <v>41379.1854166667</v>
      </c>
      <c r="D19566" s="0" t="s">
        <v>35159</v>
      </c>
    </row>
    <row r="19567" customFormat="false" ht="15" hidden="false" customHeight="false" outlineLevel="0" collapsed="false">
      <c r="A19567" s="0" t="s">
        <v>35160</v>
      </c>
      <c r="B19567" s="0" t="n">
        <f aca="false">HOUR(C19567)</f>
        <v>4</v>
      </c>
      <c r="C19567" s="1" t="n">
        <v>41379.1854166667</v>
      </c>
      <c r="D19567" s="0" t="s">
        <v>35161</v>
      </c>
    </row>
    <row r="19568" customFormat="false" ht="15" hidden="false" customHeight="false" outlineLevel="0" collapsed="false">
      <c r="A19568" s="0" t="s">
        <v>35162</v>
      </c>
      <c r="B19568" s="0" t="n">
        <f aca="false">HOUR(C19568)</f>
        <v>4</v>
      </c>
      <c r="C19568" s="1" t="n">
        <v>41379.1854166667</v>
      </c>
      <c r="D19568" s="0" t="s">
        <v>35163</v>
      </c>
    </row>
    <row r="19569" customFormat="false" ht="15" hidden="false" customHeight="false" outlineLevel="0" collapsed="false">
      <c r="A19569" s="0" t="s">
        <v>35164</v>
      </c>
      <c r="B19569" s="0" t="n">
        <f aca="false">HOUR(C19569)</f>
        <v>4</v>
      </c>
      <c r="C19569" s="1" t="n">
        <v>41379.1854166667</v>
      </c>
      <c r="D19569" s="0" t="s">
        <v>35165</v>
      </c>
    </row>
    <row r="19570" customFormat="false" ht="15" hidden="false" customHeight="false" outlineLevel="0" collapsed="false">
      <c r="A19570" s="0" t="s">
        <v>35166</v>
      </c>
      <c r="B19570" s="0" t="n">
        <f aca="false">HOUR(C19570)</f>
        <v>4</v>
      </c>
      <c r="C19570" s="1" t="n">
        <v>41379.1854166667</v>
      </c>
      <c r="D19570" s="0" t="s">
        <v>35167</v>
      </c>
    </row>
    <row r="19571" customFormat="false" ht="15" hidden="false" customHeight="false" outlineLevel="0" collapsed="false">
      <c r="A19571" s="0" t="s">
        <v>35168</v>
      </c>
      <c r="B19571" s="0" t="n">
        <f aca="false">HOUR(C19571)</f>
        <v>4</v>
      </c>
      <c r="C19571" s="1" t="n">
        <v>41379.1854166667</v>
      </c>
      <c r="D19571" s="0" t="s">
        <v>35169</v>
      </c>
    </row>
    <row r="19572" customFormat="false" ht="15" hidden="false" customHeight="false" outlineLevel="0" collapsed="false">
      <c r="A19572" s="0" t="s">
        <v>29519</v>
      </c>
      <c r="B19572" s="0" t="n">
        <f aca="false">HOUR(C19572)</f>
        <v>4</v>
      </c>
      <c r="C19572" s="1" t="n">
        <v>41379.1854166667</v>
      </c>
      <c r="D19572" s="0" t="s">
        <v>35170</v>
      </c>
    </row>
    <row r="19573" customFormat="false" ht="15" hidden="false" customHeight="false" outlineLevel="0" collapsed="false">
      <c r="A19573" s="0" t="s">
        <v>35171</v>
      </c>
      <c r="B19573" s="0" t="n">
        <f aca="false">HOUR(C19573)</f>
        <v>4</v>
      </c>
      <c r="C19573" s="1" t="n">
        <v>41379.1854166667</v>
      </c>
      <c r="D19573" s="0" t="s">
        <v>35172</v>
      </c>
    </row>
    <row r="19574" customFormat="false" ht="15" hidden="false" customHeight="false" outlineLevel="0" collapsed="false">
      <c r="A19574" s="0" t="s">
        <v>25453</v>
      </c>
      <c r="B19574" s="0" t="n">
        <f aca="false">HOUR(C19574)</f>
        <v>4</v>
      </c>
      <c r="C19574" s="1" t="n">
        <v>41379.1854166667</v>
      </c>
      <c r="D19574" s="0" t="s">
        <v>35173</v>
      </c>
    </row>
    <row r="19575" customFormat="false" ht="15" hidden="false" customHeight="false" outlineLevel="0" collapsed="false">
      <c r="A19575" s="0" t="s">
        <v>35174</v>
      </c>
      <c r="B19575" s="0" t="n">
        <f aca="false">HOUR(C19575)</f>
        <v>4</v>
      </c>
      <c r="C19575" s="1" t="n">
        <v>41379.1854166667</v>
      </c>
      <c r="D19575" s="0" t="s">
        <v>35175</v>
      </c>
    </row>
    <row r="19576" customFormat="false" ht="15" hidden="false" customHeight="false" outlineLevel="0" collapsed="false">
      <c r="A19576" s="0" t="s">
        <v>35176</v>
      </c>
      <c r="B19576" s="0" t="n">
        <f aca="false">HOUR(C19576)</f>
        <v>4</v>
      </c>
      <c r="C19576" s="1" t="n">
        <v>41379.1854166667</v>
      </c>
      <c r="D19576" s="0" t="s">
        <v>35177</v>
      </c>
    </row>
    <row r="19577" customFormat="false" ht="15" hidden="false" customHeight="false" outlineLevel="0" collapsed="false">
      <c r="A19577" s="0" t="s">
        <v>35178</v>
      </c>
      <c r="B19577" s="0" t="n">
        <f aca="false">HOUR(C19577)</f>
        <v>4</v>
      </c>
      <c r="C19577" s="1" t="n">
        <v>41379.1854166667</v>
      </c>
      <c r="D19577" s="0" t="s">
        <v>35179</v>
      </c>
    </row>
    <row r="19578" customFormat="false" ht="15" hidden="false" customHeight="false" outlineLevel="0" collapsed="false">
      <c r="A19578" s="0" t="s">
        <v>2823</v>
      </c>
      <c r="B19578" s="0" t="n">
        <f aca="false">HOUR(C19578)</f>
        <v>4</v>
      </c>
      <c r="C19578" s="1" t="n">
        <v>41379.1854166667</v>
      </c>
      <c r="D19578" s="0" t="s">
        <v>35180</v>
      </c>
    </row>
    <row r="19579" customFormat="false" ht="15" hidden="false" customHeight="false" outlineLevel="0" collapsed="false">
      <c r="A19579" s="0" t="s">
        <v>35181</v>
      </c>
      <c r="B19579" s="0" t="n">
        <f aca="false">HOUR(C19579)</f>
        <v>4</v>
      </c>
      <c r="C19579" s="1" t="n">
        <v>41379.1854166667</v>
      </c>
      <c r="D19579" s="0" t="s">
        <v>35182</v>
      </c>
    </row>
    <row r="19580" customFormat="false" ht="15" hidden="false" customHeight="false" outlineLevel="0" collapsed="false">
      <c r="A19580" s="0" t="s">
        <v>35183</v>
      </c>
      <c r="B19580" s="0" t="n">
        <f aca="false">HOUR(C19580)</f>
        <v>4</v>
      </c>
      <c r="C19580" s="1" t="n">
        <v>41379.1854166667</v>
      </c>
      <c r="D19580" s="0" t="s">
        <v>35184</v>
      </c>
    </row>
    <row r="19581" customFormat="false" ht="15" hidden="false" customHeight="false" outlineLevel="0" collapsed="false">
      <c r="A19581" s="0" t="s">
        <v>35185</v>
      </c>
      <c r="B19581" s="0" t="n">
        <f aca="false">HOUR(C19581)</f>
        <v>4</v>
      </c>
      <c r="C19581" s="1" t="n">
        <v>41379.1854166667</v>
      </c>
      <c r="D19581" s="0" t="s">
        <v>35186</v>
      </c>
    </row>
    <row r="19582" customFormat="false" ht="15" hidden="false" customHeight="false" outlineLevel="0" collapsed="false">
      <c r="A19582" s="0" t="s">
        <v>35187</v>
      </c>
      <c r="B19582" s="0" t="n">
        <f aca="false">HOUR(C19582)</f>
        <v>4</v>
      </c>
      <c r="C19582" s="1" t="n">
        <v>41379.1854166667</v>
      </c>
      <c r="D19582" s="0" t="s">
        <v>35188</v>
      </c>
    </row>
    <row r="19583" customFormat="false" ht="15" hidden="false" customHeight="false" outlineLevel="0" collapsed="false">
      <c r="A19583" s="0" t="s">
        <v>35189</v>
      </c>
      <c r="B19583" s="0" t="n">
        <f aca="false">HOUR(C19583)</f>
        <v>4</v>
      </c>
      <c r="C19583" s="1" t="n">
        <v>41379.1854166667</v>
      </c>
      <c r="D19583" s="0" t="s">
        <v>35190</v>
      </c>
    </row>
    <row r="19584" customFormat="false" ht="15" hidden="false" customHeight="false" outlineLevel="0" collapsed="false">
      <c r="A19584" s="0" t="s">
        <v>35191</v>
      </c>
      <c r="B19584" s="0" t="n">
        <f aca="false">HOUR(C19584)</f>
        <v>4</v>
      </c>
      <c r="C19584" s="1" t="n">
        <v>41379.1854166667</v>
      </c>
      <c r="D19584" s="0" t="s">
        <v>35192</v>
      </c>
    </row>
    <row r="19585" customFormat="false" ht="15" hidden="false" customHeight="false" outlineLevel="0" collapsed="false">
      <c r="A19585" s="0" t="s">
        <v>35193</v>
      </c>
      <c r="B19585" s="0" t="n">
        <f aca="false">HOUR(C19585)</f>
        <v>4</v>
      </c>
      <c r="C19585" s="1" t="n">
        <v>41379.1854166667</v>
      </c>
      <c r="D19585" s="0" t="s">
        <v>35194</v>
      </c>
    </row>
    <row r="19586" customFormat="false" ht="15" hidden="false" customHeight="false" outlineLevel="0" collapsed="false">
      <c r="A19586" s="0" t="s">
        <v>35195</v>
      </c>
      <c r="B19586" s="0" t="n">
        <f aca="false">HOUR(C19586)</f>
        <v>4</v>
      </c>
      <c r="C19586" s="1" t="n">
        <v>41379.1854166667</v>
      </c>
      <c r="D19586" s="0" t="s">
        <v>35196</v>
      </c>
    </row>
    <row r="19587" customFormat="false" ht="15" hidden="false" customHeight="false" outlineLevel="0" collapsed="false">
      <c r="A19587" s="0" t="s">
        <v>35197</v>
      </c>
      <c r="B19587" s="0" t="n">
        <f aca="false">HOUR(C19587)</f>
        <v>4</v>
      </c>
      <c r="C19587" s="1" t="n">
        <v>41379.1854166667</v>
      </c>
      <c r="D19587" s="0" t="s">
        <v>35198</v>
      </c>
    </row>
    <row r="19588" customFormat="false" ht="15" hidden="false" customHeight="false" outlineLevel="0" collapsed="false">
      <c r="A19588" s="0" t="s">
        <v>35199</v>
      </c>
      <c r="B19588" s="0" t="n">
        <f aca="false">HOUR(C19588)</f>
        <v>4</v>
      </c>
      <c r="C19588" s="1" t="n">
        <v>41379.1854166667</v>
      </c>
      <c r="D19588" s="0" t="s">
        <v>35200</v>
      </c>
    </row>
    <row r="19589" customFormat="false" ht="15" hidden="false" customHeight="false" outlineLevel="0" collapsed="false">
      <c r="A19589" s="0" t="s">
        <v>32812</v>
      </c>
      <c r="B19589" s="0" t="n">
        <f aca="false">HOUR(C19589)</f>
        <v>4</v>
      </c>
      <c r="C19589" s="1" t="n">
        <v>41379.1854166667</v>
      </c>
      <c r="D19589" s="0" t="s">
        <v>35201</v>
      </c>
    </row>
    <row r="19590" customFormat="false" ht="15" hidden="false" customHeight="false" outlineLevel="0" collapsed="false">
      <c r="A19590" s="0" t="s">
        <v>35202</v>
      </c>
      <c r="B19590" s="0" t="n">
        <f aca="false">HOUR(C19590)</f>
        <v>4</v>
      </c>
      <c r="C19590" s="1" t="n">
        <v>41379.1854166667</v>
      </c>
      <c r="D19590" s="0" t="s">
        <v>35203</v>
      </c>
    </row>
    <row r="19591" customFormat="false" ht="15" hidden="false" customHeight="false" outlineLevel="0" collapsed="false">
      <c r="A19591" s="0" t="s">
        <v>35204</v>
      </c>
      <c r="B19591" s="0" t="n">
        <f aca="false">HOUR(C19591)</f>
        <v>4</v>
      </c>
      <c r="C19591" s="1" t="n">
        <v>41379.1854166667</v>
      </c>
      <c r="D19591" s="0" t="s">
        <v>35205</v>
      </c>
    </row>
    <row r="19592" customFormat="false" ht="15" hidden="false" customHeight="false" outlineLevel="0" collapsed="false">
      <c r="A19592" s="0" t="s">
        <v>35206</v>
      </c>
      <c r="B19592" s="0" t="n">
        <f aca="false">HOUR(C19592)</f>
        <v>4</v>
      </c>
      <c r="C19592" s="1" t="n">
        <v>41379.1854166667</v>
      </c>
      <c r="D19592" s="0" t="s">
        <v>35207</v>
      </c>
    </row>
    <row r="19593" customFormat="false" ht="15" hidden="false" customHeight="false" outlineLevel="0" collapsed="false">
      <c r="A19593" s="0" t="s">
        <v>8898</v>
      </c>
      <c r="B19593" s="0" t="n">
        <f aca="false">HOUR(C19593)</f>
        <v>4</v>
      </c>
      <c r="C19593" s="1" t="n">
        <v>41379.1854166667</v>
      </c>
      <c r="D19593" s="0" t="s">
        <v>35208</v>
      </c>
    </row>
    <row r="19594" customFormat="false" ht="15" hidden="false" customHeight="false" outlineLevel="0" collapsed="false">
      <c r="A19594" s="0" t="s">
        <v>35209</v>
      </c>
      <c r="B19594" s="0" t="n">
        <f aca="false">HOUR(C19594)</f>
        <v>4</v>
      </c>
      <c r="C19594" s="1" t="n">
        <v>41379.1854166667</v>
      </c>
      <c r="D19594" s="0" t="s">
        <v>35210</v>
      </c>
    </row>
    <row r="19595" customFormat="false" ht="15" hidden="false" customHeight="false" outlineLevel="0" collapsed="false">
      <c r="A19595" s="0" t="s">
        <v>35211</v>
      </c>
      <c r="B19595" s="0" t="n">
        <f aca="false">HOUR(C19595)</f>
        <v>4</v>
      </c>
      <c r="C19595" s="1" t="n">
        <v>41379.1854166667</v>
      </c>
      <c r="D19595" s="0" t="s">
        <v>35212</v>
      </c>
    </row>
    <row r="19596" customFormat="false" ht="15" hidden="false" customHeight="false" outlineLevel="0" collapsed="false">
      <c r="A19596" s="0" t="s">
        <v>35213</v>
      </c>
      <c r="B19596" s="0" t="n">
        <f aca="false">HOUR(C19596)</f>
        <v>4</v>
      </c>
      <c r="C19596" s="1" t="n">
        <v>41379.1854166667</v>
      </c>
      <c r="D19596" s="0" t="s">
        <v>35214</v>
      </c>
    </row>
    <row r="19597" customFormat="false" ht="15" hidden="false" customHeight="false" outlineLevel="0" collapsed="false">
      <c r="A19597" s="0" t="s">
        <v>35215</v>
      </c>
      <c r="B19597" s="0" t="n">
        <f aca="false">HOUR(C19597)</f>
        <v>4</v>
      </c>
      <c r="C19597" s="1" t="n">
        <v>41379.1854166667</v>
      </c>
      <c r="D19597" s="0" t="s">
        <v>35216</v>
      </c>
    </row>
    <row r="19598" customFormat="false" ht="15" hidden="false" customHeight="false" outlineLevel="0" collapsed="false">
      <c r="A19598" s="0" t="s">
        <v>35217</v>
      </c>
      <c r="B19598" s="0" t="n">
        <f aca="false">HOUR(C19598)</f>
        <v>4</v>
      </c>
      <c r="C19598" s="1" t="n">
        <v>41379.1854166667</v>
      </c>
      <c r="D19598" s="0" t="s">
        <v>35218</v>
      </c>
    </row>
    <row r="19599" customFormat="false" ht="15" hidden="false" customHeight="false" outlineLevel="0" collapsed="false">
      <c r="A19599" s="0" t="s">
        <v>11174</v>
      </c>
      <c r="B19599" s="0" t="n">
        <f aca="false">HOUR(C19599)</f>
        <v>4</v>
      </c>
      <c r="C19599" s="1" t="n">
        <v>41379.1854166667</v>
      </c>
      <c r="D19599" s="0" t="s">
        <v>35219</v>
      </c>
    </row>
    <row r="19600" customFormat="false" ht="15" hidden="false" customHeight="false" outlineLevel="0" collapsed="false">
      <c r="A19600" s="0" t="s">
        <v>35220</v>
      </c>
      <c r="B19600" s="0" t="n">
        <f aca="false">HOUR(C19600)</f>
        <v>4</v>
      </c>
      <c r="C19600" s="1" t="n">
        <v>41379.1854166667</v>
      </c>
      <c r="D19600" s="0" t="s">
        <v>35221</v>
      </c>
    </row>
    <row r="19601" customFormat="false" ht="15" hidden="false" customHeight="false" outlineLevel="0" collapsed="false">
      <c r="A19601" s="0" t="s">
        <v>35222</v>
      </c>
      <c r="B19601" s="0" t="n">
        <f aca="false">HOUR(C19601)</f>
        <v>4</v>
      </c>
      <c r="C19601" s="1" t="n">
        <v>41379.1854166667</v>
      </c>
      <c r="D19601" s="0" t="s">
        <v>35223</v>
      </c>
    </row>
    <row r="19602" customFormat="false" ht="15" hidden="false" customHeight="false" outlineLevel="0" collapsed="false">
      <c r="A19602" s="0" t="s">
        <v>35224</v>
      </c>
      <c r="B19602" s="0" t="n">
        <f aca="false">HOUR(C19602)</f>
        <v>4</v>
      </c>
      <c r="C19602" s="1" t="n">
        <v>41379.1854166667</v>
      </c>
      <c r="D19602" s="0" t="s">
        <v>35225</v>
      </c>
    </row>
    <row r="19603" customFormat="false" ht="15" hidden="false" customHeight="false" outlineLevel="0" collapsed="false">
      <c r="A19603" s="0" t="s">
        <v>34545</v>
      </c>
      <c r="B19603" s="0" t="n">
        <f aca="false">HOUR(C19603)</f>
        <v>4</v>
      </c>
      <c r="C19603" s="1" t="n">
        <v>41379.1854166667</v>
      </c>
      <c r="D19603" s="0" t="s">
        <v>35226</v>
      </c>
    </row>
    <row r="19604" customFormat="false" ht="15" hidden="false" customHeight="false" outlineLevel="0" collapsed="false">
      <c r="A19604" s="0" t="s">
        <v>35227</v>
      </c>
      <c r="B19604" s="0" t="n">
        <f aca="false">HOUR(C19604)</f>
        <v>4</v>
      </c>
      <c r="C19604" s="1" t="n">
        <v>41379.1854166667</v>
      </c>
      <c r="D19604" s="0" t="s">
        <v>35228</v>
      </c>
    </row>
    <row r="19605" customFormat="false" ht="15" hidden="false" customHeight="false" outlineLevel="0" collapsed="false">
      <c r="A19605" s="0" t="s">
        <v>35229</v>
      </c>
      <c r="B19605" s="0" t="n">
        <f aca="false">HOUR(C19605)</f>
        <v>4</v>
      </c>
      <c r="C19605" s="1" t="n">
        <v>41379.1854166667</v>
      </c>
      <c r="D19605" s="0" t="s">
        <v>35230</v>
      </c>
    </row>
    <row r="19606" customFormat="false" ht="15" hidden="false" customHeight="false" outlineLevel="0" collapsed="false">
      <c r="A19606" s="0" t="s">
        <v>35231</v>
      </c>
      <c r="B19606" s="0" t="n">
        <f aca="false">HOUR(C19606)</f>
        <v>4</v>
      </c>
      <c r="C19606" s="1" t="n">
        <v>41379.1854166667</v>
      </c>
      <c r="D19606" s="0" t="s">
        <v>35232</v>
      </c>
    </row>
    <row r="19607" customFormat="false" ht="15" hidden="false" customHeight="false" outlineLevel="0" collapsed="false">
      <c r="A19607" s="0" t="s">
        <v>35233</v>
      </c>
      <c r="B19607" s="0" t="n">
        <f aca="false">HOUR(C19607)</f>
        <v>4</v>
      </c>
      <c r="C19607" s="1" t="n">
        <v>41379.1861111111</v>
      </c>
      <c r="D19607" s="0" t="s">
        <v>35234</v>
      </c>
    </row>
    <row r="19608" customFormat="false" ht="15" hidden="false" customHeight="false" outlineLevel="0" collapsed="false">
      <c r="A19608" s="0" t="s">
        <v>35235</v>
      </c>
      <c r="B19608" s="0" t="n">
        <f aca="false">HOUR(C19608)</f>
        <v>4</v>
      </c>
      <c r="C19608" s="1" t="n">
        <v>41379.1861111111</v>
      </c>
      <c r="D19608" s="0" t="s">
        <v>35236</v>
      </c>
    </row>
    <row r="19609" customFormat="false" ht="15" hidden="false" customHeight="false" outlineLevel="0" collapsed="false">
      <c r="A19609" s="0" t="s">
        <v>35237</v>
      </c>
      <c r="B19609" s="0" t="n">
        <f aca="false">HOUR(C19609)</f>
        <v>4</v>
      </c>
      <c r="C19609" s="1" t="n">
        <v>41379.1861111111</v>
      </c>
      <c r="D19609" s="0" t="s">
        <v>35238</v>
      </c>
    </row>
    <row r="19610" customFormat="false" ht="15" hidden="false" customHeight="false" outlineLevel="0" collapsed="false">
      <c r="A19610" s="0" t="s">
        <v>9423</v>
      </c>
      <c r="B19610" s="0" t="n">
        <f aca="false">HOUR(C19610)</f>
        <v>4</v>
      </c>
      <c r="C19610" s="1" t="n">
        <v>41379.1861111111</v>
      </c>
      <c r="D19610" s="0" t="s">
        <v>35239</v>
      </c>
    </row>
    <row r="19611" customFormat="false" ht="15" hidden="false" customHeight="false" outlineLevel="0" collapsed="false">
      <c r="A19611" s="0" t="s">
        <v>35240</v>
      </c>
      <c r="B19611" s="0" t="n">
        <f aca="false">HOUR(C19611)</f>
        <v>4</v>
      </c>
      <c r="C19611" s="1" t="n">
        <v>41379.1861111111</v>
      </c>
      <c r="D19611" s="0" t="s">
        <v>35241</v>
      </c>
    </row>
    <row r="19612" customFormat="false" ht="15" hidden="false" customHeight="false" outlineLevel="0" collapsed="false">
      <c r="A19612" s="0" t="s">
        <v>35242</v>
      </c>
      <c r="B19612" s="0" t="n">
        <f aca="false">HOUR(C19612)</f>
        <v>4</v>
      </c>
      <c r="C19612" s="1" t="n">
        <v>41379.1861111111</v>
      </c>
      <c r="D19612" s="0" t="s">
        <v>35243</v>
      </c>
    </row>
    <row r="19613" customFormat="false" ht="15" hidden="false" customHeight="false" outlineLevel="0" collapsed="false">
      <c r="A19613" s="0" t="s">
        <v>35244</v>
      </c>
      <c r="B19613" s="0" t="n">
        <f aca="false">HOUR(C19613)</f>
        <v>4</v>
      </c>
      <c r="C19613" s="1" t="n">
        <v>41379.1861111111</v>
      </c>
      <c r="D19613" s="0" t="s">
        <v>35245</v>
      </c>
    </row>
    <row r="19614" customFormat="false" ht="15" hidden="false" customHeight="false" outlineLevel="0" collapsed="false">
      <c r="A19614" s="0" t="s">
        <v>35246</v>
      </c>
      <c r="B19614" s="0" t="n">
        <f aca="false">HOUR(C19614)</f>
        <v>4</v>
      </c>
      <c r="C19614" s="1" t="n">
        <v>41379.1861111111</v>
      </c>
      <c r="D19614" s="0" t="s">
        <v>35247</v>
      </c>
    </row>
    <row r="19615" customFormat="false" ht="15" hidden="false" customHeight="false" outlineLevel="0" collapsed="false">
      <c r="A19615" s="0" t="s">
        <v>35248</v>
      </c>
      <c r="B19615" s="0" t="n">
        <f aca="false">HOUR(C19615)</f>
        <v>4</v>
      </c>
      <c r="C19615" s="1" t="n">
        <v>41379.1861111111</v>
      </c>
      <c r="D19615" s="0" t="s">
        <v>35249</v>
      </c>
    </row>
    <row r="19616" customFormat="false" ht="15" hidden="false" customHeight="false" outlineLevel="0" collapsed="false">
      <c r="A19616" s="0" t="s">
        <v>35250</v>
      </c>
      <c r="B19616" s="0" t="n">
        <f aca="false">HOUR(C19616)</f>
        <v>4</v>
      </c>
      <c r="C19616" s="1" t="n">
        <v>41379.1861111111</v>
      </c>
      <c r="D19616" s="0" t="s">
        <v>35251</v>
      </c>
    </row>
    <row r="19617" customFormat="false" ht="15" hidden="false" customHeight="false" outlineLevel="0" collapsed="false">
      <c r="A19617" s="0" t="s">
        <v>35252</v>
      </c>
      <c r="B19617" s="0" t="n">
        <f aca="false">HOUR(C19617)</f>
        <v>4</v>
      </c>
      <c r="C19617" s="1" t="n">
        <v>41379.1861111111</v>
      </c>
      <c r="D19617" s="0" t="s">
        <v>35253</v>
      </c>
    </row>
    <row r="19618" customFormat="false" ht="15" hidden="false" customHeight="false" outlineLevel="0" collapsed="false">
      <c r="A19618" s="0" t="s">
        <v>35254</v>
      </c>
      <c r="B19618" s="0" t="n">
        <f aca="false">HOUR(C19618)</f>
        <v>4</v>
      </c>
      <c r="C19618" s="1" t="n">
        <v>41379.1861111111</v>
      </c>
      <c r="D19618" s="0" t="s">
        <v>35255</v>
      </c>
    </row>
    <row r="19619" customFormat="false" ht="15" hidden="false" customHeight="false" outlineLevel="0" collapsed="false">
      <c r="A19619" s="0" t="s">
        <v>35256</v>
      </c>
      <c r="B19619" s="0" t="n">
        <f aca="false">HOUR(C19619)</f>
        <v>4</v>
      </c>
      <c r="C19619" s="1" t="n">
        <v>41379.1861111111</v>
      </c>
      <c r="D19619" s="0" t="s">
        <v>35257</v>
      </c>
    </row>
    <row r="19620" customFormat="false" ht="15" hidden="false" customHeight="false" outlineLevel="0" collapsed="false">
      <c r="A19620" s="0" t="s">
        <v>35258</v>
      </c>
      <c r="B19620" s="0" t="n">
        <f aca="false">HOUR(C19620)</f>
        <v>4</v>
      </c>
      <c r="C19620" s="1" t="n">
        <v>41379.1861111111</v>
      </c>
      <c r="D19620" s="0" t="s">
        <v>35259</v>
      </c>
    </row>
    <row r="19621" customFormat="false" ht="15" hidden="false" customHeight="false" outlineLevel="0" collapsed="false">
      <c r="A19621" s="0" t="s">
        <v>35260</v>
      </c>
      <c r="B19621" s="0" t="n">
        <f aca="false">HOUR(C19621)</f>
        <v>4</v>
      </c>
      <c r="C19621" s="1" t="n">
        <v>41379.1861111111</v>
      </c>
      <c r="D19621" s="0" t="s">
        <v>35261</v>
      </c>
    </row>
    <row r="19622" customFormat="false" ht="15" hidden="false" customHeight="false" outlineLevel="0" collapsed="false">
      <c r="A19622" s="0" t="s">
        <v>35262</v>
      </c>
      <c r="B19622" s="0" t="n">
        <f aca="false">HOUR(C19622)</f>
        <v>4</v>
      </c>
      <c r="C19622" s="1" t="n">
        <v>41379.1861111111</v>
      </c>
      <c r="D19622" s="0" t="s">
        <v>35263</v>
      </c>
    </row>
    <row r="19623" customFormat="false" ht="15" hidden="false" customHeight="false" outlineLevel="0" collapsed="false">
      <c r="A19623" s="0" t="s">
        <v>35264</v>
      </c>
      <c r="B19623" s="0" t="n">
        <f aca="false">HOUR(C19623)</f>
        <v>4</v>
      </c>
      <c r="C19623" s="1" t="n">
        <v>41379.1861111111</v>
      </c>
      <c r="D19623" s="0" t="s">
        <v>35265</v>
      </c>
    </row>
    <row r="19624" customFormat="false" ht="15" hidden="false" customHeight="false" outlineLevel="0" collapsed="false">
      <c r="A19624" s="0" t="s">
        <v>35266</v>
      </c>
      <c r="B19624" s="0" t="n">
        <f aca="false">HOUR(C19624)</f>
        <v>4</v>
      </c>
      <c r="C19624" s="1" t="n">
        <v>41379.1861111111</v>
      </c>
      <c r="D19624" s="0" t="s">
        <v>35267</v>
      </c>
    </row>
    <row r="19625" customFormat="false" ht="15" hidden="false" customHeight="false" outlineLevel="0" collapsed="false">
      <c r="A19625" s="0" t="s">
        <v>35268</v>
      </c>
      <c r="B19625" s="0" t="n">
        <f aca="false">HOUR(C19625)</f>
        <v>4</v>
      </c>
      <c r="C19625" s="1" t="n">
        <v>41379.1861111111</v>
      </c>
      <c r="D19625" s="0" t="s">
        <v>35269</v>
      </c>
    </row>
    <row r="19626" customFormat="false" ht="15" hidden="false" customHeight="false" outlineLevel="0" collapsed="false">
      <c r="A19626" s="0" t="s">
        <v>5841</v>
      </c>
      <c r="B19626" s="0" t="n">
        <f aca="false">HOUR(C19626)</f>
        <v>4</v>
      </c>
      <c r="C19626" s="1" t="n">
        <v>41379.1861111111</v>
      </c>
      <c r="D19626" s="0" t="s">
        <v>35270</v>
      </c>
    </row>
    <row r="19627" customFormat="false" ht="15" hidden="false" customHeight="false" outlineLevel="0" collapsed="false">
      <c r="A19627" s="0" t="s">
        <v>35271</v>
      </c>
      <c r="B19627" s="0" t="n">
        <f aca="false">HOUR(C19627)</f>
        <v>4</v>
      </c>
      <c r="C19627" s="1" t="n">
        <v>41379.1861111111</v>
      </c>
      <c r="D19627" s="0" t="s">
        <v>35272</v>
      </c>
    </row>
    <row r="19628" customFormat="false" ht="15" hidden="false" customHeight="false" outlineLevel="0" collapsed="false">
      <c r="A19628" s="0" t="s">
        <v>35273</v>
      </c>
      <c r="B19628" s="0" t="n">
        <f aca="false">HOUR(C19628)</f>
        <v>4</v>
      </c>
      <c r="C19628" s="1" t="n">
        <v>41379.1861111111</v>
      </c>
      <c r="D19628" s="0" t="s">
        <v>35274</v>
      </c>
    </row>
    <row r="19629" customFormat="false" ht="15" hidden="false" customHeight="false" outlineLevel="0" collapsed="false">
      <c r="A19629" s="0" t="s">
        <v>23820</v>
      </c>
      <c r="B19629" s="0" t="n">
        <f aca="false">HOUR(C19629)</f>
        <v>4</v>
      </c>
      <c r="C19629" s="1" t="n">
        <v>41379.1861111111</v>
      </c>
      <c r="D19629" s="0" t="s">
        <v>35275</v>
      </c>
    </row>
    <row r="19630" customFormat="false" ht="15" hidden="false" customHeight="false" outlineLevel="0" collapsed="false">
      <c r="A19630" s="0" t="s">
        <v>35276</v>
      </c>
      <c r="B19630" s="0" t="n">
        <f aca="false">HOUR(C19630)</f>
        <v>4</v>
      </c>
      <c r="C19630" s="1" t="n">
        <v>41379.1861111111</v>
      </c>
      <c r="D19630" s="0" t="s">
        <v>35277</v>
      </c>
    </row>
    <row r="19631" customFormat="false" ht="15" hidden="false" customHeight="false" outlineLevel="0" collapsed="false">
      <c r="A19631" s="0" t="s">
        <v>35278</v>
      </c>
      <c r="B19631" s="0" t="n">
        <f aca="false">HOUR(C19631)</f>
        <v>4</v>
      </c>
      <c r="C19631" s="1" t="n">
        <v>41379.1861111111</v>
      </c>
      <c r="D19631" s="0" t="s">
        <v>35279</v>
      </c>
    </row>
    <row r="19632" customFormat="false" ht="15" hidden="false" customHeight="false" outlineLevel="0" collapsed="false">
      <c r="A19632" s="0" t="s">
        <v>35280</v>
      </c>
      <c r="B19632" s="0" t="n">
        <f aca="false">HOUR(C19632)</f>
        <v>4</v>
      </c>
      <c r="C19632" s="1" t="n">
        <v>41379.1861111111</v>
      </c>
      <c r="D19632" s="0" t="s">
        <v>35281</v>
      </c>
    </row>
    <row r="19633" customFormat="false" ht="15" hidden="false" customHeight="false" outlineLevel="0" collapsed="false">
      <c r="A19633" s="0" t="s">
        <v>35282</v>
      </c>
      <c r="B19633" s="0" t="n">
        <f aca="false">HOUR(C19633)</f>
        <v>4</v>
      </c>
      <c r="C19633" s="1" t="n">
        <v>41379.1861111111</v>
      </c>
      <c r="D19633" s="0" t="s">
        <v>35283</v>
      </c>
    </row>
    <row r="19634" customFormat="false" ht="15" hidden="false" customHeight="false" outlineLevel="0" collapsed="false">
      <c r="A19634" s="0" t="s">
        <v>27945</v>
      </c>
      <c r="B19634" s="0" t="n">
        <f aca="false">HOUR(C19634)</f>
        <v>4</v>
      </c>
      <c r="C19634" s="1" t="n">
        <v>41379.1861111111</v>
      </c>
      <c r="D19634" s="0" t="s">
        <v>35284</v>
      </c>
    </row>
    <row r="19635" customFormat="false" ht="15" hidden="false" customHeight="false" outlineLevel="0" collapsed="false">
      <c r="A19635" s="0" t="s">
        <v>35285</v>
      </c>
      <c r="B19635" s="0" t="n">
        <f aca="false">HOUR(C19635)</f>
        <v>4</v>
      </c>
      <c r="C19635" s="1" t="n">
        <v>41379.1861111111</v>
      </c>
      <c r="D19635" s="0" t="s">
        <v>35286</v>
      </c>
    </row>
    <row r="19636" customFormat="false" ht="15" hidden="false" customHeight="false" outlineLevel="0" collapsed="false">
      <c r="A19636" s="0" t="s">
        <v>35287</v>
      </c>
      <c r="B19636" s="0" t="n">
        <f aca="false">HOUR(C19636)</f>
        <v>4</v>
      </c>
      <c r="C19636" s="1" t="n">
        <v>41379.1861111111</v>
      </c>
      <c r="D19636" s="0" t="s">
        <v>35288</v>
      </c>
    </row>
    <row r="19637" customFormat="false" ht="15" hidden="false" customHeight="false" outlineLevel="0" collapsed="false">
      <c r="A19637" s="0" t="s">
        <v>35289</v>
      </c>
      <c r="B19637" s="0" t="n">
        <f aca="false">HOUR(C19637)</f>
        <v>4</v>
      </c>
      <c r="C19637" s="1" t="n">
        <v>41379.1861111111</v>
      </c>
      <c r="D19637" s="0" t="s">
        <v>35290</v>
      </c>
    </row>
    <row r="19638" customFormat="false" ht="15" hidden="false" customHeight="false" outlineLevel="0" collapsed="false">
      <c r="A19638" s="0" t="s">
        <v>1852</v>
      </c>
      <c r="B19638" s="0" t="n">
        <f aca="false">HOUR(C19638)</f>
        <v>4</v>
      </c>
      <c r="C19638" s="1" t="n">
        <v>41379.1861111111</v>
      </c>
      <c r="D19638" s="0" t="s">
        <v>35291</v>
      </c>
    </row>
    <row r="19639" customFormat="false" ht="15" hidden="false" customHeight="false" outlineLevel="0" collapsed="false">
      <c r="A19639" s="0" t="s">
        <v>35292</v>
      </c>
      <c r="B19639" s="0" t="n">
        <f aca="false">HOUR(C19639)</f>
        <v>4</v>
      </c>
      <c r="C19639" s="1" t="n">
        <v>41379.1861111111</v>
      </c>
      <c r="D19639" s="0" t="s">
        <v>35293</v>
      </c>
    </row>
    <row r="19640" customFormat="false" ht="15" hidden="false" customHeight="false" outlineLevel="0" collapsed="false">
      <c r="A19640" s="0" t="s">
        <v>35294</v>
      </c>
      <c r="B19640" s="0" t="n">
        <f aca="false">HOUR(C19640)</f>
        <v>4</v>
      </c>
      <c r="C19640" s="1" t="n">
        <v>41379.1861111111</v>
      </c>
      <c r="D19640" s="0" t="s">
        <v>35295</v>
      </c>
    </row>
    <row r="19641" customFormat="false" ht="15" hidden="false" customHeight="false" outlineLevel="0" collapsed="false">
      <c r="A19641" s="0" t="s">
        <v>35296</v>
      </c>
      <c r="B19641" s="0" t="n">
        <f aca="false">HOUR(C19641)</f>
        <v>4</v>
      </c>
      <c r="C19641" s="1" t="n">
        <v>41379.1861111111</v>
      </c>
      <c r="D19641" s="0" t="s">
        <v>35297</v>
      </c>
    </row>
    <row r="19642" customFormat="false" ht="15" hidden="false" customHeight="false" outlineLevel="0" collapsed="false">
      <c r="A19642" s="0" t="e">
        <f aca="false">{nan}</f>
        <v>#N/A</v>
      </c>
      <c r="B19642" s="0" t="n">
        <f aca="false">HOUR(C19642)</f>
        <v>4</v>
      </c>
      <c r="C19642" s="1" t="n">
        <v>41379.1861111111</v>
      </c>
      <c r="D19642" s="0" t="s">
        <v>35298</v>
      </c>
    </row>
    <row r="19643" customFormat="false" ht="15" hidden="false" customHeight="false" outlineLevel="0" collapsed="false">
      <c r="A19643" s="0" t="s">
        <v>35299</v>
      </c>
      <c r="B19643" s="0" t="n">
        <f aca="false">HOUR(C19643)</f>
        <v>4</v>
      </c>
      <c r="C19643" s="1" t="n">
        <v>41379.1861111111</v>
      </c>
      <c r="D19643" s="0" t="s">
        <v>35298</v>
      </c>
    </row>
    <row r="19644" customFormat="false" ht="15" hidden="false" customHeight="false" outlineLevel="0" collapsed="false">
      <c r="A19644" s="0" t="s">
        <v>35300</v>
      </c>
      <c r="B19644" s="0" t="n">
        <f aca="false">HOUR(C19644)</f>
        <v>4</v>
      </c>
      <c r="C19644" s="1" t="n">
        <v>41379.1861111111</v>
      </c>
      <c r="D19644" s="0" t="s">
        <v>35301</v>
      </c>
    </row>
    <row r="19645" customFormat="false" ht="15" hidden="false" customHeight="false" outlineLevel="0" collapsed="false">
      <c r="A19645" s="0" t="s">
        <v>35302</v>
      </c>
      <c r="B19645" s="0" t="n">
        <f aca="false">HOUR(C19645)</f>
        <v>4</v>
      </c>
      <c r="C19645" s="1" t="n">
        <v>41379.1861111111</v>
      </c>
      <c r="D19645" s="0" t="s">
        <v>35303</v>
      </c>
    </row>
    <row r="19646" customFormat="false" ht="15" hidden="false" customHeight="false" outlineLevel="0" collapsed="false">
      <c r="A19646" s="0" t="s">
        <v>35304</v>
      </c>
      <c r="B19646" s="0" t="n">
        <f aca="false">HOUR(C19646)</f>
        <v>4</v>
      </c>
      <c r="C19646" s="1" t="n">
        <v>41379.1861111111</v>
      </c>
      <c r="D19646" s="0" t="s">
        <v>35305</v>
      </c>
    </row>
    <row r="19647" customFormat="false" ht="15" hidden="false" customHeight="false" outlineLevel="0" collapsed="false">
      <c r="A19647" s="0" t="s">
        <v>35306</v>
      </c>
      <c r="B19647" s="0" t="n">
        <f aca="false">HOUR(C19647)</f>
        <v>4</v>
      </c>
      <c r="C19647" s="1" t="n">
        <v>41379.1861111111</v>
      </c>
      <c r="D19647" s="0" t="s">
        <v>35307</v>
      </c>
    </row>
    <row r="19648" customFormat="false" ht="15" hidden="false" customHeight="false" outlineLevel="0" collapsed="false">
      <c r="A19648" s="0" t="s">
        <v>35308</v>
      </c>
      <c r="B19648" s="0" t="n">
        <f aca="false">HOUR(C19648)</f>
        <v>4</v>
      </c>
      <c r="C19648" s="1" t="n">
        <v>41379.1861111111</v>
      </c>
      <c r="D19648" s="0" t="s">
        <v>35309</v>
      </c>
    </row>
    <row r="19649" customFormat="false" ht="15" hidden="false" customHeight="false" outlineLevel="0" collapsed="false">
      <c r="A19649" s="0" t="s">
        <v>35310</v>
      </c>
      <c r="B19649" s="0" t="n">
        <f aca="false">HOUR(C19649)</f>
        <v>4</v>
      </c>
      <c r="C19649" s="1" t="n">
        <v>41379.1861111111</v>
      </c>
      <c r="D19649" s="0" t="s">
        <v>35311</v>
      </c>
    </row>
    <row r="19650" customFormat="false" ht="15" hidden="false" customHeight="false" outlineLevel="0" collapsed="false">
      <c r="A19650" s="0" t="s">
        <v>35312</v>
      </c>
      <c r="B19650" s="0" t="n">
        <f aca="false">HOUR(C19650)</f>
        <v>4</v>
      </c>
      <c r="C19650" s="1" t="n">
        <v>41379.1861111111</v>
      </c>
      <c r="D19650" s="0" t="s">
        <v>35313</v>
      </c>
    </row>
    <row r="19651" customFormat="false" ht="15" hidden="false" customHeight="false" outlineLevel="0" collapsed="false">
      <c r="A19651" s="0" t="s">
        <v>35314</v>
      </c>
      <c r="B19651" s="0" t="n">
        <f aca="false">HOUR(C19651)</f>
        <v>4</v>
      </c>
      <c r="C19651" s="1" t="n">
        <v>41379.1861111111</v>
      </c>
      <c r="D19651" s="0" t="s">
        <v>35315</v>
      </c>
    </row>
    <row r="19652" customFormat="false" ht="15" hidden="false" customHeight="false" outlineLevel="0" collapsed="false">
      <c r="A19652" s="0" t="s">
        <v>34071</v>
      </c>
      <c r="B19652" s="0" t="n">
        <f aca="false">HOUR(C19652)</f>
        <v>4</v>
      </c>
      <c r="C19652" s="1" t="n">
        <v>41379.1861111111</v>
      </c>
      <c r="D19652" s="0" t="s">
        <v>35316</v>
      </c>
    </row>
    <row r="19653" customFormat="false" ht="15" hidden="false" customHeight="false" outlineLevel="0" collapsed="false">
      <c r="A19653" s="0" t="s">
        <v>4524</v>
      </c>
      <c r="B19653" s="0" t="n">
        <f aca="false">HOUR(C19653)</f>
        <v>4</v>
      </c>
      <c r="C19653" s="1" t="n">
        <v>41379.1861111111</v>
      </c>
      <c r="D19653" s="0" t="s">
        <v>35317</v>
      </c>
    </row>
    <row r="19654" customFormat="false" ht="15" hidden="false" customHeight="false" outlineLevel="0" collapsed="false">
      <c r="A19654" s="0" t="s">
        <v>35318</v>
      </c>
      <c r="B19654" s="0" t="n">
        <f aca="false">HOUR(C19654)</f>
        <v>4</v>
      </c>
      <c r="C19654" s="1" t="n">
        <v>41379.1861111111</v>
      </c>
      <c r="D19654" s="0" t="s">
        <v>35319</v>
      </c>
    </row>
    <row r="19655" customFormat="false" ht="15" hidden="false" customHeight="false" outlineLevel="0" collapsed="false">
      <c r="A19655" s="0" t="s">
        <v>35320</v>
      </c>
      <c r="B19655" s="0" t="n">
        <f aca="false">HOUR(C19655)</f>
        <v>4</v>
      </c>
      <c r="C19655" s="1" t="n">
        <v>41379.1861111111</v>
      </c>
      <c r="D19655" s="0" t="s">
        <v>35321</v>
      </c>
    </row>
    <row r="19656" customFormat="false" ht="15" hidden="false" customHeight="false" outlineLevel="0" collapsed="false">
      <c r="A19656" s="0" t="s">
        <v>5994</v>
      </c>
      <c r="B19656" s="0" t="n">
        <f aca="false">HOUR(C19656)</f>
        <v>4</v>
      </c>
      <c r="C19656" s="1" t="n">
        <v>41379.1861111111</v>
      </c>
      <c r="D19656" s="0" t="s">
        <v>35322</v>
      </c>
    </row>
    <row r="19657" customFormat="false" ht="15" hidden="false" customHeight="false" outlineLevel="0" collapsed="false">
      <c r="A19657" s="0" t="s">
        <v>35323</v>
      </c>
      <c r="B19657" s="0" t="n">
        <f aca="false">HOUR(C19657)</f>
        <v>4</v>
      </c>
      <c r="C19657" s="1" t="n">
        <v>41379.1861111111</v>
      </c>
      <c r="D19657" s="0" t="s">
        <v>35324</v>
      </c>
    </row>
    <row r="19658" customFormat="false" ht="15" hidden="false" customHeight="false" outlineLevel="0" collapsed="false">
      <c r="A19658" s="0" t="s">
        <v>35325</v>
      </c>
      <c r="B19658" s="0" t="n">
        <f aca="false">HOUR(C19658)</f>
        <v>4</v>
      </c>
      <c r="C19658" s="1" t="n">
        <v>41379.1861111111</v>
      </c>
      <c r="D19658" s="0" t="s">
        <v>35326</v>
      </c>
    </row>
    <row r="19659" customFormat="false" ht="15" hidden="false" customHeight="false" outlineLevel="0" collapsed="false">
      <c r="A19659" s="0" t="s">
        <v>35327</v>
      </c>
      <c r="B19659" s="0" t="n">
        <f aca="false">HOUR(C19659)</f>
        <v>4</v>
      </c>
      <c r="C19659" s="1" t="n">
        <v>41379.1861111111</v>
      </c>
      <c r="D19659" s="0" t="s">
        <v>35326</v>
      </c>
    </row>
    <row r="19660" customFormat="false" ht="15" hidden="false" customHeight="false" outlineLevel="0" collapsed="false">
      <c r="A19660" s="0" t="s">
        <v>452</v>
      </c>
      <c r="B19660" s="0" t="n">
        <f aca="false">HOUR(C19660)</f>
        <v>4</v>
      </c>
      <c r="C19660" s="1" t="n">
        <v>41379.1861111111</v>
      </c>
      <c r="D19660" s="0" t="s">
        <v>35328</v>
      </c>
    </row>
    <row r="19661" customFormat="false" ht="15" hidden="false" customHeight="false" outlineLevel="0" collapsed="false">
      <c r="A19661" s="0" t="s">
        <v>15205</v>
      </c>
      <c r="B19661" s="0" t="n">
        <f aca="false">HOUR(C19661)</f>
        <v>4</v>
      </c>
      <c r="C19661" s="1" t="n">
        <v>41379.1861111111</v>
      </c>
      <c r="D19661" s="0" t="s">
        <v>35329</v>
      </c>
    </row>
    <row r="19662" customFormat="false" ht="15" hidden="false" customHeight="false" outlineLevel="0" collapsed="false">
      <c r="A19662" s="0" t="s">
        <v>35330</v>
      </c>
      <c r="B19662" s="0" t="n">
        <f aca="false">HOUR(C19662)</f>
        <v>4</v>
      </c>
      <c r="C19662" s="1" t="n">
        <v>41379.1861111111</v>
      </c>
      <c r="D19662" s="0" t="s">
        <v>35331</v>
      </c>
    </row>
    <row r="19663" customFormat="false" ht="15" hidden="false" customHeight="false" outlineLevel="0" collapsed="false">
      <c r="A19663" s="0" t="s">
        <v>35332</v>
      </c>
      <c r="B19663" s="0" t="n">
        <f aca="false">HOUR(C19663)</f>
        <v>4</v>
      </c>
      <c r="C19663" s="1" t="n">
        <v>41379.1861111111</v>
      </c>
      <c r="D19663" s="0" t="s">
        <v>35333</v>
      </c>
    </row>
    <row r="19664" customFormat="false" ht="15" hidden="false" customHeight="false" outlineLevel="0" collapsed="false">
      <c r="A19664" s="0" t="s">
        <v>35334</v>
      </c>
      <c r="B19664" s="0" t="n">
        <f aca="false">HOUR(C19664)</f>
        <v>4</v>
      </c>
      <c r="C19664" s="1" t="n">
        <v>41379.1861111111</v>
      </c>
      <c r="D19664" s="0" t="s">
        <v>35335</v>
      </c>
    </row>
    <row r="19665" customFormat="false" ht="15" hidden="false" customHeight="false" outlineLevel="0" collapsed="false">
      <c r="A19665" s="0" t="s">
        <v>35336</v>
      </c>
      <c r="B19665" s="0" t="n">
        <f aca="false">HOUR(C19665)</f>
        <v>4</v>
      </c>
      <c r="C19665" s="1" t="n">
        <v>41379.1861111111</v>
      </c>
      <c r="D19665" s="0" t="s">
        <v>35337</v>
      </c>
    </row>
    <row r="19666" customFormat="false" ht="15" hidden="false" customHeight="false" outlineLevel="0" collapsed="false">
      <c r="A19666" s="0" t="s">
        <v>35338</v>
      </c>
      <c r="B19666" s="0" t="n">
        <f aca="false">HOUR(C19666)</f>
        <v>4</v>
      </c>
      <c r="C19666" s="1" t="n">
        <v>41379.1861111111</v>
      </c>
      <c r="D19666" s="0" t="s">
        <v>35339</v>
      </c>
    </row>
    <row r="19667" customFormat="false" ht="15" hidden="false" customHeight="false" outlineLevel="0" collapsed="false">
      <c r="A19667" s="0" t="s">
        <v>35340</v>
      </c>
      <c r="B19667" s="0" t="n">
        <f aca="false">HOUR(C19667)</f>
        <v>4</v>
      </c>
      <c r="C19667" s="1" t="n">
        <v>41379.1861111111</v>
      </c>
      <c r="D19667" s="0" t="s">
        <v>35341</v>
      </c>
    </row>
    <row r="19668" customFormat="false" ht="15" hidden="false" customHeight="false" outlineLevel="0" collapsed="false">
      <c r="A19668" s="0" t="s">
        <v>35342</v>
      </c>
      <c r="B19668" s="0" t="n">
        <f aca="false">HOUR(C19668)</f>
        <v>4</v>
      </c>
      <c r="C19668" s="1" t="n">
        <v>41379.1861111111</v>
      </c>
      <c r="D19668" s="0" t="s">
        <v>35343</v>
      </c>
    </row>
    <row r="19669" customFormat="false" ht="15" hidden="false" customHeight="false" outlineLevel="0" collapsed="false">
      <c r="A19669" s="0" t="s">
        <v>35344</v>
      </c>
      <c r="B19669" s="0" t="n">
        <f aca="false">HOUR(C19669)</f>
        <v>4</v>
      </c>
      <c r="C19669" s="1" t="n">
        <v>41379.1861111111</v>
      </c>
      <c r="D19669" s="0" t="s">
        <v>35345</v>
      </c>
    </row>
    <row r="19670" customFormat="false" ht="15" hidden="false" customHeight="false" outlineLevel="0" collapsed="false">
      <c r="A19670" s="0" t="s">
        <v>35346</v>
      </c>
      <c r="B19670" s="0" t="n">
        <f aca="false">HOUR(C19670)</f>
        <v>4</v>
      </c>
      <c r="C19670" s="1" t="n">
        <v>41379.1861111111</v>
      </c>
      <c r="D19670" s="0" t="s">
        <v>35347</v>
      </c>
    </row>
    <row r="19671" customFormat="false" ht="15" hidden="false" customHeight="false" outlineLevel="0" collapsed="false">
      <c r="A19671" s="0" t="s">
        <v>33661</v>
      </c>
      <c r="B19671" s="0" t="n">
        <f aca="false">HOUR(C19671)</f>
        <v>4</v>
      </c>
      <c r="C19671" s="1" t="n">
        <v>41379.1861111111</v>
      </c>
      <c r="D19671" s="0" t="s">
        <v>35348</v>
      </c>
    </row>
    <row r="19672" customFormat="false" ht="15" hidden="false" customHeight="false" outlineLevel="0" collapsed="false">
      <c r="A19672" s="0" t="s">
        <v>35349</v>
      </c>
      <c r="B19672" s="0" t="n">
        <f aca="false">HOUR(C19672)</f>
        <v>4</v>
      </c>
      <c r="C19672" s="1" t="n">
        <v>41379.1861111111</v>
      </c>
      <c r="D19672" s="0" t="s">
        <v>35350</v>
      </c>
    </row>
    <row r="19673" customFormat="false" ht="15" hidden="false" customHeight="false" outlineLevel="0" collapsed="false">
      <c r="A19673" s="0" t="s">
        <v>35351</v>
      </c>
      <c r="B19673" s="0" t="n">
        <f aca="false">HOUR(C19673)</f>
        <v>4</v>
      </c>
      <c r="C19673" s="1" t="n">
        <v>41379.1861111111</v>
      </c>
      <c r="D19673" s="0" t="s">
        <v>35352</v>
      </c>
    </row>
    <row r="19674" customFormat="false" ht="15" hidden="false" customHeight="false" outlineLevel="0" collapsed="false">
      <c r="A19674" s="0" t="s">
        <v>35353</v>
      </c>
      <c r="B19674" s="0" t="n">
        <f aca="false">HOUR(C19674)</f>
        <v>4</v>
      </c>
      <c r="C19674" s="1" t="n">
        <v>41379.1861111111</v>
      </c>
      <c r="D19674" s="0" t="s">
        <v>35354</v>
      </c>
    </row>
    <row r="19675" customFormat="false" ht="15" hidden="false" customHeight="false" outlineLevel="0" collapsed="false">
      <c r="A19675" s="0" t="s">
        <v>35355</v>
      </c>
      <c r="B19675" s="0" t="n">
        <f aca="false">HOUR(C19675)</f>
        <v>4</v>
      </c>
      <c r="C19675" s="1" t="n">
        <v>41379.1861111111</v>
      </c>
      <c r="D19675" s="0" t="s">
        <v>35356</v>
      </c>
    </row>
    <row r="19676" customFormat="false" ht="15" hidden="false" customHeight="false" outlineLevel="0" collapsed="false">
      <c r="A19676" s="0" t="s">
        <v>35357</v>
      </c>
      <c r="B19676" s="0" t="n">
        <f aca="false">HOUR(C19676)</f>
        <v>4</v>
      </c>
      <c r="C19676" s="1" t="n">
        <v>41379.1861111111</v>
      </c>
      <c r="D19676" s="0" t="s">
        <v>35358</v>
      </c>
    </row>
    <row r="19677" customFormat="false" ht="15" hidden="false" customHeight="false" outlineLevel="0" collapsed="false">
      <c r="A19677" s="2" t="s">
        <v>35359</v>
      </c>
      <c r="B19677" s="0" t="n">
        <f aca="false">HOUR(C19677)</f>
        <v>4</v>
      </c>
      <c r="C19677" s="1" t="n">
        <v>41379.1861111111</v>
      </c>
      <c r="D19677" s="0" t="s">
        <v>35360</v>
      </c>
    </row>
    <row r="19678" customFormat="false" ht="15" hidden="false" customHeight="false" outlineLevel="0" collapsed="false">
      <c r="A19678" s="0" t="s">
        <v>35361</v>
      </c>
      <c r="B19678" s="0" t="n">
        <f aca="false">HOUR(C19678)</f>
        <v>4</v>
      </c>
      <c r="C19678" s="1" t="n">
        <v>41379.1861111111</v>
      </c>
      <c r="D19678" s="0" t="s">
        <v>35362</v>
      </c>
    </row>
    <row r="19679" customFormat="false" ht="15" hidden="false" customHeight="false" outlineLevel="0" collapsed="false">
      <c r="A19679" s="0" t="s">
        <v>35363</v>
      </c>
      <c r="B19679" s="0" t="n">
        <f aca="false">HOUR(C19679)</f>
        <v>4</v>
      </c>
      <c r="C19679" s="1" t="n">
        <v>41379.1861111111</v>
      </c>
      <c r="D19679" s="0" t="s">
        <v>35364</v>
      </c>
    </row>
    <row r="19680" customFormat="false" ht="15" hidden="false" customHeight="false" outlineLevel="0" collapsed="false">
      <c r="A19680" s="0" t="s">
        <v>23768</v>
      </c>
      <c r="B19680" s="0" t="n">
        <f aca="false">HOUR(C19680)</f>
        <v>4</v>
      </c>
      <c r="C19680" s="1" t="n">
        <v>41379.1861111111</v>
      </c>
      <c r="D19680" s="0" t="s">
        <v>35365</v>
      </c>
    </row>
    <row r="19681" customFormat="false" ht="15" hidden="false" customHeight="false" outlineLevel="0" collapsed="false">
      <c r="A19681" s="2" t="s">
        <v>35366</v>
      </c>
      <c r="B19681" s="0" t="n">
        <f aca="false">HOUR(C19681)</f>
        <v>4</v>
      </c>
      <c r="C19681" s="1" t="n">
        <v>41379.1861111111</v>
      </c>
      <c r="D19681" s="0" t="s">
        <v>35367</v>
      </c>
    </row>
    <row r="19682" customFormat="false" ht="15" hidden="false" customHeight="false" outlineLevel="0" collapsed="false">
      <c r="A19682" s="0" t="s">
        <v>35368</v>
      </c>
      <c r="B19682" s="0" t="n">
        <f aca="false">HOUR(C19682)</f>
        <v>4</v>
      </c>
      <c r="C19682" s="1" t="n">
        <v>41379.1861111111</v>
      </c>
      <c r="D19682" s="0" t="s">
        <v>35369</v>
      </c>
    </row>
    <row r="19683" customFormat="false" ht="15" hidden="false" customHeight="false" outlineLevel="0" collapsed="false">
      <c r="A19683" s="0" t="s">
        <v>35370</v>
      </c>
      <c r="B19683" s="0" t="n">
        <f aca="false">HOUR(C19683)</f>
        <v>4</v>
      </c>
      <c r="C19683" s="1" t="n">
        <v>41379.1861111111</v>
      </c>
      <c r="D19683" s="0" t="s">
        <v>35371</v>
      </c>
    </row>
    <row r="19684" customFormat="false" ht="15" hidden="false" customHeight="false" outlineLevel="0" collapsed="false">
      <c r="A19684" s="0" t="s">
        <v>35372</v>
      </c>
      <c r="B19684" s="0" t="n">
        <f aca="false">HOUR(C19684)</f>
        <v>4</v>
      </c>
      <c r="C19684" s="1" t="n">
        <v>41379.1861111111</v>
      </c>
      <c r="D19684" s="0" t="s">
        <v>35373</v>
      </c>
    </row>
    <row r="19685" customFormat="false" ht="15" hidden="false" customHeight="false" outlineLevel="0" collapsed="false">
      <c r="A19685" s="0" t="s">
        <v>35374</v>
      </c>
      <c r="B19685" s="0" t="n">
        <f aca="false">HOUR(C19685)</f>
        <v>4</v>
      </c>
      <c r="C19685" s="1" t="n">
        <v>41379.1861111111</v>
      </c>
      <c r="D19685" s="0" t="s">
        <v>35375</v>
      </c>
    </row>
    <row r="19686" customFormat="false" ht="15" hidden="false" customHeight="false" outlineLevel="0" collapsed="false">
      <c r="A19686" s="0" t="s">
        <v>35376</v>
      </c>
      <c r="B19686" s="0" t="n">
        <f aca="false">HOUR(C19686)</f>
        <v>4</v>
      </c>
      <c r="C19686" s="1" t="n">
        <v>41379.1861111111</v>
      </c>
      <c r="D19686" s="0" t="s">
        <v>35377</v>
      </c>
    </row>
    <row r="19687" customFormat="false" ht="15" hidden="false" customHeight="false" outlineLevel="0" collapsed="false">
      <c r="A19687" s="0" t="s">
        <v>35378</v>
      </c>
      <c r="B19687" s="0" t="n">
        <f aca="false">HOUR(C19687)</f>
        <v>4</v>
      </c>
      <c r="C19687" s="1" t="n">
        <v>41379.1861111111</v>
      </c>
      <c r="D19687" s="0" t="s">
        <v>35379</v>
      </c>
    </row>
    <row r="19688" customFormat="false" ht="15" hidden="false" customHeight="false" outlineLevel="0" collapsed="false">
      <c r="A19688" s="0" t="s">
        <v>35380</v>
      </c>
      <c r="B19688" s="0" t="n">
        <f aca="false">HOUR(C19688)</f>
        <v>4</v>
      </c>
      <c r="C19688" s="1" t="n">
        <v>41379.1861111111</v>
      </c>
      <c r="D19688" s="0" t="s">
        <v>35381</v>
      </c>
    </row>
    <row r="19689" customFormat="false" ht="15" hidden="false" customHeight="false" outlineLevel="0" collapsed="false">
      <c r="A19689" s="0" t="s">
        <v>12032</v>
      </c>
      <c r="B19689" s="0" t="n">
        <f aca="false">HOUR(C19689)</f>
        <v>4</v>
      </c>
      <c r="C19689" s="1" t="n">
        <v>41379.1861111111</v>
      </c>
      <c r="D19689" s="0" t="s">
        <v>35382</v>
      </c>
    </row>
    <row r="19690" customFormat="false" ht="15" hidden="false" customHeight="false" outlineLevel="0" collapsed="false">
      <c r="A19690" s="0" t="s">
        <v>35383</v>
      </c>
      <c r="B19690" s="0" t="n">
        <f aca="false">HOUR(C19690)</f>
        <v>4</v>
      </c>
      <c r="C19690" s="1" t="n">
        <v>41379.1861111111</v>
      </c>
      <c r="D19690" s="0" t="s">
        <v>35384</v>
      </c>
    </row>
    <row r="19691" customFormat="false" ht="15" hidden="false" customHeight="false" outlineLevel="0" collapsed="false">
      <c r="A19691" s="0" t="s">
        <v>27137</v>
      </c>
      <c r="B19691" s="0" t="n">
        <f aca="false">HOUR(C19691)</f>
        <v>4</v>
      </c>
      <c r="C19691" s="1" t="n">
        <v>41379.1861111111</v>
      </c>
      <c r="D19691" s="0" t="s">
        <v>35385</v>
      </c>
    </row>
    <row r="19692" customFormat="false" ht="15" hidden="false" customHeight="false" outlineLevel="0" collapsed="false">
      <c r="A19692" s="0" t="s">
        <v>24476</v>
      </c>
      <c r="B19692" s="0" t="n">
        <f aca="false">HOUR(C19692)</f>
        <v>4</v>
      </c>
      <c r="C19692" s="1" t="n">
        <v>41379.1861111111</v>
      </c>
      <c r="D19692" s="0" t="s">
        <v>35386</v>
      </c>
    </row>
    <row r="19693" customFormat="false" ht="15" hidden="false" customHeight="false" outlineLevel="0" collapsed="false">
      <c r="A19693" s="0" t="s">
        <v>35387</v>
      </c>
      <c r="B19693" s="0" t="n">
        <f aca="false">HOUR(C19693)</f>
        <v>4</v>
      </c>
      <c r="C19693" s="1" t="n">
        <v>41379.1861111111</v>
      </c>
      <c r="D19693" s="0" t="s">
        <v>35388</v>
      </c>
    </row>
    <row r="19694" customFormat="false" ht="15" hidden="false" customHeight="false" outlineLevel="0" collapsed="false">
      <c r="A19694" s="0" t="s">
        <v>15982</v>
      </c>
      <c r="B19694" s="0" t="n">
        <f aca="false">HOUR(C19694)</f>
        <v>4</v>
      </c>
      <c r="C19694" s="1" t="n">
        <v>41379.1868055556</v>
      </c>
      <c r="D19694" s="0" t="s">
        <v>35389</v>
      </c>
    </row>
    <row r="19695" customFormat="false" ht="15" hidden="false" customHeight="false" outlineLevel="0" collapsed="false">
      <c r="A19695" s="0" t="s">
        <v>15982</v>
      </c>
      <c r="B19695" s="0" t="n">
        <f aca="false">HOUR(C19695)</f>
        <v>4</v>
      </c>
      <c r="C19695" s="1" t="n">
        <v>41379.1868055556</v>
      </c>
      <c r="D19695" s="0" t="s">
        <v>35390</v>
      </c>
    </row>
    <row r="19696" customFormat="false" ht="15" hidden="false" customHeight="false" outlineLevel="0" collapsed="false">
      <c r="A19696" s="0" t="s">
        <v>35391</v>
      </c>
      <c r="B19696" s="0" t="n">
        <f aca="false">HOUR(C19696)</f>
        <v>4</v>
      </c>
      <c r="C19696" s="1" t="n">
        <v>41379.1868055556</v>
      </c>
      <c r="D19696" s="0" t="s">
        <v>35392</v>
      </c>
    </row>
    <row r="19697" customFormat="false" ht="15" hidden="false" customHeight="false" outlineLevel="0" collapsed="false">
      <c r="A19697" s="0" t="s">
        <v>35393</v>
      </c>
      <c r="B19697" s="0" t="n">
        <f aca="false">HOUR(C19697)</f>
        <v>4</v>
      </c>
      <c r="C19697" s="1" t="n">
        <v>41379.1868055556</v>
      </c>
      <c r="D19697" s="0" t="s">
        <v>35394</v>
      </c>
    </row>
    <row r="19698" customFormat="false" ht="15" hidden="false" customHeight="false" outlineLevel="0" collapsed="false">
      <c r="A19698" s="0" t="s">
        <v>35395</v>
      </c>
      <c r="B19698" s="0" t="n">
        <f aca="false">HOUR(C19698)</f>
        <v>4</v>
      </c>
      <c r="C19698" s="1" t="n">
        <v>41379.1868055556</v>
      </c>
      <c r="D19698" s="0" t="s">
        <v>35396</v>
      </c>
    </row>
    <row r="19699" customFormat="false" ht="15" hidden="false" customHeight="false" outlineLevel="0" collapsed="false">
      <c r="A19699" s="2" t="s">
        <v>35397</v>
      </c>
      <c r="B19699" s="0" t="n">
        <f aca="false">HOUR(C19699)</f>
        <v>4</v>
      </c>
      <c r="C19699" s="1" t="n">
        <v>41379.1868055556</v>
      </c>
      <c r="D19699" s="0" t="s">
        <v>35398</v>
      </c>
    </row>
    <row r="19700" customFormat="false" ht="15" hidden="false" customHeight="false" outlineLevel="0" collapsed="false">
      <c r="A19700" s="0" t="s">
        <v>14328</v>
      </c>
      <c r="B19700" s="0" t="n">
        <f aca="false">HOUR(C19700)</f>
        <v>4</v>
      </c>
      <c r="C19700" s="1" t="n">
        <v>41379.1868055556</v>
      </c>
      <c r="D19700" s="0" t="s">
        <v>35399</v>
      </c>
    </row>
    <row r="19701" customFormat="false" ht="15" hidden="false" customHeight="false" outlineLevel="0" collapsed="false">
      <c r="A19701" s="0" t="s">
        <v>35400</v>
      </c>
      <c r="B19701" s="0" t="n">
        <f aca="false">HOUR(C19701)</f>
        <v>4</v>
      </c>
      <c r="C19701" s="1" t="n">
        <v>41379.1868055556</v>
      </c>
      <c r="D19701" s="0" t="s">
        <v>35401</v>
      </c>
    </row>
    <row r="19702" customFormat="false" ht="15" hidden="false" customHeight="false" outlineLevel="0" collapsed="false">
      <c r="A19702" s="0" t="s">
        <v>6748</v>
      </c>
      <c r="B19702" s="0" t="n">
        <f aca="false">HOUR(C19702)</f>
        <v>4</v>
      </c>
      <c r="C19702" s="1" t="n">
        <v>41379.1868055556</v>
      </c>
      <c r="D19702" s="0" t="s">
        <v>35402</v>
      </c>
    </row>
    <row r="19703" customFormat="false" ht="15" hidden="false" customHeight="false" outlineLevel="0" collapsed="false">
      <c r="A19703" s="0" t="s">
        <v>35403</v>
      </c>
      <c r="B19703" s="0" t="n">
        <f aca="false">HOUR(C19703)</f>
        <v>4</v>
      </c>
      <c r="C19703" s="1" t="n">
        <v>41379.1868055556</v>
      </c>
      <c r="D19703" s="0" t="s">
        <v>35404</v>
      </c>
    </row>
    <row r="19704" customFormat="false" ht="15" hidden="false" customHeight="false" outlineLevel="0" collapsed="false">
      <c r="A19704" s="0" t="s">
        <v>22139</v>
      </c>
      <c r="B19704" s="0" t="n">
        <f aca="false">HOUR(C19704)</f>
        <v>4</v>
      </c>
      <c r="C19704" s="1" t="n">
        <v>41379.1868055556</v>
      </c>
      <c r="D19704" s="0" t="s">
        <v>35405</v>
      </c>
    </row>
    <row r="19705" customFormat="false" ht="15" hidden="false" customHeight="false" outlineLevel="0" collapsed="false">
      <c r="A19705" s="0" t="s">
        <v>21394</v>
      </c>
      <c r="B19705" s="0" t="n">
        <f aca="false">HOUR(C19705)</f>
        <v>4</v>
      </c>
      <c r="C19705" s="1" t="n">
        <v>41379.1868055556</v>
      </c>
      <c r="D19705" s="0" t="s">
        <v>35406</v>
      </c>
    </row>
    <row r="19706" customFormat="false" ht="15" hidden="false" customHeight="false" outlineLevel="0" collapsed="false">
      <c r="A19706" s="0" t="s">
        <v>35407</v>
      </c>
      <c r="B19706" s="0" t="n">
        <f aca="false">HOUR(C19706)</f>
        <v>4</v>
      </c>
      <c r="C19706" s="1" t="n">
        <v>41379.1868055556</v>
      </c>
      <c r="D19706" s="0" t="s">
        <v>35408</v>
      </c>
    </row>
    <row r="19707" customFormat="false" ht="15" hidden="false" customHeight="false" outlineLevel="0" collapsed="false">
      <c r="A19707" s="0" t="s">
        <v>35409</v>
      </c>
      <c r="B19707" s="0" t="n">
        <f aca="false">HOUR(C19707)</f>
        <v>4</v>
      </c>
      <c r="C19707" s="1" t="n">
        <v>41379.1868055556</v>
      </c>
      <c r="D19707" s="0" t="s">
        <v>35410</v>
      </c>
    </row>
    <row r="19708" customFormat="false" ht="15" hidden="false" customHeight="false" outlineLevel="0" collapsed="false">
      <c r="A19708" s="0" t="s">
        <v>35411</v>
      </c>
      <c r="B19708" s="0" t="n">
        <f aca="false">HOUR(C19708)</f>
        <v>4</v>
      </c>
      <c r="C19708" s="1" t="n">
        <v>41379.1868055556</v>
      </c>
      <c r="D19708" s="0" t="s">
        <v>35412</v>
      </c>
    </row>
    <row r="19709" customFormat="false" ht="15" hidden="false" customHeight="false" outlineLevel="0" collapsed="false">
      <c r="A19709" s="0" t="s">
        <v>35413</v>
      </c>
      <c r="B19709" s="0" t="n">
        <f aca="false">HOUR(C19709)</f>
        <v>4</v>
      </c>
      <c r="C19709" s="1" t="n">
        <v>41379.1868055556</v>
      </c>
      <c r="D19709" s="0" t="s">
        <v>35414</v>
      </c>
    </row>
    <row r="19710" customFormat="false" ht="15" hidden="false" customHeight="false" outlineLevel="0" collapsed="false">
      <c r="A19710" s="0" t="s">
        <v>35415</v>
      </c>
      <c r="B19710" s="0" t="n">
        <f aca="false">HOUR(C19710)</f>
        <v>4</v>
      </c>
      <c r="C19710" s="1" t="n">
        <v>41379.1868055556</v>
      </c>
      <c r="D19710" s="0" t="s">
        <v>35416</v>
      </c>
    </row>
    <row r="19711" customFormat="false" ht="15" hidden="false" customHeight="false" outlineLevel="0" collapsed="false">
      <c r="A19711" s="0" t="s">
        <v>27078</v>
      </c>
      <c r="B19711" s="0" t="n">
        <f aca="false">HOUR(C19711)</f>
        <v>4</v>
      </c>
      <c r="C19711" s="1" t="n">
        <v>41379.1868055556</v>
      </c>
      <c r="D19711" s="0" t="s">
        <v>35416</v>
      </c>
    </row>
    <row r="19712" customFormat="false" ht="15" hidden="false" customHeight="false" outlineLevel="0" collapsed="false">
      <c r="A19712" s="0" t="s">
        <v>35417</v>
      </c>
      <c r="B19712" s="0" t="n">
        <f aca="false">HOUR(C19712)</f>
        <v>4</v>
      </c>
      <c r="C19712" s="1" t="n">
        <v>41379.1868055556</v>
      </c>
      <c r="D19712" s="0" t="s">
        <v>35418</v>
      </c>
    </row>
    <row r="19713" customFormat="false" ht="15" hidden="false" customHeight="false" outlineLevel="0" collapsed="false">
      <c r="A19713" s="0" t="s">
        <v>35419</v>
      </c>
      <c r="B19713" s="0" t="n">
        <f aca="false">HOUR(C19713)</f>
        <v>4</v>
      </c>
      <c r="C19713" s="1" t="n">
        <v>41379.1868055556</v>
      </c>
      <c r="D19713" s="0" t="s">
        <v>35420</v>
      </c>
    </row>
    <row r="19714" customFormat="false" ht="15" hidden="false" customHeight="false" outlineLevel="0" collapsed="false">
      <c r="A19714" s="0" t="s">
        <v>35421</v>
      </c>
      <c r="B19714" s="0" t="n">
        <f aca="false">HOUR(C19714)</f>
        <v>4</v>
      </c>
      <c r="C19714" s="1" t="n">
        <v>41379.1868055556</v>
      </c>
      <c r="D19714" s="0" t="s">
        <v>35422</v>
      </c>
    </row>
    <row r="19715" customFormat="false" ht="15" hidden="false" customHeight="false" outlineLevel="0" collapsed="false">
      <c r="A19715" s="0" t="s">
        <v>35423</v>
      </c>
      <c r="B19715" s="0" t="n">
        <f aca="false">HOUR(C19715)</f>
        <v>4</v>
      </c>
      <c r="C19715" s="1" t="n">
        <v>41379.1868055556</v>
      </c>
      <c r="D19715" s="0" t="s">
        <v>35424</v>
      </c>
    </row>
    <row r="19716" customFormat="false" ht="15" hidden="false" customHeight="false" outlineLevel="0" collapsed="false">
      <c r="A19716" s="0" t="s">
        <v>35425</v>
      </c>
      <c r="B19716" s="0" t="n">
        <f aca="false">HOUR(C19716)</f>
        <v>4</v>
      </c>
      <c r="C19716" s="1" t="n">
        <v>41379.1868055556</v>
      </c>
      <c r="D19716" s="0" t="s">
        <v>35426</v>
      </c>
    </row>
    <row r="19717" customFormat="false" ht="15" hidden="false" customHeight="false" outlineLevel="0" collapsed="false">
      <c r="A19717" s="0" t="s">
        <v>35427</v>
      </c>
      <c r="B19717" s="0" t="n">
        <f aca="false">HOUR(C19717)</f>
        <v>4</v>
      </c>
      <c r="C19717" s="1" t="n">
        <v>41379.1868055556</v>
      </c>
      <c r="D19717" s="0" t="s">
        <v>35428</v>
      </c>
    </row>
    <row r="19718" customFormat="false" ht="15" hidden="false" customHeight="false" outlineLevel="0" collapsed="false">
      <c r="A19718" s="0" t="s">
        <v>35429</v>
      </c>
      <c r="B19718" s="0" t="n">
        <f aca="false">HOUR(C19718)</f>
        <v>4</v>
      </c>
      <c r="C19718" s="1" t="n">
        <v>41379.1868055556</v>
      </c>
      <c r="D19718" s="0" t="s">
        <v>35430</v>
      </c>
    </row>
    <row r="19719" customFormat="false" ht="15" hidden="false" customHeight="false" outlineLevel="0" collapsed="false">
      <c r="A19719" s="0" t="s">
        <v>35431</v>
      </c>
      <c r="B19719" s="0" t="n">
        <f aca="false">HOUR(C19719)</f>
        <v>4</v>
      </c>
      <c r="C19719" s="1" t="n">
        <v>41379.1868055556</v>
      </c>
      <c r="D19719" s="0" t="s">
        <v>35432</v>
      </c>
    </row>
    <row r="19720" customFormat="false" ht="15" hidden="false" customHeight="false" outlineLevel="0" collapsed="false">
      <c r="A19720" s="0" t="s">
        <v>35433</v>
      </c>
      <c r="B19720" s="0" t="n">
        <f aca="false">HOUR(C19720)</f>
        <v>4</v>
      </c>
      <c r="C19720" s="1" t="n">
        <v>41379.1868055556</v>
      </c>
      <c r="D19720" s="0" t="s">
        <v>35434</v>
      </c>
    </row>
    <row r="19721" customFormat="false" ht="15" hidden="false" customHeight="false" outlineLevel="0" collapsed="false">
      <c r="A19721" s="0" t="s">
        <v>35435</v>
      </c>
      <c r="B19721" s="0" t="n">
        <f aca="false">HOUR(C19721)</f>
        <v>4</v>
      </c>
      <c r="C19721" s="1" t="n">
        <v>41379.1868055556</v>
      </c>
      <c r="D19721" s="0" t="s">
        <v>35436</v>
      </c>
    </row>
    <row r="19722" customFormat="false" ht="15" hidden="false" customHeight="false" outlineLevel="0" collapsed="false">
      <c r="A19722" s="0" t="s">
        <v>35437</v>
      </c>
      <c r="B19722" s="0" t="n">
        <f aca="false">HOUR(C19722)</f>
        <v>4</v>
      </c>
      <c r="C19722" s="1" t="n">
        <v>41379.1868055556</v>
      </c>
      <c r="D19722" s="0" t="s">
        <v>35438</v>
      </c>
    </row>
    <row r="19723" customFormat="false" ht="15" hidden="false" customHeight="false" outlineLevel="0" collapsed="false">
      <c r="A19723" s="0" t="s">
        <v>35439</v>
      </c>
      <c r="B19723" s="0" t="n">
        <f aca="false">HOUR(C19723)</f>
        <v>4</v>
      </c>
      <c r="C19723" s="1" t="n">
        <v>41379.1868055556</v>
      </c>
      <c r="D19723" s="0" t="s">
        <v>35440</v>
      </c>
    </row>
    <row r="19724" customFormat="false" ht="15" hidden="false" customHeight="false" outlineLevel="0" collapsed="false">
      <c r="A19724" s="0" t="s">
        <v>35435</v>
      </c>
      <c r="B19724" s="0" t="n">
        <f aca="false">HOUR(C19724)</f>
        <v>4</v>
      </c>
      <c r="C19724" s="1" t="n">
        <v>41379.1868055556</v>
      </c>
      <c r="D19724" s="0" t="s">
        <v>35441</v>
      </c>
    </row>
    <row r="19725" customFormat="false" ht="15" hidden="false" customHeight="false" outlineLevel="0" collapsed="false">
      <c r="A19725" s="0" t="s">
        <v>35442</v>
      </c>
      <c r="B19725" s="0" t="n">
        <f aca="false">HOUR(C19725)</f>
        <v>4</v>
      </c>
      <c r="C19725" s="1" t="n">
        <v>41379.1868055556</v>
      </c>
      <c r="D19725" s="0" t="s">
        <v>35443</v>
      </c>
    </row>
    <row r="19726" customFormat="false" ht="15" hidden="false" customHeight="false" outlineLevel="0" collapsed="false">
      <c r="A19726" s="0" t="s">
        <v>35444</v>
      </c>
      <c r="B19726" s="0" t="n">
        <f aca="false">HOUR(C19726)</f>
        <v>4</v>
      </c>
      <c r="C19726" s="1" t="n">
        <v>41379.1868055556</v>
      </c>
      <c r="D19726" s="0" t="s">
        <v>35445</v>
      </c>
    </row>
    <row r="19727" customFormat="false" ht="15" hidden="false" customHeight="false" outlineLevel="0" collapsed="false">
      <c r="A19727" s="0" t="s">
        <v>20575</v>
      </c>
      <c r="B19727" s="0" t="n">
        <f aca="false">HOUR(C19727)</f>
        <v>4</v>
      </c>
      <c r="C19727" s="1" t="n">
        <v>41379.1868055556</v>
      </c>
      <c r="D19727" s="0" t="s">
        <v>35446</v>
      </c>
    </row>
    <row r="19728" customFormat="false" ht="15" hidden="false" customHeight="false" outlineLevel="0" collapsed="false">
      <c r="A19728" s="0" t="s">
        <v>35447</v>
      </c>
      <c r="B19728" s="0" t="n">
        <f aca="false">HOUR(C19728)</f>
        <v>4</v>
      </c>
      <c r="C19728" s="1" t="n">
        <v>41379.1868055556</v>
      </c>
      <c r="D19728" s="0" t="s">
        <v>35448</v>
      </c>
    </row>
    <row r="19729" customFormat="false" ht="15" hidden="false" customHeight="false" outlineLevel="0" collapsed="false">
      <c r="A19729" s="0" t="s">
        <v>34380</v>
      </c>
      <c r="B19729" s="0" t="n">
        <f aca="false">HOUR(C19729)</f>
        <v>4</v>
      </c>
      <c r="C19729" s="1" t="n">
        <v>41379.1868055556</v>
      </c>
      <c r="D19729" s="0" t="s">
        <v>35449</v>
      </c>
    </row>
    <row r="19730" customFormat="false" ht="15" hidden="false" customHeight="false" outlineLevel="0" collapsed="false">
      <c r="A19730" s="0" t="s">
        <v>35450</v>
      </c>
      <c r="B19730" s="0" t="n">
        <f aca="false">HOUR(C19730)</f>
        <v>4</v>
      </c>
      <c r="C19730" s="1" t="n">
        <v>41379.1868055556</v>
      </c>
      <c r="D19730" s="0" t="s">
        <v>35451</v>
      </c>
    </row>
    <row r="19731" customFormat="false" ht="15" hidden="false" customHeight="false" outlineLevel="0" collapsed="false">
      <c r="A19731" s="0" t="s">
        <v>35452</v>
      </c>
      <c r="B19731" s="0" t="n">
        <f aca="false">HOUR(C19731)</f>
        <v>4</v>
      </c>
      <c r="C19731" s="1" t="n">
        <v>41379.1868055556</v>
      </c>
      <c r="D19731" s="0" t="s">
        <v>35453</v>
      </c>
    </row>
    <row r="19732" customFormat="false" ht="15" hidden="false" customHeight="false" outlineLevel="0" collapsed="false">
      <c r="A19732" s="0" t="s">
        <v>35454</v>
      </c>
      <c r="B19732" s="0" t="n">
        <f aca="false">HOUR(C19732)</f>
        <v>4</v>
      </c>
      <c r="C19732" s="1" t="n">
        <v>41379.1868055556</v>
      </c>
      <c r="D19732" s="0" t="s">
        <v>35455</v>
      </c>
    </row>
    <row r="19733" customFormat="false" ht="15" hidden="false" customHeight="false" outlineLevel="0" collapsed="false">
      <c r="A19733" s="0" t="s">
        <v>35456</v>
      </c>
      <c r="B19733" s="0" t="n">
        <f aca="false">HOUR(C19733)</f>
        <v>4</v>
      </c>
      <c r="C19733" s="1" t="n">
        <v>41379.1868055556</v>
      </c>
      <c r="D19733" s="0" t="s">
        <v>35457</v>
      </c>
    </row>
    <row r="19734" customFormat="false" ht="15" hidden="false" customHeight="false" outlineLevel="0" collapsed="false">
      <c r="A19734" s="0" t="s">
        <v>35458</v>
      </c>
      <c r="B19734" s="0" t="n">
        <f aca="false">HOUR(C19734)</f>
        <v>4</v>
      </c>
      <c r="C19734" s="1" t="n">
        <v>41379.1868055556</v>
      </c>
      <c r="D19734" s="0" t="s">
        <v>35459</v>
      </c>
    </row>
    <row r="19735" customFormat="false" ht="15" hidden="false" customHeight="false" outlineLevel="0" collapsed="false">
      <c r="A19735" s="0" t="s">
        <v>35460</v>
      </c>
      <c r="B19735" s="0" t="n">
        <f aca="false">HOUR(C19735)</f>
        <v>4</v>
      </c>
      <c r="C19735" s="1" t="n">
        <v>41379.1868055556</v>
      </c>
      <c r="D19735" s="0" t="s">
        <v>35461</v>
      </c>
    </row>
    <row r="19736" customFormat="false" ht="15" hidden="false" customHeight="false" outlineLevel="0" collapsed="false">
      <c r="A19736" s="0" t="s">
        <v>35462</v>
      </c>
      <c r="B19736" s="0" t="n">
        <f aca="false">HOUR(C19736)</f>
        <v>4</v>
      </c>
      <c r="C19736" s="1" t="n">
        <v>41379.1868055556</v>
      </c>
      <c r="D19736" s="0" t="s">
        <v>35463</v>
      </c>
    </row>
    <row r="19737" customFormat="false" ht="15" hidden="false" customHeight="false" outlineLevel="0" collapsed="false">
      <c r="A19737" s="0" t="s">
        <v>35464</v>
      </c>
      <c r="B19737" s="0" t="n">
        <f aca="false">HOUR(C19737)</f>
        <v>4</v>
      </c>
      <c r="C19737" s="1" t="n">
        <v>41379.1868055556</v>
      </c>
      <c r="D19737" s="0" t="s">
        <v>35465</v>
      </c>
    </row>
    <row r="19738" customFormat="false" ht="15" hidden="false" customHeight="false" outlineLevel="0" collapsed="false">
      <c r="A19738" s="0" t="s">
        <v>35466</v>
      </c>
      <c r="B19738" s="0" t="n">
        <f aca="false">HOUR(C19738)</f>
        <v>4</v>
      </c>
      <c r="C19738" s="1" t="n">
        <v>41379.1868055556</v>
      </c>
      <c r="D19738" s="0" t="s">
        <v>35467</v>
      </c>
    </row>
    <row r="19739" customFormat="false" ht="15" hidden="false" customHeight="false" outlineLevel="0" collapsed="false">
      <c r="A19739" s="0" t="s">
        <v>35468</v>
      </c>
      <c r="B19739" s="0" t="n">
        <f aca="false">HOUR(C19739)</f>
        <v>4</v>
      </c>
      <c r="C19739" s="1" t="n">
        <v>41379.1868055556</v>
      </c>
      <c r="D19739" s="0" t="s">
        <v>35469</v>
      </c>
    </row>
    <row r="19740" customFormat="false" ht="15" hidden="false" customHeight="false" outlineLevel="0" collapsed="false">
      <c r="A19740" s="0" t="s">
        <v>35470</v>
      </c>
      <c r="B19740" s="0" t="n">
        <f aca="false">HOUR(C19740)</f>
        <v>4</v>
      </c>
      <c r="C19740" s="1" t="n">
        <v>41379.1868055556</v>
      </c>
      <c r="D19740" s="0" t="s">
        <v>35471</v>
      </c>
    </row>
    <row r="19741" customFormat="false" ht="15" hidden="false" customHeight="false" outlineLevel="0" collapsed="false">
      <c r="A19741" s="0" t="s">
        <v>22901</v>
      </c>
      <c r="B19741" s="0" t="n">
        <f aca="false">HOUR(C19741)</f>
        <v>4</v>
      </c>
      <c r="C19741" s="1" t="n">
        <v>41379.1868055556</v>
      </c>
      <c r="D19741" s="0" t="s">
        <v>35472</v>
      </c>
    </row>
    <row r="19742" customFormat="false" ht="15" hidden="false" customHeight="false" outlineLevel="0" collapsed="false">
      <c r="A19742" s="0" t="s">
        <v>17642</v>
      </c>
      <c r="B19742" s="0" t="n">
        <f aca="false">HOUR(C19742)</f>
        <v>4</v>
      </c>
      <c r="C19742" s="1" t="n">
        <v>41379.1868055556</v>
      </c>
      <c r="D19742" s="0" t="s">
        <v>35473</v>
      </c>
    </row>
    <row r="19743" customFormat="false" ht="15" hidden="false" customHeight="false" outlineLevel="0" collapsed="false">
      <c r="A19743" s="0" t="s">
        <v>35474</v>
      </c>
      <c r="B19743" s="0" t="n">
        <f aca="false">HOUR(C19743)</f>
        <v>4</v>
      </c>
      <c r="C19743" s="1" t="n">
        <v>41379.1868055556</v>
      </c>
      <c r="D19743" s="0" t="s">
        <v>35475</v>
      </c>
    </row>
    <row r="19744" customFormat="false" ht="15" hidden="false" customHeight="false" outlineLevel="0" collapsed="false">
      <c r="A19744" s="0" t="s">
        <v>35476</v>
      </c>
      <c r="B19744" s="0" t="n">
        <f aca="false">HOUR(C19744)</f>
        <v>4</v>
      </c>
      <c r="C19744" s="1" t="n">
        <v>41379.1868055556</v>
      </c>
      <c r="D19744" s="0" t="s">
        <v>35477</v>
      </c>
    </row>
    <row r="19745" customFormat="false" ht="15" hidden="false" customHeight="false" outlineLevel="0" collapsed="false">
      <c r="A19745" s="0" t="s">
        <v>35478</v>
      </c>
      <c r="B19745" s="0" t="n">
        <f aca="false">HOUR(C19745)</f>
        <v>4</v>
      </c>
      <c r="C19745" s="1" t="n">
        <v>41379.1868055556</v>
      </c>
      <c r="D19745" s="0" t="s">
        <v>35479</v>
      </c>
    </row>
    <row r="19746" customFormat="false" ht="15" hidden="false" customHeight="false" outlineLevel="0" collapsed="false">
      <c r="A19746" s="0" t="s">
        <v>35480</v>
      </c>
      <c r="B19746" s="0" t="n">
        <f aca="false">HOUR(C19746)</f>
        <v>4</v>
      </c>
      <c r="C19746" s="1" t="n">
        <v>41379.1868055556</v>
      </c>
      <c r="D19746" s="0" t="s">
        <v>35481</v>
      </c>
    </row>
    <row r="19747" customFormat="false" ht="15" hidden="false" customHeight="false" outlineLevel="0" collapsed="false">
      <c r="A19747" s="0" t="s">
        <v>35482</v>
      </c>
      <c r="B19747" s="0" t="n">
        <f aca="false">HOUR(C19747)</f>
        <v>4</v>
      </c>
      <c r="C19747" s="1" t="n">
        <v>41379.1868055556</v>
      </c>
      <c r="D19747" s="0" t="s">
        <v>35483</v>
      </c>
    </row>
    <row r="19748" customFormat="false" ht="15" hidden="false" customHeight="false" outlineLevel="0" collapsed="false">
      <c r="A19748" s="0" t="s">
        <v>35484</v>
      </c>
      <c r="B19748" s="0" t="n">
        <f aca="false">HOUR(C19748)</f>
        <v>4</v>
      </c>
      <c r="C19748" s="1" t="n">
        <v>41379.1868055556</v>
      </c>
      <c r="D19748" s="0" t="s">
        <v>35485</v>
      </c>
    </row>
    <row r="19749" customFormat="false" ht="15" hidden="false" customHeight="false" outlineLevel="0" collapsed="false">
      <c r="A19749" s="0" t="s">
        <v>35486</v>
      </c>
      <c r="B19749" s="0" t="n">
        <f aca="false">HOUR(C19749)</f>
        <v>4</v>
      </c>
      <c r="C19749" s="1" t="n">
        <v>41379.1868055556</v>
      </c>
      <c r="D19749" s="0" t="s">
        <v>35487</v>
      </c>
    </row>
    <row r="19750" customFormat="false" ht="15" hidden="false" customHeight="false" outlineLevel="0" collapsed="false">
      <c r="A19750" s="0" t="s">
        <v>35488</v>
      </c>
      <c r="B19750" s="0" t="n">
        <f aca="false">HOUR(C19750)</f>
        <v>4</v>
      </c>
      <c r="C19750" s="1" t="n">
        <v>41379.1868055556</v>
      </c>
      <c r="D19750" s="0" t="s">
        <v>35489</v>
      </c>
    </row>
    <row r="19751" customFormat="false" ht="15" hidden="false" customHeight="false" outlineLevel="0" collapsed="false">
      <c r="A19751" s="0" t="s">
        <v>35490</v>
      </c>
      <c r="B19751" s="0" t="n">
        <f aca="false">HOUR(C19751)</f>
        <v>4</v>
      </c>
      <c r="C19751" s="1" t="n">
        <v>41379.1868055556</v>
      </c>
      <c r="D19751" s="0" t="s">
        <v>35491</v>
      </c>
    </row>
    <row r="19752" customFormat="false" ht="15" hidden="false" customHeight="false" outlineLevel="0" collapsed="false">
      <c r="A19752" s="0" t="s">
        <v>13582</v>
      </c>
      <c r="B19752" s="0" t="n">
        <f aca="false">HOUR(C19752)</f>
        <v>4</v>
      </c>
      <c r="C19752" s="1" t="n">
        <v>41379.1868055556</v>
      </c>
      <c r="D19752" s="0" t="s">
        <v>35492</v>
      </c>
    </row>
    <row r="19753" customFormat="false" ht="15" hidden="false" customHeight="false" outlineLevel="0" collapsed="false">
      <c r="A19753" s="0" t="s">
        <v>35493</v>
      </c>
      <c r="B19753" s="0" t="n">
        <f aca="false">HOUR(C19753)</f>
        <v>4</v>
      </c>
      <c r="C19753" s="1" t="n">
        <v>41379.1868055556</v>
      </c>
      <c r="D19753" s="0" t="s">
        <v>35492</v>
      </c>
    </row>
    <row r="19754" customFormat="false" ht="15" hidden="false" customHeight="false" outlineLevel="0" collapsed="false">
      <c r="A19754" s="0" t="s">
        <v>13043</v>
      </c>
      <c r="B19754" s="0" t="n">
        <f aca="false">HOUR(C19754)</f>
        <v>4</v>
      </c>
      <c r="C19754" s="1" t="n">
        <v>41379.1868055556</v>
      </c>
      <c r="D19754" s="0" t="s">
        <v>35492</v>
      </c>
    </row>
    <row r="19755" customFormat="false" ht="15" hidden="false" customHeight="false" outlineLevel="0" collapsed="false">
      <c r="A19755" s="0" t="s">
        <v>19478</v>
      </c>
      <c r="B19755" s="0" t="n">
        <f aca="false">HOUR(C19755)</f>
        <v>4</v>
      </c>
      <c r="C19755" s="1" t="n">
        <v>41379.1868055556</v>
      </c>
      <c r="D19755" s="0" t="s">
        <v>35494</v>
      </c>
    </row>
    <row r="19756" customFormat="false" ht="15" hidden="false" customHeight="false" outlineLevel="0" collapsed="false">
      <c r="A19756" s="0" t="s">
        <v>35495</v>
      </c>
      <c r="B19756" s="0" t="n">
        <f aca="false">HOUR(C19756)</f>
        <v>4</v>
      </c>
      <c r="C19756" s="1" t="n">
        <v>41379.1868055556</v>
      </c>
      <c r="D19756" s="0" t="s">
        <v>35496</v>
      </c>
    </row>
    <row r="19757" customFormat="false" ht="15" hidden="false" customHeight="false" outlineLevel="0" collapsed="false">
      <c r="A19757" s="0" t="s">
        <v>35497</v>
      </c>
      <c r="B19757" s="0" t="n">
        <f aca="false">HOUR(C19757)</f>
        <v>4</v>
      </c>
      <c r="C19757" s="1" t="n">
        <v>41379.1868055556</v>
      </c>
      <c r="D19757" s="0" t="s">
        <v>35498</v>
      </c>
    </row>
    <row r="19758" customFormat="false" ht="15" hidden="false" customHeight="false" outlineLevel="0" collapsed="false">
      <c r="A19758" s="0" t="s">
        <v>35499</v>
      </c>
      <c r="B19758" s="0" t="n">
        <f aca="false">HOUR(C19758)</f>
        <v>4</v>
      </c>
      <c r="C19758" s="1" t="n">
        <v>41379.1868055556</v>
      </c>
      <c r="D19758" s="0" t="s">
        <v>35500</v>
      </c>
    </row>
    <row r="19759" customFormat="false" ht="15" hidden="false" customHeight="false" outlineLevel="0" collapsed="false">
      <c r="A19759" s="0" t="s">
        <v>35501</v>
      </c>
      <c r="B19759" s="0" t="n">
        <f aca="false">HOUR(C19759)</f>
        <v>4</v>
      </c>
      <c r="C19759" s="1" t="n">
        <v>41379.1868055556</v>
      </c>
      <c r="D19759" s="0" t="s">
        <v>35502</v>
      </c>
    </row>
    <row r="19760" customFormat="false" ht="15" hidden="false" customHeight="false" outlineLevel="0" collapsed="false">
      <c r="A19760" s="0" t="s">
        <v>35503</v>
      </c>
      <c r="B19760" s="0" t="n">
        <f aca="false">HOUR(C19760)</f>
        <v>4</v>
      </c>
      <c r="C19760" s="1" t="n">
        <v>41379.1868055556</v>
      </c>
      <c r="D19760" s="0" t="s">
        <v>35504</v>
      </c>
    </row>
    <row r="19761" customFormat="false" ht="15" hidden="false" customHeight="false" outlineLevel="0" collapsed="false">
      <c r="A19761" s="0" t="s">
        <v>35505</v>
      </c>
      <c r="B19761" s="0" t="n">
        <f aca="false">HOUR(C19761)</f>
        <v>4</v>
      </c>
      <c r="C19761" s="1" t="n">
        <v>41379.1868055556</v>
      </c>
      <c r="D19761" s="0" t="s">
        <v>35506</v>
      </c>
    </row>
    <row r="19762" customFormat="false" ht="15" hidden="false" customHeight="false" outlineLevel="0" collapsed="false">
      <c r="A19762" s="0" t="s">
        <v>35507</v>
      </c>
      <c r="B19762" s="0" t="n">
        <f aca="false">HOUR(C19762)</f>
        <v>4</v>
      </c>
      <c r="C19762" s="1" t="n">
        <v>41379.1868055556</v>
      </c>
      <c r="D19762" s="0" t="s">
        <v>35508</v>
      </c>
    </row>
    <row r="19763" customFormat="false" ht="15" hidden="false" customHeight="false" outlineLevel="0" collapsed="false">
      <c r="A19763" s="0" t="s">
        <v>16796</v>
      </c>
      <c r="B19763" s="0" t="n">
        <f aca="false">HOUR(C19763)</f>
        <v>4</v>
      </c>
      <c r="C19763" s="1" t="n">
        <v>41379.1868055556</v>
      </c>
      <c r="D19763" s="0" t="s">
        <v>35509</v>
      </c>
    </row>
    <row r="19764" customFormat="false" ht="15" hidden="false" customHeight="false" outlineLevel="0" collapsed="false">
      <c r="A19764" s="0" t="s">
        <v>35510</v>
      </c>
      <c r="B19764" s="0" t="n">
        <f aca="false">HOUR(C19764)</f>
        <v>4</v>
      </c>
      <c r="C19764" s="1" t="n">
        <v>41379.1868055556</v>
      </c>
      <c r="D19764" s="0" t="s">
        <v>35511</v>
      </c>
    </row>
    <row r="19765" customFormat="false" ht="15" hidden="false" customHeight="false" outlineLevel="0" collapsed="false">
      <c r="A19765" s="0" t="s">
        <v>31902</v>
      </c>
      <c r="B19765" s="0" t="n">
        <f aca="false">HOUR(C19765)</f>
        <v>4</v>
      </c>
      <c r="C19765" s="1" t="n">
        <v>41379.1868055556</v>
      </c>
      <c r="D19765" s="0" t="s">
        <v>35512</v>
      </c>
    </row>
    <row r="19766" customFormat="false" ht="15" hidden="false" customHeight="false" outlineLevel="0" collapsed="false">
      <c r="A19766" s="0" t="s">
        <v>4337</v>
      </c>
      <c r="B19766" s="0" t="n">
        <f aca="false">HOUR(C19766)</f>
        <v>4</v>
      </c>
      <c r="C19766" s="1" t="n">
        <v>41379.1868055556</v>
      </c>
      <c r="D19766" s="0" t="s">
        <v>35513</v>
      </c>
    </row>
    <row r="19767" customFormat="false" ht="15" hidden="false" customHeight="false" outlineLevel="0" collapsed="false">
      <c r="A19767" s="0" t="s">
        <v>35514</v>
      </c>
      <c r="B19767" s="0" t="n">
        <f aca="false">HOUR(C19767)</f>
        <v>4</v>
      </c>
      <c r="C19767" s="1" t="n">
        <v>41379.1868055556</v>
      </c>
      <c r="D19767" s="0" t="s">
        <v>35515</v>
      </c>
    </row>
    <row r="19768" customFormat="false" ht="15" hidden="false" customHeight="false" outlineLevel="0" collapsed="false">
      <c r="A19768" s="0" t="s">
        <v>35516</v>
      </c>
      <c r="B19768" s="0" t="n">
        <f aca="false">HOUR(C19768)</f>
        <v>4</v>
      </c>
      <c r="C19768" s="1" t="n">
        <v>41379.1868055556</v>
      </c>
      <c r="D19768" s="0" t="s">
        <v>35517</v>
      </c>
    </row>
    <row r="19769" customFormat="false" ht="15" hidden="false" customHeight="false" outlineLevel="0" collapsed="false">
      <c r="A19769" s="0" t="s">
        <v>32569</v>
      </c>
      <c r="B19769" s="0" t="n">
        <f aca="false">HOUR(C19769)</f>
        <v>4</v>
      </c>
      <c r="C19769" s="1" t="n">
        <v>41379.1868055556</v>
      </c>
      <c r="D19769" s="0" t="s">
        <v>35518</v>
      </c>
    </row>
    <row r="19770" customFormat="false" ht="15" hidden="false" customHeight="false" outlineLevel="0" collapsed="false">
      <c r="A19770" s="0" t="s">
        <v>35519</v>
      </c>
      <c r="B19770" s="0" t="n">
        <f aca="false">HOUR(C19770)</f>
        <v>4</v>
      </c>
      <c r="C19770" s="1" t="n">
        <v>41379.1868055556</v>
      </c>
      <c r="D19770" s="0" t="s">
        <v>35520</v>
      </c>
    </row>
    <row r="19771" customFormat="false" ht="15" hidden="false" customHeight="false" outlineLevel="0" collapsed="false">
      <c r="A19771" s="0" t="s">
        <v>33585</v>
      </c>
      <c r="B19771" s="0" t="n">
        <f aca="false">HOUR(C19771)</f>
        <v>4</v>
      </c>
      <c r="C19771" s="1" t="n">
        <v>41379.1868055556</v>
      </c>
      <c r="D19771" s="0" t="s">
        <v>35521</v>
      </c>
    </row>
    <row r="19772" customFormat="false" ht="15" hidden="false" customHeight="false" outlineLevel="0" collapsed="false">
      <c r="A19772" s="0" t="s">
        <v>35522</v>
      </c>
      <c r="B19772" s="0" t="n">
        <f aca="false">HOUR(C19772)</f>
        <v>4</v>
      </c>
      <c r="C19772" s="1" t="n">
        <v>41379.1868055556</v>
      </c>
      <c r="D19772" s="0" t="s">
        <v>35523</v>
      </c>
    </row>
    <row r="19773" customFormat="false" ht="15" hidden="false" customHeight="false" outlineLevel="0" collapsed="false">
      <c r="A19773" s="0" t="s">
        <v>3988</v>
      </c>
      <c r="B19773" s="0" t="n">
        <f aca="false">HOUR(C19773)</f>
        <v>4</v>
      </c>
      <c r="C19773" s="1" t="n">
        <v>41379.1868055556</v>
      </c>
      <c r="D19773" s="0" t="s">
        <v>35524</v>
      </c>
    </row>
    <row r="19774" customFormat="false" ht="15" hidden="false" customHeight="false" outlineLevel="0" collapsed="false">
      <c r="A19774" s="0" t="s">
        <v>35525</v>
      </c>
      <c r="B19774" s="0" t="n">
        <f aca="false">HOUR(C19774)</f>
        <v>4</v>
      </c>
      <c r="C19774" s="1" t="n">
        <v>41379.1868055556</v>
      </c>
      <c r="D19774" s="0" t="s">
        <v>35526</v>
      </c>
    </row>
    <row r="19775" customFormat="false" ht="15" hidden="false" customHeight="false" outlineLevel="0" collapsed="false">
      <c r="A19775" s="0" t="s">
        <v>35527</v>
      </c>
      <c r="B19775" s="0" t="n">
        <f aca="false">HOUR(C19775)</f>
        <v>4</v>
      </c>
      <c r="C19775" s="1" t="n">
        <v>41379.1868055556</v>
      </c>
      <c r="D19775" s="0" t="s">
        <v>35528</v>
      </c>
    </row>
    <row r="19776" customFormat="false" ht="15" hidden="false" customHeight="false" outlineLevel="0" collapsed="false">
      <c r="A19776" s="0" t="s">
        <v>35529</v>
      </c>
      <c r="B19776" s="0" t="n">
        <f aca="false">HOUR(C19776)</f>
        <v>4</v>
      </c>
      <c r="C19776" s="1" t="n">
        <v>41379.1875</v>
      </c>
      <c r="D19776" s="0" t="s">
        <v>35530</v>
      </c>
    </row>
    <row r="19777" customFormat="false" ht="15" hidden="false" customHeight="false" outlineLevel="0" collapsed="false">
      <c r="A19777" s="0" t="s">
        <v>35531</v>
      </c>
      <c r="B19777" s="0" t="n">
        <f aca="false">HOUR(C19777)</f>
        <v>4</v>
      </c>
      <c r="C19777" s="1" t="n">
        <v>41379.1875</v>
      </c>
      <c r="D19777" s="0" t="s">
        <v>35532</v>
      </c>
    </row>
    <row r="19778" customFormat="false" ht="15" hidden="false" customHeight="false" outlineLevel="0" collapsed="false">
      <c r="A19778" s="0" t="s">
        <v>35533</v>
      </c>
      <c r="B19778" s="0" t="n">
        <f aca="false">HOUR(C19778)</f>
        <v>4</v>
      </c>
      <c r="C19778" s="1" t="n">
        <v>41379.1875</v>
      </c>
      <c r="D19778" s="0" t="s">
        <v>35534</v>
      </c>
    </row>
    <row r="19779" customFormat="false" ht="15" hidden="false" customHeight="false" outlineLevel="0" collapsed="false">
      <c r="A19779" s="0" t="s">
        <v>33423</v>
      </c>
      <c r="B19779" s="0" t="n">
        <f aca="false">HOUR(C19779)</f>
        <v>4</v>
      </c>
      <c r="C19779" s="1" t="n">
        <v>41379.1875</v>
      </c>
      <c r="D19779" s="0" t="s">
        <v>35535</v>
      </c>
    </row>
    <row r="19780" customFormat="false" ht="15" hidden="false" customHeight="false" outlineLevel="0" collapsed="false">
      <c r="A19780" s="0" t="s">
        <v>21058</v>
      </c>
      <c r="B19780" s="0" t="n">
        <f aca="false">HOUR(C19780)</f>
        <v>4</v>
      </c>
      <c r="C19780" s="1" t="n">
        <v>41379.1875</v>
      </c>
      <c r="D19780" s="0" t="s">
        <v>35536</v>
      </c>
    </row>
    <row r="19781" customFormat="false" ht="15" hidden="false" customHeight="false" outlineLevel="0" collapsed="false">
      <c r="A19781" s="0" t="s">
        <v>35537</v>
      </c>
      <c r="B19781" s="0" t="n">
        <f aca="false">HOUR(C19781)</f>
        <v>4</v>
      </c>
      <c r="C19781" s="1" t="n">
        <v>41379.1875</v>
      </c>
      <c r="D19781" s="0" t="s">
        <v>35538</v>
      </c>
    </row>
    <row r="19782" customFormat="false" ht="15" hidden="false" customHeight="false" outlineLevel="0" collapsed="false">
      <c r="A19782" s="0" t="s">
        <v>35539</v>
      </c>
      <c r="B19782" s="0" t="n">
        <f aca="false">HOUR(C19782)</f>
        <v>4</v>
      </c>
      <c r="C19782" s="1" t="n">
        <v>41379.1875</v>
      </c>
      <c r="D19782" s="0" t="s">
        <v>35540</v>
      </c>
    </row>
    <row r="19783" customFormat="false" ht="15" hidden="false" customHeight="false" outlineLevel="0" collapsed="false">
      <c r="A19783" s="0" t="s">
        <v>35541</v>
      </c>
      <c r="B19783" s="0" t="n">
        <f aca="false">HOUR(C19783)</f>
        <v>4</v>
      </c>
      <c r="C19783" s="1" t="n">
        <v>41379.1875</v>
      </c>
      <c r="D19783" s="0" t="s">
        <v>35542</v>
      </c>
    </row>
    <row r="19784" customFormat="false" ht="15" hidden="false" customHeight="false" outlineLevel="0" collapsed="false">
      <c r="A19784" s="0" t="s">
        <v>21456</v>
      </c>
      <c r="B19784" s="0" t="n">
        <f aca="false">HOUR(C19784)</f>
        <v>4</v>
      </c>
      <c r="C19784" s="1" t="n">
        <v>41379.1875</v>
      </c>
      <c r="D19784" s="0" t="s">
        <v>35543</v>
      </c>
    </row>
    <row r="19785" customFormat="false" ht="15" hidden="false" customHeight="false" outlineLevel="0" collapsed="false">
      <c r="A19785" s="0" t="s">
        <v>35544</v>
      </c>
      <c r="B19785" s="0" t="n">
        <f aca="false">HOUR(C19785)</f>
        <v>4</v>
      </c>
      <c r="C19785" s="1" t="n">
        <v>41379.1875</v>
      </c>
      <c r="D19785" s="0" t="s">
        <v>35545</v>
      </c>
    </row>
    <row r="19786" customFormat="false" ht="15" hidden="false" customHeight="false" outlineLevel="0" collapsed="false">
      <c r="A19786" s="0" t="s">
        <v>35546</v>
      </c>
      <c r="B19786" s="0" t="n">
        <f aca="false">HOUR(C19786)</f>
        <v>4</v>
      </c>
      <c r="C19786" s="1" t="n">
        <v>41379.1875</v>
      </c>
      <c r="D19786" s="0" t="s">
        <v>35547</v>
      </c>
    </row>
    <row r="19787" customFormat="false" ht="15" hidden="false" customHeight="false" outlineLevel="0" collapsed="false">
      <c r="A19787" s="0" t="s">
        <v>35548</v>
      </c>
      <c r="B19787" s="0" t="n">
        <f aca="false">HOUR(C19787)</f>
        <v>4</v>
      </c>
      <c r="C19787" s="1" t="n">
        <v>41379.1875</v>
      </c>
      <c r="D19787" s="0" t="s">
        <v>35549</v>
      </c>
    </row>
    <row r="19788" customFormat="false" ht="15" hidden="false" customHeight="false" outlineLevel="0" collapsed="false">
      <c r="A19788" s="0" t="s">
        <v>6624</v>
      </c>
      <c r="B19788" s="0" t="n">
        <f aca="false">HOUR(C19788)</f>
        <v>4</v>
      </c>
      <c r="C19788" s="1" t="n">
        <v>41379.1875</v>
      </c>
      <c r="D19788" s="0" t="s">
        <v>35550</v>
      </c>
    </row>
    <row r="19789" customFormat="false" ht="15" hidden="false" customHeight="false" outlineLevel="0" collapsed="false">
      <c r="A19789" s="0" t="s">
        <v>10137</v>
      </c>
      <c r="B19789" s="0" t="n">
        <f aca="false">HOUR(C19789)</f>
        <v>4</v>
      </c>
      <c r="C19789" s="1" t="n">
        <v>41379.1875</v>
      </c>
      <c r="D19789" s="0" t="s">
        <v>10138</v>
      </c>
    </row>
    <row r="19790" customFormat="false" ht="15" hidden="false" customHeight="false" outlineLevel="0" collapsed="false">
      <c r="A19790" s="0" t="s">
        <v>35551</v>
      </c>
      <c r="B19790" s="0" t="n">
        <f aca="false">HOUR(C19790)</f>
        <v>4</v>
      </c>
      <c r="C19790" s="1" t="n">
        <v>41379.1875</v>
      </c>
      <c r="D19790" s="0" t="s">
        <v>35552</v>
      </c>
    </row>
    <row r="19791" customFormat="false" ht="15" hidden="false" customHeight="false" outlineLevel="0" collapsed="false">
      <c r="A19791" s="0" t="s">
        <v>35553</v>
      </c>
      <c r="B19791" s="0" t="n">
        <f aca="false">HOUR(C19791)</f>
        <v>4</v>
      </c>
      <c r="C19791" s="1" t="n">
        <v>41379.1875</v>
      </c>
      <c r="D19791" s="0" t="s">
        <v>35554</v>
      </c>
    </row>
    <row r="19792" customFormat="false" ht="15" hidden="false" customHeight="false" outlineLevel="0" collapsed="false">
      <c r="A19792" s="0" t="s">
        <v>34800</v>
      </c>
      <c r="B19792" s="0" t="n">
        <f aca="false">HOUR(C19792)</f>
        <v>4</v>
      </c>
      <c r="C19792" s="1" t="n">
        <v>41379.1875</v>
      </c>
      <c r="D19792" s="0" t="s">
        <v>35555</v>
      </c>
    </row>
    <row r="19793" customFormat="false" ht="15" hidden="false" customHeight="false" outlineLevel="0" collapsed="false">
      <c r="A19793" s="0" t="s">
        <v>35556</v>
      </c>
      <c r="B19793" s="0" t="n">
        <f aca="false">HOUR(C19793)</f>
        <v>4</v>
      </c>
      <c r="C19793" s="1" t="n">
        <v>41379.1875</v>
      </c>
      <c r="D19793" s="0" t="s">
        <v>35557</v>
      </c>
    </row>
    <row r="19794" customFormat="false" ht="15" hidden="false" customHeight="false" outlineLevel="0" collapsed="false">
      <c r="A19794" s="0" t="s">
        <v>35558</v>
      </c>
      <c r="B19794" s="0" t="n">
        <f aca="false">HOUR(C19794)</f>
        <v>4</v>
      </c>
      <c r="C19794" s="1" t="n">
        <v>41379.1875</v>
      </c>
      <c r="D19794" s="0" t="s">
        <v>35559</v>
      </c>
    </row>
    <row r="19795" customFormat="false" ht="15" hidden="false" customHeight="false" outlineLevel="0" collapsed="false">
      <c r="A19795" s="0" t="s">
        <v>35560</v>
      </c>
      <c r="B19795" s="0" t="n">
        <f aca="false">HOUR(C19795)</f>
        <v>4</v>
      </c>
      <c r="C19795" s="1" t="n">
        <v>41379.1875</v>
      </c>
      <c r="D19795" s="0" t="s">
        <v>35561</v>
      </c>
    </row>
    <row r="19796" customFormat="false" ht="15" hidden="false" customHeight="false" outlineLevel="0" collapsed="false">
      <c r="A19796" s="0" t="s">
        <v>10958</v>
      </c>
      <c r="B19796" s="0" t="n">
        <f aca="false">HOUR(C19796)</f>
        <v>4</v>
      </c>
      <c r="C19796" s="1" t="n">
        <v>41379.1875</v>
      </c>
      <c r="D19796" s="0" t="s">
        <v>35562</v>
      </c>
    </row>
    <row r="19797" customFormat="false" ht="15" hidden="false" customHeight="false" outlineLevel="0" collapsed="false">
      <c r="A19797" s="0" t="s">
        <v>35563</v>
      </c>
      <c r="B19797" s="0" t="n">
        <f aca="false">HOUR(C19797)</f>
        <v>4</v>
      </c>
      <c r="C19797" s="1" t="n">
        <v>41379.1875</v>
      </c>
      <c r="D19797" s="0" t="s">
        <v>35564</v>
      </c>
    </row>
    <row r="19798" customFormat="false" ht="15" hidden="false" customHeight="false" outlineLevel="0" collapsed="false">
      <c r="A19798" s="0" t="s">
        <v>35565</v>
      </c>
      <c r="B19798" s="0" t="n">
        <f aca="false">HOUR(C19798)</f>
        <v>4</v>
      </c>
      <c r="C19798" s="1" t="n">
        <v>41379.1875</v>
      </c>
      <c r="D19798" s="0" t="s">
        <v>35564</v>
      </c>
    </row>
    <row r="19799" customFormat="false" ht="15" hidden="false" customHeight="false" outlineLevel="0" collapsed="false">
      <c r="A19799" s="0" t="s">
        <v>35566</v>
      </c>
      <c r="B19799" s="0" t="n">
        <f aca="false">HOUR(C19799)</f>
        <v>4</v>
      </c>
      <c r="C19799" s="1" t="n">
        <v>41379.1875</v>
      </c>
      <c r="D19799" s="0" t="s">
        <v>35567</v>
      </c>
    </row>
    <row r="19800" customFormat="false" ht="15" hidden="false" customHeight="false" outlineLevel="0" collapsed="false">
      <c r="A19800" s="0" t="s">
        <v>35568</v>
      </c>
      <c r="B19800" s="0" t="n">
        <f aca="false">HOUR(C19800)</f>
        <v>4</v>
      </c>
      <c r="C19800" s="1" t="n">
        <v>41379.1875</v>
      </c>
      <c r="D19800" s="0" t="s">
        <v>35569</v>
      </c>
    </row>
    <row r="19801" customFormat="false" ht="15" hidden="false" customHeight="false" outlineLevel="0" collapsed="false">
      <c r="A19801" s="0" t="s">
        <v>35570</v>
      </c>
      <c r="B19801" s="0" t="n">
        <f aca="false">HOUR(C19801)</f>
        <v>4</v>
      </c>
      <c r="C19801" s="1" t="n">
        <v>41379.1875</v>
      </c>
      <c r="D19801" s="0" t="s">
        <v>35571</v>
      </c>
    </row>
    <row r="19802" customFormat="false" ht="15" hidden="false" customHeight="false" outlineLevel="0" collapsed="false">
      <c r="A19802" s="0" t="s">
        <v>35572</v>
      </c>
      <c r="B19802" s="0" t="n">
        <f aca="false">HOUR(C19802)</f>
        <v>4</v>
      </c>
      <c r="C19802" s="1" t="n">
        <v>41379.1875</v>
      </c>
      <c r="D19802" s="0" t="s">
        <v>35573</v>
      </c>
    </row>
    <row r="19803" customFormat="false" ht="15" hidden="false" customHeight="false" outlineLevel="0" collapsed="false">
      <c r="A19803" s="2" t="s">
        <v>23980</v>
      </c>
      <c r="B19803" s="0" t="n">
        <f aca="false">HOUR(C19803)</f>
        <v>4</v>
      </c>
      <c r="C19803" s="1" t="n">
        <v>41379.1875</v>
      </c>
      <c r="D19803" s="0" t="s">
        <v>35574</v>
      </c>
    </row>
    <row r="19804" customFormat="false" ht="15" hidden="false" customHeight="false" outlineLevel="0" collapsed="false">
      <c r="A19804" s="0" t="s">
        <v>34367</v>
      </c>
      <c r="B19804" s="0" t="n">
        <f aca="false">HOUR(C19804)</f>
        <v>4</v>
      </c>
      <c r="C19804" s="1" t="n">
        <v>41379.1875</v>
      </c>
      <c r="D19804" s="0" t="s">
        <v>35575</v>
      </c>
    </row>
    <row r="19805" customFormat="false" ht="15" hidden="false" customHeight="false" outlineLevel="0" collapsed="false">
      <c r="A19805" s="0" t="s">
        <v>35576</v>
      </c>
      <c r="B19805" s="0" t="n">
        <f aca="false">HOUR(C19805)</f>
        <v>4</v>
      </c>
      <c r="C19805" s="1" t="n">
        <v>41379.1875</v>
      </c>
      <c r="D19805" s="0" t="s">
        <v>35577</v>
      </c>
    </row>
    <row r="19806" customFormat="false" ht="15" hidden="false" customHeight="false" outlineLevel="0" collapsed="false">
      <c r="A19806" s="0" t="s">
        <v>11169</v>
      </c>
      <c r="B19806" s="0" t="n">
        <f aca="false">HOUR(C19806)</f>
        <v>4</v>
      </c>
      <c r="C19806" s="1" t="n">
        <v>41379.1875</v>
      </c>
      <c r="D19806" s="0" t="s">
        <v>35578</v>
      </c>
    </row>
    <row r="19807" customFormat="false" ht="15" hidden="false" customHeight="false" outlineLevel="0" collapsed="false">
      <c r="A19807" s="0" t="s">
        <v>35579</v>
      </c>
      <c r="B19807" s="0" t="n">
        <f aca="false">HOUR(C19807)</f>
        <v>4</v>
      </c>
      <c r="C19807" s="1" t="n">
        <v>41379.1875</v>
      </c>
      <c r="D19807" s="0" t="s">
        <v>35580</v>
      </c>
    </row>
    <row r="19808" customFormat="false" ht="15" hidden="false" customHeight="false" outlineLevel="0" collapsed="false">
      <c r="A19808" s="0" t="s">
        <v>35581</v>
      </c>
      <c r="B19808" s="0" t="n">
        <f aca="false">HOUR(C19808)</f>
        <v>4</v>
      </c>
      <c r="C19808" s="1" t="n">
        <v>41379.1875</v>
      </c>
      <c r="D19808" s="0" t="s">
        <v>35582</v>
      </c>
    </row>
    <row r="19809" customFormat="false" ht="15" hidden="false" customHeight="false" outlineLevel="0" collapsed="false">
      <c r="A19809" s="0" t="s">
        <v>35583</v>
      </c>
      <c r="B19809" s="0" t="n">
        <f aca="false">HOUR(C19809)</f>
        <v>4</v>
      </c>
      <c r="C19809" s="1" t="n">
        <v>41379.1875</v>
      </c>
      <c r="D19809" s="0" t="s">
        <v>35584</v>
      </c>
    </row>
    <row r="19810" customFormat="false" ht="15" hidden="false" customHeight="false" outlineLevel="0" collapsed="false">
      <c r="A19810" s="0" t="s">
        <v>35585</v>
      </c>
      <c r="B19810" s="0" t="n">
        <f aca="false">HOUR(C19810)</f>
        <v>4</v>
      </c>
      <c r="C19810" s="1" t="n">
        <v>41379.1875</v>
      </c>
      <c r="D19810" s="0" t="s">
        <v>35586</v>
      </c>
    </row>
    <row r="19811" customFormat="false" ht="15" hidden="false" customHeight="false" outlineLevel="0" collapsed="false">
      <c r="A19811" s="0" t="s">
        <v>3848</v>
      </c>
      <c r="B19811" s="0" t="n">
        <f aca="false">HOUR(C19811)</f>
        <v>4</v>
      </c>
      <c r="C19811" s="1" t="n">
        <v>41379.1875</v>
      </c>
      <c r="D19811" s="0" t="s">
        <v>35587</v>
      </c>
    </row>
    <row r="19812" customFormat="false" ht="15" hidden="false" customHeight="false" outlineLevel="0" collapsed="false">
      <c r="A19812" s="0" t="s">
        <v>35588</v>
      </c>
      <c r="B19812" s="0" t="n">
        <f aca="false">HOUR(C19812)</f>
        <v>4</v>
      </c>
      <c r="C19812" s="1" t="n">
        <v>41379.1875</v>
      </c>
      <c r="D19812" s="0" t="s">
        <v>35589</v>
      </c>
    </row>
    <row r="19813" customFormat="false" ht="15" hidden="false" customHeight="false" outlineLevel="0" collapsed="false">
      <c r="A19813" s="0" t="s">
        <v>26176</v>
      </c>
      <c r="B19813" s="0" t="n">
        <f aca="false">HOUR(C19813)</f>
        <v>4</v>
      </c>
      <c r="C19813" s="1" t="n">
        <v>41379.1875</v>
      </c>
      <c r="D19813" s="0" t="s">
        <v>35590</v>
      </c>
    </row>
    <row r="19814" customFormat="false" ht="15" hidden="false" customHeight="false" outlineLevel="0" collapsed="false">
      <c r="A19814" s="0" t="s">
        <v>35591</v>
      </c>
      <c r="B19814" s="0" t="n">
        <f aca="false">HOUR(C19814)</f>
        <v>4</v>
      </c>
      <c r="C19814" s="1" t="n">
        <v>41379.1875</v>
      </c>
      <c r="D19814" s="0" t="s">
        <v>35592</v>
      </c>
    </row>
    <row r="19815" customFormat="false" ht="15" hidden="false" customHeight="false" outlineLevel="0" collapsed="false">
      <c r="A19815" s="0" t="s">
        <v>35593</v>
      </c>
      <c r="B19815" s="0" t="n">
        <f aca="false">HOUR(C19815)</f>
        <v>4</v>
      </c>
      <c r="C19815" s="1" t="n">
        <v>41379.1875</v>
      </c>
      <c r="D19815" s="0" t="s">
        <v>35594</v>
      </c>
    </row>
    <row r="19816" customFormat="false" ht="15" hidden="false" customHeight="false" outlineLevel="0" collapsed="false">
      <c r="A19816" s="0" t="s">
        <v>35595</v>
      </c>
      <c r="B19816" s="0" t="n">
        <f aca="false">HOUR(C19816)</f>
        <v>4</v>
      </c>
      <c r="C19816" s="1" t="n">
        <v>41379.1875</v>
      </c>
      <c r="D19816" s="0" t="s">
        <v>35596</v>
      </c>
    </row>
    <row r="19817" customFormat="false" ht="15" hidden="false" customHeight="false" outlineLevel="0" collapsed="false">
      <c r="A19817" s="0" t="s">
        <v>35597</v>
      </c>
      <c r="B19817" s="0" t="n">
        <f aca="false">HOUR(C19817)</f>
        <v>4</v>
      </c>
      <c r="C19817" s="1" t="n">
        <v>41379.1875</v>
      </c>
      <c r="D19817" s="0" t="s">
        <v>35598</v>
      </c>
    </row>
    <row r="19818" customFormat="false" ht="15" hidden="false" customHeight="false" outlineLevel="0" collapsed="false">
      <c r="A19818" s="0" t="s">
        <v>35599</v>
      </c>
      <c r="B19818" s="0" t="n">
        <f aca="false">HOUR(C19818)</f>
        <v>4</v>
      </c>
      <c r="C19818" s="1" t="n">
        <v>41379.1875</v>
      </c>
      <c r="D19818" s="0" t="s">
        <v>35600</v>
      </c>
    </row>
    <row r="19819" customFormat="false" ht="15" hidden="false" customHeight="false" outlineLevel="0" collapsed="false">
      <c r="A19819" s="0" t="s">
        <v>35601</v>
      </c>
      <c r="B19819" s="0" t="n">
        <f aca="false">HOUR(C19819)</f>
        <v>4</v>
      </c>
      <c r="C19819" s="1" t="n">
        <v>41379.1875</v>
      </c>
      <c r="D19819" s="0" t="s">
        <v>35602</v>
      </c>
    </row>
    <row r="19820" customFormat="false" ht="15" hidden="false" customHeight="false" outlineLevel="0" collapsed="false">
      <c r="A19820" s="0" t="s">
        <v>35603</v>
      </c>
      <c r="B19820" s="0" t="n">
        <f aca="false">HOUR(C19820)</f>
        <v>4</v>
      </c>
      <c r="C19820" s="1" t="n">
        <v>41379.1875</v>
      </c>
      <c r="D19820" s="0" t="s">
        <v>35604</v>
      </c>
    </row>
    <row r="19821" customFormat="false" ht="15" hidden="false" customHeight="false" outlineLevel="0" collapsed="false">
      <c r="A19821" s="0" t="s">
        <v>31792</v>
      </c>
      <c r="B19821" s="0" t="n">
        <f aca="false">HOUR(C19821)</f>
        <v>4</v>
      </c>
      <c r="C19821" s="1" t="n">
        <v>41379.1875</v>
      </c>
      <c r="D19821" s="0" t="s">
        <v>35605</v>
      </c>
    </row>
    <row r="19822" customFormat="false" ht="15" hidden="false" customHeight="false" outlineLevel="0" collapsed="false">
      <c r="A19822" s="0" t="s">
        <v>35606</v>
      </c>
      <c r="B19822" s="0" t="n">
        <f aca="false">HOUR(C19822)</f>
        <v>4</v>
      </c>
      <c r="C19822" s="1" t="n">
        <v>41379.1875</v>
      </c>
      <c r="D19822" s="0" t="s">
        <v>35607</v>
      </c>
    </row>
    <row r="19823" customFormat="false" ht="15" hidden="false" customHeight="false" outlineLevel="0" collapsed="false">
      <c r="A19823" s="0" t="s">
        <v>14659</v>
      </c>
      <c r="B19823" s="0" t="n">
        <f aca="false">HOUR(C19823)</f>
        <v>4</v>
      </c>
      <c r="C19823" s="1" t="n">
        <v>41379.1875</v>
      </c>
      <c r="D19823" s="0" t="s">
        <v>35608</v>
      </c>
    </row>
    <row r="19824" customFormat="false" ht="15" hidden="false" customHeight="false" outlineLevel="0" collapsed="false">
      <c r="A19824" s="0" t="s">
        <v>3137</v>
      </c>
      <c r="B19824" s="0" t="n">
        <f aca="false">HOUR(C19824)</f>
        <v>4</v>
      </c>
      <c r="C19824" s="1" t="n">
        <v>41379.1875</v>
      </c>
      <c r="D19824" s="0" t="s">
        <v>35609</v>
      </c>
    </row>
    <row r="19825" customFormat="false" ht="15" hidden="false" customHeight="false" outlineLevel="0" collapsed="false">
      <c r="A19825" s="0" t="s">
        <v>35610</v>
      </c>
      <c r="B19825" s="0" t="n">
        <f aca="false">HOUR(C19825)</f>
        <v>4</v>
      </c>
      <c r="C19825" s="1" t="n">
        <v>41379.1875</v>
      </c>
      <c r="D19825" s="0" t="s">
        <v>35611</v>
      </c>
    </row>
    <row r="19826" customFormat="false" ht="15" hidden="false" customHeight="false" outlineLevel="0" collapsed="false">
      <c r="A19826" s="0" t="s">
        <v>30497</v>
      </c>
      <c r="B19826" s="0" t="n">
        <f aca="false">HOUR(C19826)</f>
        <v>4</v>
      </c>
      <c r="C19826" s="1" t="n">
        <v>41379.1875</v>
      </c>
      <c r="D19826" s="0" t="s">
        <v>35612</v>
      </c>
    </row>
    <row r="19827" customFormat="false" ht="15" hidden="false" customHeight="false" outlineLevel="0" collapsed="false">
      <c r="A19827" s="0" t="s">
        <v>19018</v>
      </c>
      <c r="B19827" s="0" t="n">
        <f aca="false">HOUR(C19827)</f>
        <v>4</v>
      </c>
      <c r="C19827" s="1" t="n">
        <v>41379.1875</v>
      </c>
      <c r="D19827" s="0" t="s">
        <v>35613</v>
      </c>
    </row>
    <row r="19828" customFormat="false" ht="15" hidden="false" customHeight="false" outlineLevel="0" collapsed="false">
      <c r="A19828" s="0" t="s">
        <v>35614</v>
      </c>
      <c r="B19828" s="0" t="n">
        <f aca="false">HOUR(C19828)</f>
        <v>4</v>
      </c>
      <c r="C19828" s="1" t="n">
        <v>41379.1875</v>
      </c>
      <c r="D19828" s="0" t="s">
        <v>35615</v>
      </c>
    </row>
    <row r="19829" customFormat="false" ht="15" hidden="false" customHeight="false" outlineLevel="0" collapsed="false">
      <c r="A19829" s="0" t="s">
        <v>35616</v>
      </c>
      <c r="B19829" s="0" t="n">
        <f aca="false">HOUR(C19829)</f>
        <v>4</v>
      </c>
      <c r="C19829" s="1" t="n">
        <v>41379.1875</v>
      </c>
      <c r="D19829" s="0" t="s">
        <v>35617</v>
      </c>
    </row>
    <row r="19830" customFormat="false" ht="15" hidden="false" customHeight="false" outlineLevel="0" collapsed="false">
      <c r="A19830" s="0" t="s">
        <v>35618</v>
      </c>
      <c r="B19830" s="0" t="n">
        <f aca="false">HOUR(C19830)</f>
        <v>4</v>
      </c>
      <c r="C19830" s="1" t="n">
        <v>41379.1875</v>
      </c>
      <c r="D19830" s="0" t="s">
        <v>35619</v>
      </c>
    </row>
    <row r="19831" customFormat="false" ht="15" hidden="false" customHeight="false" outlineLevel="0" collapsed="false">
      <c r="A19831" s="0" t="s">
        <v>35620</v>
      </c>
      <c r="B19831" s="0" t="n">
        <f aca="false">HOUR(C19831)</f>
        <v>4</v>
      </c>
      <c r="C19831" s="1" t="n">
        <v>41379.1875</v>
      </c>
      <c r="D19831" s="0" t="s">
        <v>35621</v>
      </c>
    </row>
    <row r="19832" customFormat="false" ht="15" hidden="false" customHeight="false" outlineLevel="0" collapsed="false">
      <c r="A19832" s="0" t="s">
        <v>35622</v>
      </c>
      <c r="B19832" s="0" t="n">
        <f aca="false">HOUR(C19832)</f>
        <v>4</v>
      </c>
      <c r="C19832" s="1" t="n">
        <v>41379.1875</v>
      </c>
      <c r="D19832" s="0" t="s">
        <v>35623</v>
      </c>
    </row>
    <row r="19833" customFormat="false" ht="15" hidden="false" customHeight="false" outlineLevel="0" collapsed="false">
      <c r="A19833" s="0" t="s">
        <v>3364</v>
      </c>
      <c r="B19833" s="0" t="n">
        <f aca="false">HOUR(C19833)</f>
        <v>4</v>
      </c>
      <c r="C19833" s="1" t="n">
        <v>41379.1875</v>
      </c>
      <c r="D19833" s="0" t="s">
        <v>35624</v>
      </c>
    </row>
    <row r="19834" customFormat="false" ht="15" hidden="false" customHeight="false" outlineLevel="0" collapsed="false">
      <c r="A19834" s="0" t="s">
        <v>22720</v>
      </c>
      <c r="B19834" s="0" t="n">
        <f aca="false">HOUR(C19834)</f>
        <v>4</v>
      </c>
      <c r="C19834" s="1" t="n">
        <v>41379.1875</v>
      </c>
      <c r="D19834" s="0" t="s">
        <v>35625</v>
      </c>
    </row>
    <row r="19835" customFormat="false" ht="15" hidden="false" customHeight="false" outlineLevel="0" collapsed="false">
      <c r="A19835" s="2" t="s">
        <v>6526</v>
      </c>
      <c r="B19835" s="0" t="n">
        <f aca="false">HOUR(C19835)</f>
        <v>4</v>
      </c>
      <c r="C19835" s="1" t="n">
        <v>41379.1875</v>
      </c>
      <c r="D19835" s="0" t="s">
        <v>35626</v>
      </c>
    </row>
    <row r="19836" customFormat="false" ht="15" hidden="false" customHeight="false" outlineLevel="0" collapsed="false">
      <c r="A19836" s="0" t="s">
        <v>4222</v>
      </c>
      <c r="B19836" s="0" t="n">
        <f aca="false">HOUR(C19836)</f>
        <v>4</v>
      </c>
      <c r="C19836" s="1" t="n">
        <v>41379.1875</v>
      </c>
      <c r="D19836" s="0" t="s">
        <v>35627</v>
      </c>
    </row>
    <row r="19837" customFormat="false" ht="15" hidden="false" customHeight="false" outlineLevel="0" collapsed="false">
      <c r="A19837" s="0" t="s">
        <v>9658</v>
      </c>
      <c r="B19837" s="0" t="n">
        <f aca="false">HOUR(C19837)</f>
        <v>4</v>
      </c>
      <c r="C19837" s="1" t="n">
        <v>41379.1875</v>
      </c>
      <c r="D19837" s="0" t="s">
        <v>35628</v>
      </c>
    </row>
    <row r="19838" customFormat="false" ht="15" hidden="false" customHeight="false" outlineLevel="0" collapsed="false">
      <c r="A19838" s="0" t="s">
        <v>35629</v>
      </c>
      <c r="B19838" s="0" t="n">
        <f aca="false">HOUR(C19838)</f>
        <v>4</v>
      </c>
      <c r="C19838" s="1" t="n">
        <v>41379.1875</v>
      </c>
      <c r="D19838" s="0" t="s">
        <v>35630</v>
      </c>
    </row>
    <row r="19839" customFormat="false" ht="15" hidden="false" customHeight="false" outlineLevel="0" collapsed="false">
      <c r="A19839" s="0" t="s">
        <v>35631</v>
      </c>
      <c r="B19839" s="0" t="n">
        <f aca="false">HOUR(C19839)</f>
        <v>4</v>
      </c>
      <c r="C19839" s="1" t="n">
        <v>41379.1875</v>
      </c>
      <c r="D19839" s="0" t="s">
        <v>35632</v>
      </c>
    </row>
    <row r="19840" customFormat="false" ht="15" hidden="false" customHeight="false" outlineLevel="0" collapsed="false">
      <c r="A19840" s="0" t="s">
        <v>35633</v>
      </c>
      <c r="B19840" s="0" t="n">
        <f aca="false">HOUR(C19840)</f>
        <v>4</v>
      </c>
      <c r="C19840" s="1" t="n">
        <v>41379.1875</v>
      </c>
      <c r="D19840" s="0" t="s">
        <v>35634</v>
      </c>
    </row>
    <row r="19841" customFormat="false" ht="15" hidden="false" customHeight="false" outlineLevel="0" collapsed="false">
      <c r="A19841" s="0" t="s">
        <v>35635</v>
      </c>
      <c r="B19841" s="0" t="n">
        <f aca="false">HOUR(C19841)</f>
        <v>4</v>
      </c>
      <c r="C19841" s="1" t="n">
        <v>41379.1875</v>
      </c>
      <c r="D19841" s="0" t="s">
        <v>35636</v>
      </c>
    </row>
    <row r="19842" customFormat="false" ht="15" hidden="false" customHeight="false" outlineLevel="0" collapsed="false">
      <c r="A19842" s="0" t="s">
        <v>35637</v>
      </c>
      <c r="B19842" s="0" t="n">
        <f aca="false">HOUR(C19842)</f>
        <v>4</v>
      </c>
      <c r="C19842" s="1" t="n">
        <v>41379.1875</v>
      </c>
      <c r="D19842" s="0" t="s">
        <v>35638</v>
      </c>
    </row>
    <row r="19843" customFormat="false" ht="15" hidden="false" customHeight="false" outlineLevel="0" collapsed="false">
      <c r="A19843" s="0" t="s">
        <v>23668</v>
      </c>
      <c r="B19843" s="0" t="n">
        <f aca="false">HOUR(C19843)</f>
        <v>4</v>
      </c>
      <c r="C19843" s="1" t="n">
        <v>41379.1875</v>
      </c>
      <c r="D19843" s="0" t="s">
        <v>35639</v>
      </c>
    </row>
    <row r="19844" customFormat="false" ht="15" hidden="false" customHeight="false" outlineLevel="0" collapsed="false">
      <c r="A19844" s="0" t="s">
        <v>35640</v>
      </c>
      <c r="B19844" s="0" t="n">
        <f aca="false">HOUR(C19844)</f>
        <v>4</v>
      </c>
      <c r="C19844" s="1" t="n">
        <v>41379.1875</v>
      </c>
      <c r="D19844" s="0" t="s">
        <v>35641</v>
      </c>
    </row>
    <row r="19845" customFormat="false" ht="15" hidden="false" customHeight="false" outlineLevel="0" collapsed="false">
      <c r="A19845" s="0" t="s">
        <v>35642</v>
      </c>
      <c r="B19845" s="0" t="n">
        <f aca="false">HOUR(C19845)</f>
        <v>4</v>
      </c>
      <c r="C19845" s="1" t="n">
        <v>41379.1875</v>
      </c>
      <c r="D19845" s="0" t="s">
        <v>35643</v>
      </c>
    </row>
    <row r="19846" customFormat="false" ht="15" hidden="false" customHeight="false" outlineLevel="0" collapsed="false">
      <c r="A19846" s="0" t="s">
        <v>15088</v>
      </c>
      <c r="B19846" s="0" t="n">
        <f aca="false">HOUR(C19846)</f>
        <v>4</v>
      </c>
      <c r="C19846" s="1" t="n">
        <v>41379.1875</v>
      </c>
      <c r="D19846" s="0" t="s">
        <v>35644</v>
      </c>
    </row>
    <row r="19847" customFormat="false" ht="15" hidden="false" customHeight="false" outlineLevel="0" collapsed="false">
      <c r="A19847" s="0" t="s">
        <v>35645</v>
      </c>
      <c r="B19847" s="0" t="n">
        <f aca="false">HOUR(C19847)</f>
        <v>4</v>
      </c>
      <c r="C19847" s="1" t="n">
        <v>41379.1875</v>
      </c>
      <c r="D19847" s="0" t="s">
        <v>35646</v>
      </c>
    </row>
    <row r="19848" customFormat="false" ht="15" hidden="false" customHeight="false" outlineLevel="0" collapsed="false">
      <c r="A19848" s="0" t="s">
        <v>33663</v>
      </c>
      <c r="B19848" s="0" t="n">
        <f aca="false">HOUR(C19848)</f>
        <v>4</v>
      </c>
      <c r="C19848" s="1" t="n">
        <v>41379.1875</v>
      </c>
      <c r="D19848" s="0" t="s">
        <v>35647</v>
      </c>
    </row>
    <row r="19849" customFormat="false" ht="15" hidden="false" customHeight="false" outlineLevel="0" collapsed="false">
      <c r="A19849" s="0" t="s">
        <v>35648</v>
      </c>
      <c r="B19849" s="0" t="n">
        <f aca="false">HOUR(C19849)</f>
        <v>4</v>
      </c>
      <c r="C19849" s="1" t="n">
        <v>41379.1875</v>
      </c>
      <c r="D19849" s="0" t="s">
        <v>35649</v>
      </c>
    </row>
    <row r="19850" customFormat="false" ht="15" hidden="false" customHeight="false" outlineLevel="0" collapsed="false">
      <c r="A19850" s="0" t="s">
        <v>35650</v>
      </c>
      <c r="B19850" s="0" t="n">
        <f aca="false">HOUR(C19850)</f>
        <v>4</v>
      </c>
      <c r="C19850" s="1" t="n">
        <v>41379.1875</v>
      </c>
      <c r="D19850" s="0" t="s">
        <v>35651</v>
      </c>
    </row>
    <row r="19851" customFormat="false" ht="15" hidden="false" customHeight="false" outlineLevel="0" collapsed="false">
      <c r="A19851" s="0" t="s">
        <v>8703</v>
      </c>
      <c r="B19851" s="0" t="n">
        <f aca="false">HOUR(C19851)</f>
        <v>4</v>
      </c>
      <c r="C19851" s="1" t="n">
        <v>41379.1875</v>
      </c>
      <c r="D19851" s="0" t="s">
        <v>35652</v>
      </c>
    </row>
    <row r="19852" customFormat="false" ht="15" hidden="false" customHeight="false" outlineLevel="0" collapsed="false">
      <c r="A19852" s="0" t="s">
        <v>35653</v>
      </c>
      <c r="B19852" s="0" t="n">
        <f aca="false">HOUR(C19852)</f>
        <v>4</v>
      </c>
      <c r="C19852" s="1" t="n">
        <v>41379.1875</v>
      </c>
      <c r="D19852" s="0" t="s">
        <v>35654</v>
      </c>
    </row>
    <row r="19853" customFormat="false" ht="15" hidden="false" customHeight="false" outlineLevel="0" collapsed="false">
      <c r="A19853" s="0" t="s">
        <v>35655</v>
      </c>
      <c r="B19853" s="0" t="n">
        <f aca="false">HOUR(C19853)</f>
        <v>4</v>
      </c>
      <c r="C19853" s="1" t="n">
        <v>41379.1875</v>
      </c>
      <c r="D19853" s="0" t="s">
        <v>35656</v>
      </c>
    </row>
    <row r="19854" customFormat="false" ht="15" hidden="false" customHeight="false" outlineLevel="0" collapsed="false">
      <c r="A19854" s="0" t="s">
        <v>35657</v>
      </c>
      <c r="B19854" s="0" t="n">
        <f aca="false">HOUR(C19854)</f>
        <v>4</v>
      </c>
      <c r="C19854" s="1" t="n">
        <v>41379.1875</v>
      </c>
      <c r="D19854" s="0" t="s">
        <v>35658</v>
      </c>
    </row>
    <row r="19855" customFormat="false" ht="15" hidden="false" customHeight="false" outlineLevel="0" collapsed="false">
      <c r="A19855" s="0" t="s">
        <v>35659</v>
      </c>
      <c r="B19855" s="0" t="n">
        <f aca="false">HOUR(C19855)</f>
        <v>4</v>
      </c>
      <c r="C19855" s="1" t="n">
        <v>41379.1875</v>
      </c>
      <c r="D19855" s="0" t="s">
        <v>35660</v>
      </c>
    </row>
    <row r="19856" customFormat="false" ht="15" hidden="false" customHeight="false" outlineLevel="0" collapsed="false">
      <c r="A19856" s="0" t="s">
        <v>35661</v>
      </c>
      <c r="B19856" s="0" t="n">
        <f aca="false">HOUR(C19856)</f>
        <v>4</v>
      </c>
      <c r="C19856" s="1" t="n">
        <v>41379.1875</v>
      </c>
      <c r="D19856" s="0" t="s">
        <v>35662</v>
      </c>
    </row>
    <row r="19857" customFormat="false" ht="15" hidden="false" customHeight="false" outlineLevel="0" collapsed="false">
      <c r="A19857" s="0" t="s">
        <v>35663</v>
      </c>
      <c r="B19857" s="0" t="n">
        <f aca="false">HOUR(C19857)</f>
        <v>4</v>
      </c>
      <c r="C19857" s="1" t="n">
        <v>41379.1875</v>
      </c>
      <c r="D19857" s="0" t="s">
        <v>35664</v>
      </c>
    </row>
    <row r="19858" customFormat="false" ht="15" hidden="false" customHeight="false" outlineLevel="0" collapsed="false">
      <c r="A19858" s="0" t="s">
        <v>23628</v>
      </c>
      <c r="B19858" s="0" t="n">
        <f aca="false">HOUR(C19858)</f>
        <v>4</v>
      </c>
      <c r="C19858" s="1" t="n">
        <v>41379.1875</v>
      </c>
      <c r="D19858" s="0" t="s">
        <v>35665</v>
      </c>
    </row>
    <row r="19859" customFormat="false" ht="15" hidden="false" customHeight="false" outlineLevel="0" collapsed="false">
      <c r="A19859" s="0" t="s">
        <v>35666</v>
      </c>
      <c r="B19859" s="0" t="n">
        <f aca="false">HOUR(C19859)</f>
        <v>4</v>
      </c>
      <c r="C19859" s="1" t="n">
        <v>41379.1875</v>
      </c>
      <c r="D19859" s="0" t="s">
        <v>35667</v>
      </c>
    </row>
    <row r="19860" customFormat="false" ht="15" hidden="false" customHeight="false" outlineLevel="0" collapsed="false">
      <c r="A19860" s="0" t="s">
        <v>35668</v>
      </c>
      <c r="B19860" s="0" t="n">
        <f aca="false">HOUR(C19860)</f>
        <v>4</v>
      </c>
      <c r="C19860" s="1" t="n">
        <v>41379.1875</v>
      </c>
      <c r="D19860" s="0" t="s">
        <v>35669</v>
      </c>
    </row>
    <row r="19861" customFormat="false" ht="15" hidden="false" customHeight="false" outlineLevel="0" collapsed="false">
      <c r="A19861" s="0" t="s">
        <v>764</v>
      </c>
      <c r="B19861" s="0" t="n">
        <f aca="false">HOUR(C19861)</f>
        <v>4</v>
      </c>
      <c r="C19861" s="1" t="n">
        <v>41379.1875</v>
      </c>
      <c r="D19861" s="0" t="s">
        <v>35670</v>
      </c>
    </row>
    <row r="19862" customFormat="false" ht="15" hidden="false" customHeight="false" outlineLevel="0" collapsed="false">
      <c r="A19862" s="0" t="s">
        <v>35671</v>
      </c>
      <c r="B19862" s="0" t="n">
        <f aca="false">HOUR(C19862)</f>
        <v>4</v>
      </c>
      <c r="C19862" s="1" t="n">
        <v>41379.1875</v>
      </c>
      <c r="D19862" s="0" t="s">
        <v>35672</v>
      </c>
    </row>
    <row r="19863" customFormat="false" ht="15" hidden="false" customHeight="false" outlineLevel="0" collapsed="false">
      <c r="A19863" s="0" t="s">
        <v>35673</v>
      </c>
      <c r="B19863" s="0" t="n">
        <f aca="false">HOUR(C19863)</f>
        <v>4</v>
      </c>
      <c r="C19863" s="1" t="n">
        <v>41379.1875</v>
      </c>
      <c r="D19863" s="0" t="s">
        <v>35674</v>
      </c>
    </row>
    <row r="19864" customFormat="false" ht="15" hidden="false" customHeight="false" outlineLevel="0" collapsed="false">
      <c r="A19864" s="0" t="s">
        <v>35215</v>
      </c>
      <c r="B19864" s="0" t="n">
        <f aca="false">HOUR(C19864)</f>
        <v>4</v>
      </c>
      <c r="C19864" s="1" t="n">
        <v>41379.1875</v>
      </c>
      <c r="D19864" s="0" t="s">
        <v>35675</v>
      </c>
    </row>
    <row r="19865" customFormat="false" ht="15" hidden="false" customHeight="false" outlineLevel="0" collapsed="false">
      <c r="A19865" s="0" t="s">
        <v>18354</v>
      </c>
      <c r="B19865" s="0" t="n">
        <f aca="false">HOUR(C19865)</f>
        <v>4</v>
      </c>
      <c r="C19865" s="1" t="n">
        <v>41379.1875</v>
      </c>
      <c r="D19865" s="0" t="s">
        <v>35676</v>
      </c>
    </row>
    <row r="19866" customFormat="false" ht="15" hidden="false" customHeight="false" outlineLevel="0" collapsed="false">
      <c r="A19866" s="0" t="s">
        <v>35677</v>
      </c>
      <c r="B19866" s="0" t="n">
        <f aca="false">HOUR(C19866)</f>
        <v>4</v>
      </c>
      <c r="C19866" s="1" t="n">
        <v>41379.1875</v>
      </c>
      <c r="D19866" s="0" t="s">
        <v>35678</v>
      </c>
    </row>
    <row r="19867" customFormat="false" ht="15" hidden="false" customHeight="false" outlineLevel="0" collapsed="false">
      <c r="A19867" s="0" t="s">
        <v>35679</v>
      </c>
      <c r="B19867" s="0" t="n">
        <f aca="false">HOUR(C19867)</f>
        <v>4</v>
      </c>
      <c r="C19867" s="1" t="n">
        <v>41379.1875</v>
      </c>
      <c r="D19867" s="0" t="s">
        <v>35680</v>
      </c>
    </row>
    <row r="19868" customFormat="false" ht="15" hidden="false" customHeight="false" outlineLevel="0" collapsed="false">
      <c r="A19868" s="0" t="s">
        <v>27202</v>
      </c>
      <c r="B19868" s="0" t="n">
        <f aca="false">HOUR(C19868)</f>
        <v>4</v>
      </c>
      <c r="C19868" s="1" t="n">
        <v>41379.1875</v>
      </c>
      <c r="D19868" s="0" t="s">
        <v>35681</v>
      </c>
    </row>
    <row r="19869" customFormat="false" ht="15" hidden="false" customHeight="false" outlineLevel="0" collapsed="false">
      <c r="A19869" s="0" t="s">
        <v>35682</v>
      </c>
      <c r="B19869" s="0" t="n">
        <f aca="false">HOUR(C19869)</f>
        <v>4</v>
      </c>
      <c r="C19869" s="1" t="n">
        <v>41379.1875</v>
      </c>
      <c r="D19869" s="0" t="s">
        <v>35683</v>
      </c>
    </row>
    <row r="19870" customFormat="false" ht="15" hidden="false" customHeight="false" outlineLevel="0" collapsed="false">
      <c r="A19870" s="0" t="s">
        <v>23918</v>
      </c>
      <c r="B19870" s="0" t="n">
        <f aca="false">HOUR(C19870)</f>
        <v>4</v>
      </c>
      <c r="C19870" s="1" t="n">
        <v>41379.1881944445</v>
      </c>
      <c r="D19870" s="0" t="s">
        <v>35684</v>
      </c>
    </row>
    <row r="19871" customFormat="false" ht="15" hidden="false" customHeight="false" outlineLevel="0" collapsed="false">
      <c r="A19871" s="0" t="s">
        <v>35685</v>
      </c>
      <c r="B19871" s="0" t="n">
        <f aca="false">HOUR(C19871)</f>
        <v>4</v>
      </c>
      <c r="C19871" s="1" t="n">
        <v>41379.1881944445</v>
      </c>
      <c r="D19871" s="0" t="s">
        <v>35686</v>
      </c>
    </row>
    <row r="19872" customFormat="false" ht="15" hidden="false" customHeight="false" outlineLevel="0" collapsed="false">
      <c r="A19872" s="0" t="s">
        <v>35687</v>
      </c>
      <c r="B19872" s="0" t="n">
        <f aca="false">HOUR(C19872)</f>
        <v>4</v>
      </c>
      <c r="C19872" s="1" t="n">
        <v>41379.1881944445</v>
      </c>
      <c r="D19872" s="0" t="s">
        <v>35688</v>
      </c>
    </row>
    <row r="19873" customFormat="false" ht="15" hidden="false" customHeight="false" outlineLevel="0" collapsed="false">
      <c r="A19873" s="0" t="s">
        <v>35689</v>
      </c>
      <c r="B19873" s="0" t="n">
        <f aca="false">HOUR(C19873)</f>
        <v>4</v>
      </c>
      <c r="C19873" s="1" t="n">
        <v>41379.1881944445</v>
      </c>
      <c r="D19873" s="0" t="s">
        <v>35690</v>
      </c>
    </row>
    <row r="19874" customFormat="false" ht="15" hidden="false" customHeight="false" outlineLevel="0" collapsed="false">
      <c r="A19874" s="0" t="s">
        <v>126</v>
      </c>
      <c r="B19874" s="0" t="n">
        <f aca="false">HOUR(C19874)</f>
        <v>4</v>
      </c>
      <c r="C19874" s="1" t="n">
        <v>41379.1881944445</v>
      </c>
      <c r="D19874" s="0" t="s">
        <v>35691</v>
      </c>
    </row>
    <row r="19875" customFormat="false" ht="15" hidden="false" customHeight="false" outlineLevel="0" collapsed="false">
      <c r="A19875" s="0" t="s">
        <v>1323</v>
      </c>
      <c r="B19875" s="0" t="n">
        <f aca="false">HOUR(C19875)</f>
        <v>4</v>
      </c>
      <c r="C19875" s="1" t="n">
        <v>41379.1881944445</v>
      </c>
      <c r="D19875" s="0" t="s">
        <v>35692</v>
      </c>
    </row>
    <row r="19876" customFormat="false" ht="15" hidden="false" customHeight="false" outlineLevel="0" collapsed="false">
      <c r="A19876" s="0" t="s">
        <v>9262</v>
      </c>
      <c r="B19876" s="0" t="n">
        <f aca="false">HOUR(C19876)</f>
        <v>4</v>
      </c>
      <c r="C19876" s="1" t="n">
        <v>41379.1881944445</v>
      </c>
      <c r="D19876" s="0" t="s">
        <v>35693</v>
      </c>
    </row>
    <row r="19877" customFormat="false" ht="15" hidden="false" customHeight="false" outlineLevel="0" collapsed="false">
      <c r="A19877" s="0" t="s">
        <v>35694</v>
      </c>
      <c r="B19877" s="0" t="n">
        <f aca="false">HOUR(C19877)</f>
        <v>4</v>
      </c>
      <c r="C19877" s="1" t="n">
        <v>41379.1881944445</v>
      </c>
      <c r="D19877" s="0" t="s">
        <v>35695</v>
      </c>
    </row>
    <row r="19878" customFormat="false" ht="15" hidden="false" customHeight="false" outlineLevel="0" collapsed="false">
      <c r="A19878" s="0" t="s">
        <v>35696</v>
      </c>
      <c r="B19878" s="0" t="n">
        <f aca="false">HOUR(C19878)</f>
        <v>4</v>
      </c>
      <c r="C19878" s="1" t="n">
        <v>41379.1881944445</v>
      </c>
      <c r="D19878" s="0" t="s">
        <v>35697</v>
      </c>
    </row>
    <row r="19879" customFormat="false" ht="15" hidden="false" customHeight="false" outlineLevel="0" collapsed="false">
      <c r="A19879" s="0" t="s">
        <v>35698</v>
      </c>
      <c r="B19879" s="0" t="n">
        <f aca="false">HOUR(C19879)</f>
        <v>4</v>
      </c>
      <c r="C19879" s="1" t="n">
        <v>41379.1881944445</v>
      </c>
      <c r="D19879" s="0" t="s">
        <v>35699</v>
      </c>
    </row>
    <row r="19880" customFormat="false" ht="15" hidden="false" customHeight="false" outlineLevel="0" collapsed="false">
      <c r="A19880" s="0" t="s">
        <v>19665</v>
      </c>
      <c r="B19880" s="0" t="n">
        <f aca="false">HOUR(C19880)</f>
        <v>4</v>
      </c>
      <c r="C19880" s="1" t="n">
        <v>41379.1881944445</v>
      </c>
      <c r="D19880" s="0" t="s">
        <v>35700</v>
      </c>
    </row>
    <row r="19881" customFormat="false" ht="15" hidden="false" customHeight="false" outlineLevel="0" collapsed="false">
      <c r="A19881" s="0" t="s">
        <v>35701</v>
      </c>
      <c r="B19881" s="0" t="n">
        <f aca="false">HOUR(C19881)</f>
        <v>4</v>
      </c>
      <c r="C19881" s="1" t="n">
        <v>41379.1881944445</v>
      </c>
      <c r="D19881" s="0" t="s">
        <v>35702</v>
      </c>
    </row>
    <row r="19882" customFormat="false" ht="15" hidden="false" customHeight="false" outlineLevel="0" collapsed="false">
      <c r="A19882" s="0" t="s">
        <v>35703</v>
      </c>
      <c r="B19882" s="0" t="n">
        <f aca="false">HOUR(C19882)</f>
        <v>4</v>
      </c>
      <c r="C19882" s="1" t="n">
        <v>41379.1881944445</v>
      </c>
      <c r="D19882" s="0" t="s">
        <v>35704</v>
      </c>
    </row>
    <row r="19883" customFormat="false" ht="15" hidden="false" customHeight="false" outlineLevel="0" collapsed="false">
      <c r="A19883" s="0" t="s">
        <v>35705</v>
      </c>
      <c r="B19883" s="0" t="n">
        <f aca="false">HOUR(C19883)</f>
        <v>4</v>
      </c>
      <c r="C19883" s="1" t="n">
        <v>41379.1881944445</v>
      </c>
      <c r="D19883" s="0" t="s">
        <v>35706</v>
      </c>
    </row>
    <row r="19884" customFormat="false" ht="15" hidden="false" customHeight="false" outlineLevel="0" collapsed="false">
      <c r="A19884" s="0" t="s">
        <v>35707</v>
      </c>
      <c r="B19884" s="0" t="n">
        <f aca="false">HOUR(C19884)</f>
        <v>4</v>
      </c>
      <c r="C19884" s="1" t="n">
        <v>41379.1881944445</v>
      </c>
      <c r="D19884" s="0" t="s">
        <v>35708</v>
      </c>
    </row>
    <row r="19885" customFormat="false" ht="15" hidden="false" customHeight="false" outlineLevel="0" collapsed="false">
      <c r="A19885" s="0" t="s">
        <v>35709</v>
      </c>
      <c r="B19885" s="0" t="n">
        <f aca="false">HOUR(C19885)</f>
        <v>4</v>
      </c>
      <c r="C19885" s="1" t="n">
        <v>41379.1881944445</v>
      </c>
      <c r="D19885" s="0" t="s">
        <v>35710</v>
      </c>
    </row>
    <row r="19886" customFormat="false" ht="15" hidden="false" customHeight="false" outlineLevel="0" collapsed="false">
      <c r="A19886" s="0" t="s">
        <v>35711</v>
      </c>
      <c r="B19886" s="0" t="n">
        <f aca="false">HOUR(C19886)</f>
        <v>4</v>
      </c>
      <c r="C19886" s="1" t="n">
        <v>41379.1881944445</v>
      </c>
      <c r="D19886" s="0" t="s">
        <v>35712</v>
      </c>
    </row>
    <row r="19887" customFormat="false" ht="15" hidden="false" customHeight="false" outlineLevel="0" collapsed="false">
      <c r="A19887" s="0" t="s">
        <v>35713</v>
      </c>
      <c r="B19887" s="0" t="n">
        <f aca="false">HOUR(C19887)</f>
        <v>4</v>
      </c>
      <c r="C19887" s="1" t="n">
        <v>41379.1881944445</v>
      </c>
      <c r="D19887" s="0" t="s">
        <v>35714</v>
      </c>
    </row>
    <row r="19888" customFormat="false" ht="15" hidden="false" customHeight="false" outlineLevel="0" collapsed="false">
      <c r="A19888" s="0" t="s">
        <v>35715</v>
      </c>
      <c r="B19888" s="0" t="n">
        <f aca="false">HOUR(C19888)</f>
        <v>4</v>
      </c>
      <c r="C19888" s="1" t="n">
        <v>41379.1881944445</v>
      </c>
      <c r="D19888" s="0" t="s">
        <v>35716</v>
      </c>
    </row>
    <row r="19889" customFormat="false" ht="15" hidden="false" customHeight="false" outlineLevel="0" collapsed="false">
      <c r="A19889" s="0" t="s">
        <v>35717</v>
      </c>
      <c r="B19889" s="0" t="n">
        <f aca="false">HOUR(C19889)</f>
        <v>4</v>
      </c>
      <c r="C19889" s="1" t="n">
        <v>41379.1881944445</v>
      </c>
      <c r="D19889" s="0" t="s">
        <v>35718</v>
      </c>
    </row>
    <row r="19890" customFormat="false" ht="15" hidden="false" customHeight="false" outlineLevel="0" collapsed="false">
      <c r="A19890" s="0" t="s">
        <v>35719</v>
      </c>
      <c r="B19890" s="0" t="n">
        <f aca="false">HOUR(C19890)</f>
        <v>4</v>
      </c>
      <c r="C19890" s="1" t="n">
        <v>41379.1881944445</v>
      </c>
      <c r="D19890" s="0" t="s">
        <v>35720</v>
      </c>
    </row>
    <row r="19891" customFormat="false" ht="15" hidden="false" customHeight="false" outlineLevel="0" collapsed="false">
      <c r="A19891" s="0" t="s">
        <v>452</v>
      </c>
      <c r="B19891" s="0" t="n">
        <f aca="false">HOUR(C19891)</f>
        <v>4</v>
      </c>
      <c r="C19891" s="1" t="n">
        <v>41379.1881944445</v>
      </c>
      <c r="D19891" s="0" t="s">
        <v>35721</v>
      </c>
    </row>
    <row r="19892" customFormat="false" ht="15" hidden="false" customHeight="false" outlineLevel="0" collapsed="false">
      <c r="A19892" s="0" t="s">
        <v>35722</v>
      </c>
      <c r="B19892" s="0" t="n">
        <f aca="false">HOUR(C19892)</f>
        <v>4</v>
      </c>
      <c r="C19892" s="1" t="n">
        <v>41379.1881944445</v>
      </c>
      <c r="D19892" s="0" t="s">
        <v>35723</v>
      </c>
    </row>
    <row r="19893" customFormat="false" ht="15" hidden="false" customHeight="false" outlineLevel="0" collapsed="false">
      <c r="A19893" s="0" t="s">
        <v>35724</v>
      </c>
      <c r="B19893" s="0" t="n">
        <f aca="false">HOUR(C19893)</f>
        <v>4</v>
      </c>
      <c r="C19893" s="1" t="n">
        <v>41379.1881944445</v>
      </c>
      <c r="D19893" s="0" t="s">
        <v>35725</v>
      </c>
    </row>
    <row r="19894" customFormat="false" ht="15" hidden="false" customHeight="false" outlineLevel="0" collapsed="false">
      <c r="A19894" s="0" t="s">
        <v>35726</v>
      </c>
      <c r="B19894" s="0" t="n">
        <f aca="false">HOUR(C19894)</f>
        <v>4</v>
      </c>
      <c r="C19894" s="1" t="n">
        <v>41379.1881944445</v>
      </c>
      <c r="D19894" s="0" t="s">
        <v>35727</v>
      </c>
    </row>
    <row r="19895" customFormat="false" ht="15" hidden="false" customHeight="false" outlineLevel="0" collapsed="false">
      <c r="A19895" s="0" t="s">
        <v>35728</v>
      </c>
      <c r="B19895" s="0" t="n">
        <f aca="false">HOUR(C19895)</f>
        <v>4</v>
      </c>
      <c r="C19895" s="1" t="n">
        <v>41379.1881944445</v>
      </c>
      <c r="D19895" s="0" t="s">
        <v>35729</v>
      </c>
    </row>
    <row r="19896" customFormat="false" ht="15" hidden="false" customHeight="false" outlineLevel="0" collapsed="false">
      <c r="A19896" s="0" t="s">
        <v>25808</v>
      </c>
      <c r="B19896" s="0" t="n">
        <f aca="false">HOUR(C19896)</f>
        <v>4</v>
      </c>
      <c r="C19896" s="1" t="n">
        <v>41379.1881944445</v>
      </c>
      <c r="D19896" s="0" t="s">
        <v>35730</v>
      </c>
    </row>
    <row r="19897" customFormat="false" ht="15" hidden="false" customHeight="false" outlineLevel="0" collapsed="false">
      <c r="A19897" s="0" t="s">
        <v>9266</v>
      </c>
      <c r="B19897" s="0" t="n">
        <f aca="false">HOUR(C19897)</f>
        <v>4</v>
      </c>
      <c r="C19897" s="1" t="n">
        <v>41379.1881944445</v>
      </c>
      <c r="D19897" s="0" t="s">
        <v>35731</v>
      </c>
    </row>
    <row r="19898" customFormat="false" ht="15" hidden="false" customHeight="false" outlineLevel="0" collapsed="false">
      <c r="A19898" s="0" t="s">
        <v>30249</v>
      </c>
      <c r="B19898" s="0" t="n">
        <f aca="false">HOUR(C19898)</f>
        <v>4</v>
      </c>
      <c r="C19898" s="1" t="n">
        <v>41379.1881944445</v>
      </c>
      <c r="D19898" s="0" t="s">
        <v>35732</v>
      </c>
    </row>
    <row r="19899" customFormat="false" ht="15" hidden="false" customHeight="false" outlineLevel="0" collapsed="false">
      <c r="A19899" s="0" t="s">
        <v>35733</v>
      </c>
      <c r="B19899" s="0" t="n">
        <f aca="false">HOUR(C19899)</f>
        <v>4</v>
      </c>
      <c r="C19899" s="1" t="n">
        <v>41379.1881944445</v>
      </c>
      <c r="D19899" s="0" t="s">
        <v>35734</v>
      </c>
    </row>
    <row r="19900" customFormat="false" ht="15" hidden="false" customHeight="false" outlineLevel="0" collapsed="false">
      <c r="A19900" s="0" t="s">
        <v>35735</v>
      </c>
      <c r="B19900" s="0" t="n">
        <f aca="false">HOUR(C19900)</f>
        <v>4</v>
      </c>
      <c r="C19900" s="1" t="n">
        <v>41379.1881944445</v>
      </c>
      <c r="D19900" s="0" t="s">
        <v>35736</v>
      </c>
    </row>
    <row r="19901" customFormat="false" ht="15" hidden="false" customHeight="false" outlineLevel="0" collapsed="false">
      <c r="A19901" s="0" t="s">
        <v>35737</v>
      </c>
      <c r="B19901" s="0" t="n">
        <f aca="false">HOUR(C19901)</f>
        <v>4</v>
      </c>
      <c r="C19901" s="1" t="n">
        <v>41379.1881944445</v>
      </c>
      <c r="D19901" s="0" t="s">
        <v>35738</v>
      </c>
    </row>
    <row r="19902" customFormat="false" ht="15" hidden="false" customHeight="false" outlineLevel="0" collapsed="false">
      <c r="A19902" s="0" t="s">
        <v>24513</v>
      </c>
      <c r="B19902" s="0" t="n">
        <f aca="false">HOUR(C19902)</f>
        <v>4</v>
      </c>
      <c r="C19902" s="1" t="n">
        <v>41379.1881944445</v>
      </c>
      <c r="D19902" s="0" t="s">
        <v>35739</v>
      </c>
    </row>
    <row r="19903" customFormat="false" ht="15" hidden="false" customHeight="false" outlineLevel="0" collapsed="false">
      <c r="A19903" s="0" t="s">
        <v>35740</v>
      </c>
      <c r="B19903" s="0" t="n">
        <f aca="false">HOUR(C19903)</f>
        <v>4</v>
      </c>
      <c r="C19903" s="1" t="n">
        <v>41379.1881944445</v>
      </c>
      <c r="D19903" s="0" t="s">
        <v>35741</v>
      </c>
    </row>
    <row r="19904" customFormat="false" ht="15" hidden="false" customHeight="false" outlineLevel="0" collapsed="false">
      <c r="A19904" s="0" t="s">
        <v>7336</v>
      </c>
      <c r="B19904" s="0" t="n">
        <f aca="false">HOUR(C19904)</f>
        <v>4</v>
      </c>
      <c r="C19904" s="1" t="n">
        <v>41379.1881944445</v>
      </c>
      <c r="D19904" s="0" t="s">
        <v>35742</v>
      </c>
    </row>
    <row r="19905" customFormat="false" ht="15" hidden="false" customHeight="false" outlineLevel="0" collapsed="false">
      <c r="A19905" s="0" t="s">
        <v>35743</v>
      </c>
      <c r="B19905" s="0" t="n">
        <f aca="false">HOUR(C19905)</f>
        <v>4</v>
      </c>
      <c r="C19905" s="1" t="n">
        <v>41379.1881944445</v>
      </c>
      <c r="D19905" s="0" t="s">
        <v>35744</v>
      </c>
    </row>
    <row r="19906" customFormat="false" ht="15" hidden="false" customHeight="false" outlineLevel="0" collapsed="false">
      <c r="A19906" s="0" t="s">
        <v>35745</v>
      </c>
      <c r="B19906" s="0" t="n">
        <f aca="false">HOUR(C19906)</f>
        <v>4</v>
      </c>
      <c r="C19906" s="1" t="n">
        <v>41379.1881944445</v>
      </c>
      <c r="D19906" s="0" t="s">
        <v>35746</v>
      </c>
    </row>
    <row r="19907" customFormat="false" ht="15" hidden="false" customHeight="false" outlineLevel="0" collapsed="false">
      <c r="A19907" s="0" t="s">
        <v>35747</v>
      </c>
      <c r="B19907" s="0" t="n">
        <f aca="false">HOUR(C19907)</f>
        <v>4</v>
      </c>
      <c r="C19907" s="1" t="n">
        <v>41379.1881944445</v>
      </c>
      <c r="D19907" s="0" t="s">
        <v>35748</v>
      </c>
    </row>
    <row r="19908" customFormat="false" ht="409.5" hidden="false" customHeight="false" outlineLevel="0" collapsed="false">
      <c r="A19908" s="0" t="s">
        <v>35749</v>
      </c>
      <c r="B19908" s="0" t="n">
        <f aca="false">HOUR(C19908)</f>
        <v>4</v>
      </c>
      <c r="C19908" s="1" t="n">
        <v>41379.1881944445</v>
      </c>
      <c r="D19908" s="3" t="s">
        <v>35750</v>
      </c>
    </row>
    <row r="19909" customFormat="false" ht="15" hidden="false" customHeight="false" outlineLevel="0" collapsed="false">
      <c r="A19909" s="0" t="s">
        <v>16673</v>
      </c>
      <c r="B19909" s="0" t="n">
        <f aca="false">HOUR(C19909)</f>
        <v>4</v>
      </c>
      <c r="C19909" s="1" t="n">
        <v>41379.1881944445</v>
      </c>
      <c r="D19909" s="0" t="s">
        <v>35751</v>
      </c>
    </row>
    <row r="19910" customFormat="false" ht="15" hidden="false" customHeight="false" outlineLevel="0" collapsed="false">
      <c r="A19910" s="0" t="s">
        <v>35752</v>
      </c>
      <c r="B19910" s="0" t="n">
        <f aca="false">HOUR(C19910)</f>
        <v>4</v>
      </c>
      <c r="C19910" s="1" t="n">
        <v>41379.1881944445</v>
      </c>
      <c r="D19910" s="0" t="s">
        <v>35753</v>
      </c>
    </row>
    <row r="19911" customFormat="false" ht="15" hidden="false" customHeight="false" outlineLevel="0" collapsed="false">
      <c r="A19911" s="0" t="s">
        <v>35754</v>
      </c>
      <c r="B19911" s="0" t="n">
        <f aca="false">HOUR(C19911)</f>
        <v>4</v>
      </c>
      <c r="C19911" s="1" t="n">
        <v>41379.1881944445</v>
      </c>
      <c r="D19911" s="0" t="s">
        <v>35755</v>
      </c>
    </row>
    <row r="19912" customFormat="false" ht="15" hidden="false" customHeight="false" outlineLevel="0" collapsed="false">
      <c r="A19912" s="0" t="s">
        <v>35756</v>
      </c>
      <c r="B19912" s="0" t="n">
        <f aca="false">HOUR(C19912)</f>
        <v>4</v>
      </c>
      <c r="C19912" s="1" t="n">
        <v>41379.1881944445</v>
      </c>
      <c r="D19912" s="0" t="s">
        <v>35757</v>
      </c>
    </row>
    <row r="19913" customFormat="false" ht="15" hidden="false" customHeight="false" outlineLevel="0" collapsed="false">
      <c r="A19913" s="0" t="s">
        <v>35758</v>
      </c>
      <c r="B19913" s="0" t="n">
        <f aca="false">HOUR(C19913)</f>
        <v>4</v>
      </c>
      <c r="C19913" s="1" t="n">
        <v>41379.1881944445</v>
      </c>
      <c r="D19913" s="0" t="s">
        <v>35759</v>
      </c>
    </row>
    <row r="19914" customFormat="false" ht="15" hidden="false" customHeight="false" outlineLevel="0" collapsed="false">
      <c r="A19914" s="0" t="s">
        <v>35760</v>
      </c>
      <c r="B19914" s="0" t="n">
        <f aca="false">HOUR(C19914)</f>
        <v>4</v>
      </c>
      <c r="C19914" s="1" t="n">
        <v>41379.1881944445</v>
      </c>
      <c r="D19914" s="0" t="s">
        <v>35761</v>
      </c>
    </row>
    <row r="19915" customFormat="false" ht="15" hidden="false" customHeight="false" outlineLevel="0" collapsed="false">
      <c r="A19915" s="0" t="s">
        <v>35762</v>
      </c>
      <c r="B19915" s="0" t="n">
        <f aca="false">HOUR(C19915)</f>
        <v>4</v>
      </c>
      <c r="C19915" s="1" t="n">
        <v>41379.1881944445</v>
      </c>
      <c r="D19915" s="0" t="s">
        <v>35763</v>
      </c>
    </row>
    <row r="19916" customFormat="false" ht="15" hidden="false" customHeight="false" outlineLevel="0" collapsed="false">
      <c r="A19916" s="0" t="s">
        <v>35764</v>
      </c>
      <c r="B19916" s="0" t="n">
        <f aca="false">HOUR(C19916)</f>
        <v>4</v>
      </c>
      <c r="C19916" s="1" t="n">
        <v>41379.1881944445</v>
      </c>
      <c r="D19916" s="0" t="s">
        <v>35765</v>
      </c>
    </row>
    <row r="19917" customFormat="false" ht="15" hidden="false" customHeight="false" outlineLevel="0" collapsed="false">
      <c r="A19917" s="0" t="s">
        <v>35766</v>
      </c>
      <c r="B19917" s="0" t="n">
        <f aca="false">HOUR(C19917)</f>
        <v>4</v>
      </c>
      <c r="C19917" s="1" t="n">
        <v>41379.1881944445</v>
      </c>
      <c r="D19917" s="0" t="s">
        <v>35767</v>
      </c>
    </row>
    <row r="19918" customFormat="false" ht="15" hidden="false" customHeight="false" outlineLevel="0" collapsed="false">
      <c r="A19918" s="0" t="s">
        <v>35768</v>
      </c>
      <c r="B19918" s="0" t="n">
        <f aca="false">HOUR(C19918)</f>
        <v>4</v>
      </c>
      <c r="C19918" s="1" t="n">
        <v>41379.1881944445</v>
      </c>
      <c r="D19918" s="0" t="s">
        <v>35769</v>
      </c>
    </row>
    <row r="19919" customFormat="false" ht="15" hidden="false" customHeight="false" outlineLevel="0" collapsed="false">
      <c r="A19919" s="0" t="s">
        <v>35770</v>
      </c>
      <c r="B19919" s="0" t="n">
        <f aca="false">HOUR(C19919)</f>
        <v>4</v>
      </c>
      <c r="C19919" s="1" t="n">
        <v>41379.1881944445</v>
      </c>
      <c r="D19919" s="0" t="s">
        <v>35771</v>
      </c>
    </row>
    <row r="19920" customFormat="false" ht="15" hidden="false" customHeight="false" outlineLevel="0" collapsed="false">
      <c r="A19920" s="0" t="s">
        <v>35772</v>
      </c>
      <c r="B19920" s="0" t="n">
        <f aca="false">HOUR(C19920)</f>
        <v>4</v>
      </c>
      <c r="C19920" s="1" t="n">
        <v>41379.1881944445</v>
      </c>
      <c r="D19920" s="0" t="s">
        <v>35773</v>
      </c>
    </row>
    <row r="19921" customFormat="false" ht="15" hidden="false" customHeight="false" outlineLevel="0" collapsed="false">
      <c r="A19921" s="0" t="s">
        <v>35774</v>
      </c>
      <c r="B19921" s="0" t="n">
        <f aca="false">HOUR(C19921)</f>
        <v>4</v>
      </c>
      <c r="C19921" s="1" t="n">
        <v>41379.1881944445</v>
      </c>
      <c r="D19921" s="0" t="s">
        <v>35775</v>
      </c>
    </row>
    <row r="19922" customFormat="false" ht="15" hidden="false" customHeight="false" outlineLevel="0" collapsed="false">
      <c r="A19922" s="0" t="s">
        <v>35776</v>
      </c>
      <c r="B19922" s="0" t="n">
        <f aca="false">HOUR(C19922)</f>
        <v>4</v>
      </c>
      <c r="C19922" s="1" t="n">
        <v>41379.1881944445</v>
      </c>
      <c r="D19922" s="0" t="s">
        <v>35777</v>
      </c>
    </row>
    <row r="19923" customFormat="false" ht="15" hidden="false" customHeight="false" outlineLevel="0" collapsed="false">
      <c r="A19923" s="0" t="s">
        <v>35778</v>
      </c>
      <c r="B19923" s="0" t="n">
        <f aca="false">HOUR(C19923)</f>
        <v>4</v>
      </c>
      <c r="C19923" s="1" t="n">
        <v>41379.1881944445</v>
      </c>
      <c r="D19923" s="0" t="s">
        <v>35779</v>
      </c>
    </row>
    <row r="19924" customFormat="false" ht="15" hidden="false" customHeight="false" outlineLevel="0" collapsed="false">
      <c r="A19924" s="0" t="s">
        <v>35780</v>
      </c>
      <c r="B19924" s="0" t="n">
        <f aca="false">HOUR(C19924)</f>
        <v>4</v>
      </c>
      <c r="C19924" s="1" t="n">
        <v>41379.1881944445</v>
      </c>
      <c r="D19924" s="0" t="s">
        <v>35781</v>
      </c>
    </row>
    <row r="19925" customFormat="false" ht="15" hidden="false" customHeight="false" outlineLevel="0" collapsed="false">
      <c r="A19925" s="0" t="s">
        <v>30137</v>
      </c>
      <c r="B19925" s="0" t="n">
        <f aca="false">HOUR(C19925)</f>
        <v>4</v>
      </c>
      <c r="C19925" s="1" t="n">
        <v>41379.1881944445</v>
      </c>
      <c r="D19925" s="0" t="s">
        <v>35782</v>
      </c>
    </row>
    <row r="19926" customFormat="false" ht="15" hidden="false" customHeight="false" outlineLevel="0" collapsed="false">
      <c r="A19926" s="0" t="s">
        <v>35783</v>
      </c>
      <c r="B19926" s="0" t="n">
        <f aca="false">HOUR(C19926)</f>
        <v>4</v>
      </c>
      <c r="C19926" s="1" t="n">
        <v>41379.1881944445</v>
      </c>
      <c r="D19926" s="0" t="s">
        <v>35784</v>
      </c>
    </row>
    <row r="19927" customFormat="false" ht="15" hidden="false" customHeight="false" outlineLevel="0" collapsed="false">
      <c r="A19927" s="0" t="s">
        <v>11169</v>
      </c>
      <c r="B19927" s="0" t="n">
        <f aca="false">HOUR(C19927)</f>
        <v>4</v>
      </c>
      <c r="C19927" s="1" t="n">
        <v>41379.1881944445</v>
      </c>
      <c r="D19927" s="0" t="s">
        <v>35785</v>
      </c>
    </row>
    <row r="19928" customFormat="false" ht="15" hidden="false" customHeight="false" outlineLevel="0" collapsed="false">
      <c r="A19928" s="0" t="s">
        <v>35786</v>
      </c>
      <c r="B19928" s="0" t="n">
        <f aca="false">HOUR(C19928)</f>
        <v>4</v>
      </c>
      <c r="C19928" s="1" t="n">
        <v>41379.1881944445</v>
      </c>
      <c r="D19928" s="0" t="s">
        <v>35787</v>
      </c>
    </row>
    <row r="19929" customFormat="false" ht="15" hidden="false" customHeight="false" outlineLevel="0" collapsed="false">
      <c r="A19929" s="0" t="s">
        <v>35788</v>
      </c>
      <c r="B19929" s="0" t="n">
        <f aca="false">HOUR(C19929)</f>
        <v>4</v>
      </c>
      <c r="C19929" s="1" t="n">
        <v>41379.1881944445</v>
      </c>
      <c r="D19929" s="0" t="s">
        <v>35789</v>
      </c>
    </row>
    <row r="19930" customFormat="false" ht="15" hidden="false" customHeight="false" outlineLevel="0" collapsed="false">
      <c r="A19930" s="0" t="s">
        <v>9016</v>
      </c>
      <c r="B19930" s="0" t="n">
        <f aca="false">HOUR(C19930)</f>
        <v>4</v>
      </c>
      <c r="C19930" s="1" t="n">
        <v>41379.1881944445</v>
      </c>
      <c r="D19930" s="0" t="s">
        <v>35790</v>
      </c>
    </row>
    <row r="19931" customFormat="false" ht="15" hidden="false" customHeight="false" outlineLevel="0" collapsed="false">
      <c r="A19931" s="0" t="s">
        <v>22590</v>
      </c>
      <c r="B19931" s="0" t="n">
        <f aca="false">HOUR(C19931)</f>
        <v>4</v>
      </c>
      <c r="C19931" s="1" t="n">
        <v>41379.1881944445</v>
      </c>
      <c r="D19931" s="0" t="s">
        <v>35791</v>
      </c>
    </row>
    <row r="19932" customFormat="false" ht="15" hidden="false" customHeight="false" outlineLevel="0" collapsed="false">
      <c r="A19932" s="0" t="s">
        <v>35792</v>
      </c>
      <c r="B19932" s="0" t="n">
        <f aca="false">HOUR(C19932)</f>
        <v>4</v>
      </c>
      <c r="C19932" s="1" t="n">
        <v>41379.1881944445</v>
      </c>
      <c r="D19932" s="0" t="s">
        <v>35793</v>
      </c>
    </row>
    <row r="19933" customFormat="false" ht="15" hidden="false" customHeight="false" outlineLevel="0" collapsed="false">
      <c r="A19933" s="0" t="s">
        <v>1094</v>
      </c>
      <c r="B19933" s="0" t="n">
        <f aca="false">HOUR(C19933)</f>
        <v>4</v>
      </c>
      <c r="C19933" s="1" t="n">
        <v>41379.1881944445</v>
      </c>
      <c r="D19933" s="0" t="s">
        <v>35794</v>
      </c>
    </row>
    <row r="19934" customFormat="false" ht="15" hidden="false" customHeight="false" outlineLevel="0" collapsed="false">
      <c r="A19934" s="0" t="s">
        <v>35795</v>
      </c>
      <c r="B19934" s="0" t="n">
        <f aca="false">HOUR(C19934)</f>
        <v>4</v>
      </c>
      <c r="C19934" s="1" t="n">
        <v>41379.1881944445</v>
      </c>
      <c r="D19934" s="0" t="s">
        <v>35796</v>
      </c>
    </row>
    <row r="19935" customFormat="false" ht="15" hidden="false" customHeight="false" outlineLevel="0" collapsed="false">
      <c r="A19935" s="0" t="s">
        <v>35797</v>
      </c>
      <c r="B19935" s="0" t="n">
        <f aca="false">HOUR(C19935)</f>
        <v>4</v>
      </c>
      <c r="C19935" s="1" t="n">
        <v>41379.1881944445</v>
      </c>
      <c r="D19935" s="0" t="s">
        <v>35798</v>
      </c>
    </row>
    <row r="19936" customFormat="false" ht="15" hidden="false" customHeight="false" outlineLevel="0" collapsed="false">
      <c r="A19936" s="0" t="s">
        <v>35799</v>
      </c>
      <c r="B19936" s="0" t="n">
        <f aca="false">HOUR(C19936)</f>
        <v>4</v>
      </c>
      <c r="C19936" s="1" t="n">
        <v>41379.1881944445</v>
      </c>
      <c r="D19936" s="0" t="s">
        <v>35800</v>
      </c>
    </row>
    <row r="19937" customFormat="false" ht="15" hidden="false" customHeight="false" outlineLevel="0" collapsed="false">
      <c r="A19937" s="0" t="s">
        <v>32076</v>
      </c>
      <c r="B19937" s="0" t="n">
        <f aca="false">HOUR(C19937)</f>
        <v>4</v>
      </c>
      <c r="C19937" s="1" t="n">
        <v>41379.1881944445</v>
      </c>
      <c r="D19937" s="0" t="s">
        <v>35801</v>
      </c>
    </row>
    <row r="19938" customFormat="false" ht="15" hidden="false" customHeight="false" outlineLevel="0" collapsed="false">
      <c r="A19938" s="0" t="s">
        <v>35802</v>
      </c>
      <c r="B19938" s="0" t="n">
        <f aca="false">HOUR(C19938)</f>
        <v>4</v>
      </c>
      <c r="C19938" s="1" t="n">
        <v>41379.1881944445</v>
      </c>
      <c r="D19938" s="0" t="s">
        <v>35803</v>
      </c>
    </row>
    <row r="19939" customFormat="false" ht="15" hidden="false" customHeight="false" outlineLevel="0" collapsed="false">
      <c r="A19939" s="0" t="s">
        <v>35804</v>
      </c>
      <c r="B19939" s="0" t="n">
        <f aca="false">HOUR(C19939)</f>
        <v>4</v>
      </c>
      <c r="C19939" s="1" t="n">
        <v>41379.1881944445</v>
      </c>
      <c r="D19939" s="0" t="s">
        <v>35805</v>
      </c>
    </row>
    <row r="19940" customFormat="false" ht="15" hidden="false" customHeight="false" outlineLevel="0" collapsed="false">
      <c r="A19940" s="0" t="s">
        <v>15649</v>
      </c>
      <c r="B19940" s="0" t="n">
        <f aca="false">HOUR(C19940)</f>
        <v>4</v>
      </c>
      <c r="C19940" s="1" t="n">
        <v>41379.1881944445</v>
      </c>
      <c r="D19940" s="0" t="s">
        <v>35806</v>
      </c>
    </row>
    <row r="19941" customFormat="false" ht="15" hidden="false" customHeight="false" outlineLevel="0" collapsed="false">
      <c r="A19941" s="0" t="s">
        <v>35807</v>
      </c>
      <c r="B19941" s="0" t="n">
        <f aca="false">HOUR(C19941)</f>
        <v>4</v>
      </c>
      <c r="C19941" s="1" t="n">
        <v>41379.1881944445</v>
      </c>
      <c r="D19941" s="0" t="s">
        <v>35808</v>
      </c>
    </row>
    <row r="19942" customFormat="false" ht="15" hidden="false" customHeight="false" outlineLevel="0" collapsed="false">
      <c r="A19942" s="0" t="s">
        <v>35809</v>
      </c>
      <c r="B19942" s="0" t="n">
        <f aca="false">HOUR(C19942)</f>
        <v>4</v>
      </c>
      <c r="C19942" s="1" t="n">
        <v>41379.1881944445</v>
      </c>
      <c r="D19942" s="0" t="s">
        <v>35810</v>
      </c>
    </row>
    <row r="19943" customFormat="false" ht="15" hidden="false" customHeight="false" outlineLevel="0" collapsed="false">
      <c r="A19943" s="0" t="s">
        <v>35811</v>
      </c>
      <c r="B19943" s="0" t="n">
        <f aca="false">HOUR(C19943)</f>
        <v>4</v>
      </c>
      <c r="C19943" s="1" t="n">
        <v>41379.1881944445</v>
      </c>
      <c r="D19943" s="0" t="s">
        <v>35812</v>
      </c>
    </row>
    <row r="19944" customFormat="false" ht="15" hidden="false" customHeight="false" outlineLevel="0" collapsed="false">
      <c r="A19944" s="0" t="s">
        <v>6582</v>
      </c>
      <c r="B19944" s="0" t="n">
        <f aca="false">HOUR(C19944)</f>
        <v>4</v>
      </c>
      <c r="C19944" s="1" t="n">
        <v>41379.1881944445</v>
      </c>
      <c r="D19944" s="0" t="s">
        <v>35813</v>
      </c>
    </row>
    <row r="19945" customFormat="false" ht="15" hidden="false" customHeight="false" outlineLevel="0" collapsed="false">
      <c r="A19945" s="0" t="s">
        <v>35814</v>
      </c>
      <c r="B19945" s="0" t="n">
        <f aca="false">HOUR(C19945)</f>
        <v>4</v>
      </c>
      <c r="C19945" s="1" t="n">
        <v>41379.1881944445</v>
      </c>
      <c r="D19945" s="0" t="s">
        <v>35815</v>
      </c>
    </row>
    <row r="19946" customFormat="false" ht="15" hidden="false" customHeight="false" outlineLevel="0" collapsed="false">
      <c r="A19946" s="0" t="s">
        <v>19961</v>
      </c>
      <c r="B19946" s="0" t="n">
        <f aca="false">HOUR(C19946)</f>
        <v>4</v>
      </c>
      <c r="C19946" s="1" t="n">
        <v>41379.1881944445</v>
      </c>
      <c r="D19946" s="0" t="s">
        <v>35816</v>
      </c>
    </row>
    <row r="19947" customFormat="false" ht="15" hidden="false" customHeight="false" outlineLevel="0" collapsed="false">
      <c r="A19947" s="0" t="s">
        <v>35817</v>
      </c>
      <c r="B19947" s="0" t="n">
        <f aca="false">HOUR(C19947)</f>
        <v>4</v>
      </c>
      <c r="C19947" s="1" t="n">
        <v>41379.1881944445</v>
      </c>
      <c r="D19947" s="0" t="s">
        <v>35818</v>
      </c>
    </row>
    <row r="19948" customFormat="false" ht="15" hidden="false" customHeight="false" outlineLevel="0" collapsed="false">
      <c r="A19948" s="0" t="s">
        <v>35819</v>
      </c>
      <c r="B19948" s="0" t="n">
        <f aca="false">HOUR(C19948)</f>
        <v>4</v>
      </c>
      <c r="C19948" s="1" t="n">
        <v>41379.1881944445</v>
      </c>
      <c r="D19948" s="0" t="s">
        <v>35820</v>
      </c>
    </row>
    <row r="19949" customFormat="false" ht="15" hidden="false" customHeight="false" outlineLevel="0" collapsed="false">
      <c r="A19949" s="0" t="s">
        <v>35821</v>
      </c>
      <c r="B19949" s="0" t="n">
        <f aca="false">HOUR(C19949)</f>
        <v>4</v>
      </c>
      <c r="C19949" s="1" t="n">
        <v>41379.1881944445</v>
      </c>
      <c r="D19949" s="0" t="s">
        <v>35822</v>
      </c>
    </row>
    <row r="19950" customFormat="false" ht="15" hidden="false" customHeight="false" outlineLevel="0" collapsed="false">
      <c r="A19950" s="0" t="s">
        <v>15982</v>
      </c>
      <c r="B19950" s="0" t="n">
        <f aca="false">HOUR(C19950)</f>
        <v>4</v>
      </c>
      <c r="C19950" s="1" t="n">
        <v>41379.1881944445</v>
      </c>
      <c r="D19950" s="0" t="s">
        <v>35823</v>
      </c>
    </row>
    <row r="19951" customFormat="false" ht="15" hidden="false" customHeight="false" outlineLevel="0" collapsed="false">
      <c r="A19951" s="0" t="s">
        <v>35824</v>
      </c>
      <c r="B19951" s="0" t="n">
        <f aca="false">HOUR(C19951)</f>
        <v>4</v>
      </c>
      <c r="C19951" s="1" t="n">
        <v>41379.1881944445</v>
      </c>
      <c r="D19951" s="0" t="s">
        <v>35825</v>
      </c>
    </row>
    <row r="19952" customFormat="false" ht="15" hidden="false" customHeight="false" outlineLevel="0" collapsed="false">
      <c r="A19952" s="0" t="s">
        <v>35826</v>
      </c>
      <c r="B19952" s="0" t="n">
        <f aca="false">HOUR(C19952)</f>
        <v>4</v>
      </c>
      <c r="C19952" s="1" t="n">
        <v>41379.1881944445</v>
      </c>
      <c r="D19952" s="0" t="s">
        <v>35827</v>
      </c>
    </row>
    <row r="19953" customFormat="false" ht="15" hidden="false" customHeight="false" outlineLevel="0" collapsed="false">
      <c r="A19953" s="0" t="s">
        <v>35828</v>
      </c>
      <c r="B19953" s="0" t="n">
        <f aca="false">HOUR(C19953)</f>
        <v>4</v>
      </c>
      <c r="C19953" s="1" t="n">
        <v>41379.1881944445</v>
      </c>
      <c r="D19953" s="0" t="s">
        <v>35829</v>
      </c>
    </row>
    <row r="19954" customFormat="false" ht="15" hidden="false" customHeight="false" outlineLevel="0" collapsed="false">
      <c r="A19954" s="0" t="s">
        <v>35830</v>
      </c>
      <c r="B19954" s="0" t="n">
        <f aca="false">HOUR(C19954)</f>
        <v>4</v>
      </c>
      <c r="C19954" s="1" t="n">
        <v>41379.1881944445</v>
      </c>
      <c r="D19954" s="0" t="s">
        <v>35831</v>
      </c>
    </row>
    <row r="19955" customFormat="false" ht="15" hidden="false" customHeight="false" outlineLevel="0" collapsed="false">
      <c r="A19955" s="0" t="s">
        <v>26677</v>
      </c>
      <c r="B19955" s="0" t="n">
        <f aca="false">HOUR(C19955)</f>
        <v>4</v>
      </c>
      <c r="C19955" s="1" t="n">
        <v>41379.1881944445</v>
      </c>
      <c r="D19955" s="0" t="s">
        <v>35832</v>
      </c>
    </row>
    <row r="19956" customFormat="false" ht="15" hidden="false" customHeight="false" outlineLevel="0" collapsed="false">
      <c r="A19956" s="0" t="s">
        <v>35833</v>
      </c>
      <c r="B19956" s="0" t="n">
        <f aca="false">HOUR(C19956)</f>
        <v>4</v>
      </c>
      <c r="C19956" s="1" t="n">
        <v>41379.1881944445</v>
      </c>
      <c r="D19956" s="0" t="s">
        <v>35834</v>
      </c>
    </row>
    <row r="19957" customFormat="false" ht="15" hidden="false" customHeight="false" outlineLevel="0" collapsed="false">
      <c r="A19957" s="0" t="s">
        <v>35835</v>
      </c>
      <c r="B19957" s="0" t="n">
        <f aca="false">HOUR(C19957)</f>
        <v>4</v>
      </c>
      <c r="C19957" s="1" t="n">
        <v>41379.1881944445</v>
      </c>
      <c r="D19957" s="0" t="s">
        <v>35836</v>
      </c>
    </row>
    <row r="19958" customFormat="false" ht="15" hidden="false" customHeight="false" outlineLevel="0" collapsed="false">
      <c r="A19958" s="0" t="s">
        <v>35837</v>
      </c>
      <c r="B19958" s="0" t="n">
        <f aca="false">HOUR(C19958)</f>
        <v>4</v>
      </c>
      <c r="C19958" s="1" t="n">
        <v>41379.1881944445</v>
      </c>
      <c r="D19958" s="0" t="s">
        <v>35838</v>
      </c>
    </row>
    <row r="19959" customFormat="false" ht="15" hidden="false" customHeight="false" outlineLevel="0" collapsed="false">
      <c r="A19959" s="0" t="s">
        <v>35839</v>
      </c>
      <c r="B19959" s="0" t="n">
        <f aca="false">HOUR(C19959)</f>
        <v>4</v>
      </c>
      <c r="C19959" s="1" t="n">
        <v>41379.1881944445</v>
      </c>
      <c r="D19959" s="0" t="s">
        <v>35840</v>
      </c>
    </row>
    <row r="19960" customFormat="false" ht="15" hidden="false" customHeight="false" outlineLevel="0" collapsed="false">
      <c r="A19960" s="0" t="s">
        <v>5886</v>
      </c>
      <c r="B19960" s="0" t="n">
        <f aca="false">HOUR(C19960)</f>
        <v>4</v>
      </c>
      <c r="C19960" s="1" t="n">
        <v>41379.1881944445</v>
      </c>
      <c r="D19960" s="0" t="s">
        <v>35841</v>
      </c>
    </row>
    <row r="19961" customFormat="false" ht="15" hidden="false" customHeight="false" outlineLevel="0" collapsed="false">
      <c r="A19961" s="0" t="s">
        <v>26677</v>
      </c>
      <c r="B19961" s="0" t="n">
        <f aca="false">HOUR(C19961)</f>
        <v>4</v>
      </c>
      <c r="C19961" s="1" t="n">
        <v>41379.1881944445</v>
      </c>
      <c r="D19961" s="0" t="s">
        <v>35842</v>
      </c>
    </row>
    <row r="19962" customFormat="false" ht="15" hidden="false" customHeight="false" outlineLevel="0" collapsed="false">
      <c r="A19962" s="0" t="s">
        <v>35843</v>
      </c>
      <c r="B19962" s="0" t="n">
        <f aca="false">HOUR(C19962)</f>
        <v>4</v>
      </c>
      <c r="C19962" s="1" t="n">
        <v>41379.1881944445</v>
      </c>
      <c r="D19962" s="0" t="s">
        <v>35844</v>
      </c>
    </row>
    <row r="19963" customFormat="false" ht="15" hidden="false" customHeight="false" outlineLevel="0" collapsed="false">
      <c r="A19963" s="0" t="s">
        <v>35845</v>
      </c>
      <c r="B19963" s="0" t="n">
        <f aca="false">HOUR(C19963)</f>
        <v>4</v>
      </c>
      <c r="C19963" s="1" t="n">
        <v>41379.1881944445</v>
      </c>
      <c r="D19963" s="0" t="s">
        <v>35846</v>
      </c>
    </row>
    <row r="19964" customFormat="false" ht="15" hidden="false" customHeight="false" outlineLevel="0" collapsed="false">
      <c r="A19964" s="0" t="s">
        <v>35847</v>
      </c>
      <c r="B19964" s="0" t="n">
        <f aca="false">HOUR(C19964)</f>
        <v>4</v>
      </c>
      <c r="C19964" s="1" t="n">
        <v>41379.1881944445</v>
      </c>
      <c r="D19964" s="0" t="s">
        <v>35848</v>
      </c>
    </row>
    <row r="19965" customFormat="false" ht="15" hidden="false" customHeight="false" outlineLevel="0" collapsed="false">
      <c r="A19965" s="0" t="s">
        <v>152</v>
      </c>
      <c r="B19965" s="0" t="n">
        <f aca="false">HOUR(C19965)</f>
        <v>4</v>
      </c>
      <c r="C19965" s="1" t="n">
        <v>41379.1881944445</v>
      </c>
      <c r="D19965" s="0" t="s">
        <v>35849</v>
      </c>
    </row>
    <row r="19966" customFormat="false" ht="15" hidden="false" customHeight="false" outlineLevel="0" collapsed="false">
      <c r="A19966" s="2" t="s">
        <v>35850</v>
      </c>
      <c r="B19966" s="0" t="n">
        <f aca="false">HOUR(C19966)</f>
        <v>4</v>
      </c>
      <c r="C19966" s="1" t="n">
        <v>41379.1881944445</v>
      </c>
      <c r="D19966" s="0" t="s">
        <v>35851</v>
      </c>
    </row>
    <row r="19967" customFormat="false" ht="15" hidden="false" customHeight="false" outlineLevel="0" collapsed="false">
      <c r="A19967" s="0" t="s">
        <v>35852</v>
      </c>
      <c r="B19967" s="0" t="n">
        <f aca="false">HOUR(C19967)</f>
        <v>4</v>
      </c>
      <c r="C19967" s="1" t="n">
        <v>41379.1888888889</v>
      </c>
      <c r="D19967" s="0" t="s">
        <v>35853</v>
      </c>
    </row>
    <row r="19968" customFormat="false" ht="15" hidden="false" customHeight="false" outlineLevel="0" collapsed="false">
      <c r="A19968" s="0" t="s">
        <v>31066</v>
      </c>
      <c r="B19968" s="0" t="n">
        <f aca="false">HOUR(C19968)</f>
        <v>4</v>
      </c>
      <c r="C19968" s="1" t="n">
        <v>41379.1888888889</v>
      </c>
      <c r="D19968" s="0" t="s">
        <v>35854</v>
      </c>
    </row>
    <row r="19969" customFormat="false" ht="15" hidden="false" customHeight="false" outlineLevel="0" collapsed="false">
      <c r="A19969" s="0" t="s">
        <v>35855</v>
      </c>
      <c r="B19969" s="0" t="n">
        <f aca="false">HOUR(C19969)</f>
        <v>4</v>
      </c>
      <c r="C19969" s="1" t="n">
        <v>41379.1888888889</v>
      </c>
      <c r="D19969" s="0" t="s">
        <v>35856</v>
      </c>
    </row>
    <row r="19970" customFormat="false" ht="15" hidden="false" customHeight="false" outlineLevel="0" collapsed="false">
      <c r="A19970" s="0" t="s">
        <v>35857</v>
      </c>
      <c r="B19970" s="0" t="n">
        <f aca="false">HOUR(C19970)</f>
        <v>4</v>
      </c>
      <c r="C19970" s="1" t="n">
        <v>41379.1888888889</v>
      </c>
      <c r="D19970" s="0" t="s">
        <v>35858</v>
      </c>
    </row>
    <row r="19971" customFormat="false" ht="15" hidden="false" customHeight="false" outlineLevel="0" collapsed="false">
      <c r="A19971" s="0" t="s">
        <v>35859</v>
      </c>
      <c r="B19971" s="0" t="n">
        <f aca="false">HOUR(C19971)</f>
        <v>4</v>
      </c>
      <c r="C19971" s="1" t="n">
        <v>41379.1888888889</v>
      </c>
      <c r="D19971" s="0" t="s">
        <v>35860</v>
      </c>
    </row>
    <row r="19972" customFormat="false" ht="15" hidden="false" customHeight="false" outlineLevel="0" collapsed="false">
      <c r="A19972" s="0" t="s">
        <v>35861</v>
      </c>
      <c r="B19972" s="0" t="n">
        <f aca="false">HOUR(C19972)</f>
        <v>4</v>
      </c>
      <c r="C19972" s="1" t="n">
        <v>41379.1888888889</v>
      </c>
      <c r="D19972" s="0" t="s">
        <v>35862</v>
      </c>
    </row>
    <row r="19973" customFormat="false" ht="15" hidden="false" customHeight="false" outlineLevel="0" collapsed="false">
      <c r="A19973" s="0" t="s">
        <v>35863</v>
      </c>
      <c r="B19973" s="0" t="n">
        <f aca="false">HOUR(C19973)</f>
        <v>4</v>
      </c>
      <c r="C19973" s="1" t="n">
        <v>41379.1888888889</v>
      </c>
      <c r="D19973" s="0" t="s">
        <v>35864</v>
      </c>
    </row>
    <row r="19974" customFormat="false" ht="15" hidden="false" customHeight="false" outlineLevel="0" collapsed="false">
      <c r="A19974" s="0" t="s">
        <v>35865</v>
      </c>
      <c r="B19974" s="0" t="n">
        <f aca="false">HOUR(C19974)</f>
        <v>4</v>
      </c>
      <c r="C19974" s="1" t="n">
        <v>41379.1888888889</v>
      </c>
      <c r="D19974" s="0" t="s">
        <v>35866</v>
      </c>
    </row>
    <row r="19975" customFormat="false" ht="15" hidden="false" customHeight="false" outlineLevel="0" collapsed="false">
      <c r="A19975" s="0" t="s">
        <v>34655</v>
      </c>
      <c r="B19975" s="0" t="n">
        <f aca="false">HOUR(C19975)</f>
        <v>4</v>
      </c>
      <c r="C19975" s="1" t="n">
        <v>41379.1888888889</v>
      </c>
      <c r="D19975" s="0" t="s">
        <v>35867</v>
      </c>
    </row>
    <row r="19976" customFormat="false" ht="15" hidden="false" customHeight="false" outlineLevel="0" collapsed="false">
      <c r="A19976" s="0" t="s">
        <v>35868</v>
      </c>
      <c r="B19976" s="0" t="n">
        <f aca="false">HOUR(C19976)</f>
        <v>4</v>
      </c>
      <c r="C19976" s="1" t="n">
        <v>41379.1888888889</v>
      </c>
      <c r="D19976" s="0" t="s">
        <v>35869</v>
      </c>
    </row>
    <row r="19977" customFormat="false" ht="15" hidden="false" customHeight="false" outlineLevel="0" collapsed="false">
      <c r="A19977" s="0" t="s">
        <v>35870</v>
      </c>
      <c r="B19977" s="0" t="n">
        <f aca="false">HOUR(C19977)</f>
        <v>4</v>
      </c>
      <c r="C19977" s="1" t="n">
        <v>41379.1888888889</v>
      </c>
      <c r="D19977" s="0" t="s">
        <v>35871</v>
      </c>
    </row>
    <row r="19978" customFormat="false" ht="15" hidden="false" customHeight="false" outlineLevel="0" collapsed="false">
      <c r="A19978" s="0" t="s">
        <v>35872</v>
      </c>
      <c r="B19978" s="0" t="n">
        <f aca="false">HOUR(C19978)</f>
        <v>4</v>
      </c>
      <c r="C19978" s="1" t="n">
        <v>41379.1888888889</v>
      </c>
      <c r="D19978" s="0" t="s">
        <v>35873</v>
      </c>
    </row>
    <row r="19979" customFormat="false" ht="15" hidden="false" customHeight="false" outlineLevel="0" collapsed="false">
      <c r="A19979" s="0" t="s">
        <v>35874</v>
      </c>
      <c r="B19979" s="0" t="n">
        <f aca="false">HOUR(C19979)</f>
        <v>4</v>
      </c>
      <c r="C19979" s="1" t="n">
        <v>41379.1888888889</v>
      </c>
      <c r="D19979" s="0" t="s">
        <v>35875</v>
      </c>
    </row>
    <row r="19980" customFormat="false" ht="15" hidden="false" customHeight="false" outlineLevel="0" collapsed="false">
      <c r="A19980" s="0" t="s">
        <v>24725</v>
      </c>
      <c r="B19980" s="0" t="n">
        <f aca="false">HOUR(C19980)</f>
        <v>4</v>
      </c>
      <c r="C19980" s="1" t="n">
        <v>41379.1888888889</v>
      </c>
      <c r="D19980" s="0" t="s">
        <v>35876</v>
      </c>
    </row>
    <row r="19981" customFormat="false" ht="15" hidden="false" customHeight="false" outlineLevel="0" collapsed="false">
      <c r="A19981" s="0" t="s">
        <v>35877</v>
      </c>
      <c r="B19981" s="0" t="n">
        <f aca="false">HOUR(C19981)</f>
        <v>4</v>
      </c>
      <c r="C19981" s="1" t="n">
        <v>41379.1888888889</v>
      </c>
      <c r="D19981" s="0" t="s">
        <v>35878</v>
      </c>
    </row>
    <row r="19982" customFormat="false" ht="15" hidden="false" customHeight="false" outlineLevel="0" collapsed="false">
      <c r="A19982" s="0" t="s">
        <v>35879</v>
      </c>
      <c r="B19982" s="0" t="n">
        <f aca="false">HOUR(C19982)</f>
        <v>4</v>
      </c>
      <c r="C19982" s="1" t="n">
        <v>41379.1888888889</v>
      </c>
      <c r="D19982" s="0" t="s">
        <v>35880</v>
      </c>
    </row>
    <row r="19983" customFormat="false" ht="15" hidden="false" customHeight="false" outlineLevel="0" collapsed="false">
      <c r="A19983" s="0" t="s">
        <v>35881</v>
      </c>
      <c r="B19983" s="0" t="n">
        <f aca="false">HOUR(C19983)</f>
        <v>4</v>
      </c>
      <c r="C19983" s="1" t="n">
        <v>41379.1888888889</v>
      </c>
      <c r="D19983" s="0" t="s">
        <v>35882</v>
      </c>
    </row>
    <row r="19984" customFormat="false" ht="15" hidden="false" customHeight="false" outlineLevel="0" collapsed="false">
      <c r="A19984" s="0" t="s">
        <v>35883</v>
      </c>
      <c r="B19984" s="0" t="n">
        <f aca="false">HOUR(C19984)</f>
        <v>4</v>
      </c>
      <c r="C19984" s="1" t="n">
        <v>41379.1888888889</v>
      </c>
      <c r="D19984" s="0" t="s">
        <v>35884</v>
      </c>
    </row>
    <row r="19985" customFormat="false" ht="15" hidden="false" customHeight="false" outlineLevel="0" collapsed="false">
      <c r="A19985" s="0" t="s">
        <v>35885</v>
      </c>
      <c r="B19985" s="0" t="n">
        <f aca="false">HOUR(C19985)</f>
        <v>4</v>
      </c>
      <c r="C19985" s="1" t="n">
        <v>41379.1888888889</v>
      </c>
      <c r="D19985" s="0" t="s">
        <v>35886</v>
      </c>
    </row>
    <row r="19986" customFormat="false" ht="15" hidden="false" customHeight="false" outlineLevel="0" collapsed="false">
      <c r="A19986" s="0" t="s">
        <v>31032</v>
      </c>
      <c r="B19986" s="0" t="n">
        <f aca="false">HOUR(C19986)</f>
        <v>4</v>
      </c>
      <c r="C19986" s="1" t="n">
        <v>41379.1888888889</v>
      </c>
      <c r="D19986" s="0" t="s">
        <v>35887</v>
      </c>
    </row>
    <row r="19987" customFormat="false" ht="15" hidden="false" customHeight="false" outlineLevel="0" collapsed="false">
      <c r="A19987" s="0" t="s">
        <v>35888</v>
      </c>
      <c r="B19987" s="0" t="n">
        <f aca="false">HOUR(C19987)</f>
        <v>4</v>
      </c>
      <c r="C19987" s="1" t="n">
        <v>41379.1888888889</v>
      </c>
      <c r="D19987" s="0" t="s">
        <v>35889</v>
      </c>
    </row>
    <row r="19988" customFormat="false" ht="15" hidden="false" customHeight="false" outlineLevel="0" collapsed="false">
      <c r="A19988" s="0" t="s">
        <v>35890</v>
      </c>
      <c r="B19988" s="0" t="n">
        <f aca="false">HOUR(C19988)</f>
        <v>4</v>
      </c>
      <c r="C19988" s="1" t="n">
        <v>41379.1888888889</v>
      </c>
      <c r="D19988" s="0" t="s">
        <v>35891</v>
      </c>
    </row>
    <row r="19989" customFormat="false" ht="15" hidden="false" customHeight="false" outlineLevel="0" collapsed="false">
      <c r="A19989" s="0" t="s">
        <v>35892</v>
      </c>
      <c r="B19989" s="0" t="n">
        <f aca="false">HOUR(C19989)</f>
        <v>4</v>
      </c>
      <c r="C19989" s="1" t="n">
        <v>41379.1888888889</v>
      </c>
      <c r="D19989" s="0" t="s">
        <v>35893</v>
      </c>
    </row>
    <row r="19990" customFormat="false" ht="15" hidden="false" customHeight="false" outlineLevel="0" collapsed="false">
      <c r="A19990" s="0" t="s">
        <v>12846</v>
      </c>
      <c r="B19990" s="0" t="n">
        <f aca="false">HOUR(C19990)</f>
        <v>4</v>
      </c>
      <c r="C19990" s="1" t="n">
        <v>41379.1888888889</v>
      </c>
      <c r="D19990" s="0" t="s">
        <v>35894</v>
      </c>
    </row>
    <row r="19991" customFormat="false" ht="15" hidden="false" customHeight="false" outlineLevel="0" collapsed="false">
      <c r="A19991" s="0" t="s">
        <v>35895</v>
      </c>
      <c r="B19991" s="0" t="n">
        <f aca="false">HOUR(C19991)</f>
        <v>4</v>
      </c>
      <c r="C19991" s="1" t="n">
        <v>41379.1888888889</v>
      </c>
      <c r="D19991" s="0" t="s">
        <v>35896</v>
      </c>
    </row>
    <row r="19992" customFormat="false" ht="15" hidden="false" customHeight="false" outlineLevel="0" collapsed="false">
      <c r="A19992" s="0" t="s">
        <v>35897</v>
      </c>
      <c r="B19992" s="0" t="n">
        <f aca="false">HOUR(C19992)</f>
        <v>4</v>
      </c>
      <c r="C19992" s="1" t="n">
        <v>41379.1888888889</v>
      </c>
      <c r="D19992" s="0" t="s">
        <v>35898</v>
      </c>
    </row>
    <row r="19993" customFormat="false" ht="15" hidden="false" customHeight="false" outlineLevel="0" collapsed="false">
      <c r="A19993" s="0" t="s">
        <v>35899</v>
      </c>
      <c r="B19993" s="0" t="n">
        <f aca="false">HOUR(C19993)</f>
        <v>4</v>
      </c>
      <c r="C19993" s="1" t="n">
        <v>41379.1888888889</v>
      </c>
      <c r="D19993" s="0" t="s">
        <v>35900</v>
      </c>
    </row>
    <row r="19994" customFormat="false" ht="15" hidden="false" customHeight="false" outlineLevel="0" collapsed="false">
      <c r="A19994" s="0" t="s">
        <v>31034</v>
      </c>
      <c r="B19994" s="0" t="n">
        <f aca="false">HOUR(C19994)</f>
        <v>4</v>
      </c>
      <c r="C19994" s="1" t="n">
        <v>41379.1888888889</v>
      </c>
      <c r="D19994" s="0" t="s">
        <v>35901</v>
      </c>
    </row>
    <row r="19995" customFormat="false" ht="15" hidden="false" customHeight="false" outlineLevel="0" collapsed="false">
      <c r="A19995" s="0" t="s">
        <v>35902</v>
      </c>
      <c r="B19995" s="0" t="n">
        <f aca="false">HOUR(C19995)</f>
        <v>4</v>
      </c>
      <c r="C19995" s="1" t="n">
        <v>41379.1888888889</v>
      </c>
      <c r="D19995" s="0" t="s">
        <v>35903</v>
      </c>
    </row>
    <row r="19996" customFormat="false" ht="15" hidden="false" customHeight="false" outlineLevel="0" collapsed="false">
      <c r="A19996" s="0" t="s">
        <v>35904</v>
      </c>
      <c r="B19996" s="0" t="n">
        <f aca="false">HOUR(C19996)</f>
        <v>4</v>
      </c>
      <c r="C19996" s="1" t="n">
        <v>41379.1888888889</v>
      </c>
      <c r="D19996" s="0" t="s">
        <v>35905</v>
      </c>
    </row>
    <row r="19997" customFormat="false" ht="15" hidden="false" customHeight="false" outlineLevel="0" collapsed="false">
      <c r="A19997" s="0" t="s">
        <v>35906</v>
      </c>
      <c r="B19997" s="0" t="n">
        <f aca="false">HOUR(C19997)</f>
        <v>4</v>
      </c>
      <c r="C19997" s="1" t="n">
        <v>41379.1888888889</v>
      </c>
      <c r="D19997" s="0" t="s">
        <v>35907</v>
      </c>
    </row>
    <row r="19998" customFormat="false" ht="15" hidden="false" customHeight="false" outlineLevel="0" collapsed="false">
      <c r="A19998" s="0" t="s">
        <v>6463</v>
      </c>
      <c r="B19998" s="0" t="n">
        <f aca="false">HOUR(C19998)</f>
        <v>4</v>
      </c>
      <c r="C19998" s="1" t="n">
        <v>41379.1888888889</v>
      </c>
      <c r="D19998" s="0" t="s">
        <v>35908</v>
      </c>
    </row>
    <row r="19999" customFormat="false" ht="15" hidden="false" customHeight="false" outlineLevel="0" collapsed="false">
      <c r="A19999" s="0" t="s">
        <v>35909</v>
      </c>
      <c r="B19999" s="0" t="n">
        <f aca="false">HOUR(C19999)</f>
        <v>4</v>
      </c>
      <c r="C19999" s="1" t="n">
        <v>41379.1888888889</v>
      </c>
      <c r="D19999" s="0" t="s">
        <v>35910</v>
      </c>
    </row>
    <row r="20000" customFormat="false" ht="15" hidden="false" customHeight="false" outlineLevel="0" collapsed="false">
      <c r="A20000" s="0" t="s">
        <v>1088</v>
      </c>
      <c r="B20000" s="0" t="n">
        <f aca="false">HOUR(C20000)</f>
        <v>4</v>
      </c>
      <c r="C20000" s="1" t="n">
        <v>41379.1888888889</v>
      </c>
      <c r="D20000" s="0" t="s">
        <v>35911</v>
      </c>
    </row>
    <row r="20001" customFormat="false" ht="15" hidden="false" customHeight="false" outlineLevel="0" collapsed="false">
      <c r="A20001" s="0" t="s">
        <v>35912</v>
      </c>
      <c r="B20001" s="0" t="n">
        <f aca="false">HOUR(C20001)</f>
        <v>4</v>
      </c>
      <c r="C20001" s="1" t="n">
        <v>41379.1888888889</v>
      </c>
      <c r="D20001" s="0" t="s">
        <v>35913</v>
      </c>
    </row>
    <row r="20002" customFormat="false" ht="15" hidden="false" customHeight="false" outlineLevel="0" collapsed="false">
      <c r="A20002" s="0" t="s">
        <v>21030</v>
      </c>
      <c r="B20002" s="0" t="n">
        <f aca="false">HOUR(C20002)</f>
        <v>4</v>
      </c>
      <c r="C20002" s="1" t="n">
        <v>41379.1888888889</v>
      </c>
      <c r="D20002" s="0" t="s">
        <v>35914</v>
      </c>
    </row>
    <row r="20003" customFormat="false" ht="15" hidden="false" customHeight="false" outlineLevel="0" collapsed="false">
      <c r="A20003" s="0" t="s">
        <v>4038</v>
      </c>
      <c r="B20003" s="0" t="n">
        <f aca="false">HOUR(C20003)</f>
        <v>4</v>
      </c>
      <c r="C20003" s="1" t="n">
        <v>41379.1888888889</v>
      </c>
      <c r="D20003" s="0" t="s">
        <v>35915</v>
      </c>
    </row>
    <row r="20004" customFormat="false" ht="15" hidden="false" customHeight="false" outlineLevel="0" collapsed="false">
      <c r="A20004" s="0" t="s">
        <v>35916</v>
      </c>
      <c r="B20004" s="0" t="n">
        <f aca="false">HOUR(C20004)</f>
        <v>4</v>
      </c>
      <c r="C20004" s="1" t="n">
        <v>41379.1888888889</v>
      </c>
      <c r="D20004" s="0" t="s">
        <v>35917</v>
      </c>
    </row>
    <row r="20005" customFormat="false" ht="15" hidden="false" customHeight="false" outlineLevel="0" collapsed="false">
      <c r="A20005" s="0" t="s">
        <v>35918</v>
      </c>
      <c r="B20005" s="0" t="n">
        <f aca="false">HOUR(C20005)</f>
        <v>4</v>
      </c>
      <c r="C20005" s="1" t="n">
        <v>41379.1888888889</v>
      </c>
      <c r="D20005" s="0" t="s">
        <v>35919</v>
      </c>
    </row>
    <row r="20006" customFormat="false" ht="15" hidden="false" customHeight="false" outlineLevel="0" collapsed="false">
      <c r="A20006" s="0" t="s">
        <v>35920</v>
      </c>
      <c r="B20006" s="0" t="n">
        <f aca="false">HOUR(C20006)</f>
        <v>4</v>
      </c>
      <c r="C20006" s="1" t="n">
        <v>41379.1888888889</v>
      </c>
      <c r="D20006" s="0" t="s">
        <v>35921</v>
      </c>
    </row>
    <row r="20007" customFormat="false" ht="15" hidden="false" customHeight="false" outlineLevel="0" collapsed="false">
      <c r="A20007" s="0" t="s">
        <v>35922</v>
      </c>
      <c r="B20007" s="0" t="n">
        <f aca="false">HOUR(C20007)</f>
        <v>4</v>
      </c>
      <c r="C20007" s="1" t="n">
        <v>41379.1888888889</v>
      </c>
      <c r="D20007" s="0" t="s">
        <v>35923</v>
      </c>
    </row>
    <row r="20008" customFormat="false" ht="15" hidden="false" customHeight="false" outlineLevel="0" collapsed="false">
      <c r="A20008" s="0" t="s">
        <v>35924</v>
      </c>
      <c r="B20008" s="0" t="n">
        <f aca="false">HOUR(C20008)</f>
        <v>4</v>
      </c>
      <c r="C20008" s="1" t="n">
        <v>41379.1888888889</v>
      </c>
      <c r="D20008" s="0" t="s">
        <v>35925</v>
      </c>
    </row>
    <row r="20009" customFormat="false" ht="15" hidden="false" customHeight="false" outlineLevel="0" collapsed="false">
      <c r="A20009" s="0" t="s">
        <v>5984</v>
      </c>
      <c r="B20009" s="0" t="n">
        <f aca="false">HOUR(C20009)</f>
        <v>4</v>
      </c>
      <c r="C20009" s="1" t="n">
        <v>41379.1888888889</v>
      </c>
      <c r="D20009" s="0" t="s">
        <v>35926</v>
      </c>
    </row>
    <row r="20010" customFormat="false" ht="15" hidden="false" customHeight="false" outlineLevel="0" collapsed="false">
      <c r="A20010" s="0" t="s">
        <v>35927</v>
      </c>
      <c r="B20010" s="0" t="n">
        <f aca="false">HOUR(C20010)</f>
        <v>4</v>
      </c>
      <c r="C20010" s="1" t="n">
        <v>41379.1888888889</v>
      </c>
      <c r="D20010" s="0" t="s">
        <v>35928</v>
      </c>
    </row>
    <row r="20011" customFormat="false" ht="15" hidden="false" customHeight="false" outlineLevel="0" collapsed="false">
      <c r="A20011" s="0" t="s">
        <v>842</v>
      </c>
      <c r="B20011" s="0" t="n">
        <f aca="false">HOUR(C20011)</f>
        <v>4</v>
      </c>
      <c r="C20011" s="1" t="n">
        <v>41379.1888888889</v>
      </c>
      <c r="D20011" s="0" t="s">
        <v>35929</v>
      </c>
    </row>
    <row r="20012" customFormat="false" ht="15" hidden="false" customHeight="false" outlineLevel="0" collapsed="false">
      <c r="A20012" s="0" t="s">
        <v>35930</v>
      </c>
      <c r="B20012" s="0" t="n">
        <f aca="false">HOUR(C20012)</f>
        <v>4</v>
      </c>
      <c r="C20012" s="1" t="n">
        <v>41379.1888888889</v>
      </c>
      <c r="D20012" s="0" t="s">
        <v>35931</v>
      </c>
    </row>
    <row r="20013" customFormat="false" ht="15" hidden="false" customHeight="false" outlineLevel="0" collapsed="false">
      <c r="A20013" s="0" t="s">
        <v>35932</v>
      </c>
      <c r="B20013" s="0" t="n">
        <f aca="false">HOUR(C20013)</f>
        <v>4</v>
      </c>
      <c r="C20013" s="1" t="n">
        <v>41379.1888888889</v>
      </c>
      <c r="D20013" s="0" t="s">
        <v>35933</v>
      </c>
    </row>
    <row r="20014" customFormat="false" ht="15" hidden="false" customHeight="false" outlineLevel="0" collapsed="false">
      <c r="A20014" s="0" t="s">
        <v>35934</v>
      </c>
      <c r="B20014" s="0" t="n">
        <f aca="false">HOUR(C20014)</f>
        <v>4</v>
      </c>
      <c r="C20014" s="1" t="n">
        <v>41379.1888888889</v>
      </c>
      <c r="D20014" s="0" t="s">
        <v>35935</v>
      </c>
    </row>
    <row r="20015" customFormat="false" ht="15" hidden="false" customHeight="false" outlineLevel="0" collapsed="false">
      <c r="A20015" s="2" t="s">
        <v>35936</v>
      </c>
      <c r="B20015" s="0" t="n">
        <f aca="false">HOUR(C20015)</f>
        <v>4</v>
      </c>
      <c r="C20015" s="1" t="n">
        <v>41379.1888888889</v>
      </c>
      <c r="D20015" s="0" t="s">
        <v>35937</v>
      </c>
    </row>
    <row r="20016" customFormat="false" ht="15" hidden="false" customHeight="false" outlineLevel="0" collapsed="false">
      <c r="A20016" s="0" t="s">
        <v>35938</v>
      </c>
      <c r="B20016" s="0" t="n">
        <f aca="false">HOUR(C20016)</f>
        <v>4</v>
      </c>
      <c r="C20016" s="1" t="n">
        <v>41379.1888888889</v>
      </c>
      <c r="D20016" s="0" t="s">
        <v>35939</v>
      </c>
    </row>
    <row r="20017" customFormat="false" ht="15" hidden="false" customHeight="false" outlineLevel="0" collapsed="false">
      <c r="A20017" s="0" t="s">
        <v>35940</v>
      </c>
      <c r="B20017" s="0" t="n">
        <f aca="false">HOUR(C20017)</f>
        <v>4</v>
      </c>
      <c r="C20017" s="1" t="n">
        <v>41379.1888888889</v>
      </c>
      <c r="D20017" s="0" t="s">
        <v>35941</v>
      </c>
    </row>
    <row r="20018" customFormat="false" ht="15" hidden="false" customHeight="false" outlineLevel="0" collapsed="false">
      <c r="A20018" s="0" t="s">
        <v>7425</v>
      </c>
      <c r="B20018" s="0" t="n">
        <f aca="false">HOUR(C20018)</f>
        <v>4</v>
      </c>
      <c r="C20018" s="1" t="n">
        <v>41379.1888888889</v>
      </c>
      <c r="D20018" s="0" t="s">
        <v>35942</v>
      </c>
    </row>
    <row r="20019" customFormat="false" ht="15" hidden="false" customHeight="false" outlineLevel="0" collapsed="false">
      <c r="A20019" s="0" t="s">
        <v>9714</v>
      </c>
      <c r="B20019" s="0" t="n">
        <f aca="false">HOUR(C20019)</f>
        <v>4</v>
      </c>
      <c r="C20019" s="1" t="n">
        <v>41379.1888888889</v>
      </c>
      <c r="D20019" s="0" t="s">
        <v>35943</v>
      </c>
    </row>
    <row r="20020" customFormat="false" ht="15" hidden="false" customHeight="false" outlineLevel="0" collapsed="false">
      <c r="A20020" s="0" t="s">
        <v>11191</v>
      </c>
      <c r="B20020" s="0" t="n">
        <f aca="false">HOUR(C20020)</f>
        <v>4</v>
      </c>
      <c r="C20020" s="1" t="n">
        <v>41379.1888888889</v>
      </c>
      <c r="D20020" s="0" t="s">
        <v>35944</v>
      </c>
    </row>
    <row r="20021" customFormat="false" ht="15" hidden="false" customHeight="false" outlineLevel="0" collapsed="false">
      <c r="A20021" s="0" t="s">
        <v>35945</v>
      </c>
      <c r="B20021" s="0" t="n">
        <f aca="false">HOUR(C20021)</f>
        <v>4</v>
      </c>
      <c r="C20021" s="1" t="n">
        <v>41379.1888888889</v>
      </c>
      <c r="D20021" s="0" t="s">
        <v>35946</v>
      </c>
    </row>
    <row r="20022" customFormat="false" ht="15" hidden="false" customHeight="false" outlineLevel="0" collapsed="false">
      <c r="A20022" s="0" t="s">
        <v>35947</v>
      </c>
      <c r="B20022" s="0" t="n">
        <f aca="false">HOUR(C20022)</f>
        <v>4</v>
      </c>
      <c r="C20022" s="1" t="n">
        <v>41379.1888888889</v>
      </c>
      <c r="D20022" s="0" t="s">
        <v>35948</v>
      </c>
    </row>
    <row r="20023" customFormat="false" ht="15" hidden="false" customHeight="false" outlineLevel="0" collapsed="false">
      <c r="A20023" s="0" t="s">
        <v>35949</v>
      </c>
      <c r="B20023" s="0" t="n">
        <f aca="false">HOUR(C20023)</f>
        <v>4</v>
      </c>
      <c r="C20023" s="1" t="n">
        <v>41379.1888888889</v>
      </c>
      <c r="D20023" s="0" t="s">
        <v>35950</v>
      </c>
    </row>
    <row r="20024" customFormat="false" ht="15" hidden="false" customHeight="false" outlineLevel="0" collapsed="false">
      <c r="A20024" s="0" t="s">
        <v>35951</v>
      </c>
      <c r="B20024" s="0" t="n">
        <f aca="false">HOUR(C20024)</f>
        <v>4</v>
      </c>
      <c r="C20024" s="1" t="n">
        <v>41379.1888888889</v>
      </c>
      <c r="D20024" s="0" t="s">
        <v>35952</v>
      </c>
    </row>
    <row r="20025" customFormat="false" ht="15" hidden="false" customHeight="false" outlineLevel="0" collapsed="false">
      <c r="A20025" s="0" t="s">
        <v>35953</v>
      </c>
      <c r="B20025" s="0" t="n">
        <f aca="false">HOUR(C20025)</f>
        <v>4</v>
      </c>
      <c r="C20025" s="1" t="n">
        <v>41379.1888888889</v>
      </c>
      <c r="D20025" s="0" t="s">
        <v>35954</v>
      </c>
    </row>
    <row r="20026" customFormat="false" ht="15" hidden="false" customHeight="false" outlineLevel="0" collapsed="false">
      <c r="A20026" s="0" t="s">
        <v>35955</v>
      </c>
      <c r="B20026" s="0" t="n">
        <f aca="false">HOUR(C20026)</f>
        <v>4</v>
      </c>
      <c r="C20026" s="1" t="n">
        <v>41379.1888888889</v>
      </c>
      <c r="D20026" s="0" t="s">
        <v>35956</v>
      </c>
    </row>
    <row r="20027" customFormat="false" ht="15" hidden="false" customHeight="false" outlineLevel="0" collapsed="false">
      <c r="A20027" s="0" t="s">
        <v>35957</v>
      </c>
      <c r="B20027" s="0" t="n">
        <f aca="false">HOUR(C20027)</f>
        <v>4</v>
      </c>
      <c r="C20027" s="1" t="n">
        <v>41379.1888888889</v>
      </c>
      <c r="D20027" s="0" t="s">
        <v>35958</v>
      </c>
    </row>
    <row r="20028" customFormat="false" ht="15" hidden="false" customHeight="false" outlineLevel="0" collapsed="false">
      <c r="A20028" s="0" t="s">
        <v>34191</v>
      </c>
      <c r="B20028" s="0" t="n">
        <f aca="false">HOUR(C20028)</f>
        <v>4</v>
      </c>
      <c r="C20028" s="1" t="n">
        <v>41379.1888888889</v>
      </c>
      <c r="D20028" s="0" t="s">
        <v>35959</v>
      </c>
    </row>
    <row r="20029" customFormat="false" ht="15" hidden="false" customHeight="false" outlineLevel="0" collapsed="false">
      <c r="A20029" s="0" t="s">
        <v>5841</v>
      </c>
      <c r="B20029" s="0" t="n">
        <f aca="false">HOUR(C20029)</f>
        <v>4</v>
      </c>
      <c r="C20029" s="1" t="n">
        <v>41379.1888888889</v>
      </c>
      <c r="D20029" s="0" t="s">
        <v>35960</v>
      </c>
    </row>
    <row r="20030" customFormat="false" ht="15" hidden="false" customHeight="false" outlineLevel="0" collapsed="false">
      <c r="A20030" s="0" t="s">
        <v>11289</v>
      </c>
      <c r="B20030" s="0" t="n">
        <f aca="false">HOUR(C20030)</f>
        <v>4</v>
      </c>
      <c r="C20030" s="1" t="n">
        <v>41379.1888888889</v>
      </c>
      <c r="D20030" s="0" t="s">
        <v>35961</v>
      </c>
    </row>
    <row r="20031" customFormat="false" ht="15" hidden="false" customHeight="false" outlineLevel="0" collapsed="false">
      <c r="A20031" s="0" t="s">
        <v>35962</v>
      </c>
      <c r="B20031" s="0" t="n">
        <f aca="false">HOUR(C20031)</f>
        <v>4</v>
      </c>
      <c r="C20031" s="1" t="n">
        <v>41379.1888888889</v>
      </c>
      <c r="D20031" s="0" t="s">
        <v>35963</v>
      </c>
    </row>
    <row r="20032" customFormat="false" ht="15" hidden="false" customHeight="false" outlineLevel="0" collapsed="false">
      <c r="A20032" s="0" t="s">
        <v>35964</v>
      </c>
      <c r="B20032" s="0" t="n">
        <f aca="false">HOUR(C20032)</f>
        <v>4</v>
      </c>
      <c r="C20032" s="1" t="n">
        <v>41379.1888888889</v>
      </c>
      <c r="D20032" s="0" t="s">
        <v>35965</v>
      </c>
    </row>
    <row r="20033" customFormat="false" ht="15" hidden="false" customHeight="false" outlineLevel="0" collapsed="false">
      <c r="A20033" s="0" t="s">
        <v>8915</v>
      </c>
      <c r="B20033" s="0" t="n">
        <f aca="false">HOUR(C20033)</f>
        <v>4</v>
      </c>
      <c r="C20033" s="1" t="n">
        <v>41379.1888888889</v>
      </c>
      <c r="D20033" s="0" t="s">
        <v>35966</v>
      </c>
    </row>
    <row r="20034" customFormat="false" ht="15" hidden="false" customHeight="false" outlineLevel="0" collapsed="false">
      <c r="A20034" s="0" t="s">
        <v>35967</v>
      </c>
      <c r="B20034" s="0" t="n">
        <f aca="false">HOUR(C20034)</f>
        <v>4</v>
      </c>
      <c r="C20034" s="1" t="n">
        <v>41379.1888888889</v>
      </c>
      <c r="D20034" s="0" t="s">
        <v>35968</v>
      </c>
    </row>
    <row r="20035" customFormat="false" ht="15" hidden="false" customHeight="false" outlineLevel="0" collapsed="false">
      <c r="A20035" s="0" t="s">
        <v>35969</v>
      </c>
      <c r="B20035" s="0" t="n">
        <f aca="false">HOUR(C20035)</f>
        <v>4</v>
      </c>
      <c r="C20035" s="1" t="n">
        <v>41379.1888888889</v>
      </c>
      <c r="D20035" s="0" t="s">
        <v>35970</v>
      </c>
    </row>
    <row r="20036" customFormat="false" ht="15" hidden="false" customHeight="false" outlineLevel="0" collapsed="false">
      <c r="A20036" s="0" t="s">
        <v>35971</v>
      </c>
      <c r="B20036" s="0" t="n">
        <f aca="false">HOUR(C20036)</f>
        <v>4</v>
      </c>
      <c r="C20036" s="1" t="n">
        <v>41379.1888888889</v>
      </c>
      <c r="D20036" s="0" t="s">
        <v>35972</v>
      </c>
    </row>
    <row r="20037" customFormat="false" ht="15" hidden="false" customHeight="false" outlineLevel="0" collapsed="false">
      <c r="A20037" s="0" t="s">
        <v>35973</v>
      </c>
      <c r="B20037" s="0" t="n">
        <f aca="false">HOUR(C20037)</f>
        <v>4</v>
      </c>
      <c r="C20037" s="1" t="n">
        <v>41379.1888888889</v>
      </c>
      <c r="D20037" s="0" t="s">
        <v>35974</v>
      </c>
    </row>
    <row r="20038" customFormat="false" ht="15" hidden="false" customHeight="false" outlineLevel="0" collapsed="false">
      <c r="A20038" s="0" t="s">
        <v>35975</v>
      </c>
      <c r="B20038" s="0" t="n">
        <f aca="false">HOUR(C20038)</f>
        <v>4</v>
      </c>
      <c r="C20038" s="1" t="n">
        <v>41379.1888888889</v>
      </c>
      <c r="D20038" s="0" t="s">
        <v>35976</v>
      </c>
    </row>
    <row r="20039" customFormat="false" ht="15" hidden="false" customHeight="false" outlineLevel="0" collapsed="false">
      <c r="A20039" s="0" t="s">
        <v>35977</v>
      </c>
      <c r="B20039" s="0" t="n">
        <f aca="false">HOUR(C20039)</f>
        <v>4</v>
      </c>
      <c r="C20039" s="1" t="n">
        <v>41379.1888888889</v>
      </c>
      <c r="D20039" s="0" t="s">
        <v>35978</v>
      </c>
    </row>
    <row r="20040" customFormat="false" ht="15" hidden="false" customHeight="false" outlineLevel="0" collapsed="false">
      <c r="A20040" s="0" t="s">
        <v>34228</v>
      </c>
      <c r="B20040" s="0" t="n">
        <f aca="false">HOUR(C20040)</f>
        <v>4</v>
      </c>
      <c r="C20040" s="1" t="n">
        <v>41379.1888888889</v>
      </c>
      <c r="D20040" s="0" t="s">
        <v>35979</v>
      </c>
    </row>
    <row r="20041" customFormat="false" ht="15" hidden="false" customHeight="false" outlineLevel="0" collapsed="false">
      <c r="A20041" s="0" t="s">
        <v>35980</v>
      </c>
      <c r="B20041" s="0" t="n">
        <f aca="false">HOUR(C20041)</f>
        <v>4</v>
      </c>
      <c r="C20041" s="1" t="n">
        <v>41379.1888888889</v>
      </c>
      <c r="D20041" s="0" t="s">
        <v>35981</v>
      </c>
    </row>
    <row r="20042" customFormat="false" ht="15" hidden="false" customHeight="false" outlineLevel="0" collapsed="false">
      <c r="A20042" s="0" t="s">
        <v>35982</v>
      </c>
      <c r="B20042" s="0" t="n">
        <f aca="false">HOUR(C20042)</f>
        <v>4</v>
      </c>
      <c r="C20042" s="1" t="n">
        <v>41379.1888888889</v>
      </c>
      <c r="D20042" s="0" t="s">
        <v>35983</v>
      </c>
    </row>
    <row r="20043" customFormat="false" ht="15" hidden="false" customHeight="false" outlineLevel="0" collapsed="false">
      <c r="A20043" s="0" t="s">
        <v>33721</v>
      </c>
      <c r="B20043" s="0" t="n">
        <f aca="false">HOUR(C20043)</f>
        <v>4</v>
      </c>
      <c r="C20043" s="1" t="n">
        <v>41379.1888888889</v>
      </c>
      <c r="D20043" s="0" t="s">
        <v>35984</v>
      </c>
    </row>
    <row r="20044" customFormat="false" ht="15" hidden="false" customHeight="false" outlineLevel="0" collapsed="false">
      <c r="A20044" s="0" t="s">
        <v>35985</v>
      </c>
      <c r="B20044" s="0" t="n">
        <f aca="false">HOUR(C20044)</f>
        <v>4</v>
      </c>
      <c r="C20044" s="1" t="n">
        <v>41379.1888888889</v>
      </c>
      <c r="D20044" s="0" t="s">
        <v>35986</v>
      </c>
    </row>
    <row r="20045" customFormat="false" ht="15" hidden="false" customHeight="false" outlineLevel="0" collapsed="false">
      <c r="A20045" s="0" t="s">
        <v>35987</v>
      </c>
      <c r="B20045" s="0" t="n">
        <f aca="false">HOUR(C20045)</f>
        <v>4</v>
      </c>
      <c r="C20045" s="1" t="n">
        <v>41379.1888888889</v>
      </c>
      <c r="D20045" s="0" t="s">
        <v>35988</v>
      </c>
    </row>
    <row r="20046" customFormat="false" ht="15" hidden="false" customHeight="false" outlineLevel="0" collapsed="false">
      <c r="A20046" s="0" t="s">
        <v>18197</v>
      </c>
      <c r="B20046" s="0" t="n">
        <f aca="false">HOUR(C20046)</f>
        <v>4</v>
      </c>
      <c r="C20046" s="1" t="n">
        <v>41379.1888888889</v>
      </c>
      <c r="D20046" s="0" t="s">
        <v>35989</v>
      </c>
    </row>
    <row r="20047" customFormat="false" ht="15" hidden="false" customHeight="false" outlineLevel="0" collapsed="false">
      <c r="A20047" s="0" t="s">
        <v>297</v>
      </c>
      <c r="B20047" s="0" t="n">
        <f aca="false">HOUR(C20047)</f>
        <v>4</v>
      </c>
      <c r="C20047" s="1" t="n">
        <v>41379.1888888889</v>
      </c>
      <c r="D20047" s="0" t="s">
        <v>35990</v>
      </c>
    </row>
    <row r="20048" customFormat="false" ht="15" hidden="false" customHeight="false" outlineLevel="0" collapsed="false">
      <c r="A20048" s="0" t="s">
        <v>35991</v>
      </c>
      <c r="B20048" s="0" t="n">
        <f aca="false">HOUR(C20048)</f>
        <v>4</v>
      </c>
      <c r="C20048" s="1" t="n">
        <v>41379.1888888889</v>
      </c>
      <c r="D20048" s="0" t="s">
        <v>35992</v>
      </c>
    </row>
    <row r="20049" customFormat="false" ht="15" hidden="false" customHeight="false" outlineLevel="0" collapsed="false">
      <c r="A20049" s="0" t="s">
        <v>24967</v>
      </c>
      <c r="B20049" s="0" t="n">
        <f aca="false">HOUR(C20049)</f>
        <v>4</v>
      </c>
      <c r="C20049" s="1" t="n">
        <v>41379.1888888889</v>
      </c>
      <c r="D20049" s="0" t="s">
        <v>35993</v>
      </c>
    </row>
    <row r="20050" customFormat="false" ht="15" hidden="false" customHeight="false" outlineLevel="0" collapsed="false">
      <c r="A20050" s="0" t="s">
        <v>35828</v>
      </c>
      <c r="B20050" s="0" t="n">
        <f aca="false">HOUR(C20050)</f>
        <v>4</v>
      </c>
      <c r="C20050" s="1" t="n">
        <v>41379.1888888889</v>
      </c>
      <c r="D20050" s="0" t="s">
        <v>35994</v>
      </c>
    </row>
    <row r="20051" customFormat="false" ht="15" hidden="false" customHeight="false" outlineLevel="0" collapsed="false">
      <c r="A20051" s="0" t="s">
        <v>35995</v>
      </c>
      <c r="B20051" s="0" t="n">
        <f aca="false">HOUR(C20051)</f>
        <v>4</v>
      </c>
      <c r="C20051" s="1" t="n">
        <v>41379.1888888889</v>
      </c>
      <c r="D20051" s="0" t="s">
        <v>35996</v>
      </c>
    </row>
    <row r="20052" customFormat="false" ht="15" hidden="false" customHeight="false" outlineLevel="0" collapsed="false">
      <c r="A20052" s="0" t="s">
        <v>17469</v>
      </c>
      <c r="B20052" s="0" t="n">
        <f aca="false">HOUR(C20052)</f>
        <v>4</v>
      </c>
      <c r="C20052" s="1" t="n">
        <v>41379.1888888889</v>
      </c>
      <c r="D20052" s="0" t="s">
        <v>35997</v>
      </c>
    </row>
    <row r="20053" customFormat="false" ht="15" hidden="false" customHeight="false" outlineLevel="0" collapsed="false">
      <c r="A20053" s="0" t="s">
        <v>35998</v>
      </c>
      <c r="B20053" s="0" t="n">
        <f aca="false">HOUR(C20053)</f>
        <v>4</v>
      </c>
      <c r="C20053" s="1" t="n">
        <v>41379.1888888889</v>
      </c>
      <c r="D20053" s="0" t="s">
        <v>35999</v>
      </c>
    </row>
    <row r="20054" customFormat="false" ht="15" hidden="false" customHeight="false" outlineLevel="0" collapsed="false">
      <c r="A20054" s="0" t="s">
        <v>36000</v>
      </c>
      <c r="B20054" s="0" t="n">
        <f aca="false">HOUR(C20054)</f>
        <v>4</v>
      </c>
      <c r="C20054" s="1" t="n">
        <v>41379.1888888889</v>
      </c>
      <c r="D20054" s="0" t="s">
        <v>36001</v>
      </c>
    </row>
    <row r="20055" customFormat="false" ht="15" hidden="false" customHeight="false" outlineLevel="0" collapsed="false">
      <c r="A20055" s="0" t="s">
        <v>36002</v>
      </c>
      <c r="B20055" s="0" t="n">
        <f aca="false">HOUR(C20055)</f>
        <v>4</v>
      </c>
      <c r="C20055" s="1" t="n">
        <v>41379.1888888889</v>
      </c>
      <c r="D20055" s="0" t="s">
        <v>36003</v>
      </c>
    </row>
    <row r="20056" customFormat="false" ht="15" hidden="false" customHeight="false" outlineLevel="0" collapsed="false">
      <c r="A20056" s="0" t="s">
        <v>8257</v>
      </c>
      <c r="B20056" s="0" t="n">
        <f aca="false">HOUR(C20056)</f>
        <v>4</v>
      </c>
      <c r="C20056" s="1" t="n">
        <v>41379.1888888889</v>
      </c>
      <c r="D20056" s="0" t="s">
        <v>36004</v>
      </c>
    </row>
    <row r="20057" customFormat="false" ht="15" hidden="false" customHeight="false" outlineLevel="0" collapsed="false">
      <c r="A20057" s="0" t="s">
        <v>5393</v>
      </c>
      <c r="B20057" s="0" t="n">
        <f aca="false">HOUR(C20057)</f>
        <v>4</v>
      </c>
      <c r="C20057" s="1" t="n">
        <v>41379.1888888889</v>
      </c>
      <c r="D20057" s="0" t="s">
        <v>36005</v>
      </c>
    </row>
    <row r="20058" customFormat="false" ht="15" hidden="false" customHeight="false" outlineLevel="0" collapsed="false">
      <c r="A20058" s="0" t="s">
        <v>36006</v>
      </c>
      <c r="B20058" s="0" t="n">
        <f aca="false">HOUR(C20058)</f>
        <v>4</v>
      </c>
      <c r="C20058" s="1" t="n">
        <v>41379.1895833333</v>
      </c>
      <c r="D20058" s="0" t="s">
        <v>36007</v>
      </c>
    </row>
    <row r="20059" customFormat="false" ht="15" hidden="false" customHeight="false" outlineLevel="0" collapsed="false">
      <c r="A20059" s="0" t="s">
        <v>1029</v>
      </c>
      <c r="B20059" s="0" t="n">
        <f aca="false">HOUR(C20059)</f>
        <v>4</v>
      </c>
      <c r="C20059" s="1" t="n">
        <v>41379.1895833333</v>
      </c>
      <c r="D20059" s="0" t="s">
        <v>36008</v>
      </c>
    </row>
    <row r="20060" customFormat="false" ht="15" hidden="false" customHeight="false" outlineLevel="0" collapsed="false">
      <c r="A20060" s="0" t="s">
        <v>36009</v>
      </c>
      <c r="B20060" s="0" t="n">
        <f aca="false">HOUR(C20060)</f>
        <v>4</v>
      </c>
      <c r="C20060" s="1" t="n">
        <v>41379.1895833333</v>
      </c>
      <c r="D20060" s="0" t="s">
        <v>36010</v>
      </c>
    </row>
    <row r="20061" customFormat="false" ht="15" hidden="false" customHeight="false" outlineLevel="0" collapsed="false">
      <c r="A20061" s="0" t="s">
        <v>36011</v>
      </c>
      <c r="B20061" s="0" t="n">
        <f aca="false">HOUR(C20061)</f>
        <v>4</v>
      </c>
      <c r="C20061" s="1" t="n">
        <v>41379.1895833333</v>
      </c>
      <c r="D20061" s="0" t="s">
        <v>36012</v>
      </c>
    </row>
    <row r="20062" customFormat="false" ht="15" hidden="false" customHeight="false" outlineLevel="0" collapsed="false">
      <c r="A20062" s="0" t="s">
        <v>36013</v>
      </c>
      <c r="B20062" s="0" t="n">
        <f aca="false">HOUR(C20062)</f>
        <v>4</v>
      </c>
      <c r="C20062" s="1" t="n">
        <v>41379.1895833333</v>
      </c>
      <c r="D20062" s="0" t="s">
        <v>36014</v>
      </c>
    </row>
    <row r="20063" customFormat="false" ht="15" hidden="false" customHeight="false" outlineLevel="0" collapsed="false">
      <c r="A20063" s="2" t="s">
        <v>6526</v>
      </c>
      <c r="B20063" s="0" t="n">
        <f aca="false">HOUR(C20063)</f>
        <v>4</v>
      </c>
      <c r="C20063" s="1" t="n">
        <v>41379.1895833333</v>
      </c>
      <c r="D20063" s="0" t="s">
        <v>36015</v>
      </c>
    </row>
    <row r="20064" customFormat="false" ht="15" hidden="false" customHeight="false" outlineLevel="0" collapsed="false">
      <c r="A20064" s="0" t="s">
        <v>36016</v>
      </c>
      <c r="B20064" s="0" t="n">
        <f aca="false">HOUR(C20064)</f>
        <v>4</v>
      </c>
      <c r="C20064" s="1" t="n">
        <v>41379.1895833333</v>
      </c>
      <c r="D20064" s="0" t="s">
        <v>36017</v>
      </c>
    </row>
    <row r="20065" customFormat="false" ht="15" hidden="false" customHeight="false" outlineLevel="0" collapsed="false">
      <c r="A20065" s="0" t="s">
        <v>32791</v>
      </c>
      <c r="B20065" s="0" t="n">
        <f aca="false">HOUR(C20065)</f>
        <v>4</v>
      </c>
      <c r="C20065" s="1" t="n">
        <v>41379.1895833333</v>
      </c>
      <c r="D20065" s="0" t="s">
        <v>36018</v>
      </c>
    </row>
    <row r="20066" customFormat="false" ht="15" hidden="false" customHeight="false" outlineLevel="0" collapsed="false">
      <c r="A20066" s="0" t="s">
        <v>18484</v>
      </c>
      <c r="B20066" s="0" t="n">
        <f aca="false">HOUR(C20066)</f>
        <v>4</v>
      </c>
      <c r="C20066" s="1" t="n">
        <v>41379.1895833333</v>
      </c>
      <c r="D20066" s="0" t="s">
        <v>36019</v>
      </c>
    </row>
    <row r="20067" customFormat="false" ht="15" hidden="false" customHeight="false" outlineLevel="0" collapsed="false">
      <c r="A20067" s="0" t="s">
        <v>36020</v>
      </c>
      <c r="B20067" s="0" t="n">
        <f aca="false">HOUR(C20067)</f>
        <v>4</v>
      </c>
      <c r="C20067" s="1" t="n">
        <v>41379.1895833333</v>
      </c>
      <c r="D20067" s="0" t="s">
        <v>36021</v>
      </c>
    </row>
    <row r="20068" customFormat="false" ht="15" hidden="false" customHeight="false" outlineLevel="0" collapsed="false">
      <c r="A20068" s="0" t="s">
        <v>36022</v>
      </c>
      <c r="B20068" s="0" t="n">
        <f aca="false">HOUR(C20068)</f>
        <v>4</v>
      </c>
      <c r="C20068" s="1" t="n">
        <v>41379.1895833333</v>
      </c>
      <c r="D20068" s="0" t="s">
        <v>36023</v>
      </c>
    </row>
    <row r="20069" customFormat="false" ht="15" hidden="false" customHeight="false" outlineLevel="0" collapsed="false">
      <c r="A20069" s="0" t="s">
        <v>1104</v>
      </c>
      <c r="B20069" s="0" t="n">
        <f aca="false">HOUR(C20069)</f>
        <v>4</v>
      </c>
      <c r="C20069" s="1" t="n">
        <v>41379.1895833333</v>
      </c>
      <c r="D20069" s="0" t="s">
        <v>36024</v>
      </c>
    </row>
    <row r="20070" customFormat="false" ht="15" hidden="false" customHeight="false" outlineLevel="0" collapsed="false">
      <c r="A20070" s="0" t="s">
        <v>36025</v>
      </c>
      <c r="B20070" s="0" t="n">
        <f aca="false">HOUR(C20070)</f>
        <v>4</v>
      </c>
      <c r="C20070" s="1" t="n">
        <v>41379.1895833333</v>
      </c>
      <c r="D20070" s="0" t="s">
        <v>36026</v>
      </c>
    </row>
    <row r="20071" customFormat="false" ht="15" hidden="false" customHeight="false" outlineLevel="0" collapsed="false">
      <c r="A20071" s="0" t="s">
        <v>36027</v>
      </c>
      <c r="B20071" s="0" t="n">
        <f aca="false">HOUR(C20071)</f>
        <v>4</v>
      </c>
      <c r="C20071" s="1" t="n">
        <v>41379.1895833333</v>
      </c>
      <c r="D20071" s="0" t="s">
        <v>36028</v>
      </c>
    </row>
    <row r="20072" customFormat="false" ht="15" hidden="false" customHeight="false" outlineLevel="0" collapsed="false">
      <c r="A20072" s="0" t="s">
        <v>36029</v>
      </c>
      <c r="B20072" s="0" t="n">
        <f aca="false">HOUR(C20072)</f>
        <v>4</v>
      </c>
      <c r="C20072" s="1" t="n">
        <v>41379.1895833333</v>
      </c>
      <c r="D20072" s="0" t="s">
        <v>36030</v>
      </c>
    </row>
    <row r="20073" customFormat="false" ht="15" hidden="false" customHeight="false" outlineLevel="0" collapsed="false">
      <c r="A20073" s="0" t="s">
        <v>27926</v>
      </c>
      <c r="B20073" s="0" t="n">
        <f aca="false">HOUR(C20073)</f>
        <v>4</v>
      </c>
      <c r="C20073" s="1" t="n">
        <v>41379.1895833333</v>
      </c>
      <c r="D20073" s="0" t="s">
        <v>36031</v>
      </c>
    </row>
    <row r="20074" customFormat="false" ht="15" hidden="false" customHeight="false" outlineLevel="0" collapsed="false">
      <c r="A20074" s="0" t="s">
        <v>36032</v>
      </c>
      <c r="B20074" s="0" t="n">
        <f aca="false">HOUR(C20074)</f>
        <v>4</v>
      </c>
      <c r="C20074" s="1" t="n">
        <v>41379.1895833333</v>
      </c>
      <c r="D20074" s="0" t="s">
        <v>36033</v>
      </c>
    </row>
    <row r="20075" customFormat="false" ht="15" hidden="false" customHeight="false" outlineLevel="0" collapsed="false">
      <c r="A20075" s="0" t="s">
        <v>36034</v>
      </c>
      <c r="B20075" s="0" t="n">
        <f aca="false">HOUR(C20075)</f>
        <v>4</v>
      </c>
      <c r="C20075" s="1" t="n">
        <v>41379.1895833333</v>
      </c>
      <c r="D20075" s="0" t="s">
        <v>36035</v>
      </c>
    </row>
    <row r="20076" customFormat="false" ht="15" hidden="false" customHeight="false" outlineLevel="0" collapsed="false">
      <c r="A20076" s="0" t="s">
        <v>14278</v>
      </c>
      <c r="B20076" s="0" t="n">
        <f aca="false">HOUR(C20076)</f>
        <v>4</v>
      </c>
      <c r="C20076" s="1" t="n">
        <v>41379.1895833333</v>
      </c>
      <c r="D20076" s="0" t="s">
        <v>36036</v>
      </c>
    </row>
    <row r="20077" customFormat="false" ht="15" hidden="false" customHeight="false" outlineLevel="0" collapsed="false">
      <c r="A20077" s="0" t="s">
        <v>36037</v>
      </c>
      <c r="B20077" s="0" t="n">
        <f aca="false">HOUR(C20077)</f>
        <v>4</v>
      </c>
      <c r="C20077" s="1" t="n">
        <v>41379.1895833333</v>
      </c>
      <c r="D20077" s="0" t="s">
        <v>36038</v>
      </c>
    </row>
    <row r="20078" customFormat="false" ht="15" hidden="false" customHeight="false" outlineLevel="0" collapsed="false">
      <c r="A20078" s="0" t="s">
        <v>36039</v>
      </c>
      <c r="B20078" s="0" t="n">
        <f aca="false">HOUR(C20078)</f>
        <v>4</v>
      </c>
      <c r="C20078" s="1" t="n">
        <v>41379.1895833333</v>
      </c>
      <c r="D20078" s="0" t="s">
        <v>36040</v>
      </c>
    </row>
    <row r="20079" customFormat="false" ht="15" hidden="false" customHeight="false" outlineLevel="0" collapsed="false">
      <c r="A20079" s="0" t="s">
        <v>36041</v>
      </c>
      <c r="B20079" s="0" t="n">
        <f aca="false">HOUR(C20079)</f>
        <v>4</v>
      </c>
      <c r="C20079" s="1" t="n">
        <v>41379.1895833333</v>
      </c>
      <c r="D20079" s="0" t="s">
        <v>36042</v>
      </c>
    </row>
    <row r="20080" customFormat="false" ht="15" hidden="false" customHeight="false" outlineLevel="0" collapsed="false">
      <c r="A20080" s="0" t="s">
        <v>36043</v>
      </c>
      <c r="B20080" s="0" t="n">
        <f aca="false">HOUR(C20080)</f>
        <v>4</v>
      </c>
      <c r="C20080" s="1" t="n">
        <v>41379.1895833333</v>
      </c>
      <c r="D20080" s="0" t="s">
        <v>36044</v>
      </c>
    </row>
    <row r="20081" customFormat="false" ht="15" hidden="false" customHeight="false" outlineLevel="0" collapsed="false">
      <c r="A20081" s="0" t="s">
        <v>36045</v>
      </c>
      <c r="B20081" s="0" t="n">
        <f aca="false">HOUR(C20081)</f>
        <v>4</v>
      </c>
      <c r="C20081" s="1" t="n">
        <v>41379.1895833333</v>
      </c>
      <c r="D20081" s="0" t="s">
        <v>36046</v>
      </c>
    </row>
    <row r="20082" customFormat="false" ht="15" hidden="false" customHeight="false" outlineLevel="0" collapsed="false">
      <c r="A20082" s="0" t="s">
        <v>36047</v>
      </c>
      <c r="B20082" s="0" t="n">
        <f aca="false">HOUR(C20082)</f>
        <v>4</v>
      </c>
      <c r="C20082" s="1" t="n">
        <v>41379.1895833333</v>
      </c>
      <c r="D20082" s="0" t="s">
        <v>35929</v>
      </c>
    </row>
    <row r="20083" customFormat="false" ht="15" hidden="false" customHeight="false" outlineLevel="0" collapsed="false">
      <c r="A20083" s="0" t="s">
        <v>14013</v>
      </c>
      <c r="B20083" s="0" t="n">
        <f aca="false">HOUR(C20083)</f>
        <v>4</v>
      </c>
      <c r="C20083" s="1" t="n">
        <v>41379.1895833333</v>
      </c>
      <c r="D20083" s="0" t="s">
        <v>36048</v>
      </c>
    </row>
    <row r="20084" customFormat="false" ht="15" hidden="false" customHeight="false" outlineLevel="0" collapsed="false">
      <c r="A20084" s="0" t="s">
        <v>20299</v>
      </c>
      <c r="B20084" s="0" t="n">
        <f aca="false">HOUR(C20084)</f>
        <v>4</v>
      </c>
      <c r="C20084" s="1" t="n">
        <v>41379.1895833333</v>
      </c>
      <c r="D20084" s="0" t="s">
        <v>36049</v>
      </c>
    </row>
    <row r="20085" customFormat="false" ht="15" hidden="false" customHeight="false" outlineLevel="0" collapsed="false">
      <c r="A20085" s="0" t="s">
        <v>36050</v>
      </c>
      <c r="B20085" s="0" t="n">
        <f aca="false">HOUR(C20085)</f>
        <v>4</v>
      </c>
      <c r="C20085" s="1" t="n">
        <v>41379.1895833333</v>
      </c>
      <c r="D20085" s="0" t="s">
        <v>36051</v>
      </c>
    </row>
    <row r="20086" customFormat="false" ht="15" hidden="false" customHeight="false" outlineLevel="0" collapsed="false">
      <c r="A20086" s="0" t="s">
        <v>36052</v>
      </c>
      <c r="B20086" s="0" t="n">
        <f aca="false">HOUR(C20086)</f>
        <v>4</v>
      </c>
      <c r="C20086" s="1" t="n">
        <v>41379.1895833333</v>
      </c>
      <c r="D20086" s="0" t="s">
        <v>36053</v>
      </c>
    </row>
    <row r="20087" customFormat="false" ht="15" hidden="false" customHeight="false" outlineLevel="0" collapsed="false">
      <c r="A20087" s="0" t="s">
        <v>36054</v>
      </c>
      <c r="B20087" s="0" t="n">
        <f aca="false">HOUR(C20087)</f>
        <v>4</v>
      </c>
      <c r="C20087" s="1" t="n">
        <v>41379.1895833333</v>
      </c>
      <c r="D20087" s="0" t="s">
        <v>36055</v>
      </c>
    </row>
    <row r="20088" customFormat="false" ht="15" hidden="false" customHeight="false" outlineLevel="0" collapsed="false">
      <c r="A20088" s="0" t="s">
        <v>16632</v>
      </c>
      <c r="B20088" s="0" t="n">
        <f aca="false">HOUR(C20088)</f>
        <v>4</v>
      </c>
      <c r="C20088" s="1" t="n">
        <v>41379.1895833333</v>
      </c>
      <c r="D20088" s="0" t="s">
        <v>36056</v>
      </c>
    </row>
    <row r="20089" customFormat="false" ht="15" hidden="false" customHeight="false" outlineLevel="0" collapsed="false">
      <c r="A20089" s="0" t="s">
        <v>36057</v>
      </c>
      <c r="B20089" s="0" t="n">
        <f aca="false">HOUR(C20089)</f>
        <v>4</v>
      </c>
      <c r="C20089" s="1" t="n">
        <v>41379.1895833333</v>
      </c>
      <c r="D20089" s="0" t="s">
        <v>36058</v>
      </c>
    </row>
    <row r="20090" customFormat="false" ht="15" hidden="false" customHeight="false" outlineLevel="0" collapsed="false">
      <c r="A20090" s="0" t="s">
        <v>36059</v>
      </c>
      <c r="B20090" s="0" t="n">
        <f aca="false">HOUR(C20090)</f>
        <v>4</v>
      </c>
      <c r="C20090" s="1" t="n">
        <v>41379.1895833333</v>
      </c>
      <c r="D20090" s="0" t="s">
        <v>36060</v>
      </c>
    </row>
    <row r="20091" customFormat="false" ht="15" hidden="false" customHeight="false" outlineLevel="0" collapsed="false">
      <c r="A20091" s="0" t="s">
        <v>36061</v>
      </c>
      <c r="B20091" s="0" t="n">
        <f aca="false">HOUR(C20091)</f>
        <v>4</v>
      </c>
      <c r="C20091" s="1" t="n">
        <v>41379.1895833333</v>
      </c>
      <c r="D20091" s="0" t="s">
        <v>36062</v>
      </c>
    </row>
    <row r="20092" customFormat="false" ht="15" hidden="false" customHeight="false" outlineLevel="0" collapsed="false">
      <c r="A20092" s="0" t="s">
        <v>36063</v>
      </c>
      <c r="B20092" s="0" t="n">
        <f aca="false">HOUR(C20092)</f>
        <v>4</v>
      </c>
      <c r="C20092" s="1" t="n">
        <v>41379.1895833333</v>
      </c>
      <c r="D20092" s="0" t="s">
        <v>36064</v>
      </c>
    </row>
    <row r="20093" customFormat="false" ht="15" hidden="false" customHeight="false" outlineLevel="0" collapsed="false">
      <c r="A20093" s="0" t="s">
        <v>36065</v>
      </c>
      <c r="B20093" s="0" t="n">
        <f aca="false">HOUR(C20093)</f>
        <v>4</v>
      </c>
      <c r="C20093" s="1" t="n">
        <v>41379.1895833333</v>
      </c>
      <c r="D20093" s="0" t="s">
        <v>36066</v>
      </c>
    </row>
    <row r="20094" customFormat="false" ht="15" hidden="false" customHeight="false" outlineLevel="0" collapsed="false">
      <c r="A20094" s="0" t="s">
        <v>36067</v>
      </c>
      <c r="B20094" s="0" t="n">
        <f aca="false">HOUR(C20094)</f>
        <v>4</v>
      </c>
      <c r="C20094" s="1" t="n">
        <v>41379.1895833333</v>
      </c>
      <c r="D20094" s="0" t="s">
        <v>36068</v>
      </c>
    </row>
    <row r="20095" customFormat="false" ht="15" hidden="false" customHeight="false" outlineLevel="0" collapsed="false">
      <c r="A20095" s="0" t="s">
        <v>9607</v>
      </c>
      <c r="B20095" s="0" t="n">
        <f aca="false">HOUR(C20095)</f>
        <v>4</v>
      </c>
      <c r="C20095" s="1" t="n">
        <v>41379.1895833333</v>
      </c>
      <c r="D20095" s="0" t="s">
        <v>36069</v>
      </c>
    </row>
    <row r="20096" customFormat="false" ht="15" hidden="false" customHeight="false" outlineLevel="0" collapsed="false">
      <c r="A20096" s="0" t="s">
        <v>36070</v>
      </c>
      <c r="B20096" s="0" t="n">
        <f aca="false">HOUR(C20096)</f>
        <v>4</v>
      </c>
      <c r="C20096" s="1" t="n">
        <v>41379.1895833333</v>
      </c>
      <c r="D20096" s="0" t="s">
        <v>36071</v>
      </c>
    </row>
    <row r="20097" customFormat="false" ht="15" hidden="false" customHeight="false" outlineLevel="0" collapsed="false">
      <c r="A20097" s="0" t="s">
        <v>29717</v>
      </c>
      <c r="B20097" s="0" t="n">
        <f aca="false">HOUR(C20097)</f>
        <v>4</v>
      </c>
      <c r="C20097" s="1" t="n">
        <v>41379.1895833333</v>
      </c>
      <c r="D20097" s="0" t="s">
        <v>36072</v>
      </c>
    </row>
    <row r="20098" customFormat="false" ht="15" hidden="false" customHeight="false" outlineLevel="0" collapsed="false">
      <c r="A20098" s="0" t="s">
        <v>36073</v>
      </c>
      <c r="B20098" s="0" t="n">
        <f aca="false">HOUR(C20098)</f>
        <v>4</v>
      </c>
      <c r="C20098" s="1" t="n">
        <v>41379.1895833333</v>
      </c>
      <c r="D20098" s="0" t="s">
        <v>36074</v>
      </c>
    </row>
    <row r="20099" customFormat="false" ht="15" hidden="false" customHeight="false" outlineLevel="0" collapsed="false">
      <c r="A20099" s="0" t="s">
        <v>36075</v>
      </c>
      <c r="B20099" s="0" t="n">
        <f aca="false">HOUR(C20099)</f>
        <v>4</v>
      </c>
      <c r="C20099" s="1" t="n">
        <v>41379.1895833333</v>
      </c>
      <c r="D20099" s="0" t="s">
        <v>36076</v>
      </c>
    </row>
    <row r="20100" customFormat="false" ht="15" hidden="false" customHeight="false" outlineLevel="0" collapsed="false">
      <c r="A20100" s="0" t="s">
        <v>36077</v>
      </c>
      <c r="B20100" s="0" t="n">
        <f aca="false">HOUR(C20100)</f>
        <v>4</v>
      </c>
      <c r="C20100" s="1" t="n">
        <v>41379.1895833333</v>
      </c>
      <c r="D20100" s="0" t="s">
        <v>36078</v>
      </c>
    </row>
    <row r="20101" customFormat="false" ht="15" hidden="false" customHeight="false" outlineLevel="0" collapsed="false">
      <c r="A20101" s="0" t="s">
        <v>22371</v>
      </c>
      <c r="B20101" s="0" t="n">
        <f aca="false">HOUR(C20101)</f>
        <v>4</v>
      </c>
      <c r="C20101" s="1" t="n">
        <v>41379.1895833333</v>
      </c>
      <c r="D20101" s="0" t="s">
        <v>36079</v>
      </c>
    </row>
    <row r="20102" customFormat="false" ht="15" hidden="false" customHeight="false" outlineLevel="0" collapsed="false">
      <c r="A20102" s="0" t="s">
        <v>36080</v>
      </c>
      <c r="B20102" s="0" t="n">
        <f aca="false">HOUR(C20102)</f>
        <v>4</v>
      </c>
      <c r="C20102" s="1" t="n">
        <v>41379.1895833333</v>
      </c>
      <c r="D20102" s="0" t="s">
        <v>36081</v>
      </c>
    </row>
    <row r="20103" customFormat="false" ht="15" hidden="false" customHeight="false" outlineLevel="0" collapsed="false">
      <c r="A20103" s="0" t="s">
        <v>36082</v>
      </c>
      <c r="B20103" s="0" t="n">
        <f aca="false">HOUR(C20103)</f>
        <v>4</v>
      </c>
      <c r="C20103" s="1" t="n">
        <v>41379.1895833333</v>
      </c>
      <c r="D20103" s="0" t="s">
        <v>36083</v>
      </c>
    </row>
    <row r="20104" customFormat="false" ht="15" hidden="false" customHeight="false" outlineLevel="0" collapsed="false">
      <c r="A20104" s="0" t="s">
        <v>36084</v>
      </c>
      <c r="B20104" s="0" t="n">
        <f aca="false">HOUR(C20104)</f>
        <v>4</v>
      </c>
      <c r="C20104" s="1" t="n">
        <v>41379.1895833333</v>
      </c>
      <c r="D20104" s="0" t="s">
        <v>36085</v>
      </c>
    </row>
    <row r="20105" customFormat="false" ht="15" hidden="false" customHeight="false" outlineLevel="0" collapsed="false">
      <c r="A20105" s="0" t="s">
        <v>36086</v>
      </c>
      <c r="B20105" s="0" t="n">
        <f aca="false">HOUR(C20105)</f>
        <v>4</v>
      </c>
      <c r="C20105" s="1" t="n">
        <v>41379.1895833333</v>
      </c>
      <c r="D20105" s="0" t="s">
        <v>36087</v>
      </c>
    </row>
    <row r="20106" customFormat="false" ht="15" hidden="false" customHeight="false" outlineLevel="0" collapsed="false">
      <c r="A20106" s="0" t="s">
        <v>36088</v>
      </c>
      <c r="B20106" s="0" t="n">
        <f aca="false">HOUR(C20106)</f>
        <v>4</v>
      </c>
      <c r="C20106" s="1" t="n">
        <v>41379.1895833333</v>
      </c>
      <c r="D20106" s="0" t="s">
        <v>36089</v>
      </c>
    </row>
    <row r="20107" customFormat="false" ht="15" hidden="false" customHeight="false" outlineLevel="0" collapsed="false">
      <c r="A20107" s="0" t="s">
        <v>1037</v>
      </c>
      <c r="B20107" s="0" t="n">
        <f aca="false">HOUR(C20107)</f>
        <v>4</v>
      </c>
      <c r="C20107" s="1" t="n">
        <v>41379.1895833333</v>
      </c>
      <c r="D20107" s="0" t="s">
        <v>36090</v>
      </c>
    </row>
    <row r="20108" customFormat="false" ht="15" hidden="false" customHeight="false" outlineLevel="0" collapsed="false">
      <c r="A20108" s="0" t="s">
        <v>36091</v>
      </c>
      <c r="B20108" s="0" t="n">
        <f aca="false">HOUR(C20108)</f>
        <v>4</v>
      </c>
      <c r="C20108" s="1" t="n">
        <v>41379.1895833333</v>
      </c>
      <c r="D20108" s="0" t="s">
        <v>36092</v>
      </c>
    </row>
    <row r="20109" customFormat="false" ht="15" hidden="false" customHeight="false" outlineLevel="0" collapsed="false">
      <c r="A20109" s="0" t="s">
        <v>36093</v>
      </c>
      <c r="B20109" s="0" t="n">
        <f aca="false">HOUR(C20109)</f>
        <v>4</v>
      </c>
      <c r="C20109" s="1" t="n">
        <v>41379.1895833333</v>
      </c>
      <c r="D20109" s="0" t="s">
        <v>36094</v>
      </c>
    </row>
    <row r="20110" customFormat="false" ht="15" hidden="false" customHeight="false" outlineLevel="0" collapsed="false">
      <c r="A20110" s="0" t="s">
        <v>15172</v>
      </c>
      <c r="B20110" s="0" t="n">
        <f aca="false">HOUR(C20110)</f>
        <v>4</v>
      </c>
      <c r="C20110" s="1" t="n">
        <v>41379.1895833333</v>
      </c>
      <c r="D20110" s="0" t="s">
        <v>36095</v>
      </c>
    </row>
    <row r="20111" customFormat="false" ht="15" hidden="false" customHeight="false" outlineLevel="0" collapsed="false">
      <c r="A20111" s="0" t="s">
        <v>36096</v>
      </c>
      <c r="B20111" s="0" t="n">
        <f aca="false">HOUR(C20111)</f>
        <v>4</v>
      </c>
      <c r="C20111" s="1" t="n">
        <v>41379.1895833333</v>
      </c>
      <c r="D20111" s="0" t="s">
        <v>36097</v>
      </c>
    </row>
    <row r="20112" customFormat="false" ht="15" hidden="false" customHeight="false" outlineLevel="0" collapsed="false">
      <c r="A20112" s="0" t="s">
        <v>36098</v>
      </c>
      <c r="B20112" s="0" t="n">
        <f aca="false">HOUR(C20112)</f>
        <v>4</v>
      </c>
      <c r="C20112" s="1" t="n">
        <v>41379.1895833333</v>
      </c>
      <c r="D20112" s="0" t="s">
        <v>35929</v>
      </c>
    </row>
    <row r="20113" customFormat="false" ht="15" hidden="false" customHeight="false" outlineLevel="0" collapsed="false">
      <c r="A20113" s="0" t="s">
        <v>36099</v>
      </c>
      <c r="B20113" s="0" t="n">
        <f aca="false">HOUR(C20113)</f>
        <v>4</v>
      </c>
      <c r="C20113" s="1" t="n">
        <v>41379.1895833333</v>
      </c>
      <c r="D20113" s="0" t="s">
        <v>36100</v>
      </c>
    </row>
    <row r="20114" customFormat="false" ht="15" hidden="false" customHeight="false" outlineLevel="0" collapsed="false">
      <c r="A20114" s="0" t="s">
        <v>2929</v>
      </c>
      <c r="B20114" s="0" t="n">
        <f aca="false">HOUR(C20114)</f>
        <v>4</v>
      </c>
      <c r="C20114" s="1" t="n">
        <v>41379.1895833333</v>
      </c>
      <c r="D20114" s="0" t="s">
        <v>36101</v>
      </c>
    </row>
    <row r="20115" customFormat="false" ht="15" hidden="false" customHeight="false" outlineLevel="0" collapsed="false">
      <c r="A20115" s="0" t="s">
        <v>24686</v>
      </c>
      <c r="B20115" s="0" t="n">
        <f aca="false">HOUR(C20115)</f>
        <v>4</v>
      </c>
      <c r="C20115" s="1" t="n">
        <v>41379.1895833333</v>
      </c>
      <c r="D20115" s="0" t="s">
        <v>36102</v>
      </c>
    </row>
    <row r="20116" customFormat="false" ht="15" hidden="false" customHeight="false" outlineLevel="0" collapsed="false">
      <c r="A20116" s="0" t="s">
        <v>25213</v>
      </c>
      <c r="B20116" s="0" t="n">
        <f aca="false">HOUR(C20116)</f>
        <v>4</v>
      </c>
      <c r="C20116" s="1" t="n">
        <v>41379.1895833333</v>
      </c>
      <c r="D20116" s="0" t="s">
        <v>36103</v>
      </c>
    </row>
    <row r="20117" customFormat="false" ht="15" hidden="false" customHeight="false" outlineLevel="0" collapsed="false">
      <c r="A20117" s="0" t="s">
        <v>36104</v>
      </c>
      <c r="B20117" s="0" t="n">
        <f aca="false">HOUR(C20117)</f>
        <v>4</v>
      </c>
      <c r="C20117" s="1" t="n">
        <v>41379.1895833333</v>
      </c>
      <c r="D20117" s="0" t="s">
        <v>36105</v>
      </c>
    </row>
    <row r="20118" customFormat="false" ht="15" hidden="false" customHeight="false" outlineLevel="0" collapsed="false">
      <c r="A20118" s="0" t="s">
        <v>36106</v>
      </c>
      <c r="B20118" s="0" t="n">
        <f aca="false">HOUR(C20118)</f>
        <v>4</v>
      </c>
      <c r="C20118" s="1" t="n">
        <v>41379.1895833333</v>
      </c>
      <c r="D20118" s="0" t="s">
        <v>36107</v>
      </c>
    </row>
    <row r="20119" customFormat="false" ht="15" hidden="false" customHeight="false" outlineLevel="0" collapsed="false">
      <c r="A20119" s="0" t="s">
        <v>36108</v>
      </c>
      <c r="B20119" s="0" t="n">
        <f aca="false">HOUR(C20119)</f>
        <v>4</v>
      </c>
      <c r="C20119" s="1" t="n">
        <v>41379.1895833333</v>
      </c>
      <c r="D20119" s="0" t="s">
        <v>36109</v>
      </c>
    </row>
    <row r="20120" customFormat="false" ht="15" hidden="false" customHeight="false" outlineLevel="0" collapsed="false">
      <c r="A20120" s="0" t="s">
        <v>36110</v>
      </c>
      <c r="B20120" s="0" t="n">
        <f aca="false">HOUR(C20120)</f>
        <v>4</v>
      </c>
      <c r="C20120" s="1" t="n">
        <v>41379.1895833333</v>
      </c>
      <c r="D20120" s="0" t="s">
        <v>36111</v>
      </c>
    </row>
    <row r="20121" customFormat="false" ht="15" hidden="false" customHeight="false" outlineLevel="0" collapsed="false">
      <c r="A20121" s="0" t="s">
        <v>36112</v>
      </c>
      <c r="B20121" s="0" t="n">
        <f aca="false">HOUR(C20121)</f>
        <v>4</v>
      </c>
      <c r="C20121" s="1" t="n">
        <v>41379.1895833333</v>
      </c>
      <c r="D20121" s="0" t="s">
        <v>36113</v>
      </c>
    </row>
    <row r="20122" customFormat="false" ht="15" hidden="false" customHeight="false" outlineLevel="0" collapsed="false">
      <c r="A20122" s="0" t="s">
        <v>36114</v>
      </c>
      <c r="B20122" s="0" t="n">
        <f aca="false">HOUR(C20122)</f>
        <v>4</v>
      </c>
      <c r="C20122" s="1" t="n">
        <v>41379.1895833333</v>
      </c>
      <c r="D20122" s="0" t="s">
        <v>36115</v>
      </c>
    </row>
    <row r="20123" customFormat="false" ht="15" hidden="false" customHeight="false" outlineLevel="0" collapsed="false">
      <c r="A20123" s="0" t="s">
        <v>6624</v>
      </c>
      <c r="B20123" s="0" t="n">
        <f aca="false">HOUR(C20123)</f>
        <v>4</v>
      </c>
      <c r="C20123" s="1" t="n">
        <v>41379.1895833333</v>
      </c>
      <c r="D20123" s="0" t="s">
        <v>36116</v>
      </c>
    </row>
    <row r="20124" customFormat="false" ht="15" hidden="false" customHeight="false" outlineLevel="0" collapsed="false">
      <c r="A20124" s="0" t="s">
        <v>36117</v>
      </c>
      <c r="B20124" s="0" t="n">
        <f aca="false">HOUR(C20124)</f>
        <v>4</v>
      </c>
      <c r="C20124" s="1" t="n">
        <v>41379.1895833333</v>
      </c>
      <c r="D20124" s="0" t="s">
        <v>36118</v>
      </c>
    </row>
    <row r="20125" customFormat="false" ht="15" hidden="false" customHeight="false" outlineLevel="0" collapsed="false">
      <c r="A20125" s="0" t="s">
        <v>36119</v>
      </c>
      <c r="B20125" s="0" t="n">
        <f aca="false">HOUR(C20125)</f>
        <v>4</v>
      </c>
      <c r="C20125" s="1" t="n">
        <v>41379.1895833333</v>
      </c>
      <c r="D20125" s="0" t="s">
        <v>36120</v>
      </c>
    </row>
    <row r="20126" customFormat="false" ht="15" hidden="false" customHeight="false" outlineLevel="0" collapsed="false">
      <c r="A20126" s="0" t="s">
        <v>4147</v>
      </c>
      <c r="B20126" s="0" t="n">
        <f aca="false">HOUR(C20126)</f>
        <v>4</v>
      </c>
      <c r="C20126" s="1" t="n">
        <v>41379.1895833333</v>
      </c>
      <c r="D20126" s="0" t="s">
        <v>36121</v>
      </c>
    </row>
    <row r="20127" customFormat="false" ht="15" hidden="false" customHeight="false" outlineLevel="0" collapsed="false">
      <c r="A20127" s="0" t="s">
        <v>36122</v>
      </c>
      <c r="B20127" s="0" t="n">
        <f aca="false">HOUR(C20127)</f>
        <v>4</v>
      </c>
      <c r="C20127" s="1" t="n">
        <v>41379.1895833333</v>
      </c>
      <c r="D20127" s="0" t="s">
        <v>36123</v>
      </c>
    </row>
    <row r="20128" customFormat="false" ht="15" hidden="false" customHeight="false" outlineLevel="0" collapsed="false">
      <c r="A20128" s="0" t="s">
        <v>6628</v>
      </c>
      <c r="B20128" s="0" t="n">
        <f aca="false">HOUR(C20128)</f>
        <v>4</v>
      </c>
      <c r="C20128" s="1" t="n">
        <v>41379.1895833333</v>
      </c>
      <c r="D20128" s="0" t="s">
        <v>36124</v>
      </c>
    </row>
    <row r="20129" customFormat="false" ht="15" hidden="false" customHeight="false" outlineLevel="0" collapsed="false">
      <c r="A20129" s="0" t="s">
        <v>36125</v>
      </c>
      <c r="B20129" s="0" t="n">
        <f aca="false">HOUR(C20129)</f>
        <v>4</v>
      </c>
      <c r="C20129" s="1" t="n">
        <v>41379.1895833333</v>
      </c>
      <c r="D20129" s="0" t="s">
        <v>36126</v>
      </c>
    </row>
    <row r="20130" customFormat="false" ht="15" hidden="false" customHeight="false" outlineLevel="0" collapsed="false">
      <c r="A20130" s="0" t="s">
        <v>6626</v>
      </c>
      <c r="B20130" s="0" t="n">
        <f aca="false">HOUR(C20130)</f>
        <v>4</v>
      </c>
      <c r="C20130" s="1" t="n">
        <v>41379.1895833333</v>
      </c>
      <c r="D20130" s="0" t="s">
        <v>36127</v>
      </c>
    </row>
    <row r="20131" customFormat="false" ht="15" hidden="false" customHeight="false" outlineLevel="0" collapsed="false">
      <c r="A20131" s="0" t="s">
        <v>36128</v>
      </c>
      <c r="B20131" s="0" t="n">
        <f aca="false">HOUR(C20131)</f>
        <v>4</v>
      </c>
      <c r="C20131" s="1" t="n">
        <v>41379.1895833333</v>
      </c>
      <c r="D20131" s="0" t="s">
        <v>36129</v>
      </c>
    </row>
    <row r="20132" customFormat="false" ht="15" hidden="false" customHeight="false" outlineLevel="0" collapsed="false">
      <c r="A20132" s="0" t="s">
        <v>32286</v>
      </c>
      <c r="B20132" s="0" t="n">
        <f aca="false">HOUR(C20132)</f>
        <v>4</v>
      </c>
      <c r="C20132" s="1" t="n">
        <v>41379.1895833333</v>
      </c>
      <c r="D20132" s="0" t="s">
        <v>36130</v>
      </c>
    </row>
    <row r="20133" customFormat="false" ht="15" hidden="false" customHeight="false" outlineLevel="0" collapsed="false">
      <c r="A20133" s="0" t="s">
        <v>36131</v>
      </c>
      <c r="B20133" s="0" t="n">
        <f aca="false">HOUR(C20133)</f>
        <v>4</v>
      </c>
      <c r="C20133" s="1" t="n">
        <v>41379.1895833333</v>
      </c>
      <c r="D20133" s="0" t="s">
        <v>36132</v>
      </c>
    </row>
    <row r="20134" customFormat="false" ht="15" hidden="false" customHeight="false" outlineLevel="0" collapsed="false">
      <c r="A20134" s="0" t="s">
        <v>36133</v>
      </c>
      <c r="B20134" s="0" t="n">
        <f aca="false">HOUR(C20134)</f>
        <v>4</v>
      </c>
      <c r="C20134" s="1" t="n">
        <v>41379.1895833333</v>
      </c>
      <c r="D20134" s="0" t="s">
        <v>36134</v>
      </c>
    </row>
    <row r="20135" customFormat="false" ht="15" hidden="false" customHeight="false" outlineLevel="0" collapsed="false">
      <c r="A20135" s="0" t="s">
        <v>27815</v>
      </c>
      <c r="B20135" s="0" t="n">
        <f aca="false">HOUR(C20135)</f>
        <v>4</v>
      </c>
      <c r="C20135" s="1" t="n">
        <v>41379.1895833333</v>
      </c>
      <c r="D20135" s="0" t="s">
        <v>36135</v>
      </c>
    </row>
    <row r="20136" customFormat="false" ht="15" hidden="false" customHeight="false" outlineLevel="0" collapsed="false">
      <c r="A20136" s="0" t="s">
        <v>35581</v>
      </c>
      <c r="B20136" s="0" t="n">
        <f aca="false">HOUR(C20136)</f>
        <v>4</v>
      </c>
      <c r="C20136" s="1" t="n">
        <v>41379.1895833333</v>
      </c>
      <c r="D20136" s="0" t="s">
        <v>36136</v>
      </c>
    </row>
    <row r="20137" customFormat="false" ht="15" hidden="false" customHeight="false" outlineLevel="0" collapsed="false">
      <c r="A20137" s="0" t="s">
        <v>31216</v>
      </c>
      <c r="B20137" s="0" t="n">
        <f aca="false">HOUR(C20137)</f>
        <v>4</v>
      </c>
      <c r="C20137" s="1" t="n">
        <v>41379.1895833333</v>
      </c>
      <c r="D20137" s="0" t="s">
        <v>36137</v>
      </c>
    </row>
    <row r="20138" customFormat="false" ht="15" hidden="false" customHeight="false" outlineLevel="0" collapsed="false">
      <c r="A20138" s="0" t="s">
        <v>36138</v>
      </c>
      <c r="B20138" s="0" t="n">
        <f aca="false">HOUR(C20138)</f>
        <v>4</v>
      </c>
      <c r="C20138" s="1" t="n">
        <v>41379.1895833333</v>
      </c>
      <c r="D20138" s="0" t="s">
        <v>36139</v>
      </c>
    </row>
    <row r="20139" customFormat="false" ht="15" hidden="false" customHeight="false" outlineLevel="0" collapsed="false">
      <c r="A20139" s="0" t="s">
        <v>36140</v>
      </c>
      <c r="B20139" s="0" t="n">
        <f aca="false">HOUR(C20139)</f>
        <v>4</v>
      </c>
      <c r="C20139" s="1" t="n">
        <v>41379.1895833333</v>
      </c>
      <c r="D20139" s="0" t="s">
        <v>36141</v>
      </c>
    </row>
    <row r="20140" customFormat="false" ht="15" hidden="false" customHeight="false" outlineLevel="0" collapsed="false">
      <c r="A20140" s="0" t="s">
        <v>36142</v>
      </c>
      <c r="B20140" s="0" t="n">
        <f aca="false">HOUR(C20140)</f>
        <v>4</v>
      </c>
      <c r="C20140" s="1" t="n">
        <v>41379.1895833333</v>
      </c>
      <c r="D20140" s="0" t="s">
        <v>36143</v>
      </c>
    </row>
    <row r="20141" customFormat="false" ht="15" hidden="false" customHeight="false" outlineLevel="0" collapsed="false">
      <c r="A20141" s="0" t="s">
        <v>36144</v>
      </c>
      <c r="B20141" s="0" t="n">
        <f aca="false">HOUR(C20141)</f>
        <v>4</v>
      </c>
      <c r="C20141" s="1" t="n">
        <v>41379.1895833333</v>
      </c>
      <c r="D20141" s="0" t="s">
        <v>36145</v>
      </c>
    </row>
    <row r="20142" customFormat="false" ht="15" hidden="false" customHeight="false" outlineLevel="0" collapsed="false">
      <c r="A20142" s="0" t="s">
        <v>36146</v>
      </c>
      <c r="B20142" s="0" t="n">
        <f aca="false">HOUR(C20142)</f>
        <v>4</v>
      </c>
      <c r="C20142" s="1" t="n">
        <v>41379.1895833333</v>
      </c>
      <c r="D20142" s="0" t="s">
        <v>36147</v>
      </c>
    </row>
    <row r="20143" customFormat="false" ht="15" hidden="false" customHeight="false" outlineLevel="0" collapsed="false">
      <c r="A20143" s="0" t="s">
        <v>36148</v>
      </c>
      <c r="B20143" s="0" t="n">
        <f aca="false">HOUR(C20143)</f>
        <v>4</v>
      </c>
      <c r="C20143" s="1" t="n">
        <v>41379.1895833333</v>
      </c>
      <c r="D20143" s="0" t="s">
        <v>36149</v>
      </c>
    </row>
    <row r="20144" customFormat="false" ht="15" hidden="false" customHeight="false" outlineLevel="0" collapsed="false">
      <c r="A20144" s="0" t="s">
        <v>36150</v>
      </c>
      <c r="B20144" s="0" t="n">
        <f aca="false">HOUR(C20144)</f>
        <v>4</v>
      </c>
      <c r="C20144" s="1" t="n">
        <v>41379.1895833333</v>
      </c>
      <c r="D20144" s="0" t="s">
        <v>36151</v>
      </c>
    </row>
    <row r="20145" customFormat="false" ht="15" hidden="false" customHeight="false" outlineLevel="0" collapsed="false">
      <c r="A20145" s="0" t="s">
        <v>36152</v>
      </c>
      <c r="B20145" s="0" t="n">
        <f aca="false">HOUR(C20145)</f>
        <v>4</v>
      </c>
      <c r="C20145" s="1" t="n">
        <v>41379.1895833333</v>
      </c>
      <c r="D20145" s="0" t="s">
        <v>36153</v>
      </c>
    </row>
    <row r="20146" customFormat="false" ht="15" hidden="false" customHeight="false" outlineLevel="0" collapsed="false">
      <c r="A20146" s="0" t="s">
        <v>36154</v>
      </c>
      <c r="B20146" s="0" t="n">
        <f aca="false">HOUR(C20146)</f>
        <v>4</v>
      </c>
      <c r="C20146" s="1" t="n">
        <v>41379.1895833333</v>
      </c>
      <c r="D20146" s="0" t="s">
        <v>36155</v>
      </c>
    </row>
    <row r="20147" customFormat="false" ht="15" hidden="false" customHeight="false" outlineLevel="0" collapsed="false">
      <c r="A20147" s="0" t="s">
        <v>36156</v>
      </c>
      <c r="B20147" s="0" t="n">
        <f aca="false">HOUR(C20147)</f>
        <v>4</v>
      </c>
      <c r="C20147" s="1" t="n">
        <v>41379.1895833333</v>
      </c>
      <c r="D20147" s="0" t="s">
        <v>36157</v>
      </c>
    </row>
    <row r="20148" customFormat="false" ht="15" hidden="false" customHeight="false" outlineLevel="0" collapsed="false">
      <c r="A20148" s="0" t="s">
        <v>36154</v>
      </c>
      <c r="B20148" s="0" t="n">
        <f aca="false">HOUR(C20148)</f>
        <v>4</v>
      </c>
      <c r="C20148" s="1" t="n">
        <v>41379.1895833333</v>
      </c>
      <c r="D20148" s="0" t="s">
        <v>36155</v>
      </c>
    </row>
    <row r="20149" customFormat="false" ht="15" hidden="false" customHeight="false" outlineLevel="0" collapsed="false">
      <c r="A20149" s="0" t="s">
        <v>36156</v>
      </c>
      <c r="B20149" s="0" t="n">
        <f aca="false">HOUR(C20149)</f>
        <v>4</v>
      </c>
      <c r="C20149" s="1" t="n">
        <v>41379.1895833333</v>
      </c>
      <c r="D20149" s="0" t="s">
        <v>36157</v>
      </c>
    </row>
    <row r="20150" customFormat="false" ht="15" hidden="false" customHeight="false" outlineLevel="0" collapsed="false">
      <c r="A20150" s="0" t="s">
        <v>30532</v>
      </c>
      <c r="B20150" s="0" t="n">
        <f aca="false">HOUR(C20150)</f>
        <v>4</v>
      </c>
      <c r="C20150" s="1" t="n">
        <v>41379.1895833333</v>
      </c>
      <c r="D20150" s="0" t="s">
        <v>36158</v>
      </c>
    </row>
    <row r="20151" customFormat="false" ht="15" hidden="false" customHeight="false" outlineLevel="0" collapsed="false">
      <c r="A20151" s="0" t="s">
        <v>36159</v>
      </c>
      <c r="B20151" s="0" t="n">
        <f aca="false">HOUR(C20151)</f>
        <v>4</v>
      </c>
      <c r="C20151" s="1" t="n">
        <v>41379.1895833333</v>
      </c>
      <c r="D20151" s="0" t="s">
        <v>36160</v>
      </c>
    </row>
    <row r="20152" customFormat="false" ht="15" hidden="false" customHeight="false" outlineLevel="0" collapsed="false">
      <c r="A20152" s="0" t="s">
        <v>36161</v>
      </c>
      <c r="B20152" s="0" t="n">
        <f aca="false">HOUR(C20152)</f>
        <v>4</v>
      </c>
      <c r="C20152" s="1" t="n">
        <v>41379.1895833333</v>
      </c>
      <c r="D20152" s="0" t="s">
        <v>36162</v>
      </c>
    </row>
    <row r="20153" customFormat="false" ht="15" hidden="false" customHeight="false" outlineLevel="0" collapsed="false">
      <c r="A20153" s="0" t="s">
        <v>36159</v>
      </c>
      <c r="B20153" s="0" t="n">
        <f aca="false">HOUR(C20153)</f>
        <v>4</v>
      </c>
      <c r="C20153" s="1" t="n">
        <v>41379.1895833333</v>
      </c>
      <c r="D20153" s="0" t="s">
        <v>36160</v>
      </c>
    </row>
    <row r="20154" customFormat="false" ht="15" hidden="false" customHeight="false" outlineLevel="0" collapsed="false">
      <c r="A20154" s="0" t="s">
        <v>1852</v>
      </c>
      <c r="B20154" s="0" t="n">
        <f aca="false">HOUR(C20154)</f>
        <v>4</v>
      </c>
      <c r="C20154" s="1" t="n">
        <v>41379.1895833333</v>
      </c>
      <c r="D20154" s="0" t="s">
        <v>36163</v>
      </c>
    </row>
    <row r="20155" customFormat="false" ht="15" hidden="false" customHeight="false" outlineLevel="0" collapsed="false">
      <c r="A20155" s="0" t="s">
        <v>36164</v>
      </c>
      <c r="B20155" s="0" t="n">
        <f aca="false">HOUR(C20155)</f>
        <v>4</v>
      </c>
      <c r="C20155" s="1" t="n">
        <v>41379.1895833333</v>
      </c>
      <c r="D20155" s="0" t="s">
        <v>36165</v>
      </c>
    </row>
    <row r="20156" customFormat="false" ht="15" hidden="false" customHeight="false" outlineLevel="0" collapsed="false">
      <c r="A20156" s="0" t="s">
        <v>36166</v>
      </c>
      <c r="B20156" s="0" t="n">
        <f aca="false">HOUR(C20156)</f>
        <v>4</v>
      </c>
      <c r="C20156" s="1" t="n">
        <v>41379.1895833333</v>
      </c>
      <c r="D20156" s="0" t="s">
        <v>36167</v>
      </c>
    </row>
    <row r="20157" customFormat="false" ht="15" hidden="false" customHeight="false" outlineLevel="0" collapsed="false">
      <c r="A20157" s="0" t="s">
        <v>36166</v>
      </c>
      <c r="B20157" s="0" t="n">
        <f aca="false">HOUR(C20157)</f>
        <v>4</v>
      </c>
      <c r="C20157" s="1" t="n">
        <v>41379.1895833333</v>
      </c>
      <c r="D20157" s="0" t="s">
        <v>36167</v>
      </c>
    </row>
    <row r="20158" customFormat="false" ht="15" hidden="false" customHeight="false" outlineLevel="0" collapsed="false">
      <c r="A20158" s="0" t="s">
        <v>33975</v>
      </c>
      <c r="B20158" s="0" t="n">
        <f aca="false">HOUR(C20158)</f>
        <v>4</v>
      </c>
      <c r="C20158" s="1" t="n">
        <v>41379.1895833333</v>
      </c>
      <c r="D20158" s="0" t="s">
        <v>36168</v>
      </c>
    </row>
    <row r="20159" customFormat="false" ht="15" hidden="false" customHeight="false" outlineLevel="0" collapsed="false">
      <c r="A20159" s="0" t="s">
        <v>36169</v>
      </c>
      <c r="B20159" s="0" t="n">
        <f aca="false">HOUR(C20159)</f>
        <v>4</v>
      </c>
      <c r="C20159" s="1" t="n">
        <v>41379.1895833333</v>
      </c>
      <c r="D20159" s="0" t="s">
        <v>36170</v>
      </c>
    </row>
    <row r="20160" customFormat="false" ht="15" hidden="false" customHeight="false" outlineLevel="0" collapsed="false">
      <c r="A20160" s="0" t="s">
        <v>36171</v>
      </c>
      <c r="B20160" s="0" t="n">
        <f aca="false">HOUR(C20160)</f>
        <v>4</v>
      </c>
      <c r="C20160" s="1" t="n">
        <v>41379.1895833333</v>
      </c>
      <c r="D20160" s="0" t="s">
        <v>36172</v>
      </c>
    </row>
    <row r="20161" customFormat="false" ht="15" hidden="false" customHeight="false" outlineLevel="0" collapsed="false">
      <c r="A20161" s="0" t="s">
        <v>36173</v>
      </c>
      <c r="B20161" s="0" t="n">
        <f aca="false">HOUR(C20161)</f>
        <v>4</v>
      </c>
      <c r="C20161" s="1" t="n">
        <v>41379.1895833333</v>
      </c>
      <c r="D20161" s="0" t="s">
        <v>36174</v>
      </c>
    </row>
    <row r="20162" customFormat="false" ht="15" hidden="false" customHeight="false" outlineLevel="0" collapsed="false">
      <c r="A20162" s="0" t="s">
        <v>36175</v>
      </c>
      <c r="B20162" s="0" t="n">
        <f aca="false">HOUR(C20162)</f>
        <v>4</v>
      </c>
      <c r="C20162" s="1" t="n">
        <v>41379.1895833333</v>
      </c>
      <c r="D20162" s="0" t="s">
        <v>36176</v>
      </c>
    </row>
    <row r="20163" customFormat="false" ht="15" hidden="false" customHeight="false" outlineLevel="0" collapsed="false">
      <c r="A20163" s="0" t="s">
        <v>36177</v>
      </c>
      <c r="B20163" s="0" t="n">
        <f aca="false">HOUR(C20163)</f>
        <v>4</v>
      </c>
      <c r="C20163" s="1" t="n">
        <v>41379.1895833333</v>
      </c>
      <c r="D20163" s="0" t="s">
        <v>36178</v>
      </c>
    </row>
    <row r="20164" customFormat="false" ht="15" hidden="false" customHeight="false" outlineLevel="0" collapsed="false">
      <c r="A20164" s="0" t="s">
        <v>15083</v>
      </c>
      <c r="B20164" s="0" t="n">
        <f aca="false">HOUR(C20164)</f>
        <v>4</v>
      </c>
      <c r="C20164" s="1" t="n">
        <v>41379.1895833333</v>
      </c>
      <c r="D20164" s="0" t="s">
        <v>36179</v>
      </c>
    </row>
    <row r="20165" customFormat="false" ht="15" hidden="false" customHeight="false" outlineLevel="0" collapsed="false">
      <c r="A20165" s="0" t="s">
        <v>36180</v>
      </c>
      <c r="B20165" s="0" t="n">
        <f aca="false">HOUR(C20165)</f>
        <v>4</v>
      </c>
      <c r="C20165" s="1" t="n">
        <v>41379.1895833333</v>
      </c>
      <c r="D20165" s="0" t="s">
        <v>36181</v>
      </c>
    </row>
    <row r="20166" customFormat="false" ht="15" hidden="false" customHeight="false" outlineLevel="0" collapsed="false">
      <c r="A20166" s="0" t="s">
        <v>36182</v>
      </c>
      <c r="B20166" s="0" t="n">
        <f aca="false">HOUR(C20166)</f>
        <v>4</v>
      </c>
      <c r="C20166" s="1" t="n">
        <v>41379.1895833333</v>
      </c>
      <c r="D20166" s="0" t="s">
        <v>36183</v>
      </c>
    </row>
    <row r="20167" customFormat="false" ht="15" hidden="false" customHeight="false" outlineLevel="0" collapsed="false">
      <c r="A20167" s="0" t="s">
        <v>36184</v>
      </c>
      <c r="B20167" s="0" t="n">
        <f aca="false">HOUR(C20167)</f>
        <v>4</v>
      </c>
      <c r="C20167" s="1" t="n">
        <v>41379.1895833333</v>
      </c>
      <c r="D20167" s="0" t="s">
        <v>36185</v>
      </c>
    </row>
    <row r="20168" customFormat="false" ht="15" hidden="false" customHeight="false" outlineLevel="0" collapsed="false">
      <c r="A20168" s="0" t="s">
        <v>36186</v>
      </c>
      <c r="B20168" s="0" t="n">
        <f aca="false">HOUR(C20168)</f>
        <v>4</v>
      </c>
      <c r="C20168" s="1" t="n">
        <v>41379.1895833333</v>
      </c>
      <c r="D20168" s="0" t="s">
        <v>36187</v>
      </c>
    </row>
    <row r="20169" customFormat="false" ht="15" hidden="false" customHeight="false" outlineLevel="0" collapsed="false">
      <c r="A20169" s="0" t="s">
        <v>36188</v>
      </c>
      <c r="B20169" s="0" t="n">
        <f aca="false">HOUR(C20169)</f>
        <v>4</v>
      </c>
      <c r="C20169" s="1" t="n">
        <v>41379.1895833333</v>
      </c>
      <c r="D20169" s="0" t="s">
        <v>36189</v>
      </c>
    </row>
    <row r="20170" customFormat="false" ht="15" hidden="false" customHeight="false" outlineLevel="0" collapsed="false">
      <c r="A20170" s="0" t="s">
        <v>36190</v>
      </c>
      <c r="B20170" s="0" t="n">
        <f aca="false">HOUR(C20170)</f>
        <v>4</v>
      </c>
      <c r="C20170" s="1" t="n">
        <v>41379.1895833333</v>
      </c>
      <c r="D20170" s="0" t="s">
        <v>36191</v>
      </c>
    </row>
    <row r="20171" customFormat="false" ht="15" hidden="false" customHeight="false" outlineLevel="0" collapsed="false">
      <c r="A20171" s="0" t="s">
        <v>36192</v>
      </c>
      <c r="B20171" s="0" t="n">
        <f aca="false">HOUR(C20171)</f>
        <v>4</v>
      </c>
      <c r="C20171" s="1" t="n">
        <v>41379.1895833333</v>
      </c>
      <c r="D20171" s="0" t="s">
        <v>36193</v>
      </c>
    </row>
    <row r="20172" customFormat="false" ht="15" hidden="false" customHeight="false" outlineLevel="0" collapsed="false">
      <c r="A20172" s="0" t="s">
        <v>36194</v>
      </c>
      <c r="B20172" s="0" t="n">
        <f aca="false">HOUR(C20172)</f>
        <v>4</v>
      </c>
      <c r="C20172" s="1" t="n">
        <v>41379.1895833333</v>
      </c>
      <c r="D20172" s="0" t="s">
        <v>36195</v>
      </c>
    </row>
    <row r="20173" customFormat="false" ht="15" hidden="false" customHeight="false" outlineLevel="0" collapsed="false">
      <c r="A20173" s="0" t="s">
        <v>36196</v>
      </c>
      <c r="B20173" s="0" t="n">
        <f aca="false">HOUR(C20173)</f>
        <v>4</v>
      </c>
      <c r="C20173" s="1" t="n">
        <v>41379.1902777778</v>
      </c>
      <c r="D20173" s="0" t="s">
        <v>36197</v>
      </c>
    </row>
    <row r="20174" customFormat="false" ht="15" hidden="false" customHeight="false" outlineLevel="0" collapsed="false">
      <c r="A20174" s="0" t="s">
        <v>36198</v>
      </c>
      <c r="B20174" s="0" t="n">
        <f aca="false">HOUR(C20174)</f>
        <v>4</v>
      </c>
      <c r="C20174" s="1" t="n">
        <v>41379.1902777778</v>
      </c>
      <c r="D20174" s="0" t="s">
        <v>36199</v>
      </c>
    </row>
    <row r="20175" customFormat="false" ht="15" hidden="false" customHeight="false" outlineLevel="0" collapsed="false">
      <c r="A20175" s="0" t="s">
        <v>36200</v>
      </c>
      <c r="B20175" s="0" t="n">
        <f aca="false">HOUR(C20175)</f>
        <v>4</v>
      </c>
      <c r="C20175" s="1" t="n">
        <v>41379.1902777778</v>
      </c>
      <c r="D20175" s="0" t="s">
        <v>36201</v>
      </c>
    </row>
    <row r="20176" customFormat="false" ht="15" hidden="false" customHeight="false" outlineLevel="0" collapsed="false">
      <c r="A20176" s="0" t="s">
        <v>36202</v>
      </c>
      <c r="B20176" s="0" t="n">
        <f aca="false">HOUR(C20176)</f>
        <v>4</v>
      </c>
      <c r="C20176" s="1" t="n">
        <v>41379.1902777778</v>
      </c>
      <c r="D20176" s="0" t="s">
        <v>36203</v>
      </c>
    </row>
    <row r="20177" customFormat="false" ht="15" hidden="false" customHeight="false" outlineLevel="0" collapsed="false">
      <c r="A20177" s="0" t="s">
        <v>36204</v>
      </c>
      <c r="B20177" s="0" t="n">
        <f aca="false">HOUR(C20177)</f>
        <v>4</v>
      </c>
      <c r="C20177" s="1" t="n">
        <v>41379.1902777778</v>
      </c>
      <c r="D20177" s="0" t="s">
        <v>36205</v>
      </c>
    </row>
    <row r="20178" customFormat="false" ht="15" hidden="false" customHeight="false" outlineLevel="0" collapsed="false">
      <c r="A20178" s="0" t="s">
        <v>36206</v>
      </c>
      <c r="B20178" s="0" t="n">
        <f aca="false">HOUR(C20178)</f>
        <v>4</v>
      </c>
      <c r="C20178" s="1" t="n">
        <v>41379.1902777778</v>
      </c>
      <c r="D20178" s="0" t="s">
        <v>36207</v>
      </c>
    </row>
    <row r="20179" customFormat="false" ht="15" hidden="false" customHeight="false" outlineLevel="0" collapsed="false">
      <c r="A20179" s="0" t="s">
        <v>36208</v>
      </c>
      <c r="B20179" s="0" t="n">
        <f aca="false">HOUR(C20179)</f>
        <v>4</v>
      </c>
      <c r="C20179" s="1" t="n">
        <v>41379.1902777778</v>
      </c>
      <c r="D20179" s="0" t="s">
        <v>36209</v>
      </c>
    </row>
    <row r="20180" customFormat="false" ht="15" hidden="false" customHeight="false" outlineLevel="0" collapsed="false">
      <c r="A20180" s="0" t="s">
        <v>31216</v>
      </c>
      <c r="B20180" s="0" t="n">
        <f aca="false">HOUR(C20180)</f>
        <v>4</v>
      </c>
      <c r="C20180" s="1" t="n">
        <v>41379.1902777778</v>
      </c>
      <c r="D20180" s="0" t="s">
        <v>36210</v>
      </c>
    </row>
    <row r="20181" customFormat="false" ht="15" hidden="false" customHeight="false" outlineLevel="0" collapsed="false">
      <c r="A20181" s="0" t="s">
        <v>36211</v>
      </c>
      <c r="B20181" s="0" t="n">
        <f aca="false">HOUR(C20181)</f>
        <v>4</v>
      </c>
      <c r="C20181" s="1" t="n">
        <v>41379.1902777778</v>
      </c>
      <c r="D20181" s="0" t="s">
        <v>36212</v>
      </c>
    </row>
    <row r="20182" customFormat="false" ht="15" hidden="false" customHeight="false" outlineLevel="0" collapsed="false">
      <c r="A20182" s="0" t="s">
        <v>36213</v>
      </c>
      <c r="B20182" s="0" t="n">
        <f aca="false">HOUR(C20182)</f>
        <v>4</v>
      </c>
      <c r="C20182" s="1" t="n">
        <v>41379.1902777778</v>
      </c>
      <c r="D20182" s="0" t="s">
        <v>36214</v>
      </c>
    </row>
    <row r="20183" customFormat="false" ht="15" hidden="false" customHeight="false" outlineLevel="0" collapsed="false">
      <c r="A20183" s="0" t="s">
        <v>1019</v>
      </c>
      <c r="B20183" s="0" t="n">
        <f aca="false">HOUR(C20183)</f>
        <v>4</v>
      </c>
      <c r="C20183" s="1" t="n">
        <v>41379.1902777778</v>
      </c>
      <c r="D20183" s="0" t="s">
        <v>36215</v>
      </c>
    </row>
    <row r="20184" customFormat="false" ht="15" hidden="false" customHeight="false" outlineLevel="0" collapsed="false">
      <c r="A20184" s="0" t="s">
        <v>36216</v>
      </c>
      <c r="B20184" s="0" t="n">
        <f aca="false">HOUR(C20184)</f>
        <v>4</v>
      </c>
      <c r="C20184" s="1" t="n">
        <v>41379.1902777778</v>
      </c>
      <c r="D20184" s="0" t="s">
        <v>36217</v>
      </c>
    </row>
    <row r="20185" customFormat="false" ht="15" hidden="false" customHeight="false" outlineLevel="0" collapsed="false">
      <c r="A20185" s="0" t="s">
        <v>36218</v>
      </c>
      <c r="B20185" s="0" t="n">
        <f aca="false">HOUR(C20185)</f>
        <v>4</v>
      </c>
      <c r="C20185" s="1" t="n">
        <v>41379.1902777778</v>
      </c>
      <c r="D20185" s="0" t="s">
        <v>36219</v>
      </c>
    </row>
    <row r="20186" customFormat="false" ht="15" hidden="false" customHeight="false" outlineLevel="0" collapsed="false">
      <c r="A20186" s="0" t="s">
        <v>36220</v>
      </c>
      <c r="B20186" s="0" t="n">
        <f aca="false">HOUR(C20186)</f>
        <v>4</v>
      </c>
      <c r="C20186" s="1" t="n">
        <v>41379.1902777778</v>
      </c>
      <c r="D20186" s="0" t="s">
        <v>36221</v>
      </c>
    </row>
    <row r="20187" customFormat="false" ht="15" hidden="false" customHeight="false" outlineLevel="0" collapsed="false">
      <c r="A20187" s="0" t="s">
        <v>36222</v>
      </c>
      <c r="B20187" s="0" t="n">
        <f aca="false">HOUR(C20187)</f>
        <v>4</v>
      </c>
      <c r="C20187" s="1" t="n">
        <v>41379.1902777778</v>
      </c>
      <c r="D20187" s="0" t="s">
        <v>36223</v>
      </c>
    </row>
    <row r="20188" customFormat="false" ht="15" hidden="false" customHeight="false" outlineLevel="0" collapsed="false">
      <c r="A20188" s="0" t="s">
        <v>36224</v>
      </c>
      <c r="B20188" s="0" t="n">
        <f aca="false">HOUR(C20188)</f>
        <v>4</v>
      </c>
      <c r="C20188" s="1" t="n">
        <v>41379.1902777778</v>
      </c>
      <c r="D20188" s="0" t="s">
        <v>36225</v>
      </c>
    </row>
    <row r="20189" customFormat="false" ht="15" hidden="false" customHeight="false" outlineLevel="0" collapsed="false">
      <c r="A20189" s="0" t="s">
        <v>36222</v>
      </c>
      <c r="B20189" s="0" t="n">
        <f aca="false">HOUR(C20189)</f>
        <v>4</v>
      </c>
      <c r="C20189" s="1" t="n">
        <v>41379.1902777778</v>
      </c>
      <c r="D20189" s="0" t="s">
        <v>36226</v>
      </c>
    </row>
    <row r="20190" customFormat="false" ht="15" hidden="false" customHeight="false" outlineLevel="0" collapsed="false">
      <c r="A20190" s="0" t="s">
        <v>10227</v>
      </c>
      <c r="B20190" s="0" t="n">
        <f aca="false">HOUR(C20190)</f>
        <v>4</v>
      </c>
      <c r="C20190" s="1" t="n">
        <v>41379.1902777778</v>
      </c>
      <c r="D20190" s="0" t="s">
        <v>36227</v>
      </c>
    </row>
    <row r="20191" customFormat="false" ht="15" hidden="false" customHeight="false" outlineLevel="0" collapsed="false">
      <c r="A20191" s="0" t="s">
        <v>36228</v>
      </c>
      <c r="B20191" s="0" t="n">
        <f aca="false">HOUR(C20191)</f>
        <v>4</v>
      </c>
      <c r="C20191" s="1" t="n">
        <v>41379.1902777778</v>
      </c>
      <c r="D20191" s="0" t="s">
        <v>36229</v>
      </c>
    </row>
    <row r="20192" customFormat="false" ht="15" hidden="false" customHeight="false" outlineLevel="0" collapsed="false">
      <c r="A20192" s="0" t="s">
        <v>36228</v>
      </c>
      <c r="B20192" s="0" t="n">
        <f aca="false">HOUR(C20192)</f>
        <v>4</v>
      </c>
      <c r="C20192" s="1" t="n">
        <v>41379.1902777778</v>
      </c>
      <c r="D20192" s="0" t="s">
        <v>36230</v>
      </c>
    </row>
    <row r="20193" customFormat="false" ht="15" hidden="false" customHeight="false" outlineLevel="0" collapsed="false">
      <c r="A20193" s="0" t="s">
        <v>74</v>
      </c>
      <c r="B20193" s="0" t="n">
        <f aca="false">HOUR(C20193)</f>
        <v>4</v>
      </c>
      <c r="C20193" s="1" t="n">
        <v>41379.1902777778</v>
      </c>
      <c r="D20193" s="0" t="s">
        <v>75</v>
      </c>
    </row>
    <row r="20194" customFormat="false" ht="15" hidden="false" customHeight="false" outlineLevel="0" collapsed="false">
      <c r="A20194" s="0" t="s">
        <v>34825</v>
      </c>
      <c r="B20194" s="0" t="n">
        <f aca="false">HOUR(C20194)</f>
        <v>4</v>
      </c>
      <c r="C20194" s="1" t="n">
        <v>41379.1902777778</v>
      </c>
      <c r="D20194" s="0" t="s">
        <v>36231</v>
      </c>
    </row>
    <row r="20195" customFormat="false" ht="15" hidden="false" customHeight="false" outlineLevel="0" collapsed="false">
      <c r="A20195" s="0" t="s">
        <v>36232</v>
      </c>
      <c r="B20195" s="0" t="n">
        <f aca="false">HOUR(C20195)</f>
        <v>4</v>
      </c>
      <c r="C20195" s="1" t="n">
        <v>41379.1902777778</v>
      </c>
      <c r="D20195" s="0" t="s">
        <v>36233</v>
      </c>
    </row>
    <row r="20196" customFormat="false" ht="15" hidden="false" customHeight="false" outlineLevel="0" collapsed="false">
      <c r="A20196" s="0" t="s">
        <v>36234</v>
      </c>
      <c r="B20196" s="0" t="n">
        <f aca="false">HOUR(C20196)</f>
        <v>4</v>
      </c>
      <c r="C20196" s="1" t="n">
        <v>41379.1902777778</v>
      </c>
      <c r="D20196" s="0" t="s">
        <v>36235</v>
      </c>
    </row>
    <row r="20197" customFormat="false" ht="15" hidden="false" customHeight="false" outlineLevel="0" collapsed="false">
      <c r="A20197" s="0" t="s">
        <v>34530</v>
      </c>
      <c r="B20197" s="0" t="n">
        <f aca="false">HOUR(C20197)</f>
        <v>4</v>
      </c>
      <c r="C20197" s="1" t="n">
        <v>41379.1902777778</v>
      </c>
      <c r="D20197" s="0" t="s">
        <v>36236</v>
      </c>
    </row>
    <row r="20198" customFormat="false" ht="15" hidden="false" customHeight="false" outlineLevel="0" collapsed="false">
      <c r="A20198" s="0" t="s">
        <v>36237</v>
      </c>
      <c r="B20198" s="0" t="n">
        <f aca="false">HOUR(C20198)</f>
        <v>4</v>
      </c>
      <c r="C20198" s="1" t="n">
        <v>41379.1902777778</v>
      </c>
      <c r="D20198" s="0" t="s">
        <v>36238</v>
      </c>
    </row>
    <row r="20199" customFormat="false" ht="15" hidden="false" customHeight="false" outlineLevel="0" collapsed="false">
      <c r="A20199" s="0" t="s">
        <v>36239</v>
      </c>
      <c r="B20199" s="0" t="n">
        <f aca="false">HOUR(C20199)</f>
        <v>4</v>
      </c>
      <c r="C20199" s="1" t="n">
        <v>41379.1902777778</v>
      </c>
      <c r="D20199" s="0" t="s">
        <v>36240</v>
      </c>
    </row>
    <row r="20200" customFormat="false" ht="15" hidden="false" customHeight="false" outlineLevel="0" collapsed="false">
      <c r="A20200" s="0" t="s">
        <v>14682</v>
      </c>
      <c r="B20200" s="0" t="n">
        <f aca="false">HOUR(C20200)</f>
        <v>4</v>
      </c>
      <c r="C20200" s="1" t="n">
        <v>41379.1902777778</v>
      </c>
      <c r="D20200" s="0" t="s">
        <v>36241</v>
      </c>
    </row>
    <row r="20201" customFormat="false" ht="15" hidden="false" customHeight="false" outlineLevel="0" collapsed="false">
      <c r="A20201" s="0" t="s">
        <v>36242</v>
      </c>
      <c r="B20201" s="0" t="n">
        <f aca="false">HOUR(C20201)</f>
        <v>4</v>
      </c>
      <c r="C20201" s="1" t="n">
        <v>41379.1902777778</v>
      </c>
      <c r="D20201" s="0" t="s">
        <v>36243</v>
      </c>
    </row>
    <row r="20202" customFormat="false" ht="15" hidden="false" customHeight="false" outlineLevel="0" collapsed="false">
      <c r="A20202" s="0" t="s">
        <v>36244</v>
      </c>
      <c r="B20202" s="0" t="n">
        <f aca="false">HOUR(C20202)</f>
        <v>4</v>
      </c>
      <c r="C20202" s="1" t="n">
        <v>41379.1902777778</v>
      </c>
      <c r="D20202" s="0" t="s">
        <v>36245</v>
      </c>
    </row>
    <row r="20203" customFormat="false" ht="15" hidden="false" customHeight="false" outlineLevel="0" collapsed="false">
      <c r="A20203" s="0" t="s">
        <v>24254</v>
      </c>
      <c r="B20203" s="0" t="n">
        <f aca="false">HOUR(C20203)</f>
        <v>4</v>
      </c>
      <c r="C20203" s="1" t="n">
        <v>41379.1902777778</v>
      </c>
      <c r="D20203" s="0" t="s">
        <v>36246</v>
      </c>
    </row>
    <row r="20204" customFormat="false" ht="15" hidden="false" customHeight="false" outlineLevel="0" collapsed="false">
      <c r="A20204" s="0" t="s">
        <v>36247</v>
      </c>
      <c r="B20204" s="0" t="n">
        <f aca="false">HOUR(C20204)</f>
        <v>4</v>
      </c>
      <c r="C20204" s="1" t="n">
        <v>41379.1902777778</v>
      </c>
      <c r="D20204" s="0" t="s">
        <v>36248</v>
      </c>
    </row>
    <row r="20205" customFormat="false" ht="15" hidden="false" customHeight="false" outlineLevel="0" collapsed="false">
      <c r="A20205" s="0" t="s">
        <v>36249</v>
      </c>
      <c r="B20205" s="0" t="n">
        <f aca="false">HOUR(C20205)</f>
        <v>4</v>
      </c>
      <c r="C20205" s="1" t="n">
        <v>41379.1902777778</v>
      </c>
      <c r="D20205" s="0" t="s">
        <v>36250</v>
      </c>
    </row>
    <row r="20206" customFormat="false" ht="15" hidden="false" customHeight="false" outlineLevel="0" collapsed="false">
      <c r="A20206" s="0" t="s">
        <v>36251</v>
      </c>
      <c r="B20206" s="0" t="n">
        <f aca="false">HOUR(C20206)</f>
        <v>4</v>
      </c>
      <c r="C20206" s="1" t="n">
        <v>41379.1902777778</v>
      </c>
      <c r="D20206" s="0" t="s">
        <v>36252</v>
      </c>
    </row>
    <row r="20207" customFormat="false" ht="15" hidden="false" customHeight="false" outlineLevel="0" collapsed="false">
      <c r="A20207" s="0" t="s">
        <v>36253</v>
      </c>
      <c r="B20207" s="0" t="n">
        <f aca="false">HOUR(C20207)</f>
        <v>4</v>
      </c>
      <c r="C20207" s="1" t="n">
        <v>41379.1902777778</v>
      </c>
      <c r="D20207" s="0" t="s">
        <v>36254</v>
      </c>
    </row>
    <row r="20208" customFormat="false" ht="15" hidden="false" customHeight="false" outlineLevel="0" collapsed="false">
      <c r="A20208" s="0" t="s">
        <v>4738</v>
      </c>
      <c r="B20208" s="0" t="n">
        <f aca="false">HOUR(C20208)</f>
        <v>4</v>
      </c>
      <c r="C20208" s="1" t="n">
        <v>41379.1902777778</v>
      </c>
      <c r="D20208" s="0" t="s">
        <v>36255</v>
      </c>
    </row>
    <row r="20209" customFormat="false" ht="15" hidden="false" customHeight="false" outlineLevel="0" collapsed="false">
      <c r="A20209" s="0" t="s">
        <v>14966</v>
      </c>
      <c r="B20209" s="0" t="n">
        <f aca="false">HOUR(C20209)</f>
        <v>4</v>
      </c>
      <c r="C20209" s="1" t="n">
        <v>41379.1902777778</v>
      </c>
      <c r="D20209" s="0" t="s">
        <v>36256</v>
      </c>
    </row>
    <row r="20210" customFormat="false" ht="15" hidden="false" customHeight="false" outlineLevel="0" collapsed="false">
      <c r="A20210" s="0" t="s">
        <v>36257</v>
      </c>
      <c r="B20210" s="0" t="n">
        <f aca="false">HOUR(C20210)</f>
        <v>4</v>
      </c>
      <c r="C20210" s="1" t="n">
        <v>41379.1902777778</v>
      </c>
      <c r="D20210" s="0" t="s">
        <v>36258</v>
      </c>
    </row>
    <row r="20211" customFormat="false" ht="15" hidden="false" customHeight="false" outlineLevel="0" collapsed="false">
      <c r="A20211" s="0" t="s">
        <v>36259</v>
      </c>
      <c r="B20211" s="0" t="n">
        <f aca="false">HOUR(C20211)</f>
        <v>4</v>
      </c>
      <c r="C20211" s="1" t="n">
        <v>41379.1902777778</v>
      </c>
      <c r="D20211" s="0" t="s">
        <v>36260</v>
      </c>
    </row>
    <row r="20212" customFormat="false" ht="15" hidden="false" customHeight="false" outlineLevel="0" collapsed="false">
      <c r="A20212" s="0" t="s">
        <v>36261</v>
      </c>
      <c r="B20212" s="0" t="n">
        <f aca="false">HOUR(C20212)</f>
        <v>4</v>
      </c>
      <c r="C20212" s="1" t="n">
        <v>41379.1902777778</v>
      </c>
      <c r="D20212" s="0" t="s">
        <v>36262</v>
      </c>
    </row>
    <row r="20213" customFormat="false" ht="15" hidden="false" customHeight="false" outlineLevel="0" collapsed="false">
      <c r="A20213" s="0" t="s">
        <v>36263</v>
      </c>
      <c r="B20213" s="0" t="n">
        <f aca="false">HOUR(C20213)</f>
        <v>4</v>
      </c>
      <c r="C20213" s="1" t="n">
        <v>41379.1902777778</v>
      </c>
      <c r="D20213" s="0" t="s">
        <v>36264</v>
      </c>
    </row>
    <row r="20214" customFormat="false" ht="15" hidden="false" customHeight="false" outlineLevel="0" collapsed="false">
      <c r="A20214" s="0" t="s">
        <v>36265</v>
      </c>
      <c r="B20214" s="0" t="n">
        <f aca="false">HOUR(C20214)</f>
        <v>4</v>
      </c>
      <c r="C20214" s="1" t="n">
        <v>41379.1902777778</v>
      </c>
      <c r="D20214" s="0" t="s">
        <v>36266</v>
      </c>
    </row>
    <row r="20215" customFormat="false" ht="15" hidden="false" customHeight="false" outlineLevel="0" collapsed="false">
      <c r="A20215" s="0" t="s">
        <v>36267</v>
      </c>
      <c r="B20215" s="0" t="n">
        <f aca="false">HOUR(C20215)</f>
        <v>4</v>
      </c>
      <c r="C20215" s="1" t="n">
        <v>41379.1902777778</v>
      </c>
      <c r="D20215" s="0" t="s">
        <v>36268</v>
      </c>
    </row>
    <row r="20216" customFormat="false" ht="15" hidden="false" customHeight="false" outlineLevel="0" collapsed="false">
      <c r="A20216" s="0" t="s">
        <v>36269</v>
      </c>
      <c r="B20216" s="0" t="n">
        <f aca="false">HOUR(C20216)</f>
        <v>4</v>
      </c>
      <c r="C20216" s="1" t="n">
        <v>41379.1902777778</v>
      </c>
      <c r="D20216" s="0" t="s">
        <v>36270</v>
      </c>
    </row>
    <row r="20217" customFormat="false" ht="15" hidden="false" customHeight="false" outlineLevel="0" collapsed="false">
      <c r="A20217" s="0" t="s">
        <v>36271</v>
      </c>
      <c r="B20217" s="0" t="n">
        <f aca="false">HOUR(C20217)</f>
        <v>4</v>
      </c>
      <c r="C20217" s="1" t="n">
        <v>41379.1902777778</v>
      </c>
      <c r="D20217" s="0" t="s">
        <v>36272</v>
      </c>
    </row>
    <row r="20218" customFormat="false" ht="15" hidden="false" customHeight="false" outlineLevel="0" collapsed="false">
      <c r="A20218" s="0" t="s">
        <v>36273</v>
      </c>
      <c r="B20218" s="0" t="n">
        <f aca="false">HOUR(C20218)</f>
        <v>4</v>
      </c>
      <c r="C20218" s="1" t="n">
        <v>41379.1902777778</v>
      </c>
      <c r="D20218" s="0" t="s">
        <v>36274</v>
      </c>
    </row>
    <row r="20219" customFormat="false" ht="15" hidden="false" customHeight="false" outlineLevel="0" collapsed="false">
      <c r="A20219" s="0" t="s">
        <v>14484</v>
      </c>
      <c r="B20219" s="0" t="n">
        <f aca="false">HOUR(C20219)</f>
        <v>4</v>
      </c>
      <c r="C20219" s="1" t="n">
        <v>41379.1902777778</v>
      </c>
      <c r="D20219" s="0" t="s">
        <v>36275</v>
      </c>
    </row>
    <row r="20220" customFormat="false" ht="15" hidden="false" customHeight="false" outlineLevel="0" collapsed="false">
      <c r="A20220" s="0" t="s">
        <v>36276</v>
      </c>
      <c r="B20220" s="0" t="n">
        <f aca="false">HOUR(C20220)</f>
        <v>4</v>
      </c>
      <c r="C20220" s="1" t="n">
        <v>41379.1902777778</v>
      </c>
      <c r="D20220" s="0" t="s">
        <v>36277</v>
      </c>
    </row>
    <row r="20221" customFormat="false" ht="15" hidden="false" customHeight="false" outlineLevel="0" collapsed="false">
      <c r="A20221" s="0" t="s">
        <v>36278</v>
      </c>
      <c r="B20221" s="0" t="n">
        <f aca="false">HOUR(C20221)</f>
        <v>4</v>
      </c>
      <c r="C20221" s="1" t="n">
        <v>41379.1902777778</v>
      </c>
      <c r="D20221" s="0" t="s">
        <v>36279</v>
      </c>
    </row>
    <row r="20222" customFormat="false" ht="15" hidden="false" customHeight="false" outlineLevel="0" collapsed="false">
      <c r="A20222" s="0" t="s">
        <v>36216</v>
      </c>
      <c r="B20222" s="0" t="n">
        <f aca="false">HOUR(C20222)</f>
        <v>4</v>
      </c>
      <c r="C20222" s="1" t="n">
        <v>41379.1902777778</v>
      </c>
      <c r="D20222" s="0" t="s">
        <v>36280</v>
      </c>
    </row>
    <row r="20223" customFormat="false" ht="15" hidden="false" customHeight="false" outlineLevel="0" collapsed="false">
      <c r="A20223" s="0" t="s">
        <v>36281</v>
      </c>
      <c r="B20223" s="0" t="n">
        <f aca="false">HOUR(C20223)</f>
        <v>4</v>
      </c>
      <c r="C20223" s="1" t="n">
        <v>41379.1902777778</v>
      </c>
      <c r="D20223" s="0" t="s">
        <v>36282</v>
      </c>
    </row>
    <row r="20224" customFormat="false" ht="15" hidden="false" customHeight="false" outlineLevel="0" collapsed="false">
      <c r="A20224" s="0" t="s">
        <v>36283</v>
      </c>
      <c r="B20224" s="0" t="n">
        <f aca="false">HOUR(C20224)</f>
        <v>4</v>
      </c>
      <c r="C20224" s="1" t="n">
        <v>41379.1902777778</v>
      </c>
      <c r="D20224" s="0" t="s">
        <v>36284</v>
      </c>
    </row>
    <row r="20225" customFormat="false" ht="15" hidden="false" customHeight="false" outlineLevel="0" collapsed="false">
      <c r="A20225" s="0" t="s">
        <v>36285</v>
      </c>
      <c r="B20225" s="0" t="n">
        <f aca="false">HOUR(C20225)</f>
        <v>4</v>
      </c>
      <c r="C20225" s="1" t="n">
        <v>41379.1902777778</v>
      </c>
      <c r="D20225" s="0" t="s">
        <v>36286</v>
      </c>
    </row>
    <row r="20226" customFormat="false" ht="15" hidden="false" customHeight="false" outlineLevel="0" collapsed="false">
      <c r="A20226" s="0" t="s">
        <v>36287</v>
      </c>
      <c r="B20226" s="0" t="n">
        <f aca="false">HOUR(C20226)</f>
        <v>4</v>
      </c>
      <c r="C20226" s="1" t="n">
        <v>41379.1902777778</v>
      </c>
      <c r="D20226" s="0" t="s">
        <v>36288</v>
      </c>
    </row>
    <row r="20227" customFormat="false" ht="15" hidden="false" customHeight="false" outlineLevel="0" collapsed="false">
      <c r="A20227" s="0" t="s">
        <v>36289</v>
      </c>
      <c r="B20227" s="0" t="n">
        <f aca="false">HOUR(C20227)</f>
        <v>4</v>
      </c>
      <c r="C20227" s="1" t="n">
        <v>41379.1902777778</v>
      </c>
      <c r="D20227" s="0" t="s">
        <v>36290</v>
      </c>
    </row>
    <row r="20228" customFormat="false" ht="15" hidden="false" customHeight="false" outlineLevel="0" collapsed="false">
      <c r="A20228" s="0" t="s">
        <v>36291</v>
      </c>
      <c r="B20228" s="0" t="n">
        <f aca="false">HOUR(C20228)</f>
        <v>4</v>
      </c>
      <c r="C20228" s="1" t="n">
        <v>41379.1902777778</v>
      </c>
      <c r="D20228" s="0" t="s">
        <v>36292</v>
      </c>
    </row>
    <row r="20229" customFormat="false" ht="15" hidden="false" customHeight="false" outlineLevel="0" collapsed="false">
      <c r="A20229" s="0" t="s">
        <v>36293</v>
      </c>
      <c r="B20229" s="0" t="n">
        <f aca="false">HOUR(C20229)</f>
        <v>4</v>
      </c>
      <c r="C20229" s="1" t="n">
        <v>41379.1902777778</v>
      </c>
      <c r="D20229" s="0" t="s">
        <v>36294</v>
      </c>
    </row>
    <row r="20230" customFormat="false" ht="15" hidden="false" customHeight="false" outlineLevel="0" collapsed="false">
      <c r="A20230" s="0" t="s">
        <v>36295</v>
      </c>
      <c r="B20230" s="0" t="n">
        <f aca="false">HOUR(C20230)</f>
        <v>4</v>
      </c>
      <c r="C20230" s="1" t="n">
        <v>41379.1902777778</v>
      </c>
      <c r="D20230" s="0" t="s">
        <v>36296</v>
      </c>
    </row>
    <row r="20231" customFormat="false" ht="15" hidden="false" customHeight="false" outlineLevel="0" collapsed="false">
      <c r="A20231" s="0" t="s">
        <v>36297</v>
      </c>
      <c r="B20231" s="0" t="n">
        <f aca="false">HOUR(C20231)</f>
        <v>4</v>
      </c>
      <c r="C20231" s="1" t="n">
        <v>41379.1902777778</v>
      </c>
      <c r="D20231" s="0" t="s">
        <v>36298</v>
      </c>
    </row>
    <row r="20232" customFormat="false" ht="15" hidden="false" customHeight="false" outlineLevel="0" collapsed="false">
      <c r="A20232" s="0" t="s">
        <v>36299</v>
      </c>
      <c r="B20232" s="0" t="n">
        <f aca="false">HOUR(C20232)</f>
        <v>4</v>
      </c>
      <c r="C20232" s="1" t="n">
        <v>41379.1902777778</v>
      </c>
      <c r="D20232" s="0" t="s">
        <v>36300</v>
      </c>
    </row>
    <row r="20233" customFormat="false" ht="15" hidden="false" customHeight="false" outlineLevel="0" collapsed="false">
      <c r="A20233" s="0" t="s">
        <v>36301</v>
      </c>
      <c r="B20233" s="0" t="n">
        <f aca="false">HOUR(C20233)</f>
        <v>4</v>
      </c>
      <c r="C20233" s="1" t="n">
        <v>41379.1902777778</v>
      </c>
      <c r="D20233" s="0" t="s">
        <v>36302</v>
      </c>
    </row>
    <row r="20234" customFormat="false" ht="15" hidden="false" customHeight="false" outlineLevel="0" collapsed="false">
      <c r="A20234" s="0" t="s">
        <v>36303</v>
      </c>
      <c r="B20234" s="0" t="n">
        <f aca="false">HOUR(C20234)</f>
        <v>4</v>
      </c>
      <c r="C20234" s="1" t="n">
        <v>41379.1902777778</v>
      </c>
      <c r="D20234" s="0" t="s">
        <v>36304</v>
      </c>
    </row>
    <row r="20235" customFormat="false" ht="15" hidden="false" customHeight="false" outlineLevel="0" collapsed="false">
      <c r="A20235" s="0" t="s">
        <v>36305</v>
      </c>
      <c r="B20235" s="0" t="n">
        <f aca="false">HOUR(C20235)</f>
        <v>4</v>
      </c>
      <c r="C20235" s="1" t="n">
        <v>41379.1902777778</v>
      </c>
      <c r="D20235" s="0" t="s">
        <v>36306</v>
      </c>
    </row>
    <row r="20236" customFormat="false" ht="15" hidden="false" customHeight="false" outlineLevel="0" collapsed="false">
      <c r="A20236" s="0" t="s">
        <v>36307</v>
      </c>
      <c r="B20236" s="0" t="n">
        <f aca="false">HOUR(C20236)</f>
        <v>4</v>
      </c>
      <c r="C20236" s="1" t="n">
        <v>41379.1902777778</v>
      </c>
      <c r="D20236" s="0" t="s">
        <v>36308</v>
      </c>
    </row>
    <row r="20237" customFormat="false" ht="15" hidden="false" customHeight="false" outlineLevel="0" collapsed="false">
      <c r="A20237" s="0" t="s">
        <v>36309</v>
      </c>
      <c r="B20237" s="0" t="n">
        <f aca="false">HOUR(C20237)</f>
        <v>4</v>
      </c>
      <c r="C20237" s="1" t="n">
        <v>41379.1902777778</v>
      </c>
      <c r="D20237" s="0" t="s">
        <v>36310</v>
      </c>
    </row>
    <row r="20238" customFormat="false" ht="15" hidden="false" customHeight="false" outlineLevel="0" collapsed="false">
      <c r="A20238" s="0" t="s">
        <v>36311</v>
      </c>
      <c r="B20238" s="0" t="n">
        <f aca="false">HOUR(C20238)</f>
        <v>4</v>
      </c>
      <c r="C20238" s="1" t="n">
        <v>41379.1902777778</v>
      </c>
      <c r="D20238" s="0" t="s">
        <v>36312</v>
      </c>
    </row>
    <row r="20239" customFormat="false" ht="15" hidden="false" customHeight="false" outlineLevel="0" collapsed="false">
      <c r="A20239" s="0" t="s">
        <v>36313</v>
      </c>
      <c r="B20239" s="0" t="n">
        <f aca="false">HOUR(C20239)</f>
        <v>4</v>
      </c>
      <c r="C20239" s="1" t="n">
        <v>41379.1902777778</v>
      </c>
      <c r="D20239" s="0" t="s">
        <v>36314</v>
      </c>
    </row>
    <row r="20240" customFormat="false" ht="15" hidden="false" customHeight="false" outlineLevel="0" collapsed="false">
      <c r="A20240" s="0" t="s">
        <v>36315</v>
      </c>
      <c r="B20240" s="0" t="n">
        <f aca="false">HOUR(C20240)</f>
        <v>4</v>
      </c>
      <c r="C20240" s="1" t="n">
        <v>41379.1902777778</v>
      </c>
      <c r="D20240" s="0" t="s">
        <v>36316</v>
      </c>
    </row>
    <row r="20241" customFormat="false" ht="15" hidden="false" customHeight="false" outlineLevel="0" collapsed="false">
      <c r="A20241" s="0" t="s">
        <v>36317</v>
      </c>
      <c r="B20241" s="0" t="n">
        <f aca="false">HOUR(C20241)</f>
        <v>4</v>
      </c>
      <c r="C20241" s="1" t="n">
        <v>41379.1902777778</v>
      </c>
      <c r="D20241" s="0" t="s">
        <v>36318</v>
      </c>
    </row>
    <row r="20242" customFormat="false" ht="15" hidden="false" customHeight="false" outlineLevel="0" collapsed="false">
      <c r="A20242" s="0" t="s">
        <v>36319</v>
      </c>
      <c r="B20242" s="0" t="n">
        <f aca="false">HOUR(C20242)</f>
        <v>4</v>
      </c>
      <c r="C20242" s="1" t="n">
        <v>41379.1902777778</v>
      </c>
      <c r="D20242" s="0" t="s">
        <v>36320</v>
      </c>
    </row>
    <row r="20243" customFormat="false" ht="15" hidden="false" customHeight="false" outlineLevel="0" collapsed="false">
      <c r="A20243" s="0" t="s">
        <v>36321</v>
      </c>
      <c r="B20243" s="0" t="n">
        <f aca="false">HOUR(C20243)</f>
        <v>4</v>
      </c>
      <c r="C20243" s="1" t="n">
        <v>41379.1902777778</v>
      </c>
      <c r="D20243" s="0" t="s">
        <v>36322</v>
      </c>
    </row>
    <row r="20244" customFormat="false" ht="15" hidden="false" customHeight="false" outlineLevel="0" collapsed="false">
      <c r="A20244" s="0" t="s">
        <v>432</v>
      </c>
      <c r="B20244" s="0" t="n">
        <f aca="false">HOUR(C20244)</f>
        <v>4</v>
      </c>
      <c r="C20244" s="1" t="n">
        <v>41379.1902777778</v>
      </c>
      <c r="D20244" s="0" t="s">
        <v>35929</v>
      </c>
    </row>
    <row r="20245" customFormat="false" ht="15" hidden="false" customHeight="false" outlineLevel="0" collapsed="false">
      <c r="A20245" s="0" t="s">
        <v>36323</v>
      </c>
      <c r="B20245" s="0" t="n">
        <f aca="false">HOUR(C20245)</f>
        <v>4</v>
      </c>
      <c r="C20245" s="1" t="n">
        <v>41379.1902777778</v>
      </c>
      <c r="D20245" s="0" t="s">
        <v>36324</v>
      </c>
    </row>
    <row r="20246" customFormat="false" ht="15" hidden="false" customHeight="false" outlineLevel="0" collapsed="false">
      <c r="A20246" s="0" t="s">
        <v>36325</v>
      </c>
      <c r="B20246" s="0" t="n">
        <f aca="false">HOUR(C20246)</f>
        <v>4</v>
      </c>
      <c r="C20246" s="1" t="n">
        <v>41379.1902777778</v>
      </c>
      <c r="D20246" s="0" t="s">
        <v>36326</v>
      </c>
    </row>
    <row r="20247" customFormat="false" ht="15" hidden="false" customHeight="false" outlineLevel="0" collapsed="false">
      <c r="A20247" s="0" t="s">
        <v>36327</v>
      </c>
      <c r="B20247" s="0" t="n">
        <f aca="false">HOUR(C20247)</f>
        <v>4</v>
      </c>
      <c r="C20247" s="1" t="n">
        <v>41379.1902777778</v>
      </c>
      <c r="D20247" s="0" t="s">
        <v>36328</v>
      </c>
    </row>
    <row r="20248" customFormat="false" ht="15" hidden="false" customHeight="false" outlineLevel="0" collapsed="false">
      <c r="A20248" s="0" t="s">
        <v>36329</v>
      </c>
      <c r="B20248" s="0" t="n">
        <f aca="false">HOUR(C20248)</f>
        <v>4</v>
      </c>
      <c r="C20248" s="1" t="n">
        <v>41379.1902777778</v>
      </c>
      <c r="D20248" s="0" t="s">
        <v>36330</v>
      </c>
    </row>
    <row r="20249" customFormat="false" ht="15" hidden="false" customHeight="false" outlineLevel="0" collapsed="false">
      <c r="A20249" s="0" t="s">
        <v>36331</v>
      </c>
      <c r="B20249" s="0" t="n">
        <f aca="false">HOUR(C20249)</f>
        <v>4</v>
      </c>
      <c r="C20249" s="1" t="n">
        <v>41379.1902777778</v>
      </c>
      <c r="D20249" s="0" t="s">
        <v>36332</v>
      </c>
    </row>
    <row r="20250" customFormat="false" ht="15" hidden="false" customHeight="false" outlineLevel="0" collapsed="false">
      <c r="A20250" s="0" t="s">
        <v>36333</v>
      </c>
      <c r="B20250" s="0" t="n">
        <f aca="false">HOUR(C20250)</f>
        <v>4</v>
      </c>
      <c r="C20250" s="1" t="n">
        <v>41379.1902777778</v>
      </c>
      <c r="D20250" s="0" t="s">
        <v>36334</v>
      </c>
    </row>
    <row r="20251" customFormat="false" ht="15" hidden="false" customHeight="false" outlineLevel="0" collapsed="false">
      <c r="A20251" s="0" t="s">
        <v>36335</v>
      </c>
      <c r="B20251" s="0" t="n">
        <f aca="false">HOUR(C20251)</f>
        <v>4</v>
      </c>
      <c r="C20251" s="1" t="n">
        <v>41379.1902777778</v>
      </c>
      <c r="D20251" s="0" t="s">
        <v>36336</v>
      </c>
    </row>
    <row r="20252" customFormat="false" ht="15" hidden="false" customHeight="false" outlineLevel="0" collapsed="false">
      <c r="A20252" s="0" t="s">
        <v>36337</v>
      </c>
      <c r="B20252" s="0" t="n">
        <f aca="false">HOUR(C20252)</f>
        <v>4</v>
      </c>
      <c r="C20252" s="1" t="n">
        <v>41379.1902777778</v>
      </c>
      <c r="D20252" s="0" t="s">
        <v>36338</v>
      </c>
    </row>
    <row r="20253" customFormat="false" ht="15" hidden="false" customHeight="false" outlineLevel="0" collapsed="false">
      <c r="A20253" s="0" t="s">
        <v>36339</v>
      </c>
      <c r="B20253" s="0" t="n">
        <f aca="false">HOUR(C20253)</f>
        <v>4</v>
      </c>
      <c r="C20253" s="1" t="n">
        <v>41379.1902777778</v>
      </c>
      <c r="D20253" s="0" t="s">
        <v>36340</v>
      </c>
    </row>
    <row r="20254" customFormat="false" ht="15" hidden="false" customHeight="false" outlineLevel="0" collapsed="false">
      <c r="A20254" s="0" t="s">
        <v>36341</v>
      </c>
      <c r="B20254" s="0" t="n">
        <f aca="false">HOUR(C20254)</f>
        <v>4</v>
      </c>
      <c r="C20254" s="1" t="n">
        <v>41379.1902777778</v>
      </c>
      <c r="D20254" s="0" t="s">
        <v>36342</v>
      </c>
    </row>
    <row r="20255" customFormat="false" ht="15" hidden="false" customHeight="false" outlineLevel="0" collapsed="false">
      <c r="A20255" s="0" t="s">
        <v>36343</v>
      </c>
      <c r="B20255" s="0" t="n">
        <f aca="false">HOUR(C20255)</f>
        <v>4</v>
      </c>
      <c r="C20255" s="1" t="n">
        <v>41379.1902777778</v>
      </c>
      <c r="D20255" s="0" t="s">
        <v>36344</v>
      </c>
    </row>
    <row r="20256" customFormat="false" ht="15" hidden="false" customHeight="false" outlineLevel="0" collapsed="false">
      <c r="A20256" s="0" t="s">
        <v>36345</v>
      </c>
      <c r="B20256" s="0" t="n">
        <f aca="false">HOUR(C20256)</f>
        <v>4</v>
      </c>
      <c r="C20256" s="1" t="n">
        <v>41379.1902777778</v>
      </c>
      <c r="D20256" s="0" t="s">
        <v>36346</v>
      </c>
    </row>
    <row r="20257" customFormat="false" ht="15" hidden="false" customHeight="false" outlineLevel="0" collapsed="false">
      <c r="A20257" s="0" t="s">
        <v>36347</v>
      </c>
      <c r="B20257" s="0" t="n">
        <f aca="false">HOUR(C20257)</f>
        <v>4</v>
      </c>
      <c r="C20257" s="1" t="n">
        <v>41379.1902777778</v>
      </c>
      <c r="D20257" s="0" t="s">
        <v>36348</v>
      </c>
    </row>
    <row r="20258" customFormat="false" ht="15" hidden="false" customHeight="false" outlineLevel="0" collapsed="false">
      <c r="A20258" s="0" t="s">
        <v>36349</v>
      </c>
      <c r="B20258" s="0" t="n">
        <f aca="false">HOUR(C20258)</f>
        <v>4</v>
      </c>
      <c r="C20258" s="1" t="n">
        <v>41379.1902777778</v>
      </c>
      <c r="D20258" s="0" t="s">
        <v>36350</v>
      </c>
    </row>
    <row r="20259" customFormat="false" ht="15" hidden="false" customHeight="false" outlineLevel="0" collapsed="false">
      <c r="A20259" s="0" t="s">
        <v>20302</v>
      </c>
      <c r="B20259" s="0" t="n">
        <f aca="false">HOUR(C20259)</f>
        <v>4</v>
      </c>
      <c r="C20259" s="1" t="n">
        <v>41379.1902777778</v>
      </c>
      <c r="D20259" s="0" t="s">
        <v>36351</v>
      </c>
    </row>
    <row r="20260" customFormat="false" ht="15" hidden="false" customHeight="false" outlineLevel="0" collapsed="false">
      <c r="A20260" s="0" t="s">
        <v>36352</v>
      </c>
      <c r="B20260" s="0" t="n">
        <f aca="false">HOUR(C20260)</f>
        <v>4</v>
      </c>
      <c r="C20260" s="1" t="n">
        <v>41379.1902777778</v>
      </c>
      <c r="D20260" s="0" t="s">
        <v>36353</v>
      </c>
    </row>
    <row r="20261" customFormat="false" ht="15" hidden="false" customHeight="false" outlineLevel="0" collapsed="false">
      <c r="A20261" s="0" t="s">
        <v>36354</v>
      </c>
      <c r="B20261" s="0" t="n">
        <f aca="false">HOUR(C20261)</f>
        <v>4</v>
      </c>
      <c r="C20261" s="1" t="n">
        <v>41379.1902777778</v>
      </c>
      <c r="D20261" s="0" t="s">
        <v>36355</v>
      </c>
    </row>
    <row r="20262" customFormat="false" ht="15" hidden="false" customHeight="false" outlineLevel="0" collapsed="false">
      <c r="A20262" s="0" t="s">
        <v>36356</v>
      </c>
      <c r="B20262" s="0" t="n">
        <f aca="false">HOUR(C20262)</f>
        <v>4</v>
      </c>
      <c r="C20262" s="1" t="n">
        <v>41379.1902777778</v>
      </c>
      <c r="D20262" s="0" t="s">
        <v>36357</v>
      </c>
    </row>
    <row r="20263" customFormat="false" ht="15" hidden="false" customHeight="false" outlineLevel="0" collapsed="false">
      <c r="A20263" s="0" t="s">
        <v>31216</v>
      </c>
      <c r="B20263" s="0" t="n">
        <f aca="false">HOUR(C20263)</f>
        <v>4</v>
      </c>
      <c r="C20263" s="1" t="n">
        <v>41379.1902777778</v>
      </c>
      <c r="D20263" s="0" t="s">
        <v>36358</v>
      </c>
    </row>
    <row r="20264" customFormat="false" ht="15" hidden="false" customHeight="false" outlineLevel="0" collapsed="false">
      <c r="A20264" s="0" t="s">
        <v>36359</v>
      </c>
      <c r="B20264" s="0" t="n">
        <f aca="false">HOUR(C20264)</f>
        <v>4</v>
      </c>
      <c r="C20264" s="1" t="n">
        <v>41379.1902777778</v>
      </c>
      <c r="D20264" s="0" t="s">
        <v>36360</v>
      </c>
    </row>
    <row r="20265" customFormat="false" ht="15" hidden="false" customHeight="false" outlineLevel="0" collapsed="false">
      <c r="A20265" s="0" t="s">
        <v>36361</v>
      </c>
      <c r="B20265" s="0" t="n">
        <f aca="false">HOUR(C20265)</f>
        <v>4</v>
      </c>
      <c r="C20265" s="1" t="n">
        <v>41379.1902777778</v>
      </c>
      <c r="D20265" s="0" t="s">
        <v>36362</v>
      </c>
    </row>
    <row r="20266" customFormat="false" ht="15" hidden="false" customHeight="false" outlineLevel="0" collapsed="false">
      <c r="A20266" s="0" t="s">
        <v>36363</v>
      </c>
      <c r="B20266" s="0" t="n">
        <f aca="false">HOUR(C20266)</f>
        <v>4</v>
      </c>
      <c r="C20266" s="1" t="n">
        <v>41379.1902777778</v>
      </c>
      <c r="D20266" s="0" t="s">
        <v>36364</v>
      </c>
    </row>
    <row r="20267" customFormat="false" ht="15" hidden="false" customHeight="false" outlineLevel="0" collapsed="false">
      <c r="A20267" s="0" t="s">
        <v>36365</v>
      </c>
      <c r="B20267" s="0" t="n">
        <f aca="false">HOUR(C20267)</f>
        <v>4</v>
      </c>
      <c r="C20267" s="1" t="n">
        <v>41379.1902777778</v>
      </c>
      <c r="D20267" s="0" t="s">
        <v>36366</v>
      </c>
    </row>
    <row r="20268" customFormat="false" ht="15" hidden="false" customHeight="false" outlineLevel="0" collapsed="false">
      <c r="A20268" s="0" t="s">
        <v>36367</v>
      </c>
      <c r="B20268" s="0" t="n">
        <f aca="false">HOUR(C20268)</f>
        <v>4</v>
      </c>
      <c r="C20268" s="1" t="n">
        <v>41379.1902777778</v>
      </c>
      <c r="D20268" s="0" t="s">
        <v>36368</v>
      </c>
    </row>
    <row r="20269" customFormat="false" ht="15" hidden="false" customHeight="false" outlineLevel="0" collapsed="false">
      <c r="A20269" s="0" t="s">
        <v>26153</v>
      </c>
      <c r="B20269" s="0" t="n">
        <f aca="false">HOUR(C20269)</f>
        <v>4</v>
      </c>
      <c r="C20269" s="1" t="n">
        <v>41379.1902777778</v>
      </c>
      <c r="D20269" s="0" t="s">
        <v>36369</v>
      </c>
    </row>
    <row r="20270" customFormat="false" ht="15" hidden="false" customHeight="false" outlineLevel="0" collapsed="false">
      <c r="A20270" s="0" t="s">
        <v>36370</v>
      </c>
      <c r="B20270" s="0" t="n">
        <f aca="false">HOUR(C20270)</f>
        <v>4</v>
      </c>
      <c r="C20270" s="1" t="n">
        <v>41379.1902777778</v>
      </c>
      <c r="D20270" s="0" t="s">
        <v>36371</v>
      </c>
    </row>
    <row r="20271" customFormat="false" ht="15" hidden="false" customHeight="false" outlineLevel="0" collapsed="false">
      <c r="A20271" s="0" t="s">
        <v>36372</v>
      </c>
      <c r="B20271" s="0" t="n">
        <f aca="false">HOUR(C20271)</f>
        <v>4</v>
      </c>
      <c r="C20271" s="1" t="n">
        <v>41379.1902777778</v>
      </c>
      <c r="D20271" s="0" t="s">
        <v>36373</v>
      </c>
    </row>
    <row r="20272" customFormat="false" ht="15" hidden="false" customHeight="false" outlineLevel="0" collapsed="false">
      <c r="A20272" s="0" t="s">
        <v>36374</v>
      </c>
      <c r="B20272" s="0" t="n">
        <f aca="false">HOUR(C20272)</f>
        <v>4</v>
      </c>
      <c r="C20272" s="1" t="n">
        <v>41379.1902777778</v>
      </c>
      <c r="D20272" s="0" t="s">
        <v>36375</v>
      </c>
    </row>
    <row r="20273" customFormat="false" ht="15" hidden="false" customHeight="false" outlineLevel="0" collapsed="false">
      <c r="A20273" s="0" t="s">
        <v>36376</v>
      </c>
      <c r="B20273" s="0" t="n">
        <f aca="false">HOUR(C20273)</f>
        <v>4</v>
      </c>
      <c r="C20273" s="1" t="n">
        <v>41379.1902777778</v>
      </c>
      <c r="D20273" s="0" t="s">
        <v>36377</v>
      </c>
    </row>
    <row r="20274" customFormat="false" ht="15" hidden="false" customHeight="false" outlineLevel="0" collapsed="false">
      <c r="A20274" s="0" t="s">
        <v>36378</v>
      </c>
      <c r="B20274" s="0" t="n">
        <f aca="false">HOUR(C20274)</f>
        <v>4</v>
      </c>
      <c r="C20274" s="1" t="n">
        <v>41379.1902777778</v>
      </c>
      <c r="D20274" s="0" t="s">
        <v>36379</v>
      </c>
    </row>
    <row r="20275" customFormat="false" ht="15" hidden="false" customHeight="false" outlineLevel="0" collapsed="false">
      <c r="A20275" s="0" t="s">
        <v>36380</v>
      </c>
      <c r="B20275" s="0" t="n">
        <f aca="false">HOUR(C20275)</f>
        <v>4</v>
      </c>
      <c r="C20275" s="1" t="n">
        <v>41379.1902777778</v>
      </c>
      <c r="D20275" s="0" t="s">
        <v>36381</v>
      </c>
    </row>
    <row r="20276" customFormat="false" ht="15" hidden="false" customHeight="false" outlineLevel="0" collapsed="false">
      <c r="A20276" s="0" t="s">
        <v>36382</v>
      </c>
      <c r="B20276" s="0" t="n">
        <f aca="false">HOUR(C20276)</f>
        <v>4</v>
      </c>
      <c r="C20276" s="1" t="n">
        <v>41379.1902777778</v>
      </c>
      <c r="D20276" s="0" t="s">
        <v>36383</v>
      </c>
    </row>
    <row r="20277" customFormat="false" ht="15" hidden="false" customHeight="false" outlineLevel="0" collapsed="false">
      <c r="A20277" s="0" t="s">
        <v>27714</v>
      </c>
      <c r="B20277" s="0" t="n">
        <f aca="false">HOUR(C20277)</f>
        <v>4</v>
      </c>
      <c r="C20277" s="1" t="n">
        <v>41379.1902777778</v>
      </c>
      <c r="D20277" s="0" t="s">
        <v>36384</v>
      </c>
    </row>
    <row r="20278" customFormat="false" ht="15" hidden="false" customHeight="false" outlineLevel="0" collapsed="false">
      <c r="A20278" s="0" t="s">
        <v>36385</v>
      </c>
      <c r="B20278" s="0" t="n">
        <f aca="false">HOUR(C20278)</f>
        <v>4</v>
      </c>
      <c r="C20278" s="1" t="n">
        <v>41379.1902777778</v>
      </c>
      <c r="D20278" s="0" t="s">
        <v>36386</v>
      </c>
    </row>
    <row r="20279" customFormat="false" ht="15" hidden="false" customHeight="false" outlineLevel="0" collapsed="false">
      <c r="A20279" s="0" t="s">
        <v>36387</v>
      </c>
      <c r="B20279" s="0" t="n">
        <f aca="false">HOUR(C20279)</f>
        <v>4</v>
      </c>
      <c r="C20279" s="1" t="n">
        <v>41379.1902777778</v>
      </c>
      <c r="D20279" s="0" t="s">
        <v>36388</v>
      </c>
    </row>
    <row r="20280" customFormat="false" ht="15" hidden="false" customHeight="false" outlineLevel="0" collapsed="false">
      <c r="A20280" s="0" t="s">
        <v>36389</v>
      </c>
      <c r="B20280" s="0" t="n">
        <f aca="false">HOUR(C20280)</f>
        <v>4</v>
      </c>
      <c r="C20280" s="1" t="n">
        <v>41379.1902777778</v>
      </c>
      <c r="D20280" s="0" t="s">
        <v>36390</v>
      </c>
    </row>
    <row r="20281" customFormat="false" ht="15" hidden="false" customHeight="false" outlineLevel="0" collapsed="false">
      <c r="A20281" s="0" t="s">
        <v>36391</v>
      </c>
      <c r="B20281" s="0" t="n">
        <f aca="false">HOUR(C20281)</f>
        <v>4</v>
      </c>
      <c r="C20281" s="1" t="n">
        <v>41379.1909722222</v>
      </c>
      <c r="D20281" s="0" t="s">
        <v>36392</v>
      </c>
    </row>
    <row r="20282" customFormat="false" ht="15" hidden="false" customHeight="false" outlineLevel="0" collapsed="false">
      <c r="A20282" s="0" t="s">
        <v>36393</v>
      </c>
      <c r="B20282" s="0" t="n">
        <f aca="false">HOUR(C20282)</f>
        <v>4</v>
      </c>
      <c r="C20282" s="1" t="n">
        <v>41379.1909722222</v>
      </c>
      <c r="D20282" s="0" t="s">
        <v>36394</v>
      </c>
    </row>
    <row r="20283" customFormat="false" ht="15" hidden="false" customHeight="false" outlineLevel="0" collapsed="false">
      <c r="A20283" s="0" t="s">
        <v>36395</v>
      </c>
      <c r="B20283" s="0" t="n">
        <f aca="false">HOUR(C20283)</f>
        <v>4</v>
      </c>
      <c r="C20283" s="1" t="n">
        <v>41379.1909722222</v>
      </c>
      <c r="D20283" s="0" t="s">
        <v>36396</v>
      </c>
    </row>
    <row r="20284" customFormat="false" ht="15" hidden="false" customHeight="false" outlineLevel="0" collapsed="false">
      <c r="A20284" s="0" t="s">
        <v>571</v>
      </c>
      <c r="B20284" s="0" t="n">
        <f aca="false">HOUR(C20284)</f>
        <v>4</v>
      </c>
      <c r="C20284" s="1" t="n">
        <v>41379.1909722222</v>
      </c>
      <c r="D20284" s="0" t="s">
        <v>36397</v>
      </c>
    </row>
    <row r="20285" customFormat="false" ht="15" hidden="false" customHeight="false" outlineLevel="0" collapsed="false">
      <c r="A20285" s="0" t="s">
        <v>36398</v>
      </c>
      <c r="B20285" s="0" t="n">
        <f aca="false">HOUR(C20285)</f>
        <v>4</v>
      </c>
      <c r="C20285" s="1" t="n">
        <v>41379.1909722222</v>
      </c>
      <c r="D20285" s="0" t="s">
        <v>36399</v>
      </c>
    </row>
    <row r="20286" customFormat="false" ht="15" hidden="false" customHeight="false" outlineLevel="0" collapsed="false">
      <c r="A20286" s="0" t="s">
        <v>36400</v>
      </c>
      <c r="B20286" s="0" t="n">
        <f aca="false">HOUR(C20286)</f>
        <v>4</v>
      </c>
      <c r="C20286" s="1" t="n">
        <v>41379.1909722222</v>
      </c>
      <c r="D20286" s="0" t="s">
        <v>36401</v>
      </c>
    </row>
    <row r="20287" customFormat="false" ht="15" hidden="false" customHeight="false" outlineLevel="0" collapsed="false">
      <c r="A20287" s="0" t="s">
        <v>6632</v>
      </c>
      <c r="B20287" s="0" t="n">
        <f aca="false">HOUR(C20287)</f>
        <v>4</v>
      </c>
      <c r="C20287" s="1" t="n">
        <v>41379.1909722222</v>
      </c>
      <c r="D20287" s="0" t="s">
        <v>36402</v>
      </c>
    </row>
    <row r="20288" customFormat="false" ht="15" hidden="false" customHeight="false" outlineLevel="0" collapsed="false">
      <c r="A20288" s="0" t="s">
        <v>19576</v>
      </c>
      <c r="B20288" s="0" t="n">
        <f aca="false">HOUR(C20288)</f>
        <v>4</v>
      </c>
      <c r="C20288" s="1" t="n">
        <v>41379.1909722222</v>
      </c>
      <c r="D20288" s="0" t="s">
        <v>36403</v>
      </c>
    </row>
    <row r="20289" customFormat="false" ht="15" hidden="false" customHeight="false" outlineLevel="0" collapsed="false">
      <c r="A20289" s="0" t="s">
        <v>36404</v>
      </c>
      <c r="B20289" s="0" t="n">
        <f aca="false">HOUR(C20289)</f>
        <v>4</v>
      </c>
      <c r="C20289" s="1" t="n">
        <v>41379.1909722222</v>
      </c>
      <c r="D20289" s="0" t="s">
        <v>36405</v>
      </c>
    </row>
    <row r="20290" customFormat="false" ht="15" hidden="false" customHeight="false" outlineLevel="0" collapsed="false">
      <c r="A20290" s="0" t="s">
        <v>16520</v>
      </c>
      <c r="B20290" s="0" t="n">
        <f aca="false">HOUR(C20290)</f>
        <v>4</v>
      </c>
      <c r="C20290" s="1" t="n">
        <v>41379.1909722222</v>
      </c>
      <c r="D20290" s="0" t="s">
        <v>36406</v>
      </c>
    </row>
    <row r="20291" customFormat="false" ht="15" hidden="false" customHeight="false" outlineLevel="0" collapsed="false">
      <c r="A20291" s="0" t="s">
        <v>10313</v>
      </c>
      <c r="B20291" s="0" t="n">
        <f aca="false">HOUR(C20291)</f>
        <v>4</v>
      </c>
      <c r="C20291" s="1" t="n">
        <v>41379.1909722222</v>
      </c>
      <c r="D20291" s="0" t="s">
        <v>36407</v>
      </c>
    </row>
    <row r="20292" customFormat="false" ht="15" hidden="false" customHeight="false" outlineLevel="0" collapsed="false">
      <c r="A20292" s="0" t="s">
        <v>34268</v>
      </c>
      <c r="B20292" s="0" t="n">
        <f aca="false">HOUR(C20292)</f>
        <v>4</v>
      </c>
      <c r="C20292" s="1" t="n">
        <v>41379.1909722222</v>
      </c>
      <c r="D20292" s="0" t="s">
        <v>36408</v>
      </c>
    </row>
    <row r="20293" customFormat="false" ht="15" hidden="false" customHeight="false" outlineLevel="0" collapsed="false">
      <c r="A20293" s="0" t="s">
        <v>8883</v>
      </c>
      <c r="B20293" s="0" t="n">
        <f aca="false">HOUR(C20293)</f>
        <v>4</v>
      </c>
      <c r="C20293" s="1" t="n">
        <v>41379.1909722222</v>
      </c>
      <c r="D20293" s="0" t="s">
        <v>36409</v>
      </c>
    </row>
    <row r="20294" customFormat="false" ht="15" hidden="false" customHeight="false" outlineLevel="0" collapsed="false">
      <c r="A20294" s="0" t="s">
        <v>36410</v>
      </c>
      <c r="B20294" s="0" t="n">
        <f aca="false">HOUR(C20294)</f>
        <v>4</v>
      </c>
      <c r="C20294" s="1" t="n">
        <v>41379.1909722222</v>
      </c>
      <c r="D20294" s="0" t="s">
        <v>36411</v>
      </c>
    </row>
    <row r="20295" customFormat="false" ht="15" hidden="false" customHeight="false" outlineLevel="0" collapsed="false">
      <c r="A20295" s="0" t="s">
        <v>36412</v>
      </c>
      <c r="B20295" s="0" t="n">
        <f aca="false">HOUR(C20295)</f>
        <v>4</v>
      </c>
      <c r="C20295" s="1" t="n">
        <v>41379.1909722222</v>
      </c>
      <c r="D20295" s="0" t="s">
        <v>36413</v>
      </c>
    </row>
    <row r="20296" customFormat="false" ht="15" hidden="false" customHeight="false" outlineLevel="0" collapsed="false">
      <c r="A20296" s="0" t="s">
        <v>13582</v>
      </c>
      <c r="B20296" s="0" t="n">
        <f aca="false">HOUR(C20296)</f>
        <v>4</v>
      </c>
      <c r="C20296" s="1" t="n">
        <v>41379.1909722222</v>
      </c>
      <c r="D20296" s="0" t="s">
        <v>36414</v>
      </c>
    </row>
    <row r="20297" customFormat="false" ht="15" hidden="false" customHeight="false" outlineLevel="0" collapsed="false">
      <c r="A20297" s="0" t="s">
        <v>36415</v>
      </c>
      <c r="B20297" s="0" t="n">
        <f aca="false">HOUR(C20297)</f>
        <v>4</v>
      </c>
      <c r="C20297" s="1" t="n">
        <v>41379.1909722222</v>
      </c>
      <c r="D20297" s="0" t="s">
        <v>36416</v>
      </c>
    </row>
    <row r="20298" customFormat="false" ht="15" hidden="false" customHeight="false" outlineLevel="0" collapsed="false">
      <c r="A20298" s="0" t="s">
        <v>36417</v>
      </c>
      <c r="B20298" s="0" t="n">
        <f aca="false">HOUR(C20298)</f>
        <v>4</v>
      </c>
      <c r="C20298" s="1" t="n">
        <v>41379.1909722222</v>
      </c>
      <c r="D20298" s="0" t="s">
        <v>36418</v>
      </c>
    </row>
    <row r="20299" customFormat="false" ht="15" hidden="false" customHeight="false" outlineLevel="0" collapsed="false">
      <c r="A20299" s="0" t="s">
        <v>35033</v>
      </c>
      <c r="B20299" s="0" t="n">
        <f aca="false">HOUR(C20299)</f>
        <v>4</v>
      </c>
      <c r="C20299" s="1" t="n">
        <v>41379.1909722222</v>
      </c>
      <c r="D20299" s="0" t="s">
        <v>36419</v>
      </c>
    </row>
    <row r="20300" customFormat="false" ht="15" hidden="false" customHeight="false" outlineLevel="0" collapsed="false">
      <c r="A20300" s="0" t="s">
        <v>36420</v>
      </c>
      <c r="B20300" s="0" t="n">
        <f aca="false">HOUR(C20300)</f>
        <v>4</v>
      </c>
      <c r="C20300" s="1" t="n">
        <v>41379.1909722222</v>
      </c>
      <c r="D20300" s="0" t="s">
        <v>36421</v>
      </c>
    </row>
    <row r="20301" customFormat="false" ht="15" hidden="false" customHeight="false" outlineLevel="0" collapsed="false">
      <c r="A20301" s="0" t="s">
        <v>36422</v>
      </c>
      <c r="B20301" s="0" t="n">
        <f aca="false">HOUR(C20301)</f>
        <v>4</v>
      </c>
      <c r="C20301" s="1" t="n">
        <v>41379.1909722222</v>
      </c>
      <c r="D20301" s="0" t="s">
        <v>36423</v>
      </c>
    </row>
    <row r="20302" customFormat="false" ht="15" hidden="false" customHeight="false" outlineLevel="0" collapsed="false">
      <c r="A20302" s="0" t="s">
        <v>36424</v>
      </c>
      <c r="B20302" s="0" t="n">
        <f aca="false">HOUR(C20302)</f>
        <v>4</v>
      </c>
      <c r="C20302" s="1" t="n">
        <v>41379.1909722222</v>
      </c>
      <c r="D20302" s="0" t="s">
        <v>36425</v>
      </c>
    </row>
    <row r="20303" customFormat="false" ht="15" hidden="false" customHeight="false" outlineLevel="0" collapsed="false">
      <c r="A20303" s="0" t="s">
        <v>36426</v>
      </c>
      <c r="B20303" s="0" t="n">
        <f aca="false">HOUR(C20303)</f>
        <v>4</v>
      </c>
      <c r="C20303" s="1" t="n">
        <v>41379.1909722222</v>
      </c>
      <c r="D20303" s="0" t="s">
        <v>36427</v>
      </c>
    </row>
    <row r="20304" customFormat="false" ht="15" hidden="false" customHeight="false" outlineLevel="0" collapsed="false">
      <c r="A20304" s="0" t="s">
        <v>36428</v>
      </c>
      <c r="B20304" s="0" t="n">
        <f aca="false">HOUR(C20304)</f>
        <v>4</v>
      </c>
      <c r="C20304" s="1" t="n">
        <v>41379.1909722222</v>
      </c>
      <c r="D20304" s="0" t="s">
        <v>36429</v>
      </c>
    </row>
    <row r="20305" customFormat="false" ht="15" hidden="false" customHeight="false" outlineLevel="0" collapsed="false">
      <c r="A20305" s="0" t="s">
        <v>36430</v>
      </c>
      <c r="B20305" s="0" t="n">
        <f aca="false">HOUR(C20305)</f>
        <v>4</v>
      </c>
      <c r="C20305" s="1" t="n">
        <v>41379.1909722222</v>
      </c>
      <c r="D20305" s="0" t="s">
        <v>36431</v>
      </c>
    </row>
    <row r="20306" customFormat="false" ht="15" hidden="false" customHeight="false" outlineLevel="0" collapsed="false">
      <c r="A20306" s="0" t="s">
        <v>36432</v>
      </c>
      <c r="B20306" s="0" t="n">
        <f aca="false">HOUR(C20306)</f>
        <v>4</v>
      </c>
      <c r="C20306" s="1" t="n">
        <v>41379.1909722222</v>
      </c>
      <c r="D20306" s="0" t="s">
        <v>36433</v>
      </c>
    </row>
    <row r="20307" customFormat="false" ht="15" hidden="false" customHeight="false" outlineLevel="0" collapsed="false">
      <c r="A20307" s="0" t="s">
        <v>4704</v>
      </c>
      <c r="B20307" s="0" t="n">
        <f aca="false">HOUR(C20307)</f>
        <v>4</v>
      </c>
      <c r="C20307" s="1" t="n">
        <v>41379.1909722222</v>
      </c>
      <c r="D20307" s="0" t="s">
        <v>36434</v>
      </c>
    </row>
    <row r="20308" customFormat="false" ht="15" hidden="false" customHeight="false" outlineLevel="0" collapsed="false">
      <c r="A20308" s="0" t="s">
        <v>921</v>
      </c>
      <c r="B20308" s="0" t="n">
        <f aca="false">HOUR(C20308)</f>
        <v>4</v>
      </c>
      <c r="C20308" s="1" t="n">
        <v>41379.1909722222</v>
      </c>
      <c r="D20308" s="0" t="s">
        <v>36435</v>
      </c>
    </row>
    <row r="20309" customFormat="false" ht="15" hidden="false" customHeight="false" outlineLevel="0" collapsed="false">
      <c r="A20309" s="0" t="s">
        <v>36436</v>
      </c>
      <c r="B20309" s="0" t="n">
        <f aca="false">HOUR(C20309)</f>
        <v>4</v>
      </c>
      <c r="C20309" s="1" t="n">
        <v>41379.1909722222</v>
      </c>
      <c r="D20309" s="0" t="s">
        <v>36437</v>
      </c>
    </row>
    <row r="20310" customFormat="false" ht="15" hidden="false" customHeight="false" outlineLevel="0" collapsed="false">
      <c r="A20310" s="0" t="s">
        <v>1358</v>
      </c>
      <c r="B20310" s="0" t="n">
        <f aca="false">HOUR(C20310)</f>
        <v>4</v>
      </c>
      <c r="C20310" s="1" t="n">
        <v>41379.1909722222</v>
      </c>
      <c r="D20310" s="0" t="s">
        <v>36438</v>
      </c>
    </row>
    <row r="20311" customFormat="false" ht="15" hidden="false" customHeight="false" outlineLevel="0" collapsed="false">
      <c r="A20311" s="0" t="s">
        <v>36439</v>
      </c>
      <c r="B20311" s="0" t="n">
        <f aca="false">HOUR(C20311)</f>
        <v>4</v>
      </c>
      <c r="C20311" s="1" t="n">
        <v>41379.1909722222</v>
      </c>
      <c r="D20311" s="0" t="s">
        <v>36440</v>
      </c>
    </row>
    <row r="20312" customFormat="false" ht="15" hidden="false" customHeight="false" outlineLevel="0" collapsed="false">
      <c r="A20312" s="0" t="s">
        <v>35839</v>
      </c>
      <c r="B20312" s="0" t="n">
        <f aca="false">HOUR(C20312)</f>
        <v>4</v>
      </c>
      <c r="C20312" s="1" t="n">
        <v>41379.1909722222</v>
      </c>
      <c r="D20312" s="0" t="s">
        <v>36441</v>
      </c>
    </row>
    <row r="20313" customFormat="false" ht="15" hidden="false" customHeight="false" outlineLevel="0" collapsed="false">
      <c r="A20313" s="0" t="s">
        <v>36442</v>
      </c>
      <c r="B20313" s="0" t="n">
        <f aca="false">HOUR(C20313)</f>
        <v>4</v>
      </c>
      <c r="C20313" s="1" t="n">
        <v>41379.1909722222</v>
      </c>
      <c r="D20313" s="0" t="s">
        <v>36443</v>
      </c>
    </row>
    <row r="20314" customFormat="false" ht="15" hidden="false" customHeight="false" outlineLevel="0" collapsed="false">
      <c r="A20314" s="0" t="s">
        <v>31379</v>
      </c>
      <c r="B20314" s="0" t="n">
        <f aca="false">HOUR(C20314)</f>
        <v>4</v>
      </c>
      <c r="C20314" s="1" t="n">
        <v>41379.1909722222</v>
      </c>
      <c r="D20314" s="0" t="s">
        <v>36444</v>
      </c>
    </row>
    <row r="20315" customFormat="false" ht="15" hidden="false" customHeight="false" outlineLevel="0" collapsed="false">
      <c r="A20315" s="0" t="s">
        <v>36445</v>
      </c>
      <c r="B20315" s="0" t="n">
        <f aca="false">HOUR(C20315)</f>
        <v>4</v>
      </c>
      <c r="C20315" s="1" t="n">
        <v>41379.1909722222</v>
      </c>
      <c r="D20315" s="0" t="s">
        <v>36446</v>
      </c>
    </row>
    <row r="20316" customFormat="false" ht="15" hidden="false" customHeight="false" outlineLevel="0" collapsed="false">
      <c r="A20316" s="0" t="s">
        <v>36447</v>
      </c>
      <c r="B20316" s="0" t="n">
        <f aca="false">HOUR(C20316)</f>
        <v>4</v>
      </c>
      <c r="C20316" s="1" t="n">
        <v>41379.1909722222</v>
      </c>
      <c r="D20316" s="0" t="s">
        <v>36448</v>
      </c>
    </row>
    <row r="20317" customFormat="false" ht="15" hidden="false" customHeight="false" outlineLevel="0" collapsed="false">
      <c r="A20317" s="0" t="s">
        <v>36449</v>
      </c>
      <c r="B20317" s="0" t="n">
        <f aca="false">HOUR(C20317)</f>
        <v>4</v>
      </c>
      <c r="C20317" s="1" t="n">
        <v>41379.1909722222</v>
      </c>
      <c r="D20317" s="0" t="s">
        <v>36450</v>
      </c>
    </row>
    <row r="20318" customFormat="false" ht="15" hidden="false" customHeight="false" outlineLevel="0" collapsed="false">
      <c r="A20318" s="0" t="s">
        <v>36451</v>
      </c>
      <c r="B20318" s="0" t="n">
        <f aca="false">HOUR(C20318)</f>
        <v>4</v>
      </c>
      <c r="C20318" s="1" t="n">
        <v>41379.1909722222</v>
      </c>
      <c r="D20318" s="0" t="s">
        <v>36452</v>
      </c>
    </row>
    <row r="20319" customFormat="false" ht="15" hidden="false" customHeight="false" outlineLevel="0" collapsed="false">
      <c r="A20319" s="0" t="s">
        <v>36453</v>
      </c>
      <c r="B20319" s="0" t="n">
        <f aca="false">HOUR(C20319)</f>
        <v>4</v>
      </c>
      <c r="C20319" s="1" t="n">
        <v>41379.1909722222</v>
      </c>
      <c r="D20319" s="0" t="s">
        <v>36454</v>
      </c>
    </row>
    <row r="20320" customFormat="false" ht="15" hidden="false" customHeight="false" outlineLevel="0" collapsed="false">
      <c r="A20320" s="0" t="s">
        <v>36455</v>
      </c>
      <c r="B20320" s="0" t="n">
        <f aca="false">HOUR(C20320)</f>
        <v>4</v>
      </c>
      <c r="C20320" s="1" t="n">
        <v>41379.1909722222</v>
      </c>
      <c r="D20320" s="0" t="s">
        <v>36456</v>
      </c>
    </row>
    <row r="20321" customFormat="false" ht="15" hidden="false" customHeight="false" outlineLevel="0" collapsed="false">
      <c r="A20321" s="0" t="s">
        <v>7522</v>
      </c>
      <c r="B20321" s="0" t="n">
        <f aca="false">HOUR(C20321)</f>
        <v>4</v>
      </c>
      <c r="C20321" s="1" t="n">
        <v>41379.1909722222</v>
      </c>
      <c r="D20321" s="0" t="s">
        <v>35929</v>
      </c>
    </row>
    <row r="20322" customFormat="false" ht="15" hidden="false" customHeight="false" outlineLevel="0" collapsed="false">
      <c r="A20322" s="0" t="s">
        <v>36457</v>
      </c>
      <c r="B20322" s="0" t="n">
        <f aca="false">HOUR(C20322)</f>
        <v>4</v>
      </c>
      <c r="C20322" s="1" t="n">
        <v>41379.1909722222</v>
      </c>
      <c r="D20322" s="0" t="s">
        <v>36458</v>
      </c>
    </row>
    <row r="20323" customFormat="false" ht="15" hidden="false" customHeight="false" outlineLevel="0" collapsed="false">
      <c r="A20323" s="0" t="s">
        <v>36459</v>
      </c>
      <c r="B20323" s="0" t="n">
        <f aca="false">HOUR(C20323)</f>
        <v>4</v>
      </c>
      <c r="C20323" s="1" t="n">
        <v>41379.1909722222</v>
      </c>
      <c r="D20323" s="0" t="s">
        <v>36460</v>
      </c>
    </row>
    <row r="20324" customFormat="false" ht="15" hidden="false" customHeight="false" outlineLevel="0" collapsed="false">
      <c r="A20324" s="0" t="s">
        <v>36461</v>
      </c>
      <c r="B20324" s="0" t="n">
        <f aca="false">HOUR(C20324)</f>
        <v>4</v>
      </c>
      <c r="C20324" s="1" t="n">
        <v>41379.1909722222</v>
      </c>
      <c r="D20324" s="0" t="s">
        <v>36462</v>
      </c>
    </row>
    <row r="20325" customFormat="false" ht="15" hidden="false" customHeight="false" outlineLevel="0" collapsed="false">
      <c r="A20325" s="0" t="s">
        <v>36463</v>
      </c>
      <c r="B20325" s="0" t="n">
        <f aca="false">HOUR(C20325)</f>
        <v>4</v>
      </c>
      <c r="C20325" s="1" t="n">
        <v>41379.1909722222</v>
      </c>
      <c r="D20325" s="0" t="s">
        <v>36464</v>
      </c>
    </row>
    <row r="20326" customFormat="false" ht="15" hidden="false" customHeight="false" outlineLevel="0" collapsed="false">
      <c r="A20326" s="0" t="s">
        <v>36465</v>
      </c>
      <c r="B20326" s="0" t="n">
        <f aca="false">HOUR(C20326)</f>
        <v>4</v>
      </c>
      <c r="C20326" s="1" t="n">
        <v>41379.1909722222</v>
      </c>
      <c r="D20326" s="0" t="s">
        <v>36466</v>
      </c>
    </row>
    <row r="20327" customFormat="false" ht="15" hidden="false" customHeight="false" outlineLevel="0" collapsed="false">
      <c r="A20327" s="0" t="s">
        <v>36467</v>
      </c>
      <c r="B20327" s="0" t="n">
        <f aca="false">HOUR(C20327)</f>
        <v>4</v>
      </c>
      <c r="C20327" s="1" t="n">
        <v>41379.1909722222</v>
      </c>
      <c r="D20327" s="0" t="s">
        <v>36468</v>
      </c>
    </row>
    <row r="20328" customFormat="false" ht="15" hidden="false" customHeight="false" outlineLevel="0" collapsed="false">
      <c r="A20328" s="0" t="s">
        <v>36469</v>
      </c>
      <c r="B20328" s="0" t="n">
        <f aca="false">HOUR(C20328)</f>
        <v>4</v>
      </c>
      <c r="C20328" s="1" t="n">
        <v>41379.1909722222</v>
      </c>
      <c r="D20328" s="0" t="s">
        <v>36470</v>
      </c>
    </row>
    <row r="20329" customFormat="false" ht="15" hidden="false" customHeight="false" outlineLevel="0" collapsed="false">
      <c r="A20329" s="0" t="s">
        <v>34493</v>
      </c>
      <c r="B20329" s="0" t="n">
        <f aca="false">HOUR(C20329)</f>
        <v>4</v>
      </c>
      <c r="C20329" s="1" t="n">
        <v>41379.1909722222</v>
      </c>
      <c r="D20329" s="0" t="s">
        <v>36471</v>
      </c>
    </row>
    <row r="20330" customFormat="false" ht="15" hidden="false" customHeight="false" outlineLevel="0" collapsed="false">
      <c r="A20330" s="0" t="s">
        <v>36472</v>
      </c>
      <c r="B20330" s="0" t="n">
        <f aca="false">HOUR(C20330)</f>
        <v>4</v>
      </c>
      <c r="C20330" s="1" t="n">
        <v>41379.1909722222</v>
      </c>
      <c r="D20330" s="0" t="s">
        <v>36473</v>
      </c>
    </row>
    <row r="20331" customFormat="false" ht="15" hidden="false" customHeight="false" outlineLevel="0" collapsed="false">
      <c r="A20331" s="0" t="s">
        <v>36474</v>
      </c>
      <c r="B20331" s="0" t="n">
        <f aca="false">HOUR(C20331)</f>
        <v>4</v>
      </c>
      <c r="C20331" s="1" t="n">
        <v>41379.1909722222</v>
      </c>
      <c r="D20331" s="0" t="s">
        <v>36475</v>
      </c>
    </row>
    <row r="20332" customFormat="false" ht="15" hidden="false" customHeight="false" outlineLevel="0" collapsed="false">
      <c r="A20332" s="0" t="s">
        <v>36476</v>
      </c>
      <c r="B20332" s="0" t="n">
        <f aca="false">HOUR(C20332)</f>
        <v>4</v>
      </c>
      <c r="C20332" s="1" t="n">
        <v>41379.1909722222</v>
      </c>
      <c r="D20332" s="0" t="s">
        <v>36477</v>
      </c>
    </row>
    <row r="20333" customFormat="false" ht="15" hidden="false" customHeight="false" outlineLevel="0" collapsed="false">
      <c r="A20333" s="0" t="s">
        <v>28200</v>
      </c>
      <c r="B20333" s="0" t="n">
        <f aca="false">HOUR(C20333)</f>
        <v>4</v>
      </c>
      <c r="C20333" s="1" t="n">
        <v>41379.1909722222</v>
      </c>
      <c r="D20333" s="0" t="s">
        <v>36478</v>
      </c>
    </row>
    <row r="20334" customFormat="false" ht="15" hidden="false" customHeight="false" outlineLevel="0" collapsed="false">
      <c r="A20334" s="0" t="s">
        <v>36479</v>
      </c>
      <c r="B20334" s="0" t="n">
        <f aca="false">HOUR(C20334)</f>
        <v>4</v>
      </c>
      <c r="C20334" s="1" t="n">
        <v>41379.1909722222</v>
      </c>
      <c r="D20334" s="0" t="s">
        <v>36480</v>
      </c>
    </row>
    <row r="20335" customFormat="false" ht="15" hidden="false" customHeight="false" outlineLevel="0" collapsed="false">
      <c r="A20335" s="0" t="s">
        <v>36232</v>
      </c>
      <c r="B20335" s="0" t="n">
        <f aca="false">HOUR(C20335)</f>
        <v>4</v>
      </c>
      <c r="C20335" s="1" t="n">
        <v>41379.1909722222</v>
      </c>
      <c r="D20335" s="0" t="s">
        <v>36481</v>
      </c>
    </row>
    <row r="20336" customFormat="false" ht="15" hidden="false" customHeight="false" outlineLevel="0" collapsed="false">
      <c r="A20336" s="0" t="s">
        <v>9723</v>
      </c>
      <c r="B20336" s="0" t="n">
        <f aca="false">HOUR(C20336)</f>
        <v>4</v>
      </c>
      <c r="C20336" s="1" t="n">
        <v>41379.1909722222</v>
      </c>
      <c r="D20336" s="0" t="s">
        <v>36482</v>
      </c>
    </row>
    <row r="20337" customFormat="false" ht="15" hidden="false" customHeight="false" outlineLevel="0" collapsed="false">
      <c r="A20337" s="0" t="s">
        <v>28200</v>
      </c>
      <c r="B20337" s="0" t="n">
        <f aca="false">HOUR(C20337)</f>
        <v>4</v>
      </c>
      <c r="C20337" s="1" t="n">
        <v>41379.1909722222</v>
      </c>
      <c r="D20337" s="0" t="s">
        <v>36483</v>
      </c>
    </row>
    <row r="20338" customFormat="false" ht="15" hidden="false" customHeight="false" outlineLevel="0" collapsed="false">
      <c r="A20338" s="0" t="s">
        <v>36484</v>
      </c>
      <c r="B20338" s="0" t="n">
        <f aca="false">HOUR(C20338)</f>
        <v>4</v>
      </c>
      <c r="C20338" s="1" t="n">
        <v>41379.1909722222</v>
      </c>
      <c r="D20338" s="0" t="s">
        <v>36485</v>
      </c>
    </row>
    <row r="20339" customFormat="false" ht="15" hidden="false" customHeight="false" outlineLevel="0" collapsed="false">
      <c r="A20339" s="0" t="s">
        <v>36486</v>
      </c>
      <c r="B20339" s="0" t="n">
        <f aca="false">HOUR(C20339)</f>
        <v>4</v>
      </c>
      <c r="C20339" s="1" t="n">
        <v>41379.1909722222</v>
      </c>
      <c r="D20339" s="0" t="s">
        <v>36487</v>
      </c>
    </row>
    <row r="20340" customFormat="false" ht="15" hidden="false" customHeight="false" outlineLevel="0" collapsed="false">
      <c r="A20340" s="0" t="s">
        <v>36488</v>
      </c>
      <c r="B20340" s="0" t="n">
        <f aca="false">HOUR(C20340)</f>
        <v>4</v>
      </c>
      <c r="C20340" s="1" t="n">
        <v>41379.1909722222</v>
      </c>
      <c r="D20340" s="0" t="s">
        <v>36489</v>
      </c>
    </row>
    <row r="20341" customFormat="false" ht="15" hidden="false" customHeight="false" outlineLevel="0" collapsed="false">
      <c r="A20341" s="0" t="s">
        <v>7012</v>
      </c>
      <c r="B20341" s="0" t="n">
        <f aca="false">HOUR(C20341)</f>
        <v>4</v>
      </c>
      <c r="C20341" s="1" t="n">
        <v>41379.1909722222</v>
      </c>
      <c r="D20341" s="0" t="s">
        <v>36490</v>
      </c>
    </row>
    <row r="20342" customFormat="false" ht="15" hidden="false" customHeight="false" outlineLevel="0" collapsed="false">
      <c r="A20342" s="0" t="s">
        <v>7012</v>
      </c>
      <c r="B20342" s="0" t="n">
        <f aca="false">HOUR(C20342)</f>
        <v>4</v>
      </c>
      <c r="C20342" s="1" t="n">
        <v>41379.1909722222</v>
      </c>
      <c r="D20342" s="0" t="s">
        <v>36491</v>
      </c>
    </row>
    <row r="20343" customFormat="false" ht="15" hidden="false" customHeight="false" outlineLevel="0" collapsed="false">
      <c r="A20343" s="0" t="s">
        <v>36492</v>
      </c>
      <c r="B20343" s="0" t="n">
        <f aca="false">HOUR(C20343)</f>
        <v>4</v>
      </c>
      <c r="C20343" s="1" t="n">
        <v>41379.1909722222</v>
      </c>
      <c r="D20343" s="0" t="s">
        <v>36493</v>
      </c>
    </row>
    <row r="20344" customFormat="false" ht="15" hidden="false" customHeight="false" outlineLevel="0" collapsed="false">
      <c r="A20344" s="0" t="s">
        <v>36494</v>
      </c>
      <c r="B20344" s="0" t="n">
        <f aca="false">HOUR(C20344)</f>
        <v>4</v>
      </c>
      <c r="C20344" s="1" t="n">
        <v>41379.1909722222</v>
      </c>
      <c r="D20344" s="0" t="s">
        <v>36495</v>
      </c>
    </row>
    <row r="20345" customFormat="false" ht="15" hidden="false" customHeight="false" outlineLevel="0" collapsed="false">
      <c r="A20345" s="0" t="s">
        <v>36496</v>
      </c>
      <c r="B20345" s="0" t="n">
        <f aca="false">HOUR(C20345)</f>
        <v>4</v>
      </c>
      <c r="C20345" s="1" t="n">
        <v>41379.1909722222</v>
      </c>
      <c r="D20345" s="0" t="s">
        <v>36497</v>
      </c>
    </row>
    <row r="20346" customFormat="false" ht="15" hidden="false" customHeight="false" outlineLevel="0" collapsed="false">
      <c r="A20346" s="0" t="s">
        <v>36498</v>
      </c>
      <c r="B20346" s="0" t="n">
        <f aca="false">HOUR(C20346)</f>
        <v>4</v>
      </c>
      <c r="C20346" s="1" t="n">
        <v>41379.1909722222</v>
      </c>
      <c r="D20346" s="0" t="s">
        <v>36499</v>
      </c>
    </row>
    <row r="20347" customFormat="false" ht="15" hidden="false" customHeight="false" outlineLevel="0" collapsed="false">
      <c r="A20347" s="0" t="s">
        <v>36500</v>
      </c>
      <c r="B20347" s="0" t="n">
        <f aca="false">HOUR(C20347)</f>
        <v>4</v>
      </c>
      <c r="C20347" s="1" t="n">
        <v>41379.1909722222</v>
      </c>
      <c r="D20347" s="0" t="s">
        <v>36501</v>
      </c>
    </row>
    <row r="20348" customFormat="false" ht="15" hidden="false" customHeight="false" outlineLevel="0" collapsed="false">
      <c r="A20348" s="0" t="s">
        <v>36502</v>
      </c>
      <c r="B20348" s="0" t="n">
        <f aca="false">HOUR(C20348)</f>
        <v>4</v>
      </c>
      <c r="C20348" s="1" t="n">
        <v>41379.1909722222</v>
      </c>
      <c r="D20348" s="0" t="s">
        <v>36503</v>
      </c>
    </row>
    <row r="20349" customFormat="false" ht="15" hidden="false" customHeight="false" outlineLevel="0" collapsed="false">
      <c r="A20349" s="0" t="s">
        <v>36504</v>
      </c>
      <c r="B20349" s="0" t="n">
        <f aca="false">HOUR(C20349)</f>
        <v>4</v>
      </c>
      <c r="C20349" s="1" t="n">
        <v>41379.1909722222</v>
      </c>
      <c r="D20349" s="0" t="s">
        <v>36505</v>
      </c>
    </row>
    <row r="20350" customFormat="false" ht="15" hidden="false" customHeight="false" outlineLevel="0" collapsed="false">
      <c r="A20350" s="0" t="s">
        <v>36506</v>
      </c>
      <c r="B20350" s="0" t="n">
        <f aca="false">HOUR(C20350)</f>
        <v>4</v>
      </c>
      <c r="C20350" s="1" t="n">
        <v>41379.1909722222</v>
      </c>
      <c r="D20350" s="0" t="s">
        <v>36507</v>
      </c>
    </row>
    <row r="20351" customFormat="false" ht="15" hidden="false" customHeight="false" outlineLevel="0" collapsed="false">
      <c r="A20351" s="0" t="s">
        <v>36508</v>
      </c>
      <c r="B20351" s="0" t="n">
        <f aca="false">HOUR(C20351)</f>
        <v>4</v>
      </c>
      <c r="C20351" s="1" t="n">
        <v>41379.1909722222</v>
      </c>
      <c r="D20351" s="0" t="s">
        <v>36509</v>
      </c>
    </row>
    <row r="20352" customFormat="false" ht="15" hidden="false" customHeight="false" outlineLevel="0" collapsed="false">
      <c r="A20352" s="0" t="s">
        <v>36502</v>
      </c>
      <c r="B20352" s="0" t="n">
        <f aca="false">HOUR(C20352)</f>
        <v>4</v>
      </c>
      <c r="C20352" s="1" t="n">
        <v>41379.1909722222</v>
      </c>
      <c r="D20352" s="0" t="s">
        <v>36510</v>
      </c>
    </row>
    <row r="20353" customFormat="false" ht="15" hidden="false" customHeight="false" outlineLevel="0" collapsed="false">
      <c r="A20353" s="0" t="s">
        <v>36511</v>
      </c>
      <c r="B20353" s="0" t="n">
        <f aca="false">HOUR(C20353)</f>
        <v>4</v>
      </c>
      <c r="C20353" s="1" t="n">
        <v>41379.1909722222</v>
      </c>
      <c r="D20353" s="0" t="s">
        <v>36512</v>
      </c>
    </row>
    <row r="20354" customFormat="false" ht="15" hidden="false" customHeight="false" outlineLevel="0" collapsed="false">
      <c r="A20354" s="0" t="s">
        <v>36508</v>
      </c>
      <c r="B20354" s="0" t="n">
        <f aca="false">HOUR(C20354)</f>
        <v>4</v>
      </c>
      <c r="C20354" s="1" t="n">
        <v>41379.1909722222</v>
      </c>
      <c r="D20354" s="0" t="s">
        <v>36513</v>
      </c>
    </row>
    <row r="20355" customFormat="false" ht="15" hidden="false" customHeight="false" outlineLevel="0" collapsed="false">
      <c r="A20355" s="0" t="s">
        <v>21456</v>
      </c>
      <c r="B20355" s="0" t="n">
        <f aca="false">HOUR(C20355)</f>
        <v>4</v>
      </c>
      <c r="C20355" s="1" t="n">
        <v>41379.1909722222</v>
      </c>
      <c r="D20355" s="0" t="s">
        <v>36514</v>
      </c>
    </row>
    <row r="20356" customFormat="false" ht="15" hidden="false" customHeight="false" outlineLevel="0" collapsed="false">
      <c r="A20356" s="0" t="s">
        <v>36515</v>
      </c>
      <c r="B20356" s="0" t="n">
        <f aca="false">HOUR(C20356)</f>
        <v>4</v>
      </c>
      <c r="C20356" s="1" t="n">
        <v>41379.1909722222</v>
      </c>
      <c r="D20356" s="0" t="s">
        <v>36516</v>
      </c>
    </row>
    <row r="20357" customFormat="false" ht="15" hidden="false" customHeight="false" outlineLevel="0" collapsed="false">
      <c r="A20357" s="0" t="s">
        <v>36517</v>
      </c>
      <c r="B20357" s="0" t="n">
        <f aca="false">HOUR(C20357)</f>
        <v>4</v>
      </c>
      <c r="C20357" s="1" t="n">
        <v>41379.1909722222</v>
      </c>
      <c r="D20357" s="0" t="s">
        <v>36518</v>
      </c>
    </row>
    <row r="20358" customFormat="false" ht="15" hidden="false" customHeight="false" outlineLevel="0" collapsed="false">
      <c r="A20358" s="0" t="s">
        <v>36519</v>
      </c>
      <c r="B20358" s="0" t="n">
        <f aca="false">HOUR(C20358)</f>
        <v>4</v>
      </c>
      <c r="C20358" s="1" t="n">
        <v>41379.1909722222</v>
      </c>
      <c r="D20358" s="0" t="s">
        <v>36520</v>
      </c>
    </row>
    <row r="20359" customFormat="false" ht="15" hidden="false" customHeight="false" outlineLevel="0" collapsed="false">
      <c r="A20359" s="0" t="s">
        <v>36521</v>
      </c>
      <c r="B20359" s="0" t="n">
        <f aca="false">HOUR(C20359)</f>
        <v>4</v>
      </c>
      <c r="C20359" s="1" t="n">
        <v>41379.1909722222</v>
      </c>
      <c r="D20359" s="0" t="s">
        <v>36522</v>
      </c>
    </row>
    <row r="20360" customFormat="false" ht="15" hidden="false" customHeight="false" outlineLevel="0" collapsed="false">
      <c r="A20360" s="0" t="s">
        <v>36523</v>
      </c>
      <c r="B20360" s="0" t="n">
        <f aca="false">HOUR(C20360)</f>
        <v>4</v>
      </c>
      <c r="C20360" s="1" t="n">
        <v>41379.1909722222</v>
      </c>
      <c r="D20360" s="0" t="s">
        <v>36524</v>
      </c>
    </row>
    <row r="20361" customFormat="false" ht="15" hidden="false" customHeight="false" outlineLevel="0" collapsed="false">
      <c r="A20361" s="0" t="s">
        <v>36525</v>
      </c>
      <c r="B20361" s="0" t="n">
        <f aca="false">HOUR(C20361)</f>
        <v>4</v>
      </c>
      <c r="C20361" s="1" t="n">
        <v>41379.1909722222</v>
      </c>
      <c r="D20361" s="0" t="s">
        <v>36526</v>
      </c>
    </row>
    <row r="20362" customFormat="false" ht="15" hidden="false" customHeight="false" outlineLevel="0" collapsed="false">
      <c r="A20362" s="0" t="s">
        <v>32698</v>
      </c>
      <c r="B20362" s="0" t="n">
        <f aca="false">HOUR(C20362)</f>
        <v>4</v>
      </c>
      <c r="C20362" s="1" t="n">
        <v>41379.1909722222</v>
      </c>
      <c r="D20362" s="0" t="s">
        <v>36527</v>
      </c>
    </row>
    <row r="20363" customFormat="false" ht="15" hidden="false" customHeight="false" outlineLevel="0" collapsed="false">
      <c r="A20363" s="0" t="s">
        <v>7371</v>
      </c>
      <c r="B20363" s="0" t="n">
        <f aca="false">HOUR(C20363)</f>
        <v>4</v>
      </c>
      <c r="C20363" s="1" t="n">
        <v>41379.1909722222</v>
      </c>
      <c r="D20363" s="0" t="s">
        <v>36528</v>
      </c>
    </row>
    <row r="20364" customFormat="false" ht="15" hidden="false" customHeight="false" outlineLevel="0" collapsed="false">
      <c r="A20364" s="0" t="s">
        <v>36529</v>
      </c>
      <c r="B20364" s="0" t="n">
        <f aca="false">HOUR(C20364)</f>
        <v>4</v>
      </c>
      <c r="C20364" s="1" t="n">
        <v>41379.1909722222</v>
      </c>
      <c r="D20364" s="0" t="s">
        <v>36530</v>
      </c>
    </row>
    <row r="20365" customFormat="false" ht="15" hidden="false" customHeight="false" outlineLevel="0" collapsed="false">
      <c r="A20365" s="0" t="s">
        <v>36531</v>
      </c>
      <c r="B20365" s="0" t="n">
        <f aca="false">HOUR(C20365)</f>
        <v>4</v>
      </c>
      <c r="C20365" s="1" t="n">
        <v>41379.1909722222</v>
      </c>
      <c r="D20365" s="0" t="s">
        <v>36532</v>
      </c>
    </row>
    <row r="20366" customFormat="false" ht="15" hidden="false" customHeight="false" outlineLevel="0" collapsed="false">
      <c r="A20366" s="0" t="s">
        <v>184</v>
      </c>
      <c r="B20366" s="0" t="n">
        <f aca="false">HOUR(C20366)</f>
        <v>4</v>
      </c>
      <c r="C20366" s="1" t="n">
        <v>41379.1909722222</v>
      </c>
      <c r="D20366" s="0" t="s">
        <v>36533</v>
      </c>
    </row>
    <row r="20367" customFormat="false" ht="15" hidden="false" customHeight="false" outlineLevel="0" collapsed="false">
      <c r="A20367" s="0" t="s">
        <v>13251</v>
      </c>
      <c r="B20367" s="0" t="n">
        <f aca="false">HOUR(C20367)</f>
        <v>4</v>
      </c>
      <c r="C20367" s="1" t="n">
        <v>41379.1909722222</v>
      </c>
      <c r="D20367" s="0" t="s">
        <v>36534</v>
      </c>
    </row>
    <row r="20368" customFormat="false" ht="15" hidden="false" customHeight="false" outlineLevel="0" collapsed="false">
      <c r="A20368" s="0" t="s">
        <v>36535</v>
      </c>
      <c r="B20368" s="0" t="n">
        <f aca="false">HOUR(C20368)</f>
        <v>4</v>
      </c>
      <c r="C20368" s="1" t="n">
        <v>41379.1909722222</v>
      </c>
      <c r="D20368" s="0" t="s">
        <v>36536</v>
      </c>
    </row>
    <row r="20369" customFormat="false" ht="15" hidden="false" customHeight="false" outlineLevel="0" collapsed="false">
      <c r="A20369" s="0" t="s">
        <v>36537</v>
      </c>
      <c r="B20369" s="0" t="n">
        <f aca="false">HOUR(C20369)</f>
        <v>4</v>
      </c>
      <c r="C20369" s="1" t="n">
        <v>41379.1909722222</v>
      </c>
      <c r="D20369" s="0" t="s">
        <v>36538</v>
      </c>
    </row>
    <row r="20370" customFormat="false" ht="15" hidden="false" customHeight="false" outlineLevel="0" collapsed="false">
      <c r="A20370" s="0" t="s">
        <v>36539</v>
      </c>
      <c r="B20370" s="0" t="n">
        <f aca="false">HOUR(C20370)</f>
        <v>4</v>
      </c>
      <c r="C20370" s="1" t="n">
        <v>41379.1909722222</v>
      </c>
      <c r="D20370" s="0" t="s">
        <v>36540</v>
      </c>
    </row>
    <row r="20371" customFormat="false" ht="15" hidden="false" customHeight="false" outlineLevel="0" collapsed="false">
      <c r="A20371" s="0" t="s">
        <v>36541</v>
      </c>
      <c r="B20371" s="0" t="n">
        <f aca="false">HOUR(C20371)</f>
        <v>4</v>
      </c>
      <c r="C20371" s="1" t="n">
        <v>41379.1909722222</v>
      </c>
      <c r="D20371" s="0" t="s">
        <v>36542</v>
      </c>
    </row>
    <row r="20372" customFormat="false" ht="15" hidden="false" customHeight="false" outlineLevel="0" collapsed="false">
      <c r="A20372" s="0" t="s">
        <v>28956</v>
      </c>
      <c r="B20372" s="0" t="n">
        <f aca="false">HOUR(C20372)</f>
        <v>4</v>
      </c>
      <c r="C20372" s="1" t="n">
        <v>41379.1909722222</v>
      </c>
      <c r="D20372" s="0" t="s">
        <v>36543</v>
      </c>
    </row>
    <row r="20373" customFormat="false" ht="15" hidden="false" customHeight="false" outlineLevel="0" collapsed="false">
      <c r="A20373" s="0" t="s">
        <v>36544</v>
      </c>
      <c r="B20373" s="0" t="n">
        <f aca="false">HOUR(C20373)</f>
        <v>4</v>
      </c>
      <c r="C20373" s="1" t="n">
        <v>41379.1909722222</v>
      </c>
      <c r="D20373" s="0" t="s">
        <v>36545</v>
      </c>
    </row>
    <row r="20374" customFormat="false" ht="15" hidden="false" customHeight="false" outlineLevel="0" collapsed="false">
      <c r="A20374" s="0" t="s">
        <v>36546</v>
      </c>
      <c r="B20374" s="0" t="n">
        <f aca="false">HOUR(C20374)</f>
        <v>4</v>
      </c>
      <c r="C20374" s="1" t="n">
        <v>41379.1909722222</v>
      </c>
      <c r="D20374" s="0" t="s">
        <v>36547</v>
      </c>
    </row>
    <row r="20375" customFormat="false" ht="15" hidden="false" customHeight="false" outlineLevel="0" collapsed="false">
      <c r="A20375" s="0" t="s">
        <v>5886</v>
      </c>
      <c r="B20375" s="0" t="n">
        <f aca="false">HOUR(C20375)</f>
        <v>4</v>
      </c>
      <c r="C20375" s="1" t="n">
        <v>41379.1909722222</v>
      </c>
      <c r="D20375" s="0" t="s">
        <v>36548</v>
      </c>
    </row>
    <row r="20376" customFormat="false" ht="15" hidden="false" customHeight="false" outlineLevel="0" collapsed="false">
      <c r="A20376" s="0" t="s">
        <v>36549</v>
      </c>
      <c r="B20376" s="0" t="n">
        <f aca="false">HOUR(C20376)</f>
        <v>4</v>
      </c>
      <c r="C20376" s="1" t="n">
        <v>41379.1909722222</v>
      </c>
      <c r="D20376" s="0" t="s">
        <v>36550</v>
      </c>
    </row>
    <row r="20377" customFormat="false" ht="15" hidden="false" customHeight="false" outlineLevel="0" collapsed="false">
      <c r="A20377" s="0" t="s">
        <v>36551</v>
      </c>
      <c r="B20377" s="0" t="n">
        <f aca="false">HOUR(C20377)</f>
        <v>4</v>
      </c>
      <c r="C20377" s="1" t="n">
        <v>41379.1909722222</v>
      </c>
      <c r="D20377" s="0" t="s">
        <v>36552</v>
      </c>
    </row>
    <row r="20378" customFormat="false" ht="15" hidden="false" customHeight="false" outlineLevel="0" collapsed="false">
      <c r="A20378" s="0" t="s">
        <v>36553</v>
      </c>
      <c r="B20378" s="0" t="n">
        <f aca="false">HOUR(C20378)</f>
        <v>4</v>
      </c>
      <c r="C20378" s="1" t="n">
        <v>41379.1909722222</v>
      </c>
      <c r="D20378" s="0" t="s">
        <v>36554</v>
      </c>
    </row>
    <row r="20379" customFormat="false" ht="15" hidden="false" customHeight="false" outlineLevel="0" collapsed="false">
      <c r="A20379" s="0" t="s">
        <v>2929</v>
      </c>
      <c r="B20379" s="0" t="n">
        <f aca="false">HOUR(C20379)</f>
        <v>4</v>
      </c>
      <c r="C20379" s="1" t="n">
        <v>41379.1909722222</v>
      </c>
      <c r="D20379" s="0" t="s">
        <v>36555</v>
      </c>
    </row>
    <row r="20380" customFormat="false" ht="15" hidden="false" customHeight="false" outlineLevel="0" collapsed="false">
      <c r="A20380" s="0" t="s">
        <v>36556</v>
      </c>
      <c r="B20380" s="0" t="n">
        <f aca="false">HOUR(C20380)</f>
        <v>4</v>
      </c>
      <c r="C20380" s="1" t="n">
        <v>41379.1909722222</v>
      </c>
      <c r="D20380" s="0" t="s">
        <v>36557</v>
      </c>
    </row>
    <row r="20381" customFormat="false" ht="15" hidden="false" customHeight="false" outlineLevel="0" collapsed="false">
      <c r="A20381" s="0" t="s">
        <v>36558</v>
      </c>
      <c r="B20381" s="0" t="n">
        <f aca="false">HOUR(C20381)</f>
        <v>4</v>
      </c>
      <c r="C20381" s="1" t="n">
        <v>41379.1909722222</v>
      </c>
      <c r="D20381" s="0" t="s">
        <v>36559</v>
      </c>
    </row>
    <row r="20382" customFormat="false" ht="15" hidden="false" customHeight="false" outlineLevel="0" collapsed="false">
      <c r="A20382" s="0" t="s">
        <v>36560</v>
      </c>
      <c r="B20382" s="0" t="n">
        <f aca="false">HOUR(C20382)</f>
        <v>4</v>
      </c>
      <c r="C20382" s="1" t="n">
        <v>41379.1909722222</v>
      </c>
      <c r="D20382" s="0" t="s">
        <v>36561</v>
      </c>
    </row>
    <row r="20383" customFormat="false" ht="15" hidden="false" customHeight="false" outlineLevel="0" collapsed="false">
      <c r="A20383" s="0" t="s">
        <v>36562</v>
      </c>
      <c r="B20383" s="0" t="n">
        <f aca="false">HOUR(C20383)</f>
        <v>4</v>
      </c>
      <c r="C20383" s="1" t="n">
        <v>41379.1909722222</v>
      </c>
      <c r="D20383" s="0" t="s">
        <v>36563</v>
      </c>
    </row>
    <row r="20384" customFormat="false" ht="15" hidden="false" customHeight="false" outlineLevel="0" collapsed="false">
      <c r="A20384" s="0" t="s">
        <v>36564</v>
      </c>
      <c r="B20384" s="0" t="n">
        <f aca="false">HOUR(C20384)</f>
        <v>4</v>
      </c>
      <c r="C20384" s="1" t="n">
        <v>41379.1909722222</v>
      </c>
      <c r="D20384" s="0" t="s">
        <v>36565</v>
      </c>
    </row>
    <row r="20385" customFormat="false" ht="15" hidden="false" customHeight="false" outlineLevel="0" collapsed="false">
      <c r="A20385" s="0" t="s">
        <v>36566</v>
      </c>
      <c r="B20385" s="0" t="n">
        <f aca="false">HOUR(C20385)</f>
        <v>4</v>
      </c>
      <c r="C20385" s="1" t="n">
        <v>41379.1909722222</v>
      </c>
      <c r="D20385" s="0" t="s">
        <v>36567</v>
      </c>
    </row>
    <row r="20386" customFormat="false" ht="15" hidden="false" customHeight="false" outlineLevel="0" collapsed="false">
      <c r="A20386" s="0" t="s">
        <v>36568</v>
      </c>
      <c r="B20386" s="0" t="n">
        <f aca="false">HOUR(C20386)</f>
        <v>4</v>
      </c>
      <c r="C20386" s="1" t="n">
        <v>41379.1909722222</v>
      </c>
      <c r="D20386" s="0" t="s">
        <v>36569</v>
      </c>
    </row>
    <row r="20387" customFormat="false" ht="15" hidden="false" customHeight="false" outlineLevel="0" collapsed="false">
      <c r="A20387" s="0" t="s">
        <v>36570</v>
      </c>
      <c r="B20387" s="0" t="n">
        <f aca="false">HOUR(C20387)</f>
        <v>4</v>
      </c>
      <c r="C20387" s="1" t="n">
        <v>41379.1909722222</v>
      </c>
      <c r="D20387" s="0" t="s">
        <v>36571</v>
      </c>
    </row>
    <row r="20388" customFormat="false" ht="15" hidden="false" customHeight="false" outlineLevel="0" collapsed="false">
      <c r="A20388" s="0" t="s">
        <v>36572</v>
      </c>
      <c r="B20388" s="0" t="n">
        <f aca="false">HOUR(C20388)</f>
        <v>4</v>
      </c>
      <c r="C20388" s="1" t="n">
        <v>41379.1916666667</v>
      </c>
      <c r="D20388" s="0" t="s">
        <v>36573</v>
      </c>
    </row>
    <row r="20389" customFormat="false" ht="15" hidden="false" customHeight="false" outlineLevel="0" collapsed="false">
      <c r="A20389" s="0" t="s">
        <v>36574</v>
      </c>
      <c r="B20389" s="0" t="n">
        <f aca="false">HOUR(C20389)</f>
        <v>4</v>
      </c>
      <c r="C20389" s="1" t="n">
        <v>41379.1916666667</v>
      </c>
      <c r="D20389" s="0" t="s">
        <v>36575</v>
      </c>
    </row>
    <row r="20390" customFormat="false" ht="15" hidden="false" customHeight="false" outlineLevel="0" collapsed="false">
      <c r="A20390" s="0" t="s">
        <v>36576</v>
      </c>
      <c r="B20390" s="0" t="n">
        <f aca="false">HOUR(C20390)</f>
        <v>4</v>
      </c>
      <c r="C20390" s="1" t="n">
        <v>41379.1916666667</v>
      </c>
      <c r="D20390" s="0" t="s">
        <v>36577</v>
      </c>
    </row>
    <row r="20391" customFormat="false" ht="15" hidden="false" customHeight="false" outlineLevel="0" collapsed="false">
      <c r="A20391" s="0" t="s">
        <v>36578</v>
      </c>
      <c r="B20391" s="0" t="n">
        <f aca="false">HOUR(C20391)</f>
        <v>4</v>
      </c>
      <c r="C20391" s="1" t="n">
        <v>41379.1916666667</v>
      </c>
      <c r="D20391" s="0" t="s">
        <v>36579</v>
      </c>
    </row>
    <row r="20392" customFormat="false" ht="15" hidden="false" customHeight="false" outlineLevel="0" collapsed="false">
      <c r="A20392" s="0" t="s">
        <v>7854</v>
      </c>
      <c r="B20392" s="0" t="n">
        <f aca="false">HOUR(C20392)</f>
        <v>4</v>
      </c>
      <c r="C20392" s="1" t="n">
        <v>41379.1916666667</v>
      </c>
      <c r="D20392" s="0" t="s">
        <v>36580</v>
      </c>
    </row>
    <row r="20393" customFormat="false" ht="15" hidden="false" customHeight="false" outlineLevel="0" collapsed="false">
      <c r="A20393" s="0" t="s">
        <v>36581</v>
      </c>
      <c r="B20393" s="0" t="n">
        <f aca="false">HOUR(C20393)</f>
        <v>4</v>
      </c>
      <c r="C20393" s="1" t="n">
        <v>41379.1916666667</v>
      </c>
      <c r="D20393" s="0" t="s">
        <v>36582</v>
      </c>
    </row>
    <row r="20394" customFormat="false" ht="15" hidden="false" customHeight="false" outlineLevel="0" collapsed="false">
      <c r="A20394" s="0" t="s">
        <v>36583</v>
      </c>
      <c r="B20394" s="0" t="n">
        <f aca="false">HOUR(C20394)</f>
        <v>4</v>
      </c>
      <c r="C20394" s="1" t="n">
        <v>41379.1916666667</v>
      </c>
      <c r="D20394" s="0" t="s">
        <v>36584</v>
      </c>
    </row>
    <row r="20395" customFormat="false" ht="15" hidden="false" customHeight="false" outlineLevel="0" collapsed="false">
      <c r="A20395" s="0" t="s">
        <v>76</v>
      </c>
      <c r="B20395" s="0" t="n">
        <f aca="false">HOUR(C20395)</f>
        <v>4</v>
      </c>
      <c r="C20395" s="1" t="n">
        <v>41379.1916666667</v>
      </c>
      <c r="D20395" s="0" t="s">
        <v>36585</v>
      </c>
    </row>
    <row r="20396" customFormat="false" ht="15" hidden="false" customHeight="false" outlineLevel="0" collapsed="false">
      <c r="A20396" s="0" t="s">
        <v>36586</v>
      </c>
      <c r="B20396" s="0" t="n">
        <f aca="false">HOUR(C20396)</f>
        <v>4</v>
      </c>
      <c r="C20396" s="1" t="n">
        <v>41379.1916666667</v>
      </c>
      <c r="D20396" s="0" t="s">
        <v>36587</v>
      </c>
    </row>
    <row r="20397" customFormat="false" ht="15" hidden="false" customHeight="false" outlineLevel="0" collapsed="false">
      <c r="A20397" s="0" t="s">
        <v>36588</v>
      </c>
      <c r="B20397" s="0" t="n">
        <f aca="false">HOUR(C20397)</f>
        <v>4</v>
      </c>
      <c r="C20397" s="1" t="n">
        <v>41379.1916666667</v>
      </c>
      <c r="D20397" s="0" t="s">
        <v>36589</v>
      </c>
    </row>
    <row r="20398" customFormat="false" ht="15" hidden="false" customHeight="false" outlineLevel="0" collapsed="false">
      <c r="A20398" s="0" t="s">
        <v>36590</v>
      </c>
      <c r="B20398" s="0" t="n">
        <f aca="false">HOUR(C20398)</f>
        <v>4</v>
      </c>
      <c r="C20398" s="1" t="n">
        <v>41379.1916666667</v>
      </c>
      <c r="D20398" s="0" t="s">
        <v>36591</v>
      </c>
    </row>
    <row r="20399" customFormat="false" ht="15" hidden="false" customHeight="false" outlineLevel="0" collapsed="false">
      <c r="A20399" s="0" t="s">
        <v>76</v>
      </c>
      <c r="B20399" s="0" t="n">
        <f aca="false">HOUR(C20399)</f>
        <v>4</v>
      </c>
      <c r="C20399" s="1" t="n">
        <v>41379.1916666667</v>
      </c>
      <c r="D20399" s="0" t="s">
        <v>36592</v>
      </c>
    </row>
    <row r="20400" customFormat="false" ht="15" hidden="false" customHeight="false" outlineLevel="0" collapsed="false">
      <c r="A20400" s="0" t="s">
        <v>36593</v>
      </c>
      <c r="B20400" s="0" t="n">
        <f aca="false">HOUR(C20400)</f>
        <v>4</v>
      </c>
      <c r="C20400" s="1" t="n">
        <v>41379.1916666667</v>
      </c>
      <c r="D20400" s="0" t="s">
        <v>36594</v>
      </c>
    </row>
    <row r="20401" customFormat="false" ht="15" hidden="false" customHeight="false" outlineLevel="0" collapsed="false">
      <c r="A20401" s="0" t="s">
        <v>36595</v>
      </c>
      <c r="B20401" s="0" t="n">
        <f aca="false">HOUR(C20401)</f>
        <v>4</v>
      </c>
      <c r="C20401" s="1" t="n">
        <v>41379.1916666667</v>
      </c>
      <c r="D20401" s="0" t="s">
        <v>36596</v>
      </c>
    </row>
    <row r="20402" customFormat="false" ht="15" hidden="false" customHeight="false" outlineLevel="0" collapsed="false">
      <c r="A20402" s="0" t="s">
        <v>36597</v>
      </c>
      <c r="B20402" s="0" t="n">
        <f aca="false">HOUR(C20402)</f>
        <v>4</v>
      </c>
      <c r="C20402" s="1" t="n">
        <v>41379.1916666667</v>
      </c>
      <c r="D20402" s="0" t="s">
        <v>36598</v>
      </c>
    </row>
    <row r="20403" customFormat="false" ht="15" hidden="false" customHeight="false" outlineLevel="0" collapsed="false">
      <c r="A20403" s="0" t="s">
        <v>76</v>
      </c>
      <c r="B20403" s="0" t="n">
        <f aca="false">HOUR(C20403)</f>
        <v>4</v>
      </c>
      <c r="C20403" s="1" t="n">
        <v>41379.1916666667</v>
      </c>
      <c r="D20403" s="0" t="s">
        <v>36599</v>
      </c>
    </row>
    <row r="20404" customFormat="false" ht="15" hidden="false" customHeight="false" outlineLevel="0" collapsed="false">
      <c r="A20404" s="0" t="s">
        <v>76</v>
      </c>
      <c r="B20404" s="0" t="n">
        <f aca="false">HOUR(C20404)</f>
        <v>4</v>
      </c>
      <c r="C20404" s="1" t="n">
        <v>41379.1916666667</v>
      </c>
      <c r="D20404" s="0" t="s">
        <v>36600</v>
      </c>
    </row>
    <row r="20405" customFormat="false" ht="15" hidden="false" customHeight="false" outlineLevel="0" collapsed="false">
      <c r="A20405" s="0" t="s">
        <v>36601</v>
      </c>
      <c r="B20405" s="0" t="n">
        <f aca="false">HOUR(C20405)</f>
        <v>4</v>
      </c>
      <c r="C20405" s="1" t="n">
        <v>41379.1916666667</v>
      </c>
      <c r="D20405" s="0" t="s">
        <v>36602</v>
      </c>
    </row>
    <row r="20406" customFormat="false" ht="15" hidden="false" customHeight="false" outlineLevel="0" collapsed="false">
      <c r="A20406" s="0" t="s">
        <v>36603</v>
      </c>
      <c r="B20406" s="0" t="n">
        <f aca="false">HOUR(C20406)</f>
        <v>4</v>
      </c>
      <c r="C20406" s="1" t="n">
        <v>41379.1916666667</v>
      </c>
      <c r="D20406" s="0" t="s">
        <v>36604</v>
      </c>
    </row>
    <row r="20407" customFormat="false" ht="15" hidden="false" customHeight="false" outlineLevel="0" collapsed="false">
      <c r="A20407" s="0" t="s">
        <v>36605</v>
      </c>
      <c r="B20407" s="0" t="n">
        <f aca="false">HOUR(C20407)</f>
        <v>4</v>
      </c>
      <c r="C20407" s="1" t="n">
        <v>41379.1916666667</v>
      </c>
      <c r="D20407" s="0" t="s">
        <v>36606</v>
      </c>
    </row>
    <row r="20408" customFormat="false" ht="15" hidden="false" customHeight="false" outlineLevel="0" collapsed="false">
      <c r="A20408" s="0" t="s">
        <v>36607</v>
      </c>
      <c r="B20408" s="0" t="n">
        <f aca="false">HOUR(C20408)</f>
        <v>4</v>
      </c>
      <c r="C20408" s="1" t="n">
        <v>41379.1916666667</v>
      </c>
      <c r="D20408" s="0" t="s">
        <v>36608</v>
      </c>
    </row>
    <row r="20409" customFormat="false" ht="15" hidden="false" customHeight="false" outlineLevel="0" collapsed="false">
      <c r="A20409" s="0" t="s">
        <v>36609</v>
      </c>
      <c r="B20409" s="0" t="n">
        <f aca="false">HOUR(C20409)</f>
        <v>4</v>
      </c>
      <c r="C20409" s="1" t="n">
        <v>41379.1916666667</v>
      </c>
      <c r="D20409" s="0" t="s">
        <v>36610</v>
      </c>
    </row>
    <row r="20410" customFormat="false" ht="15" hidden="false" customHeight="false" outlineLevel="0" collapsed="false">
      <c r="A20410" s="0" t="s">
        <v>36611</v>
      </c>
      <c r="B20410" s="0" t="n">
        <f aca="false">HOUR(C20410)</f>
        <v>4</v>
      </c>
      <c r="C20410" s="1" t="n">
        <v>41379.1916666667</v>
      </c>
      <c r="D20410" s="0" t="s">
        <v>36612</v>
      </c>
    </row>
    <row r="20411" customFormat="false" ht="15" hidden="false" customHeight="false" outlineLevel="0" collapsed="false">
      <c r="A20411" s="0" t="s">
        <v>36613</v>
      </c>
      <c r="B20411" s="0" t="n">
        <f aca="false">HOUR(C20411)</f>
        <v>4</v>
      </c>
      <c r="C20411" s="1" t="n">
        <v>41379.1916666667</v>
      </c>
      <c r="D20411" s="0" t="s">
        <v>36614</v>
      </c>
    </row>
    <row r="20412" customFormat="false" ht="15" hidden="false" customHeight="false" outlineLevel="0" collapsed="false">
      <c r="A20412" s="0" t="s">
        <v>36615</v>
      </c>
      <c r="B20412" s="0" t="n">
        <f aca="false">HOUR(C20412)</f>
        <v>4</v>
      </c>
      <c r="C20412" s="1" t="n">
        <v>41379.1916666667</v>
      </c>
      <c r="D20412" s="0" t="s">
        <v>36616</v>
      </c>
    </row>
    <row r="20413" customFormat="false" ht="15" hidden="false" customHeight="false" outlineLevel="0" collapsed="false">
      <c r="A20413" s="0" t="s">
        <v>36617</v>
      </c>
      <c r="B20413" s="0" t="n">
        <f aca="false">HOUR(C20413)</f>
        <v>4</v>
      </c>
      <c r="C20413" s="1" t="n">
        <v>41379.1916666667</v>
      </c>
      <c r="D20413" s="0" t="s">
        <v>36618</v>
      </c>
    </row>
    <row r="20414" customFormat="false" ht="15" hidden="false" customHeight="false" outlineLevel="0" collapsed="false">
      <c r="A20414" s="0" t="s">
        <v>36619</v>
      </c>
      <c r="B20414" s="0" t="n">
        <f aca="false">HOUR(C20414)</f>
        <v>4</v>
      </c>
      <c r="C20414" s="1" t="n">
        <v>41379.1916666667</v>
      </c>
      <c r="D20414" s="0" t="s">
        <v>36620</v>
      </c>
    </row>
    <row r="20415" customFormat="false" ht="15" hidden="false" customHeight="false" outlineLevel="0" collapsed="false">
      <c r="A20415" s="0" t="s">
        <v>36621</v>
      </c>
      <c r="B20415" s="0" t="n">
        <f aca="false">HOUR(C20415)</f>
        <v>4</v>
      </c>
      <c r="C20415" s="1" t="n">
        <v>41379.1916666667</v>
      </c>
      <c r="D20415" s="0" t="s">
        <v>36622</v>
      </c>
    </row>
    <row r="20416" customFormat="false" ht="15" hidden="false" customHeight="false" outlineLevel="0" collapsed="false">
      <c r="A20416" s="0" t="s">
        <v>36623</v>
      </c>
      <c r="B20416" s="0" t="n">
        <f aca="false">HOUR(C20416)</f>
        <v>4</v>
      </c>
      <c r="C20416" s="1" t="n">
        <v>41379.1916666667</v>
      </c>
      <c r="D20416" s="0" t="s">
        <v>36624</v>
      </c>
    </row>
    <row r="20417" customFormat="false" ht="15" hidden="false" customHeight="false" outlineLevel="0" collapsed="false">
      <c r="A20417" s="0" t="s">
        <v>36625</v>
      </c>
      <c r="B20417" s="0" t="n">
        <f aca="false">HOUR(C20417)</f>
        <v>4</v>
      </c>
      <c r="C20417" s="1" t="n">
        <v>41379.1916666667</v>
      </c>
      <c r="D20417" s="0" t="s">
        <v>36626</v>
      </c>
    </row>
    <row r="20418" customFormat="false" ht="15" hidden="false" customHeight="false" outlineLevel="0" collapsed="false">
      <c r="A20418" s="0" t="s">
        <v>36627</v>
      </c>
      <c r="B20418" s="0" t="n">
        <f aca="false">HOUR(C20418)</f>
        <v>4</v>
      </c>
      <c r="C20418" s="1" t="n">
        <v>41379.1916666667</v>
      </c>
      <c r="D20418" s="0" t="s">
        <v>36628</v>
      </c>
    </row>
    <row r="20419" customFormat="false" ht="15" hidden="false" customHeight="false" outlineLevel="0" collapsed="false">
      <c r="A20419" s="0" t="s">
        <v>36629</v>
      </c>
      <c r="B20419" s="0" t="n">
        <f aca="false">HOUR(C20419)</f>
        <v>4</v>
      </c>
      <c r="C20419" s="1" t="n">
        <v>41379.1916666667</v>
      </c>
      <c r="D20419" s="0" t="s">
        <v>36630</v>
      </c>
    </row>
    <row r="20420" customFormat="false" ht="15" hidden="false" customHeight="false" outlineLevel="0" collapsed="false">
      <c r="A20420" s="0" t="s">
        <v>36631</v>
      </c>
      <c r="B20420" s="0" t="n">
        <f aca="false">HOUR(C20420)</f>
        <v>4</v>
      </c>
      <c r="C20420" s="1" t="n">
        <v>41379.1916666667</v>
      </c>
      <c r="D20420" s="0" t="s">
        <v>36632</v>
      </c>
    </row>
    <row r="20421" customFormat="false" ht="15" hidden="false" customHeight="false" outlineLevel="0" collapsed="false">
      <c r="A20421" s="0" t="s">
        <v>36633</v>
      </c>
      <c r="B20421" s="0" t="n">
        <f aca="false">HOUR(C20421)</f>
        <v>4</v>
      </c>
      <c r="C20421" s="1" t="n">
        <v>41379.1916666667</v>
      </c>
      <c r="D20421" s="0" t="s">
        <v>36634</v>
      </c>
    </row>
    <row r="20422" customFormat="false" ht="15" hidden="false" customHeight="false" outlineLevel="0" collapsed="false">
      <c r="A20422" s="0" t="s">
        <v>36635</v>
      </c>
      <c r="B20422" s="0" t="n">
        <f aca="false">HOUR(C20422)</f>
        <v>4</v>
      </c>
      <c r="C20422" s="1" t="n">
        <v>41379.1916666667</v>
      </c>
      <c r="D20422" s="0" t="s">
        <v>36636</v>
      </c>
    </row>
    <row r="20423" customFormat="false" ht="15" hidden="false" customHeight="false" outlineLevel="0" collapsed="false">
      <c r="A20423" s="0" t="s">
        <v>36637</v>
      </c>
      <c r="B20423" s="0" t="n">
        <f aca="false">HOUR(C20423)</f>
        <v>4</v>
      </c>
      <c r="C20423" s="1" t="n">
        <v>41379.1916666667</v>
      </c>
      <c r="D20423" s="0" t="s">
        <v>36638</v>
      </c>
    </row>
    <row r="20424" customFormat="false" ht="15" hidden="false" customHeight="false" outlineLevel="0" collapsed="false">
      <c r="A20424" s="0" t="s">
        <v>7010</v>
      </c>
      <c r="B20424" s="0" t="n">
        <f aca="false">HOUR(C20424)</f>
        <v>4</v>
      </c>
      <c r="C20424" s="1" t="n">
        <v>41379.1916666667</v>
      </c>
      <c r="D20424" s="0" t="s">
        <v>36639</v>
      </c>
    </row>
    <row r="20425" customFormat="false" ht="15" hidden="false" customHeight="false" outlineLevel="0" collapsed="false">
      <c r="A20425" s="0" t="s">
        <v>36640</v>
      </c>
      <c r="B20425" s="0" t="n">
        <f aca="false">HOUR(C20425)</f>
        <v>4</v>
      </c>
      <c r="C20425" s="1" t="n">
        <v>41379.1916666667</v>
      </c>
      <c r="D20425" s="0" t="s">
        <v>36641</v>
      </c>
    </row>
    <row r="20426" customFormat="false" ht="15" hidden="false" customHeight="false" outlineLevel="0" collapsed="false">
      <c r="A20426" s="0" t="s">
        <v>36642</v>
      </c>
      <c r="B20426" s="0" t="n">
        <f aca="false">HOUR(C20426)</f>
        <v>4</v>
      </c>
      <c r="C20426" s="1" t="n">
        <v>41379.1916666667</v>
      </c>
      <c r="D20426" s="0" t="s">
        <v>36643</v>
      </c>
    </row>
    <row r="20427" customFormat="false" ht="15" hidden="false" customHeight="false" outlineLevel="0" collapsed="false">
      <c r="A20427" s="0" t="s">
        <v>36644</v>
      </c>
      <c r="B20427" s="0" t="n">
        <f aca="false">HOUR(C20427)</f>
        <v>4</v>
      </c>
      <c r="C20427" s="1" t="n">
        <v>41379.1916666667</v>
      </c>
      <c r="D20427" s="0" t="s">
        <v>36645</v>
      </c>
    </row>
    <row r="20428" customFormat="false" ht="15" hidden="false" customHeight="false" outlineLevel="0" collapsed="false">
      <c r="A20428" s="0" t="s">
        <v>36646</v>
      </c>
      <c r="B20428" s="0" t="n">
        <f aca="false">HOUR(C20428)</f>
        <v>4</v>
      </c>
      <c r="C20428" s="1" t="n">
        <v>41379.1916666667</v>
      </c>
      <c r="D20428" s="0" t="s">
        <v>36647</v>
      </c>
    </row>
    <row r="20429" customFormat="false" ht="15" hidden="false" customHeight="false" outlineLevel="0" collapsed="false">
      <c r="A20429" s="0" t="s">
        <v>36648</v>
      </c>
      <c r="B20429" s="0" t="n">
        <f aca="false">HOUR(C20429)</f>
        <v>4</v>
      </c>
      <c r="C20429" s="1" t="n">
        <v>41379.1916666667</v>
      </c>
      <c r="D20429" s="0" t="s">
        <v>36649</v>
      </c>
    </row>
    <row r="20430" customFormat="false" ht="15" hidden="false" customHeight="false" outlineLevel="0" collapsed="false">
      <c r="A20430" s="0" t="s">
        <v>36650</v>
      </c>
      <c r="B20430" s="0" t="n">
        <f aca="false">HOUR(C20430)</f>
        <v>4</v>
      </c>
      <c r="C20430" s="1" t="n">
        <v>41379.1916666667</v>
      </c>
      <c r="D20430" s="0" t="s">
        <v>36651</v>
      </c>
    </row>
    <row r="20431" customFormat="false" ht="15" hidden="false" customHeight="false" outlineLevel="0" collapsed="false">
      <c r="A20431" s="0" t="s">
        <v>36652</v>
      </c>
      <c r="B20431" s="0" t="n">
        <f aca="false">HOUR(C20431)</f>
        <v>4</v>
      </c>
      <c r="C20431" s="1" t="n">
        <v>41379.1916666667</v>
      </c>
      <c r="D20431" s="0" t="s">
        <v>36653</v>
      </c>
    </row>
    <row r="20432" customFormat="false" ht="15" hidden="false" customHeight="false" outlineLevel="0" collapsed="false">
      <c r="A20432" s="0" t="s">
        <v>36654</v>
      </c>
      <c r="B20432" s="0" t="n">
        <f aca="false">HOUR(C20432)</f>
        <v>4</v>
      </c>
      <c r="C20432" s="1" t="n">
        <v>41379.1916666667</v>
      </c>
      <c r="D20432" s="0" t="s">
        <v>36655</v>
      </c>
    </row>
    <row r="20433" customFormat="false" ht="15" hidden="false" customHeight="false" outlineLevel="0" collapsed="false">
      <c r="A20433" s="0" t="s">
        <v>6781</v>
      </c>
      <c r="B20433" s="0" t="n">
        <f aca="false">HOUR(C20433)</f>
        <v>4</v>
      </c>
      <c r="C20433" s="1" t="n">
        <v>41379.1916666667</v>
      </c>
      <c r="D20433" s="0" t="s">
        <v>36656</v>
      </c>
    </row>
    <row r="20434" customFormat="false" ht="15" hidden="false" customHeight="false" outlineLevel="0" collapsed="false">
      <c r="A20434" s="0" t="s">
        <v>36657</v>
      </c>
      <c r="B20434" s="0" t="n">
        <f aca="false">HOUR(C20434)</f>
        <v>4</v>
      </c>
      <c r="C20434" s="1" t="n">
        <v>41379.1916666667</v>
      </c>
      <c r="D20434" s="0" t="s">
        <v>36658</v>
      </c>
    </row>
    <row r="20435" customFormat="false" ht="15" hidden="false" customHeight="false" outlineLevel="0" collapsed="false">
      <c r="A20435" s="0" t="s">
        <v>36659</v>
      </c>
      <c r="B20435" s="0" t="n">
        <f aca="false">HOUR(C20435)</f>
        <v>4</v>
      </c>
      <c r="C20435" s="1" t="n">
        <v>41379.1916666667</v>
      </c>
      <c r="D20435" s="0" t="s">
        <v>36660</v>
      </c>
    </row>
    <row r="20436" customFormat="false" ht="15" hidden="false" customHeight="false" outlineLevel="0" collapsed="false">
      <c r="A20436" s="0" t="s">
        <v>36661</v>
      </c>
      <c r="B20436" s="0" t="n">
        <f aca="false">HOUR(C20436)</f>
        <v>4</v>
      </c>
      <c r="C20436" s="1" t="n">
        <v>41379.1916666667</v>
      </c>
      <c r="D20436" s="0" t="s">
        <v>36662</v>
      </c>
    </row>
    <row r="20437" customFormat="false" ht="15" hidden="false" customHeight="false" outlineLevel="0" collapsed="false">
      <c r="A20437" s="0" t="s">
        <v>36663</v>
      </c>
      <c r="B20437" s="0" t="n">
        <f aca="false">HOUR(C20437)</f>
        <v>4</v>
      </c>
      <c r="C20437" s="1" t="n">
        <v>41379.1916666667</v>
      </c>
      <c r="D20437" s="0" t="s">
        <v>36664</v>
      </c>
    </row>
    <row r="20438" customFormat="false" ht="15" hidden="false" customHeight="false" outlineLevel="0" collapsed="false">
      <c r="A20438" s="0" t="s">
        <v>24513</v>
      </c>
      <c r="B20438" s="0" t="n">
        <f aca="false">HOUR(C20438)</f>
        <v>4</v>
      </c>
      <c r="C20438" s="1" t="n">
        <v>41379.1916666667</v>
      </c>
      <c r="D20438" s="0" t="s">
        <v>36665</v>
      </c>
    </row>
    <row r="20439" customFormat="false" ht="15" hidden="false" customHeight="false" outlineLevel="0" collapsed="false">
      <c r="A20439" s="0" t="s">
        <v>218</v>
      </c>
      <c r="B20439" s="0" t="n">
        <f aca="false">HOUR(C20439)</f>
        <v>4</v>
      </c>
      <c r="C20439" s="1" t="n">
        <v>41379.1916666667</v>
      </c>
      <c r="D20439" s="0" t="s">
        <v>36666</v>
      </c>
    </row>
    <row r="20440" customFormat="false" ht="15" hidden="false" customHeight="false" outlineLevel="0" collapsed="false">
      <c r="A20440" s="0" t="s">
        <v>36667</v>
      </c>
      <c r="B20440" s="0" t="n">
        <f aca="false">HOUR(C20440)</f>
        <v>4</v>
      </c>
      <c r="C20440" s="1" t="n">
        <v>41379.1916666667</v>
      </c>
      <c r="D20440" s="0" t="s">
        <v>36668</v>
      </c>
    </row>
    <row r="20441" customFormat="false" ht="15" hidden="false" customHeight="false" outlineLevel="0" collapsed="false">
      <c r="A20441" s="0" t="s">
        <v>36669</v>
      </c>
      <c r="B20441" s="0" t="n">
        <f aca="false">HOUR(C20441)</f>
        <v>4</v>
      </c>
      <c r="C20441" s="1" t="n">
        <v>41379.1916666667</v>
      </c>
      <c r="D20441" s="0" t="s">
        <v>36670</v>
      </c>
    </row>
    <row r="20442" customFormat="false" ht="15" hidden="false" customHeight="false" outlineLevel="0" collapsed="false">
      <c r="A20442" s="0" t="s">
        <v>34493</v>
      </c>
      <c r="B20442" s="0" t="n">
        <f aca="false">HOUR(C20442)</f>
        <v>4</v>
      </c>
      <c r="C20442" s="1" t="n">
        <v>41379.1916666667</v>
      </c>
      <c r="D20442" s="0" t="s">
        <v>36671</v>
      </c>
    </row>
    <row r="20443" customFormat="false" ht="15" hidden="false" customHeight="false" outlineLevel="0" collapsed="false">
      <c r="A20443" s="0" t="s">
        <v>36672</v>
      </c>
      <c r="B20443" s="0" t="n">
        <f aca="false">HOUR(C20443)</f>
        <v>4</v>
      </c>
      <c r="C20443" s="1" t="n">
        <v>41379.1916666667</v>
      </c>
      <c r="D20443" s="0" t="s">
        <v>36673</v>
      </c>
    </row>
    <row r="20444" customFormat="false" ht="15" hidden="false" customHeight="false" outlineLevel="0" collapsed="false">
      <c r="A20444" s="0" t="s">
        <v>36674</v>
      </c>
      <c r="B20444" s="0" t="n">
        <f aca="false">HOUR(C20444)</f>
        <v>4</v>
      </c>
      <c r="C20444" s="1" t="n">
        <v>41379.1916666667</v>
      </c>
      <c r="D20444" s="0" t="s">
        <v>36675</v>
      </c>
    </row>
    <row r="20445" customFormat="false" ht="15" hidden="false" customHeight="false" outlineLevel="0" collapsed="false">
      <c r="A20445" s="0" t="s">
        <v>36676</v>
      </c>
      <c r="B20445" s="0" t="n">
        <f aca="false">HOUR(C20445)</f>
        <v>4</v>
      </c>
      <c r="C20445" s="1" t="n">
        <v>41379.1916666667</v>
      </c>
      <c r="D20445" s="0" t="s">
        <v>36677</v>
      </c>
    </row>
    <row r="20446" customFormat="false" ht="15" hidden="false" customHeight="false" outlineLevel="0" collapsed="false">
      <c r="A20446" s="0" t="s">
        <v>36678</v>
      </c>
      <c r="B20446" s="0" t="n">
        <f aca="false">HOUR(C20446)</f>
        <v>4</v>
      </c>
      <c r="C20446" s="1" t="n">
        <v>41379.1916666667</v>
      </c>
      <c r="D20446" s="0" t="s">
        <v>36679</v>
      </c>
    </row>
    <row r="20447" customFormat="false" ht="15" hidden="false" customHeight="false" outlineLevel="0" collapsed="false">
      <c r="A20447" s="0" t="s">
        <v>36680</v>
      </c>
      <c r="B20447" s="0" t="n">
        <f aca="false">HOUR(C20447)</f>
        <v>4</v>
      </c>
      <c r="C20447" s="1" t="n">
        <v>41379.1916666667</v>
      </c>
      <c r="D20447" s="0" t="s">
        <v>36681</v>
      </c>
    </row>
    <row r="20448" customFormat="false" ht="15" hidden="false" customHeight="false" outlineLevel="0" collapsed="false">
      <c r="A20448" s="0" t="s">
        <v>6919</v>
      </c>
      <c r="B20448" s="0" t="n">
        <f aca="false">HOUR(C20448)</f>
        <v>4</v>
      </c>
      <c r="C20448" s="1" t="n">
        <v>41379.1916666667</v>
      </c>
      <c r="D20448" s="0" t="s">
        <v>36682</v>
      </c>
    </row>
    <row r="20449" customFormat="false" ht="15" hidden="false" customHeight="false" outlineLevel="0" collapsed="false">
      <c r="A20449" s="0" t="s">
        <v>36683</v>
      </c>
      <c r="B20449" s="0" t="n">
        <f aca="false">HOUR(C20449)</f>
        <v>4</v>
      </c>
      <c r="C20449" s="1" t="n">
        <v>41379.1916666667</v>
      </c>
      <c r="D20449" s="0" t="s">
        <v>36684</v>
      </c>
    </row>
    <row r="20450" customFormat="false" ht="15" hidden="false" customHeight="false" outlineLevel="0" collapsed="false">
      <c r="A20450" s="0" t="s">
        <v>35372</v>
      </c>
      <c r="B20450" s="0" t="n">
        <f aca="false">HOUR(C20450)</f>
        <v>4</v>
      </c>
      <c r="C20450" s="1" t="n">
        <v>41379.1916666667</v>
      </c>
      <c r="D20450" s="0" t="s">
        <v>36685</v>
      </c>
    </row>
    <row r="20451" customFormat="false" ht="15" hidden="false" customHeight="false" outlineLevel="0" collapsed="false">
      <c r="A20451" s="0" t="s">
        <v>31832</v>
      </c>
      <c r="B20451" s="0" t="n">
        <f aca="false">HOUR(C20451)</f>
        <v>4</v>
      </c>
      <c r="C20451" s="1" t="n">
        <v>41379.1916666667</v>
      </c>
      <c r="D20451" s="0" t="s">
        <v>36686</v>
      </c>
    </row>
    <row r="20452" customFormat="false" ht="15" hidden="false" customHeight="false" outlineLevel="0" collapsed="false">
      <c r="A20452" s="0" t="s">
        <v>10788</v>
      </c>
      <c r="B20452" s="0" t="n">
        <f aca="false">HOUR(C20452)</f>
        <v>4</v>
      </c>
      <c r="C20452" s="1" t="n">
        <v>41379.1916666667</v>
      </c>
      <c r="D20452" s="0" t="s">
        <v>36687</v>
      </c>
    </row>
    <row r="20453" customFormat="false" ht="15" hidden="false" customHeight="false" outlineLevel="0" collapsed="false">
      <c r="A20453" s="0" t="s">
        <v>16293</v>
      </c>
      <c r="B20453" s="0" t="n">
        <f aca="false">HOUR(C20453)</f>
        <v>4</v>
      </c>
      <c r="C20453" s="1" t="n">
        <v>41379.1916666667</v>
      </c>
      <c r="D20453" s="0" t="s">
        <v>36688</v>
      </c>
    </row>
    <row r="20454" customFormat="false" ht="15" hidden="false" customHeight="false" outlineLevel="0" collapsed="false">
      <c r="A20454" s="0" t="s">
        <v>27288</v>
      </c>
      <c r="B20454" s="0" t="n">
        <f aca="false">HOUR(C20454)</f>
        <v>4</v>
      </c>
      <c r="C20454" s="1" t="n">
        <v>41379.1916666667</v>
      </c>
      <c r="D20454" s="0" t="s">
        <v>36689</v>
      </c>
    </row>
    <row r="20455" customFormat="false" ht="15" hidden="false" customHeight="false" outlineLevel="0" collapsed="false">
      <c r="A20455" s="0" t="s">
        <v>15099</v>
      </c>
      <c r="B20455" s="0" t="n">
        <f aca="false">HOUR(C20455)</f>
        <v>4</v>
      </c>
      <c r="C20455" s="1" t="n">
        <v>41379.1916666667</v>
      </c>
      <c r="D20455" s="0" t="s">
        <v>36690</v>
      </c>
    </row>
    <row r="20456" customFormat="false" ht="15" hidden="false" customHeight="false" outlineLevel="0" collapsed="false">
      <c r="A20456" s="0" t="s">
        <v>36691</v>
      </c>
      <c r="B20456" s="0" t="n">
        <f aca="false">HOUR(C20456)</f>
        <v>4</v>
      </c>
      <c r="C20456" s="1" t="n">
        <v>41379.1916666667</v>
      </c>
      <c r="D20456" s="0" t="s">
        <v>36692</v>
      </c>
    </row>
    <row r="20457" customFormat="false" ht="15" hidden="false" customHeight="false" outlineLevel="0" collapsed="false">
      <c r="A20457" s="0" t="s">
        <v>36693</v>
      </c>
      <c r="B20457" s="0" t="n">
        <f aca="false">HOUR(C20457)</f>
        <v>4</v>
      </c>
      <c r="C20457" s="1" t="n">
        <v>41379.1916666667</v>
      </c>
      <c r="D20457" s="0" t="s">
        <v>36694</v>
      </c>
    </row>
    <row r="20458" customFormat="false" ht="15" hidden="false" customHeight="false" outlineLevel="0" collapsed="false">
      <c r="A20458" s="0" t="s">
        <v>36695</v>
      </c>
      <c r="B20458" s="0" t="n">
        <f aca="false">HOUR(C20458)</f>
        <v>4</v>
      </c>
      <c r="C20458" s="1" t="n">
        <v>41379.1916666667</v>
      </c>
      <c r="D20458" s="0" t="s">
        <v>36696</v>
      </c>
    </row>
    <row r="20459" customFormat="false" ht="15" hidden="false" customHeight="false" outlineLevel="0" collapsed="false">
      <c r="A20459" s="0" t="s">
        <v>36697</v>
      </c>
      <c r="B20459" s="0" t="n">
        <f aca="false">HOUR(C20459)</f>
        <v>4</v>
      </c>
      <c r="C20459" s="1" t="n">
        <v>41379.1916666667</v>
      </c>
      <c r="D20459" s="0" t="s">
        <v>36698</v>
      </c>
    </row>
    <row r="20460" customFormat="false" ht="15" hidden="false" customHeight="false" outlineLevel="0" collapsed="false">
      <c r="A20460" s="0" t="s">
        <v>36699</v>
      </c>
      <c r="B20460" s="0" t="n">
        <f aca="false">HOUR(C20460)</f>
        <v>4</v>
      </c>
      <c r="C20460" s="1" t="n">
        <v>41379.1916666667</v>
      </c>
      <c r="D20460" s="0" t="s">
        <v>36700</v>
      </c>
    </row>
    <row r="20461" customFormat="false" ht="15" hidden="false" customHeight="false" outlineLevel="0" collapsed="false">
      <c r="A20461" s="0" t="s">
        <v>36701</v>
      </c>
      <c r="B20461" s="0" t="n">
        <f aca="false">HOUR(C20461)</f>
        <v>4</v>
      </c>
      <c r="C20461" s="1" t="n">
        <v>41379.1916666667</v>
      </c>
      <c r="D20461" s="0" t="s">
        <v>36702</v>
      </c>
    </row>
    <row r="20462" customFormat="false" ht="15" hidden="false" customHeight="false" outlineLevel="0" collapsed="false">
      <c r="A20462" s="0" t="s">
        <v>36703</v>
      </c>
      <c r="B20462" s="0" t="n">
        <f aca="false">HOUR(C20462)</f>
        <v>4</v>
      </c>
      <c r="C20462" s="1" t="n">
        <v>41379.1916666667</v>
      </c>
      <c r="D20462" s="0" t="s">
        <v>36704</v>
      </c>
    </row>
    <row r="20463" customFormat="false" ht="15" hidden="false" customHeight="false" outlineLevel="0" collapsed="false">
      <c r="A20463" s="0" t="s">
        <v>31216</v>
      </c>
      <c r="B20463" s="0" t="n">
        <f aca="false">HOUR(C20463)</f>
        <v>4</v>
      </c>
      <c r="C20463" s="1" t="n">
        <v>41379.1916666667</v>
      </c>
      <c r="D20463" s="0" t="s">
        <v>36705</v>
      </c>
    </row>
    <row r="20464" customFormat="false" ht="15" hidden="false" customHeight="false" outlineLevel="0" collapsed="false">
      <c r="A20464" s="0" t="s">
        <v>36706</v>
      </c>
      <c r="B20464" s="0" t="n">
        <f aca="false">HOUR(C20464)</f>
        <v>4</v>
      </c>
      <c r="C20464" s="1" t="n">
        <v>41379.1916666667</v>
      </c>
      <c r="D20464" s="0" t="s">
        <v>36707</v>
      </c>
    </row>
    <row r="20465" customFormat="false" ht="15" hidden="false" customHeight="false" outlineLevel="0" collapsed="false">
      <c r="A20465" s="0" t="s">
        <v>36708</v>
      </c>
      <c r="B20465" s="0" t="n">
        <f aca="false">HOUR(C20465)</f>
        <v>4</v>
      </c>
      <c r="C20465" s="1" t="n">
        <v>41379.1916666667</v>
      </c>
      <c r="D20465" s="0" t="s">
        <v>36709</v>
      </c>
    </row>
    <row r="20466" customFormat="false" ht="15" hidden="false" customHeight="false" outlineLevel="0" collapsed="false">
      <c r="A20466" s="0" t="s">
        <v>36710</v>
      </c>
      <c r="B20466" s="0" t="n">
        <f aca="false">HOUR(C20466)</f>
        <v>4</v>
      </c>
      <c r="C20466" s="1" t="n">
        <v>41379.1916666667</v>
      </c>
      <c r="D20466" s="0" t="s">
        <v>36711</v>
      </c>
    </row>
    <row r="20467" customFormat="false" ht="15" hidden="false" customHeight="false" outlineLevel="0" collapsed="false">
      <c r="A20467" s="0" t="s">
        <v>36712</v>
      </c>
      <c r="B20467" s="0" t="n">
        <f aca="false">HOUR(C20467)</f>
        <v>4</v>
      </c>
      <c r="C20467" s="1" t="n">
        <v>41379.1916666667</v>
      </c>
      <c r="D20467" s="0" t="s">
        <v>36713</v>
      </c>
    </row>
    <row r="20468" customFormat="false" ht="15" hidden="false" customHeight="false" outlineLevel="0" collapsed="false">
      <c r="A20468" s="0" t="s">
        <v>34493</v>
      </c>
      <c r="B20468" s="0" t="n">
        <f aca="false">HOUR(C20468)</f>
        <v>4</v>
      </c>
      <c r="C20468" s="1" t="n">
        <v>41379.1916666667</v>
      </c>
      <c r="D20468" s="0" t="s">
        <v>36714</v>
      </c>
    </row>
    <row r="20469" customFormat="false" ht="15" hidden="false" customHeight="false" outlineLevel="0" collapsed="false">
      <c r="A20469" s="0" t="s">
        <v>36715</v>
      </c>
      <c r="B20469" s="0" t="n">
        <f aca="false">HOUR(C20469)</f>
        <v>4</v>
      </c>
      <c r="C20469" s="1" t="n">
        <v>41379.1916666667</v>
      </c>
      <c r="D20469" s="0" t="s">
        <v>36716</v>
      </c>
    </row>
    <row r="20470" customFormat="false" ht="15" hidden="false" customHeight="false" outlineLevel="0" collapsed="false">
      <c r="A20470" s="0" t="s">
        <v>36717</v>
      </c>
      <c r="B20470" s="0" t="n">
        <f aca="false">HOUR(C20470)</f>
        <v>4</v>
      </c>
      <c r="C20470" s="1" t="n">
        <v>41379.1916666667</v>
      </c>
      <c r="D20470" s="0" t="s">
        <v>36718</v>
      </c>
    </row>
    <row r="20471" customFormat="false" ht="15" hidden="false" customHeight="false" outlineLevel="0" collapsed="false">
      <c r="A20471" s="0" t="s">
        <v>36719</v>
      </c>
      <c r="B20471" s="0" t="n">
        <f aca="false">HOUR(C20471)</f>
        <v>4</v>
      </c>
      <c r="C20471" s="1" t="n">
        <v>41379.1916666667</v>
      </c>
      <c r="D20471" s="0" t="s">
        <v>36720</v>
      </c>
    </row>
    <row r="20472" customFormat="false" ht="15" hidden="false" customHeight="false" outlineLevel="0" collapsed="false">
      <c r="A20472" s="0" t="s">
        <v>36721</v>
      </c>
      <c r="B20472" s="0" t="n">
        <f aca="false">HOUR(C20472)</f>
        <v>4</v>
      </c>
      <c r="C20472" s="1" t="n">
        <v>41379.1916666667</v>
      </c>
      <c r="D20472" s="0" t="s">
        <v>36722</v>
      </c>
    </row>
    <row r="20473" customFormat="false" ht="15" hidden="false" customHeight="false" outlineLevel="0" collapsed="false">
      <c r="A20473" s="0" t="s">
        <v>36723</v>
      </c>
      <c r="B20473" s="0" t="n">
        <f aca="false">HOUR(C20473)</f>
        <v>4</v>
      </c>
      <c r="C20473" s="1" t="n">
        <v>41379.1916666667</v>
      </c>
      <c r="D20473" s="0" t="s">
        <v>36724</v>
      </c>
    </row>
    <row r="20474" customFormat="false" ht="15" hidden="false" customHeight="false" outlineLevel="0" collapsed="false">
      <c r="A20474" s="0" t="s">
        <v>36725</v>
      </c>
      <c r="B20474" s="0" t="n">
        <f aca="false">HOUR(C20474)</f>
        <v>4</v>
      </c>
      <c r="C20474" s="1" t="n">
        <v>41379.1916666667</v>
      </c>
      <c r="D20474" s="0" t="s">
        <v>36726</v>
      </c>
    </row>
    <row r="20475" customFormat="false" ht="15" hidden="false" customHeight="false" outlineLevel="0" collapsed="false">
      <c r="A20475" s="0" t="s">
        <v>36727</v>
      </c>
      <c r="B20475" s="0" t="n">
        <f aca="false">HOUR(C20475)</f>
        <v>4</v>
      </c>
      <c r="C20475" s="1" t="n">
        <v>41379.1916666667</v>
      </c>
      <c r="D20475" s="0" t="s">
        <v>36728</v>
      </c>
    </row>
    <row r="20476" customFormat="false" ht="15" hidden="false" customHeight="false" outlineLevel="0" collapsed="false">
      <c r="A20476" s="0" t="s">
        <v>36729</v>
      </c>
      <c r="B20476" s="0" t="n">
        <f aca="false">HOUR(C20476)</f>
        <v>4</v>
      </c>
      <c r="C20476" s="1" t="n">
        <v>41379.1916666667</v>
      </c>
      <c r="D20476" s="0" t="s">
        <v>36730</v>
      </c>
    </row>
    <row r="20477" customFormat="false" ht="15" hidden="false" customHeight="false" outlineLevel="0" collapsed="false">
      <c r="A20477" s="0" t="s">
        <v>36731</v>
      </c>
      <c r="B20477" s="0" t="n">
        <f aca="false">HOUR(C20477)</f>
        <v>4</v>
      </c>
      <c r="C20477" s="1" t="n">
        <v>41379.1916666667</v>
      </c>
      <c r="D20477" s="0" t="s">
        <v>19385</v>
      </c>
    </row>
    <row r="20478" customFormat="false" ht="15" hidden="false" customHeight="false" outlineLevel="0" collapsed="false">
      <c r="A20478" s="0" t="s">
        <v>36732</v>
      </c>
      <c r="B20478" s="0" t="n">
        <f aca="false">HOUR(C20478)</f>
        <v>4</v>
      </c>
      <c r="C20478" s="1" t="n">
        <v>41379.1916666667</v>
      </c>
      <c r="D20478" s="0" t="s">
        <v>36733</v>
      </c>
    </row>
    <row r="20479" customFormat="false" ht="15" hidden="false" customHeight="false" outlineLevel="0" collapsed="false">
      <c r="A20479" s="0" t="s">
        <v>36734</v>
      </c>
      <c r="B20479" s="0" t="n">
        <f aca="false">HOUR(C20479)</f>
        <v>4</v>
      </c>
      <c r="C20479" s="1" t="n">
        <v>41379.1923611111</v>
      </c>
      <c r="D20479" s="0" t="s">
        <v>36735</v>
      </c>
    </row>
    <row r="20480" customFormat="false" ht="15" hidden="false" customHeight="false" outlineLevel="0" collapsed="false">
      <c r="A20480" s="0" t="s">
        <v>5412</v>
      </c>
      <c r="B20480" s="0" t="n">
        <f aca="false">HOUR(C20480)</f>
        <v>4</v>
      </c>
      <c r="C20480" s="1" t="n">
        <v>41379.1923611111</v>
      </c>
      <c r="D20480" s="0" t="s">
        <v>36736</v>
      </c>
    </row>
    <row r="20481" customFormat="false" ht="15" hidden="false" customHeight="false" outlineLevel="0" collapsed="false">
      <c r="A20481" s="0" t="s">
        <v>36737</v>
      </c>
      <c r="B20481" s="0" t="n">
        <f aca="false">HOUR(C20481)</f>
        <v>4</v>
      </c>
      <c r="C20481" s="1" t="n">
        <v>41379.1923611111</v>
      </c>
      <c r="D20481" s="0" t="s">
        <v>36738</v>
      </c>
    </row>
    <row r="20482" customFormat="false" ht="15" hidden="false" customHeight="false" outlineLevel="0" collapsed="false">
      <c r="A20482" s="0" t="s">
        <v>528</v>
      </c>
      <c r="B20482" s="0" t="n">
        <f aca="false">HOUR(C20482)</f>
        <v>4</v>
      </c>
      <c r="C20482" s="1" t="n">
        <v>41379.1923611111</v>
      </c>
      <c r="D20482" s="0" t="s">
        <v>36739</v>
      </c>
    </row>
    <row r="20483" customFormat="false" ht="15" hidden="false" customHeight="false" outlineLevel="0" collapsed="false">
      <c r="A20483" s="0" t="s">
        <v>36740</v>
      </c>
      <c r="B20483" s="0" t="n">
        <f aca="false">HOUR(C20483)</f>
        <v>4</v>
      </c>
      <c r="C20483" s="1" t="n">
        <v>41379.1923611111</v>
      </c>
      <c r="D20483" s="0" t="s">
        <v>36741</v>
      </c>
    </row>
    <row r="20484" customFormat="false" ht="15" hidden="false" customHeight="false" outlineLevel="0" collapsed="false">
      <c r="A20484" s="0" t="s">
        <v>36742</v>
      </c>
      <c r="B20484" s="0" t="n">
        <f aca="false">HOUR(C20484)</f>
        <v>4</v>
      </c>
      <c r="C20484" s="1" t="n">
        <v>41379.1923611111</v>
      </c>
      <c r="D20484" s="0" t="s">
        <v>36743</v>
      </c>
    </row>
    <row r="20485" customFormat="false" ht="15" hidden="false" customHeight="false" outlineLevel="0" collapsed="false">
      <c r="A20485" s="0" t="s">
        <v>36744</v>
      </c>
      <c r="B20485" s="0" t="n">
        <f aca="false">HOUR(C20485)</f>
        <v>4</v>
      </c>
      <c r="C20485" s="1" t="n">
        <v>41379.1923611111</v>
      </c>
      <c r="D20485" s="0" t="s">
        <v>36745</v>
      </c>
    </row>
    <row r="20486" customFormat="false" ht="15" hidden="false" customHeight="false" outlineLevel="0" collapsed="false">
      <c r="A20486" s="0" t="s">
        <v>23186</v>
      </c>
      <c r="B20486" s="0" t="n">
        <f aca="false">HOUR(C20486)</f>
        <v>4</v>
      </c>
      <c r="C20486" s="1" t="n">
        <v>41379.1923611111</v>
      </c>
      <c r="D20486" s="0" t="s">
        <v>36746</v>
      </c>
    </row>
    <row r="20487" customFormat="false" ht="15" hidden="false" customHeight="false" outlineLevel="0" collapsed="false">
      <c r="A20487" s="0" t="s">
        <v>36747</v>
      </c>
      <c r="B20487" s="0" t="n">
        <f aca="false">HOUR(C20487)</f>
        <v>4</v>
      </c>
      <c r="C20487" s="1" t="n">
        <v>41379.1923611111</v>
      </c>
      <c r="D20487" s="0" t="s">
        <v>36748</v>
      </c>
    </row>
    <row r="20488" customFormat="false" ht="15" hidden="false" customHeight="false" outlineLevel="0" collapsed="false">
      <c r="A20488" s="0" t="s">
        <v>36749</v>
      </c>
      <c r="B20488" s="0" t="n">
        <f aca="false">HOUR(C20488)</f>
        <v>4</v>
      </c>
      <c r="C20488" s="1" t="n">
        <v>41379.1923611111</v>
      </c>
      <c r="D20488" s="0" t="s">
        <v>36750</v>
      </c>
    </row>
    <row r="20489" customFormat="false" ht="15" hidden="false" customHeight="false" outlineLevel="0" collapsed="false">
      <c r="A20489" s="0" t="s">
        <v>29565</v>
      </c>
      <c r="B20489" s="0" t="n">
        <f aca="false">HOUR(C20489)</f>
        <v>4</v>
      </c>
      <c r="C20489" s="1" t="n">
        <v>41379.1923611111</v>
      </c>
      <c r="D20489" s="0" t="s">
        <v>36751</v>
      </c>
    </row>
    <row r="20490" customFormat="false" ht="15" hidden="false" customHeight="false" outlineLevel="0" collapsed="false">
      <c r="A20490" s="0" t="s">
        <v>36752</v>
      </c>
      <c r="B20490" s="0" t="n">
        <f aca="false">HOUR(C20490)</f>
        <v>4</v>
      </c>
      <c r="C20490" s="1" t="n">
        <v>41379.1923611111</v>
      </c>
      <c r="D20490" s="0" t="s">
        <v>36753</v>
      </c>
    </row>
    <row r="20491" customFormat="false" ht="15" hidden="false" customHeight="false" outlineLevel="0" collapsed="false">
      <c r="A20491" s="0" t="s">
        <v>36754</v>
      </c>
      <c r="B20491" s="0" t="n">
        <f aca="false">HOUR(C20491)</f>
        <v>4</v>
      </c>
      <c r="C20491" s="1" t="n">
        <v>41379.1923611111</v>
      </c>
      <c r="D20491" s="0" t="s">
        <v>36755</v>
      </c>
    </row>
    <row r="20492" customFormat="false" ht="15" hidden="false" customHeight="false" outlineLevel="0" collapsed="false">
      <c r="A20492" s="0" t="s">
        <v>27794</v>
      </c>
      <c r="B20492" s="0" t="n">
        <f aca="false">HOUR(C20492)</f>
        <v>4</v>
      </c>
      <c r="C20492" s="1" t="n">
        <v>41379.1923611111</v>
      </c>
      <c r="D20492" s="0" t="s">
        <v>36756</v>
      </c>
    </row>
    <row r="20493" customFormat="false" ht="15" hidden="false" customHeight="false" outlineLevel="0" collapsed="false">
      <c r="A20493" s="0" t="s">
        <v>13580</v>
      </c>
      <c r="B20493" s="0" t="n">
        <f aca="false">HOUR(C20493)</f>
        <v>4</v>
      </c>
      <c r="C20493" s="1" t="n">
        <v>41379.1923611111</v>
      </c>
      <c r="D20493" s="0" t="s">
        <v>36756</v>
      </c>
    </row>
    <row r="20494" customFormat="false" ht="15" hidden="false" customHeight="false" outlineLevel="0" collapsed="false">
      <c r="A20494" s="0" t="s">
        <v>36757</v>
      </c>
      <c r="B20494" s="0" t="n">
        <f aca="false">HOUR(C20494)</f>
        <v>4</v>
      </c>
      <c r="C20494" s="1" t="n">
        <v>41379.1923611111</v>
      </c>
      <c r="D20494" s="0" t="s">
        <v>36758</v>
      </c>
    </row>
    <row r="20495" customFormat="false" ht="15" hidden="false" customHeight="false" outlineLevel="0" collapsed="false">
      <c r="A20495" s="0" t="s">
        <v>11391</v>
      </c>
      <c r="B20495" s="0" t="n">
        <f aca="false">HOUR(C20495)</f>
        <v>4</v>
      </c>
      <c r="C20495" s="1" t="n">
        <v>41379.1923611111</v>
      </c>
      <c r="D20495" s="0" t="s">
        <v>36759</v>
      </c>
    </row>
    <row r="20496" customFormat="false" ht="15" hidden="false" customHeight="false" outlineLevel="0" collapsed="false">
      <c r="A20496" s="0" t="s">
        <v>36760</v>
      </c>
      <c r="B20496" s="0" t="n">
        <f aca="false">HOUR(C20496)</f>
        <v>4</v>
      </c>
      <c r="C20496" s="1" t="n">
        <v>41379.1923611111</v>
      </c>
      <c r="D20496" s="0" t="s">
        <v>36761</v>
      </c>
    </row>
    <row r="20497" customFormat="false" ht="15" hidden="false" customHeight="false" outlineLevel="0" collapsed="false">
      <c r="A20497" s="0" t="s">
        <v>36762</v>
      </c>
      <c r="B20497" s="0" t="n">
        <f aca="false">HOUR(C20497)</f>
        <v>4</v>
      </c>
      <c r="C20497" s="1" t="n">
        <v>41379.1923611111</v>
      </c>
      <c r="D20497" s="0" t="s">
        <v>36763</v>
      </c>
    </row>
    <row r="20498" customFormat="false" ht="15" hidden="false" customHeight="false" outlineLevel="0" collapsed="false">
      <c r="A20498" s="0" t="s">
        <v>36764</v>
      </c>
      <c r="B20498" s="0" t="n">
        <f aca="false">HOUR(C20498)</f>
        <v>4</v>
      </c>
      <c r="C20498" s="1" t="n">
        <v>41379.1923611111</v>
      </c>
      <c r="D20498" s="0" t="s">
        <v>36765</v>
      </c>
    </row>
    <row r="20499" customFormat="false" ht="15" hidden="false" customHeight="false" outlineLevel="0" collapsed="false">
      <c r="A20499" s="0" t="s">
        <v>36766</v>
      </c>
      <c r="B20499" s="0" t="n">
        <f aca="false">HOUR(C20499)</f>
        <v>4</v>
      </c>
      <c r="C20499" s="1" t="n">
        <v>41379.1923611111</v>
      </c>
      <c r="D20499" s="0" t="s">
        <v>36767</v>
      </c>
    </row>
    <row r="20500" customFormat="false" ht="15" hidden="false" customHeight="false" outlineLevel="0" collapsed="false">
      <c r="A20500" s="0" t="s">
        <v>34493</v>
      </c>
      <c r="B20500" s="0" t="n">
        <f aca="false">HOUR(C20500)</f>
        <v>4</v>
      </c>
      <c r="C20500" s="1" t="n">
        <v>41379.1923611111</v>
      </c>
      <c r="D20500" s="0" t="s">
        <v>36768</v>
      </c>
    </row>
    <row r="20501" customFormat="false" ht="15" hidden="false" customHeight="false" outlineLevel="0" collapsed="false">
      <c r="A20501" s="0" t="s">
        <v>36769</v>
      </c>
      <c r="B20501" s="0" t="n">
        <f aca="false">HOUR(C20501)</f>
        <v>4</v>
      </c>
      <c r="C20501" s="1" t="n">
        <v>41379.1923611111</v>
      </c>
      <c r="D20501" s="0" t="s">
        <v>36770</v>
      </c>
    </row>
    <row r="20502" customFormat="false" ht="15" hidden="false" customHeight="false" outlineLevel="0" collapsed="false">
      <c r="A20502" s="0" t="s">
        <v>13282</v>
      </c>
      <c r="B20502" s="0" t="n">
        <f aca="false">HOUR(C20502)</f>
        <v>4</v>
      </c>
      <c r="C20502" s="1" t="n">
        <v>41379.1923611111</v>
      </c>
      <c r="D20502" s="0" t="s">
        <v>36771</v>
      </c>
    </row>
    <row r="20503" customFormat="false" ht="15" hidden="false" customHeight="false" outlineLevel="0" collapsed="false">
      <c r="A20503" s="0" t="s">
        <v>36772</v>
      </c>
      <c r="B20503" s="0" t="n">
        <f aca="false">HOUR(C20503)</f>
        <v>4</v>
      </c>
      <c r="C20503" s="1" t="n">
        <v>41379.1923611111</v>
      </c>
      <c r="D20503" s="0" t="s">
        <v>36773</v>
      </c>
    </row>
    <row r="20504" customFormat="false" ht="15" hidden="false" customHeight="false" outlineLevel="0" collapsed="false">
      <c r="A20504" s="0" t="s">
        <v>36774</v>
      </c>
      <c r="B20504" s="0" t="n">
        <f aca="false">HOUR(C20504)</f>
        <v>4</v>
      </c>
      <c r="C20504" s="1" t="n">
        <v>41379.1923611111</v>
      </c>
      <c r="D20504" s="0" t="s">
        <v>36775</v>
      </c>
    </row>
    <row r="20505" customFormat="false" ht="15" hidden="false" customHeight="false" outlineLevel="0" collapsed="false">
      <c r="A20505" s="0" t="s">
        <v>36776</v>
      </c>
      <c r="B20505" s="0" t="n">
        <f aca="false">HOUR(C20505)</f>
        <v>4</v>
      </c>
      <c r="C20505" s="1" t="n">
        <v>41379.1923611111</v>
      </c>
      <c r="D20505" s="0" t="s">
        <v>36777</v>
      </c>
    </row>
    <row r="20506" customFormat="false" ht="15" hidden="false" customHeight="false" outlineLevel="0" collapsed="false">
      <c r="A20506" s="0" t="s">
        <v>36778</v>
      </c>
      <c r="B20506" s="0" t="n">
        <f aca="false">HOUR(C20506)</f>
        <v>4</v>
      </c>
      <c r="C20506" s="1" t="n">
        <v>41379.1923611111</v>
      </c>
      <c r="D20506" s="0" t="s">
        <v>36779</v>
      </c>
    </row>
    <row r="20507" customFormat="false" ht="15" hidden="false" customHeight="false" outlineLevel="0" collapsed="false">
      <c r="A20507" s="0" t="s">
        <v>36780</v>
      </c>
      <c r="B20507" s="0" t="n">
        <f aca="false">HOUR(C20507)</f>
        <v>4</v>
      </c>
      <c r="C20507" s="1" t="n">
        <v>41379.1923611111</v>
      </c>
      <c r="D20507" s="0" t="s">
        <v>36781</v>
      </c>
    </row>
    <row r="20508" customFormat="false" ht="15" hidden="false" customHeight="false" outlineLevel="0" collapsed="false">
      <c r="A20508" s="0" t="s">
        <v>36211</v>
      </c>
      <c r="B20508" s="0" t="n">
        <f aca="false">HOUR(C20508)</f>
        <v>4</v>
      </c>
      <c r="C20508" s="1" t="n">
        <v>41379.1923611111</v>
      </c>
      <c r="D20508" s="0" t="s">
        <v>36782</v>
      </c>
    </row>
    <row r="20509" customFormat="false" ht="15" hidden="false" customHeight="false" outlineLevel="0" collapsed="false">
      <c r="A20509" s="0" t="s">
        <v>36783</v>
      </c>
      <c r="B20509" s="0" t="n">
        <f aca="false">HOUR(C20509)</f>
        <v>4</v>
      </c>
      <c r="C20509" s="1" t="n">
        <v>41379.1923611111</v>
      </c>
      <c r="D20509" s="0" t="s">
        <v>36784</v>
      </c>
    </row>
    <row r="20510" customFormat="false" ht="15" hidden="false" customHeight="false" outlineLevel="0" collapsed="false">
      <c r="A20510" s="0" t="s">
        <v>36785</v>
      </c>
      <c r="B20510" s="0" t="n">
        <f aca="false">HOUR(C20510)</f>
        <v>4</v>
      </c>
      <c r="C20510" s="1" t="n">
        <v>41379.1923611111</v>
      </c>
      <c r="D20510" s="0" t="s">
        <v>36786</v>
      </c>
    </row>
    <row r="20511" customFormat="false" ht="15" hidden="false" customHeight="false" outlineLevel="0" collapsed="false">
      <c r="A20511" s="0" t="s">
        <v>36787</v>
      </c>
      <c r="B20511" s="0" t="n">
        <f aca="false">HOUR(C20511)</f>
        <v>4</v>
      </c>
      <c r="C20511" s="1" t="n">
        <v>41379.1923611111</v>
      </c>
      <c r="D20511" s="0" t="s">
        <v>36788</v>
      </c>
    </row>
    <row r="20512" customFormat="false" ht="15" hidden="false" customHeight="false" outlineLevel="0" collapsed="false">
      <c r="A20512" s="0" t="s">
        <v>36789</v>
      </c>
      <c r="B20512" s="0" t="n">
        <f aca="false">HOUR(C20512)</f>
        <v>4</v>
      </c>
      <c r="C20512" s="1" t="n">
        <v>41379.1923611111</v>
      </c>
      <c r="D20512" s="0" t="s">
        <v>36790</v>
      </c>
    </row>
    <row r="20513" customFormat="false" ht="15" hidden="false" customHeight="false" outlineLevel="0" collapsed="false">
      <c r="A20513" s="0" t="s">
        <v>36791</v>
      </c>
      <c r="B20513" s="0" t="n">
        <f aca="false">HOUR(C20513)</f>
        <v>4</v>
      </c>
      <c r="C20513" s="1" t="n">
        <v>41379.1923611111</v>
      </c>
      <c r="D20513" s="0" t="s">
        <v>36792</v>
      </c>
    </row>
    <row r="20514" customFormat="false" ht="15" hidden="false" customHeight="false" outlineLevel="0" collapsed="false">
      <c r="A20514" s="0" t="s">
        <v>36793</v>
      </c>
      <c r="B20514" s="0" t="n">
        <f aca="false">HOUR(C20514)</f>
        <v>4</v>
      </c>
      <c r="C20514" s="1" t="n">
        <v>41379.1923611111</v>
      </c>
      <c r="D20514" s="0" t="s">
        <v>36794</v>
      </c>
    </row>
    <row r="20515" customFormat="false" ht="15" hidden="false" customHeight="false" outlineLevel="0" collapsed="false">
      <c r="A20515" s="0" t="s">
        <v>36795</v>
      </c>
      <c r="B20515" s="0" t="n">
        <f aca="false">HOUR(C20515)</f>
        <v>4</v>
      </c>
      <c r="C20515" s="1" t="n">
        <v>41379.1923611111</v>
      </c>
      <c r="D20515" s="0" t="s">
        <v>36796</v>
      </c>
    </row>
    <row r="20516" customFormat="false" ht="15" hidden="false" customHeight="false" outlineLevel="0" collapsed="false">
      <c r="A20516" s="0" t="s">
        <v>36797</v>
      </c>
      <c r="B20516" s="0" t="n">
        <f aca="false">HOUR(C20516)</f>
        <v>4</v>
      </c>
      <c r="C20516" s="1" t="n">
        <v>41379.1923611111</v>
      </c>
      <c r="D20516" s="0" t="s">
        <v>36798</v>
      </c>
    </row>
    <row r="20517" customFormat="false" ht="15" hidden="false" customHeight="false" outlineLevel="0" collapsed="false">
      <c r="A20517" s="0" t="s">
        <v>36799</v>
      </c>
      <c r="B20517" s="0" t="n">
        <f aca="false">HOUR(C20517)</f>
        <v>4</v>
      </c>
      <c r="C20517" s="1" t="n">
        <v>41379.1923611111</v>
      </c>
      <c r="D20517" s="0" t="s">
        <v>36800</v>
      </c>
    </row>
    <row r="20518" customFormat="false" ht="15" hidden="false" customHeight="false" outlineLevel="0" collapsed="false">
      <c r="A20518" s="0" t="s">
        <v>36801</v>
      </c>
      <c r="B20518" s="0" t="n">
        <f aca="false">HOUR(C20518)</f>
        <v>4</v>
      </c>
      <c r="C20518" s="1" t="n">
        <v>41379.1923611111</v>
      </c>
      <c r="D20518" s="0" t="s">
        <v>36802</v>
      </c>
    </row>
    <row r="20519" customFormat="false" ht="15" hidden="false" customHeight="false" outlineLevel="0" collapsed="false">
      <c r="A20519" s="0" t="s">
        <v>36803</v>
      </c>
      <c r="B20519" s="0" t="n">
        <f aca="false">HOUR(C20519)</f>
        <v>4</v>
      </c>
      <c r="C20519" s="1" t="n">
        <v>41379.1923611111</v>
      </c>
      <c r="D20519" s="0" t="s">
        <v>36804</v>
      </c>
    </row>
    <row r="20520" customFormat="false" ht="15" hidden="false" customHeight="false" outlineLevel="0" collapsed="false">
      <c r="A20520" s="0" t="s">
        <v>28659</v>
      </c>
      <c r="B20520" s="0" t="n">
        <f aca="false">HOUR(C20520)</f>
        <v>4</v>
      </c>
      <c r="C20520" s="1" t="n">
        <v>41379.1923611111</v>
      </c>
      <c r="D20520" s="0" t="s">
        <v>36805</v>
      </c>
    </row>
    <row r="20521" customFormat="false" ht="15" hidden="false" customHeight="false" outlineLevel="0" collapsed="false">
      <c r="A20521" s="0" t="s">
        <v>36216</v>
      </c>
      <c r="B20521" s="0" t="n">
        <f aca="false">HOUR(C20521)</f>
        <v>4</v>
      </c>
      <c r="C20521" s="1" t="n">
        <v>41379.1923611111</v>
      </c>
      <c r="D20521" s="0" t="s">
        <v>36806</v>
      </c>
    </row>
    <row r="20522" customFormat="false" ht="15" hidden="false" customHeight="false" outlineLevel="0" collapsed="false">
      <c r="A20522" s="0" t="s">
        <v>36807</v>
      </c>
      <c r="B20522" s="0" t="n">
        <f aca="false">HOUR(C20522)</f>
        <v>4</v>
      </c>
      <c r="C20522" s="1" t="n">
        <v>41379.1923611111</v>
      </c>
      <c r="D20522" s="0" t="s">
        <v>36808</v>
      </c>
    </row>
    <row r="20523" customFormat="false" ht="15" hidden="false" customHeight="false" outlineLevel="0" collapsed="false">
      <c r="A20523" s="0" t="s">
        <v>36809</v>
      </c>
      <c r="B20523" s="0" t="n">
        <f aca="false">HOUR(C20523)</f>
        <v>4</v>
      </c>
      <c r="C20523" s="1" t="n">
        <v>41379.1923611111</v>
      </c>
      <c r="D20523" s="0" t="s">
        <v>36810</v>
      </c>
    </row>
    <row r="20524" customFormat="false" ht="15" hidden="false" customHeight="false" outlineLevel="0" collapsed="false">
      <c r="A20524" s="0" t="s">
        <v>36811</v>
      </c>
      <c r="B20524" s="0" t="n">
        <f aca="false">HOUR(C20524)</f>
        <v>4</v>
      </c>
      <c r="C20524" s="1" t="n">
        <v>41379.1923611111</v>
      </c>
      <c r="D20524" s="0" t="s">
        <v>36812</v>
      </c>
    </row>
    <row r="20525" customFormat="false" ht="15" hidden="false" customHeight="false" outlineLevel="0" collapsed="false">
      <c r="A20525" s="0" t="s">
        <v>11391</v>
      </c>
      <c r="B20525" s="0" t="n">
        <f aca="false">HOUR(C20525)</f>
        <v>4</v>
      </c>
      <c r="C20525" s="1" t="n">
        <v>41379.1923611111</v>
      </c>
      <c r="D20525" s="0" t="s">
        <v>36813</v>
      </c>
    </row>
    <row r="20526" customFormat="false" ht="15" hidden="false" customHeight="false" outlineLevel="0" collapsed="false">
      <c r="A20526" s="0" t="s">
        <v>36814</v>
      </c>
      <c r="B20526" s="0" t="n">
        <f aca="false">HOUR(C20526)</f>
        <v>4</v>
      </c>
      <c r="C20526" s="1" t="n">
        <v>41379.1923611111</v>
      </c>
      <c r="D20526" s="0" t="s">
        <v>36815</v>
      </c>
    </row>
    <row r="20527" customFormat="false" ht="15" hidden="false" customHeight="false" outlineLevel="0" collapsed="false">
      <c r="A20527" s="0" t="s">
        <v>36816</v>
      </c>
      <c r="B20527" s="0" t="n">
        <f aca="false">HOUR(C20527)</f>
        <v>4</v>
      </c>
      <c r="C20527" s="1" t="n">
        <v>41379.1923611111</v>
      </c>
      <c r="D20527" s="0" t="s">
        <v>36817</v>
      </c>
    </row>
    <row r="20528" customFormat="false" ht="15" hidden="false" customHeight="false" outlineLevel="0" collapsed="false">
      <c r="A20528" s="0" t="s">
        <v>36818</v>
      </c>
      <c r="B20528" s="0" t="n">
        <f aca="false">HOUR(C20528)</f>
        <v>4</v>
      </c>
      <c r="C20528" s="1" t="n">
        <v>41379.1923611111</v>
      </c>
      <c r="D20528" s="0" t="s">
        <v>36819</v>
      </c>
    </row>
    <row r="20529" customFormat="false" ht="15" hidden="false" customHeight="false" outlineLevel="0" collapsed="false">
      <c r="A20529" s="0" t="s">
        <v>36820</v>
      </c>
      <c r="B20529" s="0" t="n">
        <f aca="false">HOUR(C20529)</f>
        <v>4</v>
      </c>
      <c r="C20529" s="1" t="n">
        <v>41379.1923611111</v>
      </c>
      <c r="D20529" s="0" t="s">
        <v>36821</v>
      </c>
    </row>
    <row r="20530" customFormat="false" ht="15" hidden="false" customHeight="false" outlineLevel="0" collapsed="false">
      <c r="A20530" s="0" t="s">
        <v>36822</v>
      </c>
      <c r="B20530" s="0" t="n">
        <f aca="false">HOUR(C20530)</f>
        <v>4</v>
      </c>
      <c r="C20530" s="1" t="n">
        <v>41379.1923611111</v>
      </c>
      <c r="D20530" s="0" t="s">
        <v>36823</v>
      </c>
    </row>
    <row r="20531" customFormat="false" ht="15" hidden="false" customHeight="false" outlineLevel="0" collapsed="false">
      <c r="A20531" s="0" t="s">
        <v>36824</v>
      </c>
      <c r="B20531" s="0" t="n">
        <f aca="false">HOUR(C20531)</f>
        <v>4</v>
      </c>
      <c r="C20531" s="1" t="n">
        <v>41379.1923611111</v>
      </c>
      <c r="D20531" s="0" t="s">
        <v>36825</v>
      </c>
    </row>
    <row r="20532" customFormat="false" ht="15" hidden="false" customHeight="false" outlineLevel="0" collapsed="false">
      <c r="A20532" s="0" t="s">
        <v>36826</v>
      </c>
      <c r="B20532" s="0" t="n">
        <f aca="false">HOUR(C20532)</f>
        <v>4</v>
      </c>
      <c r="C20532" s="1" t="n">
        <v>41379.1923611111</v>
      </c>
      <c r="D20532" s="0" t="s">
        <v>36827</v>
      </c>
    </row>
    <row r="20533" customFormat="false" ht="15" hidden="false" customHeight="false" outlineLevel="0" collapsed="false">
      <c r="A20533" s="0" t="s">
        <v>14514</v>
      </c>
      <c r="B20533" s="0" t="n">
        <f aca="false">HOUR(C20533)</f>
        <v>4</v>
      </c>
      <c r="C20533" s="1" t="n">
        <v>41379.1923611111</v>
      </c>
      <c r="D20533" s="0" t="s">
        <v>36828</v>
      </c>
    </row>
    <row r="20534" customFormat="false" ht="15" hidden="false" customHeight="false" outlineLevel="0" collapsed="false">
      <c r="A20534" s="0" t="s">
        <v>24513</v>
      </c>
      <c r="B20534" s="0" t="n">
        <f aca="false">HOUR(C20534)</f>
        <v>4</v>
      </c>
      <c r="C20534" s="1" t="n">
        <v>41379.1923611111</v>
      </c>
      <c r="D20534" s="0" t="s">
        <v>36829</v>
      </c>
    </row>
    <row r="20535" customFormat="false" ht="15" hidden="false" customHeight="false" outlineLevel="0" collapsed="false">
      <c r="A20535" s="0" t="s">
        <v>36830</v>
      </c>
      <c r="B20535" s="0" t="n">
        <f aca="false">HOUR(C20535)</f>
        <v>4</v>
      </c>
      <c r="C20535" s="1" t="n">
        <v>41379.1923611111</v>
      </c>
      <c r="D20535" s="0" t="s">
        <v>36831</v>
      </c>
    </row>
    <row r="20536" customFormat="false" ht="15" hidden="false" customHeight="false" outlineLevel="0" collapsed="false">
      <c r="A20536" s="0" t="s">
        <v>36832</v>
      </c>
      <c r="B20536" s="0" t="n">
        <f aca="false">HOUR(C20536)</f>
        <v>4</v>
      </c>
      <c r="C20536" s="1" t="n">
        <v>41379.1923611111</v>
      </c>
      <c r="D20536" s="0" t="s">
        <v>36833</v>
      </c>
    </row>
    <row r="20537" customFormat="false" ht="15" hidden="false" customHeight="false" outlineLevel="0" collapsed="false">
      <c r="A20537" s="0" t="s">
        <v>35930</v>
      </c>
      <c r="B20537" s="0" t="n">
        <f aca="false">HOUR(C20537)</f>
        <v>4</v>
      </c>
      <c r="C20537" s="1" t="n">
        <v>41379.1923611111</v>
      </c>
      <c r="D20537" s="0" t="s">
        <v>36834</v>
      </c>
    </row>
    <row r="20538" customFormat="false" ht="15" hidden="false" customHeight="false" outlineLevel="0" collapsed="false">
      <c r="A20538" s="0" t="s">
        <v>36216</v>
      </c>
      <c r="B20538" s="0" t="n">
        <f aca="false">HOUR(C20538)</f>
        <v>4</v>
      </c>
      <c r="C20538" s="1" t="n">
        <v>41379.1923611111</v>
      </c>
      <c r="D20538" s="0" t="s">
        <v>36835</v>
      </c>
    </row>
    <row r="20539" customFormat="false" ht="15" hidden="false" customHeight="false" outlineLevel="0" collapsed="false">
      <c r="A20539" s="0" t="s">
        <v>20133</v>
      </c>
      <c r="B20539" s="0" t="n">
        <f aca="false">HOUR(C20539)</f>
        <v>4</v>
      </c>
      <c r="C20539" s="1" t="n">
        <v>41379.1923611111</v>
      </c>
      <c r="D20539" s="0" t="s">
        <v>36836</v>
      </c>
    </row>
    <row r="20540" customFormat="false" ht="15" hidden="false" customHeight="false" outlineLevel="0" collapsed="false">
      <c r="A20540" s="0" t="s">
        <v>36837</v>
      </c>
      <c r="B20540" s="0" t="n">
        <f aca="false">HOUR(C20540)</f>
        <v>4</v>
      </c>
      <c r="C20540" s="1" t="n">
        <v>41379.1923611111</v>
      </c>
      <c r="D20540" s="0" t="s">
        <v>36838</v>
      </c>
    </row>
    <row r="20541" customFormat="false" ht="15" hidden="false" customHeight="false" outlineLevel="0" collapsed="false">
      <c r="A20541" s="0" t="s">
        <v>36839</v>
      </c>
      <c r="B20541" s="0" t="n">
        <f aca="false">HOUR(C20541)</f>
        <v>4</v>
      </c>
      <c r="C20541" s="1" t="n">
        <v>41379.1923611111</v>
      </c>
      <c r="D20541" s="0" t="s">
        <v>36840</v>
      </c>
    </row>
    <row r="20542" customFormat="false" ht="15" hidden="false" customHeight="false" outlineLevel="0" collapsed="false">
      <c r="A20542" s="0" t="s">
        <v>13191</v>
      </c>
      <c r="B20542" s="0" t="n">
        <f aca="false">HOUR(C20542)</f>
        <v>4</v>
      </c>
      <c r="C20542" s="1" t="n">
        <v>41379.1923611111</v>
      </c>
      <c r="D20542" s="0" t="s">
        <v>36841</v>
      </c>
    </row>
    <row r="20543" customFormat="false" ht="15" hidden="false" customHeight="false" outlineLevel="0" collapsed="false">
      <c r="A20543" s="0" t="s">
        <v>36842</v>
      </c>
      <c r="B20543" s="0" t="n">
        <f aca="false">HOUR(C20543)</f>
        <v>4</v>
      </c>
      <c r="C20543" s="1" t="n">
        <v>41379.1923611111</v>
      </c>
      <c r="D20543" s="0" t="s">
        <v>36843</v>
      </c>
    </row>
    <row r="20544" customFormat="false" ht="15" hidden="false" customHeight="false" outlineLevel="0" collapsed="false">
      <c r="A20544" s="0" t="s">
        <v>36844</v>
      </c>
      <c r="B20544" s="0" t="n">
        <f aca="false">HOUR(C20544)</f>
        <v>4</v>
      </c>
      <c r="C20544" s="1" t="n">
        <v>41379.1923611111</v>
      </c>
      <c r="D20544" s="0" t="s">
        <v>36845</v>
      </c>
    </row>
    <row r="20545" customFormat="false" ht="15" hidden="false" customHeight="false" outlineLevel="0" collapsed="false">
      <c r="A20545" s="0" t="s">
        <v>36846</v>
      </c>
      <c r="B20545" s="0" t="n">
        <f aca="false">HOUR(C20545)</f>
        <v>4</v>
      </c>
      <c r="C20545" s="1" t="n">
        <v>41379.1923611111</v>
      </c>
      <c r="D20545" s="0" t="s">
        <v>36847</v>
      </c>
    </row>
    <row r="20546" customFormat="false" ht="15" hidden="false" customHeight="false" outlineLevel="0" collapsed="false">
      <c r="A20546" s="0" t="s">
        <v>36848</v>
      </c>
      <c r="B20546" s="0" t="n">
        <f aca="false">HOUR(C20546)</f>
        <v>4</v>
      </c>
      <c r="C20546" s="1" t="n">
        <v>41379.1923611111</v>
      </c>
      <c r="D20546" s="0" t="s">
        <v>36849</v>
      </c>
    </row>
    <row r="20547" customFormat="false" ht="15" hidden="false" customHeight="false" outlineLevel="0" collapsed="false">
      <c r="A20547" s="0" t="s">
        <v>36850</v>
      </c>
      <c r="B20547" s="0" t="n">
        <f aca="false">HOUR(C20547)</f>
        <v>4</v>
      </c>
      <c r="C20547" s="1" t="n">
        <v>41379.1923611111</v>
      </c>
      <c r="D20547" s="0" t="s">
        <v>36851</v>
      </c>
    </row>
    <row r="20548" customFormat="false" ht="15" hidden="false" customHeight="false" outlineLevel="0" collapsed="false">
      <c r="A20548" s="0" t="s">
        <v>36852</v>
      </c>
      <c r="B20548" s="0" t="n">
        <f aca="false">HOUR(C20548)</f>
        <v>4</v>
      </c>
      <c r="C20548" s="1" t="n">
        <v>41379.1923611111</v>
      </c>
      <c r="D20548" s="0" t="s">
        <v>36853</v>
      </c>
    </row>
    <row r="20549" customFormat="false" ht="15" hidden="false" customHeight="false" outlineLevel="0" collapsed="false">
      <c r="A20549" s="0" t="s">
        <v>36854</v>
      </c>
      <c r="B20549" s="0" t="n">
        <f aca="false">HOUR(C20549)</f>
        <v>4</v>
      </c>
      <c r="C20549" s="1" t="n">
        <v>41379.1923611111</v>
      </c>
      <c r="D20549" s="0" t="s">
        <v>36855</v>
      </c>
    </row>
    <row r="20550" customFormat="false" ht="15" hidden="false" customHeight="false" outlineLevel="0" collapsed="false">
      <c r="A20550" s="0" t="s">
        <v>36856</v>
      </c>
      <c r="B20550" s="0" t="n">
        <f aca="false">HOUR(C20550)</f>
        <v>4</v>
      </c>
      <c r="C20550" s="1" t="n">
        <v>41379.1923611111</v>
      </c>
      <c r="D20550" s="0" t="s">
        <v>36857</v>
      </c>
    </row>
    <row r="20551" customFormat="false" ht="15" hidden="false" customHeight="false" outlineLevel="0" collapsed="false">
      <c r="A20551" s="0" t="s">
        <v>36858</v>
      </c>
      <c r="B20551" s="0" t="n">
        <f aca="false">HOUR(C20551)</f>
        <v>4</v>
      </c>
      <c r="C20551" s="1" t="n">
        <v>41379.1923611111</v>
      </c>
      <c r="D20551" s="0" t="s">
        <v>36859</v>
      </c>
    </row>
    <row r="20552" customFormat="false" ht="15" hidden="false" customHeight="false" outlineLevel="0" collapsed="false">
      <c r="A20552" s="0" t="s">
        <v>36860</v>
      </c>
      <c r="B20552" s="0" t="n">
        <f aca="false">HOUR(C20552)</f>
        <v>4</v>
      </c>
      <c r="C20552" s="1" t="n">
        <v>41379.1923611111</v>
      </c>
      <c r="D20552" s="0" t="s">
        <v>36861</v>
      </c>
    </row>
    <row r="20553" customFormat="false" ht="15" hidden="false" customHeight="false" outlineLevel="0" collapsed="false">
      <c r="A20553" s="0" t="s">
        <v>36862</v>
      </c>
      <c r="B20553" s="0" t="n">
        <f aca="false">HOUR(C20553)</f>
        <v>4</v>
      </c>
      <c r="C20553" s="1" t="n">
        <v>41379.1923611111</v>
      </c>
      <c r="D20553" s="0" t="s">
        <v>36863</v>
      </c>
    </row>
    <row r="20554" customFormat="false" ht="15" hidden="false" customHeight="false" outlineLevel="0" collapsed="false">
      <c r="A20554" s="0" t="s">
        <v>36864</v>
      </c>
      <c r="B20554" s="0" t="n">
        <f aca="false">HOUR(C20554)</f>
        <v>4</v>
      </c>
      <c r="C20554" s="1" t="n">
        <v>41379.1923611111</v>
      </c>
      <c r="D20554" s="0" t="s">
        <v>36865</v>
      </c>
    </row>
    <row r="20555" customFormat="false" ht="15" hidden="false" customHeight="false" outlineLevel="0" collapsed="false">
      <c r="A20555" s="0" t="s">
        <v>36216</v>
      </c>
      <c r="B20555" s="0" t="n">
        <f aca="false">HOUR(C20555)</f>
        <v>4</v>
      </c>
      <c r="C20555" s="1" t="n">
        <v>41379.1923611111</v>
      </c>
      <c r="D20555" s="0" t="s">
        <v>36866</v>
      </c>
    </row>
    <row r="20556" customFormat="false" ht="15" hidden="false" customHeight="false" outlineLevel="0" collapsed="false">
      <c r="A20556" s="0" t="s">
        <v>4325</v>
      </c>
      <c r="B20556" s="0" t="n">
        <f aca="false">HOUR(C20556)</f>
        <v>4</v>
      </c>
      <c r="C20556" s="1" t="n">
        <v>41379.1923611111</v>
      </c>
      <c r="D20556" s="0" t="s">
        <v>36867</v>
      </c>
    </row>
    <row r="20557" customFormat="false" ht="15" hidden="false" customHeight="false" outlineLevel="0" collapsed="false">
      <c r="A20557" s="0" t="s">
        <v>36868</v>
      </c>
      <c r="B20557" s="0" t="n">
        <f aca="false">HOUR(C20557)</f>
        <v>4</v>
      </c>
      <c r="C20557" s="1" t="n">
        <v>41379.1923611111</v>
      </c>
      <c r="D20557" s="0" t="s">
        <v>36869</v>
      </c>
    </row>
    <row r="20558" customFormat="false" ht="15" hidden="false" customHeight="false" outlineLevel="0" collapsed="false">
      <c r="A20558" s="0" t="s">
        <v>36870</v>
      </c>
      <c r="B20558" s="0" t="n">
        <f aca="false">HOUR(C20558)</f>
        <v>4</v>
      </c>
      <c r="C20558" s="1" t="n">
        <v>41379.1923611111</v>
      </c>
      <c r="D20558" s="0" t="s">
        <v>36871</v>
      </c>
    </row>
    <row r="20559" customFormat="false" ht="15" hidden="false" customHeight="false" outlineLevel="0" collapsed="false">
      <c r="A20559" s="0" t="s">
        <v>36872</v>
      </c>
      <c r="B20559" s="0" t="n">
        <f aca="false">HOUR(C20559)</f>
        <v>4</v>
      </c>
      <c r="C20559" s="1" t="n">
        <v>41379.1923611111</v>
      </c>
      <c r="D20559" s="0" t="s">
        <v>36873</v>
      </c>
    </row>
    <row r="20560" customFormat="false" ht="15" hidden="false" customHeight="false" outlineLevel="0" collapsed="false">
      <c r="A20560" s="0" t="s">
        <v>36874</v>
      </c>
      <c r="B20560" s="0" t="n">
        <f aca="false">HOUR(C20560)</f>
        <v>4</v>
      </c>
      <c r="C20560" s="1" t="n">
        <v>41379.1923611111</v>
      </c>
      <c r="D20560" s="0" t="s">
        <v>36875</v>
      </c>
    </row>
    <row r="20561" customFormat="false" ht="15" hidden="false" customHeight="false" outlineLevel="0" collapsed="false">
      <c r="A20561" s="0" t="s">
        <v>36876</v>
      </c>
      <c r="B20561" s="0" t="n">
        <f aca="false">HOUR(C20561)</f>
        <v>4</v>
      </c>
      <c r="C20561" s="1" t="n">
        <v>41379.1923611111</v>
      </c>
      <c r="D20561" s="0" t="s">
        <v>36877</v>
      </c>
    </row>
    <row r="20562" customFormat="false" ht="15" hidden="false" customHeight="false" outlineLevel="0" collapsed="false">
      <c r="A20562" s="0" t="s">
        <v>4656</v>
      </c>
      <c r="B20562" s="0" t="n">
        <f aca="false">HOUR(C20562)</f>
        <v>4</v>
      </c>
      <c r="C20562" s="1" t="n">
        <v>41379.1923611111</v>
      </c>
      <c r="D20562" s="0" t="s">
        <v>36878</v>
      </c>
    </row>
    <row r="20563" customFormat="false" ht="15" hidden="false" customHeight="false" outlineLevel="0" collapsed="false">
      <c r="A20563" s="0" t="s">
        <v>36879</v>
      </c>
      <c r="B20563" s="0" t="n">
        <f aca="false">HOUR(C20563)</f>
        <v>4</v>
      </c>
      <c r="C20563" s="1" t="n">
        <v>41379.1923611111</v>
      </c>
      <c r="D20563" s="0" t="s">
        <v>36880</v>
      </c>
    </row>
    <row r="20564" customFormat="false" ht="15" hidden="false" customHeight="false" outlineLevel="0" collapsed="false">
      <c r="A20564" s="0" t="s">
        <v>36881</v>
      </c>
      <c r="B20564" s="0" t="n">
        <f aca="false">HOUR(C20564)</f>
        <v>4</v>
      </c>
      <c r="C20564" s="1" t="n">
        <v>41379.1923611111</v>
      </c>
      <c r="D20564" s="0" t="s">
        <v>36882</v>
      </c>
    </row>
    <row r="20565" customFormat="false" ht="15" hidden="false" customHeight="false" outlineLevel="0" collapsed="false">
      <c r="A20565" s="0" t="s">
        <v>36883</v>
      </c>
      <c r="B20565" s="0" t="n">
        <f aca="false">HOUR(C20565)</f>
        <v>4</v>
      </c>
      <c r="C20565" s="1" t="n">
        <v>41379.1923611111</v>
      </c>
      <c r="D20565" s="0" t="s">
        <v>36884</v>
      </c>
    </row>
    <row r="20566" customFormat="false" ht="15" hidden="false" customHeight="false" outlineLevel="0" collapsed="false">
      <c r="A20566" s="0" t="s">
        <v>13582</v>
      </c>
      <c r="B20566" s="0" t="n">
        <f aca="false">HOUR(C20566)</f>
        <v>4</v>
      </c>
      <c r="C20566" s="1" t="n">
        <v>41379.1930555556</v>
      </c>
      <c r="D20566" s="0" t="s">
        <v>36885</v>
      </c>
    </row>
    <row r="20567" customFormat="false" ht="15" hidden="false" customHeight="false" outlineLevel="0" collapsed="false">
      <c r="A20567" s="0" t="s">
        <v>36886</v>
      </c>
      <c r="B20567" s="0" t="n">
        <f aca="false">HOUR(C20567)</f>
        <v>4</v>
      </c>
      <c r="C20567" s="1" t="n">
        <v>41379.1930555556</v>
      </c>
      <c r="D20567" s="0" t="s">
        <v>36887</v>
      </c>
    </row>
    <row r="20568" customFormat="false" ht="15" hidden="false" customHeight="false" outlineLevel="0" collapsed="false">
      <c r="A20568" s="0" t="s">
        <v>36888</v>
      </c>
      <c r="B20568" s="0" t="n">
        <f aca="false">HOUR(C20568)</f>
        <v>4</v>
      </c>
      <c r="C20568" s="1" t="n">
        <v>41379.1930555556</v>
      </c>
      <c r="D20568" s="0" t="s">
        <v>36889</v>
      </c>
    </row>
    <row r="20569" customFormat="false" ht="15" hidden="false" customHeight="false" outlineLevel="0" collapsed="false">
      <c r="A20569" s="0" t="s">
        <v>36890</v>
      </c>
      <c r="B20569" s="0" t="n">
        <f aca="false">HOUR(C20569)</f>
        <v>4</v>
      </c>
      <c r="C20569" s="1" t="n">
        <v>41379.1930555556</v>
      </c>
      <c r="D20569" s="0" t="s">
        <v>36891</v>
      </c>
    </row>
    <row r="20570" customFormat="false" ht="15" hidden="false" customHeight="false" outlineLevel="0" collapsed="false">
      <c r="A20570" s="0" t="s">
        <v>36892</v>
      </c>
      <c r="B20570" s="0" t="n">
        <f aca="false">HOUR(C20570)</f>
        <v>4</v>
      </c>
      <c r="C20570" s="1" t="n">
        <v>41379.1930555556</v>
      </c>
      <c r="D20570" s="0" t="s">
        <v>36893</v>
      </c>
    </row>
    <row r="20571" customFormat="false" ht="15" hidden="false" customHeight="false" outlineLevel="0" collapsed="false">
      <c r="A20571" s="0" t="s">
        <v>36894</v>
      </c>
      <c r="B20571" s="0" t="n">
        <f aca="false">HOUR(C20571)</f>
        <v>4</v>
      </c>
      <c r="C20571" s="1" t="n">
        <v>41379.1930555556</v>
      </c>
      <c r="D20571" s="0" t="s">
        <v>36895</v>
      </c>
    </row>
    <row r="20572" customFormat="false" ht="15" hidden="false" customHeight="false" outlineLevel="0" collapsed="false">
      <c r="A20572" s="0" t="s">
        <v>36896</v>
      </c>
      <c r="B20572" s="0" t="n">
        <f aca="false">HOUR(C20572)</f>
        <v>4</v>
      </c>
      <c r="C20572" s="1" t="n">
        <v>41379.1930555556</v>
      </c>
      <c r="D20572" s="0" t="s">
        <v>36897</v>
      </c>
    </row>
    <row r="20573" customFormat="false" ht="15" hidden="false" customHeight="false" outlineLevel="0" collapsed="false">
      <c r="A20573" s="0" t="s">
        <v>36898</v>
      </c>
      <c r="B20573" s="0" t="n">
        <f aca="false">HOUR(C20573)</f>
        <v>4</v>
      </c>
      <c r="C20573" s="1" t="n">
        <v>41379.1930555556</v>
      </c>
      <c r="D20573" s="0" t="s">
        <v>36899</v>
      </c>
    </row>
    <row r="20574" customFormat="false" ht="15" hidden="false" customHeight="false" outlineLevel="0" collapsed="false">
      <c r="A20574" s="0" t="s">
        <v>36900</v>
      </c>
      <c r="B20574" s="0" t="n">
        <f aca="false">HOUR(C20574)</f>
        <v>4</v>
      </c>
      <c r="C20574" s="1" t="n">
        <v>41379.1930555556</v>
      </c>
      <c r="D20574" s="0" t="s">
        <v>36901</v>
      </c>
    </row>
    <row r="20575" customFormat="false" ht="15" hidden="false" customHeight="false" outlineLevel="0" collapsed="false">
      <c r="A20575" s="0" t="s">
        <v>5529</v>
      </c>
      <c r="B20575" s="0" t="n">
        <f aca="false">HOUR(C20575)</f>
        <v>4</v>
      </c>
      <c r="C20575" s="1" t="n">
        <v>41379.1930555556</v>
      </c>
      <c r="D20575" s="0" t="s">
        <v>36902</v>
      </c>
    </row>
    <row r="20576" customFormat="false" ht="15" hidden="false" customHeight="false" outlineLevel="0" collapsed="false">
      <c r="A20576" s="0" t="s">
        <v>36903</v>
      </c>
      <c r="B20576" s="0" t="n">
        <f aca="false">HOUR(C20576)</f>
        <v>4</v>
      </c>
      <c r="C20576" s="1" t="n">
        <v>41379.1930555556</v>
      </c>
      <c r="D20576" s="0" t="s">
        <v>36904</v>
      </c>
    </row>
    <row r="20577" customFormat="false" ht="15" hidden="false" customHeight="false" outlineLevel="0" collapsed="false">
      <c r="A20577" s="0" t="s">
        <v>36905</v>
      </c>
      <c r="B20577" s="0" t="n">
        <f aca="false">HOUR(C20577)</f>
        <v>4</v>
      </c>
      <c r="C20577" s="1" t="n">
        <v>41379.1930555556</v>
      </c>
      <c r="D20577" s="0" t="s">
        <v>36906</v>
      </c>
    </row>
    <row r="20578" customFormat="false" ht="15" hidden="false" customHeight="false" outlineLevel="0" collapsed="false">
      <c r="A20578" s="0" t="s">
        <v>36907</v>
      </c>
      <c r="B20578" s="0" t="n">
        <f aca="false">HOUR(C20578)</f>
        <v>4</v>
      </c>
      <c r="C20578" s="1" t="n">
        <v>41379.1930555556</v>
      </c>
      <c r="D20578" s="0" t="s">
        <v>36908</v>
      </c>
    </row>
    <row r="20579" customFormat="false" ht="15" hidden="false" customHeight="false" outlineLevel="0" collapsed="false">
      <c r="A20579" s="0" t="s">
        <v>36909</v>
      </c>
      <c r="B20579" s="0" t="n">
        <f aca="false">HOUR(C20579)</f>
        <v>4</v>
      </c>
      <c r="C20579" s="1" t="n">
        <v>41379.1930555556</v>
      </c>
      <c r="D20579" s="0" t="s">
        <v>36910</v>
      </c>
    </row>
    <row r="20580" customFormat="false" ht="15" hidden="false" customHeight="false" outlineLevel="0" collapsed="false">
      <c r="A20580" s="0" t="s">
        <v>36911</v>
      </c>
      <c r="B20580" s="0" t="n">
        <f aca="false">HOUR(C20580)</f>
        <v>4</v>
      </c>
      <c r="C20580" s="1" t="n">
        <v>41379.1930555556</v>
      </c>
      <c r="D20580" s="0" t="s">
        <v>36912</v>
      </c>
    </row>
    <row r="20581" customFormat="false" ht="15" hidden="false" customHeight="false" outlineLevel="0" collapsed="false">
      <c r="A20581" s="0" t="s">
        <v>36913</v>
      </c>
      <c r="B20581" s="0" t="n">
        <f aca="false">HOUR(C20581)</f>
        <v>4</v>
      </c>
      <c r="C20581" s="1" t="n">
        <v>41379.1930555556</v>
      </c>
      <c r="D20581" s="0" t="s">
        <v>36914</v>
      </c>
    </row>
    <row r="20582" customFormat="false" ht="15" hidden="false" customHeight="false" outlineLevel="0" collapsed="false">
      <c r="A20582" s="0" t="s">
        <v>36915</v>
      </c>
      <c r="B20582" s="0" t="n">
        <f aca="false">HOUR(C20582)</f>
        <v>4</v>
      </c>
      <c r="C20582" s="1" t="n">
        <v>41379.1930555556</v>
      </c>
      <c r="D20582" s="0" t="s">
        <v>36916</v>
      </c>
    </row>
    <row r="20583" customFormat="false" ht="15" hidden="false" customHeight="false" outlineLevel="0" collapsed="false">
      <c r="A20583" s="0" t="s">
        <v>36917</v>
      </c>
      <c r="B20583" s="0" t="n">
        <f aca="false">HOUR(C20583)</f>
        <v>4</v>
      </c>
      <c r="C20583" s="1" t="n">
        <v>41379.1930555556</v>
      </c>
      <c r="D20583" s="0" t="s">
        <v>36918</v>
      </c>
    </row>
    <row r="20584" customFormat="false" ht="15" hidden="false" customHeight="false" outlineLevel="0" collapsed="false">
      <c r="A20584" s="0" t="s">
        <v>36919</v>
      </c>
      <c r="B20584" s="0" t="n">
        <f aca="false">HOUR(C20584)</f>
        <v>4</v>
      </c>
      <c r="C20584" s="1" t="n">
        <v>41379.1930555556</v>
      </c>
      <c r="D20584" s="0" t="s">
        <v>36920</v>
      </c>
    </row>
    <row r="20585" customFormat="false" ht="15" hidden="false" customHeight="false" outlineLevel="0" collapsed="false">
      <c r="A20585" s="0" t="s">
        <v>26544</v>
      </c>
      <c r="B20585" s="0" t="n">
        <f aca="false">HOUR(C20585)</f>
        <v>4</v>
      </c>
      <c r="C20585" s="1" t="n">
        <v>41379.1930555556</v>
      </c>
      <c r="D20585" s="0" t="s">
        <v>36921</v>
      </c>
    </row>
    <row r="20586" customFormat="false" ht="15" hidden="false" customHeight="false" outlineLevel="0" collapsed="false">
      <c r="A20586" s="0" t="s">
        <v>36922</v>
      </c>
      <c r="B20586" s="0" t="n">
        <f aca="false">HOUR(C20586)</f>
        <v>4</v>
      </c>
      <c r="C20586" s="1" t="n">
        <v>41379.1930555556</v>
      </c>
      <c r="D20586" s="0" t="s">
        <v>36923</v>
      </c>
    </row>
    <row r="20587" customFormat="false" ht="15" hidden="false" customHeight="false" outlineLevel="0" collapsed="false">
      <c r="A20587" s="0" t="s">
        <v>36924</v>
      </c>
      <c r="B20587" s="0" t="n">
        <f aca="false">HOUR(C20587)</f>
        <v>4</v>
      </c>
      <c r="C20587" s="1" t="n">
        <v>41379.1930555556</v>
      </c>
      <c r="D20587" s="0" t="s">
        <v>36925</v>
      </c>
    </row>
    <row r="20588" customFormat="false" ht="15" hidden="false" customHeight="false" outlineLevel="0" collapsed="false">
      <c r="A20588" s="0" t="s">
        <v>36926</v>
      </c>
      <c r="B20588" s="0" t="n">
        <f aca="false">HOUR(C20588)</f>
        <v>4</v>
      </c>
      <c r="C20588" s="1" t="n">
        <v>41379.1930555556</v>
      </c>
      <c r="D20588" s="0" t="s">
        <v>36927</v>
      </c>
    </row>
    <row r="20589" customFormat="false" ht="15" hidden="false" customHeight="false" outlineLevel="0" collapsed="false">
      <c r="A20589" s="0" t="s">
        <v>36928</v>
      </c>
      <c r="B20589" s="0" t="n">
        <f aca="false">HOUR(C20589)</f>
        <v>4</v>
      </c>
      <c r="C20589" s="1" t="n">
        <v>41379.1930555556</v>
      </c>
      <c r="D20589" s="0" t="s">
        <v>36929</v>
      </c>
    </row>
    <row r="20590" customFormat="false" ht="15" hidden="false" customHeight="false" outlineLevel="0" collapsed="false">
      <c r="A20590" s="0" t="s">
        <v>36930</v>
      </c>
      <c r="B20590" s="0" t="n">
        <f aca="false">HOUR(C20590)</f>
        <v>4</v>
      </c>
      <c r="C20590" s="1" t="n">
        <v>41379.1930555556</v>
      </c>
      <c r="D20590" s="0" t="s">
        <v>36931</v>
      </c>
    </row>
    <row r="20591" customFormat="false" ht="15" hidden="false" customHeight="false" outlineLevel="0" collapsed="false">
      <c r="A20591" s="0" t="s">
        <v>14928</v>
      </c>
      <c r="B20591" s="0" t="n">
        <f aca="false">HOUR(C20591)</f>
        <v>4</v>
      </c>
      <c r="C20591" s="1" t="n">
        <v>41379.1930555556</v>
      </c>
      <c r="D20591" s="0" t="s">
        <v>36932</v>
      </c>
    </row>
    <row r="20592" customFormat="false" ht="15" hidden="false" customHeight="false" outlineLevel="0" collapsed="false">
      <c r="A20592" s="0" t="s">
        <v>36933</v>
      </c>
      <c r="B20592" s="0" t="n">
        <f aca="false">HOUR(C20592)</f>
        <v>4</v>
      </c>
      <c r="C20592" s="1" t="n">
        <v>41379.1930555556</v>
      </c>
      <c r="D20592" s="0" t="s">
        <v>36934</v>
      </c>
    </row>
    <row r="20593" customFormat="false" ht="15" hidden="false" customHeight="false" outlineLevel="0" collapsed="false">
      <c r="A20593" s="0" t="s">
        <v>5248</v>
      </c>
      <c r="B20593" s="0" t="n">
        <f aca="false">HOUR(C20593)</f>
        <v>4</v>
      </c>
      <c r="C20593" s="1" t="n">
        <v>41379.1930555556</v>
      </c>
      <c r="D20593" s="0" t="s">
        <v>36935</v>
      </c>
    </row>
    <row r="20594" customFormat="false" ht="15" hidden="false" customHeight="false" outlineLevel="0" collapsed="false">
      <c r="A20594" s="0" t="s">
        <v>36936</v>
      </c>
      <c r="B20594" s="0" t="n">
        <f aca="false">HOUR(C20594)</f>
        <v>4</v>
      </c>
      <c r="C20594" s="1" t="n">
        <v>41379.1930555556</v>
      </c>
      <c r="D20594" s="0" t="s">
        <v>36937</v>
      </c>
    </row>
    <row r="20595" customFormat="false" ht="15" hidden="false" customHeight="false" outlineLevel="0" collapsed="false">
      <c r="A20595" s="0" t="s">
        <v>36938</v>
      </c>
      <c r="B20595" s="0" t="n">
        <f aca="false">HOUR(C20595)</f>
        <v>4</v>
      </c>
      <c r="C20595" s="1" t="n">
        <v>41379.1930555556</v>
      </c>
      <c r="D20595" s="0" t="s">
        <v>36939</v>
      </c>
    </row>
    <row r="20596" customFormat="false" ht="15" hidden="false" customHeight="false" outlineLevel="0" collapsed="false">
      <c r="A20596" s="0" t="s">
        <v>21667</v>
      </c>
      <c r="B20596" s="0" t="n">
        <f aca="false">HOUR(C20596)</f>
        <v>4</v>
      </c>
      <c r="C20596" s="1" t="n">
        <v>41379.1930555556</v>
      </c>
      <c r="D20596" s="0" t="s">
        <v>36940</v>
      </c>
    </row>
    <row r="20597" customFormat="false" ht="15" hidden="false" customHeight="false" outlineLevel="0" collapsed="false">
      <c r="A20597" s="0" t="s">
        <v>6302</v>
      </c>
      <c r="B20597" s="0" t="n">
        <f aca="false">HOUR(C20597)</f>
        <v>4</v>
      </c>
      <c r="C20597" s="1" t="n">
        <v>41379.1930555556</v>
      </c>
      <c r="D20597" s="0" t="s">
        <v>35929</v>
      </c>
    </row>
    <row r="20598" customFormat="false" ht="15" hidden="false" customHeight="false" outlineLevel="0" collapsed="false">
      <c r="A20598" s="0" t="s">
        <v>12960</v>
      </c>
      <c r="B20598" s="0" t="n">
        <f aca="false">HOUR(C20598)</f>
        <v>4</v>
      </c>
      <c r="C20598" s="1" t="n">
        <v>41379.1930555556</v>
      </c>
      <c r="D20598" s="0" t="s">
        <v>36941</v>
      </c>
    </row>
    <row r="20599" customFormat="false" ht="15" hidden="false" customHeight="false" outlineLevel="0" collapsed="false">
      <c r="A20599" s="0" t="s">
        <v>36942</v>
      </c>
      <c r="B20599" s="0" t="n">
        <f aca="false">HOUR(C20599)</f>
        <v>4</v>
      </c>
      <c r="C20599" s="1" t="n">
        <v>41379.1930555556</v>
      </c>
      <c r="D20599" s="0" t="s">
        <v>36943</v>
      </c>
    </row>
    <row r="20600" customFormat="false" ht="15" hidden="false" customHeight="false" outlineLevel="0" collapsed="false">
      <c r="A20600" s="0" t="s">
        <v>36944</v>
      </c>
      <c r="B20600" s="0" t="n">
        <f aca="false">HOUR(C20600)</f>
        <v>4</v>
      </c>
      <c r="C20600" s="1" t="n">
        <v>41379.1930555556</v>
      </c>
      <c r="D20600" s="0" t="s">
        <v>36945</v>
      </c>
    </row>
    <row r="20601" customFormat="false" ht="15" hidden="false" customHeight="false" outlineLevel="0" collapsed="false">
      <c r="A20601" s="0" t="s">
        <v>36946</v>
      </c>
      <c r="B20601" s="0" t="n">
        <f aca="false">HOUR(C20601)</f>
        <v>4</v>
      </c>
      <c r="C20601" s="1" t="n">
        <v>41379.1930555556</v>
      </c>
      <c r="D20601" s="0" t="s">
        <v>36947</v>
      </c>
    </row>
    <row r="20602" customFormat="false" ht="15" hidden="false" customHeight="false" outlineLevel="0" collapsed="false">
      <c r="A20602" s="0" t="s">
        <v>36948</v>
      </c>
      <c r="B20602" s="0" t="n">
        <f aca="false">HOUR(C20602)</f>
        <v>4</v>
      </c>
      <c r="C20602" s="1" t="n">
        <v>41379.1930555556</v>
      </c>
      <c r="D20602" s="0" t="s">
        <v>36949</v>
      </c>
    </row>
    <row r="20603" customFormat="false" ht="15" hidden="false" customHeight="false" outlineLevel="0" collapsed="false">
      <c r="A20603" s="0" t="s">
        <v>33093</v>
      </c>
      <c r="B20603" s="0" t="n">
        <f aca="false">HOUR(C20603)</f>
        <v>4</v>
      </c>
      <c r="C20603" s="1" t="n">
        <v>41379.1930555556</v>
      </c>
      <c r="D20603" s="0" t="s">
        <v>36950</v>
      </c>
    </row>
    <row r="20604" customFormat="false" ht="15" hidden="false" customHeight="false" outlineLevel="0" collapsed="false">
      <c r="A20604" s="0" t="s">
        <v>36951</v>
      </c>
      <c r="B20604" s="0" t="n">
        <f aca="false">HOUR(C20604)</f>
        <v>4</v>
      </c>
      <c r="C20604" s="1" t="n">
        <v>41379.1930555556</v>
      </c>
      <c r="D20604" s="0" t="s">
        <v>36952</v>
      </c>
    </row>
    <row r="20605" customFormat="false" ht="15" hidden="false" customHeight="false" outlineLevel="0" collapsed="false">
      <c r="A20605" s="0" t="s">
        <v>35098</v>
      </c>
      <c r="B20605" s="0" t="n">
        <f aca="false">HOUR(C20605)</f>
        <v>4</v>
      </c>
      <c r="C20605" s="1" t="n">
        <v>41379.1930555556</v>
      </c>
      <c r="D20605" s="0" t="s">
        <v>36953</v>
      </c>
    </row>
    <row r="20606" customFormat="false" ht="15" hidden="false" customHeight="false" outlineLevel="0" collapsed="false">
      <c r="A20606" s="0" t="s">
        <v>5393</v>
      </c>
      <c r="B20606" s="0" t="n">
        <f aca="false">HOUR(C20606)</f>
        <v>4</v>
      </c>
      <c r="C20606" s="1" t="n">
        <v>41379.1930555556</v>
      </c>
      <c r="D20606" s="0" t="s">
        <v>36954</v>
      </c>
    </row>
    <row r="20607" customFormat="false" ht="15" hidden="false" customHeight="false" outlineLevel="0" collapsed="false">
      <c r="A20607" s="0" t="s">
        <v>36955</v>
      </c>
      <c r="B20607" s="0" t="n">
        <f aca="false">HOUR(C20607)</f>
        <v>4</v>
      </c>
      <c r="C20607" s="1" t="n">
        <v>41379.1930555556</v>
      </c>
      <c r="D20607" s="0" t="s">
        <v>36956</v>
      </c>
    </row>
    <row r="20608" customFormat="false" ht="15" hidden="false" customHeight="false" outlineLevel="0" collapsed="false">
      <c r="A20608" s="0" t="s">
        <v>28984</v>
      </c>
      <c r="B20608" s="0" t="n">
        <f aca="false">HOUR(C20608)</f>
        <v>4</v>
      </c>
      <c r="C20608" s="1" t="n">
        <v>41379.1930555556</v>
      </c>
      <c r="D20608" s="0" t="s">
        <v>36957</v>
      </c>
    </row>
    <row r="20609" customFormat="false" ht="15" hidden="false" customHeight="false" outlineLevel="0" collapsed="false">
      <c r="A20609" s="0" t="s">
        <v>36958</v>
      </c>
      <c r="B20609" s="0" t="n">
        <f aca="false">HOUR(C20609)</f>
        <v>4</v>
      </c>
      <c r="C20609" s="1" t="n">
        <v>41379.1930555556</v>
      </c>
      <c r="D20609" s="0" t="s">
        <v>36959</v>
      </c>
    </row>
    <row r="20610" customFormat="false" ht="15" hidden="false" customHeight="false" outlineLevel="0" collapsed="false">
      <c r="A20610" s="0" t="s">
        <v>33663</v>
      </c>
      <c r="B20610" s="0" t="n">
        <f aca="false">HOUR(C20610)</f>
        <v>4</v>
      </c>
      <c r="C20610" s="1" t="n">
        <v>41379.1930555556</v>
      </c>
      <c r="D20610" s="0" t="s">
        <v>36960</v>
      </c>
    </row>
    <row r="20611" customFormat="false" ht="15" hidden="false" customHeight="false" outlineLevel="0" collapsed="false">
      <c r="A20611" s="0" t="s">
        <v>36961</v>
      </c>
      <c r="B20611" s="0" t="n">
        <f aca="false">HOUR(C20611)</f>
        <v>4</v>
      </c>
      <c r="C20611" s="1" t="n">
        <v>41379.1930555556</v>
      </c>
      <c r="D20611" s="0" t="s">
        <v>36962</v>
      </c>
    </row>
    <row r="20612" customFormat="false" ht="15" hidden="false" customHeight="false" outlineLevel="0" collapsed="false">
      <c r="A20612" s="0" t="s">
        <v>36963</v>
      </c>
      <c r="B20612" s="0" t="n">
        <f aca="false">HOUR(C20612)</f>
        <v>4</v>
      </c>
      <c r="C20612" s="1" t="n">
        <v>41379.1930555556</v>
      </c>
      <c r="D20612" s="0" t="s">
        <v>36964</v>
      </c>
    </row>
    <row r="20613" customFormat="false" ht="15" hidden="false" customHeight="false" outlineLevel="0" collapsed="false">
      <c r="A20613" s="0" t="s">
        <v>36965</v>
      </c>
      <c r="B20613" s="0" t="n">
        <f aca="false">HOUR(C20613)</f>
        <v>4</v>
      </c>
      <c r="C20613" s="1" t="n">
        <v>41379.1930555556</v>
      </c>
      <c r="D20613" s="0" t="s">
        <v>36966</v>
      </c>
    </row>
    <row r="20614" customFormat="false" ht="15" hidden="false" customHeight="false" outlineLevel="0" collapsed="false">
      <c r="A20614" s="0" t="s">
        <v>19268</v>
      </c>
      <c r="B20614" s="0" t="n">
        <f aca="false">HOUR(C20614)</f>
        <v>4</v>
      </c>
      <c r="C20614" s="1" t="n">
        <v>41379.1930555556</v>
      </c>
      <c r="D20614" s="0" t="s">
        <v>36967</v>
      </c>
    </row>
    <row r="20615" customFormat="false" ht="15" hidden="false" customHeight="false" outlineLevel="0" collapsed="false">
      <c r="A20615" s="0" t="s">
        <v>36968</v>
      </c>
      <c r="B20615" s="0" t="n">
        <f aca="false">HOUR(C20615)</f>
        <v>4</v>
      </c>
      <c r="C20615" s="1" t="n">
        <v>41379.1930555556</v>
      </c>
      <c r="D20615" s="0" t="s">
        <v>36969</v>
      </c>
    </row>
    <row r="20616" customFormat="false" ht="15" hidden="false" customHeight="false" outlineLevel="0" collapsed="false">
      <c r="A20616" s="0" t="s">
        <v>36970</v>
      </c>
      <c r="B20616" s="0" t="n">
        <f aca="false">HOUR(C20616)</f>
        <v>4</v>
      </c>
      <c r="C20616" s="1" t="n">
        <v>41379.1930555556</v>
      </c>
      <c r="D20616" s="0" t="s">
        <v>36971</v>
      </c>
    </row>
    <row r="20617" customFormat="false" ht="15" hidden="false" customHeight="false" outlineLevel="0" collapsed="false">
      <c r="A20617" s="0" t="s">
        <v>36972</v>
      </c>
      <c r="B20617" s="0" t="n">
        <f aca="false">HOUR(C20617)</f>
        <v>4</v>
      </c>
      <c r="C20617" s="1" t="n">
        <v>41379.1930555556</v>
      </c>
      <c r="D20617" s="0" t="s">
        <v>36973</v>
      </c>
    </row>
    <row r="20618" customFormat="false" ht="15" hidden="false" customHeight="false" outlineLevel="0" collapsed="false">
      <c r="A20618" s="0" t="s">
        <v>36974</v>
      </c>
      <c r="B20618" s="0" t="n">
        <f aca="false">HOUR(C20618)</f>
        <v>4</v>
      </c>
      <c r="C20618" s="1" t="n">
        <v>41379.1930555556</v>
      </c>
      <c r="D20618" s="0" t="s">
        <v>36975</v>
      </c>
    </row>
    <row r="20619" customFormat="false" ht="15" hidden="false" customHeight="false" outlineLevel="0" collapsed="false">
      <c r="A20619" s="0" t="s">
        <v>36976</v>
      </c>
      <c r="B20619" s="0" t="n">
        <f aca="false">HOUR(C20619)</f>
        <v>4</v>
      </c>
      <c r="C20619" s="1" t="n">
        <v>41379.1930555556</v>
      </c>
      <c r="D20619" s="0" t="s">
        <v>36977</v>
      </c>
    </row>
    <row r="20620" customFormat="false" ht="15" hidden="false" customHeight="false" outlineLevel="0" collapsed="false">
      <c r="A20620" s="0" t="s">
        <v>36978</v>
      </c>
      <c r="B20620" s="0" t="n">
        <f aca="false">HOUR(C20620)</f>
        <v>4</v>
      </c>
      <c r="C20620" s="1" t="n">
        <v>41379.1930555556</v>
      </c>
      <c r="D20620" s="0" t="s">
        <v>36979</v>
      </c>
    </row>
    <row r="20621" customFormat="false" ht="15" hidden="false" customHeight="false" outlineLevel="0" collapsed="false">
      <c r="A20621" s="0" t="s">
        <v>36980</v>
      </c>
      <c r="B20621" s="0" t="n">
        <f aca="false">HOUR(C20621)</f>
        <v>4</v>
      </c>
      <c r="C20621" s="1" t="n">
        <v>41379.1930555556</v>
      </c>
      <c r="D20621" s="0" t="s">
        <v>36981</v>
      </c>
    </row>
    <row r="20622" customFormat="false" ht="15" hidden="false" customHeight="false" outlineLevel="0" collapsed="false">
      <c r="A20622" s="0" t="s">
        <v>1128</v>
      </c>
      <c r="B20622" s="0" t="n">
        <f aca="false">HOUR(C20622)</f>
        <v>4</v>
      </c>
      <c r="C20622" s="1" t="n">
        <v>41379.1930555556</v>
      </c>
      <c r="D20622" s="0" t="s">
        <v>36982</v>
      </c>
    </row>
    <row r="20623" customFormat="false" ht="15" hidden="false" customHeight="false" outlineLevel="0" collapsed="false">
      <c r="A20623" s="0" t="s">
        <v>36983</v>
      </c>
      <c r="B20623" s="0" t="n">
        <f aca="false">HOUR(C20623)</f>
        <v>4</v>
      </c>
      <c r="C20623" s="1" t="n">
        <v>41379.1930555556</v>
      </c>
      <c r="D20623" s="0" t="s">
        <v>36984</v>
      </c>
    </row>
    <row r="20624" customFormat="false" ht="15" hidden="false" customHeight="false" outlineLevel="0" collapsed="false">
      <c r="A20624" s="0" t="s">
        <v>36985</v>
      </c>
      <c r="B20624" s="0" t="n">
        <f aca="false">HOUR(C20624)</f>
        <v>4</v>
      </c>
      <c r="C20624" s="1" t="n">
        <v>41379.1930555556</v>
      </c>
      <c r="D20624" s="0" t="s">
        <v>36986</v>
      </c>
    </row>
    <row r="20625" customFormat="false" ht="15" hidden="false" customHeight="false" outlineLevel="0" collapsed="false">
      <c r="A20625" s="0" t="s">
        <v>31216</v>
      </c>
      <c r="B20625" s="0" t="n">
        <f aca="false">HOUR(C20625)</f>
        <v>4</v>
      </c>
      <c r="C20625" s="1" t="n">
        <v>41379.1930555556</v>
      </c>
      <c r="D20625" s="0" t="s">
        <v>36987</v>
      </c>
    </row>
    <row r="20626" customFormat="false" ht="15" hidden="false" customHeight="false" outlineLevel="0" collapsed="false">
      <c r="A20626" s="0" t="s">
        <v>36988</v>
      </c>
      <c r="B20626" s="0" t="n">
        <f aca="false">HOUR(C20626)</f>
        <v>4</v>
      </c>
      <c r="C20626" s="1" t="n">
        <v>41379.1930555556</v>
      </c>
      <c r="D20626" s="0" t="s">
        <v>36989</v>
      </c>
    </row>
    <row r="20627" customFormat="false" ht="15" hidden="false" customHeight="false" outlineLevel="0" collapsed="false">
      <c r="A20627" s="0" t="s">
        <v>36990</v>
      </c>
      <c r="B20627" s="0" t="n">
        <f aca="false">HOUR(C20627)</f>
        <v>4</v>
      </c>
      <c r="C20627" s="1" t="n">
        <v>41379.1930555556</v>
      </c>
      <c r="D20627" s="0" t="s">
        <v>36991</v>
      </c>
    </row>
    <row r="20628" customFormat="false" ht="15" hidden="false" customHeight="false" outlineLevel="0" collapsed="false">
      <c r="A20628" s="0" t="s">
        <v>204</v>
      </c>
      <c r="B20628" s="0" t="n">
        <f aca="false">HOUR(C20628)</f>
        <v>4</v>
      </c>
      <c r="C20628" s="1" t="n">
        <v>41379.1930555556</v>
      </c>
      <c r="D20628" s="0" t="s">
        <v>36992</v>
      </c>
    </row>
    <row r="20629" customFormat="false" ht="15" hidden="false" customHeight="false" outlineLevel="0" collapsed="false">
      <c r="A20629" s="0" t="s">
        <v>8549</v>
      </c>
      <c r="B20629" s="0" t="n">
        <f aca="false">HOUR(C20629)</f>
        <v>4</v>
      </c>
      <c r="C20629" s="1" t="n">
        <v>41379.1930555556</v>
      </c>
      <c r="D20629" s="0" t="s">
        <v>36992</v>
      </c>
    </row>
    <row r="20630" customFormat="false" ht="15" hidden="false" customHeight="false" outlineLevel="0" collapsed="false">
      <c r="A20630" s="0" t="s">
        <v>36993</v>
      </c>
      <c r="B20630" s="0" t="n">
        <f aca="false">HOUR(C20630)</f>
        <v>4</v>
      </c>
      <c r="C20630" s="1" t="n">
        <v>41379.1930555556</v>
      </c>
      <c r="D20630" s="0" t="s">
        <v>36994</v>
      </c>
    </row>
    <row r="20631" customFormat="false" ht="15" hidden="false" customHeight="false" outlineLevel="0" collapsed="false">
      <c r="A20631" s="0" t="s">
        <v>36995</v>
      </c>
      <c r="B20631" s="0" t="n">
        <f aca="false">HOUR(C20631)</f>
        <v>4</v>
      </c>
      <c r="C20631" s="1" t="n">
        <v>41379.1930555556</v>
      </c>
      <c r="D20631" s="0" t="s">
        <v>36996</v>
      </c>
    </row>
    <row r="20632" customFormat="false" ht="15" hidden="false" customHeight="false" outlineLevel="0" collapsed="false">
      <c r="A20632" s="0" t="s">
        <v>36997</v>
      </c>
      <c r="B20632" s="0" t="n">
        <f aca="false">HOUR(C20632)</f>
        <v>4</v>
      </c>
      <c r="C20632" s="1" t="n">
        <v>41379.1930555556</v>
      </c>
      <c r="D20632" s="0" t="s">
        <v>36998</v>
      </c>
    </row>
    <row r="20633" customFormat="false" ht="15" hidden="false" customHeight="false" outlineLevel="0" collapsed="false">
      <c r="A20633" s="0" t="s">
        <v>10548</v>
      </c>
      <c r="B20633" s="0" t="n">
        <f aca="false">HOUR(C20633)</f>
        <v>4</v>
      </c>
      <c r="C20633" s="1" t="n">
        <v>41379.1930555556</v>
      </c>
      <c r="D20633" s="0" t="s">
        <v>36999</v>
      </c>
    </row>
    <row r="20634" customFormat="false" ht="15" hidden="false" customHeight="false" outlineLevel="0" collapsed="false">
      <c r="A20634" s="0" t="s">
        <v>37000</v>
      </c>
      <c r="B20634" s="0" t="n">
        <f aca="false">HOUR(C20634)</f>
        <v>4</v>
      </c>
      <c r="C20634" s="1" t="n">
        <v>41379.1930555556</v>
      </c>
      <c r="D20634" s="0" t="s">
        <v>37001</v>
      </c>
    </row>
    <row r="20635" customFormat="false" ht="15" hidden="false" customHeight="false" outlineLevel="0" collapsed="false">
      <c r="A20635" s="0" t="s">
        <v>10537</v>
      </c>
      <c r="B20635" s="0" t="n">
        <f aca="false">HOUR(C20635)</f>
        <v>4</v>
      </c>
      <c r="C20635" s="1" t="n">
        <v>41379.1930555556</v>
      </c>
      <c r="D20635" s="0" t="s">
        <v>37002</v>
      </c>
    </row>
    <row r="20636" customFormat="false" ht="15" hidden="false" customHeight="false" outlineLevel="0" collapsed="false">
      <c r="A20636" s="0" t="s">
        <v>37003</v>
      </c>
      <c r="B20636" s="0" t="n">
        <f aca="false">HOUR(C20636)</f>
        <v>4</v>
      </c>
      <c r="C20636" s="1" t="n">
        <v>41379.1930555556</v>
      </c>
      <c r="D20636" s="0" t="s">
        <v>37004</v>
      </c>
    </row>
    <row r="20637" customFormat="false" ht="15" hidden="false" customHeight="false" outlineLevel="0" collapsed="false">
      <c r="A20637" s="0" t="s">
        <v>37005</v>
      </c>
      <c r="B20637" s="0" t="n">
        <f aca="false">HOUR(C20637)</f>
        <v>4</v>
      </c>
      <c r="C20637" s="1" t="n">
        <v>41379.1930555556</v>
      </c>
      <c r="D20637" s="0" t="s">
        <v>37006</v>
      </c>
    </row>
    <row r="20638" customFormat="false" ht="15" hidden="false" customHeight="false" outlineLevel="0" collapsed="false">
      <c r="A20638" s="0" t="s">
        <v>37007</v>
      </c>
      <c r="B20638" s="0" t="n">
        <f aca="false">HOUR(C20638)</f>
        <v>4</v>
      </c>
      <c r="C20638" s="1" t="n">
        <v>41379.1930555556</v>
      </c>
      <c r="D20638" s="0" t="s">
        <v>37008</v>
      </c>
    </row>
    <row r="20639" customFormat="false" ht="15" hidden="false" customHeight="false" outlineLevel="0" collapsed="false">
      <c r="A20639" s="0" t="s">
        <v>37009</v>
      </c>
      <c r="B20639" s="0" t="n">
        <f aca="false">HOUR(C20639)</f>
        <v>4</v>
      </c>
      <c r="C20639" s="1" t="n">
        <v>41379.1930555556</v>
      </c>
      <c r="D20639" s="0" t="s">
        <v>37010</v>
      </c>
    </row>
    <row r="20640" customFormat="false" ht="15" hidden="false" customHeight="false" outlineLevel="0" collapsed="false">
      <c r="A20640" s="0" t="s">
        <v>37011</v>
      </c>
      <c r="B20640" s="0" t="n">
        <f aca="false">HOUR(C20640)</f>
        <v>4</v>
      </c>
      <c r="C20640" s="1" t="n">
        <v>41379.1930555556</v>
      </c>
      <c r="D20640" s="0" t="s">
        <v>37012</v>
      </c>
    </row>
    <row r="20641" customFormat="false" ht="15" hidden="false" customHeight="false" outlineLevel="0" collapsed="false">
      <c r="A20641" s="0" t="s">
        <v>37013</v>
      </c>
      <c r="B20641" s="0" t="n">
        <f aca="false">HOUR(C20641)</f>
        <v>4</v>
      </c>
      <c r="C20641" s="1" t="n">
        <v>41379.1930555556</v>
      </c>
      <c r="D20641" s="0" t="s">
        <v>37014</v>
      </c>
    </row>
    <row r="20642" customFormat="false" ht="15" hidden="false" customHeight="false" outlineLevel="0" collapsed="false">
      <c r="A20642" s="0" t="s">
        <v>37015</v>
      </c>
      <c r="B20642" s="0" t="n">
        <f aca="false">HOUR(C20642)</f>
        <v>4</v>
      </c>
      <c r="C20642" s="1" t="n">
        <v>41379.1930555556</v>
      </c>
      <c r="D20642" s="0" t="s">
        <v>37016</v>
      </c>
    </row>
    <row r="20643" customFormat="false" ht="15" hidden="false" customHeight="false" outlineLevel="0" collapsed="false">
      <c r="A20643" s="0" t="s">
        <v>37017</v>
      </c>
      <c r="B20643" s="0" t="n">
        <f aca="false">HOUR(C20643)</f>
        <v>4</v>
      </c>
      <c r="C20643" s="1" t="n">
        <v>41379.1930555556</v>
      </c>
      <c r="D20643" s="0" t="s">
        <v>37018</v>
      </c>
    </row>
    <row r="20644" customFormat="false" ht="15" hidden="false" customHeight="false" outlineLevel="0" collapsed="false">
      <c r="A20644" s="0" t="s">
        <v>37019</v>
      </c>
      <c r="B20644" s="0" t="n">
        <f aca="false">HOUR(C20644)</f>
        <v>4</v>
      </c>
      <c r="C20644" s="1" t="n">
        <v>41379.1930555556</v>
      </c>
      <c r="D20644" s="0" t="s">
        <v>37020</v>
      </c>
    </row>
    <row r="20645" customFormat="false" ht="15" hidden="false" customHeight="false" outlineLevel="0" collapsed="false">
      <c r="A20645" s="0" t="s">
        <v>37021</v>
      </c>
      <c r="B20645" s="0" t="n">
        <f aca="false">HOUR(C20645)</f>
        <v>4</v>
      </c>
      <c r="C20645" s="1" t="n">
        <v>41379.1930555556</v>
      </c>
      <c r="D20645" s="0" t="s">
        <v>37022</v>
      </c>
    </row>
    <row r="20646" customFormat="false" ht="15" hidden="false" customHeight="false" outlineLevel="0" collapsed="false">
      <c r="A20646" s="0" t="s">
        <v>37023</v>
      </c>
      <c r="B20646" s="0" t="n">
        <f aca="false">HOUR(C20646)</f>
        <v>4</v>
      </c>
      <c r="C20646" s="1" t="n">
        <v>41379.1930555556</v>
      </c>
      <c r="D20646" s="0" t="s">
        <v>37024</v>
      </c>
    </row>
    <row r="20647" customFormat="false" ht="15" hidden="false" customHeight="false" outlineLevel="0" collapsed="false">
      <c r="A20647" s="0" t="s">
        <v>1345</v>
      </c>
      <c r="B20647" s="0" t="n">
        <f aca="false">HOUR(C20647)</f>
        <v>4</v>
      </c>
      <c r="C20647" s="1" t="n">
        <v>41379.1930555556</v>
      </c>
      <c r="D20647" s="0" t="s">
        <v>37025</v>
      </c>
    </row>
    <row r="20648" customFormat="false" ht="15" hidden="false" customHeight="false" outlineLevel="0" collapsed="false">
      <c r="A20648" s="0" t="s">
        <v>37026</v>
      </c>
      <c r="B20648" s="0" t="n">
        <f aca="false">HOUR(C20648)</f>
        <v>4</v>
      </c>
      <c r="C20648" s="1" t="n">
        <v>41379.19375</v>
      </c>
      <c r="D20648" s="0" t="s">
        <v>37027</v>
      </c>
    </row>
    <row r="20649" customFormat="false" ht="15" hidden="false" customHeight="false" outlineLevel="0" collapsed="false">
      <c r="A20649" s="0" t="s">
        <v>37028</v>
      </c>
      <c r="B20649" s="0" t="n">
        <f aca="false">HOUR(C20649)</f>
        <v>4</v>
      </c>
      <c r="C20649" s="1" t="n">
        <v>41379.19375</v>
      </c>
      <c r="D20649" s="0" t="s">
        <v>37029</v>
      </c>
    </row>
    <row r="20650" customFormat="false" ht="15" hidden="false" customHeight="false" outlineLevel="0" collapsed="false">
      <c r="A20650" s="0" t="s">
        <v>37030</v>
      </c>
      <c r="B20650" s="0" t="n">
        <f aca="false">HOUR(C20650)</f>
        <v>4</v>
      </c>
      <c r="C20650" s="1" t="n">
        <v>41379.19375</v>
      </c>
      <c r="D20650" s="0" t="s">
        <v>37031</v>
      </c>
    </row>
    <row r="20651" customFormat="false" ht="15" hidden="false" customHeight="false" outlineLevel="0" collapsed="false">
      <c r="A20651" s="0" t="s">
        <v>37032</v>
      </c>
      <c r="B20651" s="0" t="n">
        <f aca="false">HOUR(C20651)</f>
        <v>4</v>
      </c>
      <c r="C20651" s="1" t="n">
        <v>41379.19375</v>
      </c>
      <c r="D20651" s="0" t="s">
        <v>37033</v>
      </c>
    </row>
    <row r="20652" customFormat="false" ht="15" hidden="false" customHeight="false" outlineLevel="0" collapsed="false">
      <c r="A20652" s="0" t="s">
        <v>37034</v>
      </c>
      <c r="B20652" s="0" t="n">
        <f aca="false">HOUR(C20652)</f>
        <v>4</v>
      </c>
      <c r="C20652" s="1" t="n">
        <v>41379.19375</v>
      </c>
      <c r="D20652" s="0" t="s">
        <v>37035</v>
      </c>
    </row>
    <row r="20653" customFormat="false" ht="15" hidden="false" customHeight="false" outlineLevel="0" collapsed="false">
      <c r="A20653" s="0" t="s">
        <v>24147</v>
      </c>
      <c r="B20653" s="0" t="n">
        <f aca="false">HOUR(C20653)</f>
        <v>4</v>
      </c>
      <c r="C20653" s="1" t="n">
        <v>41379.19375</v>
      </c>
      <c r="D20653" s="0" t="s">
        <v>37036</v>
      </c>
    </row>
    <row r="20654" customFormat="false" ht="15" hidden="false" customHeight="false" outlineLevel="0" collapsed="false">
      <c r="A20654" s="0" t="s">
        <v>37037</v>
      </c>
      <c r="B20654" s="0" t="n">
        <f aca="false">HOUR(C20654)</f>
        <v>4</v>
      </c>
      <c r="C20654" s="1" t="n">
        <v>41379.19375</v>
      </c>
      <c r="D20654" s="0" t="s">
        <v>37038</v>
      </c>
    </row>
    <row r="20655" customFormat="false" ht="15" hidden="false" customHeight="false" outlineLevel="0" collapsed="false">
      <c r="A20655" s="0" t="s">
        <v>37039</v>
      </c>
      <c r="B20655" s="0" t="n">
        <f aca="false">HOUR(C20655)</f>
        <v>4</v>
      </c>
      <c r="C20655" s="1" t="n">
        <v>41379.19375</v>
      </c>
      <c r="D20655" s="0" t="s">
        <v>37040</v>
      </c>
    </row>
    <row r="20656" customFormat="false" ht="15" hidden="false" customHeight="false" outlineLevel="0" collapsed="false">
      <c r="A20656" s="0" t="s">
        <v>37041</v>
      </c>
      <c r="B20656" s="0" t="n">
        <f aca="false">HOUR(C20656)</f>
        <v>4</v>
      </c>
      <c r="C20656" s="1" t="n">
        <v>41379.19375</v>
      </c>
      <c r="D20656" s="0" t="s">
        <v>37042</v>
      </c>
    </row>
    <row r="20657" customFormat="false" ht="15" hidden="false" customHeight="false" outlineLevel="0" collapsed="false">
      <c r="A20657" s="0" t="s">
        <v>36774</v>
      </c>
      <c r="B20657" s="0" t="n">
        <f aca="false">HOUR(C20657)</f>
        <v>4</v>
      </c>
      <c r="C20657" s="1" t="n">
        <v>41379.19375</v>
      </c>
      <c r="D20657" s="0" t="s">
        <v>37043</v>
      </c>
    </row>
    <row r="20658" customFormat="false" ht="15" hidden="false" customHeight="false" outlineLevel="0" collapsed="false">
      <c r="A20658" s="0" t="s">
        <v>37044</v>
      </c>
      <c r="B20658" s="0" t="n">
        <f aca="false">HOUR(C20658)</f>
        <v>4</v>
      </c>
      <c r="C20658" s="1" t="n">
        <v>41379.19375</v>
      </c>
      <c r="D20658" s="0" t="s">
        <v>35929</v>
      </c>
    </row>
    <row r="20659" customFormat="false" ht="15" hidden="false" customHeight="false" outlineLevel="0" collapsed="false">
      <c r="A20659" s="0" t="s">
        <v>22607</v>
      </c>
      <c r="B20659" s="0" t="n">
        <f aca="false">HOUR(C20659)</f>
        <v>4</v>
      </c>
      <c r="C20659" s="1" t="n">
        <v>41379.19375</v>
      </c>
      <c r="D20659" s="0" t="s">
        <v>37045</v>
      </c>
    </row>
    <row r="20660" customFormat="false" ht="15" hidden="false" customHeight="false" outlineLevel="0" collapsed="false">
      <c r="A20660" s="0" t="s">
        <v>37046</v>
      </c>
      <c r="B20660" s="0" t="n">
        <f aca="false">HOUR(C20660)</f>
        <v>4</v>
      </c>
      <c r="C20660" s="1" t="n">
        <v>41379.19375</v>
      </c>
      <c r="D20660" s="0" t="s">
        <v>37047</v>
      </c>
    </row>
    <row r="20661" customFormat="false" ht="15" hidden="false" customHeight="false" outlineLevel="0" collapsed="false">
      <c r="A20661" s="0" t="s">
        <v>22741</v>
      </c>
      <c r="B20661" s="0" t="n">
        <f aca="false">HOUR(C20661)</f>
        <v>4</v>
      </c>
      <c r="C20661" s="1" t="n">
        <v>41379.19375</v>
      </c>
      <c r="D20661" s="0" t="s">
        <v>37048</v>
      </c>
    </row>
    <row r="20662" customFormat="false" ht="15" hidden="false" customHeight="false" outlineLevel="0" collapsed="false">
      <c r="A20662" s="0" t="s">
        <v>35264</v>
      </c>
      <c r="B20662" s="0" t="n">
        <f aca="false">HOUR(C20662)</f>
        <v>4</v>
      </c>
      <c r="C20662" s="1" t="n">
        <v>41379.19375</v>
      </c>
      <c r="D20662" s="0" t="s">
        <v>37049</v>
      </c>
    </row>
    <row r="20663" customFormat="false" ht="15" hidden="false" customHeight="false" outlineLevel="0" collapsed="false">
      <c r="A20663" s="0" t="s">
        <v>37050</v>
      </c>
      <c r="B20663" s="0" t="n">
        <f aca="false">HOUR(C20663)</f>
        <v>4</v>
      </c>
      <c r="C20663" s="1" t="n">
        <v>41379.19375</v>
      </c>
      <c r="D20663" s="0" t="s">
        <v>37051</v>
      </c>
    </row>
    <row r="20664" customFormat="false" ht="15" hidden="false" customHeight="false" outlineLevel="0" collapsed="false">
      <c r="A20664" s="0" t="s">
        <v>37052</v>
      </c>
      <c r="B20664" s="0" t="n">
        <f aca="false">HOUR(C20664)</f>
        <v>4</v>
      </c>
      <c r="C20664" s="1" t="n">
        <v>41379.19375</v>
      </c>
      <c r="D20664" s="0" t="s">
        <v>37053</v>
      </c>
    </row>
    <row r="20665" customFormat="false" ht="15" hidden="false" customHeight="false" outlineLevel="0" collapsed="false">
      <c r="A20665" s="0" t="s">
        <v>37054</v>
      </c>
      <c r="B20665" s="0" t="n">
        <f aca="false">HOUR(C20665)</f>
        <v>4</v>
      </c>
      <c r="C20665" s="1" t="n">
        <v>41379.19375</v>
      </c>
      <c r="D20665" s="0" t="s">
        <v>37055</v>
      </c>
    </row>
    <row r="20666" customFormat="false" ht="15" hidden="false" customHeight="false" outlineLevel="0" collapsed="false">
      <c r="A20666" s="0" t="s">
        <v>37056</v>
      </c>
      <c r="B20666" s="0" t="n">
        <f aca="false">HOUR(C20666)</f>
        <v>4</v>
      </c>
      <c r="C20666" s="1" t="n">
        <v>41379.19375</v>
      </c>
      <c r="D20666" s="0" t="s">
        <v>37057</v>
      </c>
    </row>
    <row r="20667" customFormat="false" ht="15" hidden="false" customHeight="false" outlineLevel="0" collapsed="false">
      <c r="A20667" s="0" t="s">
        <v>37058</v>
      </c>
      <c r="B20667" s="0" t="n">
        <f aca="false">HOUR(C20667)</f>
        <v>4</v>
      </c>
      <c r="C20667" s="1" t="n">
        <v>41379.19375</v>
      </c>
      <c r="D20667" s="0" t="s">
        <v>37059</v>
      </c>
    </row>
    <row r="20668" customFormat="false" ht="15" hidden="false" customHeight="false" outlineLevel="0" collapsed="false">
      <c r="A20668" s="0" t="s">
        <v>37060</v>
      </c>
      <c r="B20668" s="0" t="n">
        <f aca="false">HOUR(C20668)</f>
        <v>4</v>
      </c>
      <c r="C20668" s="1" t="n">
        <v>41379.19375</v>
      </c>
      <c r="D20668" s="0" t="s">
        <v>37061</v>
      </c>
    </row>
    <row r="20669" customFormat="false" ht="15" hidden="false" customHeight="false" outlineLevel="0" collapsed="false">
      <c r="A20669" s="0" t="s">
        <v>37062</v>
      </c>
      <c r="B20669" s="0" t="n">
        <f aca="false">HOUR(C20669)</f>
        <v>4</v>
      </c>
      <c r="C20669" s="1" t="n">
        <v>41379.19375</v>
      </c>
      <c r="D20669" s="0" t="s">
        <v>37063</v>
      </c>
    </row>
    <row r="20670" customFormat="false" ht="15" hidden="false" customHeight="false" outlineLevel="0" collapsed="false">
      <c r="A20670" s="0" t="s">
        <v>37064</v>
      </c>
      <c r="B20670" s="0" t="n">
        <f aca="false">HOUR(C20670)</f>
        <v>4</v>
      </c>
      <c r="C20670" s="1" t="n">
        <v>41379.19375</v>
      </c>
      <c r="D20670" s="0" t="s">
        <v>37065</v>
      </c>
    </row>
    <row r="20671" customFormat="false" ht="15" hidden="false" customHeight="false" outlineLevel="0" collapsed="false">
      <c r="A20671" s="0" t="s">
        <v>37066</v>
      </c>
      <c r="B20671" s="0" t="n">
        <f aca="false">HOUR(C20671)</f>
        <v>4</v>
      </c>
      <c r="C20671" s="1" t="n">
        <v>41379.19375</v>
      </c>
      <c r="D20671" s="0" t="s">
        <v>37067</v>
      </c>
    </row>
    <row r="20672" customFormat="false" ht="15" hidden="false" customHeight="false" outlineLevel="0" collapsed="false">
      <c r="A20672" s="0" t="s">
        <v>24513</v>
      </c>
      <c r="B20672" s="0" t="n">
        <f aca="false">HOUR(C20672)</f>
        <v>4</v>
      </c>
      <c r="C20672" s="1" t="n">
        <v>41379.19375</v>
      </c>
      <c r="D20672" s="0" t="s">
        <v>37068</v>
      </c>
    </row>
    <row r="20673" customFormat="false" ht="15" hidden="false" customHeight="false" outlineLevel="0" collapsed="false">
      <c r="A20673" s="0" t="s">
        <v>37069</v>
      </c>
      <c r="B20673" s="0" t="n">
        <f aca="false">HOUR(C20673)</f>
        <v>4</v>
      </c>
      <c r="C20673" s="1" t="n">
        <v>41379.19375</v>
      </c>
      <c r="D20673" s="0" t="s">
        <v>37070</v>
      </c>
    </row>
    <row r="20674" customFormat="false" ht="15" hidden="false" customHeight="false" outlineLevel="0" collapsed="false">
      <c r="A20674" s="0" t="s">
        <v>37071</v>
      </c>
      <c r="B20674" s="0" t="n">
        <f aca="false">HOUR(C20674)</f>
        <v>4</v>
      </c>
      <c r="C20674" s="1" t="n">
        <v>41379.19375</v>
      </c>
      <c r="D20674" s="0" t="s">
        <v>37072</v>
      </c>
    </row>
    <row r="20675" customFormat="false" ht="15" hidden="false" customHeight="false" outlineLevel="0" collapsed="false">
      <c r="A20675" s="0" t="s">
        <v>37073</v>
      </c>
      <c r="B20675" s="0" t="n">
        <f aca="false">HOUR(C20675)</f>
        <v>4</v>
      </c>
      <c r="C20675" s="1" t="n">
        <v>41379.19375</v>
      </c>
      <c r="D20675" s="0" t="s">
        <v>37074</v>
      </c>
    </row>
    <row r="20676" customFormat="false" ht="15" hidden="false" customHeight="false" outlineLevel="0" collapsed="false">
      <c r="A20676" s="0" t="s">
        <v>37075</v>
      </c>
      <c r="B20676" s="0" t="n">
        <f aca="false">HOUR(C20676)</f>
        <v>4</v>
      </c>
      <c r="C20676" s="1" t="n">
        <v>41379.19375</v>
      </c>
      <c r="D20676" s="0" t="s">
        <v>37076</v>
      </c>
    </row>
    <row r="20677" customFormat="false" ht="15" hidden="false" customHeight="false" outlineLevel="0" collapsed="false">
      <c r="A20677" s="0" t="s">
        <v>37077</v>
      </c>
      <c r="B20677" s="0" t="n">
        <f aca="false">HOUR(C20677)</f>
        <v>4</v>
      </c>
      <c r="C20677" s="1" t="n">
        <v>41379.19375</v>
      </c>
      <c r="D20677" s="0" t="s">
        <v>37078</v>
      </c>
    </row>
    <row r="20678" customFormat="false" ht="15" hidden="false" customHeight="false" outlineLevel="0" collapsed="false">
      <c r="A20678" s="0" t="s">
        <v>37075</v>
      </c>
      <c r="B20678" s="0" t="n">
        <f aca="false">HOUR(C20678)</f>
        <v>4</v>
      </c>
      <c r="C20678" s="1" t="n">
        <v>41379.19375</v>
      </c>
      <c r="D20678" s="0" t="s">
        <v>37079</v>
      </c>
    </row>
    <row r="20679" customFormat="false" ht="15" hidden="false" customHeight="false" outlineLevel="0" collapsed="false">
      <c r="A20679" s="0" t="s">
        <v>37080</v>
      </c>
      <c r="B20679" s="0" t="n">
        <f aca="false">HOUR(C20679)</f>
        <v>4</v>
      </c>
      <c r="C20679" s="1" t="n">
        <v>41379.19375</v>
      </c>
      <c r="D20679" s="0" t="s">
        <v>37081</v>
      </c>
    </row>
    <row r="20680" customFormat="false" ht="15" hidden="false" customHeight="false" outlineLevel="0" collapsed="false">
      <c r="A20680" s="0" t="s">
        <v>33006</v>
      </c>
      <c r="B20680" s="0" t="n">
        <f aca="false">HOUR(C20680)</f>
        <v>4</v>
      </c>
      <c r="C20680" s="1" t="n">
        <v>41379.19375</v>
      </c>
      <c r="D20680" s="0" t="s">
        <v>37082</v>
      </c>
    </row>
    <row r="20681" customFormat="false" ht="15" hidden="false" customHeight="false" outlineLevel="0" collapsed="false">
      <c r="A20681" s="0" t="s">
        <v>37083</v>
      </c>
      <c r="B20681" s="0" t="n">
        <f aca="false">HOUR(C20681)</f>
        <v>4</v>
      </c>
      <c r="C20681" s="1" t="n">
        <v>41379.19375</v>
      </c>
      <c r="D20681" s="0" t="s">
        <v>37084</v>
      </c>
    </row>
    <row r="20682" customFormat="false" ht="15" hidden="false" customHeight="false" outlineLevel="0" collapsed="false">
      <c r="A20682" s="0" t="s">
        <v>37085</v>
      </c>
      <c r="B20682" s="0" t="n">
        <f aca="false">HOUR(C20682)</f>
        <v>4</v>
      </c>
      <c r="C20682" s="1" t="n">
        <v>41379.19375</v>
      </c>
      <c r="D20682" s="0" t="s">
        <v>37086</v>
      </c>
    </row>
    <row r="20683" customFormat="false" ht="15" hidden="false" customHeight="false" outlineLevel="0" collapsed="false">
      <c r="A20683" s="0" t="s">
        <v>37087</v>
      </c>
      <c r="B20683" s="0" t="n">
        <f aca="false">HOUR(C20683)</f>
        <v>4</v>
      </c>
      <c r="C20683" s="1" t="n">
        <v>41379.19375</v>
      </c>
      <c r="D20683" s="0" t="s">
        <v>37088</v>
      </c>
    </row>
    <row r="20684" customFormat="false" ht="15" hidden="false" customHeight="false" outlineLevel="0" collapsed="false">
      <c r="A20684" s="0" t="s">
        <v>37089</v>
      </c>
      <c r="B20684" s="0" t="n">
        <f aca="false">HOUR(C20684)</f>
        <v>4</v>
      </c>
      <c r="C20684" s="1" t="n">
        <v>41379.19375</v>
      </c>
      <c r="D20684" s="0" t="s">
        <v>37090</v>
      </c>
    </row>
    <row r="20685" customFormat="false" ht="15" hidden="false" customHeight="false" outlineLevel="0" collapsed="false">
      <c r="A20685" s="0" t="s">
        <v>37091</v>
      </c>
      <c r="B20685" s="0" t="n">
        <f aca="false">HOUR(C20685)</f>
        <v>4</v>
      </c>
      <c r="C20685" s="1" t="n">
        <v>41379.19375</v>
      </c>
      <c r="D20685" s="0" t="s">
        <v>37092</v>
      </c>
    </row>
    <row r="20686" customFormat="false" ht="15" hidden="false" customHeight="false" outlineLevel="0" collapsed="false">
      <c r="A20686" s="0" t="s">
        <v>37093</v>
      </c>
      <c r="B20686" s="0" t="n">
        <f aca="false">HOUR(C20686)</f>
        <v>4</v>
      </c>
      <c r="C20686" s="1" t="n">
        <v>41379.19375</v>
      </c>
      <c r="D20686" s="0" t="s">
        <v>37094</v>
      </c>
    </row>
    <row r="20687" customFormat="false" ht="15" hidden="false" customHeight="false" outlineLevel="0" collapsed="false">
      <c r="A20687" s="0" t="s">
        <v>36204</v>
      </c>
      <c r="B20687" s="0" t="n">
        <f aca="false">HOUR(C20687)</f>
        <v>4</v>
      </c>
      <c r="C20687" s="1" t="n">
        <v>41379.19375</v>
      </c>
      <c r="D20687" s="0" t="s">
        <v>37095</v>
      </c>
    </row>
    <row r="20688" customFormat="false" ht="15" hidden="false" customHeight="false" outlineLevel="0" collapsed="false">
      <c r="A20688" s="0" t="s">
        <v>37096</v>
      </c>
      <c r="B20688" s="0" t="n">
        <f aca="false">HOUR(C20688)</f>
        <v>4</v>
      </c>
      <c r="C20688" s="1" t="n">
        <v>41379.19375</v>
      </c>
      <c r="D20688" s="0" t="s">
        <v>37097</v>
      </c>
    </row>
    <row r="20689" customFormat="false" ht="15" hidden="false" customHeight="false" outlineLevel="0" collapsed="false">
      <c r="A20689" s="0" t="s">
        <v>32718</v>
      </c>
      <c r="B20689" s="0" t="n">
        <f aca="false">HOUR(C20689)</f>
        <v>4</v>
      </c>
      <c r="C20689" s="1" t="n">
        <v>41379.19375</v>
      </c>
      <c r="D20689" s="0" t="s">
        <v>37098</v>
      </c>
    </row>
    <row r="20690" customFormat="false" ht="15" hidden="false" customHeight="false" outlineLevel="0" collapsed="false">
      <c r="A20690" s="0" t="s">
        <v>37099</v>
      </c>
      <c r="B20690" s="0" t="n">
        <f aca="false">HOUR(C20690)</f>
        <v>4</v>
      </c>
      <c r="C20690" s="1" t="n">
        <v>41379.19375</v>
      </c>
      <c r="D20690" s="0" t="s">
        <v>37100</v>
      </c>
    </row>
    <row r="20691" customFormat="false" ht="15" hidden="false" customHeight="false" outlineLevel="0" collapsed="false">
      <c r="A20691" s="0" t="s">
        <v>37101</v>
      </c>
      <c r="B20691" s="0" t="n">
        <f aca="false">HOUR(C20691)</f>
        <v>4</v>
      </c>
      <c r="C20691" s="1" t="n">
        <v>41379.19375</v>
      </c>
      <c r="D20691" s="0" t="s">
        <v>37102</v>
      </c>
    </row>
    <row r="20692" customFormat="false" ht="15" hidden="false" customHeight="false" outlineLevel="0" collapsed="false">
      <c r="A20692" s="0" t="s">
        <v>37103</v>
      </c>
      <c r="B20692" s="0" t="n">
        <f aca="false">HOUR(C20692)</f>
        <v>4</v>
      </c>
      <c r="C20692" s="1" t="n">
        <v>41379.19375</v>
      </c>
      <c r="D20692" s="0" t="s">
        <v>37104</v>
      </c>
    </row>
    <row r="20693" customFormat="false" ht="15" hidden="false" customHeight="false" outlineLevel="0" collapsed="false">
      <c r="A20693" s="0" t="s">
        <v>37105</v>
      </c>
      <c r="B20693" s="0" t="n">
        <f aca="false">HOUR(C20693)</f>
        <v>4</v>
      </c>
      <c r="C20693" s="1" t="n">
        <v>41379.19375</v>
      </c>
      <c r="D20693" s="0" t="s">
        <v>37106</v>
      </c>
    </row>
    <row r="20694" customFormat="false" ht="15" hidden="false" customHeight="false" outlineLevel="0" collapsed="false">
      <c r="A20694" s="0" t="s">
        <v>37107</v>
      </c>
      <c r="B20694" s="0" t="n">
        <f aca="false">HOUR(C20694)</f>
        <v>4</v>
      </c>
      <c r="C20694" s="1" t="n">
        <v>41379.19375</v>
      </c>
      <c r="D20694" s="0" t="s">
        <v>37108</v>
      </c>
    </row>
    <row r="20695" customFormat="false" ht="15" hidden="false" customHeight="false" outlineLevel="0" collapsed="false">
      <c r="A20695" s="0" t="s">
        <v>37109</v>
      </c>
      <c r="B20695" s="0" t="n">
        <f aca="false">HOUR(C20695)</f>
        <v>4</v>
      </c>
      <c r="C20695" s="1" t="n">
        <v>41379.19375</v>
      </c>
      <c r="D20695" s="0" t="s">
        <v>37110</v>
      </c>
    </row>
    <row r="20696" customFormat="false" ht="15" hidden="false" customHeight="false" outlineLevel="0" collapsed="false">
      <c r="A20696" s="0" t="s">
        <v>17433</v>
      </c>
      <c r="B20696" s="0" t="n">
        <f aca="false">HOUR(C20696)</f>
        <v>4</v>
      </c>
      <c r="C20696" s="1" t="n">
        <v>41379.19375</v>
      </c>
      <c r="D20696" s="0" t="s">
        <v>37111</v>
      </c>
    </row>
    <row r="20697" customFormat="false" ht="15" hidden="false" customHeight="false" outlineLevel="0" collapsed="false">
      <c r="A20697" s="0" t="s">
        <v>37112</v>
      </c>
      <c r="B20697" s="0" t="n">
        <f aca="false">HOUR(C20697)</f>
        <v>4</v>
      </c>
      <c r="C20697" s="1" t="n">
        <v>41379.19375</v>
      </c>
      <c r="D20697" s="0" t="s">
        <v>37113</v>
      </c>
    </row>
    <row r="20698" customFormat="false" ht="15" hidden="false" customHeight="false" outlineLevel="0" collapsed="false">
      <c r="A20698" s="0" t="s">
        <v>6777</v>
      </c>
      <c r="B20698" s="0" t="n">
        <f aca="false">HOUR(C20698)</f>
        <v>4</v>
      </c>
      <c r="C20698" s="1" t="n">
        <v>41379.19375</v>
      </c>
      <c r="D20698" s="0" t="s">
        <v>37114</v>
      </c>
    </row>
    <row r="20699" customFormat="false" ht="15" hidden="false" customHeight="false" outlineLevel="0" collapsed="false">
      <c r="A20699" s="0" t="s">
        <v>37115</v>
      </c>
      <c r="B20699" s="0" t="n">
        <f aca="false">HOUR(C20699)</f>
        <v>4</v>
      </c>
      <c r="C20699" s="1" t="n">
        <v>41379.19375</v>
      </c>
      <c r="D20699" s="0" t="s">
        <v>37116</v>
      </c>
    </row>
    <row r="20700" customFormat="false" ht="15" hidden="false" customHeight="false" outlineLevel="0" collapsed="false">
      <c r="A20700" s="0" t="s">
        <v>37117</v>
      </c>
      <c r="B20700" s="0" t="n">
        <f aca="false">HOUR(C20700)</f>
        <v>4</v>
      </c>
      <c r="C20700" s="1" t="n">
        <v>41379.19375</v>
      </c>
      <c r="D20700" s="0" t="s">
        <v>37118</v>
      </c>
    </row>
    <row r="20701" customFormat="false" ht="15" hidden="false" customHeight="false" outlineLevel="0" collapsed="false">
      <c r="A20701" s="0" t="s">
        <v>37119</v>
      </c>
      <c r="B20701" s="0" t="n">
        <f aca="false">HOUR(C20701)</f>
        <v>4</v>
      </c>
      <c r="C20701" s="1" t="n">
        <v>41379.19375</v>
      </c>
      <c r="D20701" s="0" t="s">
        <v>37120</v>
      </c>
    </row>
    <row r="20702" customFormat="false" ht="15" hidden="false" customHeight="false" outlineLevel="0" collapsed="false">
      <c r="A20702" s="0" t="s">
        <v>37121</v>
      </c>
      <c r="B20702" s="0" t="n">
        <f aca="false">HOUR(C20702)</f>
        <v>4</v>
      </c>
      <c r="C20702" s="1" t="n">
        <v>41379.19375</v>
      </c>
      <c r="D20702" s="0" t="s">
        <v>37122</v>
      </c>
    </row>
    <row r="20703" customFormat="false" ht="15" hidden="false" customHeight="false" outlineLevel="0" collapsed="false">
      <c r="A20703" s="0" t="s">
        <v>27145</v>
      </c>
      <c r="B20703" s="0" t="n">
        <f aca="false">HOUR(C20703)</f>
        <v>4</v>
      </c>
      <c r="C20703" s="1" t="n">
        <v>41379.19375</v>
      </c>
      <c r="D20703" s="0" t="s">
        <v>37123</v>
      </c>
    </row>
    <row r="20704" customFormat="false" ht="15" hidden="false" customHeight="false" outlineLevel="0" collapsed="false">
      <c r="A20704" s="0" t="s">
        <v>37124</v>
      </c>
      <c r="B20704" s="0" t="n">
        <f aca="false">HOUR(C20704)</f>
        <v>4</v>
      </c>
      <c r="C20704" s="1" t="n">
        <v>41379.19375</v>
      </c>
      <c r="D20704" s="0" t="s">
        <v>37125</v>
      </c>
    </row>
    <row r="20705" customFormat="false" ht="15" hidden="false" customHeight="false" outlineLevel="0" collapsed="false">
      <c r="A20705" s="0" t="s">
        <v>37124</v>
      </c>
      <c r="B20705" s="0" t="n">
        <f aca="false">HOUR(C20705)</f>
        <v>4</v>
      </c>
      <c r="C20705" s="1" t="n">
        <v>41379.19375</v>
      </c>
      <c r="D20705" s="0" t="s">
        <v>37126</v>
      </c>
    </row>
    <row r="20706" customFormat="false" ht="15" hidden="false" customHeight="false" outlineLevel="0" collapsed="false">
      <c r="A20706" s="0" t="s">
        <v>37124</v>
      </c>
      <c r="B20706" s="0" t="n">
        <f aca="false">HOUR(C20706)</f>
        <v>4</v>
      </c>
      <c r="C20706" s="1" t="n">
        <v>41379.19375</v>
      </c>
      <c r="D20706" s="0" t="s">
        <v>37127</v>
      </c>
    </row>
    <row r="20707" customFormat="false" ht="15" hidden="false" customHeight="false" outlineLevel="0" collapsed="false">
      <c r="A20707" s="0" t="s">
        <v>36263</v>
      </c>
      <c r="B20707" s="0" t="n">
        <f aca="false">HOUR(C20707)</f>
        <v>4</v>
      </c>
      <c r="C20707" s="1" t="n">
        <v>41379.19375</v>
      </c>
      <c r="D20707" s="0" t="s">
        <v>37128</v>
      </c>
    </row>
    <row r="20708" customFormat="false" ht="15" hidden="false" customHeight="false" outlineLevel="0" collapsed="false">
      <c r="A20708" s="0" t="s">
        <v>37129</v>
      </c>
      <c r="B20708" s="0" t="n">
        <f aca="false">HOUR(C20708)</f>
        <v>4</v>
      </c>
      <c r="C20708" s="1" t="n">
        <v>41379.19375</v>
      </c>
      <c r="D20708" s="0" t="s">
        <v>37130</v>
      </c>
    </row>
    <row r="20709" customFormat="false" ht="15" hidden="false" customHeight="false" outlineLevel="0" collapsed="false">
      <c r="A20709" s="0" t="s">
        <v>37131</v>
      </c>
      <c r="B20709" s="0" t="n">
        <f aca="false">HOUR(C20709)</f>
        <v>4</v>
      </c>
      <c r="C20709" s="1" t="n">
        <v>41379.19375</v>
      </c>
      <c r="D20709" s="0" t="s">
        <v>37132</v>
      </c>
    </row>
    <row r="20710" customFormat="false" ht="15" hidden="false" customHeight="false" outlineLevel="0" collapsed="false">
      <c r="A20710" s="0" t="s">
        <v>37133</v>
      </c>
      <c r="B20710" s="0" t="n">
        <f aca="false">HOUR(C20710)</f>
        <v>4</v>
      </c>
      <c r="C20710" s="1" t="n">
        <v>41379.19375</v>
      </c>
      <c r="D20710" s="0" t="s">
        <v>37134</v>
      </c>
    </row>
    <row r="20711" customFormat="false" ht="15" hidden="false" customHeight="false" outlineLevel="0" collapsed="false">
      <c r="A20711" s="0" t="s">
        <v>611</v>
      </c>
      <c r="B20711" s="0" t="n">
        <f aca="false">HOUR(C20711)</f>
        <v>4</v>
      </c>
      <c r="C20711" s="1" t="n">
        <v>41379.19375</v>
      </c>
      <c r="D20711" s="0" t="s">
        <v>37135</v>
      </c>
    </row>
    <row r="20712" customFormat="false" ht="15" hidden="false" customHeight="false" outlineLevel="0" collapsed="false">
      <c r="A20712" s="0" t="s">
        <v>29418</v>
      </c>
      <c r="B20712" s="0" t="n">
        <f aca="false">HOUR(C20712)</f>
        <v>4</v>
      </c>
      <c r="C20712" s="1" t="n">
        <v>41379.19375</v>
      </c>
      <c r="D20712" s="0" t="s">
        <v>37136</v>
      </c>
    </row>
    <row r="20713" customFormat="false" ht="15" hidden="false" customHeight="false" outlineLevel="0" collapsed="false">
      <c r="A20713" s="0" t="s">
        <v>10635</v>
      </c>
      <c r="B20713" s="0" t="n">
        <f aca="false">HOUR(C20713)</f>
        <v>4</v>
      </c>
      <c r="C20713" s="1" t="n">
        <v>41379.19375</v>
      </c>
      <c r="D20713" s="0" t="s">
        <v>37137</v>
      </c>
    </row>
    <row r="20714" customFormat="false" ht="15" hidden="false" customHeight="false" outlineLevel="0" collapsed="false">
      <c r="A20714" s="0" t="s">
        <v>10647</v>
      </c>
      <c r="B20714" s="0" t="n">
        <f aca="false">HOUR(C20714)</f>
        <v>4</v>
      </c>
      <c r="C20714" s="1" t="n">
        <v>41379.19375</v>
      </c>
      <c r="D20714" s="0" t="s">
        <v>37138</v>
      </c>
    </row>
    <row r="20715" customFormat="false" ht="15" hidden="false" customHeight="false" outlineLevel="0" collapsed="false">
      <c r="A20715" s="0" t="s">
        <v>10615</v>
      </c>
      <c r="B20715" s="0" t="n">
        <f aca="false">HOUR(C20715)</f>
        <v>4</v>
      </c>
      <c r="C20715" s="1" t="n">
        <v>41379.19375</v>
      </c>
      <c r="D20715" s="0" t="s">
        <v>37139</v>
      </c>
    </row>
    <row r="20716" customFormat="false" ht="15" hidden="false" customHeight="false" outlineLevel="0" collapsed="false">
      <c r="A20716" s="0" t="s">
        <v>10632</v>
      </c>
      <c r="B20716" s="0" t="n">
        <f aca="false">HOUR(C20716)</f>
        <v>4</v>
      </c>
      <c r="C20716" s="1" t="n">
        <v>41379.19375</v>
      </c>
      <c r="D20716" s="0" t="s">
        <v>37140</v>
      </c>
    </row>
    <row r="20717" customFormat="false" ht="15" hidden="false" customHeight="false" outlineLevel="0" collapsed="false">
      <c r="A20717" s="0" t="s">
        <v>37141</v>
      </c>
      <c r="B20717" s="0" t="n">
        <f aca="false">HOUR(C20717)</f>
        <v>4</v>
      </c>
      <c r="C20717" s="1" t="n">
        <v>41379.19375</v>
      </c>
      <c r="D20717" s="0" t="s">
        <v>37142</v>
      </c>
    </row>
    <row r="20718" customFormat="false" ht="15" hidden="false" customHeight="false" outlineLevel="0" collapsed="false">
      <c r="A20718" s="0" t="s">
        <v>34160</v>
      </c>
      <c r="B20718" s="0" t="n">
        <f aca="false">HOUR(C20718)</f>
        <v>4</v>
      </c>
      <c r="C20718" s="1" t="n">
        <v>41379.19375</v>
      </c>
      <c r="D20718" s="0" t="s">
        <v>37143</v>
      </c>
    </row>
    <row r="20719" customFormat="false" ht="15" hidden="false" customHeight="false" outlineLevel="0" collapsed="false">
      <c r="A20719" s="0" t="s">
        <v>2170</v>
      </c>
      <c r="B20719" s="0" t="n">
        <f aca="false">HOUR(C20719)</f>
        <v>4</v>
      </c>
      <c r="C20719" s="1" t="n">
        <v>41379.19375</v>
      </c>
      <c r="D20719" s="0" t="s">
        <v>37144</v>
      </c>
    </row>
    <row r="20720" customFormat="false" ht="15" hidden="false" customHeight="false" outlineLevel="0" collapsed="false">
      <c r="A20720" s="0" t="s">
        <v>37145</v>
      </c>
      <c r="B20720" s="0" t="n">
        <f aca="false">HOUR(C20720)</f>
        <v>4</v>
      </c>
      <c r="C20720" s="1" t="n">
        <v>41379.19375</v>
      </c>
      <c r="D20720" s="0" t="s">
        <v>37146</v>
      </c>
    </row>
    <row r="20721" customFormat="false" ht="15" hidden="false" customHeight="false" outlineLevel="0" collapsed="false">
      <c r="A20721" s="0" t="s">
        <v>10637</v>
      </c>
      <c r="B20721" s="0" t="n">
        <f aca="false">HOUR(C20721)</f>
        <v>4</v>
      </c>
      <c r="C20721" s="1" t="n">
        <v>41379.19375</v>
      </c>
      <c r="D20721" s="0" t="s">
        <v>37147</v>
      </c>
    </row>
    <row r="20722" customFormat="false" ht="15" hidden="false" customHeight="false" outlineLevel="0" collapsed="false">
      <c r="A20722" s="0" t="s">
        <v>4524</v>
      </c>
      <c r="B20722" s="0" t="n">
        <f aca="false">HOUR(C20722)</f>
        <v>4</v>
      </c>
      <c r="C20722" s="1" t="n">
        <v>41379.19375</v>
      </c>
      <c r="D20722" s="0" t="s">
        <v>37148</v>
      </c>
    </row>
    <row r="20723" customFormat="false" ht="15" hidden="false" customHeight="false" outlineLevel="0" collapsed="false">
      <c r="A20723" s="0" t="s">
        <v>37149</v>
      </c>
      <c r="B20723" s="0" t="n">
        <f aca="false">HOUR(C20723)</f>
        <v>4</v>
      </c>
      <c r="C20723" s="1" t="n">
        <v>41379.19375</v>
      </c>
      <c r="D20723" s="0" t="s">
        <v>37150</v>
      </c>
    </row>
    <row r="20724" customFormat="false" ht="15" hidden="false" customHeight="false" outlineLevel="0" collapsed="false">
      <c r="A20724" s="0" t="s">
        <v>37151</v>
      </c>
      <c r="B20724" s="0" t="n">
        <f aca="false">HOUR(C20724)</f>
        <v>4</v>
      </c>
      <c r="C20724" s="1" t="n">
        <v>41379.19375</v>
      </c>
      <c r="D20724" s="0" t="s">
        <v>37152</v>
      </c>
    </row>
    <row r="20725" customFormat="false" ht="15" hidden="false" customHeight="false" outlineLevel="0" collapsed="false">
      <c r="A20725" s="0" t="s">
        <v>9415</v>
      </c>
      <c r="B20725" s="0" t="n">
        <f aca="false">HOUR(C20725)</f>
        <v>4</v>
      </c>
      <c r="C20725" s="1" t="n">
        <v>41379.19375</v>
      </c>
      <c r="D20725" s="0" t="s">
        <v>37153</v>
      </c>
    </row>
    <row r="20726" customFormat="false" ht="15" hidden="false" customHeight="false" outlineLevel="0" collapsed="false">
      <c r="A20726" s="0" t="s">
        <v>14514</v>
      </c>
      <c r="B20726" s="0" t="n">
        <f aca="false">HOUR(C20726)</f>
        <v>4</v>
      </c>
      <c r="C20726" s="1" t="n">
        <v>41379.19375</v>
      </c>
      <c r="D20726" s="0" t="s">
        <v>37154</v>
      </c>
    </row>
    <row r="20727" customFormat="false" ht="15" hidden="false" customHeight="false" outlineLevel="0" collapsed="false">
      <c r="A20727" s="0" t="s">
        <v>37155</v>
      </c>
      <c r="B20727" s="0" t="n">
        <f aca="false">HOUR(C20727)</f>
        <v>4</v>
      </c>
      <c r="C20727" s="1" t="n">
        <v>41379.19375</v>
      </c>
      <c r="D20727" s="0" t="s">
        <v>37156</v>
      </c>
    </row>
    <row r="20728" customFormat="false" ht="15" hidden="false" customHeight="false" outlineLevel="0" collapsed="false">
      <c r="A20728" s="0" t="s">
        <v>37157</v>
      </c>
      <c r="B20728" s="0" t="n">
        <f aca="false">HOUR(C20728)</f>
        <v>4</v>
      </c>
      <c r="C20728" s="1" t="n">
        <v>41379.19375</v>
      </c>
      <c r="D20728" s="0" t="s">
        <v>37158</v>
      </c>
    </row>
    <row r="20729" customFormat="false" ht="15" hidden="false" customHeight="false" outlineLevel="0" collapsed="false">
      <c r="A20729" s="0" t="s">
        <v>10661</v>
      </c>
      <c r="B20729" s="0" t="n">
        <f aca="false">HOUR(C20729)</f>
        <v>4</v>
      </c>
      <c r="C20729" s="1" t="n">
        <v>41379.19375</v>
      </c>
      <c r="D20729" s="0" t="s">
        <v>37159</v>
      </c>
    </row>
    <row r="20730" customFormat="false" ht="15" hidden="false" customHeight="false" outlineLevel="0" collapsed="false">
      <c r="A20730" s="0" t="s">
        <v>571</v>
      </c>
      <c r="B20730" s="0" t="n">
        <f aca="false">HOUR(C20730)</f>
        <v>4</v>
      </c>
      <c r="C20730" s="1" t="n">
        <v>41379.19375</v>
      </c>
      <c r="D20730" s="0" t="s">
        <v>37160</v>
      </c>
    </row>
    <row r="20731" customFormat="false" ht="15" hidden="false" customHeight="false" outlineLevel="0" collapsed="false">
      <c r="A20731" s="0" t="s">
        <v>37161</v>
      </c>
      <c r="B20731" s="0" t="n">
        <f aca="false">HOUR(C20731)</f>
        <v>4</v>
      </c>
      <c r="C20731" s="1" t="n">
        <v>41379.19375</v>
      </c>
      <c r="D20731" s="0" t="s">
        <v>37162</v>
      </c>
    </row>
    <row r="20732" customFormat="false" ht="15" hidden="false" customHeight="false" outlineLevel="0" collapsed="false">
      <c r="A20732" s="0" t="s">
        <v>37163</v>
      </c>
      <c r="B20732" s="0" t="n">
        <f aca="false">HOUR(C20732)</f>
        <v>4</v>
      </c>
      <c r="C20732" s="1" t="n">
        <v>41379.19375</v>
      </c>
      <c r="D20732" s="0" t="s">
        <v>37164</v>
      </c>
    </row>
    <row r="20733" customFormat="false" ht="15" hidden="false" customHeight="false" outlineLevel="0" collapsed="false">
      <c r="A20733" s="0" t="s">
        <v>37165</v>
      </c>
      <c r="B20733" s="0" t="n">
        <f aca="false">HOUR(C20733)</f>
        <v>4</v>
      </c>
      <c r="C20733" s="1" t="n">
        <v>41379.19375</v>
      </c>
      <c r="D20733" s="0" t="s">
        <v>37164</v>
      </c>
    </row>
    <row r="20734" customFormat="false" ht="15" hidden="false" customHeight="false" outlineLevel="0" collapsed="false">
      <c r="A20734" s="0" t="s">
        <v>34071</v>
      </c>
      <c r="B20734" s="0" t="n">
        <f aca="false">HOUR(C20734)</f>
        <v>4</v>
      </c>
      <c r="C20734" s="1" t="n">
        <v>41379.19375</v>
      </c>
      <c r="D20734" s="0" t="s">
        <v>37166</v>
      </c>
    </row>
    <row r="20735" customFormat="false" ht="15" hidden="false" customHeight="false" outlineLevel="0" collapsed="false">
      <c r="A20735" s="0" t="s">
        <v>37167</v>
      </c>
      <c r="B20735" s="0" t="n">
        <f aca="false">HOUR(C20735)</f>
        <v>4</v>
      </c>
      <c r="C20735" s="1" t="n">
        <v>41379.19375</v>
      </c>
      <c r="D20735" s="0" t="s">
        <v>37168</v>
      </c>
    </row>
    <row r="20736" customFormat="false" ht="15" hidden="false" customHeight="false" outlineLevel="0" collapsed="false">
      <c r="A20736" s="0" t="s">
        <v>12791</v>
      </c>
      <c r="B20736" s="0" t="n">
        <f aca="false">HOUR(C20736)</f>
        <v>4</v>
      </c>
      <c r="C20736" s="1" t="n">
        <v>41379.19375</v>
      </c>
      <c r="D20736" s="0" t="s">
        <v>37169</v>
      </c>
    </row>
    <row r="20737" customFormat="false" ht="15" hidden="false" customHeight="false" outlineLevel="0" collapsed="false">
      <c r="A20737" s="0" t="s">
        <v>37170</v>
      </c>
      <c r="B20737" s="0" t="n">
        <f aca="false">HOUR(C20737)</f>
        <v>4</v>
      </c>
      <c r="C20737" s="1" t="n">
        <v>41379.1944444445</v>
      </c>
      <c r="D20737" s="0" t="s">
        <v>37171</v>
      </c>
    </row>
    <row r="20738" customFormat="false" ht="15" hidden="false" customHeight="false" outlineLevel="0" collapsed="false">
      <c r="A20738" s="0" t="s">
        <v>5248</v>
      </c>
      <c r="B20738" s="0" t="n">
        <f aca="false">HOUR(C20738)</f>
        <v>4</v>
      </c>
      <c r="C20738" s="1" t="n">
        <v>41379.1944444445</v>
      </c>
      <c r="D20738" s="0" t="s">
        <v>37172</v>
      </c>
    </row>
    <row r="20739" customFormat="false" ht="15" hidden="false" customHeight="false" outlineLevel="0" collapsed="false">
      <c r="A20739" s="0" t="s">
        <v>37170</v>
      </c>
      <c r="B20739" s="0" t="n">
        <f aca="false">HOUR(C20739)</f>
        <v>4</v>
      </c>
      <c r="C20739" s="1" t="n">
        <v>41379.1944444445</v>
      </c>
      <c r="D20739" s="0" t="s">
        <v>37171</v>
      </c>
    </row>
    <row r="20740" customFormat="false" ht="15" hidden="false" customHeight="false" outlineLevel="0" collapsed="false">
      <c r="A20740" s="0" t="s">
        <v>37173</v>
      </c>
      <c r="B20740" s="0" t="n">
        <f aca="false">HOUR(C20740)</f>
        <v>4</v>
      </c>
      <c r="C20740" s="1" t="n">
        <v>41379.1944444445</v>
      </c>
      <c r="D20740" s="0" t="s">
        <v>37174</v>
      </c>
    </row>
    <row r="20741" customFormat="false" ht="15" hidden="false" customHeight="false" outlineLevel="0" collapsed="false">
      <c r="A20741" s="0" t="s">
        <v>10645</v>
      </c>
      <c r="B20741" s="0" t="n">
        <f aca="false">HOUR(C20741)</f>
        <v>4</v>
      </c>
      <c r="C20741" s="1" t="n">
        <v>41379.1944444445</v>
      </c>
      <c r="D20741" s="0" t="s">
        <v>37175</v>
      </c>
    </row>
    <row r="20742" customFormat="false" ht="15" hidden="false" customHeight="false" outlineLevel="0" collapsed="false">
      <c r="A20742" s="0" t="s">
        <v>10313</v>
      </c>
      <c r="B20742" s="0" t="n">
        <f aca="false">HOUR(C20742)</f>
        <v>4</v>
      </c>
      <c r="C20742" s="1" t="n">
        <v>41379.1944444445</v>
      </c>
      <c r="D20742" s="0" t="s">
        <v>37176</v>
      </c>
    </row>
    <row r="20743" customFormat="false" ht="15" hidden="false" customHeight="false" outlineLevel="0" collapsed="false">
      <c r="A20743" s="0" t="s">
        <v>35474</v>
      </c>
      <c r="B20743" s="0" t="n">
        <f aca="false">HOUR(C20743)</f>
        <v>4</v>
      </c>
      <c r="C20743" s="1" t="n">
        <v>41379.1944444445</v>
      </c>
      <c r="D20743" s="0" t="s">
        <v>37177</v>
      </c>
    </row>
    <row r="20744" customFormat="false" ht="15" hidden="false" customHeight="false" outlineLevel="0" collapsed="false">
      <c r="A20744" s="0" t="s">
        <v>37178</v>
      </c>
      <c r="B20744" s="0" t="n">
        <f aca="false">HOUR(C20744)</f>
        <v>4</v>
      </c>
      <c r="C20744" s="1" t="n">
        <v>41379.1944444445</v>
      </c>
      <c r="D20744" s="0" t="s">
        <v>37179</v>
      </c>
    </row>
    <row r="20745" customFormat="false" ht="15" hidden="false" customHeight="false" outlineLevel="0" collapsed="false">
      <c r="A20745" s="0" t="s">
        <v>37180</v>
      </c>
      <c r="B20745" s="0" t="n">
        <f aca="false">HOUR(C20745)</f>
        <v>4</v>
      </c>
      <c r="C20745" s="1" t="n">
        <v>41379.1944444445</v>
      </c>
      <c r="D20745" s="0" t="s">
        <v>37181</v>
      </c>
    </row>
    <row r="20746" customFormat="false" ht="15" hidden="false" customHeight="false" outlineLevel="0" collapsed="false">
      <c r="A20746" s="0" t="s">
        <v>37182</v>
      </c>
      <c r="B20746" s="0" t="n">
        <f aca="false">HOUR(C20746)</f>
        <v>4</v>
      </c>
      <c r="C20746" s="1" t="n">
        <v>41379.1944444445</v>
      </c>
      <c r="D20746" s="0" t="s">
        <v>37183</v>
      </c>
    </row>
    <row r="20747" customFormat="false" ht="15" hidden="false" customHeight="false" outlineLevel="0" collapsed="false">
      <c r="A20747" s="0" t="s">
        <v>37184</v>
      </c>
      <c r="B20747" s="0" t="n">
        <f aca="false">HOUR(C20747)</f>
        <v>4</v>
      </c>
      <c r="C20747" s="1" t="n">
        <v>41379.1944444445</v>
      </c>
      <c r="D20747" s="0" t="s">
        <v>37185</v>
      </c>
    </row>
    <row r="20748" customFormat="false" ht="15" hidden="false" customHeight="false" outlineLevel="0" collapsed="false">
      <c r="A20748" s="0" t="s">
        <v>37186</v>
      </c>
      <c r="B20748" s="0" t="n">
        <f aca="false">HOUR(C20748)</f>
        <v>4</v>
      </c>
      <c r="C20748" s="1" t="n">
        <v>41379.1944444445</v>
      </c>
      <c r="D20748" s="0" t="s">
        <v>37187</v>
      </c>
    </row>
    <row r="20749" customFormat="false" ht="15" hidden="false" customHeight="false" outlineLevel="0" collapsed="false">
      <c r="A20749" s="0" t="s">
        <v>37188</v>
      </c>
      <c r="B20749" s="0" t="n">
        <f aca="false">HOUR(C20749)</f>
        <v>4</v>
      </c>
      <c r="C20749" s="1" t="n">
        <v>41379.1944444445</v>
      </c>
      <c r="D20749" s="0" t="s">
        <v>37189</v>
      </c>
    </row>
    <row r="20750" customFormat="false" ht="15" hidden="false" customHeight="false" outlineLevel="0" collapsed="false">
      <c r="A20750" s="0" t="s">
        <v>37190</v>
      </c>
      <c r="B20750" s="0" t="n">
        <f aca="false">HOUR(C20750)</f>
        <v>4</v>
      </c>
      <c r="C20750" s="1" t="n">
        <v>41379.1944444445</v>
      </c>
      <c r="D20750" s="0" t="s">
        <v>37191</v>
      </c>
    </row>
    <row r="20751" customFormat="false" ht="15" hidden="false" customHeight="false" outlineLevel="0" collapsed="false">
      <c r="A20751" s="0" t="s">
        <v>37192</v>
      </c>
      <c r="B20751" s="0" t="n">
        <f aca="false">HOUR(C20751)</f>
        <v>4</v>
      </c>
      <c r="C20751" s="1" t="n">
        <v>41379.1944444445</v>
      </c>
      <c r="D20751" s="0" t="s">
        <v>37193</v>
      </c>
    </row>
    <row r="20752" customFormat="false" ht="15" hidden="false" customHeight="false" outlineLevel="0" collapsed="false">
      <c r="A20752" s="0" t="s">
        <v>24706</v>
      </c>
      <c r="B20752" s="0" t="n">
        <f aca="false">HOUR(C20752)</f>
        <v>4</v>
      </c>
      <c r="C20752" s="1" t="n">
        <v>41379.1944444445</v>
      </c>
      <c r="D20752" s="0" t="s">
        <v>37194</v>
      </c>
    </row>
    <row r="20753" customFormat="false" ht="15" hidden="false" customHeight="false" outlineLevel="0" collapsed="false">
      <c r="A20753" s="0" t="s">
        <v>37195</v>
      </c>
      <c r="B20753" s="0" t="n">
        <f aca="false">HOUR(C20753)</f>
        <v>4</v>
      </c>
      <c r="C20753" s="1" t="n">
        <v>41379.1944444445</v>
      </c>
      <c r="D20753" s="0" t="s">
        <v>37196</v>
      </c>
    </row>
    <row r="20754" customFormat="false" ht="15" hidden="false" customHeight="false" outlineLevel="0" collapsed="false">
      <c r="A20754" s="0" t="s">
        <v>37197</v>
      </c>
      <c r="B20754" s="0" t="n">
        <f aca="false">HOUR(C20754)</f>
        <v>4</v>
      </c>
      <c r="C20754" s="1" t="n">
        <v>41379.1944444445</v>
      </c>
      <c r="D20754" s="0" t="s">
        <v>37198</v>
      </c>
    </row>
    <row r="20755" customFormat="false" ht="15" hidden="false" customHeight="false" outlineLevel="0" collapsed="false">
      <c r="A20755" s="0" t="s">
        <v>1530</v>
      </c>
      <c r="B20755" s="0" t="n">
        <f aca="false">HOUR(C20755)</f>
        <v>4</v>
      </c>
      <c r="C20755" s="1" t="n">
        <v>41379.1944444445</v>
      </c>
      <c r="D20755" s="0" t="s">
        <v>37199</v>
      </c>
    </row>
    <row r="20756" customFormat="false" ht="15" hidden="false" customHeight="false" outlineLevel="0" collapsed="false">
      <c r="A20756" s="0" t="s">
        <v>37200</v>
      </c>
      <c r="B20756" s="0" t="n">
        <f aca="false">HOUR(C20756)</f>
        <v>4</v>
      </c>
      <c r="C20756" s="1" t="n">
        <v>41379.1944444445</v>
      </c>
      <c r="D20756" s="0" t="s">
        <v>37201</v>
      </c>
    </row>
    <row r="20757" customFormat="false" ht="15" hidden="false" customHeight="false" outlineLevel="0" collapsed="false">
      <c r="A20757" s="0" t="s">
        <v>37202</v>
      </c>
      <c r="B20757" s="0" t="n">
        <f aca="false">HOUR(C20757)</f>
        <v>4</v>
      </c>
      <c r="C20757" s="1" t="n">
        <v>41379.1944444445</v>
      </c>
      <c r="D20757" s="0" t="s">
        <v>37203</v>
      </c>
    </row>
    <row r="20758" customFormat="false" ht="15" hidden="false" customHeight="false" outlineLevel="0" collapsed="false">
      <c r="A20758" s="0" t="s">
        <v>6542</v>
      </c>
      <c r="B20758" s="0" t="n">
        <f aca="false">HOUR(C20758)</f>
        <v>4</v>
      </c>
      <c r="C20758" s="1" t="n">
        <v>41379.1944444445</v>
      </c>
      <c r="D20758" s="0" t="s">
        <v>37204</v>
      </c>
    </row>
    <row r="20759" customFormat="false" ht="15" hidden="false" customHeight="false" outlineLevel="0" collapsed="false">
      <c r="A20759" s="0" t="s">
        <v>37205</v>
      </c>
      <c r="B20759" s="0" t="n">
        <f aca="false">HOUR(C20759)</f>
        <v>4</v>
      </c>
      <c r="C20759" s="1" t="n">
        <v>41379.1944444445</v>
      </c>
      <c r="D20759" s="0" t="s">
        <v>37206</v>
      </c>
    </row>
    <row r="20760" customFormat="false" ht="15" hidden="false" customHeight="false" outlineLevel="0" collapsed="false">
      <c r="A20760" s="0" t="s">
        <v>3121</v>
      </c>
      <c r="B20760" s="0" t="n">
        <f aca="false">HOUR(C20760)</f>
        <v>4</v>
      </c>
      <c r="C20760" s="1" t="n">
        <v>41379.1944444445</v>
      </c>
      <c r="D20760" s="0" t="s">
        <v>37207</v>
      </c>
    </row>
    <row r="20761" customFormat="false" ht="15" hidden="false" customHeight="false" outlineLevel="0" collapsed="false">
      <c r="A20761" s="0" t="s">
        <v>37208</v>
      </c>
      <c r="B20761" s="0" t="n">
        <f aca="false">HOUR(C20761)</f>
        <v>4</v>
      </c>
      <c r="C20761" s="1" t="n">
        <v>41379.1944444445</v>
      </c>
      <c r="D20761" s="0" t="s">
        <v>37209</v>
      </c>
    </row>
    <row r="20762" customFormat="false" ht="15" hidden="false" customHeight="false" outlineLevel="0" collapsed="false">
      <c r="A20762" s="0" t="s">
        <v>37210</v>
      </c>
      <c r="B20762" s="0" t="n">
        <f aca="false">HOUR(C20762)</f>
        <v>4</v>
      </c>
      <c r="C20762" s="1" t="n">
        <v>41379.1944444445</v>
      </c>
      <c r="D20762" s="0" t="s">
        <v>37211</v>
      </c>
    </row>
    <row r="20763" customFormat="false" ht="15" hidden="false" customHeight="false" outlineLevel="0" collapsed="false">
      <c r="A20763" s="0" t="s">
        <v>37212</v>
      </c>
      <c r="B20763" s="0" t="n">
        <f aca="false">HOUR(C20763)</f>
        <v>4</v>
      </c>
      <c r="C20763" s="1" t="n">
        <v>41379.1944444445</v>
      </c>
      <c r="D20763" s="0" t="s">
        <v>37213</v>
      </c>
    </row>
    <row r="20764" customFormat="false" ht="15" hidden="false" customHeight="false" outlineLevel="0" collapsed="false">
      <c r="A20764" s="0" t="s">
        <v>37214</v>
      </c>
      <c r="B20764" s="0" t="n">
        <f aca="false">HOUR(C20764)</f>
        <v>4</v>
      </c>
      <c r="C20764" s="1" t="n">
        <v>41379.1944444445</v>
      </c>
      <c r="D20764" s="0" t="s">
        <v>37215</v>
      </c>
    </row>
    <row r="20765" customFormat="false" ht="15" hidden="false" customHeight="false" outlineLevel="0" collapsed="false">
      <c r="A20765" s="0" t="s">
        <v>37216</v>
      </c>
      <c r="B20765" s="0" t="n">
        <f aca="false">HOUR(C20765)</f>
        <v>4</v>
      </c>
      <c r="C20765" s="1" t="n">
        <v>41379.1944444445</v>
      </c>
      <c r="D20765" s="0" t="s">
        <v>37217</v>
      </c>
    </row>
    <row r="20766" customFormat="false" ht="15" hidden="false" customHeight="false" outlineLevel="0" collapsed="false">
      <c r="A20766" s="0" t="s">
        <v>24706</v>
      </c>
      <c r="B20766" s="0" t="n">
        <f aca="false">HOUR(C20766)</f>
        <v>4</v>
      </c>
      <c r="C20766" s="1" t="n">
        <v>41379.1944444445</v>
      </c>
      <c r="D20766" s="0" t="s">
        <v>37218</v>
      </c>
    </row>
    <row r="20767" customFormat="false" ht="15" hidden="false" customHeight="false" outlineLevel="0" collapsed="false">
      <c r="A20767" s="0" t="s">
        <v>37219</v>
      </c>
      <c r="B20767" s="0" t="n">
        <f aca="false">HOUR(C20767)</f>
        <v>4</v>
      </c>
      <c r="C20767" s="1" t="n">
        <v>41379.1944444445</v>
      </c>
      <c r="D20767" s="0" t="s">
        <v>37220</v>
      </c>
    </row>
    <row r="20768" customFormat="false" ht="15" hidden="false" customHeight="false" outlineLevel="0" collapsed="false">
      <c r="A20768" s="0" t="s">
        <v>37221</v>
      </c>
      <c r="B20768" s="0" t="n">
        <f aca="false">HOUR(C20768)</f>
        <v>4</v>
      </c>
      <c r="C20768" s="1" t="n">
        <v>41379.1944444445</v>
      </c>
      <c r="D20768" s="0" t="s">
        <v>37222</v>
      </c>
    </row>
    <row r="20769" customFormat="false" ht="15" hidden="false" customHeight="false" outlineLevel="0" collapsed="false">
      <c r="A20769" s="0" t="s">
        <v>37223</v>
      </c>
      <c r="B20769" s="0" t="n">
        <f aca="false">HOUR(C20769)</f>
        <v>4</v>
      </c>
      <c r="C20769" s="1" t="n">
        <v>41379.1944444445</v>
      </c>
      <c r="D20769" s="0" t="s">
        <v>37224</v>
      </c>
    </row>
    <row r="20770" customFormat="false" ht="15" hidden="false" customHeight="false" outlineLevel="0" collapsed="false">
      <c r="A20770" s="0" t="s">
        <v>6973</v>
      </c>
      <c r="B20770" s="0" t="n">
        <f aca="false">HOUR(C20770)</f>
        <v>4</v>
      </c>
      <c r="C20770" s="1" t="n">
        <v>41379.1944444445</v>
      </c>
      <c r="D20770" s="0" t="s">
        <v>37225</v>
      </c>
    </row>
    <row r="20771" customFormat="false" ht="15" hidden="false" customHeight="false" outlineLevel="0" collapsed="false">
      <c r="A20771" s="0" t="s">
        <v>6973</v>
      </c>
      <c r="B20771" s="0" t="n">
        <f aca="false">HOUR(C20771)</f>
        <v>4</v>
      </c>
      <c r="C20771" s="1" t="n">
        <v>41379.1944444445</v>
      </c>
      <c r="D20771" s="0" t="s">
        <v>37226</v>
      </c>
    </row>
    <row r="20772" customFormat="false" ht="15" hidden="false" customHeight="false" outlineLevel="0" collapsed="false">
      <c r="A20772" s="0" t="s">
        <v>37227</v>
      </c>
      <c r="B20772" s="0" t="n">
        <f aca="false">HOUR(C20772)</f>
        <v>4</v>
      </c>
      <c r="C20772" s="1" t="n">
        <v>41379.1944444445</v>
      </c>
      <c r="D20772" s="0" t="s">
        <v>37228</v>
      </c>
    </row>
    <row r="20773" customFormat="false" ht="15" hidden="false" customHeight="false" outlineLevel="0" collapsed="false">
      <c r="A20773" s="0" t="s">
        <v>37229</v>
      </c>
      <c r="B20773" s="0" t="n">
        <f aca="false">HOUR(C20773)</f>
        <v>4</v>
      </c>
      <c r="C20773" s="1" t="n">
        <v>41379.1944444445</v>
      </c>
      <c r="D20773" s="0" t="s">
        <v>37230</v>
      </c>
    </row>
    <row r="20774" customFormat="false" ht="15" hidden="false" customHeight="false" outlineLevel="0" collapsed="false">
      <c r="A20774" s="0" t="s">
        <v>37231</v>
      </c>
      <c r="B20774" s="0" t="n">
        <f aca="false">HOUR(C20774)</f>
        <v>4</v>
      </c>
      <c r="C20774" s="1" t="n">
        <v>41379.1944444445</v>
      </c>
      <c r="D20774" s="0" t="s">
        <v>37232</v>
      </c>
    </row>
    <row r="20775" customFormat="false" ht="15" hidden="false" customHeight="false" outlineLevel="0" collapsed="false">
      <c r="A20775" s="0" t="s">
        <v>37233</v>
      </c>
      <c r="B20775" s="0" t="n">
        <f aca="false">HOUR(C20775)</f>
        <v>4</v>
      </c>
      <c r="C20775" s="1" t="n">
        <v>41379.1944444445</v>
      </c>
      <c r="D20775" s="0" t="s">
        <v>37234</v>
      </c>
    </row>
    <row r="20776" customFormat="false" ht="15" hidden="false" customHeight="false" outlineLevel="0" collapsed="false">
      <c r="A20776" s="0" t="s">
        <v>37235</v>
      </c>
      <c r="B20776" s="0" t="n">
        <f aca="false">HOUR(C20776)</f>
        <v>4</v>
      </c>
      <c r="C20776" s="1" t="n">
        <v>41379.1944444445</v>
      </c>
      <c r="D20776" s="0" t="s">
        <v>37236</v>
      </c>
    </row>
    <row r="20777" customFormat="false" ht="15" hidden="false" customHeight="false" outlineLevel="0" collapsed="false">
      <c r="A20777" s="0" t="s">
        <v>13582</v>
      </c>
      <c r="B20777" s="0" t="n">
        <f aca="false">HOUR(C20777)</f>
        <v>4</v>
      </c>
      <c r="C20777" s="1" t="n">
        <v>41379.1944444445</v>
      </c>
      <c r="D20777" s="0" t="s">
        <v>37237</v>
      </c>
    </row>
    <row r="20778" customFormat="false" ht="15" hidden="false" customHeight="false" outlineLevel="0" collapsed="false">
      <c r="A20778" s="0" t="s">
        <v>24665</v>
      </c>
      <c r="B20778" s="0" t="n">
        <f aca="false">HOUR(C20778)</f>
        <v>4</v>
      </c>
      <c r="C20778" s="1" t="n">
        <v>41379.1944444445</v>
      </c>
      <c r="D20778" s="0" t="s">
        <v>37238</v>
      </c>
    </row>
    <row r="20779" customFormat="false" ht="15" hidden="false" customHeight="false" outlineLevel="0" collapsed="false">
      <c r="A20779" s="0" t="s">
        <v>37239</v>
      </c>
      <c r="B20779" s="0" t="n">
        <f aca="false">HOUR(C20779)</f>
        <v>4</v>
      </c>
      <c r="C20779" s="1" t="n">
        <v>41379.1944444445</v>
      </c>
      <c r="D20779" s="0" t="s">
        <v>37240</v>
      </c>
    </row>
    <row r="20780" customFormat="false" ht="15" hidden="false" customHeight="false" outlineLevel="0" collapsed="false">
      <c r="A20780" s="0" t="s">
        <v>6996</v>
      </c>
      <c r="B20780" s="0" t="n">
        <f aca="false">HOUR(C20780)</f>
        <v>4</v>
      </c>
      <c r="C20780" s="1" t="n">
        <v>41379.1944444445</v>
      </c>
      <c r="D20780" s="0" t="s">
        <v>37241</v>
      </c>
    </row>
    <row r="20781" customFormat="false" ht="15" hidden="false" customHeight="false" outlineLevel="0" collapsed="false">
      <c r="A20781" s="0" t="s">
        <v>37242</v>
      </c>
      <c r="B20781" s="0" t="n">
        <f aca="false">HOUR(C20781)</f>
        <v>4</v>
      </c>
      <c r="C20781" s="1" t="n">
        <v>41379.1944444445</v>
      </c>
      <c r="D20781" s="0" t="s">
        <v>37243</v>
      </c>
    </row>
    <row r="20782" customFormat="false" ht="15" hidden="false" customHeight="false" outlineLevel="0" collapsed="false">
      <c r="A20782" s="0" t="s">
        <v>37244</v>
      </c>
      <c r="B20782" s="0" t="n">
        <f aca="false">HOUR(C20782)</f>
        <v>4</v>
      </c>
      <c r="C20782" s="1" t="n">
        <v>41379.1944444445</v>
      </c>
      <c r="D20782" s="0" t="s">
        <v>37245</v>
      </c>
    </row>
    <row r="20783" customFormat="false" ht="15" hidden="false" customHeight="false" outlineLevel="0" collapsed="false">
      <c r="A20783" s="0" t="s">
        <v>7004</v>
      </c>
      <c r="B20783" s="0" t="n">
        <f aca="false">HOUR(C20783)</f>
        <v>4</v>
      </c>
      <c r="C20783" s="1" t="n">
        <v>41379.1944444445</v>
      </c>
      <c r="D20783" s="0" t="s">
        <v>37246</v>
      </c>
    </row>
    <row r="20784" customFormat="false" ht="15" hidden="false" customHeight="false" outlineLevel="0" collapsed="false">
      <c r="A20784" s="0" t="s">
        <v>37247</v>
      </c>
      <c r="B20784" s="0" t="n">
        <f aca="false">HOUR(C20784)</f>
        <v>4</v>
      </c>
      <c r="C20784" s="1" t="n">
        <v>41379.1944444445</v>
      </c>
      <c r="D20784" s="0" t="s">
        <v>37248</v>
      </c>
    </row>
    <row r="20785" customFormat="false" ht="15" hidden="false" customHeight="false" outlineLevel="0" collapsed="false">
      <c r="A20785" s="0" t="s">
        <v>27320</v>
      </c>
      <c r="B20785" s="0" t="n">
        <f aca="false">HOUR(C20785)</f>
        <v>4</v>
      </c>
      <c r="C20785" s="1" t="n">
        <v>41379.1944444445</v>
      </c>
      <c r="D20785" s="0" t="s">
        <v>37249</v>
      </c>
    </row>
    <row r="20786" customFormat="false" ht="15" hidden="false" customHeight="false" outlineLevel="0" collapsed="false">
      <c r="A20786" s="0" t="s">
        <v>27320</v>
      </c>
      <c r="B20786" s="0" t="n">
        <f aca="false">HOUR(C20786)</f>
        <v>4</v>
      </c>
      <c r="C20786" s="1" t="n">
        <v>41379.1944444445</v>
      </c>
      <c r="D20786" s="0" t="s">
        <v>37250</v>
      </c>
    </row>
    <row r="20787" customFormat="false" ht="15" hidden="false" customHeight="false" outlineLevel="0" collapsed="false">
      <c r="A20787" s="0" t="s">
        <v>37251</v>
      </c>
      <c r="B20787" s="0" t="n">
        <f aca="false">HOUR(C20787)</f>
        <v>4</v>
      </c>
      <c r="C20787" s="1" t="n">
        <v>41379.1944444445</v>
      </c>
      <c r="D20787" s="0" t="s">
        <v>37252</v>
      </c>
    </row>
    <row r="20788" customFormat="false" ht="15" hidden="false" customHeight="false" outlineLevel="0" collapsed="false">
      <c r="A20788" s="0" t="s">
        <v>27320</v>
      </c>
      <c r="B20788" s="0" t="n">
        <f aca="false">HOUR(C20788)</f>
        <v>4</v>
      </c>
      <c r="C20788" s="1" t="n">
        <v>41379.1944444445</v>
      </c>
      <c r="D20788" s="0" t="s">
        <v>37253</v>
      </c>
    </row>
    <row r="20789" customFormat="false" ht="15" hidden="false" customHeight="false" outlineLevel="0" collapsed="false">
      <c r="A20789" s="0" t="s">
        <v>37254</v>
      </c>
      <c r="B20789" s="0" t="n">
        <f aca="false">HOUR(C20789)</f>
        <v>4</v>
      </c>
      <c r="C20789" s="1" t="n">
        <v>41379.1944444445</v>
      </c>
      <c r="D20789" s="0" t="s">
        <v>37255</v>
      </c>
    </row>
    <row r="20790" customFormat="false" ht="15" hidden="false" customHeight="false" outlineLevel="0" collapsed="false">
      <c r="A20790" s="0" t="s">
        <v>29428</v>
      </c>
      <c r="B20790" s="0" t="n">
        <f aca="false">HOUR(C20790)</f>
        <v>4</v>
      </c>
      <c r="C20790" s="1" t="n">
        <v>41379.1944444445</v>
      </c>
      <c r="D20790" s="0" t="s">
        <v>37256</v>
      </c>
    </row>
    <row r="20791" customFormat="false" ht="15" hidden="false" customHeight="false" outlineLevel="0" collapsed="false">
      <c r="A20791" s="0" t="s">
        <v>29428</v>
      </c>
      <c r="B20791" s="0" t="n">
        <f aca="false">HOUR(C20791)</f>
        <v>4</v>
      </c>
      <c r="C20791" s="1" t="n">
        <v>41379.1944444445</v>
      </c>
      <c r="D20791" s="0" t="s">
        <v>37257</v>
      </c>
    </row>
    <row r="20792" customFormat="false" ht="15" hidden="false" customHeight="false" outlineLevel="0" collapsed="false">
      <c r="A20792" s="0" t="s">
        <v>452</v>
      </c>
      <c r="B20792" s="0" t="n">
        <f aca="false">HOUR(C20792)</f>
        <v>4</v>
      </c>
      <c r="C20792" s="1" t="n">
        <v>41379.1944444445</v>
      </c>
      <c r="D20792" s="0" t="s">
        <v>37258</v>
      </c>
    </row>
    <row r="20793" customFormat="false" ht="15" hidden="false" customHeight="false" outlineLevel="0" collapsed="false">
      <c r="A20793" s="0" t="s">
        <v>29428</v>
      </c>
      <c r="B20793" s="0" t="n">
        <f aca="false">HOUR(C20793)</f>
        <v>4</v>
      </c>
      <c r="C20793" s="1" t="n">
        <v>41379.1944444445</v>
      </c>
      <c r="D20793" s="0" t="s">
        <v>37259</v>
      </c>
    </row>
    <row r="20794" customFormat="false" ht="15" hidden="false" customHeight="false" outlineLevel="0" collapsed="false">
      <c r="A20794" s="0" t="s">
        <v>6379</v>
      </c>
      <c r="B20794" s="0" t="n">
        <f aca="false">HOUR(C20794)</f>
        <v>4</v>
      </c>
      <c r="C20794" s="1" t="n">
        <v>41379.1944444445</v>
      </c>
      <c r="D20794" s="0" t="s">
        <v>37260</v>
      </c>
    </row>
    <row r="20795" customFormat="false" ht="15" hidden="false" customHeight="false" outlineLevel="0" collapsed="false">
      <c r="A20795" s="0" t="s">
        <v>33147</v>
      </c>
      <c r="B20795" s="0" t="n">
        <f aca="false">HOUR(C20795)</f>
        <v>4</v>
      </c>
      <c r="C20795" s="1" t="n">
        <v>41379.1944444445</v>
      </c>
      <c r="D20795" s="0" t="s">
        <v>37261</v>
      </c>
    </row>
    <row r="20796" customFormat="false" ht="15" hidden="false" customHeight="false" outlineLevel="0" collapsed="false">
      <c r="A20796" s="0" t="s">
        <v>1180</v>
      </c>
      <c r="B20796" s="0" t="n">
        <f aca="false">HOUR(C20796)</f>
        <v>4</v>
      </c>
      <c r="C20796" s="1" t="n">
        <v>41379.1944444445</v>
      </c>
      <c r="D20796" s="0" t="s">
        <v>37262</v>
      </c>
    </row>
    <row r="20797" customFormat="false" ht="15" hidden="false" customHeight="false" outlineLevel="0" collapsed="false">
      <c r="A20797" s="0" t="s">
        <v>36242</v>
      </c>
      <c r="B20797" s="0" t="n">
        <f aca="false">HOUR(C20797)</f>
        <v>4</v>
      </c>
      <c r="C20797" s="1" t="n">
        <v>41379.1944444445</v>
      </c>
      <c r="D20797" s="0" t="s">
        <v>37263</v>
      </c>
    </row>
    <row r="20798" customFormat="false" ht="15" hidden="false" customHeight="false" outlineLevel="0" collapsed="false">
      <c r="A20798" s="0" t="s">
        <v>37264</v>
      </c>
      <c r="B20798" s="0" t="n">
        <f aca="false">HOUR(C20798)</f>
        <v>4</v>
      </c>
      <c r="C20798" s="1" t="n">
        <v>41379.1944444445</v>
      </c>
      <c r="D20798" s="0" t="s">
        <v>37265</v>
      </c>
    </row>
    <row r="20799" customFormat="false" ht="15" hidden="false" customHeight="false" outlineLevel="0" collapsed="false">
      <c r="A20799" s="0" t="s">
        <v>7854</v>
      </c>
      <c r="B20799" s="0" t="n">
        <f aca="false">HOUR(C20799)</f>
        <v>4</v>
      </c>
      <c r="C20799" s="1" t="n">
        <v>41379.1944444445</v>
      </c>
      <c r="D20799" s="0" t="s">
        <v>37266</v>
      </c>
    </row>
    <row r="20800" customFormat="false" ht="15" hidden="false" customHeight="false" outlineLevel="0" collapsed="false">
      <c r="A20800" s="0" t="s">
        <v>36848</v>
      </c>
      <c r="B20800" s="0" t="n">
        <f aca="false">HOUR(C20800)</f>
        <v>4</v>
      </c>
      <c r="C20800" s="1" t="n">
        <v>41379.1944444445</v>
      </c>
      <c r="D20800" s="0" t="s">
        <v>37267</v>
      </c>
    </row>
    <row r="20801" customFormat="false" ht="15" hidden="false" customHeight="false" outlineLevel="0" collapsed="false">
      <c r="A20801" s="0" t="s">
        <v>37268</v>
      </c>
      <c r="B20801" s="0" t="n">
        <f aca="false">HOUR(C20801)</f>
        <v>4</v>
      </c>
      <c r="C20801" s="1" t="n">
        <v>41379.1944444445</v>
      </c>
      <c r="D20801" s="0" t="s">
        <v>37269</v>
      </c>
    </row>
    <row r="20802" customFormat="false" ht="15" hidden="false" customHeight="false" outlineLevel="0" collapsed="false">
      <c r="A20802" s="0" t="s">
        <v>37200</v>
      </c>
      <c r="B20802" s="0" t="n">
        <f aca="false">HOUR(C20802)</f>
        <v>4</v>
      </c>
      <c r="C20802" s="1" t="n">
        <v>41379.1944444445</v>
      </c>
      <c r="D20802" s="0" t="s">
        <v>37270</v>
      </c>
    </row>
    <row r="20803" customFormat="false" ht="15" hidden="false" customHeight="false" outlineLevel="0" collapsed="false">
      <c r="A20803" s="0" t="s">
        <v>37271</v>
      </c>
      <c r="B20803" s="0" t="n">
        <f aca="false">HOUR(C20803)</f>
        <v>4</v>
      </c>
      <c r="C20803" s="1" t="n">
        <v>41379.1944444445</v>
      </c>
      <c r="D20803" s="0" t="s">
        <v>37272</v>
      </c>
    </row>
    <row r="20804" customFormat="false" ht="15" hidden="false" customHeight="false" outlineLevel="0" collapsed="false">
      <c r="A20804" s="0" t="s">
        <v>4886</v>
      </c>
      <c r="B20804" s="0" t="n">
        <f aca="false">HOUR(C20804)</f>
        <v>4</v>
      </c>
      <c r="C20804" s="1" t="n">
        <v>41379.1944444445</v>
      </c>
      <c r="D20804" s="0" t="s">
        <v>37273</v>
      </c>
    </row>
    <row r="20805" customFormat="false" ht="15" hidden="false" customHeight="false" outlineLevel="0" collapsed="false">
      <c r="A20805" s="0" t="s">
        <v>26584</v>
      </c>
      <c r="B20805" s="0" t="n">
        <f aca="false">HOUR(C20805)</f>
        <v>4</v>
      </c>
      <c r="C20805" s="1" t="n">
        <v>41379.1944444445</v>
      </c>
      <c r="D20805" s="0" t="s">
        <v>37274</v>
      </c>
    </row>
    <row r="20806" customFormat="false" ht="15" hidden="false" customHeight="false" outlineLevel="0" collapsed="false">
      <c r="A20806" s="0" t="s">
        <v>37275</v>
      </c>
      <c r="B20806" s="0" t="n">
        <f aca="false">HOUR(C20806)</f>
        <v>4</v>
      </c>
      <c r="C20806" s="1" t="n">
        <v>41379.1944444445</v>
      </c>
      <c r="D20806" s="0" t="s">
        <v>37276</v>
      </c>
    </row>
    <row r="20807" customFormat="false" ht="15" hidden="false" customHeight="false" outlineLevel="0" collapsed="false">
      <c r="A20807" s="0" t="s">
        <v>25669</v>
      </c>
      <c r="B20807" s="0" t="n">
        <f aca="false">HOUR(C20807)</f>
        <v>4</v>
      </c>
      <c r="C20807" s="1" t="n">
        <v>41379.1944444445</v>
      </c>
      <c r="D20807" s="0" t="s">
        <v>37277</v>
      </c>
    </row>
    <row r="20808" customFormat="false" ht="15" hidden="false" customHeight="false" outlineLevel="0" collapsed="false">
      <c r="A20808" s="0" t="s">
        <v>37278</v>
      </c>
      <c r="B20808" s="0" t="n">
        <f aca="false">HOUR(C20808)</f>
        <v>4</v>
      </c>
      <c r="C20808" s="1" t="n">
        <v>41379.1944444445</v>
      </c>
      <c r="D20808" s="0" t="s">
        <v>37279</v>
      </c>
    </row>
    <row r="20809" customFormat="false" ht="15" hidden="false" customHeight="false" outlineLevel="0" collapsed="false">
      <c r="A20809" s="0" t="s">
        <v>28635</v>
      </c>
      <c r="B20809" s="0" t="n">
        <f aca="false">HOUR(C20809)</f>
        <v>4</v>
      </c>
      <c r="C20809" s="1" t="n">
        <v>41379.1944444445</v>
      </c>
      <c r="D20809" s="0" t="s">
        <v>37280</v>
      </c>
    </row>
    <row r="20810" customFormat="false" ht="15" hidden="false" customHeight="false" outlineLevel="0" collapsed="false">
      <c r="A20810" s="0" t="s">
        <v>37281</v>
      </c>
      <c r="B20810" s="0" t="n">
        <f aca="false">HOUR(C20810)</f>
        <v>4</v>
      </c>
      <c r="C20810" s="1" t="n">
        <v>41379.1944444445</v>
      </c>
      <c r="D20810" s="0" t="s">
        <v>37282</v>
      </c>
    </row>
    <row r="20811" customFormat="false" ht="15" hidden="false" customHeight="false" outlineLevel="0" collapsed="false">
      <c r="A20811" s="0" t="s">
        <v>37283</v>
      </c>
      <c r="B20811" s="0" t="n">
        <f aca="false">HOUR(C20811)</f>
        <v>4</v>
      </c>
      <c r="C20811" s="1" t="n">
        <v>41379.1944444445</v>
      </c>
      <c r="D20811" s="0" t="s">
        <v>37284</v>
      </c>
    </row>
    <row r="20812" customFormat="false" ht="15" hidden="false" customHeight="false" outlineLevel="0" collapsed="false">
      <c r="A20812" s="0" t="s">
        <v>37285</v>
      </c>
      <c r="B20812" s="0" t="n">
        <f aca="false">HOUR(C20812)</f>
        <v>4</v>
      </c>
      <c r="C20812" s="1" t="n">
        <v>41379.1944444445</v>
      </c>
      <c r="D20812" s="0" t="s">
        <v>37286</v>
      </c>
    </row>
    <row r="20813" customFormat="false" ht="15" hidden="false" customHeight="false" outlineLevel="0" collapsed="false">
      <c r="A20813" s="0" t="s">
        <v>35193</v>
      </c>
      <c r="B20813" s="0" t="n">
        <f aca="false">HOUR(C20813)</f>
        <v>4</v>
      </c>
      <c r="C20813" s="1" t="n">
        <v>41379.1944444445</v>
      </c>
      <c r="D20813" s="0" t="s">
        <v>37287</v>
      </c>
    </row>
    <row r="20814" customFormat="false" ht="15" hidden="false" customHeight="false" outlineLevel="0" collapsed="false">
      <c r="A20814" s="0" t="s">
        <v>21887</v>
      </c>
      <c r="B20814" s="0" t="n">
        <f aca="false">HOUR(C20814)</f>
        <v>4</v>
      </c>
      <c r="C20814" s="1" t="n">
        <v>41379.1944444445</v>
      </c>
      <c r="D20814" s="0" t="s">
        <v>37288</v>
      </c>
    </row>
    <row r="20815" customFormat="false" ht="15" hidden="false" customHeight="false" outlineLevel="0" collapsed="false">
      <c r="A20815" s="0" t="s">
        <v>37289</v>
      </c>
      <c r="B20815" s="0" t="n">
        <f aca="false">HOUR(C20815)</f>
        <v>4</v>
      </c>
      <c r="C20815" s="1" t="n">
        <v>41379.1944444445</v>
      </c>
      <c r="D20815" s="0" t="s">
        <v>37290</v>
      </c>
    </row>
    <row r="20816" customFormat="false" ht="15" hidden="false" customHeight="false" outlineLevel="0" collapsed="false">
      <c r="A20816" s="0" t="s">
        <v>37291</v>
      </c>
      <c r="B20816" s="0" t="n">
        <f aca="false">HOUR(C20816)</f>
        <v>4</v>
      </c>
      <c r="C20816" s="1" t="n">
        <v>41379.1944444445</v>
      </c>
      <c r="D20816" s="0" t="s">
        <v>37292</v>
      </c>
    </row>
    <row r="20817" customFormat="false" ht="15" hidden="false" customHeight="false" outlineLevel="0" collapsed="false">
      <c r="A20817" s="0" t="s">
        <v>37293</v>
      </c>
      <c r="B20817" s="0" t="n">
        <f aca="false">HOUR(C20817)</f>
        <v>4</v>
      </c>
      <c r="C20817" s="1" t="n">
        <v>41379.1944444445</v>
      </c>
      <c r="D20817" s="0" t="s">
        <v>37294</v>
      </c>
    </row>
    <row r="20818" customFormat="false" ht="15" hidden="false" customHeight="false" outlineLevel="0" collapsed="false">
      <c r="A20818" s="0" t="s">
        <v>37295</v>
      </c>
      <c r="B20818" s="0" t="n">
        <f aca="false">HOUR(C20818)</f>
        <v>4</v>
      </c>
      <c r="C20818" s="1" t="n">
        <v>41379.1944444445</v>
      </c>
      <c r="D20818" s="0" t="s">
        <v>37296</v>
      </c>
    </row>
    <row r="20819" customFormat="false" ht="15" hidden="false" customHeight="false" outlineLevel="0" collapsed="false">
      <c r="A20819" s="0" t="s">
        <v>37297</v>
      </c>
      <c r="B20819" s="0" t="n">
        <f aca="false">HOUR(C20819)</f>
        <v>4</v>
      </c>
      <c r="C20819" s="1" t="n">
        <v>41379.1944444445</v>
      </c>
      <c r="D20819" s="0" t="s">
        <v>37298</v>
      </c>
    </row>
    <row r="20820" customFormat="false" ht="15" hidden="false" customHeight="false" outlineLevel="0" collapsed="false">
      <c r="A20820" s="0" t="s">
        <v>37299</v>
      </c>
      <c r="B20820" s="0" t="n">
        <f aca="false">HOUR(C20820)</f>
        <v>4</v>
      </c>
      <c r="C20820" s="1" t="n">
        <v>41379.1944444445</v>
      </c>
      <c r="D20820" s="0" t="s">
        <v>37300</v>
      </c>
    </row>
    <row r="20821" customFormat="false" ht="15" hidden="false" customHeight="false" outlineLevel="0" collapsed="false">
      <c r="A20821" s="0" t="s">
        <v>37301</v>
      </c>
      <c r="B20821" s="0" t="n">
        <f aca="false">HOUR(C20821)</f>
        <v>4</v>
      </c>
      <c r="C20821" s="1" t="n">
        <v>41379.1944444445</v>
      </c>
      <c r="D20821" s="0" t="s">
        <v>37302</v>
      </c>
    </row>
    <row r="20822" customFormat="false" ht="15" hidden="false" customHeight="false" outlineLevel="0" collapsed="false">
      <c r="A20822" s="0" t="s">
        <v>37303</v>
      </c>
      <c r="B20822" s="0" t="n">
        <f aca="false">HOUR(C20822)</f>
        <v>4</v>
      </c>
      <c r="C20822" s="1" t="n">
        <v>41379.1944444445</v>
      </c>
      <c r="D20822" s="0" t="s">
        <v>37304</v>
      </c>
    </row>
    <row r="20823" customFormat="false" ht="15" hidden="false" customHeight="false" outlineLevel="0" collapsed="false">
      <c r="A20823" s="0" t="s">
        <v>37305</v>
      </c>
      <c r="B20823" s="0" t="n">
        <f aca="false">HOUR(C20823)</f>
        <v>4</v>
      </c>
      <c r="C20823" s="1" t="n">
        <v>41379.1944444445</v>
      </c>
      <c r="D20823" s="0" t="s">
        <v>37306</v>
      </c>
    </row>
    <row r="20824" customFormat="false" ht="15" hidden="false" customHeight="false" outlineLevel="0" collapsed="false">
      <c r="A20824" s="0" t="s">
        <v>37307</v>
      </c>
      <c r="B20824" s="0" t="n">
        <f aca="false">HOUR(C20824)</f>
        <v>4</v>
      </c>
      <c r="C20824" s="1" t="n">
        <v>41379.1944444445</v>
      </c>
      <c r="D20824" s="0" t="s">
        <v>37308</v>
      </c>
    </row>
    <row r="20825" customFormat="false" ht="15" hidden="false" customHeight="false" outlineLevel="0" collapsed="false">
      <c r="A20825" s="0" t="s">
        <v>37309</v>
      </c>
      <c r="B20825" s="0" t="n">
        <f aca="false">HOUR(C20825)</f>
        <v>4</v>
      </c>
      <c r="C20825" s="1" t="n">
        <v>41379.1944444445</v>
      </c>
      <c r="D20825" s="0" t="s">
        <v>37310</v>
      </c>
    </row>
    <row r="20826" customFormat="false" ht="15" hidden="false" customHeight="false" outlineLevel="0" collapsed="false">
      <c r="A20826" s="0" t="s">
        <v>37311</v>
      </c>
      <c r="B20826" s="0" t="n">
        <f aca="false">HOUR(C20826)</f>
        <v>4</v>
      </c>
      <c r="C20826" s="1" t="n">
        <v>41379.1944444445</v>
      </c>
      <c r="D20826" s="0" t="s">
        <v>37312</v>
      </c>
    </row>
    <row r="20827" customFormat="false" ht="15" hidden="false" customHeight="false" outlineLevel="0" collapsed="false">
      <c r="A20827" s="0" t="s">
        <v>5250</v>
      </c>
      <c r="B20827" s="0" t="n">
        <f aca="false">HOUR(C20827)</f>
        <v>4</v>
      </c>
      <c r="C20827" s="1" t="n">
        <v>41379.1944444445</v>
      </c>
      <c r="D20827" s="0" t="s">
        <v>37313</v>
      </c>
    </row>
    <row r="20828" customFormat="false" ht="15" hidden="false" customHeight="false" outlineLevel="0" collapsed="false">
      <c r="A20828" s="0" t="s">
        <v>4381</v>
      </c>
      <c r="B20828" s="0" t="n">
        <f aca="false">HOUR(C20828)</f>
        <v>4</v>
      </c>
      <c r="C20828" s="1" t="n">
        <v>41379.1944444445</v>
      </c>
      <c r="D20828" s="0" t="s">
        <v>37314</v>
      </c>
    </row>
    <row r="20829" customFormat="false" ht="15" hidden="false" customHeight="false" outlineLevel="0" collapsed="false">
      <c r="A20829" s="0" t="s">
        <v>37315</v>
      </c>
      <c r="B20829" s="0" t="n">
        <f aca="false">HOUR(C20829)</f>
        <v>4</v>
      </c>
      <c r="C20829" s="1" t="n">
        <v>41379.1944444445</v>
      </c>
      <c r="D20829" s="0" t="s">
        <v>37316</v>
      </c>
    </row>
    <row r="20830" customFormat="false" ht="15" hidden="false" customHeight="false" outlineLevel="0" collapsed="false">
      <c r="A20830" s="0" t="s">
        <v>37317</v>
      </c>
      <c r="B20830" s="0" t="n">
        <f aca="false">HOUR(C20830)</f>
        <v>4</v>
      </c>
      <c r="C20830" s="1" t="n">
        <v>41379.1944444445</v>
      </c>
      <c r="D20830" s="0" t="s">
        <v>37318</v>
      </c>
    </row>
    <row r="20831" customFormat="false" ht="15" hidden="false" customHeight="false" outlineLevel="0" collapsed="false">
      <c r="A20831" s="0" t="s">
        <v>37319</v>
      </c>
      <c r="B20831" s="0" t="n">
        <f aca="false">HOUR(C20831)</f>
        <v>4</v>
      </c>
      <c r="C20831" s="1" t="n">
        <v>41379.1944444445</v>
      </c>
      <c r="D20831" s="0" t="s">
        <v>37320</v>
      </c>
    </row>
    <row r="20832" customFormat="false" ht="15" hidden="false" customHeight="false" outlineLevel="0" collapsed="false">
      <c r="A20832" s="0" t="s">
        <v>37321</v>
      </c>
      <c r="B20832" s="0" t="n">
        <f aca="false">HOUR(C20832)</f>
        <v>4</v>
      </c>
      <c r="C20832" s="1" t="n">
        <v>41379.1944444445</v>
      </c>
      <c r="D20832" s="0" t="s">
        <v>37322</v>
      </c>
    </row>
    <row r="20833" customFormat="false" ht="15" hidden="false" customHeight="false" outlineLevel="0" collapsed="false">
      <c r="A20833" s="0" t="s">
        <v>37323</v>
      </c>
      <c r="B20833" s="0" t="n">
        <f aca="false">HOUR(C20833)</f>
        <v>4</v>
      </c>
      <c r="C20833" s="1" t="n">
        <v>41379.1944444445</v>
      </c>
      <c r="D20833" s="0" t="s">
        <v>37324</v>
      </c>
    </row>
    <row r="20834" customFormat="false" ht="15" hidden="false" customHeight="false" outlineLevel="0" collapsed="false">
      <c r="A20834" s="0" t="s">
        <v>37325</v>
      </c>
      <c r="B20834" s="0" t="n">
        <f aca="false">HOUR(C20834)</f>
        <v>4</v>
      </c>
      <c r="C20834" s="1" t="n">
        <v>41379.1944444445</v>
      </c>
      <c r="D20834" s="0" t="s">
        <v>37326</v>
      </c>
    </row>
    <row r="20835" customFormat="false" ht="15" hidden="false" customHeight="false" outlineLevel="0" collapsed="false">
      <c r="A20835" s="0" t="s">
        <v>34555</v>
      </c>
      <c r="B20835" s="0" t="n">
        <f aca="false">HOUR(C20835)</f>
        <v>4</v>
      </c>
      <c r="C20835" s="1" t="n">
        <v>41379.1944444445</v>
      </c>
      <c r="D20835" s="0" t="s">
        <v>37327</v>
      </c>
    </row>
    <row r="20836" customFormat="false" ht="15" hidden="false" customHeight="false" outlineLevel="0" collapsed="false">
      <c r="A20836" s="0" t="s">
        <v>37328</v>
      </c>
      <c r="B20836" s="0" t="n">
        <f aca="false">HOUR(C20836)</f>
        <v>4</v>
      </c>
      <c r="C20836" s="1" t="n">
        <v>41379.1944444445</v>
      </c>
      <c r="D20836" s="0" t="s">
        <v>37329</v>
      </c>
    </row>
    <row r="20837" customFormat="false" ht="15" hidden="false" customHeight="false" outlineLevel="0" collapsed="false">
      <c r="A20837" s="0" t="s">
        <v>37330</v>
      </c>
      <c r="B20837" s="0" t="n">
        <f aca="false">HOUR(C20837)</f>
        <v>4</v>
      </c>
      <c r="C20837" s="1" t="n">
        <v>41379.1944444445</v>
      </c>
      <c r="D20837" s="0" t="s">
        <v>37331</v>
      </c>
    </row>
    <row r="20838" customFormat="false" ht="15" hidden="false" customHeight="false" outlineLevel="0" collapsed="false">
      <c r="A20838" s="0" t="s">
        <v>37332</v>
      </c>
      <c r="B20838" s="0" t="n">
        <f aca="false">HOUR(C20838)</f>
        <v>4</v>
      </c>
      <c r="C20838" s="1" t="n">
        <v>41379.1944444445</v>
      </c>
      <c r="D20838" s="0" t="s">
        <v>37333</v>
      </c>
    </row>
    <row r="20839" customFormat="false" ht="15" hidden="false" customHeight="false" outlineLevel="0" collapsed="false">
      <c r="A20839" s="0" t="s">
        <v>37334</v>
      </c>
      <c r="B20839" s="0" t="n">
        <f aca="false">HOUR(C20839)</f>
        <v>4</v>
      </c>
      <c r="C20839" s="1" t="n">
        <v>41379.1944444445</v>
      </c>
      <c r="D20839" s="0" t="s">
        <v>37335</v>
      </c>
    </row>
    <row r="20840" customFormat="false" ht="15" hidden="false" customHeight="false" outlineLevel="0" collapsed="false">
      <c r="A20840" s="0" t="s">
        <v>37336</v>
      </c>
      <c r="B20840" s="0" t="n">
        <f aca="false">HOUR(C20840)</f>
        <v>4</v>
      </c>
      <c r="C20840" s="1" t="n">
        <v>41379.1944444445</v>
      </c>
      <c r="D20840" s="0" t="s">
        <v>37337</v>
      </c>
    </row>
    <row r="20841" customFormat="false" ht="15" hidden="false" customHeight="false" outlineLevel="0" collapsed="false">
      <c r="A20841" s="0" t="s">
        <v>32684</v>
      </c>
      <c r="B20841" s="0" t="n">
        <f aca="false">HOUR(C20841)</f>
        <v>4</v>
      </c>
      <c r="C20841" s="1" t="n">
        <v>41379.1944444445</v>
      </c>
      <c r="D20841" s="0" t="s">
        <v>37338</v>
      </c>
    </row>
    <row r="20842" customFormat="false" ht="15" hidden="false" customHeight="false" outlineLevel="0" collapsed="false">
      <c r="A20842" s="0" t="s">
        <v>37339</v>
      </c>
      <c r="B20842" s="0" t="n">
        <f aca="false">HOUR(C20842)</f>
        <v>4</v>
      </c>
      <c r="C20842" s="1" t="n">
        <v>41379.1951388889</v>
      </c>
      <c r="D20842" s="0" t="s">
        <v>37340</v>
      </c>
    </row>
    <row r="20843" customFormat="false" ht="15" hidden="false" customHeight="false" outlineLevel="0" collapsed="false">
      <c r="A20843" s="0" t="s">
        <v>37341</v>
      </c>
      <c r="B20843" s="0" t="n">
        <f aca="false">HOUR(C20843)</f>
        <v>4</v>
      </c>
      <c r="C20843" s="1" t="n">
        <v>41379.1951388889</v>
      </c>
      <c r="D20843" s="0" t="s">
        <v>37342</v>
      </c>
    </row>
    <row r="20844" customFormat="false" ht="15" hidden="false" customHeight="false" outlineLevel="0" collapsed="false">
      <c r="A20844" s="0" t="s">
        <v>37343</v>
      </c>
      <c r="B20844" s="0" t="n">
        <f aca="false">HOUR(C20844)</f>
        <v>4</v>
      </c>
      <c r="C20844" s="1" t="n">
        <v>41379.1951388889</v>
      </c>
      <c r="D20844" s="0" t="s">
        <v>37344</v>
      </c>
    </row>
    <row r="20845" customFormat="false" ht="15" hidden="false" customHeight="false" outlineLevel="0" collapsed="false">
      <c r="A20845" s="0" t="s">
        <v>37345</v>
      </c>
      <c r="B20845" s="0" t="n">
        <f aca="false">HOUR(C20845)</f>
        <v>4</v>
      </c>
      <c r="C20845" s="1" t="n">
        <v>41379.1951388889</v>
      </c>
      <c r="D20845" s="0" t="s">
        <v>37346</v>
      </c>
    </row>
    <row r="20846" customFormat="false" ht="15" hidden="false" customHeight="false" outlineLevel="0" collapsed="false">
      <c r="A20846" s="0" t="s">
        <v>37347</v>
      </c>
      <c r="B20846" s="0" t="n">
        <f aca="false">HOUR(C20846)</f>
        <v>4</v>
      </c>
      <c r="C20846" s="1" t="n">
        <v>41379.1951388889</v>
      </c>
      <c r="D20846" s="0" t="s">
        <v>37348</v>
      </c>
    </row>
    <row r="20847" customFormat="false" ht="15" hidden="false" customHeight="false" outlineLevel="0" collapsed="false">
      <c r="A20847" s="0" t="s">
        <v>37349</v>
      </c>
      <c r="B20847" s="0" t="n">
        <f aca="false">HOUR(C20847)</f>
        <v>4</v>
      </c>
      <c r="C20847" s="1" t="n">
        <v>41379.1951388889</v>
      </c>
      <c r="D20847" s="0" t="s">
        <v>37350</v>
      </c>
    </row>
    <row r="20848" customFormat="false" ht="15" hidden="false" customHeight="false" outlineLevel="0" collapsed="false">
      <c r="A20848" s="0" t="s">
        <v>37351</v>
      </c>
      <c r="B20848" s="0" t="n">
        <f aca="false">HOUR(C20848)</f>
        <v>4</v>
      </c>
      <c r="C20848" s="1" t="n">
        <v>41379.1951388889</v>
      </c>
      <c r="D20848" s="0" t="s">
        <v>37352</v>
      </c>
    </row>
    <row r="20849" customFormat="false" ht="15" hidden="false" customHeight="false" outlineLevel="0" collapsed="false">
      <c r="A20849" s="0" t="s">
        <v>37353</v>
      </c>
      <c r="B20849" s="0" t="n">
        <f aca="false">HOUR(C20849)</f>
        <v>4</v>
      </c>
      <c r="C20849" s="1" t="n">
        <v>41379.1951388889</v>
      </c>
      <c r="D20849" s="0" t="s">
        <v>37354</v>
      </c>
    </row>
    <row r="20850" customFormat="false" ht="15" hidden="false" customHeight="false" outlineLevel="0" collapsed="false">
      <c r="A20850" s="0" t="s">
        <v>26677</v>
      </c>
      <c r="B20850" s="0" t="n">
        <f aca="false">HOUR(C20850)</f>
        <v>4</v>
      </c>
      <c r="C20850" s="1" t="n">
        <v>41379.1951388889</v>
      </c>
      <c r="D20850" s="0" t="s">
        <v>37355</v>
      </c>
    </row>
    <row r="20851" customFormat="false" ht="15" hidden="false" customHeight="false" outlineLevel="0" collapsed="false">
      <c r="A20851" s="0" t="s">
        <v>36894</v>
      </c>
      <c r="B20851" s="0" t="n">
        <f aca="false">HOUR(C20851)</f>
        <v>4</v>
      </c>
      <c r="C20851" s="1" t="n">
        <v>41379.1951388889</v>
      </c>
      <c r="D20851" s="0" t="s">
        <v>37356</v>
      </c>
    </row>
    <row r="20852" customFormat="false" ht="15" hidden="false" customHeight="false" outlineLevel="0" collapsed="false">
      <c r="A20852" s="0" t="s">
        <v>37357</v>
      </c>
      <c r="B20852" s="0" t="n">
        <f aca="false">HOUR(C20852)</f>
        <v>4</v>
      </c>
      <c r="C20852" s="1" t="n">
        <v>41379.1951388889</v>
      </c>
      <c r="D20852" s="0" t="s">
        <v>37358</v>
      </c>
    </row>
    <row r="20853" customFormat="false" ht="15" hidden="false" customHeight="false" outlineLevel="0" collapsed="false">
      <c r="A20853" s="0" t="s">
        <v>37359</v>
      </c>
      <c r="B20853" s="0" t="n">
        <f aca="false">HOUR(C20853)</f>
        <v>4</v>
      </c>
      <c r="C20853" s="1" t="n">
        <v>41379.1951388889</v>
      </c>
      <c r="D20853" s="0" t="s">
        <v>37360</v>
      </c>
    </row>
    <row r="20854" customFormat="false" ht="15" hidden="false" customHeight="false" outlineLevel="0" collapsed="false">
      <c r="A20854" s="0" t="s">
        <v>37361</v>
      </c>
      <c r="B20854" s="0" t="n">
        <f aca="false">HOUR(C20854)</f>
        <v>4</v>
      </c>
      <c r="C20854" s="1" t="n">
        <v>41379.1951388889</v>
      </c>
      <c r="D20854" s="0" t="s">
        <v>37362</v>
      </c>
    </row>
    <row r="20855" customFormat="false" ht="15" hidden="false" customHeight="false" outlineLevel="0" collapsed="false">
      <c r="A20855" s="0" t="s">
        <v>37363</v>
      </c>
      <c r="B20855" s="0" t="n">
        <f aca="false">HOUR(C20855)</f>
        <v>4</v>
      </c>
      <c r="C20855" s="1" t="n">
        <v>41379.1951388889</v>
      </c>
      <c r="D20855" s="0" t="s">
        <v>37364</v>
      </c>
    </row>
    <row r="20856" customFormat="false" ht="15" hidden="false" customHeight="false" outlineLevel="0" collapsed="false">
      <c r="A20856" s="0" t="s">
        <v>37365</v>
      </c>
      <c r="B20856" s="0" t="n">
        <f aca="false">HOUR(C20856)</f>
        <v>4</v>
      </c>
      <c r="C20856" s="1" t="n">
        <v>41379.1951388889</v>
      </c>
      <c r="D20856" s="0" t="s">
        <v>37366</v>
      </c>
    </row>
    <row r="20857" customFormat="false" ht="15" hidden="false" customHeight="false" outlineLevel="0" collapsed="false">
      <c r="A20857" s="0" t="s">
        <v>5614</v>
      </c>
      <c r="B20857" s="0" t="n">
        <f aca="false">HOUR(C20857)</f>
        <v>4</v>
      </c>
      <c r="C20857" s="1" t="n">
        <v>41379.1951388889</v>
      </c>
      <c r="D20857" s="0" t="s">
        <v>37367</v>
      </c>
    </row>
    <row r="20858" customFormat="false" ht="15" hidden="false" customHeight="false" outlineLevel="0" collapsed="false">
      <c r="A20858" s="0" t="s">
        <v>35022</v>
      </c>
      <c r="B20858" s="0" t="n">
        <f aca="false">HOUR(C20858)</f>
        <v>4</v>
      </c>
      <c r="C20858" s="1" t="n">
        <v>41379.1951388889</v>
      </c>
      <c r="D20858" s="0" t="s">
        <v>37368</v>
      </c>
    </row>
    <row r="20859" customFormat="false" ht="15" hidden="false" customHeight="false" outlineLevel="0" collapsed="false">
      <c r="A20859" s="0" t="s">
        <v>37369</v>
      </c>
      <c r="B20859" s="0" t="n">
        <f aca="false">HOUR(C20859)</f>
        <v>4</v>
      </c>
      <c r="C20859" s="1" t="n">
        <v>41379.1951388889</v>
      </c>
      <c r="D20859" s="0" t="s">
        <v>37370</v>
      </c>
    </row>
    <row r="20860" customFormat="false" ht="15" hidden="false" customHeight="false" outlineLevel="0" collapsed="false">
      <c r="A20860" s="0" t="s">
        <v>37371</v>
      </c>
      <c r="B20860" s="0" t="n">
        <f aca="false">HOUR(C20860)</f>
        <v>4</v>
      </c>
      <c r="C20860" s="1" t="n">
        <v>41379.1951388889</v>
      </c>
      <c r="D20860" s="0" t="s">
        <v>37372</v>
      </c>
    </row>
    <row r="20861" customFormat="false" ht="15" hidden="false" customHeight="false" outlineLevel="0" collapsed="false">
      <c r="A20861" s="0" t="s">
        <v>6596</v>
      </c>
      <c r="B20861" s="0" t="n">
        <f aca="false">HOUR(C20861)</f>
        <v>4</v>
      </c>
      <c r="C20861" s="1" t="n">
        <v>41379.1951388889</v>
      </c>
      <c r="D20861" s="0" t="s">
        <v>37373</v>
      </c>
    </row>
    <row r="20862" customFormat="false" ht="15" hidden="false" customHeight="false" outlineLevel="0" collapsed="false">
      <c r="A20862" s="0" t="s">
        <v>37374</v>
      </c>
      <c r="B20862" s="0" t="n">
        <f aca="false">HOUR(C20862)</f>
        <v>4</v>
      </c>
      <c r="C20862" s="1" t="n">
        <v>41379.1951388889</v>
      </c>
      <c r="D20862" s="0" t="s">
        <v>37375</v>
      </c>
    </row>
    <row r="20863" customFormat="false" ht="15" hidden="false" customHeight="false" outlineLevel="0" collapsed="false">
      <c r="A20863" s="0" t="s">
        <v>37376</v>
      </c>
      <c r="B20863" s="0" t="n">
        <f aca="false">HOUR(C20863)</f>
        <v>4</v>
      </c>
      <c r="C20863" s="1" t="n">
        <v>41379.1951388889</v>
      </c>
      <c r="D20863" s="0" t="s">
        <v>37377</v>
      </c>
    </row>
    <row r="20864" customFormat="false" ht="15" hidden="false" customHeight="false" outlineLevel="0" collapsed="false">
      <c r="A20864" s="0" t="s">
        <v>37378</v>
      </c>
      <c r="B20864" s="0" t="n">
        <f aca="false">HOUR(C20864)</f>
        <v>4</v>
      </c>
      <c r="C20864" s="1" t="n">
        <v>41379.1951388889</v>
      </c>
      <c r="D20864" s="0" t="s">
        <v>37379</v>
      </c>
    </row>
    <row r="20865" customFormat="false" ht="15" hidden="false" customHeight="false" outlineLevel="0" collapsed="false">
      <c r="A20865" s="0" t="s">
        <v>37380</v>
      </c>
      <c r="B20865" s="0" t="n">
        <f aca="false">HOUR(C20865)</f>
        <v>4</v>
      </c>
      <c r="C20865" s="1" t="n">
        <v>41379.1951388889</v>
      </c>
      <c r="D20865" s="0" t="s">
        <v>37381</v>
      </c>
    </row>
    <row r="20866" customFormat="false" ht="15" hidden="false" customHeight="false" outlineLevel="0" collapsed="false">
      <c r="A20866" s="0" t="s">
        <v>37382</v>
      </c>
      <c r="B20866" s="0" t="n">
        <f aca="false">HOUR(C20866)</f>
        <v>4</v>
      </c>
      <c r="C20866" s="1" t="n">
        <v>41379.1951388889</v>
      </c>
      <c r="D20866" s="0" t="s">
        <v>37383</v>
      </c>
    </row>
    <row r="20867" customFormat="false" ht="15" hidden="false" customHeight="false" outlineLevel="0" collapsed="false">
      <c r="A20867" s="0" t="s">
        <v>37384</v>
      </c>
      <c r="B20867" s="0" t="n">
        <f aca="false">HOUR(C20867)</f>
        <v>4</v>
      </c>
      <c r="C20867" s="1" t="n">
        <v>41379.1951388889</v>
      </c>
      <c r="D20867" s="0" t="s">
        <v>37385</v>
      </c>
    </row>
    <row r="20868" customFormat="false" ht="15" hidden="false" customHeight="false" outlineLevel="0" collapsed="false">
      <c r="A20868" s="0" t="s">
        <v>37386</v>
      </c>
      <c r="B20868" s="0" t="n">
        <f aca="false">HOUR(C20868)</f>
        <v>4</v>
      </c>
      <c r="C20868" s="1" t="n">
        <v>41379.1951388889</v>
      </c>
      <c r="D20868" s="0" t="s">
        <v>37387</v>
      </c>
    </row>
    <row r="20869" customFormat="false" ht="15" hidden="false" customHeight="false" outlineLevel="0" collapsed="false">
      <c r="A20869" s="0" t="s">
        <v>37388</v>
      </c>
      <c r="B20869" s="0" t="n">
        <f aca="false">HOUR(C20869)</f>
        <v>4</v>
      </c>
      <c r="C20869" s="1" t="n">
        <v>41379.1951388889</v>
      </c>
      <c r="D20869" s="0" t="s">
        <v>37389</v>
      </c>
    </row>
    <row r="20870" customFormat="false" ht="15" hidden="false" customHeight="false" outlineLevel="0" collapsed="false">
      <c r="A20870" s="0" t="s">
        <v>37390</v>
      </c>
      <c r="B20870" s="0" t="n">
        <f aca="false">HOUR(C20870)</f>
        <v>4</v>
      </c>
      <c r="C20870" s="1" t="n">
        <v>41379.1951388889</v>
      </c>
      <c r="D20870" s="0" t="s">
        <v>37391</v>
      </c>
    </row>
    <row r="20871" customFormat="false" ht="15" hidden="false" customHeight="false" outlineLevel="0" collapsed="false">
      <c r="A20871" s="0" t="s">
        <v>37392</v>
      </c>
      <c r="B20871" s="0" t="n">
        <f aca="false">HOUR(C20871)</f>
        <v>4</v>
      </c>
      <c r="C20871" s="1" t="n">
        <v>41379.1951388889</v>
      </c>
      <c r="D20871" s="0" t="s">
        <v>37393</v>
      </c>
    </row>
    <row r="20872" customFormat="false" ht="15" hidden="false" customHeight="false" outlineLevel="0" collapsed="false">
      <c r="A20872" s="0" t="s">
        <v>3936</v>
      </c>
      <c r="B20872" s="0" t="n">
        <f aca="false">HOUR(C20872)</f>
        <v>4</v>
      </c>
      <c r="C20872" s="1" t="n">
        <v>41379.1951388889</v>
      </c>
      <c r="D20872" s="0" t="s">
        <v>37394</v>
      </c>
    </row>
    <row r="20873" customFormat="false" ht="15" hidden="false" customHeight="false" outlineLevel="0" collapsed="false">
      <c r="A20873" s="0" t="s">
        <v>37395</v>
      </c>
      <c r="B20873" s="0" t="n">
        <f aca="false">HOUR(C20873)</f>
        <v>4</v>
      </c>
      <c r="C20873" s="1" t="n">
        <v>41379.1951388889</v>
      </c>
      <c r="D20873" s="0" t="s">
        <v>37396</v>
      </c>
    </row>
    <row r="20874" customFormat="false" ht="15" hidden="false" customHeight="false" outlineLevel="0" collapsed="false">
      <c r="A20874" s="0" t="s">
        <v>37397</v>
      </c>
      <c r="B20874" s="0" t="n">
        <f aca="false">HOUR(C20874)</f>
        <v>4</v>
      </c>
      <c r="C20874" s="1" t="n">
        <v>41379.1951388889</v>
      </c>
      <c r="D20874" s="0" t="s">
        <v>37398</v>
      </c>
    </row>
    <row r="20875" customFormat="false" ht="15" hidden="false" customHeight="false" outlineLevel="0" collapsed="false">
      <c r="A20875" s="0" t="s">
        <v>37399</v>
      </c>
      <c r="B20875" s="0" t="n">
        <f aca="false">HOUR(C20875)</f>
        <v>4</v>
      </c>
      <c r="C20875" s="1" t="n">
        <v>41379.1951388889</v>
      </c>
      <c r="D20875" s="0" t="s">
        <v>37400</v>
      </c>
    </row>
    <row r="20876" customFormat="false" ht="15" hidden="false" customHeight="false" outlineLevel="0" collapsed="false">
      <c r="A20876" s="0" t="s">
        <v>37401</v>
      </c>
      <c r="B20876" s="0" t="n">
        <f aca="false">HOUR(C20876)</f>
        <v>4</v>
      </c>
      <c r="C20876" s="1" t="n">
        <v>41379.1951388889</v>
      </c>
      <c r="D20876" s="0" t="s">
        <v>37402</v>
      </c>
    </row>
    <row r="20877" customFormat="false" ht="15" hidden="false" customHeight="false" outlineLevel="0" collapsed="false">
      <c r="A20877" s="0" t="s">
        <v>37403</v>
      </c>
      <c r="B20877" s="0" t="n">
        <f aca="false">HOUR(C20877)</f>
        <v>4</v>
      </c>
      <c r="C20877" s="1" t="n">
        <v>41379.1951388889</v>
      </c>
      <c r="D20877" s="0" t="s">
        <v>37404</v>
      </c>
    </row>
    <row r="20878" customFormat="false" ht="15" hidden="false" customHeight="false" outlineLevel="0" collapsed="false">
      <c r="A20878" s="0" t="s">
        <v>37405</v>
      </c>
      <c r="B20878" s="0" t="n">
        <f aca="false">HOUR(C20878)</f>
        <v>4</v>
      </c>
      <c r="C20878" s="1" t="n">
        <v>41379.1951388889</v>
      </c>
      <c r="D20878" s="0" t="s">
        <v>37406</v>
      </c>
    </row>
    <row r="20879" customFormat="false" ht="15" hidden="false" customHeight="false" outlineLevel="0" collapsed="false">
      <c r="A20879" s="0" t="s">
        <v>37407</v>
      </c>
      <c r="B20879" s="0" t="n">
        <f aca="false">HOUR(C20879)</f>
        <v>4</v>
      </c>
      <c r="C20879" s="1" t="n">
        <v>41379.1951388889</v>
      </c>
      <c r="D20879" s="0" t="s">
        <v>37408</v>
      </c>
    </row>
    <row r="20880" customFormat="false" ht="15" hidden="false" customHeight="false" outlineLevel="0" collapsed="false">
      <c r="A20880" s="0" t="s">
        <v>16473</v>
      </c>
      <c r="B20880" s="0" t="n">
        <f aca="false">HOUR(C20880)</f>
        <v>4</v>
      </c>
      <c r="C20880" s="1" t="n">
        <v>41379.1951388889</v>
      </c>
      <c r="D20880" s="0" t="s">
        <v>37409</v>
      </c>
    </row>
    <row r="20881" customFormat="false" ht="15" hidden="false" customHeight="false" outlineLevel="0" collapsed="false">
      <c r="A20881" s="0" t="s">
        <v>37410</v>
      </c>
      <c r="B20881" s="0" t="n">
        <f aca="false">HOUR(C20881)</f>
        <v>4</v>
      </c>
      <c r="C20881" s="1" t="n">
        <v>41379.1951388889</v>
      </c>
      <c r="D20881" s="0" t="s">
        <v>37411</v>
      </c>
    </row>
    <row r="20882" customFormat="false" ht="15" hidden="false" customHeight="false" outlineLevel="0" collapsed="false">
      <c r="A20882" s="0" t="s">
        <v>37412</v>
      </c>
      <c r="B20882" s="0" t="n">
        <f aca="false">HOUR(C20882)</f>
        <v>4</v>
      </c>
      <c r="C20882" s="1" t="n">
        <v>41379.1951388889</v>
      </c>
      <c r="D20882" s="0" t="s">
        <v>37413</v>
      </c>
    </row>
    <row r="20883" customFormat="false" ht="15" hidden="false" customHeight="false" outlineLevel="0" collapsed="false">
      <c r="A20883" s="0" t="s">
        <v>37414</v>
      </c>
      <c r="B20883" s="0" t="n">
        <f aca="false">HOUR(C20883)</f>
        <v>4</v>
      </c>
      <c r="C20883" s="1" t="n">
        <v>41379.1951388889</v>
      </c>
      <c r="D20883" s="0" t="s">
        <v>37415</v>
      </c>
    </row>
    <row r="20884" customFormat="false" ht="15" hidden="false" customHeight="false" outlineLevel="0" collapsed="false">
      <c r="A20884" s="0" t="s">
        <v>37416</v>
      </c>
      <c r="B20884" s="0" t="n">
        <f aca="false">HOUR(C20884)</f>
        <v>4</v>
      </c>
      <c r="C20884" s="1" t="n">
        <v>41379.1951388889</v>
      </c>
      <c r="D20884" s="0" t="s">
        <v>37417</v>
      </c>
    </row>
    <row r="20885" customFormat="false" ht="15" hidden="false" customHeight="false" outlineLevel="0" collapsed="false">
      <c r="A20885" s="0" t="s">
        <v>37418</v>
      </c>
      <c r="B20885" s="0" t="n">
        <f aca="false">HOUR(C20885)</f>
        <v>4</v>
      </c>
      <c r="C20885" s="1" t="n">
        <v>41379.1951388889</v>
      </c>
      <c r="D20885" s="0" t="s">
        <v>35929</v>
      </c>
    </row>
    <row r="20886" customFormat="false" ht="15" hidden="false" customHeight="false" outlineLevel="0" collapsed="false">
      <c r="A20886" s="0" t="s">
        <v>452</v>
      </c>
      <c r="B20886" s="0" t="n">
        <f aca="false">HOUR(C20886)</f>
        <v>4</v>
      </c>
      <c r="C20886" s="1" t="n">
        <v>41379.1951388889</v>
      </c>
      <c r="D20886" s="0" t="s">
        <v>37419</v>
      </c>
    </row>
    <row r="20887" customFormat="false" ht="15" hidden="false" customHeight="false" outlineLevel="0" collapsed="false">
      <c r="A20887" s="0" t="s">
        <v>37420</v>
      </c>
      <c r="B20887" s="0" t="n">
        <f aca="false">HOUR(C20887)</f>
        <v>4</v>
      </c>
      <c r="C20887" s="1" t="n">
        <v>41379.1951388889</v>
      </c>
      <c r="D20887" s="0" t="s">
        <v>37421</v>
      </c>
    </row>
    <row r="20888" customFormat="false" ht="15" hidden="false" customHeight="false" outlineLevel="0" collapsed="false">
      <c r="A20888" s="0" t="s">
        <v>37422</v>
      </c>
      <c r="B20888" s="0" t="n">
        <f aca="false">HOUR(C20888)</f>
        <v>4</v>
      </c>
      <c r="C20888" s="1" t="n">
        <v>41379.1951388889</v>
      </c>
      <c r="D20888" s="0" t="s">
        <v>37423</v>
      </c>
    </row>
    <row r="20889" customFormat="false" ht="15" hidden="false" customHeight="false" outlineLevel="0" collapsed="false">
      <c r="A20889" s="0" t="s">
        <v>31292</v>
      </c>
      <c r="B20889" s="0" t="n">
        <f aca="false">HOUR(C20889)</f>
        <v>4</v>
      </c>
      <c r="C20889" s="1" t="n">
        <v>41379.1951388889</v>
      </c>
      <c r="D20889" s="0" t="s">
        <v>37424</v>
      </c>
    </row>
    <row r="20890" customFormat="false" ht="15" hidden="false" customHeight="false" outlineLevel="0" collapsed="false">
      <c r="A20890" s="0" t="s">
        <v>27912</v>
      </c>
      <c r="B20890" s="0" t="n">
        <f aca="false">HOUR(C20890)</f>
        <v>4</v>
      </c>
      <c r="C20890" s="1" t="n">
        <v>41379.1951388889</v>
      </c>
      <c r="D20890" s="0" t="s">
        <v>37425</v>
      </c>
    </row>
    <row r="20891" customFormat="false" ht="15" hidden="false" customHeight="false" outlineLevel="0" collapsed="false">
      <c r="A20891" s="0" t="s">
        <v>37426</v>
      </c>
      <c r="B20891" s="0" t="n">
        <f aca="false">HOUR(C20891)</f>
        <v>4</v>
      </c>
      <c r="C20891" s="1" t="n">
        <v>41379.1951388889</v>
      </c>
      <c r="D20891" s="0" t="s">
        <v>37427</v>
      </c>
    </row>
    <row r="20892" customFormat="false" ht="15" hidden="false" customHeight="false" outlineLevel="0" collapsed="false">
      <c r="A20892" s="0" t="s">
        <v>37428</v>
      </c>
      <c r="B20892" s="0" t="n">
        <f aca="false">HOUR(C20892)</f>
        <v>4</v>
      </c>
      <c r="C20892" s="1" t="n">
        <v>41379.1951388889</v>
      </c>
      <c r="D20892" s="0" t="s">
        <v>37429</v>
      </c>
    </row>
    <row r="20893" customFormat="false" ht="15" hidden="false" customHeight="false" outlineLevel="0" collapsed="false">
      <c r="A20893" s="0" t="s">
        <v>37430</v>
      </c>
      <c r="B20893" s="0" t="n">
        <f aca="false">HOUR(C20893)</f>
        <v>4</v>
      </c>
      <c r="C20893" s="1" t="n">
        <v>41379.1951388889</v>
      </c>
      <c r="D20893" s="0" t="s">
        <v>37431</v>
      </c>
    </row>
    <row r="20894" customFormat="false" ht="15" hidden="false" customHeight="false" outlineLevel="0" collapsed="false">
      <c r="A20894" s="0" t="s">
        <v>37430</v>
      </c>
      <c r="B20894" s="0" t="n">
        <f aca="false">HOUR(C20894)</f>
        <v>4</v>
      </c>
      <c r="C20894" s="1" t="n">
        <v>41379.1951388889</v>
      </c>
      <c r="D20894" s="0" t="s">
        <v>37432</v>
      </c>
    </row>
    <row r="20895" customFormat="false" ht="15" hidden="false" customHeight="false" outlineLevel="0" collapsed="false">
      <c r="A20895" s="0" t="s">
        <v>37433</v>
      </c>
      <c r="B20895" s="0" t="n">
        <f aca="false">HOUR(C20895)</f>
        <v>4</v>
      </c>
      <c r="C20895" s="1" t="n">
        <v>41379.1951388889</v>
      </c>
      <c r="D20895" s="0" t="s">
        <v>37434</v>
      </c>
    </row>
    <row r="20896" customFormat="false" ht="15" hidden="false" customHeight="false" outlineLevel="0" collapsed="false">
      <c r="A20896" s="0" t="s">
        <v>3574</v>
      </c>
      <c r="B20896" s="0" t="n">
        <f aca="false">HOUR(C20896)</f>
        <v>4</v>
      </c>
      <c r="C20896" s="1" t="n">
        <v>41379.1951388889</v>
      </c>
      <c r="D20896" s="0" t="s">
        <v>37435</v>
      </c>
    </row>
    <row r="20897" customFormat="false" ht="15" hidden="false" customHeight="false" outlineLevel="0" collapsed="false">
      <c r="A20897" s="0" t="s">
        <v>10094</v>
      </c>
      <c r="B20897" s="0" t="n">
        <f aca="false">HOUR(C20897)</f>
        <v>4</v>
      </c>
      <c r="C20897" s="1" t="n">
        <v>41379.1951388889</v>
      </c>
      <c r="D20897" s="0" t="s">
        <v>37436</v>
      </c>
    </row>
    <row r="20898" customFormat="false" ht="15" hidden="false" customHeight="false" outlineLevel="0" collapsed="false">
      <c r="A20898" s="0" t="s">
        <v>37437</v>
      </c>
      <c r="B20898" s="0" t="n">
        <f aca="false">HOUR(C20898)</f>
        <v>4</v>
      </c>
      <c r="C20898" s="1" t="n">
        <v>41379.1951388889</v>
      </c>
      <c r="D20898" s="0" t="s">
        <v>37438</v>
      </c>
    </row>
    <row r="20899" customFormat="false" ht="15" hidden="false" customHeight="false" outlineLevel="0" collapsed="false">
      <c r="A20899" s="0" t="s">
        <v>37439</v>
      </c>
      <c r="B20899" s="0" t="n">
        <f aca="false">HOUR(C20899)</f>
        <v>4</v>
      </c>
      <c r="C20899" s="1" t="n">
        <v>41379.1951388889</v>
      </c>
      <c r="D20899" s="0" t="s">
        <v>37440</v>
      </c>
    </row>
    <row r="20900" customFormat="false" ht="15" hidden="false" customHeight="false" outlineLevel="0" collapsed="false">
      <c r="A20900" s="0" t="s">
        <v>33177</v>
      </c>
      <c r="B20900" s="0" t="n">
        <f aca="false">HOUR(C20900)</f>
        <v>4</v>
      </c>
      <c r="C20900" s="1" t="n">
        <v>41379.1951388889</v>
      </c>
      <c r="D20900" s="0" t="s">
        <v>35929</v>
      </c>
    </row>
    <row r="20901" customFormat="false" ht="15" hidden="false" customHeight="false" outlineLevel="0" collapsed="false">
      <c r="A20901" s="0" t="s">
        <v>37441</v>
      </c>
      <c r="B20901" s="0" t="n">
        <f aca="false">HOUR(C20901)</f>
        <v>4</v>
      </c>
      <c r="C20901" s="1" t="n">
        <v>41379.1951388889</v>
      </c>
      <c r="D20901" s="0" t="s">
        <v>37442</v>
      </c>
    </row>
    <row r="20902" customFormat="false" ht="15" hidden="false" customHeight="false" outlineLevel="0" collapsed="false">
      <c r="A20902" s="0" t="s">
        <v>34447</v>
      </c>
      <c r="B20902" s="0" t="n">
        <f aca="false">HOUR(C20902)</f>
        <v>4</v>
      </c>
      <c r="C20902" s="1" t="n">
        <v>41379.1951388889</v>
      </c>
      <c r="D20902" s="0" t="s">
        <v>37443</v>
      </c>
    </row>
    <row r="20903" customFormat="false" ht="15" hidden="false" customHeight="false" outlineLevel="0" collapsed="false">
      <c r="A20903" s="0" t="s">
        <v>4886</v>
      </c>
      <c r="B20903" s="0" t="n">
        <f aca="false">HOUR(C20903)</f>
        <v>4</v>
      </c>
      <c r="C20903" s="1" t="n">
        <v>41379.1951388889</v>
      </c>
      <c r="D20903" s="0" t="s">
        <v>37444</v>
      </c>
    </row>
    <row r="20904" customFormat="false" ht="15" hidden="false" customHeight="false" outlineLevel="0" collapsed="false">
      <c r="A20904" s="0" t="s">
        <v>19591</v>
      </c>
      <c r="B20904" s="0" t="n">
        <f aca="false">HOUR(C20904)</f>
        <v>4</v>
      </c>
      <c r="C20904" s="1" t="n">
        <v>41379.1951388889</v>
      </c>
      <c r="D20904" s="0" t="s">
        <v>37445</v>
      </c>
    </row>
    <row r="20905" customFormat="false" ht="15" hidden="false" customHeight="false" outlineLevel="0" collapsed="false">
      <c r="A20905" s="0" t="s">
        <v>37446</v>
      </c>
      <c r="B20905" s="0" t="n">
        <f aca="false">HOUR(C20905)</f>
        <v>4</v>
      </c>
      <c r="C20905" s="1" t="n">
        <v>41379.1951388889</v>
      </c>
      <c r="D20905" s="0" t="s">
        <v>37447</v>
      </c>
    </row>
    <row r="20906" customFormat="false" ht="15" hidden="false" customHeight="false" outlineLevel="0" collapsed="false">
      <c r="A20906" s="0" t="s">
        <v>37448</v>
      </c>
      <c r="B20906" s="0" t="n">
        <f aca="false">HOUR(C20906)</f>
        <v>4</v>
      </c>
      <c r="C20906" s="1" t="n">
        <v>41379.1951388889</v>
      </c>
      <c r="D20906" s="0" t="s">
        <v>37449</v>
      </c>
    </row>
    <row r="20907" customFormat="false" ht="15" hidden="false" customHeight="false" outlineLevel="0" collapsed="false">
      <c r="A20907" s="0" t="s">
        <v>37450</v>
      </c>
      <c r="B20907" s="0" t="n">
        <f aca="false">HOUR(C20907)</f>
        <v>4</v>
      </c>
      <c r="C20907" s="1" t="n">
        <v>41379.1951388889</v>
      </c>
      <c r="D20907" s="0" t="s">
        <v>37451</v>
      </c>
    </row>
    <row r="20908" customFormat="false" ht="15" hidden="false" customHeight="false" outlineLevel="0" collapsed="false">
      <c r="A20908" s="0" t="s">
        <v>37452</v>
      </c>
      <c r="B20908" s="0" t="n">
        <f aca="false">HOUR(C20908)</f>
        <v>4</v>
      </c>
      <c r="C20908" s="1" t="n">
        <v>41379.1951388889</v>
      </c>
      <c r="D20908" s="0" t="s">
        <v>37453</v>
      </c>
    </row>
    <row r="20909" customFormat="false" ht="15" hidden="false" customHeight="false" outlineLevel="0" collapsed="false">
      <c r="A20909" s="0" t="s">
        <v>37454</v>
      </c>
      <c r="B20909" s="0" t="n">
        <f aca="false">HOUR(C20909)</f>
        <v>4</v>
      </c>
      <c r="C20909" s="1" t="n">
        <v>41379.1951388889</v>
      </c>
      <c r="D20909" s="0" t="s">
        <v>37455</v>
      </c>
    </row>
    <row r="20910" customFormat="false" ht="15" hidden="false" customHeight="false" outlineLevel="0" collapsed="false">
      <c r="A20910" s="0" t="s">
        <v>37456</v>
      </c>
      <c r="B20910" s="0" t="n">
        <f aca="false">HOUR(C20910)</f>
        <v>4</v>
      </c>
      <c r="C20910" s="1" t="n">
        <v>41379.1951388889</v>
      </c>
      <c r="D20910" s="0" t="s">
        <v>37457</v>
      </c>
    </row>
    <row r="20911" customFormat="false" ht="15" hidden="false" customHeight="false" outlineLevel="0" collapsed="false">
      <c r="A20911" s="0" t="s">
        <v>11028</v>
      </c>
      <c r="B20911" s="0" t="n">
        <f aca="false">HOUR(C20911)</f>
        <v>4</v>
      </c>
      <c r="C20911" s="1" t="n">
        <v>41379.1951388889</v>
      </c>
      <c r="D20911" s="0" t="s">
        <v>37458</v>
      </c>
    </row>
    <row r="20912" customFormat="false" ht="15" hidden="false" customHeight="false" outlineLevel="0" collapsed="false">
      <c r="A20912" s="0" t="s">
        <v>37459</v>
      </c>
      <c r="B20912" s="0" t="n">
        <f aca="false">HOUR(C20912)</f>
        <v>4</v>
      </c>
      <c r="C20912" s="1" t="n">
        <v>41379.1951388889</v>
      </c>
      <c r="D20912" s="0" t="s">
        <v>37460</v>
      </c>
    </row>
    <row r="20913" customFormat="false" ht="15" hidden="false" customHeight="false" outlineLevel="0" collapsed="false">
      <c r="A20913" s="0" t="s">
        <v>37461</v>
      </c>
      <c r="B20913" s="0" t="n">
        <f aca="false">HOUR(C20913)</f>
        <v>4</v>
      </c>
      <c r="C20913" s="1" t="n">
        <v>41379.1951388889</v>
      </c>
      <c r="D20913" s="0" t="s">
        <v>37462</v>
      </c>
    </row>
    <row r="20914" customFormat="false" ht="15" hidden="false" customHeight="false" outlineLevel="0" collapsed="false">
      <c r="A20914" s="0" t="s">
        <v>74</v>
      </c>
      <c r="B20914" s="0" t="n">
        <f aca="false">HOUR(C20914)</f>
        <v>4</v>
      </c>
      <c r="C20914" s="1" t="n">
        <v>41379.1951388889</v>
      </c>
      <c r="D20914" s="0" t="s">
        <v>75</v>
      </c>
    </row>
    <row r="20915" customFormat="false" ht="15" hidden="false" customHeight="false" outlineLevel="0" collapsed="false">
      <c r="A20915" s="0" t="s">
        <v>37463</v>
      </c>
      <c r="B20915" s="0" t="n">
        <f aca="false">HOUR(C20915)</f>
        <v>4</v>
      </c>
      <c r="C20915" s="1" t="n">
        <v>41379.1951388889</v>
      </c>
      <c r="D20915" s="0" t="s">
        <v>37464</v>
      </c>
    </row>
    <row r="20916" customFormat="false" ht="15" hidden="false" customHeight="false" outlineLevel="0" collapsed="false">
      <c r="A20916" s="0" t="s">
        <v>4524</v>
      </c>
      <c r="B20916" s="0" t="n">
        <f aca="false">HOUR(C20916)</f>
        <v>4</v>
      </c>
      <c r="C20916" s="1" t="n">
        <v>41379.1951388889</v>
      </c>
      <c r="D20916" s="0" t="s">
        <v>37465</v>
      </c>
    </row>
    <row r="20917" customFormat="false" ht="15" hidden="false" customHeight="false" outlineLevel="0" collapsed="false">
      <c r="A20917" s="0" t="s">
        <v>37466</v>
      </c>
      <c r="B20917" s="0" t="n">
        <f aca="false">HOUR(C20917)</f>
        <v>4</v>
      </c>
      <c r="C20917" s="1" t="n">
        <v>41379.1951388889</v>
      </c>
      <c r="D20917" s="0" t="s">
        <v>37467</v>
      </c>
    </row>
    <row r="20918" customFormat="false" ht="15" hidden="false" customHeight="false" outlineLevel="0" collapsed="false">
      <c r="A20918" s="0" t="s">
        <v>1345</v>
      </c>
      <c r="B20918" s="0" t="n">
        <f aca="false">HOUR(C20918)</f>
        <v>4</v>
      </c>
      <c r="C20918" s="1" t="n">
        <v>41379.1951388889</v>
      </c>
      <c r="D20918" s="0" t="s">
        <v>37468</v>
      </c>
    </row>
    <row r="20919" customFormat="false" ht="15" hidden="false" customHeight="false" outlineLevel="0" collapsed="false">
      <c r="A20919" s="0" t="s">
        <v>37469</v>
      </c>
      <c r="B20919" s="0" t="n">
        <f aca="false">HOUR(C20919)</f>
        <v>4</v>
      </c>
      <c r="C20919" s="1" t="n">
        <v>41379.1951388889</v>
      </c>
      <c r="D20919" s="0" t="s">
        <v>37470</v>
      </c>
    </row>
    <row r="20920" customFormat="false" ht="15" hidden="false" customHeight="false" outlineLevel="0" collapsed="false">
      <c r="A20920" s="0" t="s">
        <v>32918</v>
      </c>
      <c r="B20920" s="0" t="n">
        <f aca="false">HOUR(C20920)</f>
        <v>4</v>
      </c>
      <c r="C20920" s="1" t="n">
        <v>41379.1951388889</v>
      </c>
      <c r="D20920" s="0" t="s">
        <v>37471</v>
      </c>
    </row>
    <row r="20921" customFormat="false" ht="15" hidden="false" customHeight="false" outlineLevel="0" collapsed="false">
      <c r="A20921" s="0" t="s">
        <v>37472</v>
      </c>
      <c r="B20921" s="0" t="n">
        <f aca="false">HOUR(C20921)</f>
        <v>4</v>
      </c>
      <c r="C20921" s="1" t="n">
        <v>41379.1951388889</v>
      </c>
      <c r="D20921" s="0" t="s">
        <v>37473</v>
      </c>
    </row>
    <row r="20922" customFormat="false" ht="15" hidden="false" customHeight="false" outlineLevel="0" collapsed="false">
      <c r="A20922" s="0" t="s">
        <v>37474</v>
      </c>
      <c r="B20922" s="0" t="n">
        <f aca="false">HOUR(C20922)</f>
        <v>4</v>
      </c>
      <c r="C20922" s="1" t="n">
        <v>41379.1951388889</v>
      </c>
      <c r="D20922" s="0" t="s">
        <v>37475</v>
      </c>
    </row>
    <row r="20923" customFormat="false" ht="15" hidden="false" customHeight="false" outlineLevel="0" collapsed="false">
      <c r="A20923" s="0" t="s">
        <v>11028</v>
      </c>
      <c r="B20923" s="0" t="n">
        <f aca="false">HOUR(C20923)</f>
        <v>4</v>
      </c>
      <c r="C20923" s="1" t="n">
        <v>41379.1951388889</v>
      </c>
      <c r="D20923" s="0" t="s">
        <v>37476</v>
      </c>
    </row>
    <row r="20924" customFormat="false" ht="15" hidden="false" customHeight="false" outlineLevel="0" collapsed="false">
      <c r="A20924" s="0" t="s">
        <v>37477</v>
      </c>
      <c r="B20924" s="0" t="n">
        <f aca="false">HOUR(C20924)</f>
        <v>4</v>
      </c>
      <c r="C20924" s="1" t="n">
        <v>41379.1951388889</v>
      </c>
      <c r="D20924" s="0" t="s">
        <v>37478</v>
      </c>
    </row>
    <row r="20925" customFormat="false" ht="15" hidden="false" customHeight="false" outlineLevel="0" collapsed="false">
      <c r="A20925" s="0" t="s">
        <v>31401</v>
      </c>
      <c r="B20925" s="0" t="n">
        <f aca="false">HOUR(C20925)</f>
        <v>4</v>
      </c>
      <c r="C20925" s="1" t="n">
        <v>41379.1951388889</v>
      </c>
      <c r="D20925" s="0" t="s">
        <v>37479</v>
      </c>
    </row>
    <row r="20926" customFormat="false" ht="15" hidden="false" customHeight="false" outlineLevel="0" collapsed="false">
      <c r="A20926" s="0" t="s">
        <v>37480</v>
      </c>
      <c r="B20926" s="0" t="n">
        <f aca="false">HOUR(C20926)</f>
        <v>4</v>
      </c>
      <c r="C20926" s="1" t="n">
        <v>41379.1951388889</v>
      </c>
      <c r="D20926" s="0" t="s">
        <v>37481</v>
      </c>
    </row>
    <row r="20927" customFormat="false" ht="15" hidden="false" customHeight="false" outlineLevel="0" collapsed="false">
      <c r="A20927" s="0" t="s">
        <v>37482</v>
      </c>
      <c r="B20927" s="0" t="n">
        <f aca="false">HOUR(C20927)</f>
        <v>4</v>
      </c>
      <c r="C20927" s="1" t="n">
        <v>41379.1951388889</v>
      </c>
      <c r="D20927" s="0" t="s">
        <v>37483</v>
      </c>
    </row>
    <row r="20928" customFormat="false" ht="15" hidden="false" customHeight="false" outlineLevel="0" collapsed="false">
      <c r="A20928" s="0" t="s">
        <v>6808</v>
      </c>
      <c r="B20928" s="0" t="n">
        <f aca="false">HOUR(C20928)</f>
        <v>4</v>
      </c>
      <c r="C20928" s="1" t="n">
        <v>41379.1951388889</v>
      </c>
      <c r="D20928" s="0" t="s">
        <v>37484</v>
      </c>
    </row>
    <row r="20929" customFormat="false" ht="15" hidden="false" customHeight="false" outlineLevel="0" collapsed="false">
      <c r="A20929" s="0" t="s">
        <v>35752</v>
      </c>
      <c r="B20929" s="0" t="n">
        <f aca="false">HOUR(C20929)</f>
        <v>4</v>
      </c>
      <c r="C20929" s="1" t="n">
        <v>41379.1958333333</v>
      </c>
      <c r="D20929" s="0" t="s">
        <v>37485</v>
      </c>
    </row>
    <row r="20930" customFormat="false" ht="15" hidden="false" customHeight="false" outlineLevel="0" collapsed="false">
      <c r="A20930" s="0" t="s">
        <v>9423</v>
      </c>
      <c r="B20930" s="0" t="n">
        <f aca="false">HOUR(C20930)</f>
        <v>4</v>
      </c>
      <c r="C20930" s="1" t="n">
        <v>41379.1958333333</v>
      </c>
      <c r="D20930" s="0" t="s">
        <v>37486</v>
      </c>
    </row>
    <row r="20931" customFormat="false" ht="15" hidden="false" customHeight="false" outlineLevel="0" collapsed="false">
      <c r="A20931" s="0" t="s">
        <v>37487</v>
      </c>
      <c r="B20931" s="0" t="n">
        <f aca="false">HOUR(C20931)</f>
        <v>4</v>
      </c>
      <c r="C20931" s="1" t="n">
        <v>41379.1958333333</v>
      </c>
      <c r="D20931" s="0" t="s">
        <v>37488</v>
      </c>
    </row>
    <row r="20932" customFormat="false" ht="15" hidden="false" customHeight="false" outlineLevel="0" collapsed="false">
      <c r="A20932" s="0" t="s">
        <v>37489</v>
      </c>
      <c r="B20932" s="0" t="n">
        <f aca="false">HOUR(C20932)</f>
        <v>4</v>
      </c>
      <c r="C20932" s="1" t="n">
        <v>41379.1958333333</v>
      </c>
      <c r="D20932" s="0" t="s">
        <v>37490</v>
      </c>
    </row>
    <row r="20933" customFormat="false" ht="15" hidden="false" customHeight="false" outlineLevel="0" collapsed="false">
      <c r="A20933" s="0" t="s">
        <v>37491</v>
      </c>
      <c r="B20933" s="0" t="n">
        <f aca="false">HOUR(C20933)</f>
        <v>4</v>
      </c>
      <c r="C20933" s="1" t="n">
        <v>41379.1958333333</v>
      </c>
      <c r="D20933" s="0" t="s">
        <v>37492</v>
      </c>
    </row>
    <row r="20934" customFormat="false" ht="15" hidden="false" customHeight="false" outlineLevel="0" collapsed="false">
      <c r="A20934" s="0" t="s">
        <v>37103</v>
      </c>
      <c r="B20934" s="0" t="n">
        <f aca="false">HOUR(C20934)</f>
        <v>4</v>
      </c>
      <c r="C20934" s="1" t="n">
        <v>41379.1958333333</v>
      </c>
      <c r="D20934" s="0" t="s">
        <v>37493</v>
      </c>
    </row>
    <row r="20935" customFormat="false" ht="15" hidden="false" customHeight="false" outlineLevel="0" collapsed="false">
      <c r="A20935" s="0" t="s">
        <v>9469</v>
      </c>
      <c r="B20935" s="0" t="n">
        <f aca="false">HOUR(C20935)</f>
        <v>4</v>
      </c>
      <c r="C20935" s="1" t="n">
        <v>41379.1958333333</v>
      </c>
      <c r="D20935" s="0" t="s">
        <v>37494</v>
      </c>
    </row>
    <row r="20936" customFormat="false" ht="15" hidden="false" customHeight="false" outlineLevel="0" collapsed="false">
      <c r="A20936" s="0" t="s">
        <v>37495</v>
      </c>
      <c r="B20936" s="0" t="n">
        <f aca="false">HOUR(C20936)</f>
        <v>4</v>
      </c>
      <c r="C20936" s="1" t="n">
        <v>41379.1958333333</v>
      </c>
      <c r="D20936" s="0" t="s">
        <v>37496</v>
      </c>
    </row>
    <row r="20937" customFormat="false" ht="15" hidden="false" customHeight="false" outlineLevel="0" collapsed="false">
      <c r="A20937" s="0" t="s">
        <v>37497</v>
      </c>
      <c r="B20937" s="0" t="n">
        <f aca="false">HOUR(C20937)</f>
        <v>4</v>
      </c>
      <c r="C20937" s="1" t="n">
        <v>41379.1958333333</v>
      </c>
      <c r="D20937" s="0" t="s">
        <v>37498</v>
      </c>
    </row>
    <row r="20938" customFormat="false" ht="15" hidden="false" customHeight="false" outlineLevel="0" collapsed="false">
      <c r="A20938" s="0" t="s">
        <v>37499</v>
      </c>
      <c r="B20938" s="0" t="n">
        <f aca="false">HOUR(C20938)</f>
        <v>4</v>
      </c>
      <c r="C20938" s="1" t="n">
        <v>41379.1958333333</v>
      </c>
      <c r="D20938" s="0" t="s">
        <v>37500</v>
      </c>
    </row>
    <row r="20939" customFormat="false" ht="15" hidden="false" customHeight="false" outlineLevel="0" collapsed="false">
      <c r="A20939" s="0" t="s">
        <v>37501</v>
      </c>
      <c r="B20939" s="0" t="n">
        <f aca="false">HOUR(C20939)</f>
        <v>4</v>
      </c>
      <c r="C20939" s="1" t="n">
        <v>41379.1958333333</v>
      </c>
      <c r="D20939" s="0" t="s">
        <v>37502</v>
      </c>
    </row>
    <row r="20940" customFormat="false" ht="15" hidden="false" customHeight="false" outlineLevel="0" collapsed="false">
      <c r="A20940" s="0" t="s">
        <v>37503</v>
      </c>
      <c r="B20940" s="0" t="n">
        <f aca="false">HOUR(C20940)</f>
        <v>4</v>
      </c>
      <c r="C20940" s="1" t="n">
        <v>41379.1958333333</v>
      </c>
      <c r="D20940" s="0" t="s">
        <v>37504</v>
      </c>
    </row>
    <row r="20941" customFormat="false" ht="15" hidden="false" customHeight="false" outlineLevel="0" collapsed="false">
      <c r="A20941" s="0" t="s">
        <v>37505</v>
      </c>
      <c r="B20941" s="0" t="n">
        <f aca="false">HOUR(C20941)</f>
        <v>4</v>
      </c>
      <c r="C20941" s="1" t="n">
        <v>41379.1958333333</v>
      </c>
      <c r="D20941" s="0" t="s">
        <v>37506</v>
      </c>
    </row>
    <row r="20942" customFormat="false" ht="15" hidden="false" customHeight="false" outlineLevel="0" collapsed="false">
      <c r="A20942" s="0" t="s">
        <v>37507</v>
      </c>
      <c r="B20942" s="0" t="n">
        <f aca="false">HOUR(C20942)</f>
        <v>4</v>
      </c>
      <c r="C20942" s="1" t="n">
        <v>41379.1958333333</v>
      </c>
      <c r="D20942" s="0" t="s">
        <v>37508</v>
      </c>
    </row>
    <row r="20943" customFormat="false" ht="15" hidden="false" customHeight="false" outlineLevel="0" collapsed="false">
      <c r="A20943" s="0" t="s">
        <v>37509</v>
      </c>
      <c r="B20943" s="0" t="n">
        <f aca="false">HOUR(C20943)</f>
        <v>4</v>
      </c>
      <c r="C20943" s="1" t="n">
        <v>41379.1958333333</v>
      </c>
      <c r="D20943" s="0" t="s">
        <v>37510</v>
      </c>
    </row>
    <row r="20944" customFormat="false" ht="15" hidden="false" customHeight="false" outlineLevel="0" collapsed="false">
      <c r="A20944" s="0" t="s">
        <v>37511</v>
      </c>
      <c r="B20944" s="0" t="n">
        <f aca="false">HOUR(C20944)</f>
        <v>4</v>
      </c>
      <c r="C20944" s="1" t="n">
        <v>41379.1958333333</v>
      </c>
      <c r="D20944" s="0" t="s">
        <v>37512</v>
      </c>
    </row>
    <row r="20945" customFormat="false" ht="15" hidden="false" customHeight="false" outlineLevel="0" collapsed="false">
      <c r="A20945" s="0" t="s">
        <v>37513</v>
      </c>
      <c r="B20945" s="0" t="n">
        <f aca="false">HOUR(C20945)</f>
        <v>4</v>
      </c>
      <c r="C20945" s="1" t="n">
        <v>41379.1958333333</v>
      </c>
      <c r="D20945" s="0" t="s">
        <v>37514</v>
      </c>
    </row>
    <row r="20946" customFormat="false" ht="15" hidden="false" customHeight="false" outlineLevel="0" collapsed="false">
      <c r="A20946" s="0" t="s">
        <v>37515</v>
      </c>
      <c r="B20946" s="0" t="n">
        <f aca="false">HOUR(C20946)</f>
        <v>4</v>
      </c>
      <c r="C20946" s="1" t="n">
        <v>41379.1958333333</v>
      </c>
      <c r="D20946" s="0" t="s">
        <v>37516</v>
      </c>
    </row>
    <row r="20947" customFormat="false" ht="15" hidden="false" customHeight="false" outlineLevel="0" collapsed="false">
      <c r="A20947" s="0" t="s">
        <v>37517</v>
      </c>
      <c r="B20947" s="0" t="n">
        <f aca="false">HOUR(C20947)</f>
        <v>4</v>
      </c>
      <c r="C20947" s="1" t="n">
        <v>41379.1958333333</v>
      </c>
      <c r="D20947" s="0" t="s">
        <v>37518</v>
      </c>
    </row>
    <row r="20948" customFormat="false" ht="15" hidden="false" customHeight="false" outlineLevel="0" collapsed="false">
      <c r="A20948" s="0" t="s">
        <v>37519</v>
      </c>
      <c r="B20948" s="0" t="n">
        <f aca="false">HOUR(C20948)</f>
        <v>4</v>
      </c>
      <c r="C20948" s="1" t="n">
        <v>41379.1958333333</v>
      </c>
      <c r="D20948" s="0" t="s">
        <v>37520</v>
      </c>
    </row>
    <row r="20949" customFormat="false" ht="15" hidden="false" customHeight="false" outlineLevel="0" collapsed="false">
      <c r="A20949" s="0" t="s">
        <v>37521</v>
      </c>
      <c r="B20949" s="0" t="n">
        <f aca="false">HOUR(C20949)</f>
        <v>4</v>
      </c>
      <c r="C20949" s="1" t="n">
        <v>41379.1958333333</v>
      </c>
      <c r="D20949" s="0" t="s">
        <v>37522</v>
      </c>
    </row>
    <row r="20950" customFormat="false" ht="15" hidden="false" customHeight="false" outlineLevel="0" collapsed="false">
      <c r="A20950" s="0" t="s">
        <v>37523</v>
      </c>
      <c r="B20950" s="0" t="n">
        <f aca="false">HOUR(C20950)</f>
        <v>4</v>
      </c>
      <c r="C20950" s="1" t="n">
        <v>41379.1958333333</v>
      </c>
      <c r="D20950" s="0" t="s">
        <v>37524</v>
      </c>
    </row>
    <row r="20951" customFormat="false" ht="15" hidden="false" customHeight="false" outlineLevel="0" collapsed="false">
      <c r="A20951" s="0" t="s">
        <v>37525</v>
      </c>
      <c r="B20951" s="0" t="n">
        <f aca="false">HOUR(C20951)</f>
        <v>4</v>
      </c>
      <c r="C20951" s="1" t="n">
        <v>41379.1958333333</v>
      </c>
      <c r="D20951" s="0" t="s">
        <v>37526</v>
      </c>
    </row>
    <row r="20952" customFormat="false" ht="15" hidden="false" customHeight="false" outlineLevel="0" collapsed="false">
      <c r="A20952" s="0" t="s">
        <v>37527</v>
      </c>
      <c r="B20952" s="0" t="n">
        <f aca="false">HOUR(C20952)</f>
        <v>4</v>
      </c>
      <c r="C20952" s="1" t="n">
        <v>41379.1958333333</v>
      </c>
      <c r="D20952" s="0" t="s">
        <v>37528</v>
      </c>
    </row>
    <row r="20953" customFormat="false" ht="15" hidden="false" customHeight="false" outlineLevel="0" collapsed="false">
      <c r="A20953" s="0" t="s">
        <v>37529</v>
      </c>
      <c r="B20953" s="0" t="n">
        <f aca="false">HOUR(C20953)</f>
        <v>4</v>
      </c>
      <c r="C20953" s="1" t="n">
        <v>41379.1958333333</v>
      </c>
      <c r="D20953" s="0" t="s">
        <v>37530</v>
      </c>
    </row>
    <row r="20954" customFormat="false" ht="15" hidden="false" customHeight="false" outlineLevel="0" collapsed="false">
      <c r="A20954" s="0" t="s">
        <v>37531</v>
      </c>
      <c r="B20954" s="0" t="n">
        <f aca="false">HOUR(C20954)</f>
        <v>4</v>
      </c>
      <c r="C20954" s="1" t="n">
        <v>41379.1958333333</v>
      </c>
      <c r="D20954" s="0" t="s">
        <v>37532</v>
      </c>
    </row>
    <row r="20955" customFormat="false" ht="15" hidden="false" customHeight="false" outlineLevel="0" collapsed="false">
      <c r="A20955" s="0" t="s">
        <v>37533</v>
      </c>
      <c r="B20955" s="0" t="n">
        <f aca="false">HOUR(C20955)</f>
        <v>4</v>
      </c>
      <c r="C20955" s="1" t="n">
        <v>41379.1958333333</v>
      </c>
      <c r="D20955" s="0" t="s">
        <v>37534</v>
      </c>
    </row>
    <row r="20956" customFormat="false" ht="15" hidden="false" customHeight="false" outlineLevel="0" collapsed="false">
      <c r="A20956" s="0" t="s">
        <v>10788</v>
      </c>
      <c r="B20956" s="0" t="n">
        <f aca="false">HOUR(C20956)</f>
        <v>4</v>
      </c>
      <c r="C20956" s="1" t="n">
        <v>41379.1958333333</v>
      </c>
      <c r="D20956" s="0" t="s">
        <v>37535</v>
      </c>
    </row>
    <row r="20957" customFormat="false" ht="15" hidden="false" customHeight="false" outlineLevel="0" collapsed="false">
      <c r="A20957" s="0" t="s">
        <v>3936</v>
      </c>
      <c r="B20957" s="0" t="n">
        <f aca="false">HOUR(C20957)</f>
        <v>4</v>
      </c>
      <c r="C20957" s="1" t="n">
        <v>41379.1958333333</v>
      </c>
      <c r="D20957" s="0" t="s">
        <v>37536</v>
      </c>
    </row>
    <row r="20958" customFormat="false" ht="15" hidden="false" customHeight="false" outlineLevel="0" collapsed="false">
      <c r="A20958" s="0" t="s">
        <v>37537</v>
      </c>
      <c r="B20958" s="0" t="n">
        <f aca="false">HOUR(C20958)</f>
        <v>4</v>
      </c>
      <c r="C20958" s="1" t="n">
        <v>41379.1958333333</v>
      </c>
      <c r="D20958" s="0" t="s">
        <v>37538</v>
      </c>
    </row>
    <row r="20959" customFormat="false" ht="15" hidden="false" customHeight="false" outlineLevel="0" collapsed="false">
      <c r="A20959" s="0" t="s">
        <v>37539</v>
      </c>
      <c r="B20959" s="0" t="n">
        <f aca="false">HOUR(C20959)</f>
        <v>4</v>
      </c>
      <c r="C20959" s="1" t="n">
        <v>41379.1958333333</v>
      </c>
      <c r="D20959" s="0" t="s">
        <v>37540</v>
      </c>
    </row>
    <row r="20960" customFormat="false" ht="15" hidden="false" customHeight="false" outlineLevel="0" collapsed="false">
      <c r="A20960" s="0" t="s">
        <v>37541</v>
      </c>
      <c r="B20960" s="0" t="n">
        <f aca="false">HOUR(C20960)</f>
        <v>4</v>
      </c>
      <c r="C20960" s="1" t="n">
        <v>41379.1958333333</v>
      </c>
      <c r="D20960" s="0" t="s">
        <v>37542</v>
      </c>
    </row>
    <row r="20961" customFormat="false" ht="15" hidden="false" customHeight="false" outlineLevel="0" collapsed="false">
      <c r="A20961" s="0" t="s">
        <v>37543</v>
      </c>
      <c r="B20961" s="0" t="n">
        <f aca="false">HOUR(C20961)</f>
        <v>4</v>
      </c>
      <c r="C20961" s="1" t="n">
        <v>41379.1958333333</v>
      </c>
      <c r="D20961" s="0" t="s">
        <v>37544</v>
      </c>
    </row>
    <row r="20962" customFormat="false" ht="15" hidden="false" customHeight="false" outlineLevel="0" collapsed="false">
      <c r="A20962" s="0" t="s">
        <v>36732</v>
      </c>
      <c r="B20962" s="0" t="n">
        <f aca="false">HOUR(C20962)</f>
        <v>4</v>
      </c>
      <c r="C20962" s="1" t="n">
        <v>41379.1958333333</v>
      </c>
      <c r="D20962" s="0" t="s">
        <v>37545</v>
      </c>
    </row>
    <row r="20963" customFormat="false" ht="15" hidden="false" customHeight="false" outlineLevel="0" collapsed="false">
      <c r="A20963" s="0" t="s">
        <v>37546</v>
      </c>
      <c r="B20963" s="0" t="n">
        <f aca="false">HOUR(C20963)</f>
        <v>4</v>
      </c>
      <c r="C20963" s="1" t="n">
        <v>41379.1958333333</v>
      </c>
      <c r="D20963" s="0" t="s">
        <v>37547</v>
      </c>
    </row>
    <row r="20964" customFormat="false" ht="15" hidden="false" customHeight="false" outlineLevel="0" collapsed="false">
      <c r="A20964" s="0" t="s">
        <v>37548</v>
      </c>
      <c r="B20964" s="0" t="n">
        <f aca="false">HOUR(C20964)</f>
        <v>4</v>
      </c>
      <c r="C20964" s="1" t="n">
        <v>41379.1958333333</v>
      </c>
      <c r="D20964" s="0" t="s">
        <v>37549</v>
      </c>
    </row>
    <row r="20965" customFormat="false" ht="15" hidden="false" customHeight="false" outlineLevel="0" collapsed="false">
      <c r="A20965" s="0" t="s">
        <v>37550</v>
      </c>
      <c r="B20965" s="0" t="n">
        <f aca="false">HOUR(C20965)</f>
        <v>4</v>
      </c>
      <c r="C20965" s="1" t="n">
        <v>41379.1958333333</v>
      </c>
      <c r="D20965" s="0" t="s">
        <v>37551</v>
      </c>
    </row>
    <row r="20966" customFormat="false" ht="15" hidden="false" customHeight="false" outlineLevel="0" collapsed="false">
      <c r="A20966" s="0" t="s">
        <v>4357</v>
      </c>
      <c r="B20966" s="0" t="n">
        <f aca="false">HOUR(C20966)</f>
        <v>4</v>
      </c>
      <c r="C20966" s="1" t="n">
        <v>41379.1958333333</v>
      </c>
      <c r="D20966" s="0" t="s">
        <v>37552</v>
      </c>
    </row>
    <row r="20967" customFormat="false" ht="15" hidden="false" customHeight="false" outlineLevel="0" collapsed="false">
      <c r="A20967" s="0" t="s">
        <v>15493</v>
      </c>
      <c r="B20967" s="0" t="n">
        <f aca="false">HOUR(C20967)</f>
        <v>4</v>
      </c>
      <c r="C20967" s="1" t="n">
        <v>41379.1958333333</v>
      </c>
      <c r="D20967" s="0" t="s">
        <v>37553</v>
      </c>
    </row>
    <row r="20968" customFormat="false" ht="15" hidden="false" customHeight="false" outlineLevel="0" collapsed="false">
      <c r="A20968" s="0" t="s">
        <v>37554</v>
      </c>
      <c r="B20968" s="0" t="n">
        <f aca="false">HOUR(C20968)</f>
        <v>4</v>
      </c>
      <c r="C20968" s="1" t="n">
        <v>41379.1958333333</v>
      </c>
      <c r="D20968" s="0" t="s">
        <v>37555</v>
      </c>
    </row>
    <row r="20969" customFormat="false" ht="15" hidden="false" customHeight="false" outlineLevel="0" collapsed="false">
      <c r="A20969" s="0" t="s">
        <v>37556</v>
      </c>
      <c r="B20969" s="0" t="n">
        <f aca="false">HOUR(C20969)</f>
        <v>4</v>
      </c>
      <c r="C20969" s="1" t="n">
        <v>41379.1958333333</v>
      </c>
      <c r="D20969" s="0" t="s">
        <v>37557</v>
      </c>
    </row>
    <row r="20970" customFormat="false" ht="15" hidden="false" customHeight="false" outlineLevel="0" collapsed="false">
      <c r="A20970" s="0" t="s">
        <v>5757</v>
      </c>
      <c r="B20970" s="0" t="n">
        <f aca="false">HOUR(C20970)</f>
        <v>4</v>
      </c>
      <c r="C20970" s="1" t="n">
        <v>41379.1958333333</v>
      </c>
      <c r="D20970" s="0" t="s">
        <v>37558</v>
      </c>
    </row>
    <row r="20971" customFormat="false" ht="15" hidden="false" customHeight="false" outlineLevel="0" collapsed="false">
      <c r="A20971" s="0" t="s">
        <v>37559</v>
      </c>
      <c r="B20971" s="0" t="n">
        <f aca="false">HOUR(C20971)</f>
        <v>4</v>
      </c>
      <c r="C20971" s="1" t="n">
        <v>41379.1958333333</v>
      </c>
      <c r="D20971" s="0" t="s">
        <v>37560</v>
      </c>
    </row>
    <row r="20972" customFormat="false" ht="15" hidden="false" customHeight="false" outlineLevel="0" collapsed="false">
      <c r="A20972" s="0" t="s">
        <v>3395</v>
      </c>
      <c r="B20972" s="0" t="n">
        <f aca="false">HOUR(C20972)</f>
        <v>4</v>
      </c>
      <c r="C20972" s="1" t="n">
        <v>41379.1958333333</v>
      </c>
      <c r="D20972" s="0" t="s">
        <v>37561</v>
      </c>
    </row>
    <row r="20973" customFormat="false" ht="15" hidden="false" customHeight="false" outlineLevel="0" collapsed="false">
      <c r="A20973" s="0" t="s">
        <v>37562</v>
      </c>
      <c r="B20973" s="0" t="n">
        <f aca="false">HOUR(C20973)</f>
        <v>4</v>
      </c>
      <c r="C20973" s="1" t="n">
        <v>41379.1958333333</v>
      </c>
      <c r="D20973" s="0" t="s">
        <v>37563</v>
      </c>
    </row>
    <row r="20974" customFormat="false" ht="15" hidden="false" customHeight="false" outlineLevel="0" collapsed="false">
      <c r="A20974" s="0" t="s">
        <v>37564</v>
      </c>
      <c r="B20974" s="0" t="n">
        <f aca="false">HOUR(C20974)</f>
        <v>4</v>
      </c>
      <c r="C20974" s="1" t="n">
        <v>41379.1958333333</v>
      </c>
      <c r="D20974" s="0" t="s">
        <v>37565</v>
      </c>
    </row>
    <row r="20975" customFormat="false" ht="15" hidden="false" customHeight="false" outlineLevel="0" collapsed="false">
      <c r="A20975" s="0" t="s">
        <v>37566</v>
      </c>
      <c r="B20975" s="0" t="n">
        <f aca="false">HOUR(C20975)</f>
        <v>4</v>
      </c>
      <c r="C20975" s="1" t="n">
        <v>41379.1958333333</v>
      </c>
      <c r="D20975" s="0" t="s">
        <v>37567</v>
      </c>
    </row>
    <row r="20976" customFormat="false" ht="15" hidden="false" customHeight="false" outlineLevel="0" collapsed="false">
      <c r="A20976" s="0" t="s">
        <v>946</v>
      </c>
      <c r="B20976" s="0" t="n">
        <f aca="false">HOUR(C20976)</f>
        <v>4</v>
      </c>
      <c r="C20976" s="1" t="n">
        <v>41379.1958333333</v>
      </c>
      <c r="D20976" s="0" t="s">
        <v>37568</v>
      </c>
    </row>
    <row r="20977" customFormat="false" ht="15" hidden="false" customHeight="false" outlineLevel="0" collapsed="false">
      <c r="A20977" s="0" t="s">
        <v>37569</v>
      </c>
      <c r="B20977" s="0" t="n">
        <f aca="false">HOUR(C20977)</f>
        <v>4</v>
      </c>
      <c r="C20977" s="1" t="n">
        <v>41379.1958333333</v>
      </c>
      <c r="D20977" s="0" t="s">
        <v>37570</v>
      </c>
    </row>
    <row r="20978" customFormat="false" ht="15" hidden="false" customHeight="false" outlineLevel="0" collapsed="false">
      <c r="A20978" s="0" t="s">
        <v>37571</v>
      </c>
      <c r="B20978" s="0" t="n">
        <f aca="false">HOUR(C20978)</f>
        <v>4</v>
      </c>
      <c r="C20978" s="1" t="n">
        <v>41379.1958333333</v>
      </c>
      <c r="D20978" s="0" t="s">
        <v>37572</v>
      </c>
    </row>
    <row r="20979" customFormat="false" ht="15" hidden="false" customHeight="false" outlineLevel="0" collapsed="false">
      <c r="A20979" s="0" t="s">
        <v>37573</v>
      </c>
      <c r="B20979" s="0" t="n">
        <f aca="false">HOUR(C20979)</f>
        <v>4</v>
      </c>
      <c r="C20979" s="1" t="n">
        <v>41379.1958333333</v>
      </c>
      <c r="D20979" s="0" t="s">
        <v>37574</v>
      </c>
    </row>
    <row r="20980" customFormat="false" ht="15" hidden="false" customHeight="false" outlineLevel="0" collapsed="false">
      <c r="A20980" s="2" t="s">
        <v>37575</v>
      </c>
      <c r="B20980" s="0" t="n">
        <f aca="false">HOUR(C20980)</f>
        <v>4</v>
      </c>
      <c r="C20980" s="1" t="n">
        <v>41379.1958333333</v>
      </c>
      <c r="D20980" s="0" t="s">
        <v>37576</v>
      </c>
    </row>
    <row r="20981" customFormat="false" ht="15" hidden="false" customHeight="false" outlineLevel="0" collapsed="false">
      <c r="A20981" s="0" t="s">
        <v>37577</v>
      </c>
      <c r="B20981" s="0" t="n">
        <f aca="false">HOUR(C20981)</f>
        <v>4</v>
      </c>
      <c r="C20981" s="1" t="n">
        <v>41379.1958333333</v>
      </c>
      <c r="D20981" s="0" t="s">
        <v>37578</v>
      </c>
    </row>
    <row r="20982" customFormat="false" ht="15" hidden="false" customHeight="false" outlineLevel="0" collapsed="false">
      <c r="A20982" s="0" t="s">
        <v>37579</v>
      </c>
      <c r="B20982" s="0" t="n">
        <f aca="false">HOUR(C20982)</f>
        <v>4</v>
      </c>
      <c r="C20982" s="1" t="n">
        <v>41379.1958333333</v>
      </c>
      <c r="D20982" s="0" t="s">
        <v>37580</v>
      </c>
    </row>
    <row r="20983" customFormat="false" ht="15" hidden="false" customHeight="false" outlineLevel="0" collapsed="false">
      <c r="A20983" s="0" t="s">
        <v>37581</v>
      </c>
      <c r="B20983" s="0" t="n">
        <f aca="false">HOUR(C20983)</f>
        <v>4</v>
      </c>
      <c r="C20983" s="1" t="n">
        <v>41379.1958333333</v>
      </c>
      <c r="D20983" s="0" t="s">
        <v>37582</v>
      </c>
    </row>
    <row r="20984" customFormat="false" ht="15" hidden="false" customHeight="false" outlineLevel="0" collapsed="false">
      <c r="A20984" s="0" t="s">
        <v>37583</v>
      </c>
      <c r="B20984" s="0" t="n">
        <f aca="false">HOUR(C20984)</f>
        <v>4</v>
      </c>
      <c r="C20984" s="1" t="n">
        <v>41379.1958333333</v>
      </c>
      <c r="D20984" s="0" t="s">
        <v>37584</v>
      </c>
    </row>
    <row r="20985" customFormat="false" ht="15" hidden="false" customHeight="false" outlineLevel="0" collapsed="false">
      <c r="A20985" s="0" t="s">
        <v>37585</v>
      </c>
      <c r="B20985" s="0" t="n">
        <f aca="false">HOUR(C20985)</f>
        <v>4</v>
      </c>
      <c r="C20985" s="1" t="n">
        <v>41379.1958333333</v>
      </c>
      <c r="D20985" s="0" t="s">
        <v>37586</v>
      </c>
    </row>
    <row r="20986" customFormat="false" ht="15" hidden="false" customHeight="false" outlineLevel="0" collapsed="false">
      <c r="A20986" s="0" t="s">
        <v>37587</v>
      </c>
      <c r="B20986" s="0" t="n">
        <f aca="false">HOUR(C20986)</f>
        <v>4</v>
      </c>
      <c r="C20986" s="1" t="n">
        <v>41379.1958333333</v>
      </c>
      <c r="D20986" s="0" t="s">
        <v>37588</v>
      </c>
    </row>
    <row r="20987" customFormat="false" ht="15" hidden="false" customHeight="false" outlineLevel="0" collapsed="false">
      <c r="A20987" s="0" t="s">
        <v>10034</v>
      </c>
      <c r="B20987" s="0" t="n">
        <f aca="false">HOUR(C20987)</f>
        <v>4</v>
      </c>
      <c r="C20987" s="1" t="n">
        <v>41379.1958333333</v>
      </c>
      <c r="D20987" s="0" t="s">
        <v>37589</v>
      </c>
    </row>
    <row r="20988" customFormat="false" ht="15" hidden="false" customHeight="false" outlineLevel="0" collapsed="false">
      <c r="A20988" s="0" t="s">
        <v>37590</v>
      </c>
      <c r="B20988" s="0" t="n">
        <f aca="false">HOUR(C20988)</f>
        <v>4</v>
      </c>
      <c r="C20988" s="1" t="n">
        <v>41379.1958333333</v>
      </c>
      <c r="D20988" s="0" t="s">
        <v>37591</v>
      </c>
    </row>
    <row r="20989" customFormat="false" ht="15" hidden="false" customHeight="false" outlineLevel="0" collapsed="false">
      <c r="A20989" s="0" t="s">
        <v>37592</v>
      </c>
      <c r="B20989" s="0" t="n">
        <f aca="false">HOUR(C20989)</f>
        <v>4</v>
      </c>
      <c r="C20989" s="1" t="n">
        <v>41379.1958333333</v>
      </c>
      <c r="D20989" s="0" t="s">
        <v>37593</v>
      </c>
    </row>
    <row r="20990" customFormat="false" ht="15" hidden="false" customHeight="false" outlineLevel="0" collapsed="false">
      <c r="A20990" s="0" t="s">
        <v>37594</v>
      </c>
      <c r="B20990" s="0" t="n">
        <f aca="false">HOUR(C20990)</f>
        <v>4</v>
      </c>
      <c r="C20990" s="1" t="n">
        <v>41379.1958333333</v>
      </c>
      <c r="D20990" s="0" t="s">
        <v>37595</v>
      </c>
    </row>
    <row r="20991" customFormat="false" ht="15" hidden="false" customHeight="false" outlineLevel="0" collapsed="false">
      <c r="A20991" s="0" t="s">
        <v>37596</v>
      </c>
      <c r="B20991" s="0" t="n">
        <f aca="false">HOUR(C20991)</f>
        <v>4</v>
      </c>
      <c r="C20991" s="1" t="n">
        <v>41379.1958333333</v>
      </c>
      <c r="D20991" s="0" t="s">
        <v>37597</v>
      </c>
    </row>
    <row r="20992" customFormat="false" ht="15" hidden="false" customHeight="false" outlineLevel="0" collapsed="false">
      <c r="A20992" s="0" t="s">
        <v>37598</v>
      </c>
      <c r="B20992" s="0" t="n">
        <f aca="false">HOUR(C20992)</f>
        <v>4</v>
      </c>
      <c r="C20992" s="1" t="n">
        <v>41379.1958333333</v>
      </c>
      <c r="D20992" s="0" t="s">
        <v>37599</v>
      </c>
    </row>
    <row r="20993" customFormat="false" ht="15" hidden="false" customHeight="false" outlineLevel="0" collapsed="false">
      <c r="A20993" s="0" t="s">
        <v>37600</v>
      </c>
      <c r="B20993" s="0" t="n">
        <f aca="false">HOUR(C20993)</f>
        <v>4</v>
      </c>
      <c r="C20993" s="1" t="n">
        <v>41379.1958333333</v>
      </c>
      <c r="D20993" s="0" t="s">
        <v>37601</v>
      </c>
    </row>
    <row r="20994" customFormat="false" ht="15" hidden="false" customHeight="false" outlineLevel="0" collapsed="false">
      <c r="A20994" s="0" t="s">
        <v>37602</v>
      </c>
      <c r="B20994" s="0" t="n">
        <f aca="false">HOUR(C20994)</f>
        <v>4</v>
      </c>
      <c r="C20994" s="1" t="n">
        <v>41379.1958333333</v>
      </c>
      <c r="D20994" s="0" t="s">
        <v>37603</v>
      </c>
    </row>
    <row r="20995" customFormat="false" ht="15" hidden="false" customHeight="false" outlineLevel="0" collapsed="false">
      <c r="A20995" s="0" t="s">
        <v>37604</v>
      </c>
      <c r="B20995" s="0" t="n">
        <f aca="false">HOUR(C20995)</f>
        <v>4</v>
      </c>
      <c r="C20995" s="1" t="n">
        <v>41379.1958333333</v>
      </c>
      <c r="D20995" s="0" t="s">
        <v>37605</v>
      </c>
    </row>
    <row r="20996" customFormat="false" ht="15" hidden="false" customHeight="false" outlineLevel="0" collapsed="false">
      <c r="A20996" s="0" t="s">
        <v>37606</v>
      </c>
      <c r="B20996" s="0" t="n">
        <f aca="false">HOUR(C20996)</f>
        <v>4</v>
      </c>
      <c r="C20996" s="1" t="n">
        <v>41379.1958333333</v>
      </c>
      <c r="D20996" s="0" t="s">
        <v>37607</v>
      </c>
    </row>
    <row r="20997" customFormat="false" ht="15" hidden="false" customHeight="false" outlineLevel="0" collapsed="false">
      <c r="A20997" s="0" t="s">
        <v>37608</v>
      </c>
      <c r="B20997" s="0" t="n">
        <f aca="false">HOUR(C20997)</f>
        <v>4</v>
      </c>
      <c r="C20997" s="1" t="n">
        <v>41379.1958333333</v>
      </c>
      <c r="D20997" s="0" t="s">
        <v>37609</v>
      </c>
    </row>
    <row r="20998" customFormat="false" ht="15" hidden="false" customHeight="false" outlineLevel="0" collapsed="false">
      <c r="A20998" s="0" t="s">
        <v>37610</v>
      </c>
      <c r="B20998" s="0" t="n">
        <f aca="false">HOUR(C20998)</f>
        <v>4</v>
      </c>
      <c r="C20998" s="1" t="n">
        <v>41379.1958333333</v>
      </c>
      <c r="D20998" s="0" t="s">
        <v>37611</v>
      </c>
    </row>
    <row r="20999" customFormat="false" ht="15" hidden="false" customHeight="false" outlineLevel="0" collapsed="false">
      <c r="A20999" s="0" t="s">
        <v>37612</v>
      </c>
      <c r="B20999" s="0" t="n">
        <f aca="false">HOUR(C20999)</f>
        <v>4</v>
      </c>
      <c r="C20999" s="1" t="n">
        <v>41379.1958333333</v>
      </c>
      <c r="D20999" s="0" t="s">
        <v>37613</v>
      </c>
    </row>
    <row r="21000" customFormat="false" ht="15" hidden="false" customHeight="false" outlineLevel="0" collapsed="false">
      <c r="A21000" s="0" t="s">
        <v>37614</v>
      </c>
      <c r="B21000" s="0" t="n">
        <f aca="false">HOUR(C21000)</f>
        <v>4</v>
      </c>
      <c r="C21000" s="1" t="n">
        <v>41379.1958333333</v>
      </c>
      <c r="D21000" s="0" t="s">
        <v>37615</v>
      </c>
    </row>
    <row r="21001" customFormat="false" ht="15" hidden="false" customHeight="false" outlineLevel="0" collapsed="false">
      <c r="A21001" s="0" t="s">
        <v>37616</v>
      </c>
      <c r="B21001" s="0" t="n">
        <f aca="false">HOUR(C21001)</f>
        <v>4</v>
      </c>
      <c r="C21001" s="1" t="n">
        <v>41379.1958333333</v>
      </c>
      <c r="D21001" s="0" t="s">
        <v>37617</v>
      </c>
    </row>
    <row r="21002" customFormat="false" ht="15" hidden="false" customHeight="false" outlineLevel="0" collapsed="false">
      <c r="A21002" s="0" t="s">
        <v>37618</v>
      </c>
      <c r="B21002" s="0" t="n">
        <f aca="false">HOUR(C21002)</f>
        <v>4</v>
      </c>
      <c r="C21002" s="1" t="n">
        <v>41379.1958333333</v>
      </c>
      <c r="D21002" s="0" t="s">
        <v>37619</v>
      </c>
    </row>
    <row r="21003" customFormat="false" ht="15" hidden="false" customHeight="false" outlineLevel="0" collapsed="false">
      <c r="A21003" s="0" t="s">
        <v>31030</v>
      </c>
      <c r="B21003" s="0" t="n">
        <f aca="false">HOUR(C21003)</f>
        <v>4</v>
      </c>
      <c r="C21003" s="1" t="n">
        <v>41379.1958333333</v>
      </c>
      <c r="D21003" s="0" t="s">
        <v>37620</v>
      </c>
    </row>
    <row r="21004" customFormat="false" ht="15" hidden="false" customHeight="false" outlineLevel="0" collapsed="false">
      <c r="A21004" s="0" t="s">
        <v>37621</v>
      </c>
      <c r="B21004" s="0" t="n">
        <f aca="false">HOUR(C21004)</f>
        <v>4</v>
      </c>
      <c r="C21004" s="1" t="n">
        <v>41379.1958333333</v>
      </c>
      <c r="D21004" s="0" t="s">
        <v>37622</v>
      </c>
    </row>
    <row r="21005" customFormat="false" ht="15" hidden="false" customHeight="false" outlineLevel="0" collapsed="false">
      <c r="A21005" s="0" t="s">
        <v>23787</v>
      </c>
      <c r="B21005" s="0" t="n">
        <f aca="false">HOUR(C21005)</f>
        <v>4</v>
      </c>
      <c r="C21005" s="1" t="n">
        <v>41379.1958333333</v>
      </c>
      <c r="D21005" s="0" t="s">
        <v>37623</v>
      </c>
    </row>
    <row r="21006" customFormat="false" ht="15" hidden="false" customHeight="false" outlineLevel="0" collapsed="false">
      <c r="A21006" s="0" t="s">
        <v>37624</v>
      </c>
      <c r="B21006" s="0" t="n">
        <f aca="false">HOUR(C21006)</f>
        <v>4</v>
      </c>
      <c r="C21006" s="1" t="n">
        <v>41379.1958333333</v>
      </c>
      <c r="D21006" s="0" t="s">
        <v>37625</v>
      </c>
    </row>
    <row r="21007" customFormat="false" ht="15" hidden="false" customHeight="false" outlineLevel="0" collapsed="false">
      <c r="A21007" s="0" t="s">
        <v>37626</v>
      </c>
      <c r="B21007" s="0" t="n">
        <f aca="false">HOUR(C21007)</f>
        <v>4</v>
      </c>
      <c r="C21007" s="1" t="n">
        <v>41379.1958333333</v>
      </c>
      <c r="D21007" s="0" t="s">
        <v>37627</v>
      </c>
    </row>
    <row r="21008" customFormat="false" ht="15" hidden="false" customHeight="false" outlineLevel="0" collapsed="false">
      <c r="A21008" s="0" t="s">
        <v>37628</v>
      </c>
      <c r="B21008" s="0" t="n">
        <f aca="false">HOUR(C21008)</f>
        <v>4</v>
      </c>
      <c r="C21008" s="1" t="n">
        <v>41379.1958333333</v>
      </c>
      <c r="D21008" s="0" t="s">
        <v>37629</v>
      </c>
    </row>
    <row r="21009" customFormat="false" ht="15" hidden="false" customHeight="false" outlineLevel="0" collapsed="false">
      <c r="A21009" s="0" t="s">
        <v>37630</v>
      </c>
      <c r="B21009" s="0" t="n">
        <f aca="false">HOUR(C21009)</f>
        <v>4</v>
      </c>
      <c r="C21009" s="1" t="n">
        <v>41379.1958333333</v>
      </c>
      <c r="D21009" s="0" t="s">
        <v>37631</v>
      </c>
    </row>
    <row r="21010" customFormat="false" ht="15" hidden="false" customHeight="false" outlineLevel="0" collapsed="false">
      <c r="A21010" s="0" t="s">
        <v>37632</v>
      </c>
      <c r="B21010" s="0" t="n">
        <f aca="false">HOUR(C21010)</f>
        <v>4</v>
      </c>
      <c r="C21010" s="1" t="n">
        <v>41379.1958333333</v>
      </c>
      <c r="D21010" s="0" t="s">
        <v>37633</v>
      </c>
    </row>
    <row r="21011" customFormat="false" ht="15" hidden="false" customHeight="false" outlineLevel="0" collapsed="false">
      <c r="A21011" s="0" t="s">
        <v>8247</v>
      </c>
      <c r="B21011" s="0" t="n">
        <f aca="false">HOUR(C21011)</f>
        <v>4</v>
      </c>
      <c r="C21011" s="1" t="n">
        <v>41379.1958333333</v>
      </c>
      <c r="D21011" s="0" t="s">
        <v>37634</v>
      </c>
    </row>
    <row r="21012" customFormat="false" ht="15" hidden="false" customHeight="false" outlineLevel="0" collapsed="false">
      <c r="A21012" s="0" t="n">
        <v>1021994</v>
      </c>
      <c r="B21012" s="0" t="n">
        <f aca="false">HOUR(C21012)</f>
        <v>4</v>
      </c>
      <c r="C21012" s="1" t="n">
        <v>41379.1958333333</v>
      </c>
      <c r="D21012" s="0" t="s">
        <v>37635</v>
      </c>
    </row>
    <row r="21013" customFormat="false" ht="15" hidden="false" customHeight="false" outlineLevel="0" collapsed="false">
      <c r="A21013" s="0" t="s">
        <v>37636</v>
      </c>
      <c r="B21013" s="0" t="n">
        <f aca="false">HOUR(C21013)</f>
        <v>4</v>
      </c>
      <c r="C21013" s="1" t="n">
        <v>41379.1958333333</v>
      </c>
      <c r="D21013" s="0" t="s">
        <v>37637</v>
      </c>
    </row>
    <row r="21014" customFormat="false" ht="15" hidden="false" customHeight="false" outlineLevel="0" collapsed="false">
      <c r="A21014" s="0" t="s">
        <v>37638</v>
      </c>
      <c r="B21014" s="0" t="n">
        <f aca="false">HOUR(C21014)</f>
        <v>4</v>
      </c>
      <c r="C21014" s="1" t="n">
        <v>41379.1958333333</v>
      </c>
      <c r="D21014" s="0" t="s">
        <v>37639</v>
      </c>
    </row>
    <row r="21015" customFormat="false" ht="15" hidden="false" customHeight="false" outlineLevel="0" collapsed="false">
      <c r="A21015" s="0" t="s">
        <v>37640</v>
      </c>
      <c r="B21015" s="0" t="n">
        <f aca="false">HOUR(C21015)</f>
        <v>4</v>
      </c>
      <c r="C21015" s="1" t="n">
        <v>41379.1958333333</v>
      </c>
      <c r="D21015" s="0" t="s">
        <v>37641</v>
      </c>
    </row>
    <row r="21016" customFormat="false" ht="15" hidden="false" customHeight="false" outlineLevel="0" collapsed="false">
      <c r="A21016" s="0" t="s">
        <v>37642</v>
      </c>
      <c r="B21016" s="0" t="n">
        <f aca="false">HOUR(C21016)</f>
        <v>4</v>
      </c>
      <c r="C21016" s="1" t="n">
        <v>41379.1958333333</v>
      </c>
      <c r="D21016" s="0" t="s">
        <v>37643</v>
      </c>
    </row>
    <row r="21017" customFormat="false" ht="15" hidden="false" customHeight="false" outlineLevel="0" collapsed="false">
      <c r="A21017" s="0" t="s">
        <v>37644</v>
      </c>
      <c r="B21017" s="0" t="n">
        <f aca="false">HOUR(C21017)</f>
        <v>4</v>
      </c>
      <c r="C21017" s="1" t="n">
        <v>41379.1958333333</v>
      </c>
      <c r="D21017" s="0" t="s">
        <v>37645</v>
      </c>
    </row>
    <row r="21018" customFormat="false" ht="15" hidden="false" customHeight="false" outlineLevel="0" collapsed="false">
      <c r="A21018" s="0" t="s">
        <v>37646</v>
      </c>
      <c r="B21018" s="0" t="n">
        <f aca="false">HOUR(C21018)</f>
        <v>4</v>
      </c>
      <c r="C21018" s="1" t="n">
        <v>41379.1958333333</v>
      </c>
      <c r="D21018" s="0" t="s">
        <v>37647</v>
      </c>
    </row>
    <row r="21019" customFormat="false" ht="15" hidden="false" customHeight="false" outlineLevel="0" collapsed="false">
      <c r="A21019" s="0" t="s">
        <v>37648</v>
      </c>
      <c r="B21019" s="0" t="n">
        <f aca="false">HOUR(C21019)</f>
        <v>4</v>
      </c>
      <c r="C21019" s="1" t="n">
        <v>41379.1958333333</v>
      </c>
      <c r="D21019" s="0" t="s">
        <v>37649</v>
      </c>
    </row>
    <row r="21020" customFormat="false" ht="15" hidden="false" customHeight="false" outlineLevel="0" collapsed="false">
      <c r="A21020" s="0" t="s">
        <v>37650</v>
      </c>
      <c r="B21020" s="0" t="n">
        <f aca="false">HOUR(C21020)</f>
        <v>4</v>
      </c>
      <c r="C21020" s="1" t="n">
        <v>41379.1958333333</v>
      </c>
      <c r="D21020" s="0" t="s">
        <v>37651</v>
      </c>
    </row>
    <row r="21021" customFormat="false" ht="15" hidden="false" customHeight="false" outlineLevel="0" collapsed="false">
      <c r="A21021" s="0" t="s">
        <v>37652</v>
      </c>
      <c r="B21021" s="0" t="n">
        <f aca="false">HOUR(C21021)</f>
        <v>4</v>
      </c>
      <c r="C21021" s="1" t="n">
        <v>41379.1958333333</v>
      </c>
      <c r="D21021" s="0" t="s">
        <v>37653</v>
      </c>
    </row>
    <row r="21022" customFormat="false" ht="15" hidden="false" customHeight="false" outlineLevel="0" collapsed="false">
      <c r="A21022" s="0" t="s">
        <v>37654</v>
      </c>
      <c r="B21022" s="0" t="n">
        <f aca="false">HOUR(C21022)</f>
        <v>4</v>
      </c>
      <c r="C21022" s="1" t="n">
        <v>41379.1958333333</v>
      </c>
      <c r="D21022" s="0" t="s">
        <v>37655</v>
      </c>
    </row>
    <row r="21023" customFormat="false" ht="15" hidden="false" customHeight="false" outlineLevel="0" collapsed="false">
      <c r="A21023" s="0" t="s">
        <v>37656</v>
      </c>
      <c r="B21023" s="0" t="n">
        <f aca="false">HOUR(C21023)</f>
        <v>4</v>
      </c>
      <c r="C21023" s="1" t="n">
        <v>41379.1958333333</v>
      </c>
      <c r="D21023" s="0" t="s">
        <v>37657</v>
      </c>
    </row>
    <row r="21024" customFormat="false" ht="15" hidden="false" customHeight="false" outlineLevel="0" collapsed="false">
      <c r="A21024" s="0" t="s">
        <v>37658</v>
      </c>
      <c r="B21024" s="0" t="n">
        <f aca="false">HOUR(C21024)</f>
        <v>4</v>
      </c>
      <c r="C21024" s="1" t="n">
        <v>41379.1958333333</v>
      </c>
      <c r="D21024" s="0" t="s">
        <v>37659</v>
      </c>
    </row>
    <row r="21025" customFormat="false" ht="15" hidden="false" customHeight="false" outlineLevel="0" collapsed="false">
      <c r="A21025" s="0" t="s">
        <v>31874</v>
      </c>
      <c r="B21025" s="0" t="n">
        <f aca="false">HOUR(C21025)</f>
        <v>4</v>
      </c>
      <c r="C21025" s="1" t="n">
        <v>41379.1958333333</v>
      </c>
      <c r="D21025" s="0" t="s">
        <v>37660</v>
      </c>
    </row>
    <row r="21026" customFormat="false" ht="15" hidden="false" customHeight="false" outlineLevel="0" collapsed="false">
      <c r="A21026" s="0" t="s">
        <v>37661</v>
      </c>
      <c r="B21026" s="0" t="n">
        <f aca="false">HOUR(C21026)</f>
        <v>4</v>
      </c>
      <c r="C21026" s="1" t="n">
        <v>41379.1958333333</v>
      </c>
      <c r="D21026" s="0" t="s">
        <v>37662</v>
      </c>
    </row>
    <row r="21027" customFormat="false" ht="15" hidden="false" customHeight="false" outlineLevel="0" collapsed="false">
      <c r="A21027" s="0" t="s">
        <v>37663</v>
      </c>
      <c r="B21027" s="0" t="n">
        <f aca="false">HOUR(C21027)</f>
        <v>4</v>
      </c>
      <c r="C21027" s="1" t="n">
        <v>41379.1958333333</v>
      </c>
      <c r="D21027" s="0" t="s">
        <v>37664</v>
      </c>
    </row>
    <row r="21028" customFormat="false" ht="15" hidden="false" customHeight="false" outlineLevel="0" collapsed="false">
      <c r="A21028" s="0" t="s">
        <v>37665</v>
      </c>
      <c r="B21028" s="0" t="n">
        <f aca="false">HOUR(C21028)</f>
        <v>4</v>
      </c>
      <c r="C21028" s="1" t="n">
        <v>41379.1958333333</v>
      </c>
      <c r="D21028" s="0" t="s">
        <v>37666</v>
      </c>
    </row>
    <row r="21029" customFormat="false" ht="15" hidden="false" customHeight="false" outlineLevel="0" collapsed="false">
      <c r="A21029" s="0" t="s">
        <v>37667</v>
      </c>
      <c r="B21029" s="0" t="n">
        <f aca="false">HOUR(C21029)</f>
        <v>4</v>
      </c>
      <c r="C21029" s="1" t="n">
        <v>41379.1958333333</v>
      </c>
      <c r="D21029" s="0" t="s">
        <v>37668</v>
      </c>
    </row>
    <row r="21030" customFormat="false" ht="15" hidden="false" customHeight="false" outlineLevel="0" collapsed="false">
      <c r="A21030" s="0" t="s">
        <v>37669</v>
      </c>
      <c r="B21030" s="0" t="n">
        <f aca="false">HOUR(C21030)</f>
        <v>4</v>
      </c>
      <c r="C21030" s="1" t="n">
        <v>41379.1958333333</v>
      </c>
      <c r="D21030" s="0" t="s">
        <v>37670</v>
      </c>
    </row>
    <row r="21031" customFormat="false" ht="15" hidden="false" customHeight="false" outlineLevel="0" collapsed="false">
      <c r="A21031" s="0" t="s">
        <v>37671</v>
      </c>
      <c r="B21031" s="0" t="n">
        <f aca="false">HOUR(C21031)</f>
        <v>4</v>
      </c>
      <c r="C21031" s="1" t="n">
        <v>41379.1958333333</v>
      </c>
      <c r="D21031" s="0" t="s">
        <v>37672</v>
      </c>
    </row>
    <row r="21032" customFormat="false" ht="15" hidden="false" customHeight="false" outlineLevel="0" collapsed="false">
      <c r="A21032" s="0" t="s">
        <v>37673</v>
      </c>
      <c r="B21032" s="0" t="n">
        <f aca="false">HOUR(C21032)</f>
        <v>4</v>
      </c>
      <c r="C21032" s="1" t="n">
        <v>41379.1958333333</v>
      </c>
      <c r="D21032" s="0" t="s">
        <v>37674</v>
      </c>
    </row>
    <row r="21033" customFormat="false" ht="15" hidden="false" customHeight="false" outlineLevel="0" collapsed="false">
      <c r="A21033" s="0" t="s">
        <v>37675</v>
      </c>
      <c r="B21033" s="0" t="n">
        <f aca="false">HOUR(C21033)</f>
        <v>4</v>
      </c>
      <c r="C21033" s="1" t="n">
        <v>41379.1965277778</v>
      </c>
      <c r="D21033" s="0" t="s">
        <v>37676</v>
      </c>
    </row>
    <row r="21034" customFormat="false" ht="15" hidden="false" customHeight="false" outlineLevel="0" collapsed="false">
      <c r="A21034" s="0" t="s">
        <v>37677</v>
      </c>
      <c r="B21034" s="0" t="n">
        <f aca="false">HOUR(C21034)</f>
        <v>4</v>
      </c>
      <c r="C21034" s="1" t="n">
        <v>41379.1965277778</v>
      </c>
      <c r="D21034" s="0" t="s">
        <v>37678</v>
      </c>
    </row>
    <row r="21035" customFormat="false" ht="15" hidden="false" customHeight="false" outlineLevel="0" collapsed="false">
      <c r="A21035" s="0" t="s">
        <v>37679</v>
      </c>
      <c r="B21035" s="0" t="n">
        <f aca="false">HOUR(C21035)</f>
        <v>4</v>
      </c>
      <c r="C21035" s="1" t="n">
        <v>41379.1965277778</v>
      </c>
      <c r="D21035" s="0" t="s">
        <v>37680</v>
      </c>
    </row>
    <row r="21036" customFormat="false" ht="15" hidden="false" customHeight="false" outlineLevel="0" collapsed="false">
      <c r="A21036" s="0" t="s">
        <v>37681</v>
      </c>
      <c r="B21036" s="0" t="n">
        <f aca="false">HOUR(C21036)</f>
        <v>4</v>
      </c>
      <c r="C21036" s="1" t="n">
        <v>41379.1965277778</v>
      </c>
      <c r="D21036" s="0" t="s">
        <v>37682</v>
      </c>
    </row>
    <row r="21037" customFormat="false" ht="15" hidden="false" customHeight="false" outlineLevel="0" collapsed="false">
      <c r="A21037" s="0" t="s">
        <v>6453</v>
      </c>
      <c r="B21037" s="0" t="n">
        <f aca="false">HOUR(C21037)</f>
        <v>4</v>
      </c>
      <c r="C21037" s="1" t="n">
        <v>41379.1965277778</v>
      </c>
      <c r="D21037" s="0" t="s">
        <v>37683</v>
      </c>
    </row>
    <row r="21038" customFormat="false" ht="15" hidden="false" customHeight="false" outlineLevel="0" collapsed="false">
      <c r="A21038" s="0" t="s">
        <v>37684</v>
      </c>
      <c r="B21038" s="0" t="n">
        <f aca="false">HOUR(C21038)</f>
        <v>4</v>
      </c>
      <c r="C21038" s="1" t="n">
        <v>41379.1965277778</v>
      </c>
      <c r="D21038" s="0" t="s">
        <v>37685</v>
      </c>
    </row>
    <row r="21039" customFormat="false" ht="15" hidden="false" customHeight="false" outlineLevel="0" collapsed="false">
      <c r="A21039" s="0" t="s">
        <v>28725</v>
      </c>
      <c r="B21039" s="0" t="n">
        <f aca="false">HOUR(C21039)</f>
        <v>4</v>
      </c>
      <c r="C21039" s="1" t="n">
        <v>41379.1965277778</v>
      </c>
      <c r="D21039" s="0" t="s">
        <v>37686</v>
      </c>
    </row>
    <row r="21040" customFormat="false" ht="15" hidden="false" customHeight="false" outlineLevel="0" collapsed="false">
      <c r="A21040" s="0" t="s">
        <v>37687</v>
      </c>
      <c r="B21040" s="0" t="n">
        <f aca="false">HOUR(C21040)</f>
        <v>4</v>
      </c>
      <c r="C21040" s="1" t="n">
        <v>41379.1965277778</v>
      </c>
      <c r="D21040" s="0" t="s">
        <v>37688</v>
      </c>
    </row>
    <row r="21041" customFormat="false" ht="15" hidden="false" customHeight="false" outlineLevel="0" collapsed="false">
      <c r="A21041" s="0" t="s">
        <v>37689</v>
      </c>
      <c r="B21041" s="0" t="n">
        <f aca="false">HOUR(C21041)</f>
        <v>4</v>
      </c>
      <c r="C21041" s="1" t="n">
        <v>41379.1965277778</v>
      </c>
      <c r="D21041" s="0" t="s">
        <v>37690</v>
      </c>
    </row>
    <row r="21042" customFormat="false" ht="15" hidden="false" customHeight="false" outlineLevel="0" collapsed="false">
      <c r="A21042" s="0" t="s">
        <v>37691</v>
      </c>
      <c r="B21042" s="0" t="n">
        <f aca="false">HOUR(C21042)</f>
        <v>4</v>
      </c>
      <c r="C21042" s="1" t="n">
        <v>41379.1965277778</v>
      </c>
      <c r="D21042" s="0" t="s">
        <v>37692</v>
      </c>
    </row>
    <row r="21043" customFormat="false" ht="15" hidden="false" customHeight="false" outlineLevel="0" collapsed="false">
      <c r="A21043" s="0" t="s">
        <v>37693</v>
      </c>
      <c r="B21043" s="0" t="n">
        <f aca="false">HOUR(C21043)</f>
        <v>4</v>
      </c>
      <c r="C21043" s="1" t="n">
        <v>41379.1965277778</v>
      </c>
      <c r="D21043" s="0" t="s">
        <v>37694</v>
      </c>
    </row>
    <row r="21044" customFormat="false" ht="15" hidden="false" customHeight="false" outlineLevel="0" collapsed="false">
      <c r="A21044" s="0" t="s">
        <v>14682</v>
      </c>
      <c r="B21044" s="0" t="n">
        <f aca="false">HOUR(C21044)</f>
        <v>4</v>
      </c>
      <c r="C21044" s="1" t="n">
        <v>41379.1965277778</v>
      </c>
      <c r="D21044" s="0" t="s">
        <v>37695</v>
      </c>
    </row>
    <row r="21045" customFormat="false" ht="15" hidden="false" customHeight="false" outlineLevel="0" collapsed="false">
      <c r="A21045" s="0" t="s">
        <v>37696</v>
      </c>
      <c r="B21045" s="0" t="n">
        <f aca="false">HOUR(C21045)</f>
        <v>4</v>
      </c>
      <c r="C21045" s="1" t="n">
        <v>41379.1965277778</v>
      </c>
      <c r="D21045" s="0" t="s">
        <v>37697</v>
      </c>
    </row>
    <row r="21046" customFormat="false" ht="15" hidden="false" customHeight="false" outlineLevel="0" collapsed="false">
      <c r="A21046" s="0" t="s">
        <v>37698</v>
      </c>
      <c r="B21046" s="0" t="n">
        <f aca="false">HOUR(C21046)</f>
        <v>4</v>
      </c>
      <c r="C21046" s="1" t="n">
        <v>41379.1965277778</v>
      </c>
      <c r="D21046" s="0" t="s">
        <v>37699</v>
      </c>
    </row>
    <row r="21047" customFormat="false" ht="15" hidden="false" customHeight="false" outlineLevel="0" collapsed="false">
      <c r="A21047" s="0" t="s">
        <v>18584</v>
      </c>
      <c r="B21047" s="0" t="n">
        <f aca="false">HOUR(C21047)</f>
        <v>4</v>
      </c>
      <c r="C21047" s="1" t="n">
        <v>41379.1965277778</v>
      </c>
      <c r="D21047" s="0" t="s">
        <v>37700</v>
      </c>
    </row>
    <row r="21048" customFormat="false" ht="15" hidden="false" customHeight="false" outlineLevel="0" collapsed="false">
      <c r="A21048" s="0" t="s">
        <v>18588</v>
      </c>
      <c r="B21048" s="0" t="n">
        <f aca="false">HOUR(C21048)</f>
        <v>4</v>
      </c>
      <c r="C21048" s="1" t="n">
        <v>41379.1965277778</v>
      </c>
      <c r="D21048" s="0" t="s">
        <v>37701</v>
      </c>
    </row>
    <row r="21049" customFormat="false" ht="15" hidden="false" customHeight="false" outlineLevel="0" collapsed="false">
      <c r="A21049" s="0" t="s">
        <v>37702</v>
      </c>
      <c r="B21049" s="0" t="n">
        <f aca="false">HOUR(C21049)</f>
        <v>4</v>
      </c>
      <c r="C21049" s="1" t="n">
        <v>41379.1965277778</v>
      </c>
      <c r="D21049" s="0" t="s">
        <v>37703</v>
      </c>
    </row>
    <row r="21050" customFormat="false" ht="15" hidden="false" customHeight="false" outlineLevel="0" collapsed="false">
      <c r="A21050" s="0" t="s">
        <v>18590</v>
      </c>
      <c r="B21050" s="0" t="n">
        <f aca="false">HOUR(C21050)</f>
        <v>4</v>
      </c>
      <c r="C21050" s="1" t="n">
        <v>41379.1965277778</v>
      </c>
      <c r="D21050" s="0" t="s">
        <v>37704</v>
      </c>
    </row>
    <row r="21051" customFormat="false" ht="15" hidden="false" customHeight="false" outlineLevel="0" collapsed="false">
      <c r="A21051" s="0" t="s">
        <v>37705</v>
      </c>
      <c r="B21051" s="0" t="n">
        <f aca="false">HOUR(C21051)</f>
        <v>4</v>
      </c>
      <c r="C21051" s="1" t="n">
        <v>41379.1965277778</v>
      </c>
      <c r="D21051" s="0" t="s">
        <v>37706</v>
      </c>
    </row>
    <row r="21052" customFormat="false" ht="15" hidden="false" customHeight="false" outlineLevel="0" collapsed="false">
      <c r="A21052" s="0" t="s">
        <v>37707</v>
      </c>
      <c r="B21052" s="0" t="n">
        <f aca="false">HOUR(C21052)</f>
        <v>4</v>
      </c>
      <c r="C21052" s="1" t="n">
        <v>41379.1965277778</v>
      </c>
      <c r="D21052" s="0" t="s">
        <v>37708</v>
      </c>
    </row>
    <row r="21053" customFormat="false" ht="15" hidden="false" customHeight="false" outlineLevel="0" collapsed="false">
      <c r="A21053" s="0" t="s">
        <v>37709</v>
      </c>
      <c r="B21053" s="0" t="n">
        <f aca="false">HOUR(C21053)</f>
        <v>4</v>
      </c>
      <c r="C21053" s="1" t="n">
        <v>41379.1965277778</v>
      </c>
      <c r="D21053" s="0" t="s">
        <v>37710</v>
      </c>
    </row>
    <row r="21054" customFormat="false" ht="15" hidden="false" customHeight="false" outlineLevel="0" collapsed="false">
      <c r="A21054" s="0" t="s">
        <v>37711</v>
      </c>
      <c r="B21054" s="0" t="n">
        <f aca="false">HOUR(C21054)</f>
        <v>4</v>
      </c>
      <c r="C21054" s="1" t="n">
        <v>41379.1965277778</v>
      </c>
      <c r="D21054" s="0" t="s">
        <v>37712</v>
      </c>
    </row>
    <row r="21055" customFormat="false" ht="15" hidden="false" customHeight="false" outlineLevel="0" collapsed="false">
      <c r="A21055" s="0" t="s">
        <v>37624</v>
      </c>
      <c r="B21055" s="0" t="n">
        <f aca="false">HOUR(C21055)</f>
        <v>4</v>
      </c>
      <c r="C21055" s="1" t="n">
        <v>41379.1965277778</v>
      </c>
      <c r="D21055" s="0" t="s">
        <v>37713</v>
      </c>
    </row>
    <row r="21056" customFormat="false" ht="15" hidden="false" customHeight="false" outlineLevel="0" collapsed="false">
      <c r="A21056" s="0" t="s">
        <v>37714</v>
      </c>
      <c r="B21056" s="0" t="n">
        <f aca="false">HOUR(C21056)</f>
        <v>4</v>
      </c>
      <c r="C21056" s="1" t="n">
        <v>41379.1965277778</v>
      </c>
      <c r="D21056" s="0" t="s">
        <v>37715</v>
      </c>
    </row>
    <row r="21057" customFormat="false" ht="15" hidden="false" customHeight="false" outlineLevel="0" collapsed="false">
      <c r="A21057" s="0" t="s">
        <v>37716</v>
      </c>
      <c r="B21057" s="0" t="n">
        <f aca="false">HOUR(C21057)</f>
        <v>4</v>
      </c>
      <c r="C21057" s="1" t="n">
        <v>41379.1965277778</v>
      </c>
      <c r="D21057" s="0" t="s">
        <v>37717</v>
      </c>
    </row>
    <row r="21058" customFormat="false" ht="15" hidden="false" customHeight="false" outlineLevel="0" collapsed="false">
      <c r="A21058" s="0" t="s">
        <v>8883</v>
      </c>
      <c r="B21058" s="0" t="n">
        <f aca="false">HOUR(C21058)</f>
        <v>4</v>
      </c>
      <c r="C21058" s="1" t="n">
        <v>41379.1965277778</v>
      </c>
      <c r="D21058" s="0" t="s">
        <v>37718</v>
      </c>
    </row>
    <row r="21059" customFormat="false" ht="15" hidden="false" customHeight="false" outlineLevel="0" collapsed="false">
      <c r="A21059" s="0" t="s">
        <v>37719</v>
      </c>
      <c r="B21059" s="0" t="n">
        <f aca="false">HOUR(C21059)</f>
        <v>4</v>
      </c>
      <c r="C21059" s="1" t="n">
        <v>41379.1965277778</v>
      </c>
      <c r="D21059" s="0" t="s">
        <v>37720</v>
      </c>
    </row>
    <row r="21060" customFormat="false" ht="15" hidden="false" customHeight="false" outlineLevel="0" collapsed="false">
      <c r="A21060" s="0" t="s">
        <v>37721</v>
      </c>
      <c r="B21060" s="0" t="n">
        <f aca="false">HOUR(C21060)</f>
        <v>4</v>
      </c>
      <c r="C21060" s="1" t="n">
        <v>41379.1965277778</v>
      </c>
      <c r="D21060" s="0" t="s">
        <v>37722</v>
      </c>
    </row>
    <row r="21061" customFormat="false" ht="15" hidden="false" customHeight="false" outlineLevel="0" collapsed="false">
      <c r="A21061" s="0" t="s">
        <v>37723</v>
      </c>
      <c r="B21061" s="0" t="n">
        <f aca="false">HOUR(C21061)</f>
        <v>4</v>
      </c>
      <c r="C21061" s="1" t="n">
        <v>41379.1965277778</v>
      </c>
      <c r="D21061" s="0" t="s">
        <v>37724</v>
      </c>
    </row>
    <row r="21062" customFormat="false" ht="15" hidden="false" customHeight="false" outlineLevel="0" collapsed="false">
      <c r="A21062" s="0" t="s">
        <v>37725</v>
      </c>
      <c r="B21062" s="0" t="n">
        <f aca="false">HOUR(C21062)</f>
        <v>4</v>
      </c>
      <c r="C21062" s="1" t="n">
        <v>41379.1965277778</v>
      </c>
      <c r="D21062" s="0" t="s">
        <v>37726</v>
      </c>
    </row>
    <row r="21063" customFormat="false" ht="15" hidden="false" customHeight="false" outlineLevel="0" collapsed="false">
      <c r="A21063" s="0" t="s">
        <v>37727</v>
      </c>
      <c r="B21063" s="0" t="n">
        <f aca="false">HOUR(C21063)</f>
        <v>4</v>
      </c>
      <c r="C21063" s="1" t="n">
        <v>41379.1965277778</v>
      </c>
      <c r="D21063" s="0" t="s">
        <v>37728</v>
      </c>
    </row>
    <row r="21064" customFormat="false" ht="15" hidden="false" customHeight="false" outlineLevel="0" collapsed="false">
      <c r="A21064" s="0" t="s">
        <v>37729</v>
      </c>
      <c r="B21064" s="0" t="n">
        <f aca="false">HOUR(C21064)</f>
        <v>4</v>
      </c>
      <c r="C21064" s="1" t="n">
        <v>41379.1965277778</v>
      </c>
      <c r="D21064" s="0" t="s">
        <v>37730</v>
      </c>
    </row>
    <row r="21065" customFormat="false" ht="15" hidden="false" customHeight="false" outlineLevel="0" collapsed="false">
      <c r="A21065" s="0" t="s">
        <v>9411</v>
      </c>
      <c r="B21065" s="0" t="n">
        <f aca="false">HOUR(C21065)</f>
        <v>4</v>
      </c>
      <c r="C21065" s="1" t="n">
        <v>41379.1965277778</v>
      </c>
      <c r="D21065" s="0" t="s">
        <v>37731</v>
      </c>
    </row>
    <row r="21066" customFormat="false" ht="15" hidden="false" customHeight="false" outlineLevel="0" collapsed="false">
      <c r="A21066" s="0" t="s">
        <v>37732</v>
      </c>
      <c r="B21066" s="0" t="n">
        <f aca="false">HOUR(C21066)</f>
        <v>4</v>
      </c>
      <c r="C21066" s="1" t="n">
        <v>41379.1965277778</v>
      </c>
      <c r="D21066" s="0" t="s">
        <v>37733</v>
      </c>
    </row>
    <row r="21067" customFormat="false" ht="15" hidden="false" customHeight="false" outlineLevel="0" collapsed="false">
      <c r="A21067" s="0" t="s">
        <v>37734</v>
      </c>
      <c r="B21067" s="0" t="n">
        <f aca="false">HOUR(C21067)</f>
        <v>4</v>
      </c>
      <c r="C21067" s="1" t="n">
        <v>41379.1965277778</v>
      </c>
      <c r="D21067" s="0" t="s">
        <v>37735</v>
      </c>
    </row>
    <row r="21068" customFormat="false" ht="15" hidden="false" customHeight="false" outlineLevel="0" collapsed="false">
      <c r="A21068" s="0" t="s">
        <v>37736</v>
      </c>
      <c r="B21068" s="0" t="n">
        <f aca="false">HOUR(C21068)</f>
        <v>4</v>
      </c>
      <c r="C21068" s="1" t="n">
        <v>41379.1965277778</v>
      </c>
      <c r="D21068" s="0" t="s">
        <v>37737</v>
      </c>
    </row>
    <row r="21069" customFormat="false" ht="15" hidden="false" customHeight="false" outlineLevel="0" collapsed="false">
      <c r="A21069" s="0" t="s">
        <v>37738</v>
      </c>
      <c r="B21069" s="0" t="n">
        <f aca="false">HOUR(C21069)</f>
        <v>4</v>
      </c>
      <c r="C21069" s="1" t="n">
        <v>41379.1965277778</v>
      </c>
      <c r="D21069" s="0" t="s">
        <v>37739</v>
      </c>
    </row>
    <row r="21070" customFormat="false" ht="15" hidden="false" customHeight="false" outlineLevel="0" collapsed="false">
      <c r="A21070" s="0" t="s">
        <v>37740</v>
      </c>
      <c r="B21070" s="0" t="n">
        <f aca="false">HOUR(C21070)</f>
        <v>4</v>
      </c>
      <c r="C21070" s="1" t="n">
        <v>41379.1965277778</v>
      </c>
      <c r="D21070" s="0" t="s">
        <v>37741</v>
      </c>
    </row>
    <row r="21071" customFormat="false" ht="15" hidden="false" customHeight="false" outlineLevel="0" collapsed="false">
      <c r="A21071" s="0" t="s">
        <v>37742</v>
      </c>
      <c r="B21071" s="0" t="n">
        <f aca="false">HOUR(C21071)</f>
        <v>4</v>
      </c>
      <c r="C21071" s="1" t="n">
        <v>41379.1965277778</v>
      </c>
      <c r="D21071" s="0" t="s">
        <v>37743</v>
      </c>
    </row>
    <row r="21072" customFormat="false" ht="15" hidden="false" customHeight="false" outlineLevel="0" collapsed="false">
      <c r="A21072" s="0" t="s">
        <v>37744</v>
      </c>
      <c r="B21072" s="0" t="n">
        <f aca="false">HOUR(C21072)</f>
        <v>4</v>
      </c>
      <c r="C21072" s="1" t="n">
        <v>41379.1965277778</v>
      </c>
      <c r="D21072" s="0" t="s">
        <v>37745</v>
      </c>
    </row>
    <row r="21073" customFormat="false" ht="15" hidden="false" customHeight="false" outlineLevel="0" collapsed="false">
      <c r="A21073" s="0" t="s">
        <v>37746</v>
      </c>
      <c r="B21073" s="0" t="n">
        <f aca="false">HOUR(C21073)</f>
        <v>4</v>
      </c>
      <c r="C21073" s="1" t="n">
        <v>41379.1965277778</v>
      </c>
      <c r="D21073" s="0" t="s">
        <v>37745</v>
      </c>
    </row>
    <row r="21074" customFormat="false" ht="15" hidden="false" customHeight="false" outlineLevel="0" collapsed="false">
      <c r="A21074" s="0" t="s">
        <v>37747</v>
      </c>
      <c r="B21074" s="0" t="n">
        <f aca="false">HOUR(C21074)</f>
        <v>4</v>
      </c>
      <c r="C21074" s="1" t="n">
        <v>41379.1965277778</v>
      </c>
      <c r="D21074" s="0" t="s">
        <v>37748</v>
      </c>
    </row>
    <row r="21075" customFormat="false" ht="15" hidden="false" customHeight="false" outlineLevel="0" collapsed="false">
      <c r="A21075" s="0" t="s">
        <v>37749</v>
      </c>
      <c r="B21075" s="0" t="n">
        <f aca="false">HOUR(C21075)</f>
        <v>4</v>
      </c>
      <c r="C21075" s="1" t="n">
        <v>41379.1965277778</v>
      </c>
      <c r="D21075" s="0" t="s">
        <v>37750</v>
      </c>
    </row>
    <row r="21076" customFormat="false" ht="15" hidden="false" customHeight="false" outlineLevel="0" collapsed="false">
      <c r="A21076" s="0" t="s">
        <v>571</v>
      </c>
      <c r="B21076" s="0" t="n">
        <f aca="false">HOUR(C21076)</f>
        <v>4</v>
      </c>
      <c r="C21076" s="1" t="n">
        <v>41379.1965277778</v>
      </c>
      <c r="D21076" s="0" t="s">
        <v>37751</v>
      </c>
    </row>
    <row r="21077" customFormat="false" ht="15" hidden="false" customHeight="false" outlineLevel="0" collapsed="false">
      <c r="A21077" s="0" t="s">
        <v>37752</v>
      </c>
      <c r="B21077" s="0" t="n">
        <f aca="false">HOUR(C21077)</f>
        <v>4</v>
      </c>
      <c r="C21077" s="1" t="n">
        <v>41379.1965277778</v>
      </c>
      <c r="D21077" s="0" t="s">
        <v>37753</v>
      </c>
    </row>
    <row r="21078" customFormat="false" ht="15" hidden="false" customHeight="false" outlineLevel="0" collapsed="false">
      <c r="A21078" s="0" t="s">
        <v>37754</v>
      </c>
      <c r="B21078" s="0" t="n">
        <f aca="false">HOUR(C21078)</f>
        <v>4</v>
      </c>
      <c r="C21078" s="1" t="n">
        <v>41379.1965277778</v>
      </c>
      <c r="D21078" s="0" t="s">
        <v>37755</v>
      </c>
    </row>
    <row r="21079" customFormat="false" ht="15" hidden="false" customHeight="false" outlineLevel="0" collapsed="false">
      <c r="A21079" s="0" t="s">
        <v>37756</v>
      </c>
      <c r="B21079" s="0" t="n">
        <f aca="false">HOUR(C21079)</f>
        <v>4</v>
      </c>
      <c r="C21079" s="1" t="n">
        <v>41379.1965277778</v>
      </c>
      <c r="D21079" s="0" t="s">
        <v>37757</v>
      </c>
    </row>
    <row r="21080" customFormat="false" ht="15" hidden="false" customHeight="false" outlineLevel="0" collapsed="false">
      <c r="A21080" s="0" t="s">
        <v>37758</v>
      </c>
      <c r="B21080" s="0" t="n">
        <f aca="false">HOUR(C21080)</f>
        <v>4</v>
      </c>
      <c r="C21080" s="1" t="n">
        <v>41379.1965277778</v>
      </c>
      <c r="D21080" s="0" t="s">
        <v>37759</v>
      </c>
    </row>
    <row r="21081" customFormat="false" ht="15" hidden="false" customHeight="false" outlineLevel="0" collapsed="false">
      <c r="A21081" s="0" t="s">
        <v>10094</v>
      </c>
      <c r="B21081" s="0" t="n">
        <f aca="false">HOUR(C21081)</f>
        <v>4</v>
      </c>
      <c r="C21081" s="1" t="n">
        <v>41379.1965277778</v>
      </c>
      <c r="D21081" s="0" t="s">
        <v>37760</v>
      </c>
    </row>
    <row r="21082" customFormat="false" ht="15" hidden="false" customHeight="false" outlineLevel="0" collapsed="false">
      <c r="A21082" s="0" t="s">
        <v>37761</v>
      </c>
      <c r="B21082" s="0" t="n">
        <f aca="false">HOUR(C21082)</f>
        <v>4</v>
      </c>
      <c r="C21082" s="1" t="n">
        <v>41379.1965277778</v>
      </c>
      <c r="D21082" s="0" t="s">
        <v>37762</v>
      </c>
    </row>
    <row r="21083" customFormat="false" ht="15" hidden="false" customHeight="false" outlineLevel="0" collapsed="false">
      <c r="A21083" s="0" t="s">
        <v>37763</v>
      </c>
      <c r="B21083" s="0" t="n">
        <f aca="false">HOUR(C21083)</f>
        <v>4</v>
      </c>
      <c r="C21083" s="1" t="n">
        <v>41379.1965277778</v>
      </c>
      <c r="D21083" s="0" t="s">
        <v>37764</v>
      </c>
    </row>
    <row r="21084" customFormat="false" ht="15" hidden="false" customHeight="false" outlineLevel="0" collapsed="false">
      <c r="A21084" s="0" t="s">
        <v>37765</v>
      </c>
      <c r="B21084" s="0" t="n">
        <f aca="false">HOUR(C21084)</f>
        <v>4</v>
      </c>
      <c r="C21084" s="1" t="n">
        <v>41379.1965277778</v>
      </c>
      <c r="D21084" s="0" t="s">
        <v>37766</v>
      </c>
    </row>
    <row r="21085" customFormat="false" ht="15" hidden="false" customHeight="false" outlineLevel="0" collapsed="false">
      <c r="A21085" s="0" t="s">
        <v>37767</v>
      </c>
      <c r="B21085" s="0" t="n">
        <f aca="false">HOUR(C21085)</f>
        <v>4</v>
      </c>
      <c r="C21085" s="1" t="n">
        <v>41379.1965277778</v>
      </c>
      <c r="D21085" s="0" t="s">
        <v>37768</v>
      </c>
    </row>
    <row r="21086" customFormat="false" ht="15" hidden="false" customHeight="false" outlineLevel="0" collapsed="false">
      <c r="A21086" s="0" t="s">
        <v>37769</v>
      </c>
      <c r="B21086" s="0" t="n">
        <f aca="false">HOUR(C21086)</f>
        <v>4</v>
      </c>
      <c r="C21086" s="1" t="n">
        <v>41379.1965277778</v>
      </c>
      <c r="D21086" s="0" t="s">
        <v>37770</v>
      </c>
    </row>
    <row r="21087" customFormat="false" ht="15" hidden="false" customHeight="false" outlineLevel="0" collapsed="false">
      <c r="A21087" s="0" t="s">
        <v>10809</v>
      </c>
      <c r="B21087" s="0" t="n">
        <f aca="false">HOUR(C21087)</f>
        <v>4</v>
      </c>
      <c r="C21087" s="1" t="n">
        <v>41379.1965277778</v>
      </c>
      <c r="D21087" s="0" t="s">
        <v>37771</v>
      </c>
    </row>
    <row r="21088" customFormat="false" ht="15" hidden="false" customHeight="false" outlineLevel="0" collapsed="false">
      <c r="A21088" s="0" t="s">
        <v>37772</v>
      </c>
      <c r="B21088" s="0" t="n">
        <f aca="false">HOUR(C21088)</f>
        <v>4</v>
      </c>
      <c r="C21088" s="1" t="n">
        <v>41379.1965277778</v>
      </c>
      <c r="D21088" s="0" t="s">
        <v>37773</v>
      </c>
    </row>
    <row r="21089" customFormat="false" ht="15" hidden="false" customHeight="false" outlineLevel="0" collapsed="false">
      <c r="A21089" s="0" t="s">
        <v>37774</v>
      </c>
      <c r="B21089" s="0" t="n">
        <f aca="false">HOUR(C21089)</f>
        <v>4</v>
      </c>
      <c r="C21089" s="1" t="n">
        <v>41379.1965277778</v>
      </c>
      <c r="D21089" s="0" t="s">
        <v>37775</v>
      </c>
    </row>
    <row r="21090" customFormat="false" ht="15" hidden="false" customHeight="false" outlineLevel="0" collapsed="false">
      <c r="A21090" s="0" t="s">
        <v>37776</v>
      </c>
      <c r="B21090" s="0" t="n">
        <f aca="false">HOUR(C21090)</f>
        <v>4</v>
      </c>
      <c r="C21090" s="1" t="n">
        <v>41379.1965277778</v>
      </c>
      <c r="D21090" s="0" t="s">
        <v>37777</v>
      </c>
    </row>
    <row r="21091" customFormat="false" ht="15" hidden="false" customHeight="false" outlineLevel="0" collapsed="false">
      <c r="A21091" s="0" t="s">
        <v>37778</v>
      </c>
      <c r="B21091" s="0" t="n">
        <f aca="false">HOUR(C21091)</f>
        <v>4</v>
      </c>
      <c r="C21091" s="1" t="n">
        <v>41379.1965277778</v>
      </c>
      <c r="D21091" s="0" t="s">
        <v>37779</v>
      </c>
    </row>
    <row r="21092" customFormat="false" ht="15" hidden="false" customHeight="false" outlineLevel="0" collapsed="false">
      <c r="A21092" s="0" t="s">
        <v>37780</v>
      </c>
      <c r="B21092" s="0" t="n">
        <f aca="false">HOUR(C21092)</f>
        <v>4</v>
      </c>
      <c r="C21092" s="1" t="n">
        <v>41379.1965277778</v>
      </c>
      <c r="D21092" s="0" t="s">
        <v>37781</v>
      </c>
    </row>
    <row r="21093" customFormat="false" ht="15" hidden="false" customHeight="false" outlineLevel="0" collapsed="false">
      <c r="A21093" s="0" t="s">
        <v>37782</v>
      </c>
      <c r="B21093" s="0" t="n">
        <f aca="false">HOUR(C21093)</f>
        <v>4</v>
      </c>
      <c r="C21093" s="1" t="n">
        <v>41379.1965277778</v>
      </c>
      <c r="D21093" s="0" t="s">
        <v>37783</v>
      </c>
    </row>
    <row r="21094" customFormat="false" ht="15" hidden="false" customHeight="false" outlineLevel="0" collapsed="false">
      <c r="A21094" s="0" t="s">
        <v>37758</v>
      </c>
      <c r="B21094" s="0" t="n">
        <f aca="false">HOUR(C21094)</f>
        <v>4</v>
      </c>
      <c r="C21094" s="1" t="n">
        <v>41379.1965277778</v>
      </c>
      <c r="D21094" s="0" t="s">
        <v>37784</v>
      </c>
    </row>
    <row r="21095" customFormat="false" ht="15" hidden="false" customHeight="false" outlineLevel="0" collapsed="false">
      <c r="A21095" s="0" t="s">
        <v>37785</v>
      </c>
      <c r="B21095" s="0" t="n">
        <f aca="false">HOUR(C21095)</f>
        <v>4</v>
      </c>
      <c r="C21095" s="1" t="n">
        <v>41379.1965277778</v>
      </c>
      <c r="D21095" s="0" t="s">
        <v>37786</v>
      </c>
    </row>
    <row r="21096" customFormat="false" ht="15" hidden="false" customHeight="false" outlineLevel="0" collapsed="false">
      <c r="A21096" s="0" t="s">
        <v>16742</v>
      </c>
      <c r="B21096" s="0" t="n">
        <f aca="false">HOUR(C21096)</f>
        <v>4</v>
      </c>
      <c r="C21096" s="1" t="n">
        <v>41379.1965277778</v>
      </c>
      <c r="D21096" s="0" t="s">
        <v>37787</v>
      </c>
    </row>
    <row r="21097" customFormat="false" ht="15" hidden="false" customHeight="false" outlineLevel="0" collapsed="false">
      <c r="A21097" s="0" t="s">
        <v>37788</v>
      </c>
      <c r="B21097" s="0" t="n">
        <f aca="false">HOUR(C21097)</f>
        <v>4</v>
      </c>
      <c r="C21097" s="1" t="n">
        <v>41379.1965277778</v>
      </c>
      <c r="D21097" s="0" t="s">
        <v>37789</v>
      </c>
    </row>
    <row r="21098" customFormat="false" ht="15" hidden="false" customHeight="false" outlineLevel="0" collapsed="false">
      <c r="A21098" s="0" t="s">
        <v>23820</v>
      </c>
      <c r="B21098" s="0" t="n">
        <f aca="false">HOUR(C21098)</f>
        <v>4</v>
      </c>
      <c r="C21098" s="1" t="n">
        <v>41379.1965277778</v>
      </c>
      <c r="D21098" s="0" t="s">
        <v>37790</v>
      </c>
    </row>
    <row r="21099" customFormat="false" ht="15" hidden="false" customHeight="false" outlineLevel="0" collapsed="false">
      <c r="A21099" s="0" t="s">
        <v>37791</v>
      </c>
      <c r="B21099" s="0" t="n">
        <f aca="false">HOUR(C21099)</f>
        <v>4</v>
      </c>
      <c r="C21099" s="1" t="n">
        <v>41379.1965277778</v>
      </c>
      <c r="D21099" s="0" t="s">
        <v>37792</v>
      </c>
    </row>
    <row r="21100" customFormat="false" ht="15" hidden="false" customHeight="false" outlineLevel="0" collapsed="false">
      <c r="A21100" s="0" t="s">
        <v>37793</v>
      </c>
      <c r="B21100" s="0" t="n">
        <f aca="false">HOUR(C21100)</f>
        <v>4</v>
      </c>
      <c r="C21100" s="1" t="n">
        <v>41379.1965277778</v>
      </c>
      <c r="D21100" s="0" t="s">
        <v>37794</v>
      </c>
    </row>
    <row r="21101" customFormat="false" ht="15" hidden="false" customHeight="false" outlineLevel="0" collapsed="false">
      <c r="A21101" s="0" t="s">
        <v>33522</v>
      </c>
      <c r="B21101" s="0" t="n">
        <f aca="false">HOUR(C21101)</f>
        <v>4</v>
      </c>
      <c r="C21101" s="1" t="n">
        <v>41379.1965277778</v>
      </c>
      <c r="D21101" s="0" t="s">
        <v>37795</v>
      </c>
    </row>
    <row r="21102" customFormat="false" ht="15" hidden="false" customHeight="false" outlineLevel="0" collapsed="false">
      <c r="A21102" s="0" t="s">
        <v>37796</v>
      </c>
      <c r="B21102" s="0" t="n">
        <f aca="false">HOUR(C21102)</f>
        <v>4</v>
      </c>
      <c r="C21102" s="1" t="n">
        <v>41379.1965277778</v>
      </c>
      <c r="D21102" s="0" t="s">
        <v>37797</v>
      </c>
    </row>
    <row r="21103" customFormat="false" ht="15" hidden="false" customHeight="false" outlineLevel="0" collapsed="false">
      <c r="A21103" s="0" t="s">
        <v>37798</v>
      </c>
      <c r="B21103" s="0" t="n">
        <f aca="false">HOUR(C21103)</f>
        <v>4</v>
      </c>
      <c r="C21103" s="1" t="n">
        <v>41379.1965277778</v>
      </c>
      <c r="D21103" s="0" t="s">
        <v>37799</v>
      </c>
    </row>
    <row r="21104" customFormat="false" ht="15" hidden="false" customHeight="false" outlineLevel="0" collapsed="false">
      <c r="A21104" s="0" t="s">
        <v>37800</v>
      </c>
      <c r="B21104" s="0" t="n">
        <f aca="false">HOUR(C21104)</f>
        <v>4</v>
      </c>
      <c r="C21104" s="1" t="n">
        <v>41379.1965277778</v>
      </c>
      <c r="D21104" s="0" t="s">
        <v>37801</v>
      </c>
    </row>
    <row r="21105" customFormat="false" ht="15" hidden="false" customHeight="false" outlineLevel="0" collapsed="false">
      <c r="A21105" s="0" t="s">
        <v>37802</v>
      </c>
      <c r="B21105" s="0" t="n">
        <f aca="false">HOUR(C21105)</f>
        <v>4</v>
      </c>
      <c r="C21105" s="1" t="n">
        <v>41379.1965277778</v>
      </c>
      <c r="D21105" s="0" t="s">
        <v>37803</v>
      </c>
    </row>
    <row r="21106" customFormat="false" ht="15" hidden="false" customHeight="false" outlineLevel="0" collapsed="false">
      <c r="A21106" s="0" t="s">
        <v>37804</v>
      </c>
      <c r="B21106" s="0" t="n">
        <f aca="false">HOUR(C21106)</f>
        <v>4</v>
      </c>
      <c r="C21106" s="1" t="n">
        <v>41379.1965277778</v>
      </c>
      <c r="D21106" s="0" t="s">
        <v>37805</v>
      </c>
    </row>
    <row r="21107" customFormat="false" ht="15" hidden="false" customHeight="false" outlineLevel="0" collapsed="false">
      <c r="A21107" s="0" t="s">
        <v>37806</v>
      </c>
      <c r="B21107" s="0" t="n">
        <f aca="false">HOUR(C21107)</f>
        <v>4</v>
      </c>
      <c r="C21107" s="1" t="n">
        <v>41379.1965277778</v>
      </c>
      <c r="D21107" s="0" t="s">
        <v>37807</v>
      </c>
    </row>
    <row r="21108" customFormat="false" ht="15" hidden="false" customHeight="false" outlineLevel="0" collapsed="false">
      <c r="A21108" s="0" t="s">
        <v>37808</v>
      </c>
      <c r="B21108" s="0" t="n">
        <f aca="false">HOUR(C21108)</f>
        <v>4</v>
      </c>
      <c r="C21108" s="1" t="n">
        <v>41379.1965277778</v>
      </c>
      <c r="D21108" s="0" t="s">
        <v>37809</v>
      </c>
    </row>
    <row r="21109" customFormat="false" ht="15" hidden="false" customHeight="false" outlineLevel="0" collapsed="false">
      <c r="A21109" s="0" t="s">
        <v>37810</v>
      </c>
      <c r="B21109" s="0" t="n">
        <f aca="false">HOUR(C21109)</f>
        <v>4</v>
      </c>
      <c r="C21109" s="1" t="n">
        <v>41379.1965277778</v>
      </c>
      <c r="D21109" s="0" t="s">
        <v>37811</v>
      </c>
    </row>
    <row r="21110" customFormat="false" ht="15" hidden="false" customHeight="false" outlineLevel="0" collapsed="false">
      <c r="A21110" s="0" t="s">
        <v>37812</v>
      </c>
      <c r="B21110" s="0" t="n">
        <f aca="false">HOUR(C21110)</f>
        <v>4</v>
      </c>
      <c r="C21110" s="1" t="n">
        <v>41379.1965277778</v>
      </c>
      <c r="D21110" s="0" t="s">
        <v>37813</v>
      </c>
    </row>
    <row r="21111" customFormat="false" ht="15" hidden="false" customHeight="false" outlineLevel="0" collapsed="false">
      <c r="A21111" s="0" t="s">
        <v>37814</v>
      </c>
      <c r="B21111" s="0" t="n">
        <f aca="false">HOUR(C21111)</f>
        <v>4</v>
      </c>
      <c r="C21111" s="1" t="n">
        <v>41379.1965277778</v>
      </c>
      <c r="D21111" s="0" t="s">
        <v>37815</v>
      </c>
    </row>
    <row r="21112" customFormat="false" ht="15" hidden="false" customHeight="false" outlineLevel="0" collapsed="false">
      <c r="A21112" s="0" t="s">
        <v>37816</v>
      </c>
      <c r="B21112" s="0" t="n">
        <f aca="false">HOUR(C21112)</f>
        <v>4</v>
      </c>
      <c r="C21112" s="1" t="n">
        <v>41379.1965277778</v>
      </c>
      <c r="D21112" s="0" t="s">
        <v>37817</v>
      </c>
    </row>
    <row r="21113" customFormat="false" ht="15" hidden="false" customHeight="false" outlineLevel="0" collapsed="false">
      <c r="A21113" s="0" t="s">
        <v>20543</v>
      </c>
      <c r="B21113" s="0" t="n">
        <f aca="false">HOUR(C21113)</f>
        <v>4</v>
      </c>
      <c r="C21113" s="1" t="n">
        <v>41379.1965277778</v>
      </c>
      <c r="D21113" s="0" t="s">
        <v>37818</v>
      </c>
    </row>
    <row r="21114" customFormat="false" ht="15" hidden="false" customHeight="false" outlineLevel="0" collapsed="false">
      <c r="A21114" s="0" t="s">
        <v>37819</v>
      </c>
      <c r="B21114" s="0" t="n">
        <f aca="false">HOUR(C21114)</f>
        <v>4</v>
      </c>
      <c r="C21114" s="1" t="n">
        <v>41379.1965277778</v>
      </c>
      <c r="D21114" s="0" t="s">
        <v>37820</v>
      </c>
    </row>
    <row r="21115" customFormat="false" ht="15" hidden="false" customHeight="false" outlineLevel="0" collapsed="false">
      <c r="A21115" s="0" t="s">
        <v>37821</v>
      </c>
      <c r="B21115" s="0" t="n">
        <f aca="false">HOUR(C21115)</f>
        <v>4</v>
      </c>
      <c r="C21115" s="1" t="n">
        <v>41379.1965277778</v>
      </c>
      <c r="D21115" s="0" t="s">
        <v>37822</v>
      </c>
    </row>
    <row r="21116" customFormat="false" ht="15" hidden="false" customHeight="false" outlineLevel="0" collapsed="false">
      <c r="A21116" s="0" t="s">
        <v>37821</v>
      </c>
      <c r="B21116" s="0" t="n">
        <f aca="false">HOUR(C21116)</f>
        <v>4</v>
      </c>
      <c r="C21116" s="1" t="n">
        <v>41379.1965277778</v>
      </c>
      <c r="D21116" s="0" t="s">
        <v>37823</v>
      </c>
    </row>
    <row r="21117" customFormat="false" ht="15" hidden="false" customHeight="false" outlineLevel="0" collapsed="false">
      <c r="A21117" s="0" t="s">
        <v>37824</v>
      </c>
      <c r="B21117" s="0" t="n">
        <f aca="false">HOUR(C21117)</f>
        <v>4</v>
      </c>
      <c r="C21117" s="1" t="n">
        <v>41379.1965277778</v>
      </c>
      <c r="D21117" s="0" t="s">
        <v>37825</v>
      </c>
    </row>
    <row r="21118" customFormat="false" ht="15" hidden="false" customHeight="false" outlineLevel="0" collapsed="false">
      <c r="A21118" s="0" t="s">
        <v>37826</v>
      </c>
      <c r="B21118" s="0" t="n">
        <f aca="false">HOUR(C21118)</f>
        <v>4</v>
      </c>
      <c r="C21118" s="1" t="n">
        <v>41379.1965277778</v>
      </c>
      <c r="D21118" s="0" t="s">
        <v>37827</v>
      </c>
    </row>
    <row r="21119" customFormat="false" ht="15" hidden="false" customHeight="false" outlineLevel="0" collapsed="false">
      <c r="A21119" s="0" t="s">
        <v>37828</v>
      </c>
      <c r="B21119" s="0" t="n">
        <f aca="false">HOUR(C21119)</f>
        <v>4</v>
      </c>
      <c r="C21119" s="1" t="n">
        <v>41379.1965277778</v>
      </c>
      <c r="D21119" s="0" t="s">
        <v>37829</v>
      </c>
    </row>
    <row r="21120" customFormat="false" ht="15" hidden="false" customHeight="false" outlineLevel="0" collapsed="false">
      <c r="A21120" s="0" t="s">
        <v>37830</v>
      </c>
      <c r="B21120" s="0" t="n">
        <f aca="false">HOUR(C21120)</f>
        <v>4</v>
      </c>
      <c r="C21120" s="1" t="n">
        <v>41379.1965277778</v>
      </c>
      <c r="D21120" s="0" t="s">
        <v>37831</v>
      </c>
    </row>
    <row r="21121" customFormat="false" ht="15" hidden="false" customHeight="false" outlineLevel="0" collapsed="false">
      <c r="A21121" s="0" t="s">
        <v>37832</v>
      </c>
      <c r="B21121" s="0" t="n">
        <f aca="false">HOUR(C21121)</f>
        <v>4</v>
      </c>
      <c r="C21121" s="1" t="n">
        <v>41379.1965277778</v>
      </c>
      <c r="D21121" s="0" t="s">
        <v>37833</v>
      </c>
    </row>
    <row r="21122" customFormat="false" ht="15" hidden="false" customHeight="false" outlineLevel="0" collapsed="false">
      <c r="A21122" s="0" t="s">
        <v>37834</v>
      </c>
      <c r="B21122" s="0" t="n">
        <f aca="false">HOUR(C21122)</f>
        <v>4</v>
      </c>
      <c r="C21122" s="1" t="n">
        <v>41379.1965277778</v>
      </c>
      <c r="D21122" s="0" t="s">
        <v>37835</v>
      </c>
    </row>
    <row r="21123" customFormat="false" ht="15" hidden="false" customHeight="false" outlineLevel="0" collapsed="false">
      <c r="A21123" s="0" t="s">
        <v>37836</v>
      </c>
      <c r="B21123" s="0" t="n">
        <f aca="false">HOUR(C21123)</f>
        <v>4</v>
      </c>
      <c r="C21123" s="1" t="n">
        <v>41379.1965277778</v>
      </c>
      <c r="D21123" s="0" t="s">
        <v>37837</v>
      </c>
    </row>
    <row r="21124" customFormat="false" ht="15" hidden="false" customHeight="false" outlineLevel="0" collapsed="false">
      <c r="A21124" s="0" t="s">
        <v>37838</v>
      </c>
      <c r="B21124" s="0" t="n">
        <f aca="false">HOUR(C21124)</f>
        <v>4</v>
      </c>
      <c r="C21124" s="1" t="n">
        <v>41379.1965277778</v>
      </c>
      <c r="D21124" s="0" t="s">
        <v>37839</v>
      </c>
    </row>
    <row r="21125" customFormat="false" ht="15" hidden="false" customHeight="false" outlineLevel="0" collapsed="false">
      <c r="A21125" s="0" t="s">
        <v>37840</v>
      </c>
      <c r="B21125" s="0" t="n">
        <f aca="false">HOUR(C21125)</f>
        <v>4</v>
      </c>
      <c r="C21125" s="1" t="n">
        <v>41379.1965277778</v>
      </c>
      <c r="D21125" s="0" t="s">
        <v>37841</v>
      </c>
    </row>
    <row r="21126" customFormat="false" ht="15" hidden="false" customHeight="false" outlineLevel="0" collapsed="false">
      <c r="A21126" s="0" t="s">
        <v>37842</v>
      </c>
      <c r="B21126" s="0" t="n">
        <f aca="false">HOUR(C21126)</f>
        <v>4</v>
      </c>
      <c r="C21126" s="1" t="n">
        <v>41379.1965277778</v>
      </c>
      <c r="D21126" s="0" t="s">
        <v>37843</v>
      </c>
    </row>
    <row r="21127" customFormat="false" ht="15" hidden="false" customHeight="false" outlineLevel="0" collapsed="false">
      <c r="A21127" s="0" t="s">
        <v>37844</v>
      </c>
      <c r="B21127" s="0" t="n">
        <f aca="false">HOUR(C21127)</f>
        <v>4</v>
      </c>
      <c r="C21127" s="1" t="n">
        <v>41379.1965277778</v>
      </c>
      <c r="D21127" s="0" t="s">
        <v>37845</v>
      </c>
    </row>
    <row r="21128" customFormat="false" ht="15" hidden="false" customHeight="false" outlineLevel="0" collapsed="false">
      <c r="A21128" s="0" t="s">
        <v>37846</v>
      </c>
      <c r="B21128" s="0" t="n">
        <f aca="false">HOUR(C21128)</f>
        <v>4</v>
      </c>
      <c r="C21128" s="1" t="n">
        <v>41379.1965277778</v>
      </c>
      <c r="D21128" s="0" t="s">
        <v>37847</v>
      </c>
    </row>
    <row r="21129" customFormat="false" ht="15" hidden="false" customHeight="false" outlineLevel="0" collapsed="false">
      <c r="A21129" s="0" t="s">
        <v>18474</v>
      </c>
      <c r="B21129" s="0" t="n">
        <f aca="false">HOUR(C21129)</f>
        <v>4</v>
      </c>
      <c r="C21129" s="1" t="n">
        <v>41379.1965277778</v>
      </c>
      <c r="D21129" s="0" t="s">
        <v>37848</v>
      </c>
    </row>
    <row r="21130" customFormat="false" ht="15" hidden="false" customHeight="false" outlineLevel="0" collapsed="false">
      <c r="A21130" s="0" t="s">
        <v>37693</v>
      </c>
      <c r="B21130" s="0" t="n">
        <f aca="false">HOUR(C21130)</f>
        <v>4</v>
      </c>
      <c r="C21130" s="1" t="n">
        <v>41379.1965277778</v>
      </c>
      <c r="D21130" s="0" t="s">
        <v>37849</v>
      </c>
    </row>
    <row r="21131" customFormat="false" ht="15" hidden="false" customHeight="false" outlineLevel="0" collapsed="false">
      <c r="A21131" s="0" t="s">
        <v>19022</v>
      </c>
      <c r="B21131" s="0" t="n">
        <f aca="false">HOUR(C21131)</f>
        <v>4</v>
      </c>
      <c r="C21131" s="1" t="n">
        <v>41379.1965277778</v>
      </c>
      <c r="D21131" s="0" t="s">
        <v>37850</v>
      </c>
    </row>
    <row r="21132" customFormat="false" ht="15" hidden="false" customHeight="false" outlineLevel="0" collapsed="false">
      <c r="A21132" s="0" t="s">
        <v>37851</v>
      </c>
      <c r="B21132" s="0" t="n">
        <f aca="false">HOUR(C21132)</f>
        <v>4</v>
      </c>
      <c r="C21132" s="1" t="n">
        <v>41379.1965277778</v>
      </c>
      <c r="D21132" s="0" t="s">
        <v>37852</v>
      </c>
    </row>
    <row r="21133" customFormat="false" ht="15" hidden="false" customHeight="false" outlineLevel="0" collapsed="false">
      <c r="A21133" s="0" t="s">
        <v>37853</v>
      </c>
      <c r="B21133" s="0" t="n">
        <f aca="false">HOUR(C21133)</f>
        <v>4</v>
      </c>
      <c r="C21133" s="1" t="n">
        <v>41379.1965277778</v>
      </c>
      <c r="D21133" s="0" t="s">
        <v>37854</v>
      </c>
    </row>
    <row r="21134" customFormat="false" ht="15" hidden="false" customHeight="false" outlineLevel="0" collapsed="false">
      <c r="A21134" s="0" t="s">
        <v>37855</v>
      </c>
      <c r="B21134" s="0" t="n">
        <f aca="false">HOUR(C21134)</f>
        <v>4</v>
      </c>
      <c r="C21134" s="1" t="n">
        <v>41379.1965277778</v>
      </c>
      <c r="D21134" s="0" t="s">
        <v>37856</v>
      </c>
    </row>
    <row r="21135" customFormat="false" ht="15" hidden="false" customHeight="false" outlineLevel="0" collapsed="false">
      <c r="A21135" s="0" t="s">
        <v>37857</v>
      </c>
      <c r="B21135" s="0" t="n">
        <f aca="false">HOUR(C21135)</f>
        <v>4</v>
      </c>
      <c r="C21135" s="1" t="n">
        <v>41379.1965277778</v>
      </c>
      <c r="D21135" s="0" t="s">
        <v>37858</v>
      </c>
    </row>
    <row r="21136" customFormat="false" ht="15" hidden="false" customHeight="false" outlineLevel="0" collapsed="false">
      <c r="A21136" s="0" t="s">
        <v>37859</v>
      </c>
      <c r="B21136" s="0" t="n">
        <f aca="false">HOUR(C21136)</f>
        <v>4</v>
      </c>
      <c r="C21136" s="1" t="n">
        <v>41379.1965277778</v>
      </c>
      <c r="D21136" s="0" t="s">
        <v>37860</v>
      </c>
    </row>
    <row r="21137" customFormat="false" ht="15" hidden="false" customHeight="false" outlineLevel="0" collapsed="false">
      <c r="A21137" s="0" t="s">
        <v>37861</v>
      </c>
      <c r="B21137" s="0" t="n">
        <f aca="false">HOUR(C21137)</f>
        <v>4</v>
      </c>
      <c r="C21137" s="1" t="n">
        <v>41379.1965277778</v>
      </c>
      <c r="D21137" s="0" t="s">
        <v>37862</v>
      </c>
    </row>
    <row r="21138" customFormat="false" ht="15" hidden="false" customHeight="false" outlineLevel="0" collapsed="false">
      <c r="A21138" s="0" t="s">
        <v>20549</v>
      </c>
      <c r="B21138" s="0" t="n">
        <f aca="false">HOUR(C21138)</f>
        <v>4</v>
      </c>
      <c r="C21138" s="1" t="n">
        <v>41379.1965277778</v>
      </c>
      <c r="D21138" s="0" t="s">
        <v>37863</v>
      </c>
    </row>
    <row r="21139" customFormat="false" ht="15" hidden="false" customHeight="false" outlineLevel="0" collapsed="false">
      <c r="A21139" s="0" t="s">
        <v>21134</v>
      </c>
      <c r="B21139" s="0" t="n">
        <f aca="false">HOUR(C21139)</f>
        <v>4</v>
      </c>
      <c r="C21139" s="1" t="n">
        <v>41379.1965277778</v>
      </c>
      <c r="D21139" s="0" t="s">
        <v>37864</v>
      </c>
    </row>
    <row r="21140" customFormat="false" ht="15" hidden="false" customHeight="false" outlineLevel="0" collapsed="false">
      <c r="A21140" s="0" t="s">
        <v>19656</v>
      </c>
      <c r="B21140" s="0" t="n">
        <f aca="false">HOUR(C21140)</f>
        <v>4</v>
      </c>
      <c r="C21140" s="1" t="n">
        <v>41379.1965277778</v>
      </c>
      <c r="D21140" s="0" t="s">
        <v>37865</v>
      </c>
    </row>
    <row r="21141" customFormat="false" ht="15" hidden="false" customHeight="false" outlineLevel="0" collapsed="false">
      <c r="A21141" s="0" t="s">
        <v>37866</v>
      </c>
      <c r="B21141" s="0" t="n">
        <f aca="false">HOUR(C21141)</f>
        <v>4</v>
      </c>
      <c r="C21141" s="1" t="n">
        <v>41379.1965277778</v>
      </c>
      <c r="D21141" s="0" t="s">
        <v>37867</v>
      </c>
    </row>
    <row r="21142" customFormat="false" ht="15" hidden="false" customHeight="false" outlineLevel="0" collapsed="false">
      <c r="A21142" s="0" t="s">
        <v>37868</v>
      </c>
      <c r="B21142" s="0" t="n">
        <f aca="false">HOUR(C21142)</f>
        <v>4</v>
      </c>
      <c r="C21142" s="1" t="n">
        <v>41379.1965277778</v>
      </c>
      <c r="D21142" s="0" t="s">
        <v>37869</v>
      </c>
    </row>
    <row r="21143" customFormat="false" ht="15" hidden="false" customHeight="false" outlineLevel="0" collapsed="false">
      <c r="A21143" s="0" t="s">
        <v>37870</v>
      </c>
      <c r="B21143" s="0" t="n">
        <f aca="false">HOUR(C21143)</f>
        <v>4</v>
      </c>
      <c r="C21143" s="1" t="n">
        <v>41379.1965277778</v>
      </c>
      <c r="D21143" s="0" t="s">
        <v>37871</v>
      </c>
    </row>
    <row r="21144" customFormat="false" ht="15" hidden="false" customHeight="false" outlineLevel="0" collapsed="false">
      <c r="A21144" s="0" t="s">
        <v>14579</v>
      </c>
      <c r="B21144" s="0" t="n">
        <f aca="false">HOUR(C21144)</f>
        <v>4</v>
      </c>
      <c r="C21144" s="1" t="n">
        <v>41379.1965277778</v>
      </c>
      <c r="D21144" s="0" t="s">
        <v>37872</v>
      </c>
    </row>
    <row r="21145" customFormat="false" ht="15" hidden="false" customHeight="false" outlineLevel="0" collapsed="false">
      <c r="A21145" s="0" t="s">
        <v>37873</v>
      </c>
      <c r="B21145" s="0" t="n">
        <f aca="false">HOUR(C21145)</f>
        <v>4</v>
      </c>
      <c r="C21145" s="1" t="n">
        <v>41379.1965277778</v>
      </c>
      <c r="D21145" s="0" t="s">
        <v>37874</v>
      </c>
    </row>
    <row r="21146" customFormat="false" ht="15" hidden="false" customHeight="false" outlineLevel="0" collapsed="false">
      <c r="A21146" s="0" t="s">
        <v>37875</v>
      </c>
      <c r="B21146" s="0" t="n">
        <f aca="false">HOUR(C21146)</f>
        <v>4</v>
      </c>
      <c r="C21146" s="1" t="n">
        <v>41379.1965277778</v>
      </c>
      <c r="D21146" s="0" t="s">
        <v>37876</v>
      </c>
    </row>
    <row r="21147" customFormat="false" ht="15" hidden="false" customHeight="false" outlineLevel="0" collapsed="false">
      <c r="A21147" s="0" t="s">
        <v>37877</v>
      </c>
      <c r="B21147" s="0" t="n">
        <f aca="false">HOUR(C21147)</f>
        <v>4</v>
      </c>
      <c r="C21147" s="1" t="n">
        <v>41379.1972222222</v>
      </c>
      <c r="D21147" s="0" t="s">
        <v>37878</v>
      </c>
    </row>
    <row r="21148" customFormat="false" ht="15" hidden="false" customHeight="false" outlineLevel="0" collapsed="false">
      <c r="A21148" s="0" t="s">
        <v>37879</v>
      </c>
      <c r="B21148" s="0" t="n">
        <f aca="false">HOUR(C21148)</f>
        <v>4</v>
      </c>
      <c r="C21148" s="1" t="n">
        <v>41379.1972222222</v>
      </c>
      <c r="D21148" s="0" t="s">
        <v>37880</v>
      </c>
    </row>
    <row r="21149" customFormat="false" ht="15" hidden="false" customHeight="false" outlineLevel="0" collapsed="false">
      <c r="A21149" s="0" t="s">
        <v>37881</v>
      </c>
      <c r="B21149" s="0" t="n">
        <f aca="false">HOUR(C21149)</f>
        <v>4</v>
      </c>
      <c r="C21149" s="1" t="n">
        <v>41379.1972222222</v>
      </c>
      <c r="D21149" s="0" t="s">
        <v>37882</v>
      </c>
    </row>
    <row r="21150" customFormat="false" ht="15" hidden="false" customHeight="false" outlineLevel="0" collapsed="false">
      <c r="A21150" s="0" t="s">
        <v>3936</v>
      </c>
      <c r="B21150" s="0" t="n">
        <f aca="false">HOUR(C21150)</f>
        <v>4</v>
      </c>
      <c r="C21150" s="1" t="n">
        <v>41379.1972222222</v>
      </c>
      <c r="D21150" s="0" t="s">
        <v>37883</v>
      </c>
    </row>
    <row r="21151" customFormat="false" ht="15" hidden="false" customHeight="false" outlineLevel="0" collapsed="false">
      <c r="A21151" s="0" t="s">
        <v>37884</v>
      </c>
      <c r="B21151" s="0" t="n">
        <f aca="false">HOUR(C21151)</f>
        <v>4</v>
      </c>
      <c r="C21151" s="1" t="n">
        <v>41379.1972222222</v>
      </c>
      <c r="D21151" s="0" t="s">
        <v>37885</v>
      </c>
    </row>
    <row r="21152" customFormat="false" ht="15" hidden="false" customHeight="false" outlineLevel="0" collapsed="false">
      <c r="A21152" s="0" t="s">
        <v>37083</v>
      </c>
      <c r="B21152" s="0" t="n">
        <f aca="false">HOUR(C21152)</f>
        <v>4</v>
      </c>
      <c r="C21152" s="1" t="n">
        <v>41379.1972222222</v>
      </c>
      <c r="D21152" s="0" t="s">
        <v>37886</v>
      </c>
    </row>
    <row r="21153" customFormat="false" ht="15" hidden="false" customHeight="false" outlineLevel="0" collapsed="false">
      <c r="A21153" s="0" t="s">
        <v>37887</v>
      </c>
      <c r="B21153" s="0" t="n">
        <f aca="false">HOUR(C21153)</f>
        <v>4</v>
      </c>
      <c r="C21153" s="1" t="n">
        <v>41379.1972222222</v>
      </c>
      <c r="D21153" s="0" t="s">
        <v>37888</v>
      </c>
    </row>
    <row r="21154" customFormat="false" ht="15" hidden="false" customHeight="false" outlineLevel="0" collapsed="false">
      <c r="A21154" s="0" t="s">
        <v>23279</v>
      </c>
      <c r="B21154" s="0" t="n">
        <f aca="false">HOUR(C21154)</f>
        <v>4</v>
      </c>
      <c r="C21154" s="1" t="n">
        <v>41379.1972222222</v>
      </c>
      <c r="D21154" s="0" t="s">
        <v>37889</v>
      </c>
    </row>
    <row r="21155" customFormat="false" ht="15" hidden="false" customHeight="false" outlineLevel="0" collapsed="false">
      <c r="A21155" s="0" t="s">
        <v>37103</v>
      </c>
      <c r="B21155" s="0" t="n">
        <f aca="false">HOUR(C21155)</f>
        <v>4</v>
      </c>
      <c r="C21155" s="1" t="n">
        <v>41379.1972222222</v>
      </c>
      <c r="D21155" s="0" t="s">
        <v>37890</v>
      </c>
    </row>
    <row r="21156" customFormat="false" ht="15" hidden="false" customHeight="false" outlineLevel="0" collapsed="false">
      <c r="A21156" s="0" t="s">
        <v>37891</v>
      </c>
      <c r="B21156" s="0" t="n">
        <f aca="false">HOUR(C21156)</f>
        <v>4</v>
      </c>
      <c r="C21156" s="1" t="n">
        <v>41379.1972222222</v>
      </c>
      <c r="D21156" s="0" t="s">
        <v>37892</v>
      </c>
    </row>
    <row r="21157" customFormat="false" ht="15" hidden="false" customHeight="false" outlineLevel="0" collapsed="false">
      <c r="A21157" s="0" t="s">
        <v>37893</v>
      </c>
      <c r="B21157" s="0" t="n">
        <f aca="false">HOUR(C21157)</f>
        <v>4</v>
      </c>
      <c r="C21157" s="1" t="n">
        <v>41379.1972222222</v>
      </c>
      <c r="D21157" s="0" t="s">
        <v>37894</v>
      </c>
    </row>
    <row r="21158" customFormat="false" ht="15" hidden="false" customHeight="false" outlineLevel="0" collapsed="false">
      <c r="B21158" s="0" t="n">
        <f aca="false">HOUR(C21158)</f>
        <v>4</v>
      </c>
      <c r="C21158" s="1" t="n">
        <v>41379.1972222222</v>
      </c>
      <c r="D21158" s="0" t="s">
        <v>37895</v>
      </c>
    </row>
    <row r="21159" customFormat="false" ht="15" hidden="false" customHeight="false" outlineLevel="0" collapsed="false">
      <c r="A21159" s="0" t="s">
        <v>37896</v>
      </c>
      <c r="B21159" s="0" t="n">
        <f aca="false">HOUR(C21159)</f>
        <v>4</v>
      </c>
      <c r="C21159" s="1" t="n">
        <v>41379.1972222222</v>
      </c>
      <c r="D21159" s="0" t="s">
        <v>37897</v>
      </c>
    </row>
    <row r="21160" customFormat="false" ht="15" hidden="false" customHeight="false" outlineLevel="0" collapsed="false">
      <c r="A21160" s="0" t="s">
        <v>37898</v>
      </c>
      <c r="B21160" s="0" t="n">
        <f aca="false">HOUR(C21160)</f>
        <v>4</v>
      </c>
      <c r="C21160" s="1" t="n">
        <v>41379.1972222222</v>
      </c>
      <c r="D21160" s="0" t="s">
        <v>37899</v>
      </c>
    </row>
    <row r="21161" customFormat="false" ht="15" hidden="false" customHeight="false" outlineLevel="0" collapsed="false">
      <c r="A21161" s="0" t="s">
        <v>37900</v>
      </c>
      <c r="B21161" s="0" t="n">
        <f aca="false">HOUR(C21161)</f>
        <v>4</v>
      </c>
      <c r="C21161" s="1" t="n">
        <v>41379.1972222222</v>
      </c>
      <c r="D21161" s="0" t="s">
        <v>37901</v>
      </c>
    </row>
    <row r="21162" customFormat="false" ht="15" hidden="false" customHeight="false" outlineLevel="0" collapsed="false">
      <c r="A21162" s="0" t="s">
        <v>37902</v>
      </c>
      <c r="B21162" s="0" t="n">
        <f aca="false">HOUR(C21162)</f>
        <v>4</v>
      </c>
      <c r="C21162" s="1" t="n">
        <v>41379.1972222222</v>
      </c>
      <c r="D21162" s="0" t="s">
        <v>37903</v>
      </c>
    </row>
    <row r="21163" customFormat="false" ht="15" hidden="false" customHeight="false" outlineLevel="0" collapsed="false">
      <c r="A21163" s="0" t="s">
        <v>37904</v>
      </c>
      <c r="B21163" s="0" t="n">
        <f aca="false">HOUR(C21163)</f>
        <v>4</v>
      </c>
      <c r="C21163" s="1" t="n">
        <v>41379.1972222222</v>
      </c>
      <c r="D21163" s="0" t="s">
        <v>37905</v>
      </c>
    </row>
    <row r="21164" customFormat="false" ht="15" hidden="false" customHeight="false" outlineLevel="0" collapsed="false">
      <c r="A21164" s="0" t="s">
        <v>37906</v>
      </c>
      <c r="B21164" s="0" t="n">
        <f aca="false">HOUR(C21164)</f>
        <v>4</v>
      </c>
      <c r="C21164" s="1" t="n">
        <v>41379.1972222222</v>
      </c>
      <c r="D21164" s="0" t="s">
        <v>37907</v>
      </c>
    </row>
    <row r="21165" customFormat="false" ht="15" hidden="false" customHeight="false" outlineLevel="0" collapsed="false">
      <c r="A21165" s="0" t="s">
        <v>37908</v>
      </c>
      <c r="B21165" s="0" t="n">
        <f aca="false">HOUR(C21165)</f>
        <v>4</v>
      </c>
      <c r="C21165" s="1" t="n">
        <v>41379.1972222222</v>
      </c>
      <c r="D21165" s="0" t="s">
        <v>37909</v>
      </c>
    </row>
    <row r="21166" customFormat="false" ht="15" hidden="false" customHeight="false" outlineLevel="0" collapsed="false">
      <c r="A21166" s="0" t="s">
        <v>37910</v>
      </c>
      <c r="B21166" s="0" t="n">
        <f aca="false">HOUR(C21166)</f>
        <v>4</v>
      </c>
      <c r="C21166" s="1" t="n">
        <v>41379.1972222222</v>
      </c>
      <c r="D21166" s="0" t="s">
        <v>37911</v>
      </c>
    </row>
    <row r="21167" customFormat="false" ht="15" hidden="false" customHeight="false" outlineLevel="0" collapsed="false">
      <c r="A21167" s="0" t="s">
        <v>37912</v>
      </c>
      <c r="B21167" s="0" t="n">
        <f aca="false">HOUR(C21167)</f>
        <v>4</v>
      </c>
      <c r="C21167" s="1" t="n">
        <v>41379.1972222222</v>
      </c>
      <c r="D21167" s="0" t="s">
        <v>37913</v>
      </c>
    </row>
    <row r="21168" customFormat="false" ht="15" hidden="false" customHeight="false" outlineLevel="0" collapsed="false">
      <c r="A21168" s="0" t="s">
        <v>37914</v>
      </c>
      <c r="B21168" s="0" t="n">
        <f aca="false">HOUR(C21168)</f>
        <v>4</v>
      </c>
      <c r="C21168" s="1" t="n">
        <v>41379.1972222222</v>
      </c>
      <c r="D21168" s="0" t="s">
        <v>37915</v>
      </c>
    </row>
    <row r="21169" customFormat="false" ht="15" hidden="false" customHeight="false" outlineLevel="0" collapsed="false">
      <c r="A21169" s="0" t="s">
        <v>37916</v>
      </c>
      <c r="B21169" s="0" t="n">
        <f aca="false">HOUR(C21169)</f>
        <v>4</v>
      </c>
      <c r="C21169" s="1" t="n">
        <v>41379.1972222222</v>
      </c>
      <c r="D21169" s="0" t="s">
        <v>37917</v>
      </c>
    </row>
    <row r="21170" customFormat="false" ht="15" hidden="false" customHeight="false" outlineLevel="0" collapsed="false">
      <c r="A21170" s="0" t="s">
        <v>37918</v>
      </c>
      <c r="B21170" s="0" t="n">
        <f aca="false">HOUR(C21170)</f>
        <v>4</v>
      </c>
      <c r="C21170" s="1" t="n">
        <v>41379.1972222222</v>
      </c>
      <c r="D21170" s="0" t="s">
        <v>37919</v>
      </c>
    </row>
    <row r="21171" customFormat="false" ht="15" hidden="false" customHeight="false" outlineLevel="0" collapsed="false">
      <c r="A21171" s="0" t="s">
        <v>37920</v>
      </c>
      <c r="B21171" s="0" t="n">
        <f aca="false">HOUR(C21171)</f>
        <v>4</v>
      </c>
      <c r="C21171" s="1" t="n">
        <v>41379.1972222222</v>
      </c>
      <c r="D21171" s="0" t="s">
        <v>37921</v>
      </c>
    </row>
    <row r="21172" customFormat="false" ht="15" hidden="false" customHeight="false" outlineLevel="0" collapsed="false">
      <c r="A21172" s="0" t="s">
        <v>37922</v>
      </c>
      <c r="B21172" s="0" t="n">
        <f aca="false">HOUR(C21172)</f>
        <v>4</v>
      </c>
      <c r="C21172" s="1" t="n">
        <v>41379.1972222222</v>
      </c>
      <c r="D21172" s="0" t="s">
        <v>37923</v>
      </c>
    </row>
    <row r="21173" customFormat="false" ht="15" hidden="false" customHeight="false" outlineLevel="0" collapsed="false">
      <c r="A21173" s="0" t="s">
        <v>37924</v>
      </c>
      <c r="B21173" s="0" t="n">
        <f aca="false">HOUR(C21173)</f>
        <v>4</v>
      </c>
      <c r="C21173" s="1" t="n">
        <v>41379.1972222222</v>
      </c>
      <c r="D21173" s="0" t="s">
        <v>37925</v>
      </c>
    </row>
    <row r="21174" customFormat="false" ht="15" hidden="false" customHeight="false" outlineLevel="0" collapsed="false">
      <c r="A21174" s="0" t="s">
        <v>37926</v>
      </c>
      <c r="B21174" s="0" t="n">
        <f aca="false">HOUR(C21174)</f>
        <v>4</v>
      </c>
      <c r="C21174" s="1" t="n">
        <v>41379.1972222222</v>
      </c>
      <c r="D21174" s="0" t="s">
        <v>37927</v>
      </c>
    </row>
    <row r="21175" customFormat="false" ht="15" hidden="false" customHeight="false" outlineLevel="0" collapsed="false">
      <c r="A21175" s="0" t="s">
        <v>37618</v>
      </c>
      <c r="B21175" s="0" t="n">
        <f aca="false">HOUR(C21175)</f>
        <v>4</v>
      </c>
      <c r="C21175" s="1" t="n">
        <v>41379.1972222222</v>
      </c>
      <c r="D21175" s="0" t="s">
        <v>37928</v>
      </c>
    </row>
    <row r="21176" customFormat="false" ht="15" hidden="false" customHeight="false" outlineLevel="0" collapsed="false">
      <c r="A21176" s="0" t="s">
        <v>37929</v>
      </c>
      <c r="B21176" s="0" t="n">
        <f aca="false">HOUR(C21176)</f>
        <v>4</v>
      </c>
      <c r="C21176" s="1" t="n">
        <v>41379.1972222222</v>
      </c>
      <c r="D21176" s="0" t="s">
        <v>37930</v>
      </c>
    </row>
    <row r="21177" customFormat="false" ht="15" hidden="false" customHeight="false" outlineLevel="0" collapsed="false">
      <c r="A21177" s="0" t="s">
        <v>37931</v>
      </c>
      <c r="B21177" s="0" t="n">
        <f aca="false">HOUR(C21177)</f>
        <v>4</v>
      </c>
      <c r="C21177" s="1" t="n">
        <v>41379.1972222222</v>
      </c>
      <c r="D21177" s="0" t="s">
        <v>37932</v>
      </c>
    </row>
    <row r="21178" customFormat="false" ht="15" hidden="false" customHeight="false" outlineLevel="0" collapsed="false">
      <c r="A21178" s="0" t="s">
        <v>37933</v>
      </c>
      <c r="B21178" s="0" t="n">
        <f aca="false">HOUR(C21178)</f>
        <v>4</v>
      </c>
      <c r="C21178" s="1" t="n">
        <v>41379.1972222222</v>
      </c>
      <c r="D21178" s="0" t="s">
        <v>37934</v>
      </c>
    </row>
    <row r="21179" customFormat="false" ht="15" hidden="false" customHeight="false" outlineLevel="0" collapsed="false">
      <c r="A21179" s="0" t="s">
        <v>37935</v>
      </c>
      <c r="B21179" s="0" t="n">
        <f aca="false">HOUR(C21179)</f>
        <v>4</v>
      </c>
      <c r="C21179" s="1" t="n">
        <v>41379.1972222222</v>
      </c>
      <c r="D21179" s="0" t="s">
        <v>37936</v>
      </c>
    </row>
    <row r="21180" customFormat="false" ht="15" hidden="false" customHeight="false" outlineLevel="0" collapsed="false">
      <c r="A21180" s="0" t="s">
        <v>37937</v>
      </c>
      <c r="B21180" s="0" t="n">
        <f aca="false">HOUR(C21180)</f>
        <v>4</v>
      </c>
      <c r="C21180" s="1" t="n">
        <v>41379.1972222222</v>
      </c>
      <c r="D21180" s="0" t="s">
        <v>37938</v>
      </c>
    </row>
    <row r="21181" customFormat="false" ht="15" hidden="false" customHeight="false" outlineLevel="0" collapsed="false">
      <c r="A21181" s="0" t="s">
        <v>6694</v>
      </c>
      <c r="B21181" s="0" t="n">
        <f aca="false">HOUR(C21181)</f>
        <v>4</v>
      </c>
      <c r="C21181" s="1" t="n">
        <v>41379.1972222222</v>
      </c>
      <c r="D21181" s="0" t="s">
        <v>37939</v>
      </c>
    </row>
    <row r="21182" customFormat="false" ht="15" hidden="false" customHeight="false" outlineLevel="0" collapsed="false">
      <c r="A21182" s="0" t="s">
        <v>36484</v>
      </c>
      <c r="B21182" s="0" t="n">
        <f aca="false">HOUR(C21182)</f>
        <v>4</v>
      </c>
      <c r="C21182" s="1" t="n">
        <v>41379.1972222222</v>
      </c>
      <c r="D21182" s="0" t="s">
        <v>37940</v>
      </c>
    </row>
    <row r="21183" customFormat="false" ht="15" hidden="false" customHeight="false" outlineLevel="0" collapsed="false">
      <c r="A21183" s="0" t="s">
        <v>37941</v>
      </c>
      <c r="B21183" s="0" t="n">
        <f aca="false">HOUR(C21183)</f>
        <v>4</v>
      </c>
      <c r="C21183" s="1" t="n">
        <v>41379.1972222222</v>
      </c>
      <c r="D21183" s="0" t="s">
        <v>37942</v>
      </c>
    </row>
    <row r="21184" customFormat="false" ht="15" hidden="false" customHeight="false" outlineLevel="0" collapsed="false">
      <c r="A21184" s="0" t="s">
        <v>37943</v>
      </c>
      <c r="B21184" s="0" t="n">
        <f aca="false">HOUR(C21184)</f>
        <v>4</v>
      </c>
      <c r="C21184" s="1" t="n">
        <v>41379.1972222222</v>
      </c>
      <c r="D21184" s="0" t="s">
        <v>37944</v>
      </c>
    </row>
    <row r="21185" customFormat="false" ht="15" hidden="false" customHeight="false" outlineLevel="0" collapsed="false">
      <c r="A21185" s="0" t="s">
        <v>37945</v>
      </c>
      <c r="B21185" s="0" t="n">
        <f aca="false">HOUR(C21185)</f>
        <v>4</v>
      </c>
      <c r="C21185" s="1" t="n">
        <v>41379.1972222222</v>
      </c>
      <c r="D21185" s="0" t="s">
        <v>37946</v>
      </c>
    </row>
    <row r="21186" customFormat="false" ht="15" hidden="false" customHeight="false" outlineLevel="0" collapsed="false">
      <c r="A21186" s="0" t="s">
        <v>37947</v>
      </c>
      <c r="B21186" s="0" t="n">
        <f aca="false">HOUR(C21186)</f>
        <v>4</v>
      </c>
      <c r="C21186" s="1" t="n">
        <v>41379.1972222222</v>
      </c>
      <c r="D21186" s="0" t="s">
        <v>37948</v>
      </c>
    </row>
    <row r="21187" customFormat="false" ht="15" hidden="false" customHeight="false" outlineLevel="0" collapsed="false">
      <c r="A21187" s="0" t="s">
        <v>37949</v>
      </c>
      <c r="B21187" s="0" t="n">
        <f aca="false">HOUR(C21187)</f>
        <v>4</v>
      </c>
      <c r="C21187" s="1" t="n">
        <v>41379.1972222222</v>
      </c>
      <c r="D21187" s="0" t="s">
        <v>37950</v>
      </c>
    </row>
    <row r="21188" customFormat="false" ht="15" hidden="false" customHeight="false" outlineLevel="0" collapsed="false">
      <c r="A21188" s="0" t="s">
        <v>37951</v>
      </c>
      <c r="B21188" s="0" t="n">
        <f aca="false">HOUR(C21188)</f>
        <v>4</v>
      </c>
      <c r="C21188" s="1" t="n">
        <v>41379.1972222222</v>
      </c>
      <c r="D21188" s="0" t="s">
        <v>37952</v>
      </c>
    </row>
    <row r="21189" customFormat="false" ht="15" hidden="false" customHeight="false" outlineLevel="0" collapsed="false">
      <c r="A21189" s="0" t="s">
        <v>37953</v>
      </c>
      <c r="B21189" s="0" t="n">
        <f aca="false">HOUR(C21189)</f>
        <v>4</v>
      </c>
      <c r="C21189" s="1" t="n">
        <v>41379.1972222222</v>
      </c>
      <c r="D21189" s="0" t="s">
        <v>37954</v>
      </c>
    </row>
    <row r="21190" customFormat="false" ht="15" hidden="false" customHeight="false" outlineLevel="0" collapsed="false">
      <c r="A21190" s="0" t="s">
        <v>37955</v>
      </c>
      <c r="B21190" s="0" t="n">
        <f aca="false">HOUR(C21190)</f>
        <v>4</v>
      </c>
      <c r="C21190" s="1" t="n">
        <v>41379.1972222222</v>
      </c>
      <c r="D21190" s="0" t="s">
        <v>37956</v>
      </c>
    </row>
    <row r="21191" customFormat="false" ht="15" hidden="false" customHeight="false" outlineLevel="0" collapsed="false">
      <c r="A21191" s="0" t="s">
        <v>37957</v>
      </c>
      <c r="B21191" s="0" t="n">
        <f aca="false">HOUR(C21191)</f>
        <v>4</v>
      </c>
      <c r="C21191" s="1" t="n">
        <v>41379.1972222222</v>
      </c>
      <c r="D21191" s="0" t="s">
        <v>37958</v>
      </c>
    </row>
    <row r="21192" customFormat="false" ht="15" hidden="false" customHeight="false" outlineLevel="0" collapsed="false">
      <c r="A21192" s="0" t="s">
        <v>5050</v>
      </c>
      <c r="B21192" s="0" t="n">
        <f aca="false">HOUR(C21192)</f>
        <v>4</v>
      </c>
      <c r="C21192" s="1" t="n">
        <v>41379.1972222222</v>
      </c>
      <c r="D21192" s="0" t="s">
        <v>37959</v>
      </c>
    </row>
    <row r="21193" customFormat="false" ht="15" hidden="false" customHeight="false" outlineLevel="0" collapsed="false">
      <c r="A21193" s="0" t="s">
        <v>19593</v>
      </c>
      <c r="B21193" s="0" t="n">
        <f aca="false">HOUR(C21193)</f>
        <v>4</v>
      </c>
      <c r="C21193" s="1" t="n">
        <v>41379.1972222222</v>
      </c>
      <c r="D21193" s="0" t="s">
        <v>37960</v>
      </c>
    </row>
    <row r="21194" customFormat="false" ht="15" hidden="false" customHeight="false" outlineLevel="0" collapsed="false">
      <c r="A21194" s="0" t="s">
        <v>37961</v>
      </c>
      <c r="B21194" s="0" t="n">
        <f aca="false">HOUR(C21194)</f>
        <v>4</v>
      </c>
      <c r="C21194" s="1" t="n">
        <v>41379.1972222222</v>
      </c>
      <c r="D21194" s="0" t="s">
        <v>37962</v>
      </c>
    </row>
    <row r="21195" customFormat="false" ht="15" hidden="false" customHeight="false" outlineLevel="0" collapsed="false">
      <c r="A21195" s="0" t="s">
        <v>33147</v>
      </c>
      <c r="B21195" s="0" t="n">
        <f aca="false">HOUR(C21195)</f>
        <v>4</v>
      </c>
      <c r="C21195" s="1" t="n">
        <v>41379.1972222222</v>
      </c>
      <c r="D21195" s="0" t="s">
        <v>37963</v>
      </c>
    </row>
    <row r="21196" customFormat="false" ht="15" hidden="false" customHeight="false" outlineLevel="0" collapsed="false">
      <c r="A21196" s="0" t="s">
        <v>37964</v>
      </c>
      <c r="B21196" s="0" t="n">
        <f aca="false">HOUR(C21196)</f>
        <v>4</v>
      </c>
      <c r="C21196" s="1" t="n">
        <v>41379.1972222222</v>
      </c>
      <c r="D21196" s="0" t="s">
        <v>37965</v>
      </c>
    </row>
    <row r="21197" customFormat="false" ht="15" hidden="false" customHeight="false" outlineLevel="0" collapsed="false">
      <c r="A21197" s="0" t="s">
        <v>37966</v>
      </c>
      <c r="B21197" s="0" t="n">
        <f aca="false">HOUR(C21197)</f>
        <v>4</v>
      </c>
      <c r="C21197" s="1" t="n">
        <v>41379.1972222222</v>
      </c>
      <c r="D21197" s="0" t="s">
        <v>37967</v>
      </c>
    </row>
    <row r="21198" customFormat="false" ht="15" hidden="false" customHeight="false" outlineLevel="0" collapsed="false">
      <c r="A21198" s="0" t="s">
        <v>37968</v>
      </c>
      <c r="B21198" s="0" t="n">
        <f aca="false">HOUR(C21198)</f>
        <v>4</v>
      </c>
      <c r="C21198" s="1" t="n">
        <v>41379.1972222222</v>
      </c>
      <c r="D21198" s="0" t="s">
        <v>37969</v>
      </c>
    </row>
    <row r="21199" customFormat="false" ht="15" hidden="false" customHeight="false" outlineLevel="0" collapsed="false">
      <c r="A21199" s="0" t="s">
        <v>37970</v>
      </c>
      <c r="B21199" s="0" t="n">
        <f aca="false">HOUR(C21199)</f>
        <v>4</v>
      </c>
      <c r="C21199" s="1" t="n">
        <v>41379.1972222222</v>
      </c>
      <c r="D21199" s="0" t="s">
        <v>37971</v>
      </c>
    </row>
    <row r="21200" customFormat="false" ht="15" hidden="false" customHeight="false" outlineLevel="0" collapsed="false">
      <c r="A21200" s="0" t="s">
        <v>37968</v>
      </c>
      <c r="B21200" s="0" t="n">
        <f aca="false">HOUR(C21200)</f>
        <v>4</v>
      </c>
      <c r="C21200" s="1" t="n">
        <v>41379.1972222222</v>
      </c>
      <c r="D21200" s="0" t="s">
        <v>37972</v>
      </c>
    </row>
    <row r="21201" customFormat="false" ht="15" hidden="false" customHeight="false" outlineLevel="0" collapsed="false">
      <c r="A21201" s="0" t="s">
        <v>37973</v>
      </c>
      <c r="B21201" s="0" t="n">
        <f aca="false">HOUR(C21201)</f>
        <v>4</v>
      </c>
      <c r="C21201" s="1" t="n">
        <v>41379.1972222222</v>
      </c>
      <c r="D21201" s="0" t="s">
        <v>37974</v>
      </c>
    </row>
    <row r="21202" customFormat="false" ht="15" hidden="false" customHeight="false" outlineLevel="0" collapsed="false">
      <c r="A21202" s="0" t="s">
        <v>37975</v>
      </c>
      <c r="B21202" s="0" t="n">
        <f aca="false">HOUR(C21202)</f>
        <v>4</v>
      </c>
      <c r="C21202" s="1" t="n">
        <v>41379.1972222222</v>
      </c>
      <c r="D21202" s="0" t="s">
        <v>37976</v>
      </c>
    </row>
    <row r="21203" customFormat="false" ht="15" hidden="false" customHeight="false" outlineLevel="0" collapsed="false">
      <c r="A21203" s="0" t="s">
        <v>37977</v>
      </c>
      <c r="B21203" s="0" t="n">
        <f aca="false">HOUR(C21203)</f>
        <v>4</v>
      </c>
      <c r="C21203" s="1" t="n">
        <v>41379.1972222222</v>
      </c>
      <c r="D21203" s="0" t="s">
        <v>37978</v>
      </c>
    </row>
    <row r="21204" customFormat="false" ht="15" hidden="false" customHeight="false" outlineLevel="0" collapsed="false">
      <c r="A21204" s="0" t="s">
        <v>37979</v>
      </c>
      <c r="B21204" s="0" t="n">
        <f aca="false">HOUR(C21204)</f>
        <v>4</v>
      </c>
      <c r="C21204" s="1" t="n">
        <v>41379.1972222222</v>
      </c>
      <c r="D21204" s="0" t="s">
        <v>37980</v>
      </c>
    </row>
    <row r="21205" customFormat="false" ht="15" hidden="false" customHeight="false" outlineLevel="0" collapsed="false">
      <c r="A21205" s="0" t="s">
        <v>27284</v>
      </c>
      <c r="B21205" s="0" t="n">
        <f aca="false">HOUR(C21205)</f>
        <v>4</v>
      </c>
      <c r="C21205" s="1" t="n">
        <v>41379.1972222222</v>
      </c>
      <c r="D21205" s="0" t="s">
        <v>37981</v>
      </c>
    </row>
    <row r="21206" customFormat="false" ht="15" hidden="false" customHeight="false" outlineLevel="0" collapsed="false">
      <c r="A21206" s="0" t="s">
        <v>37982</v>
      </c>
      <c r="B21206" s="0" t="n">
        <f aca="false">HOUR(C21206)</f>
        <v>4</v>
      </c>
      <c r="C21206" s="1" t="n">
        <v>41379.1972222222</v>
      </c>
      <c r="D21206" s="0" t="s">
        <v>37983</v>
      </c>
    </row>
    <row r="21207" customFormat="false" ht="15" hidden="false" customHeight="false" outlineLevel="0" collapsed="false">
      <c r="A21207" s="0" t="s">
        <v>37984</v>
      </c>
      <c r="B21207" s="0" t="n">
        <f aca="false">HOUR(C21207)</f>
        <v>4</v>
      </c>
      <c r="C21207" s="1" t="n">
        <v>41379.1972222222</v>
      </c>
      <c r="D21207" s="0" t="s">
        <v>37985</v>
      </c>
    </row>
    <row r="21208" customFormat="false" ht="15" hidden="false" customHeight="false" outlineLevel="0" collapsed="false">
      <c r="A21208" s="0" t="s">
        <v>37986</v>
      </c>
      <c r="B21208" s="0" t="n">
        <f aca="false">HOUR(C21208)</f>
        <v>4</v>
      </c>
      <c r="C21208" s="1" t="n">
        <v>41379.1972222222</v>
      </c>
      <c r="D21208" s="0" t="s">
        <v>37987</v>
      </c>
    </row>
    <row r="21209" customFormat="false" ht="15" hidden="false" customHeight="false" outlineLevel="0" collapsed="false">
      <c r="A21209" s="0" t="s">
        <v>28972</v>
      </c>
      <c r="B21209" s="0" t="n">
        <f aca="false">HOUR(C21209)</f>
        <v>4</v>
      </c>
      <c r="C21209" s="1" t="n">
        <v>41379.1972222222</v>
      </c>
      <c r="D21209" s="0" t="s">
        <v>37988</v>
      </c>
    </row>
    <row r="21210" customFormat="false" ht="15" hidden="false" customHeight="false" outlineLevel="0" collapsed="false">
      <c r="A21210" s="0" t="s">
        <v>37989</v>
      </c>
      <c r="B21210" s="0" t="n">
        <f aca="false">HOUR(C21210)</f>
        <v>4</v>
      </c>
      <c r="C21210" s="1" t="n">
        <v>41379.1972222222</v>
      </c>
      <c r="D21210" s="0" t="s">
        <v>37990</v>
      </c>
    </row>
    <row r="21211" customFormat="false" ht="15" hidden="false" customHeight="false" outlineLevel="0" collapsed="false">
      <c r="A21211" s="0" t="s">
        <v>15172</v>
      </c>
      <c r="B21211" s="0" t="n">
        <f aca="false">HOUR(C21211)</f>
        <v>4</v>
      </c>
      <c r="C21211" s="1" t="n">
        <v>41379.1972222222</v>
      </c>
      <c r="D21211" s="0" t="s">
        <v>37991</v>
      </c>
    </row>
    <row r="21212" customFormat="false" ht="15" hidden="false" customHeight="false" outlineLevel="0" collapsed="false">
      <c r="A21212" s="0" t="s">
        <v>37992</v>
      </c>
      <c r="B21212" s="0" t="n">
        <f aca="false">HOUR(C21212)</f>
        <v>4</v>
      </c>
      <c r="C21212" s="1" t="n">
        <v>41379.1972222222</v>
      </c>
      <c r="D21212" s="0" t="s">
        <v>37993</v>
      </c>
    </row>
    <row r="21213" customFormat="false" ht="15" hidden="false" customHeight="false" outlineLevel="0" collapsed="false">
      <c r="A21213" s="0" t="s">
        <v>17270</v>
      </c>
      <c r="B21213" s="0" t="n">
        <f aca="false">HOUR(C21213)</f>
        <v>4</v>
      </c>
      <c r="C21213" s="1" t="n">
        <v>41379.1972222222</v>
      </c>
      <c r="D21213" s="0" t="s">
        <v>37994</v>
      </c>
    </row>
    <row r="21214" customFormat="false" ht="15" hidden="false" customHeight="false" outlineLevel="0" collapsed="false">
      <c r="A21214" s="0" t="s">
        <v>37995</v>
      </c>
      <c r="B21214" s="0" t="n">
        <f aca="false">HOUR(C21214)</f>
        <v>4</v>
      </c>
      <c r="C21214" s="1" t="n">
        <v>41379.1972222222</v>
      </c>
      <c r="D21214" s="0" t="s">
        <v>37996</v>
      </c>
    </row>
    <row r="21215" customFormat="false" ht="15" hidden="false" customHeight="false" outlineLevel="0" collapsed="false">
      <c r="A21215" s="0" t="s">
        <v>37997</v>
      </c>
      <c r="B21215" s="0" t="n">
        <f aca="false">HOUR(C21215)</f>
        <v>4</v>
      </c>
      <c r="C21215" s="1" t="n">
        <v>41379.1972222222</v>
      </c>
      <c r="D21215" s="0" t="s">
        <v>37998</v>
      </c>
    </row>
    <row r="21216" customFormat="false" ht="15" hidden="false" customHeight="false" outlineLevel="0" collapsed="false">
      <c r="A21216" s="0" t="s">
        <v>37999</v>
      </c>
      <c r="B21216" s="0" t="n">
        <f aca="false">HOUR(C21216)</f>
        <v>4</v>
      </c>
      <c r="C21216" s="1" t="n">
        <v>41379.1972222222</v>
      </c>
      <c r="D21216" s="0" t="s">
        <v>38000</v>
      </c>
    </row>
    <row r="21217" customFormat="false" ht="15" hidden="false" customHeight="false" outlineLevel="0" collapsed="false">
      <c r="A21217" s="0" t="s">
        <v>38001</v>
      </c>
      <c r="B21217" s="0" t="n">
        <f aca="false">HOUR(C21217)</f>
        <v>4</v>
      </c>
      <c r="C21217" s="1" t="n">
        <v>41379.1972222222</v>
      </c>
      <c r="D21217" s="0" t="s">
        <v>38002</v>
      </c>
    </row>
    <row r="21218" customFormat="false" ht="15" hidden="false" customHeight="false" outlineLevel="0" collapsed="false">
      <c r="A21218" s="0" t="s">
        <v>38003</v>
      </c>
      <c r="B21218" s="0" t="n">
        <f aca="false">HOUR(C21218)</f>
        <v>4</v>
      </c>
      <c r="C21218" s="1" t="n">
        <v>41379.1972222222</v>
      </c>
      <c r="D21218" s="0" t="s">
        <v>38004</v>
      </c>
    </row>
    <row r="21219" customFormat="false" ht="15" hidden="false" customHeight="false" outlineLevel="0" collapsed="false">
      <c r="A21219" s="0" t="s">
        <v>38005</v>
      </c>
      <c r="B21219" s="0" t="n">
        <f aca="false">HOUR(C21219)</f>
        <v>4</v>
      </c>
      <c r="C21219" s="1" t="n">
        <v>41379.1972222222</v>
      </c>
      <c r="D21219" s="0" t="s">
        <v>38006</v>
      </c>
    </row>
    <row r="21220" customFormat="false" ht="15" hidden="false" customHeight="false" outlineLevel="0" collapsed="false">
      <c r="A21220" s="0" t="s">
        <v>9498</v>
      </c>
      <c r="B21220" s="0" t="n">
        <f aca="false">HOUR(C21220)</f>
        <v>4</v>
      </c>
      <c r="C21220" s="1" t="n">
        <v>41379.1972222222</v>
      </c>
      <c r="D21220" s="0" t="s">
        <v>38007</v>
      </c>
    </row>
    <row r="21221" customFormat="false" ht="15" hidden="false" customHeight="false" outlineLevel="0" collapsed="false">
      <c r="A21221" s="0" t="s">
        <v>36848</v>
      </c>
      <c r="B21221" s="0" t="n">
        <f aca="false">HOUR(C21221)</f>
        <v>4</v>
      </c>
      <c r="C21221" s="1" t="n">
        <v>41379.1972222222</v>
      </c>
      <c r="D21221" s="0" t="s">
        <v>38008</v>
      </c>
    </row>
    <row r="21222" customFormat="false" ht="15" hidden="false" customHeight="false" outlineLevel="0" collapsed="false">
      <c r="A21222" s="0" t="s">
        <v>38009</v>
      </c>
      <c r="B21222" s="0" t="n">
        <f aca="false">HOUR(C21222)</f>
        <v>4</v>
      </c>
      <c r="C21222" s="1" t="n">
        <v>41379.1972222222</v>
      </c>
      <c r="D21222" s="0" t="s">
        <v>38010</v>
      </c>
    </row>
    <row r="21223" customFormat="false" ht="15" hidden="false" customHeight="false" outlineLevel="0" collapsed="false">
      <c r="A21223" s="0" t="s">
        <v>38011</v>
      </c>
      <c r="B21223" s="0" t="n">
        <f aca="false">HOUR(C21223)</f>
        <v>4</v>
      </c>
      <c r="C21223" s="1" t="n">
        <v>41379.1972222222</v>
      </c>
      <c r="D21223" s="0" t="s">
        <v>38012</v>
      </c>
    </row>
    <row r="21224" customFormat="false" ht="15" hidden="false" customHeight="false" outlineLevel="0" collapsed="false">
      <c r="A21224" s="0" t="s">
        <v>38013</v>
      </c>
      <c r="B21224" s="0" t="n">
        <f aca="false">HOUR(C21224)</f>
        <v>4</v>
      </c>
      <c r="C21224" s="1" t="n">
        <v>41379.1972222222</v>
      </c>
      <c r="D21224" s="0" t="s">
        <v>38014</v>
      </c>
    </row>
    <row r="21225" customFormat="false" ht="15" hidden="false" customHeight="false" outlineLevel="0" collapsed="false">
      <c r="A21225" s="0" t="s">
        <v>38015</v>
      </c>
      <c r="B21225" s="0" t="n">
        <f aca="false">HOUR(C21225)</f>
        <v>4</v>
      </c>
      <c r="C21225" s="1" t="n">
        <v>41379.1972222222</v>
      </c>
      <c r="D21225" s="0" t="s">
        <v>38016</v>
      </c>
    </row>
    <row r="21226" customFormat="false" ht="15" hidden="false" customHeight="false" outlineLevel="0" collapsed="false">
      <c r="A21226" s="0" t="s">
        <v>38017</v>
      </c>
      <c r="B21226" s="0" t="n">
        <f aca="false">HOUR(C21226)</f>
        <v>4</v>
      </c>
      <c r="C21226" s="1" t="n">
        <v>41379.1972222222</v>
      </c>
      <c r="D21226" s="0" t="s">
        <v>38018</v>
      </c>
    </row>
    <row r="21227" customFormat="false" ht="15" hidden="false" customHeight="false" outlineLevel="0" collapsed="false">
      <c r="A21227" s="0" t="s">
        <v>38019</v>
      </c>
      <c r="B21227" s="0" t="n">
        <f aca="false">HOUR(C21227)</f>
        <v>4</v>
      </c>
      <c r="C21227" s="1" t="n">
        <v>41379.1972222222</v>
      </c>
      <c r="D21227" s="0" t="s">
        <v>38020</v>
      </c>
    </row>
    <row r="21228" customFormat="false" ht="15" hidden="false" customHeight="false" outlineLevel="0" collapsed="false">
      <c r="A21228" s="0" t="s">
        <v>38021</v>
      </c>
      <c r="B21228" s="0" t="n">
        <f aca="false">HOUR(C21228)</f>
        <v>4</v>
      </c>
      <c r="C21228" s="1" t="n">
        <v>41379.1972222222</v>
      </c>
      <c r="D21228" s="0" t="s">
        <v>38022</v>
      </c>
    </row>
    <row r="21229" customFormat="false" ht="15" hidden="false" customHeight="false" outlineLevel="0" collapsed="false">
      <c r="A21229" s="0" t="s">
        <v>38023</v>
      </c>
      <c r="B21229" s="0" t="n">
        <f aca="false">HOUR(C21229)</f>
        <v>4</v>
      </c>
      <c r="C21229" s="1" t="n">
        <v>41379.1972222222</v>
      </c>
      <c r="D21229" s="0" t="s">
        <v>38024</v>
      </c>
    </row>
    <row r="21230" customFormat="false" ht="15" hidden="false" customHeight="false" outlineLevel="0" collapsed="false">
      <c r="A21230" s="0" t="s">
        <v>38025</v>
      </c>
      <c r="B21230" s="0" t="n">
        <f aca="false">HOUR(C21230)</f>
        <v>4</v>
      </c>
      <c r="C21230" s="1" t="n">
        <v>41379.1972222222</v>
      </c>
      <c r="D21230" s="0" t="s">
        <v>38026</v>
      </c>
    </row>
    <row r="21231" customFormat="false" ht="15" hidden="false" customHeight="false" outlineLevel="0" collapsed="false">
      <c r="A21231" s="0" t="s">
        <v>38027</v>
      </c>
      <c r="B21231" s="0" t="n">
        <f aca="false">HOUR(C21231)</f>
        <v>4</v>
      </c>
      <c r="C21231" s="1" t="n">
        <v>41379.1972222222</v>
      </c>
      <c r="D21231" s="0" t="s">
        <v>38028</v>
      </c>
    </row>
    <row r="21232" customFormat="false" ht="15" hidden="false" customHeight="false" outlineLevel="0" collapsed="false">
      <c r="A21232" s="0" t="s">
        <v>38029</v>
      </c>
      <c r="B21232" s="0" t="n">
        <f aca="false">HOUR(C21232)</f>
        <v>4</v>
      </c>
      <c r="C21232" s="1" t="n">
        <v>41379.1972222222</v>
      </c>
      <c r="D21232" s="0" t="s">
        <v>38030</v>
      </c>
    </row>
    <row r="21233" customFormat="false" ht="15" hidden="false" customHeight="false" outlineLevel="0" collapsed="false">
      <c r="A21233" s="2" t="s">
        <v>38031</v>
      </c>
      <c r="B21233" s="0" t="n">
        <f aca="false">HOUR(C21233)</f>
        <v>4</v>
      </c>
      <c r="C21233" s="1" t="n">
        <v>41379.1972222222</v>
      </c>
      <c r="D21233" s="0" t="s">
        <v>38032</v>
      </c>
    </row>
    <row r="21234" customFormat="false" ht="15" hidden="false" customHeight="false" outlineLevel="0" collapsed="false">
      <c r="A21234" s="0" t="s">
        <v>38033</v>
      </c>
      <c r="B21234" s="0" t="n">
        <f aca="false">HOUR(C21234)</f>
        <v>4</v>
      </c>
      <c r="C21234" s="1" t="n">
        <v>41379.1972222222</v>
      </c>
      <c r="D21234" s="0" t="s">
        <v>38034</v>
      </c>
    </row>
    <row r="21235" customFormat="false" ht="15" hidden="false" customHeight="false" outlineLevel="0" collapsed="false">
      <c r="A21235" s="0" t="s">
        <v>38035</v>
      </c>
      <c r="B21235" s="0" t="n">
        <f aca="false">HOUR(C21235)</f>
        <v>4</v>
      </c>
      <c r="C21235" s="1" t="n">
        <v>41379.1972222222</v>
      </c>
      <c r="D21235" s="0" t="s">
        <v>38036</v>
      </c>
    </row>
    <row r="21236" customFormat="false" ht="15" hidden="false" customHeight="false" outlineLevel="0" collapsed="false">
      <c r="A21236" s="0" t="s">
        <v>38037</v>
      </c>
      <c r="B21236" s="0" t="n">
        <f aca="false">HOUR(C21236)</f>
        <v>4</v>
      </c>
      <c r="C21236" s="1" t="n">
        <v>41379.1972222222</v>
      </c>
      <c r="D21236" s="0" t="s">
        <v>38038</v>
      </c>
    </row>
    <row r="21237" customFormat="false" ht="15" hidden="false" customHeight="false" outlineLevel="0" collapsed="false">
      <c r="A21237" s="0" t="s">
        <v>38039</v>
      </c>
      <c r="B21237" s="0" t="n">
        <f aca="false">HOUR(C21237)</f>
        <v>4</v>
      </c>
      <c r="C21237" s="1" t="n">
        <v>41379.1972222222</v>
      </c>
      <c r="D21237" s="0" t="s">
        <v>38040</v>
      </c>
    </row>
    <row r="21238" customFormat="false" ht="15" hidden="false" customHeight="false" outlineLevel="0" collapsed="false">
      <c r="A21238" s="0" t="s">
        <v>38041</v>
      </c>
      <c r="B21238" s="0" t="n">
        <f aca="false">HOUR(C21238)</f>
        <v>4</v>
      </c>
      <c r="C21238" s="1" t="n">
        <v>41379.1972222222</v>
      </c>
      <c r="D21238" s="0" t="s">
        <v>38042</v>
      </c>
    </row>
    <row r="21239" customFormat="false" ht="15" hidden="false" customHeight="false" outlineLevel="0" collapsed="false">
      <c r="A21239" s="0" t="s">
        <v>38043</v>
      </c>
      <c r="B21239" s="0" t="n">
        <f aca="false">HOUR(C21239)</f>
        <v>4</v>
      </c>
      <c r="C21239" s="1" t="n">
        <v>41379.1972222222</v>
      </c>
      <c r="D21239" s="0" t="s">
        <v>38044</v>
      </c>
    </row>
    <row r="21240" customFormat="false" ht="15" hidden="false" customHeight="false" outlineLevel="0" collapsed="false">
      <c r="A21240" s="0" t="s">
        <v>38045</v>
      </c>
      <c r="B21240" s="0" t="n">
        <f aca="false">HOUR(C21240)</f>
        <v>4</v>
      </c>
      <c r="C21240" s="1" t="n">
        <v>41379.1972222222</v>
      </c>
      <c r="D21240" s="0" t="s">
        <v>38046</v>
      </c>
    </row>
    <row r="21241" customFormat="false" ht="15" hidden="false" customHeight="false" outlineLevel="0" collapsed="false">
      <c r="A21241" s="0" t="s">
        <v>38047</v>
      </c>
      <c r="B21241" s="0" t="n">
        <f aca="false">HOUR(C21241)</f>
        <v>4</v>
      </c>
      <c r="C21241" s="1" t="n">
        <v>41379.1972222222</v>
      </c>
      <c r="D21241" s="0" t="s">
        <v>38048</v>
      </c>
    </row>
    <row r="21242" customFormat="false" ht="15" hidden="false" customHeight="false" outlineLevel="0" collapsed="false">
      <c r="A21242" s="0" t="s">
        <v>5757</v>
      </c>
      <c r="B21242" s="0" t="n">
        <f aca="false">HOUR(C21242)</f>
        <v>4</v>
      </c>
      <c r="C21242" s="1" t="n">
        <v>41379.1972222222</v>
      </c>
      <c r="D21242" s="0" t="s">
        <v>38049</v>
      </c>
    </row>
    <row r="21243" customFormat="false" ht="15" hidden="false" customHeight="false" outlineLevel="0" collapsed="false">
      <c r="A21243" s="0" t="s">
        <v>38050</v>
      </c>
      <c r="B21243" s="0" t="n">
        <f aca="false">HOUR(C21243)</f>
        <v>4</v>
      </c>
      <c r="C21243" s="1" t="n">
        <v>41379.1972222222</v>
      </c>
      <c r="D21243" s="0" t="s">
        <v>38051</v>
      </c>
    </row>
    <row r="21244" customFormat="false" ht="15" hidden="false" customHeight="false" outlineLevel="0" collapsed="false">
      <c r="A21244" s="0" t="s">
        <v>38052</v>
      </c>
      <c r="B21244" s="0" t="n">
        <f aca="false">HOUR(C21244)</f>
        <v>4</v>
      </c>
      <c r="C21244" s="1" t="n">
        <v>41379.1972222222</v>
      </c>
      <c r="D21244" s="0" t="s">
        <v>38053</v>
      </c>
    </row>
    <row r="21245" customFormat="false" ht="15" hidden="false" customHeight="false" outlineLevel="0" collapsed="false">
      <c r="A21245" s="0" t="s">
        <v>38054</v>
      </c>
      <c r="B21245" s="0" t="n">
        <f aca="false">HOUR(C21245)</f>
        <v>4</v>
      </c>
      <c r="C21245" s="1" t="n">
        <v>41379.1979166667</v>
      </c>
      <c r="D21245" s="0" t="s">
        <v>38055</v>
      </c>
    </row>
    <row r="21246" customFormat="false" ht="15" hidden="false" customHeight="false" outlineLevel="0" collapsed="false">
      <c r="A21246" s="0" t="s">
        <v>38056</v>
      </c>
      <c r="B21246" s="0" t="n">
        <f aca="false">HOUR(C21246)</f>
        <v>4</v>
      </c>
      <c r="C21246" s="1" t="n">
        <v>41379.1979166667</v>
      </c>
      <c r="D21246" s="0" t="s">
        <v>38057</v>
      </c>
    </row>
    <row r="21247" customFormat="false" ht="15" hidden="false" customHeight="false" outlineLevel="0" collapsed="false">
      <c r="A21247" s="0" t="s">
        <v>38058</v>
      </c>
      <c r="B21247" s="0" t="n">
        <f aca="false">HOUR(C21247)</f>
        <v>4</v>
      </c>
      <c r="C21247" s="1" t="n">
        <v>41379.1979166667</v>
      </c>
      <c r="D21247" s="0" t="s">
        <v>38059</v>
      </c>
    </row>
    <row r="21248" customFormat="false" ht="15" hidden="false" customHeight="false" outlineLevel="0" collapsed="false">
      <c r="A21248" s="0" t="s">
        <v>38060</v>
      </c>
      <c r="B21248" s="0" t="n">
        <f aca="false">HOUR(C21248)</f>
        <v>4</v>
      </c>
      <c r="C21248" s="1" t="n">
        <v>41379.1979166667</v>
      </c>
      <c r="D21248" s="0" t="s">
        <v>38061</v>
      </c>
    </row>
    <row r="21249" customFormat="false" ht="15" hidden="false" customHeight="false" outlineLevel="0" collapsed="false">
      <c r="A21249" s="0" t="s">
        <v>17169</v>
      </c>
      <c r="B21249" s="0" t="n">
        <f aca="false">HOUR(C21249)</f>
        <v>4</v>
      </c>
      <c r="C21249" s="1" t="n">
        <v>41379.1979166667</v>
      </c>
      <c r="D21249" s="0" t="s">
        <v>38062</v>
      </c>
    </row>
    <row r="21250" customFormat="false" ht="15" hidden="false" customHeight="false" outlineLevel="0" collapsed="false">
      <c r="A21250" s="0" t="s">
        <v>38063</v>
      </c>
      <c r="B21250" s="0" t="n">
        <f aca="false">HOUR(C21250)</f>
        <v>4</v>
      </c>
      <c r="C21250" s="1" t="n">
        <v>41379.1979166667</v>
      </c>
      <c r="D21250" s="0" t="s">
        <v>38064</v>
      </c>
    </row>
    <row r="21251" customFormat="false" ht="15" hidden="false" customHeight="false" outlineLevel="0" collapsed="false">
      <c r="A21251" s="0" t="s">
        <v>38065</v>
      </c>
      <c r="B21251" s="0" t="n">
        <f aca="false">HOUR(C21251)</f>
        <v>4</v>
      </c>
      <c r="C21251" s="1" t="n">
        <v>41379.1979166667</v>
      </c>
      <c r="D21251" s="0" t="s">
        <v>38066</v>
      </c>
    </row>
    <row r="21252" customFormat="false" ht="15" hidden="false" customHeight="false" outlineLevel="0" collapsed="false">
      <c r="A21252" s="0" t="s">
        <v>38067</v>
      </c>
      <c r="B21252" s="0" t="n">
        <f aca="false">HOUR(C21252)</f>
        <v>4</v>
      </c>
      <c r="C21252" s="1" t="n">
        <v>41379.1979166667</v>
      </c>
      <c r="D21252" s="0" t="s">
        <v>38068</v>
      </c>
    </row>
    <row r="21253" customFormat="false" ht="15" hidden="false" customHeight="false" outlineLevel="0" collapsed="false">
      <c r="A21253" s="0" t="s">
        <v>38069</v>
      </c>
      <c r="B21253" s="0" t="n">
        <f aca="false">HOUR(C21253)</f>
        <v>4</v>
      </c>
      <c r="C21253" s="1" t="n">
        <v>41379.1979166667</v>
      </c>
      <c r="D21253" s="0" t="s">
        <v>38070</v>
      </c>
    </row>
    <row r="21254" customFormat="false" ht="15" hidden="false" customHeight="false" outlineLevel="0" collapsed="false">
      <c r="A21254" s="0" t="s">
        <v>37953</v>
      </c>
      <c r="B21254" s="0" t="n">
        <f aca="false">HOUR(C21254)</f>
        <v>4</v>
      </c>
      <c r="C21254" s="1" t="n">
        <v>41379.1979166667</v>
      </c>
      <c r="D21254" s="0" t="s">
        <v>38071</v>
      </c>
    </row>
    <row r="21255" customFormat="false" ht="15" hidden="false" customHeight="false" outlineLevel="0" collapsed="false">
      <c r="A21255" s="0" t="s">
        <v>12421</v>
      </c>
      <c r="B21255" s="0" t="n">
        <f aca="false">HOUR(C21255)</f>
        <v>4</v>
      </c>
      <c r="C21255" s="1" t="n">
        <v>41379.1979166667</v>
      </c>
      <c r="D21255" s="0" t="s">
        <v>38072</v>
      </c>
    </row>
    <row r="21256" customFormat="false" ht="15" hidden="false" customHeight="false" outlineLevel="0" collapsed="false">
      <c r="A21256" s="0" t="s">
        <v>6874</v>
      </c>
      <c r="B21256" s="0" t="n">
        <f aca="false">HOUR(C21256)</f>
        <v>4</v>
      </c>
      <c r="C21256" s="1" t="n">
        <v>41379.1979166667</v>
      </c>
      <c r="D21256" s="0" t="s">
        <v>38073</v>
      </c>
    </row>
    <row r="21257" customFormat="false" ht="15" hidden="false" customHeight="false" outlineLevel="0" collapsed="false">
      <c r="A21257" s="0" t="s">
        <v>38074</v>
      </c>
      <c r="B21257" s="0" t="n">
        <f aca="false">HOUR(C21257)</f>
        <v>4</v>
      </c>
      <c r="C21257" s="1" t="n">
        <v>41379.1979166667</v>
      </c>
      <c r="D21257" s="0" t="s">
        <v>38075</v>
      </c>
    </row>
    <row r="21258" customFormat="false" ht="15" hidden="false" customHeight="false" outlineLevel="0" collapsed="false">
      <c r="A21258" s="0" t="s">
        <v>38076</v>
      </c>
      <c r="B21258" s="0" t="n">
        <f aca="false">HOUR(C21258)</f>
        <v>4</v>
      </c>
      <c r="C21258" s="1" t="n">
        <v>41379.1979166667</v>
      </c>
      <c r="D21258" s="0" t="s">
        <v>38077</v>
      </c>
    </row>
    <row r="21259" customFormat="false" ht="15" hidden="false" customHeight="false" outlineLevel="0" collapsed="false">
      <c r="A21259" s="0" t="s">
        <v>38078</v>
      </c>
      <c r="B21259" s="0" t="n">
        <f aca="false">HOUR(C21259)</f>
        <v>4</v>
      </c>
      <c r="C21259" s="1" t="n">
        <v>41379.1979166667</v>
      </c>
      <c r="D21259" s="0" t="s">
        <v>38079</v>
      </c>
    </row>
    <row r="21260" customFormat="false" ht="15" hidden="false" customHeight="false" outlineLevel="0" collapsed="false">
      <c r="A21260" s="0" t="s">
        <v>38080</v>
      </c>
      <c r="B21260" s="0" t="n">
        <f aca="false">HOUR(C21260)</f>
        <v>4</v>
      </c>
      <c r="C21260" s="1" t="n">
        <v>41379.1979166667</v>
      </c>
      <c r="D21260" s="0" t="s">
        <v>38081</v>
      </c>
    </row>
    <row r="21261" customFormat="false" ht="15" hidden="false" customHeight="false" outlineLevel="0" collapsed="false">
      <c r="A21261" s="0" t="s">
        <v>38082</v>
      </c>
      <c r="B21261" s="0" t="n">
        <f aca="false">HOUR(C21261)</f>
        <v>4</v>
      </c>
      <c r="C21261" s="1" t="n">
        <v>41379.1979166667</v>
      </c>
      <c r="D21261" s="0" t="s">
        <v>38083</v>
      </c>
    </row>
    <row r="21262" customFormat="false" ht="15" hidden="false" customHeight="false" outlineLevel="0" collapsed="false">
      <c r="A21262" s="0" t="s">
        <v>38084</v>
      </c>
      <c r="B21262" s="0" t="n">
        <f aca="false">HOUR(C21262)</f>
        <v>4</v>
      </c>
      <c r="C21262" s="1" t="n">
        <v>41379.1979166667</v>
      </c>
      <c r="D21262" s="0" t="s">
        <v>38085</v>
      </c>
    </row>
    <row r="21263" customFormat="false" ht="15" hidden="false" customHeight="false" outlineLevel="0" collapsed="false">
      <c r="A21263" s="0" t="s">
        <v>19983</v>
      </c>
      <c r="B21263" s="0" t="n">
        <f aca="false">HOUR(C21263)</f>
        <v>4</v>
      </c>
      <c r="C21263" s="1" t="n">
        <v>41379.1979166667</v>
      </c>
      <c r="D21263" s="0" t="s">
        <v>38086</v>
      </c>
    </row>
    <row r="21264" customFormat="false" ht="15" hidden="false" customHeight="false" outlineLevel="0" collapsed="false">
      <c r="A21264" s="0" t="s">
        <v>38087</v>
      </c>
      <c r="B21264" s="0" t="n">
        <f aca="false">HOUR(C21264)</f>
        <v>4</v>
      </c>
      <c r="C21264" s="1" t="n">
        <v>41379.1979166667</v>
      </c>
      <c r="D21264" s="0" t="s">
        <v>38088</v>
      </c>
    </row>
    <row r="21265" customFormat="false" ht="15" hidden="false" customHeight="false" outlineLevel="0" collapsed="false">
      <c r="A21265" s="0" t="s">
        <v>38089</v>
      </c>
      <c r="B21265" s="0" t="n">
        <f aca="false">HOUR(C21265)</f>
        <v>4</v>
      </c>
      <c r="C21265" s="1" t="n">
        <v>41379.1979166667</v>
      </c>
      <c r="D21265" s="0" t="s">
        <v>38090</v>
      </c>
    </row>
    <row r="21266" customFormat="false" ht="15" hidden="false" customHeight="false" outlineLevel="0" collapsed="false">
      <c r="A21266" s="0" t="s">
        <v>38091</v>
      </c>
      <c r="B21266" s="0" t="n">
        <f aca="false">HOUR(C21266)</f>
        <v>4</v>
      </c>
      <c r="C21266" s="1" t="n">
        <v>41379.1979166667</v>
      </c>
      <c r="D21266" s="0" t="s">
        <v>38092</v>
      </c>
    </row>
    <row r="21267" customFormat="false" ht="15" hidden="false" customHeight="false" outlineLevel="0" collapsed="false">
      <c r="A21267" s="0" t="s">
        <v>38093</v>
      </c>
      <c r="B21267" s="0" t="n">
        <f aca="false">HOUR(C21267)</f>
        <v>4</v>
      </c>
      <c r="C21267" s="1" t="n">
        <v>41379.1979166667</v>
      </c>
      <c r="D21267" s="0" t="s">
        <v>38094</v>
      </c>
    </row>
    <row r="21268" customFormat="false" ht="15" hidden="false" customHeight="false" outlineLevel="0" collapsed="false">
      <c r="A21268" s="0" t="s">
        <v>38095</v>
      </c>
      <c r="B21268" s="0" t="n">
        <f aca="false">HOUR(C21268)</f>
        <v>4</v>
      </c>
      <c r="C21268" s="1" t="n">
        <v>41379.1979166667</v>
      </c>
      <c r="D21268" s="0" t="s">
        <v>38096</v>
      </c>
    </row>
    <row r="21269" customFormat="false" ht="15" hidden="false" customHeight="false" outlineLevel="0" collapsed="false">
      <c r="A21269" s="0" t="s">
        <v>38097</v>
      </c>
      <c r="B21269" s="0" t="n">
        <f aca="false">HOUR(C21269)</f>
        <v>4</v>
      </c>
      <c r="C21269" s="1" t="n">
        <v>41379.1979166667</v>
      </c>
      <c r="D21269" s="0" t="s">
        <v>38098</v>
      </c>
    </row>
    <row r="21270" customFormat="false" ht="15" hidden="false" customHeight="false" outlineLevel="0" collapsed="false">
      <c r="A21270" s="0" t="s">
        <v>36848</v>
      </c>
      <c r="B21270" s="0" t="n">
        <f aca="false">HOUR(C21270)</f>
        <v>4</v>
      </c>
      <c r="C21270" s="1" t="n">
        <v>41379.1979166667</v>
      </c>
      <c r="D21270" s="0" t="s">
        <v>38099</v>
      </c>
    </row>
    <row r="21271" customFormat="false" ht="15" hidden="false" customHeight="false" outlineLevel="0" collapsed="false">
      <c r="A21271" s="0" t="s">
        <v>38100</v>
      </c>
      <c r="B21271" s="0" t="n">
        <f aca="false">HOUR(C21271)</f>
        <v>4</v>
      </c>
      <c r="C21271" s="1" t="n">
        <v>41379.1979166667</v>
      </c>
      <c r="D21271" s="0" t="s">
        <v>38101</v>
      </c>
    </row>
    <row r="21272" customFormat="false" ht="15" hidden="false" customHeight="false" outlineLevel="0" collapsed="false">
      <c r="A21272" s="0" t="s">
        <v>38102</v>
      </c>
      <c r="B21272" s="0" t="n">
        <f aca="false">HOUR(C21272)</f>
        <v>4</v>
      </c>
      <c r="C21272" s="1" t="n">
        <v>41379.1979166667</v>
      </c>
      <c r="D21272" s="0" t="s">
        <v>38103</v>
      </c>
    </row>
    <row r="21273" customFormat="false" ht="15" hidden="false" customHeight="false" outlineLevel="0" collapsed="false">
      <c r="A21273" s="0" t="s">
        <v>38104</v>
      </c>
      <c r="B21273" s="0" t="n">
        <f aca="false">HOUR(C21273)</f>
        <v>4</v>
      </c>
      <c r="C21273" s="1" t="n">
        <v>41379.1979166667</v>
      </c>
      <c r="D21273" s="0" t="s">
        <v>38105</v>
      </c>
    </row>
    <row r="21274" customFormat="false" ht="15" hidden="false" customHeight="false" outlineLevel="0" collapsed="false">
      <c r="A21274" s="0" t="s">
        <v>38106</v>
      </c>
      <c r="B21274" s="0" t="n">
        <f aca="false">HOUR(C21274)</f>
        <v>4</v>
      </c>
      <c r="C21274" s="1" t="n">
        <v>41379.1979166667</v>
      </c>
      <c r="D21274" s="0" t="s">
        <v>38107</v>
      </c>
    </row>
    <row r="21275" customFormat="false" ht="15" hidden="false" customHeight="false" outlineLevel="0" collapsed="false">
      <c r="A21275" s="0" t="s">
        <v>38108</v>
      </c>
      <c r="B21275" s="0" t="n">
        <f aca="false">HOUR(C21275)</f>
        <v>4</v>
      </c>
      <c r="C21275" s="1" t="n">
        <v>41379.1979166667</v>
      </c>
      <c r="D21275" s="0" t="s">
        <v>38109</v>
      </c>
    </row>
    <row r="21276" customFormat="false" ht="15" hidden="false" customHeight="false" outlineLevel="0" collapsed="false">
      <c r="A21276" s="0" t="s">
        <v>6881</v>
      </c>
      <c r="B21276" s="0" t="n">
        <f aca="false">HOUR(C21276)</f>
        <v>4</v>
      </c>
      <c r="C21276" s="1" t="n">
        <v>41379.1979166667</v>
      </c>
      <c r="D21276" s="0" t="s">
        <v>38110</v>
      </c>
    </row>
    <row r="21277" customFormat="false" ht="15" hidden="false" customHeight="false" outlineLevel="0" collapsed="false">
      <c r="A21277" s="0" t="s">
        <v>18203</v>
      </c>
      <c r="B21277" s="0" t="n">
        <f aca="false">HOUR(C21277)</f>
        <v>4</v>
      </c>
      <c r="C21277" s="1" t="n">
        <v>41379.1979166667</v>
      </c>
      <c r="D21277" s="0" t="s">
        <v>38006</v>
      </c>
    </row>
    <row r="21278" customFormat="false" ht="15" hidden="false" customHeight="false" outlineLevel="0" collapsed="false">
      <c r="A21278" s="0" t="s">
        <v>38108</v>
      </c>
      <c r="B21278" s="0" t="n">
        <f aca="false">HOUR(C21278)</f>
        <v>4</v>
      </c>
      <c r="C21278" s="1" t="n">
        <v>41379.1979166667</v>
      </c>
      <c r="D21278" s="0" t="s">
        <v>38111</v>
      </c>
    </row>
    <row r="21279" customFormat="false" ht="15" hidden="false" customHeight="false" outlineLevel="0" collapsed="false">
      <c r="A21279" s="0" t="s">
        <v>38112</v>
      </c>
      <c r="B21279" s="0" t="n">
        <f aca="false">HOUR(C21279)</f>
        <v>4</v>
      </c>
      <c r="C21279" s="1" t="n">
        <v>41379.1979166667</v>
      </c>
      <c r="D21279" s="0" t="s">
        <v>38113</v>
      </c>
    </row>
    <row r="21280" customFormat="false" ht="15" hidden="false" customHeight="false" outlineLevel="0" collapsed="false">
      <c r="A21280" s="0" t="s">
        <v>38114</v>
      </c>
      <c r="B21280" s="0" t="n">
        <f aca="false">HOUR(C21280)</f>
        <v>4</v>
      </c>
      <c r="C21280" s="1" t="n">
        <v>41379.1979166667</v>
      </c>
      <c r="D21280" s="0" t="s">
        <v>38115</v>
      </c>
    </row>
    <row r="21281" customFormat="false" ht="15" hidden="false" customHeight="false" outlineLevel="0" collapsed="false">
      <c r="A21281" s="0" t="s">
        <v>38116</v>
      </c>
      <c r="B21281" s="0" t="n">
        <f aca="false">HOUR(C21281)</f>
        <v>4</v>
      </c>
      <c r="C21281" s="1" t="n">
        <v>41379.1979166667</v>
      </c>
      <c r="D21281" s="0" t="s">
        <v>38117</v>
      </c>
    </row>
    <row r="21282" customFormat="false" ht="15" hidden="false" customHeight="false" outlineLevel="0" collapsed="false">
      <c r="A21282" s="0" t="s">
        <v>18650</v>
      </c>
      <c r="B21282" s="0" t="n">
        <f aca="false">HOUR(C21282)</f>
        <v>4</v>
      </c>
      <c r="C21282" s="1" t="n">
        <v>41379.1979166667</v>
      </c>
      <c r="D21282" s="0" t="s">
        <v>38118</v>
      </c>
    </row>
    <row r="21283" customFormat="false" ht="15" hidden="false" customHeight="false" outlineLevel="0" collapsed="false">
      <c r="A21283" s="0" t="s">
        <v>38119</v>
      </c>
      <c r="B21283" s="0" t="n">
        <f aca="false">HOUR(C21283)</f>
        <v>4</v>
      </c>
      <c r="C21283" s="1" t="n">
        <v>41379.1979166667</v>
      </c>
      <c r="D21283" s="0" t="s">
        <v>38120</v>
      </c>
    </row>
    <row r="21284" customFormat="false" ht="15" hidden="false" customHeight="false" outlineLevel="0" collapsed="false">
      <c r="A21284" s="0" t="s">
        <v>24686</v>
      </c>
      <c r="B21284" s="0" t="n">
        <f aca="false">HOUR(C21284)</f>
        <v>4</v>
      </c>
      <c r="C21284" s="1" t="n">
        <v>41379.1979166667</v>
      </c>
      <c r="D21284" s="0" t="s">
        <v>38121</v>
      </c>
    </row>
    <row r="21285" customFormat="false" ht="15" hidden="false" customHeight="false" outlineLevel="0" collapsed="false">
      <c r="A21285" s="0" t="s">
        <v>38122</v>
      </c>
      <c r="B21285" s="0" t="n">
        <f aca="false">HOUR(C21285)</f>
        <v>4</v>
      </c>
      <c r="C21285" s="1" t="n">
        <v>41379.1979166667</v>
      </c>
      <c r="D21285" s="0" t="s">
        <v>38123</v>
      </c>
    </row>
    <row r="21286" customFormat="false" ht="15" hidden="false" customHeight="false" outlineLevel="0" collapsed="false">
      <c r="A21286" s="0" t="s">
        <v>38124</v>
      </c>
      <c r="B21286" s="0" t="n">
        <f aca="false">HOUR(C21286)</f>
        <v>4</v>
      </c>
      <c r="C21286" s="1" t="n">
        <v>41379.1979166667</v>
      </c>
      <c r="D21286" s="0" t="s">
        <v>38125</v>
      </c>
    </row>
    <row r="21287" customFormat="false" ht="15" hidden="false" customHeight="false" outlineLevel="0" collapsed="false">
      <c r="A21287" s="0" t="s">
        <v>38126</v>
      </c>
      <c r="B21287" s="0" t="n">
        <f aca="false">HOUR(C21287)</f>
        <v>4</v>
      </c>
      <c r="C21287" s="1" t="n">
        <v>41379.1979166667</v>
      </c>
      <c r="D21287" s="0" t="s">
        <v>38127</v>
      </c>
    </row>
    <row r="21288" customFormat="false" ht="15" hidden="false" customHeight="false" outlineLevel="0" collapsed="false">
      <c r="A21288" s="0" t="s">
        <v>38128</v>
      </c>
      <c r="B21288" s="0" t="n">
        <f aca="false">HOUR(C21288)</f>
        <v>4</v>
      </c>
      <c r="C21288" s="1" t="n">
        <v>41379.1979166667</v>
      </c>
      <c r="D21288" s="0" t="s">
        <v>38129</v>
      </c>
    </row>
    <row r="21289" customFormat="false" ht="15" hidden="false" customHeight="false" outlineLevel="0" collapsed="false">
      <c r="A21289" s="0" t="s">
        <v>38130</v>
      </c>
      <c r="B21289" s="0" t="n">
        <f aca="false">HOUR(C21289)</f>
        <v>4</v>
      </c>
      <c r="C21289" s="1" t="n">
        <v>41379.1979166667</v>
      </c>
      <c r="D21289" s="0" t="s">
        <v>38131</v>
      </c>
    </row>
    <row r="21290" customFormat="false" ht="15" hidden="false" customHeight="false" outlineLevel="0" collapsed="false">
      <c r="A21290" s="0" t="s">
        <v>38132</v>
      </c>
      <c r="B21290" s="0" t="n">
        <f aca="false">HOUR(C21290)</f>
        <v>4</v>
      </c>
      <c r="C21290" s="1" t="n">
        <v>41379.1979166667</v>
      </c>
      <c r="D21290" s="0" t="s">
        <v>38133</v>
      </c>
    </row>
    <row r="21291" customFormat="false" ht="15" hidden="false" customHeight="false" outlineLevel="0" collapsed="false">
      <c r="A21291" s="0" t="s">
        <v>38134</v>
      </c>
      <c r="B21291" s="0" t="n">
        <f aca="false">HOUR(C21291)</f>
        <v>4</v>
      </c>
      <c r="C21291" s="1" t="n">
        <v>41379.1979166667</v>
      </c>
      <c r="D21291" s="0" t="s">
        <v>38135</v>
      </c>
    </row>
    <row r="21292" customFormat="false" ht="15" hidden="false" customHeight="false" outlineLevel="0" collapsed="false">
      <c r="A21292" s="0" t="s">
        <v>38136</v>
      </c>
      <c r="B21292" s="0" t="n">
        <f aca="false">HOUR(C21292)</f>
        <v>4</v>
      </c>
      <c r="C21292" s="1" t="n">
        <v>41379.1979166667</v>
      </c>
      <c r="D21292" s="0" t="s">
        <v>38137</v>
      </c>
    </row>
    <row r="21293" customFormat="false" ht="15" hidden="false" customHeight="false" outlineLevel="0" collapsed="false">
      <c r="A21293" s="0" t="s">
        <v>38138</v>
      </c>
      <c r="B21293" s="0" t="n">
        <f aca="false">HOUR(C21293)</f>
        <v>4</v>
      </c>
      <c r="C21293" s="1" t="n">
        <v>41379.1979166667</v>
      </c>
      <c r="D21293" s="0" t="s">
        <v>38139</v>
      </c>
    </row>
    <row r="21294" customFormat="false" ht="15" hidden="false" customHeight="false" outlineLevel="0" collapsed="false">
      <c r="A21294" s="0" t="s">
        <v>15868</v>
      </c>
      <c r="B21294" s="0" t="n">
        <f aca="false">HOUR(C21294)</f>
        <v>4</v>
      </c>
      <c r="C21294" s="1" t="n">
        <v>41379.1979166667</v>
      </c>
      <c r="D21294" s="0" t="s">
        <v>38140</v>
      </c>
    </row>
    <row r="21295" customFormat="false" ht="15" hidden="false" customHeight="false" outlineLevel="0" collapsed="false">
      <c r="A21295" s="0" t="s">
        <v>38141</v>
      </c>
      <c r="B21295" s="0" t="n">
        <f aca="false">HOUR(C21295)</f>
        <v>4</v>
      </c>
      <c r="C21295" s="1" t="n">
        <v>41379.1979166667</v>
      </c>
      <c r="D21295" s="0" t="s">
        <v>38142</v>
      </c>
    </row>
    <row r="21296" customFormat="false" ht="15" hidden="false" customHeight="false" outlineLevel="0" collapsed="false">
      <c r="A21296" s="0" t="s">
        <v>38143</v>
      </c>
      <c r="B21296" s="0" t="n">
        <f aca="false">HOUR(C21296)</f>
        <v>4</v>
      </c>
      <c r="C21296" s="1" t="n">
        <v>41379.1979166667</v>
      </c>
      <c r="D21296" s="0" t="s">
        <v>38144</v>
      </c>
    </row>
    <row r="21297" customFormat="false" ht="15" hidden="false" customHeight="false" outlineLevel="0" collapsed="false">
      <c r="A21297" s="0" t="s">
        <v>38145</v>
      </c>
      <c r="B21297" s="0" t="n">
        <f aca="false">HOUR(C21297)</f>
        <v>4</v>
      </c>
      <c r="C21297" s="1" t="n">
        <v>41379.1979166667</v>
      </c>
      <c r="D21297" s="0" t="s">
        <v>38146</v>
      </c>
    </row>
    <row r="21298" customFormat="false" ht="15" hidden="false" customHeight="false" outlineLevel="0" collapsed="false">
      <c r="A21298" s="0" t="s">
        <v>38147</v>
      </c>
      <c r="B21298" s="0" t="n">
        <f aca="false">HOUR(C21298)</f>
        <v>4</v>
      </c>
      <c r="C21298" s="1" t="n">
        <v>41379.1979166667</v>
      </c>
      <c r="D21298" s="0" t="s">
        <v>38148</v>
      </c>
    </row>
    <row r="21299" customFormat="false" ht="15" hidden="false" customHeight="false" outlineLevel="0" collapsed="false">
      <c r="A21299" s="0" t="s">
        <v>38149</v>
      </c>
      <c r="B21299" s="0" t="n">
        <f aca="false">HOUR(C21299)</f>
        <v>4</v>
      </c>
      <c r="C21299" s="1" t="n">
        <v>41379.1979166667</v>
      </c>
      <c r="D21299" s="0" t="s">
        <v>38150</v>
      </c>
    </row>
    <row r="21300" customFormat="false" ht="15" hidden="false" customHeight="false" outlineLevel="0" collapsed="false">
      <c r="A21300" s="0" t="s">
        <v>38151</v>
      </c>
      <c r="B21300" s="0" t="n">
        <f aca="false">HOUR(C21300)</f>
        <v>4</v>
      </c>
      <c r="C21300" s="1" t="n">
        <v>41379.1979166667</v>
      </c>
      <c r="D21300" s="0" t="s">
        <v>38152</v>
      </c>
    </row>
    <row r="21301" customFormat="false" ht="15" hidden="false" customHeight="false" outlineLevel="0" collapsed="false">
      <c r="A21301" s="0" t="s">
        <v>38153</v>
      </c>
      <c r="B21301" s="0" t="n">
        <f aca="false">HOUR(C21301)</f>
        <v>4</v>
      </c>
      <c r="C21301" s="1" t="n">
        <v>41379.1979166667</v>
      </c>
      <c r="D21301" s="0" t="s">
        <v>38154</v>
      </c>
    </row>
    <row r="21302" customFormat="false" ht="15" hidden="false" customHeight="false" outlineLevel="0" collapsed="false">
      <c r="A21302" s="0" t="s">
        <v>38155</v>
      </c>
      <c r="B21302" s="0" t="n">
        <f aca="false">HOUR(C21302)</f>
        <v>4</v>
      </c>
      <c r="C21302" s="1" t="n">
        <v>41379.1979166667</v>
      </c>
      <c r="D21302" s="0" t="s">
        <v>38156</v>
      </c>
    </row>
    <row r="21303" customFormat="false" ht="15" hidden="false" customHeight="false" outlineLevel="0" collapsed="false">
      <c r="A21303" s="0" t="s">
        <v>3936</v>
      </c>
      <c r="B21303" s="0" t="n">
        <f aca="false">HOUR(C21303)</f>
        <v>4</v>
      </c>
      <c r="C21303" s="1" t="n">
        <v>41379.1979166667</v>
      </c>
      <c r="D21303" s="0" t="s">
        <v>38157</v>
      </c>
    </row>
    <row r="21304" customFormat="false" ht="15" hidden="false" customHeight="false" outlineLevel="0" collapsed="false">
      <c r="A21304" s="0" t="s">
        <v>11795</v>
      </c>
      <c r="B21304" s="0" t="n">
        <f aca="false">HOUR(C21304)</f>
        <v>4</v>
      </c>
      <c r="C21304" s="1" t="n">
        <v>41379.1979166667</v>
      </c>
      <c r="D21304" s="0" t="s">
        <v>38158</v>
      </c>
    </row>
    <row r="21305" customFormat="false" ht="15" hidden="false" customHeight="false" outlineLevel="0" collapsed="false">
      <c r="A21305" s="0" t="s">
        <v>38159</v>
      </c>
      <c r="B21305" s="0" t="n">
        <f aca="false">HOUR(C21305)</f>
        <v>4</v>
      </c>
      <c r="C21305" s="1" t="n">
        <v>41379.1979166667</v>
      </c>
      <c r="D21305" s="0" t="s">
        <v>38160</v>
      </c>
    </row>
    <row r="21306" customFormat="false" ht="15" hidden="false" customHeight="false" outlineLevel="0" collapsed="false">
      <c r="A21306" s="0" t="s">
        <v>7881</v>
      </c>
      <c r="B21306" s="0" t="n">
        <f aca="false">HOUR(C21306)</f>
        <v>4</v>
      </c>
      <c r="C21306" s="1" t="n">
        <v>41379.1979166667</v>
      </c>
      <c r="D21306" s="0" t="s">
        <v>38161</v>
      </c>
    </row>
    <row r="21307" customFormat="false" ht="15" hidden="false" customHeight="false" outlineLevel="0" collapsed="false">
      <c r="A21307" s="0" t="s">
        <v>38162</v>
      </c>
      <c r="B21307" s="0" t="n">
        <f aca="false">HOUR(C21307)</f>
        <v>4</v>
      </c>
      <c r="C21307" s="1" t="n">
        <v>41379.1979166667</v>
      </c>
      <c r="D21307" s="0" t="s">
        <v>38163</v>
      </c>
    </row>
    <row r="21308" customFormat="false" ht="15" hidden="false" customHeight="false" outlineLevel="0" collapsed="false">
      <c r="A21308" s="0" t="s">
        <v>23276</v>
      </c>
      <c r="B21308" s="0" t="n">
        <f aca="false">HOUR(C21308)</f>
        <v>4</v>
      </c>
      <c r="C21308" s="1" t="n">
        <v>41379.1979166667</v>
      </c>
      <c r="D21308" s="0" t="s">
        <v>38164</v>
      </c>
    </row>
    <row r="21309" customFormat="false" ht="15" hidden="false" customHeight="false" outlineLevel="0" collapsed="false">
      <c r="A21309" s="0" t="s">
        <v>13580</v>
      </c>
      <c r="B21309" s="0" t="n">
        <f aca="false">HOUR(C21309)</f>
        <v>4</v>
      </c>
      <c r="C21309" s="1" t="n">
        <v>41379.1979166667</v>
      </c>
      <c r="D21309" s="0" t="s">
        <v>38165</v>
      </c>
    </row>
    <row r="21310" customFormat="false" ht="15" hidden="false" customHeight="false" outlineLevel="0" collapsed="false">
      <c r="A21310" s="0" t="s">
        <v>27794</v>
      </c>
      <c r="B21310" s="0" t="n">
        <f aca="false">HOUR(C21310)</f>
        <v>4</v>
      </c>
      <c r="C21310" s="1" t="n">
        <v>41379.1979166667</v>
      </c>
      <c r="D21310" s="0" t="s">
        <v>38165</v>
      </c>
    </row>
    <row r="21311" customFormat="false" ht="15" hidden="false" customHeight="false" outlineLevel="0" collapsed="false">
      <c r="A21311" s="0" t="s">
        <v>38166</v>
      </c>
      <c r="B21311" s="0" t="n">
        <f aca="false">HOUR(C21311)</f>
        <v>4</v>
      </c>
      <c r="C21311" s="1" t="n">
        <v>41379.1979166667</v>
      </c>
      <c r="D21311" s="0" t="s">
        <v>38167</v>
      </c>
    </row>
    <row r="21312" customFormat="false" ht="15" hidden="false" customHeight="false" outlineLevel="0" collapsed="false">
      <c r="A21312" s="0" t="s">
        <v>38168</v>
      </c>
      <c r="B21312" s="0" t="n">
        <f aca="false">HOUR(C21312)</f>
        <v>4</v>
      </c>
      <c r="C21312" s="1" t="n">
        <v>41379.1979166667</v>
      </c>
      <c r="D21312" s="0" t="s">
        <v>38169</v>
      </c>
    </row>
    <row r="21313" customFormat="false" ht="15" hidden="false" customHeight="false" outlineLevel="0" collapsed="false">
      <c r="A21313" s="0" t="s">
        <v>9918</v>
      </c>
      <c r="B21313" s="0" t="n">
        <f aca="false">HOUR(C21313)</f>
        <v>4</v>
      </c>
      <c r="C21313" s="1" t="n">
        <v>41379.1979166667</v>
      </c>
      <c r="D21313" s="0" t="s">
        <v>38170</v>
      </c>
    </row>
    <row r="21314" customFormat="false" ht="15" hidden="false" customHeight="false" outlineLevel="0" collapsed="false">
      <c r="A21314" s="0" t="s">
        <v>37163</v>
      </c>
      <c r="B21314" s="0" t="n">
        <f aca="false">HOUR(C21314)</f>
        <v>4</v>
      </c>
      <c r="C21314" s="1" t="n">
        <v>41379.1979166667</v>
      </c>
      <c r="D21314" s="0" t="s">
        <v>38171</v>
      </c>
    </row>
    <row r="21315" customFormat="false" ht="15" hidden="false" customHeight="false" outlineLevel="0" collapsed="false">
      <c r="A21315" s="0" t="s">
        <v>38172</v>
      </c>
      <c r="B21315" s="0" t="n">
        <f aca="false">HOUR(C21315)</f>
        <v>4</v>
      </c>
      <c r="C21315" s="1" t="n">
        <v>41379.1979166667</v>
      </c>
      <c r="D21315" s="0" t="s">
        <v>38173</v>
      </c>
    </row>
    <row r="21316" customFormat="false" ht="15" hidden="false" customHeight="false" outlineLevel="0" collapsed="false">
      <c r="A21316" s="0" t="s">
        <v>5933</v>
      </c>
      <c r="B21316" s="0" t="n">
        <f aca="false">HOUR(C21316)</f>
        <v>4</v>
      </c>
      <c r="C21316" s="1" t="n">
        <v>41379.1979166667</v>
      </c>
      <c r="D21316" s="0" t="s">
        <v>38174</v>
      </c>
    </row>
    <row r="21317" customFormat="false" ht="15" hidden="false" customHeight="false" outlineLevel="0" collapsed="false">
      <c r="A21317" s="0" t="s">
        <v>38175</v>
      </c>
      <c r="B21317" s="0" t="n">
        <f aca="false">HOUR(C21317)</f>
        <v>4</v>
      </c>
      <c r="C21317" s="1" t="n">
        <v>41379.1979166667</v>
      </c>
      <c r="D21317" s="0" t="s">
        <v>38176</v>
      </c>
    </row>
    <row r="21318" customFormat="false" ht="15" hidden="false" customHeight="false" outlineLevel="0" collapsed="false">
      <c r="A21318" s="0" t="s">
        <v>38177</v>
      </c>
      <c r="B21318" s="0" t="n">
        <f aca="false">HOUR(C21318)</f>
        <v>4</v>
      </c>
      <c r="C21318" s="1" t="n">
        <v>41379.1979166667</v>
      </c>
      <c r="D21318" s="0" t="s">
        <v>38178</v>
      </c>
    </row>
    <row r="21319" customFormat="false" ht="15" hidden="false" customHeight="false" outlineLevel="0" collapsed="false">
      <c r="A21319" s="0" t="s">
        <v>31000</v>
      </c>
      <c r="B21319" s="0" t="n">
        <f aca="false">HOUR(C21319)</f>
        <v>4</v>
      </c>
      <c r="C21319" s="1" t="n">
        <v>41379.1979166667</v>
      </c>
      <c r="D21319" s="0" t="s">
        <v>38179</v>
      </c>
    </row>
    <row r="21320" customFormat="false" ht="15" hidden="false" customHeight="false" outlineLevel="0" collapsed="false">
      <c r="A21320" s="0" t="s">
        <v>38180</v>
      </c>
      <c r="B21320" s="0" t="n">
        <f aca="false">HOUR(C21320)</f>
        <v>4</v>
      </c>
      <c r="C21320" s="1" t="n">
        <v>41379.1979166667</v>
      </c>
      <c r="D21320" s="0" t="s">
        <v>38181</v>
      </c>
    </row>
    <row r="21321" customFormat="false" ht="15" hidden="false" customHeight="false" outlineLevel="0" collapsed="false">
      <c r="A21321" s="0" t="s">
        <v>38182</v>
      </c>
      <c r="B21321" s="0" t="n">
        <f aca="false">HOUR(C21321)</f>
        <v>4</v>
      </c>
      <c r="C21321" s="1" t="n">
        <v>41379.1979166667</v>
      </c>
      <c r="D21321" s="0" t="s">
        <v>38183</v>
      </c>
    </row>
    <row r="21322" customFormat="false" ht="15" hidden="false" customHeight="false" outlineLevel="0" collapsed="false">
      <c r="A21322" s="0" t="s">
        <v>38184</v>
      </c>
      <c r="B21322" s="0" t="n">
        <f aca="false">HOUR(C21322)</f>
        <v>4</v>
      </c>
      <c r="C21322" s="1" t="n">
        <v>41379.1979166667</v>
      </c>
      <c r="D21322" s="0" t="s">
        <v>38185</v>
      </c>
    </row>
    <row r="21323" customFormat="false" ht="15" hidden="false" customHeight="false" outlineLevel="0" collapsed="false">
      <c r="A21323" s="0" t="s">
        <v>38186</v>
      </c>
      <c r="B21323" s="0" t="n">
        <f aca="false">HOUR(C21323)</f>
        <v>4</v>
      </c>
      <c r="C21323" s="1" t="n">
        <v>41379.1979166667</v>
      </c>
      <c r="D21323" s="0" t="s">
        <v>38187</v>
      </c>
    </row>
    <row r="21324" customFormat="false" ht="15" hidden="false" customHeight="false" outlineLevel="0" collapsed="false">
      <c r="A21324" s="0" t="s">
        <v>38188</v>
      </c>
      <c r="B21324" s="0" t="n">
        <f aca="false">HOUR(C21324)</f>
        <v>4</v>
      </c>
      <c r="C21324" s="1" t="n">
        <v>41379.1979166667</v>
      </c>
      <c r="D21324" s="0" t="s">
        <v>38189</v>
      </c>
    </row>
    <row r="21325" customFormat="false" ht="15" hidden="false" customHeight="false" outlineLevel="0" collapsed="false">
      <c r="A21325" s="0" t="s">
        <v>38190</v>
      </c>
      <c r="B21325" s="0" t="n">
        <f aca="false">HOUR(C21325)</f>
        <v>4</v>
      </c>
      <c r="C21325" s="1" t="n">
        <v>41379.1979166667</v>
      </c>
      <c r="D21325" s="0" t="s">
        <v>38191</v>
      </c>
    </row>
    <row r="21326" customFormat="false" ht="15" hidden="false" customHeight="false" outlineLevel="0" collapsed="false">
      <c r="A21326" s="0" t="s">
        <v>38192</v>
      </c>
      <c r="B21326" s="0" t="n">
        <f aca="false">HOUR(C21326)</f>
        <v>4</v>
      </c>
      <c r="C21326" s="1" t="n">
        <v>41379.1979166667</v>
      </c>
      <c r="D21326" s="0" t="s">
        <v>38193</v>
      </c>
    </row>
    <row r="21327" customFormat="false" ht="15" hidden="false" customHeight="false" outlineLevel="0" collapsed="false">
      <c r="A21327" s="0" t="s">
        <v>38194</v>
      </c>
      <c r="B21327" s="0" t="n">
        <f aca="false">HOUR(C21327)</f>
        <v>4</v>
      </c>
      <c r="C21327" s="1" t="n">
        <v>41379.1979166667</v>
      </c>
      <c r="D21327" s="0" t="s">
        <v>38195</v>
      </c>
    </row>
    <row r="21328" customFormat="false" ht="15" hidden="false" customHeight="false" outlineLevel="0" collapsed="false">
      <c r="A21328" s="0" t="s">
        <v>21233</v>
      </c>
      <c r="B21328" s="0" t="n">
        <f aca="false">HOUR(C21328)</f>
        <v>4</v>
      </c>
      <c r="C21328" s="1" t="n">
        <v>41379.1979166667</v>
      </c>
      <c r="D21328" s="0" t="s">
        <v>38196</v>
      </c>
    </row>
    <row r="21329" customFormat="false" ht="15" hidden="false" customHeight="false" outlineLevel="0" collapsed="false">
      <c r="A21329" s="0" t="s">
        <v>38197</v>
      </c>
      <c r="B21329" s="0" t="n">
        <f aca="false">HOUR(C21329)</f>
        <v>4</v>
      </c>
      <c r="C21329" s="1" t="n">
        <v>41379.1979166667</v>
      </c>
      <c r="D21329" s="0" t="s">
        <v>38198</v>
      </c>
    </row>
    <row r="21330" customFormat="false" ht="15" hidden="false" customHeight="false" outlineLevel="0" collapsed="false">
      <c r="A21330" s="0" t="s">
        <v>38199</v>
      </c>
      <c r="B21330" s="0" t="n">
        <f aca="false">HOUR(C21330)</f>
        <v>4</v>
      </c>
      <c r="C21330" s="1" t="n">
        <v>41379.1979166667</v>
      </c>
      <c r="D21330" s="0" t="s">
        <v>38200</v>
      </c>
    </row>
    <row r="21331" customFormat="false" ht="15" hidden="false" customHeight="false" outlineLevel="0" collapsed="false">
      <c r="A21331" s="0" t="s">
        <v>38201</v>
      </c>
      <c r="B21331" s="0" t="n">
        <f aca="false">HOUR(C21331)</f>
        <v>4</v>
      </c>
      <c r="C21331" s="1" t="n">
        <v>41379.1979166667</v>
      </c>
      <c r="D21331" s="0" t="s">
        <v>38202</v>
      </c>
    </row>
    <row r="21332" customFormat="false" ht="15" hidden="false" customHeight="false" outlineLevel="0" collapsed="false">
      <c r="A21332" s="0" t="s">
        <v>1035</v>
      </c>
      <c r="B21332" s="0" t="n">
        <f aca="false">HOUR(C21332)</f>
        <v>4</v>
      </c>
      <c r="C21332" s="1" t="n">
        <v>41379.1979166667</v>
      </c>
      <c r="D21332" s="0" t="s">
        <v>38203</v>
      </c>
    </row>
    <row r="21333" customFormat="false" ht="15" hidden="false" customHeight="false" outlineLevel="0" collapsed="false">
      <c r="A21333" s="0" t="s">
        <v>3936</v>
      </c>
      <c r="B21333" s="0" t="n">
        <f aca="false">HOUR(C21333)</f>
        <v>4</v>
      </c>
      <c r="C21333" s="1" t="n">
        <v>41379.1979166667</v>
      </c>
      <c r="D21333" s="0" t="s">
        <v>38204</v>
      </c>
    </row>
    <row r="21334" customFormat="false" ht="15" hidden="false" customHeight="false" outlineLevel="0" collapsed="false">
      <c r="A21334" s="0" t="s">
        <v>28593</v>
      </c>
      <c r="B21334" s="0" t="n">
        <f aca="false">HOUR(C21334)</f>
        <v>4</v>
      </c>
      <c r="C21334" s="1" t="n">
        <v>41379.1979166667</v>
      </c>
      <c r="D21334" s="0" t="s">
        <v>38205</v>
      </c>
    </row>
    <row r="21335" customFormat="false" ht="15" hidden="false" customHeight="false" outlineLevel="0" collapsed="false">
      <c r="A21335" s="0" t="s">
        <v>21450</v>
      </c>
      <c r="B21335" s="0" t="n">
        <f aca="false">HOUR(C21335)</f>
        <v>4</v>
      </c>
      <c r="C21335" s="1" t="n">
        <v>41379.1979166667</v>
      </c>
      <c r="D21335" s="0" t="s">
        <v>38206</v>
      </c>
    </row>
    <row r="21336" customFormat="false" ht="15" hidden="false" customHeight="false" outlineLevel="0" collapsed="false">
      <c r="A21336" s="0" t="s">
        <v>38207</v>
      </c>
      <c r="B21336" s="0" t="n">
        <f aca="false">HOUR(C21336)</f>
        <v>4</v>
      </c>
      <c r="C21336" s="1" t="n">
        <v>41379.1979166667</v>
      </c>
      <c r="D21336" s="0" t="s">
        <v>38208</v>
      </c>
    </row>
    <row r="21337" customFormat="false" ht="15" hidden="false" customHeight="false" outlineLevel="0" collapsed="false">
      <c r="A21337" s="0" t="s">
        <v>38209</v>
      </c>
      <c r="B21337" s="0" t="n">
        <f aca="false">HOUR(C21337)</f>
        <v>4</v>
      </c>
      <c r="C21337" s="1" t="n">
        <v>41379.1986111111</v>
      </c>
      <c r="D21337" s="0" t="s">
        <v>38210</v>
      </c>
    </row>
    <row r="21338" customFormat="false" ht="15" hidden="false" customHeight="false" outlineLevel="0" collapsed="false">
      <c r="A21338" s="0" t="s">
        <v>38211</v>
      </c>
      <c r="B21338" s="0" t="n">
        <f aca="false">HOUR(C21338)</f>
        <v>4</v>
      </c>
      <c r="C21338" s="1" t="n">
        <v>41379.1986111111</v>
      </c>
      <c r="D21338" s="0" t="s">
        <v>38212</v>
      </c>
    </row>
    <row r="21339" customFormat="false" ht="15" hidden="false" customHeight="false" outlineLevel="0" collapsed="false">
      <c r="A21339" s="0" t="s">
        <v>38213</v>
      </c>
      <c r="B21339" s="0" t="n">
        <f aca="false">HOUR(C21339)</f>
        <v>4</v>
      </c>
      <c r="C21339" s="1" t="n">
        <v>41379.1986111111</v>
      </c>
      <c r="D21339" s="0" t="s">
        <v>38214</v>
      </c>
    </row>
    <row r="21340" customFormat="false" ht="15" hidden="false" customHeight="false" outlineLevel="0" collapsed="false">
      <c r="A21340" s="0" t="s">
        <v>38215</v>
      </c>
      <c r="B21340" s="0" t="n">
        <f aca="false">HOUR(C21340)</f>
        <v>4</v>
      </c>
      <c r="C21340" s="1" t="n">
        <v>41379.1986111111</v>
      </c>
      <c r="D21340" s="0" t="s">
        <v>38216</v>
      </c>
    </row>
    <row r="21341" customFormat="false" ht="15" hidden="false" customHeight="false" outlineLevel="0" collapsed="false">
      <c r="A21341" s="0" t="s">
        <v>38217</v>
      </c>
      <c r="B21341" s="0" t="n">
        <f aca="false">HOUR(C21341)</f>
        <v>4</v>
      </c>
      <c r="C21341" s="1" t="n">
        <v>41379.1986111111</v>
      </c>
      <c r="D21341" s="0" t="s">
        <v>38218</v>
      </c>
    </row>
    <row r="21342" customFormat="false" ht="15" hidden="false" customHeight="false" outlineLevel="0" collapsed="false">
      <c r="A21342" s="0" t="s">
        <v>38219</v>
      </c>
      <c r="B21342" s="0" t="n">
        <f aca="false">HOUR(C21342)</f>
        <v>4</v>
      </c>
      <c r="C21342" s="1" t="n">
        <v>41379.1986111111</v>
      </c>
      <c r="D21342" s="0" t="s">
        <v>38220</v>
      </c>
    </row>
    <row r="21343" customFormat="false" ht="15" hidden="false" customHeight="false" outlineLevel="0" collapsed="false">
      <c r="A21343" s="0" t="s">
        <v>38221</v>
      </c>
      <c r="B21343" s="0" t="n">
        <f aca="false">HOUR(C21343)</f>
        <v>4</v>
      </c>
      <c r="C21343" s="1" t="n">
        <v>41379.1986111111</v>
      </c>
      <c r="D21343" s="0" t="s">
        <v>38222</v>
      </c>
    </row>
    <row r="21344" customFormat="false" ht="15" hidden="false" customHeight="false" outlineLevel="0" collapsed="false">
      <c r="A21344" s="0" t="s">
        <v>38223</v>
      </c>
      <c r="B21344" s="0" t="n">
        <f aca="false">HOUR(C21344)</f>
        <v>4</v>
      </c>
      <c r="C21344" s="1" t="n">
        <v>41379.1986111111</v>
      </c>
      <c r="D21344" s="0" t="s">
        <v>38224</v>
      </c>
    </row>
    <row r="21345" customFormat="false" ht="15" hidden="false" customHeight="false" outlineLevel="0" collapsed="false">
      <c r="A21345" s="0" t="s">
        <v>38225</v>
      </c>
      <c r="B21345" s="0" t="n">
        <f aca="false">HOUR(C21345)</f>
        <v>4</v>
      </c>
      <c r="C21345" s="1" t="n">
        <v>41379.1986111111</v>
      </c>
      <c r="D21345" s="0" t="s">
        <v>38226</v>
      </c>
    </row>
    <row r="21346" customFormat="false" ht="15" hidden="false" customHeight="false" outlineLevel="0" collapsed="false">
      <c r="A21346" s="0" t="s">
        <v>38227</v>
      </c>
      <c r="B21346" s="0" t="n">
        <f aca="false">HOUR(C21346)</f>
        <v>4</v>
      </c>
      <c r="C21346" s="1" t="n">
        <v>41379.1986111111</v>
      </c>
      <c r="D21346" s="0" t="s">
        <v>38228</v>
      </c>
    </row>
    <row r="21347" customFormat="false" ht="15" hidden="false" customHeight="false" outlineLevel="0" collapsed="false">
      <c r="A21347" s="0" t="s">
        <v>6320</v>
      </c>
      <c r="B21347" s="0" t="n">
        <f aca="false">HOUR(C21347)</f>
        <v>4</v>
      </c>
      <c r="C21347" s="1" t="n">
        <v>41379.1986111111</v>
      </c>
      <c r="D21347" s="0" t="s">
        <v>38229</v>
      </c>
    </row>
    <row r="21348" customFormat="false" ht="15" hidden="false" customHeight="false" outlineLevel="0" collapsed="false">
      <c r="A21348" s="0" t="s">
        <v>6320</v>
      </c>
      <c r="B21348" s="0" t="n">
        <f aca="false">HOUR(C21348)</f>
        <v>4</v>
      </c>
      <c r="C21348" s="1" t="n">
        <v>41379.1986111111</v>
      </c>
      <c r="D21348" s="0" t="s">
        <v>38230</v>
      </c>
    </row>
    <row r="21349" customFormat="false" ht="15" hidden="false" customHeight="false" outlineLevel="0" collapsed="false">
      <c r="A21349" s="0" t="s">
        <v>38231</v>
      </c>
      <c r="B21349" s="0" t="n">
        <f aca="false">HOUR(C21349)</f>
        <v>4</v>
      </c>
      <c r="C21349" s="1" t="n">
        <v>41379.1986111111</v>
      </c>
      <c r="D21349" s="0" t="s">
        <v>38232</v>
      </c>
    </row>
    <row r="21350" customFormat="false" ht="15" hidden="false" customHeight="false" outlineLevel="0" collapsed="false">
      <c r="A21350" s="0" t="s">
        <v>6320</v>
      </c>
      <c r="B21350" s="0" t="n">
        <f aca="false">HOUR(C21350)</f>
        <v>4</v>
      </c>
      <c r="C21350" s="1" t="n">
        <v>41379.1986111111</v>
      </c>
      <c r="D21350" s="0" t="s">
        <v>38233</v>
      </c>
    </row>
    <row r="21351" customFormat="false" ht="15" hidden="false" customHeight="false" outlineLevel="0" collapsed="false">
      <c r="A21351" s="0" t="s">
        <v>38234</v>
      </c>
      <c r="B21351" s="0" t="n">
        <f aca="false">HOUR(C21351)</f>
        <v>4</v>
      </c>
      <c r="C21351" s="1" t="n">
        <v>41379.1986111111</v>
      </c>
      <c r="D21351" s="0" t="s">
        <v>38235</v>
      </c>
    </row>
    <row r="21352" customFormat="false" ht="15" hidden="false" customHeight="false" outlineLevel="0" collapsed="false">
      <c r="A21352" s="0" t="s">
        <v>38236</v>
      </c>
      <c r="B21352" s="0" t="n">
        <f aca="false">HOUR(C21352)</f>
        <v>4</v>
      </c>
      <c r="C21352" s="1" t="n">
        <v>41379.1986111111</v>
      </c>
      <c r="D21352" s="0" t="s">
        <v>38237</v>
      </c>
    </row>
    <row r="21353" customFormat="false" ht="15" hidden="false" customHeight="false" outlineLevel="0" collapsed="false">
      <c r="A21353" s="0" t="s">
        <v>38238</v>
      </c>
      <c r="B21353" s="0" t="n">
        <f aca="false">HOUR(C21353)</f>
        <v>4</v>
      </c>
      <c r="C21353" s="1" t="n">
        <v>41379.1986111111</v>
      </c>
      <c r="D21353" s="0" t="s">
        <v>38239</v>
      </c>
    </row>
    <row r="21354" customFormat="false" ht="15" hidden="false" customHeight="false" outlineLevel="0" collapsed="false">
      <c r="A21354" s="0" t="s">
        <v>38240</v>
      </c>
      <c r="B21354" s="0" t="n">
        <f aca="false">HOUR(C21354)</f>
        <v>4</v>
      </c>
      <c r="C21354" s="1" t="n">
        <v>41379.1986111111</v>
      </c>
      <c r="D21354" s="0" t="s">
        <v>38241</v>
      </c>
    </row>
    <row r="21355" customFormat="false" ht="15" hidden="false" customHeight="false" outlineLevel="0" collapsed="false">
      <c r="A21355" s="0" t="s">
        <v>20745</v>
      </c>
      <c r="B21355" s="0" t="n">
        <f aca="false">HOUR(C21355)</f>
        <v>4</v>
      </c>
      <c r="C21355" s="1" t="n">
        <v>41379.1986111111</v>
      </c>
      <c r="D21355" s="0" t="s">
        <v>38242</v>
      </c>
    </row>
    <row r="21356" customFormat="false" ht="15" hidden="false" customHeight="false" outlineLevel="0" collapsed="false">
      <c r="A21356" s="0" t="s">
        <v>38243</v>
      </c>
      <c r="B21356" s="0" t="n">
        <f aca="false">HOUR(C21356)</f>
        <v>4</v>
      </c>
      <c r="C21356" s="1" t="n">
        <v>41379.1986111111</v>
      </c>
      <c r="D21356" s="0" t="s">
        <v>38244</v>
      </c>
    </row>
    <row r="21357" customFormat="false" ht="15" hidden="false" customHeight="false" outlineLevel="0" collapsed="false">
      <c r="A21357" s="0" t="s">
        <v>38245</v>
      </c>
      <c r="B21357" s="0" t="n">
        <f aca="false">HOUR(C21357)</f>
        <v>4</v>
      </c>
      <c r="C21357" s="1" t="n">
        <v>41379.1986111111</v>
      </c>
      <c r="D21357" s="0" t="s">
        <v>38246</v>
      </c>
    </row>
    <row r="21358" customFormat="false" ht="15" hidden="false" customHeight="false" outlineLevel="0" collapsed="false">
      <c r="A21358" s="0" t="s">
        <v>37103</v>
      </c>
      <c r="B21358" s="0" t="n">
        <f aca="false">HOUR(C21358)</f>
        <v>4</v>
      </c>
      <c r="C21358" s="1" t="n">
        <v>41379.1986111111</v>
      </c>
      <c r="D21358" s="0" t="s">
        <v>38247</v>
      </c>
    </row>
    <row r="21359" customFormat="false" ht="15" hidden="false" customHeight="false" outlineLevel="0" collapsed="false">
      <c r="A21359" s="0" t="s">
        <v>34946</v>
      </c>
      <c r="B21359" s="0" t="n">
        <f aca="false">HOUR(C21359)</f>
        <v>4</v>
      </c>
      <c r="C21359" s="1" t="n">
        <v>41379.1986111111</v>
      </c>
      <c r="D21359" s="0" t="s">
        <v>38248</v>
      </c>
    </row>
    <row r="21360" customFormat="false" ht="15" hidden="false" customHeight="false" outlineLevel="0" collapsed="false">
      <c r="A21360" s="0" t="s">
        <v>38249</v>
      </c>
      <c r="B21360" s="0" t="n">
        <f aca="false">HOUR(C21360)</f>
        <v>4</v>
      </c>
      <c r="C21360" s="1" t="n">
        <v>41379.1986111111</v>
      </c>
      <c r="D21360" s="0" t="s">
        <v>38250</v>
      </c>
    </row>
    <row r="21361" customFormat="false" ht="15" hidden="false" customHeight="false" outlineLevel="0" collapsed="false">
      <c r="A21361" s="0" t="s">
        <v>38251</v>
      </c>
      <c r="B21361" s="0" t="n">
        <f aca="false">HOUR(C21361)</f>
        <v>4</v>
      </c>
      <c r="C21361" s="1" t="n">
        <v>41379.1986111111</v>
      </c>
      <c r="D21361" s="0" t="s">
        <v>38252</v>
      </c>
    </row>
    <row r="21362" customFormat="false" ht="15" hidden="false" customHeight="false" outlineLevel="0" collapsed="false">
      <c r="A21362" s="0" t="s">
        <v>38253</v>
      </c>
      <c r="B21362" s="0" t="n">
        <f aca="false">HOUR(C21362)</f>
        <v>4</v>
      </c>
      <c r="C21362" s="1" t="n">
        <v>41379.1986111111</v>
      </c>
      <c r="D21362" s="0" t="s">
        <v>38254</v>
      </c>
    </row>
    <row r="21363" customFormat="false" ht="15" hidden="false" customHeight="false" outlineLevel="0" collapsed="false">
      <c r="A21363" s="0" t="s">
        <v>3574</v>
      </c>
      <c r="B21363" s="0" t="n">
        <f aca="false">HOUR(C21363)</f>
        <v>4</v>
      </c>
      <c r="C21363" s="1" t="n">
        <v>41379.1986111111</v>
      </c>
      <c r="D21363" s="0" t="s">
        <v>38255</v>
      </c>
    </row>
    <row r="21364" customFormat="false" ht="15" hidden="false" customHeight="false" outlineLevel="0" collapsed="false">
      <c r="A21364" s="0" t="s">
        <v>38256</v>
      </c>
      <c r="B21364" s="0" t="n">
        <f aca="false">HOUR(C21364)</f>
        <v>4</v>
      </c>
      <c r="C21364" s="1" t="n">
        <v>41379.1986111111</v>
      </c>
      <c r="D21364" s="0" t="s">
        <v>38257</v>
      </c>
    </row>
    <row r="21365" customFormat="false" ht="15" hidden="false" customHeight="false" outlineLevel="0" collapsed="false">
      <c r="A21365" s="0" t="s">
        <v>38258</v>
      </c>
      <c r="B21365" s="0" t="n">
        <f aca="false">HOUR(C21365)</f>
        <v>4</v>
      </c>
      <c r="C21365" s="1" t="n">
        <v>41379.1986111111</v>
      </c>
      <c r="D21365" s="0" t="s">
        <v>38259</v>
      </c>
    </row>
    <row r="21366" customFormat="false" ht="15" hidden="false" customHeight="false" outlineLevel="0" collapsed="false">
      <c r="A21366" s="0" t="s">
        <v>38260</v>
      </c>
      <c r="B21366" s="0" t="n">
        <f aca="false">HOUR(C21366)</f>
        <v>4</v>
      </c>
      <c r="C21366" s="1" t="n">
        <v>41379.1986111111</v>
      </c>
      <c r="D21366" s="0" t="s">
        <v>38261</v>
      </c>
    </row>
    <row r="21367" customFormat="false" ht="15" hidden="false" customHeight="false" outlineLevel="0" collapsed="false">
      <c r="A21367" s="0" t="s">
        <v>38262</v>
      </c>
      <c r="B21367" s="0" t="n">
        <f aca="false">HOUR(C21367)</f>
        <v>4</v>
      </c>
      <c r="C21367" s="1" t="n">
        <v>41379.1986111111</v>
      </c>
      <c r="D21367" s="0" t="s">
        <v>38263</v>
      </c>
    </row>
    <row r="21368" customFormat="false" ht="15" hidden="false" customHeight="false" outlineLevel="0" collapsed="false">
      <c r="A21368" s="0" t="s">
        <v>38264</v>
      </c>
      <c r="B21368" s="0" t="n">
        <f aca="false">HOUR(C21368)</f>
        <v>4</v>
      </c>
      <c r="C21368" s="1" t="n">
        <v>41379.1986111111</v>
      </c>
      <c r="D21368" s="0" t="s">
        <v>38265</v>
      </c>
    </row>
    <row r="21369" customFormat="false" ht="15" hidden="false" customHeight="false" outlineLevel="0" collapsed="false">
      <c r="A21369" s="0" t="s">
        <v>38266</v>
      </c>
      <c r="B21369" s="0" t="n">
        <f aca="false">HOUR(C21369)</f>
        <v>4</v>
      </c>
      <c r="C21369" s="1" t="n">
        <v>41379.1986111111</v>
      </c>
      <c r="D21369" s="0" t="s">
        <v>38267</v>
      </c>
    </row>
    <row r="21370" customFormat="false" ht="15" hidden="false" customHeight="false" outlineLevel="0" collapsed="false">
      <c r="A21370" s="0" t="s">
        <v>38268</v>
      </c>
      <c r="B21370" s="0" t="n">
        <f aca="false">HOUR(C21370)</f>
        <v>4</v>
      </c>
      <c r="C21370" s="1" t="n">
        <v>41379.1986111111</v>
      </c>
      <c r="D21370" s="0" t="s">
        <v>38269</v>
      </c>
    </row>
    <row r="21371" customFormat="false" ht="15" hidden="false" customHeight="false" outlineLevel="0" collapsed="false">
      <c r="A21371" s="0" t="s">
        <v>38270</v>
      </c>
      <c r="B21371" s="0" t="n">
        <f aca="false">HOUR(C21371)</f>
        <v>4</v>
      </c>
      <c r="C21371" s="1" t="n">
        <v>41379.1986111111</v>
      </c>
      <c r="D21371" s="0" t="s">
        <v>38271</v>
      </c>
    </row>
    <row r="21372" customFormat="false" ht="15" hidden="false" customHeight="false" outlineLevel="0" collapsed="false">
      <c r="A21372" s="0" t="s">
        <v>3988</v>
      </c>
      <c r="B21372" s="0" t="n">
        <f aca="false">HOUR(C21372)</f>
        <v>4</v>
      </c>
      <c r="C21372" s="1" t="n">
        <v>41379.1986111111</v>
      </c>
      <c r="D21372" s="0" t="s">
        <v>38272</v>
      </c>
    </row>
    <row r="21373" customFormat="false" ht="15" hidden="false" customHeight="false" outlineLevel="0" collapsed="false">
      <c r="A21373" s="0" t="s">
        <v>38273</v>
      </c>
      <c r="B21373" s="0" t="n">
        <f aca="false">HOUR(C21373)</f>
        <v>4</v>
      </c>
      <c r="C21373" s="1" t="n">
        <v>41379.1986111111</v>
      </c>
      <c r="D21373" s="0" t="s">
        <v>38274</v>
      </c>
    </row>
    <row r="21374" customFormat="false" ht="15" hidden="false" customHeight="false" outlineLevel="0" collapsed="false">
      <c r="A21374" s="0" t="s">
        <v>35877</v>
      </c>
      <c r="B21374" s="0" t="n">
        <f aca="false">HOUR(C21374)</f>
        <v>4</v>
      </c>
      <c r="C21374" s="1" t="n">
        <v>41379.1986111111</v>
      </c>
      <c r="D21374" s="0" t="s">
        <v>38275</v>
      </c>
    </row>
    <row r="21375" customFormat="false" ht="15" hidden="false" customHeight="false" outlineLevel="0" collapsed="false">
      <c r="A21375" s="0" t="s">
        <v>38276</v>
      </c>
      <c r="B21375" s="0" t="n">
        <f aca="false">HOUR(C21375)</f>
        <v>4</v>
      </c>
      <c r="C21375" s="1" t="n">
        <v>41379.1986111111</v>
      </c>
      <c r="D21375" s="0" t="s">
        <v>38277</v>
      </c>
    </row>
    <row r="21376" customFormat="false" ht="15" hidden="false" customHeight="false" outlineLevel="0" collapsed="false">
      <c r="A21376" s="0" t="s">
        <v>38278</v>
      </c>
      <c r="B21376" s="0" t="n">
        <f aca="false">HOUR(C21376)</f>
        <v>4</v>
      </c>
      <c r="C21376" s="1" t="n">
        <v>41379.1986111111</v>
      </c>
      <c r="D21376" s="0" t="s">
        <v>38279</v>
      </c>
    </row>
    <row r="21377" customFormat="false" ht="15" hidden="false" customHeight="false" outlineLevel="0" collapsed="false">
      <c r="A21377" s="0" t="s">
        <v>38280</v>
      </c>
      <c r="B21377" s="0" t="n">
        <f aca="false">HOUR(C21377)</f>
        <v>4</v>
      </c>
      <c r="C21377" s="1" t="n">
        <v>41379.1986111111</v>
      </c>
      <c r="D21377" s="0" t="s">
        <v>38281</v>
      </c>
    </row>
    <row r="21378" customFormat="false" ht="15" hidden="false" customHeight="false" outlineLevel="0" collapsed="false">
      <c r="A21378" s="0" t="s">
        <v>38282</v>
      </c>
      <c r="B21378" s="0" t="n">
        <f aca="false">HOUR(C21378)</f>
        <v>4</v>
      </c>
      <c r="C21378" s="1" t="n">
        <v>41379.1986111111</v>
      </c>
      <c r="D21378" s="0" t="s">
        <v>38283</v>
      </c>
    </row>
    <row r="21379" customFormat="false" ht="15" hidden="false" customHeight="false" outlineLevel="0" collapsed="false">
      <c r="A21379" s="0" t="s">
        <v>18036</v>
      </c>
      <c r="B21379" s="0" t="n">
        <f aca="false">HOUR(C21379)</f>
        <v>4</v>
      </c>
      <c r="C21379" s="1" t="n">
        <v>41379.1986111111</v>
      </c>
      <c r="D21379" s="0" t="s">
        <v>38284</v>
      </c>
    </row>
    <row r="21380" customFormat="false" ht="15" hidden="false" customHeight="false" outlineLevel="0" collapsed="false">
      <c r="A21380" s="0" t="s">
        <v>38285</v>
      </c>
      <c r="B21380" s="0" t="n">
        <f aca="false">HOUR(C21380)</f>
        <v>4</v>
      </c>
      <c r="C21380" s="1" t="n">
        <v>41379.1986111111</v>
      </c>
      <c r="D21380" s="0" t="s">
        <v>38286</v>
      </c>
    </row>
    <row r="21381" customFormat="false" ht="15" hidden="false" customHeight="false" outlineLevel="0" collapsed="false">
      <c r="A21381" s="0" t="s">
        <v>38287</v>
      </c>
      <c r="B21381" s="0" t="n">
        <f aca="false">HOUR(C21381)</f>
        <v>4</v>
      </c>
      <c r="C21381" s="1" t="n">
        <v>41379.1986111111</v>
      </c>
      <c r="D21381" s="0" t="s">
        <v>38288</v>
      </c>
    </row>
    <row r="21382" customFormat="false" ht="15" hidden="false" customHeight="false" outlineLevel="0" collapsed="false">
      <c r="A21382" s="0" t="s">
        <v>38289</v>
      </c>
      <c r="B21382" s="0" t="n">
        <f aca="false">HOUR(C21382)</f>
        <v>4</v>
      </c>
      <c r="C21382" s="1" t="n">
        <v>41379.1986111111</v>
      </c>
      <c r="D21382" s="0" t="s">
        <v>38290</v>
      </c>
    </row>
    <row r="21383" customFormat="false" ht="15" hidden="false" customHeight="false" outlineLevel="0" collapsed="false">
      <c r="A21383" s="0" t="s">
        <v>38291</v>
      </c>
      <c r="B21383" s="0" t="n">
        <f aca="false">HOUR(C21383)</f>
        <v>4</v>
      </c>
      <c r="C21383" s="1" t="n">
        <v>41379.1986111111</v>
      </c>
      <c r="D21383" s="0" t="s">
        <v>38292</v>
      </c>
    </row>
    <row r="21384" customFormat="false" ht="15" hidden="false" customHeight="false" outlineLevel="0" collapsed="false">
      <c r="A21384" s="0" t="s">
        <v>11121</v>
      </c>
      <c r="B21384" s="0" t="n">
        <f aca="false">HOUR(C21384)</f>
        <v>4</v>
      </c>
      <c r="C21384" s="1" t="n">
        <v>41379.1986111111</v>
      </c>
      <c r="D21384" s="0" t="s">
        <v>38293</v>
      </c>
    </row>
    <row r="21385" customFormat="false" ht="15" hidden="false" customHeight="false" outlineLevel="0" collapsed="false">
      <c r="A21385" s="0" t="s">
        <v>38294</v>
      </c>
      <c r="B21385" s="0" t="n">
        <f aca="false">HOUR(C21385)</f>
        <v>4</v>
      </c>
      <c r="C21385" s="1" t="n">
        <v>41379.1986111111</v>
      </c>
      <c r="D21385" s="0" t="s">
        <v>38295</v>
      </c>
    </row>
    <row r="21386" customFormat="false" ht="15" hidden="false" customHeight="false" outlineLevel="0" collapsed="false">
      <c r="A21386" s="0" t="s">
        <v>37800</v>
      </c>
      <c r="B21386" s="0" t="n">
        <f aca="false">HOUR(C21386)</f>
        <v>4</v>
      </c>
      <c r="C21386" s="1" t="n">
        <v>41379.1986111111</v>
      </c>
      <c r="D21386" s="0" t="s">
        <v>38296</v>
      </c>
    </row>
    <row r="21387" customFormat="false" ht="15" hidden="false" customHeight="false" outlineLevel="0" collapsed="false">
      <c r="A21387" s="0" t="s">
        <v>38297</v>
      </c>
      <c r="B21387" s="0" t="n">
        <f aca="false">HOUR(C21387)</f>
        <v>4</v>
      </c>
      <c r="C21387" s="1" t="n">
        <v>41379.1986111111</v>
      </c>
      <c r="D21387" s="0" t="s">
        <v>38298</v>
      </c>
    </row>
    <row r="21388" customFormat="false" ht="15" hidden="false" customHeight="false" outlineLevel="0" collapsed="false">
      <c r="A21388" s="0" t="s">
        <v>38299</v>
      </c>
      <c r="B21388" s="0" t="n">
        <f aca="false">HOUR(C21388)</f>
        <v>4</v>
      </c>
      <c r="C21388" s="1" t="n">
        <v>41379.1986111111</v>
      </c>
      <c r="D21388" s="0" t="s">
        <v>38300</v>
      </c>
    </row>
    <row r="21389" customFormat="false" ht="15" hidden="false" customHeight="false" outlineLevel="0" collapsed="false">
      <c r="A21389" s="0" t="s">
        <v>38301</v>
      </c>
      <c r="B21389" s="0" t="n">
        <f aca="false">HOUR(C21389)</f>
        <v>4</v>
      </c>
      <c r="C21389" s="1" t="n">
        <v>41379.1986111111</v>
      </c>
      <c r="D21389" s="0" t="s">
        <v>38302</v>
      </c>
    </row>
    <row r="21390" customFormat="false" ht="15" hidden="false" customHeight="false" outlineLevel="0" collapsed="false">
      <c r="A21390" s="0" t="s">
        <v>38303</v>
      </c>
      <c r="B21390" s="0" t="n">
        <f aca="false">HOUR(C21390)</f>
        <v>4</v>
      </c>
      <c r="C21390" s="1" t="n">
        <v>41379.1986111111</v>
      </c>
      <c r="D21390" s="0" t="s">
        <v>20468</v>
      </c>
    </row>
    <row r="21391" customFormat="false" ht="15" hidden="false" customHeight="false" outlineLevel="0" collapsed="false">
      <c r="A21391" s="0" t="s">
        <v>38304</v>
      </c>
      <c r="B21391" s="0" t="n">
        <f aca="false">HOUR(C21391)</f>
        <v>4</v>
      </c>
      <c r="C21391" s="1" t="n">
        <v>41379.1986111111</v>
      </c>
      <c r="D21391" s="0" t="s">
        <v>38305</v>
      </c>
    </row>
    <row r="21392" customFormat="false" ht="15" hidden="false" customHeight="false" outlineLevel="0" collapsed="false">
      <c r="A21392" s="0" t="s">
        <v>38306</v>
      </c>
      <c r="B21392" s="0" t="n">
        <f aca="false">HOUR(C21392)</f>
        <v>4</v>
      </c>
      <c r="C21392" s="1" t="n">
        <v>41379.1986111111</v>
      </c>
      <c r="D21392" s="0" t="s">
        <v>38307</v>
      </c>
    </row>
    <row r="21393" customFormat="false" ht="15" hidden="false" customHeight="false" outlineLevel="0" collapsed="false">
      <c r="A21393" s="0" t="s">
        <v>38308</v>
      </c>
      <c r="B21393" s="0" t="n">
        <f aca="false">HOUR(C21393)</f>
        <v>4</v>
      </c>
      <c r="C21393" s="1" t="n">
        <v>41379.1986111111</v>
      </c>
      <c r="D21393" s="0" t="s">
        <v>38309</v>
      </c>
    </row>
    <row r="21394" customFormat="false" ht="15" hidden="false" customHeight="false" outlineLevel="0" collapsed="false">
      <c r="A21394" s="0" t="s">
        <v>38310</v>
      </c>
      <c r="B21394" s="0" t="n">
        <f aca="false">HOUR(C21394)</f>
        <v>4</v>
      </c>
      <c r="C21394" s="1" t="n">
        <v>41379.1986111111</v>
      </c>
      <c r="D21394" s="0" t="s">
        <v>38311</v>
      </c>
    </row>
    <row r="21395" customFormat="false" ht="15" hidden="false" customHeight="false" outlineLevel="0" collapsed="false">
      <c r="A21395" s="0" t="s">
        <v>38312</v>
      </c>
      <c r="B21395" s="0" t="n">
        <f aca="false">HOUR(C21395)</f>
        <v>4</v>
      </c>
      <c r="C21395" s="1" t="n">
        <v>41379.1986111111</v>
      </c>
      <c r="D21395" s="0" t="s">
        <v>38313</v>
      </c>
    </row>
    <row r="21396" customFormat="false" ht="15" hidden="false" customHeight="false" outlineLevel="0" collapsed="false">
      <c r="A21396" s="0" t="s">
        <v>38314</v>
      </c>
      <c r="B21396" s="0" t="n">
        <f aca="false">HOUR(C21396)</f>
        <v>4</v>
      </c>
      <c r="C21396" s="1" t="n">
        <v>41379.1986111111</v>
      </c>
      <c r="D21396" s="0" t="s">
        <v>38315</v>
      </c>
    </row>
    <row r="21397" customFormat="false" ht="15" hidden="false" customHeight="false" outlineLevel="0" collapsed="false">
      <c r="A21397" s="0" t="s">
        <v>12527</v>
      </c>
      <c r="B21397" s="0" t="n">
        <f aca="false">HOUR(C21397)</f>
        <v>4</v>
      </c>
      <c r="C21397" s="1" t="n">
        <v>41379.1986111111</v>
      </c>
      <c r="D21397" s="0" t="s">
        <v>38316</v>
      </c>
    </row>
    <row r="21398" customFormat="false" ht="15" hidden="false" customHeight="false" outlineLevel="0" collapsed="false">
      <c r="A21398" s="0" t="s">
        <v>38317</v>
      </c>
      <c r="B21398" s="0" t="n">
        <f aca="false">HOUR(C21398)</f>
        <v>4</v>
      </c>
      <c r="C21398" s="1" t="n">
        <v>41379.1986111111</v>
      </c>
      <c r="D21398" s="0" t="s">
        <v>38318</v>
      </c>
    </row>
    <row r="21399" customFormat="false" ht="15" hidden="false" customHeight="false" outlineLevel="0" collapsed="false">
      <c r="A21399" s="0" t="s">
        <v>6564</v>
      </c>
      <c r="B21399" s="0" t="n">
        <f aca="false">HOUR(C21399)</f>
        <v>4</v>
      </c>
      <c r="C21399" s="1" t="n">
        <v>41379.1986111111</v>
      </c>
      <c r="D21399" s="0" t="s">
        <v>38319</v>
      </c>
    </row>
    <row r="21400" customFormat="false" ht="15" hidden="false" customHeight="false" outlineLevel="0" collapsed="false">
      <c r="A21400" s="0" t="s">
        <v>38320</v>
      </c>
      <c r="B21400" s="0" t="n">
        <f aca="false">HOUR(C21400)</f>
        <v>4</v>
      </c>
      <c r="C21400" s="1" t="n">
        <v>41379.1986111111</v>
      </c>
      <c r="D21400" s="0" t="s">
        <v>38321</v>
      </c>
    </row>
    <row r="21401" customFormat="false" ht="15" hidden="false" customHeight="false" outlineLevel="0" collapsed="false">
      <c r="A21401" s="0" t="s">
        <v>38322</v>
      </c>
      <c r="B21401" s="0" t="n">
        <f aca="false">HOUR(C21401)</f>
        <v>4</v>
      </c>
      <c r="C21401" s="1" t="n">
        <v>41379.1986111111</v>
      </c>
      <c r="D21401" s="0" t="s">
        <v>38323</v>
      </c>
    </row>
    <row r="21402" customFormat="false" ht="15" hidden="false" customHeight="false" outlineLevel="0" collapsed="false">
      <c r="A21402" s="0" t="s">
        <v>38324</v>
      </c>
      <c r="B21402" s="0" t="n">
        <f aca="false">HOUR(C21402)</f>
        <v>4</v>
      </c>
      <c r="C21402" s="1" t="n">
        <v>41379.1986111111</v>
      </c>
      <c r="D21402" s="0" t="s">
        <v>38325</v>
      </c>
    </row>
    <row r="21403" customFormat="false" ht="15" hidden="false" customHeight="false" outlineLevel="0" collapsed="false">
      <c r="A21403" s="0" t="s">
        <v>38326</v>
      </c>
      <c r="B21403" s="0" t="n">
        <f aca="false">HOUR(C21403)</f>
        <v>4</v>
      </c>
      <c r="C21403" s="1" t="n">
        <v>41379.1986111111</v>
      </c>
      <c r="D21403" s="0" t="s">
        <v>38327</v>
      </c>
    </row>
    <row r="21404" customFormat="false" ht="15" hidden="false" customHeight="false" outlineLevel="0" collapsed="false">
      <c r="A21404" s="0" t="s">
        <v>38328</v>
      </c>
      <c r="B21404" s="0" t="n">
        <f aca="false">HOUR(C21404)</f>
        <v>4</v>
      </c>
      <c r="C21404" s="1" t="n">
        <v>41379.1986111111</v>
      </c>
      <c r="D21404" s="0" t="s">
        <v>38329</v>
      </c>
    </row>
    <row r="21405" customFormat="false" ht="15" hidden="false" customHeight="false" outlineLevel="0" collapsed="false">
      <c r="A21405" s="0" t="s">
        <v>1723</v>
      </c>
      <c r="B21405" s="0" t="n">
        <f aca="false">HOUR(C21405)</f>
        <v>4</v>
      </c>
      <c r="C21405" s="1" t="n">
        <v>41379.1986111111</v>
      </c>
      <c r="D21405" s="0" t="s">
        <v>38330</v>
      </c>
    </row>
    <row r="21406" customFormat="false" ht="15" hidden="false" customHeight="false" outlineLevel="0" collapsed="false">
      <c r="A21406" s="0" t="s">
        <v>38331</v>
      </c>
      <c r="B21406" s="0" t="n">
        <f aca="false">HOUR(C21406)</f>
        <v>4</v>
      </c>
      <c r="C21406" s="1" t="n">
        <v>41379.1986111111</v>
      </c>
      <c r="D21406" s="0" t="s">
        <v>38332</v>
      </c>
    </row>
    <row r="21407" customFormat="false" ht="15" hidden="false" customHeight="false" outlineLevel="0" collapsed="false">
      <c r="A21407" s="0" t="s">
        <v>38333</v>
      </c>
      <c r="B21407" s="0" t="n">
        <f aca="false">HOUR(C21407)</f>
        <v>4</v>
      </c>
      <c r="C21407" s="1" t="n">
        <v>41379.1986111111</v>
      </c>
      <c r="D21407" s="0" t="s">
        <v>38334</v>
      </c>
    </row>
    <row r="21408" customFormat="false" ht="15" hidden="false" customHeight="false" outlineLevel="0" collapsed="false">
      <c r="A21408" s="0" t="s">
        <v>38335</v>
      </c>
      <c r="B21408" s="0" t="n">
        <f aca="false">HOUR(C21408)</f>
        <v>4</v>
      </c>
      <c r="C21408" s="1" t="n">
        <v>41379.1986111111</v>
      </c>
      <c r="D21408" s="0" t="s">
        <v>38336</v>
      </c>
    </row>
    <row r="21409" customFormat="false" ht="15" hidden="false" customHeight="false" outlineLevel="0" collapsed="false">
      <c r="A21409" s="2" t="s">
        <v>38337</v>
      </c>
      <c r="B21409" s="0" t="n">
        <f aca="false">HOUR(C21409)</f>
        <v>4</v>
      </c>
      <c r="C21409" s="1" t="n">
        <v>41379.1986111111</v>
      </c>
      <c r="D21409" s="2" t="s">
        <v>38338</v>
      </c>
    </row>
    <row r="21410" customFormat="false" ht="15" hidden="false" customHeight="false" outlineLevel="0" collapsed="false">
      <c r="A21410" s="0" t="s">
        <v>38339</v>
      </c>
      <c r="B21410" s="0" t="n">
        <f aca="false">HOUR(C21410)</f>
        <v>4</v>
      </c>
      <c r="C21410" s="1" t="n">
        <v>41379.1986111111</v>
      </c>
      <c r="D21410" s="0" t="s">
        <v>38340</v>
      </c>
    </row>
    <row r="21411" customFormat="false" ht="15" hidden="false" customHeight="false" outlineLevel="0" collapsed="false">
      <c r="A21411" s="0" t="s">
        <v>38341</v>
      </c>
      <c r="B21411" s="0" t="n">
        <f aca="false">HOUR(C21411)</f>
        <v>4</v>
      </c>
      <c r="C21411" s="1" t="n">
        <v>41379.1986111111</v>
      </c>
      <c r="D21411" s="0" t="s">
        <v>38342</v>
      </c>
    </row>
    <row r="21412" customFormat="false" ht="15" hidden="false" customHeight="false" outlineLevel="0" collapsed="false">
      <c r="A21412" s="0" t="s">
        <v>38343</v>
      </c>
      <c r="B21412" s="0" t="n">
        <f aca="false">HOUR(C21412)</f>
        <v>4</v>
      </c>
      <c r="C21412" s="1" t="n">
        <v>41379.1986111111</v>
      </c>
      <c r="D21412" s="0" t="s">
        <v>38344</v>
      </c>
    </row>
    <row r="21413" customFormat="false" ht="15" hidden="false" customHeight="false" outlineLevel="0" collapsed="false">
      <c r="A21413" s="0" t="s">
        <v>38345</v>
      </c>
      <c r="B21413" s="0" t="n">
        <f aca="false">HOUR(C21413)</f>
        <v>4</v>
      </c>
      <c r="C21413" s="1" t="n">
        <v>41379.1986111111</v>
      </c>
      <c r="D21413" s="0" t="s">
        <v>38346</v>
      </c>
    </row>
    <row r="21414" customFormat="false" ht="15" hidden="false" customHeight="false" outlineLevel="0" collapsed="false">
      <c r="A21414" s="0" t="s">
        <v>38347</v>
      </c>
      <c r="B21414" s="0" t="n">
        <f aca="false">HOUR(C21414)</f>
        <v>4</v>
      </c>
      <c r="C21414" s="1" t="n">
        <v>41379.1986111111</v>
      </c>
      <c r="D21414" s="0" t="s">
        <v>38348</v>
      </c>
    </row>
    <row r="21415" customFormat="false" ht="15" hidden="false" customHeight="false" outlineLevel="0" collapsed="false">
      <c r="A21415" s="0" t="s">
        <v>38349</v>
      </c>
      <c r="B21415" s="0" t="n">
        <f aca="false">HOUR(C21415)</f>
        <v>4</v>
      </c>
      <c r="C21415" s="1" t="n">
        <v>41379.1986111111</v>
      </c>
      <c r="D21415" s="0" t="s">
        <v>38350</v>
      </c>
    </row>
    <row r="21416" customFormat="false" ht="15" hidden="false" customHeight="false" outlineLevel="0" collapsed="false">
      <c r="A21416" s="0" t="s">
        <v>38351</v>
      </c>
      <c r="B21416" s="0" t="n">
        <f aca="false">HOUR(C21416)</f>
        <v>4</v>
      </c>
      <c r="C21416" s="1" t="n">
        <v>41379.1986111111</v>
      </c>
      <c r="D21416" s="0" t="s">
        <v>38352</v>
      </c>
    </row>
    <row r="21417" customFormat="false" ht="15" hidden="false" customHeight="false" outlineLevel="0" collapsed="false">
      <c r="A21417" s="0" t="s">
        <v>38353</v>
      </c>
      <c r="B21417" s="0" t="n">
        <f aca="false">HOUR(C21417)</f>
        <v>4</v>
      </c>
      <c r="C21417" s="1" t="n">
        <v>41379.1986111111</v>
      </c>
      <c r="D21417" s="0" t="s">
        <v>38354</v>
      </c>
    </row>
    <row r="21418" customFormat="false" ht="15" hidden="false" customHeight="false" outlineLevel="0" collapsed="false">
      <c r="A21418" s="0" t="s">
        <v>38355</v>
      </c>
      <c r="B21418" s="0" t="n">
        <f aca="false">HOUR(C21418)</f>
        <v>4</v>
      </c>
      <c r="C21418" s="1" t="n">
        <v>41379.1986111111</v>
      </c>
      <c r="D21418" s="0" t="s">
        <v>38356</v>
      </c>
    </row>
    <row r="21419" customFormat="false" ht="15" hidden="false" customHeight="false" outlineLevel="0" collapsed="false">
      <c r="A21419" s="0" t="s">
        <v>38357</v>
      </c>
      <c r="B21419" s="0" t="n">
        <f aca="false">HOUR(C21419)</f>
        <v>4</v>
      </c>
      <c r="C21419" s="1" t="n">
        <v>41379.1986111111</v>
      </c>
      <c r="D21419" s="0" t="s">
        <v>38358</v>
      </c>
    </row>
    <row r="21420" customFormat="false" ht="15" hidden="false" customHeight="false" outlineLevel="0" collapsed="false">
      <c r="A21420" s="0" t="s">
        <v>21803</v>
      </c>
      <c r="B21420" s="0" t="n">
        <f aca="false">HOUR(C21420)</f>
        <v>4</v>
      </c>
      <c r="C21420" s="1" t="n">
        <v>41379.1986111111</v>
      </c>
      <c r="D21420" s="0" t="s">
        <v>38359</v>
      </c>
    </row>
    <row r="21421" customFormat="false" ht="15" hidden="false" customHeight="false" outlineLevel="0" collapsed="false">
      <c r="A21421" s="0" t="s">
        <v>38360</v>
      </c>
      <c r="B21421" s="0" t="n">
        <f aca="false">HOUR(C21421)</f>
        <v>4</v>
      </c>
      <c r="C21421" s="1" t="n">
        <v>41379.1986111111</v>
      </c>
      <c r="D21421" s="0" t="s">
        <v>38361</v>
      </c>
    </row>
    <row r="21422" customFormat="false" ht="15" hidden="false" customHeight="false" outlineLevel="0" collapsed="false">
      <c r="A21422" s="0" t="s">
        <v>14761</v>
      </c>
      <c r="B21422" s="0" t="n">
        <f aca="false">HOUR(C21422)</f>
        <v>4</v>
      </c>
      <c r="C21422" s="1" t="n">
        <v>41379.1986111111</v>
      </c>
      <c r="D21422" s="0" t="s">
        <v>38362</v>
      </c>
    </row>
    <row r="21423" customFormat="false" ht="15" hidden="false" customHeight="false" outlineLevel="0" collapsed="false">
      <c r="A21423" s="0" t="s">
        <v>38363</v>
      </c>
      <c r="B21423" s="0" t="n">
        <f aca="false">HOUR(C21423)</f>
        <v>4</v>
      </c>
      <c r="C21423" s="1" t="n">
        <v>41379.1986111111</v>
      </c>
      <c r="D21423" s="0" t="s">
        <v>38364</v>
      </c>
    </row>
    <row r="21424" customFormat="false" ht="15" hidden="false" customHeight="false" outlineLevel="0" collapsed="false">
      <c r="A21424" s="0" t="s">
        <v>38365</v>
      </c>
      <c r="B21424" s="0" t="n">
        <f aca="false">HOUR(C21424)</f>
        <v>4</v>
      </c>
      <c r="C21424" s="1" t="n">
        <v>41379.1986111111</v>
      </c>
      <c r="D21424" s="0" t="s">
        <v>38366</v>
      </c>
    </row>
    <row r="21425" customFormat="false" ht="15" hidden="false" customHeight="false" outlineLevel="0" collapsed="false">
      <c r="A21425" s="0" t="s">
        <v>2679</v>
      </c>
      <c r="B21425" s="0" t="n">
        <f aca="false">HOUR(C21425)</f>
        <v>4</v>
      </c>
      <c r="C21425" s="1" t="n">
        <v>41379.1986111111</v>
      </c>
      <c r="D21425" s="0" t="s">
        <v>38367</v>
      </c>
    </row>
    <row r="21426" customFormat="false" ht="15" hidden="false" customHeight="false" outlineLevel="0" collapsed="false">
      <c r="A21426" s="0" t="s">
        <v>38368</v>
      </c>
      <c r="B21426" s="0" t="n">
        <f aca="false">HOUR(C21426)</f>
        <v>4</v>
      </c>
      <c r="C21426" s="1" t="n">
        <v>41379.1986111111</v>
      </c>
      <c r="D21426" s="0" t="s">
        <v>38369</v>
      </c>
    </row>
    <row r="21427" customFormat="false" ht="15" hidden="false" customHeight="false" outlineLevel="0" collapsed="false">
      <c r="A21427" s="0" t="s">
        <v>32625</v>
      </c>
      <c r="B21427" s="0" t="n">
        <f aca="false">HOUR(C21427)</f>
        <v>4</v>
      </c>
      <c r="C21427" s="1" t="n">
        <v>41379.1993055556</v>
      </c>
      <c r="D21427" s="0" t="s">
        <v>38370</v>
      </c>
    </row>
    <row r="21428" customFormat="false" ht="15" hidden="false" customHeight="false" outlineLevel="0" collapsed="false">
      <c r="A21428" s="0" t="s">
        <v>38371</v>
      </c>
      <c r="B21428" s="0" t="n">
        <f aca="false">HOUR(C21428)</f>
        <v>4</v>
      </c>
      <c r="C21428" s="1" t="n">
        <v>41379.1993055556</v>
      </c>
      <c r="D21428" s="0" t="s">
        <v>38372</v>
      </c>
    </row>
    <row r="21429" customFormat="false" ht="15" hidden="false" customHeight="false" outlineLevel="0" collapsed="false">
      <c r="A21429" s="0" t="s">
        <v>12072</v>
      </c>
      <c r="B21429" s="0" t="n">
        <f aca="false">HOUR(C21429)</f>
        <v>4</v>
      </c>
      <c r="C21429" s="1" t="n">
        <v>41379.1993055556</v>
      </c>
      <c r="D21429" s="0" t="s">
        <v>38373</v>
      </c>
    </row>
    <row r="21430" customFormat="false" ht="15" hidden="false" customHeight="false" outlineLevel="0" collapsed="false">
      <c r="A21430" s="0" t="s">
        <v>38374</v>
      </c>
      <c r="B21430" s="0" t="n">
        <f aca="false">HOUR(C21430)</f>
        <v>4</v>
      </c>
      <c r="C21430" s="1" t="n">
        <v>41379.1993055556</v>
      </c>
      <c r="D21430" s="0" t="s">
        <v>38375</v>
      </c>
    </row>
    <row r="21431" customFormat="false" ht="15" hidden="false" customHeight="false" outlineLevel="0" collapsed="false">
      <c r="A21431" s="0" t="s">
        <v>38376</v>
      </c>
      <c r="B21431" s="0" t="n">
        <f aca="false">HOUR(C21431)</f>
        <v>4</v>
      </c>
      <c r="C21431" s="1" t="n">
        <v>41379.1993055556</v>
      </c>
      <c r="D21431" s="0" t="s">
        <v>37372</v>
      </c>
    </row>
    <row r="21432" customFormat="false" ht="15" hidden="false" customHeight="false" outlineLevel="0" collapsed="false">
      <c r="A21432" s="0" t="s">
        <v>38377</v>
      </c>
      <c r="B21432" s="0" t="n">
        <f aca="false">HOUR(C21432)</f>
        <v>4</v>
      </c>
      <c r="C21432" s="1" t="n">
        <v>41379.1993055556</v>
      </c>
      <c r="D21432" s="0" t="s">
        <v>38378</v>
      </c>
    </row>
    <row r="21433" customFormat="false" ht="15" hidden="false" customHeight="false" outlineLevel="0" collapsed="false">
      <c r="A21433" s="0" t="s">
        <v>38379</v>
      </c>
      <c r="B21433" s="0" t="n">
        <f aca="false">HOUR(C21433)</f>
        <v>4</v>
      </c>
      <c r="C21433" s="1" t="n">
        <v>41379.1993055556</v>
      </c>
      <c r="D21433" s="0" t="s">
        <v>38380</v>
      </c>
    </row>
    <row r="21434" customFormat="false" ht="15" hidden="false" customHeight="false" outlineLevel="0" collapsed="false">
      <c r="A21434" s="0" t="s">
        <v>38381</v>
      </c>
      <c r="B21434" s="0" t="n">
        <f aca="false">HOUR(C21434)</f>
        <v>4</v>
      </c>
      <c r="C21434" s="1" t="n">
        <v>41379.1993055556</v>
      </c>
      <c r="D21434" s="0" t="s">
        <v>38382</v>
      </c>
    </row>
    <row r="21435" customFormat="false" ht="15" hidden="false" customHeight="false" outlineLevel="0" collapsed="false">
      <c r="A21435" s="0" t="s">
        <v>38383</v>
      </c>
      <c r="B21435" s="0" t="n">
        <f aca="false">HOUR(C21435)</f>
        <v>4</v>
      </c>
      <c r="C21435" s="1" t="n">
        <v>41379.1993055556</v>
      </c>
      <c r="D21435" s="0" t="s">
        <v>38384</v>
      </c>
    </row>
    <row r="21436" customFormat="false" ht="15" hidden="false" customHeight="false" outlineLevel="0" collapsed="false">
      <c r="A21436" s="0" t="s">
        <v>38385</v>
      </c>
      <c r="B21436" s="0" t="n">
        <f aca="false">HOUR(C21436)</f>
        <v>4</v>
      </c>
      <c r="C21436" s="1" t="n">
        <v>41379.1993055556</v>
      </c>
      <c r="D21436" s="0" t="s">
        <v>38386</v>
      </c>
    </row>
    <row r="21437" customFormat="false" ht="15" hidden="false" customHeight="false" outlineLevel="0" collapsed="false">
      <c r="A21437" s="0" t="s">
        <v>23740</v>
      </c>
      <c r="B21437" s="0" t="n">
        <f aca="false">HOUR(C21437)</f>
        <v>4</v>
      </c>
      <c r="C21437" s="1" t="n">
        <v>41379.1993055556</v>
      </c>
      <c r="D21437" s="0" t="s">
        <v>38387</v>
      </c>
    </row>
    <row r="21438" customFormat="false" ht="15" hidden="false" customHeight="false" outlineLevel="0" collapsed="false">
      <c r="A21438" s="0" t="s">
        <v>38388</v>
      </c>
      <c r="B21438" s="0" t="n">
        <f aca="false">HOUR(C21438)</f>
        <v>4</v>
      </c>
      <c r="C21438" s="1" t="n">
        <v>41379.1993055556</v>
      </c>
      <c r="D21438" s="0" t="s">
        <v>38389</v>
      </c>
    </row>
    <row r="21439" customFormat="false" ht="15" hidden="false" customHeight="false" outlineLevel="0" collapsed="false">
      <c r="A21439" s="0" t="s">
        <v>38390</v>
      </c>
      <c r="B21439" s="0" t="n">
        <f aca="false">HOUR(C21439)</f>
        <v>4</v>
      </c>
      <c r="C21439" s="1" t="n">
        <v>41379.1993055556</v>
      </c>
      <c r="D21439" s="0" t="s">
        <v>38391</v>
      </c>
    </row>
    <row r="21440" customFormat="false" ht="15" hidden="false" customHeight="false" outlineLevel="0" collapsed="false">
      <c r="A21440" s="0" t="s">
        <v>38392</v>
      </c>
      <c r="B21440" s="0" t="n">
        <f aca="false">HOUR(C21440)</f>
        <v>4</v>
      </c>
      <c r="C21440" s="1" t="n">
        <v>41379.1993055556</v>
      </c>
      <c r="D21440" s="0" t="s">
        <v>38393</v>
      </c>
    </row>
    <row r="21441" customFormat="false" ht="15" hidden="false" customHeight="false" outlineLevel="0" collapsed="false">
      <c r="A21441" s="0" t="s">
        <v>38394</v>
      </c>
      <c r="B21441" s="0" t="n">
        <f aca="false">HOUR(C21441)</f>
        <v>4</v>
      </c>
      <c r="C21441" s="1" t="n">
        <v>41379.1993055556</v>
      </c>
      <c r="D21441" s="0" t="s">
        <v>38395</v>
      </c>
    </row>
    <row r="21442" customFormat="false" ht="15" hidden="false" customHeight="false" outlineLevel="0" collapsed="false">
      <c r="A21442" s="0" t="s">
        <v>38396</v>
      </c>
      <c r="B21442" s="0" t="n">
        <f aca="false">HOUR(C21442)</f>
        <v>4</v>
      </c>
      <c r="C21442" s="1" t="n">
        <v>41379.1993055556</v>
      </c>
      <c r="D21442" s="0" t="s">
        <v>38397</v>
      </c>
    </row>
    <row r="21443" customFormat="false" ht="15" hidden="false" customHeight="false" outlineLevel="0" collapsed="false">
      <c r="A21443" s="0" t="s">
        <v>38396</v>
      </c>
      <c r="B21443" s="0" t="n">
        <f aca="false">HOUR(C21443)</f>
        <v>4</v>
      </c>
      <c r="C21443" s="1" t="n">
        <v>41379.1993055556</v>
      </c>
      <c r="D21443" s="0" t="s">
        <v>38398</v>
      </c>
    </row>
    <row r="21444" customFormat="false" ht="15" hidden="false" customHeight="false" outlineLevel="0" collapsed="false">
      <c r="A21444" s="0" t="s">
        <v>9768</v>
      </c>
      <c r="B21444" s="0" t="n">
        <f aca="false">HOUR(C21444)</f>
        <v>4</v>
      </c>
      <c r="C21444" s="1" t="n">
        <v>41379.1993055556</v>
      </c>
      <c r="D21444" s="0" t="s">
        <v>38399</v>
      </c>
    </row>
    <row r="21445" customFormat="false" ht="15" hidden="false" customHeight="false" outlineLevel="0" collapsed="false">
      <c r="A21445" s="0" t="s">
        <v>37103</v>
      </c>
      <c r="B21445" s="0" t="n">
        <f aca="false">HOUR(C21445)</f>
        <v>4</v>
      </c>
      <c r="C21445" s="1" t="n">
        <v>41379.1993055556</v>
      </c>
      <c r="D21445" s="0" t="s">
        <v>38400</v>
      </c>
    </row>
    <row r="21446" customFormat="false" ht="15" hidden="false" customHeight="false" outlineLevel="0" collapsed="false">
      <c r="A21446" s="0" t="s">
        <v>38401</v>
      </c>
      <c r="B21446" s="0" t="n">
        <f aca="false">HOUR(C21446)</f>
        <v>4</v>
      </c>
      <c r="C21446" s="1" t="n">
        <v>41379.1993055556</v>
      </c>
      <c r="D21446" s="0" t="s">
        <v>38402</v>
      </c>
    </row>
    <row r="21447" customFormat="false" ht="15" hidden="false" customHeight="false" outlineLevel="0" collapsed="false">
      <c r="A21447" s="0" t="s">
        <v>38403</v>
      </c>
      <c r="B21447" s="0" t="n">
        <f aca="false">HOUR(C21447)</f>
        <v>4</v>
      </c>
      <c r="C21447" s="1" t="n">
        <v>41379.1993055556</v>
      </c>
      <c r="D21447" s="0" t="s">
        <v>38404</v>
      </c>
    </row>
    <row r="21448" customFormat="false" ht="15" hidden="false" customHeight="false" outlineLevel="0" collapsed="false">
      <c r="A21448" s="0" t="s">
        <v>38405</v>
      </c>
      <c r="B21448" s="0" t="n">
        <f aca="false">HOUR(C21448)</f>
        <v>4</v>
      </c>
      <c r="C21448" s="1" t="n">
        <v>41379.1993055556</v>
      </c>
      <c r="D21448" s="0" t="s">
        <v>38406</v>
      </c>
    </row>
    <row r="21449" customFormat="false" ht="15" hidden="false" customHeight="false" outlineLevel="0" collapsed="false">
      <c r="A21449" s="0" t="s">
        <v>74</v>
      </c>
      <c r="B21449" s="0" t="n">
        <f aca="false">HOUR(C21449)</f>
        <v>4</v>
      </c>
      <c r="C21449" s="1" t="n">
        <v>41379.1993055556</v>
      </c>
      <c r="D21449" s="0" t="s">
        <v>75</v>
      </c>
    </row>
    <row r="21450" customFormat="false" ht="15" hidden="false" customHeight="false" outlineLevel="0" collapsed="false">
      <c r="A21450" s="0" t="s">
        <v>38407</v>
      </c>
      <c r="B21450" s="0" t="n">
        <f aca="false">HOUR(C21450)</f>
        <v>4</v>
      </c>
      <c r="C21450" s="1" t="n">
        <v>41379.1993055556</v>
      </c>
      <c r="D21450" s="0" t="s">
        <v>38408</v>
      </c>
    </row>
    <row r="21451" customFormat="false" ht="15" hidden="false" customHeight="false" outlineLevel="0" collapsed="false">
      <c r="A21451" s="0" t="s">
        <v>12648</v>
      </c>
      <c r="B21451" s="0" t="n">
        <f aca="false">HOUR(C21451)</f>
        <v>4</v>
      </c>
      <c r="C21451" s="1" t="n">
        <v>41379.1993055556</v>
      </c>
      <c r="D21451" s="0" t="s">
        <v>38409</v>
      </c>
    </row>
    <row r="21452" customFormat="false" ht="15" hidden="false" customHeight="false" outlineLevel="0" collapsed="false">
      <c r="A21452" s="0" t="s">
        <v>38410</v>
      </c>
      <c r="B21452" s="0" t="n">
        <f aca="false">HOUR(C21452)</f>
        <v>4</v>
      </c>
      <c r="C21452" s="1" t="n">
        <v>41379.1993055556</v>
      </c>
      <c r="D21452" s="0" t="s">
        <v>38411</v>
      </c>
    </row>
    <row r="21453" customFormat="false" ht="15" hidden="false" customHeight="false" outlineLevel="0" collapsed="false">
      <c r="A21453" s="0" t="s">
        <v>38412</v>
      </c>
      <c r="B21453" s="0" t="n">
        <f aca="false">HOUR(C21453)</f>
        <v>4</v>
      </c>
      <c r="C21453" s="1" t="n">
        <v>41379.1993055556</v>
      </c>
      <c r="D21453" s="0" t="s">
        <v>38413</v>
      </c>
    </row>
    <row r="21454" customFormat="false" ht="15" hidden="false" customHeight="false" outlineLevel="0" collapsed="false">
      <c r="A21454" s="0" t="s">
        <v>38414</v>
      </c>
      <c r="B21454" s="0" t="n">
        <f aca="false">HOUR(C21454)</f>
        <v>4</v>
      </c>
      <c r="C21454" s="1" t="n">
        <v>41379.1993055556</v>
      </c>
      <c r="D21454" s="0" t="s">
        <v>38415</v>
      </c>
    </row>
    <row r="21455" customFormat="false" ht="15" hidden="false" customHeight="false" outlineLevel="0" collapsed="false">
      <c r="A21455" s="0" t="s">
        <v>323</v>
      </c>
      <c r="B21455" s="0" t="n">
        <f aca="false">HOUR(C21455)</f>
        <v>4</v>
      </c>
      <c r="C21455" s="1" t="n">
        <v>41379.1993055556</v>
      </c>
      <c r="D21455" s="0" t="s">
        <v>38416</v>
      </c>
    </row>
    <row r="21456" customFormat="false" ht="15" hidden="false" customHeight="false" outlineLevel="0" collapsed="false">
      <c r="A21456" s="0" t="s">
        <v>38417</v>
      </c>
      <c r="B21456" s="0" t="n">
        <f aca="false">HOUR(C21456)</f>
        <v>4</v>
      </c>
      <c r="C21456" s="1" t="n">
        <v>41379.1993055556</v>
      </c>
      <c r="D21456" s="0" t="s">
        <v>38418</v>
      </c>
    </row>
    <row r="21457" customFormat="false" ht="15" hidden="false" customHeight="false" outlineLevel="0" collapsed="false">
      <c r="A21457" s="0" t="s">
        <v>38419</v>
      </c>
      <c r="B21457" s="0" t="n">
        <f aca="false">HOUR(C21457)</f>
        <v>4</v>
      </c>
      <c r="C21457" s="1" t="n">
        <v>41379.1993055556</v>
      </c>
      <c r="D21457" s="0" t="s">
        <v>38420</v>
      </c>
    </row>
    <row r="21458" customFormat="false" ht="15" hidden="false" customHeight="false" outlineLevel="0" collapsed="false">
      <c r="A21458" s="0" t="s">
        <v>38421</v>
      </c>
      <c r="B21458" s="0" t="n">
        <f aca="false">HOUR(C21458)</f>
        <v>4</v>
      </c>
      <c r="C21458" s="1" t="n">
        <v>41379.1993055556</v>
      </c>
      <c r="D21458" s="0" t="s">
        <v>38422</v>
      </c>
    </row>
    <row r="21459" customFormat="false" ht="15" hidden="false" customHeight="false" outlineLevel="0" collapsed="false">
      <c r="A21459" s="0" t="s">
        <v>38423</v>
      </c>
      <c r="B21459" s="0" t="n">
        <f aca="false">HOUR(C21459)</f>
        <v>4</v>
      </c>
      <c r="C21459" s="1" t="n">
        <v>41379.1993055556</v>
      </c>
      <c r="D21459" s="0" t="s">
        <v>38424</v>
      </c>
    </row>
    <row r="21460" customFormat="false" ht="15" hidden="false" customHeight="false" outlineLevel="0" collapsed="false">
      <c r="A21460" s="0" t="s">
        <v>9484</v>
      </c>
      <c r="B21460" s="0" t="n">
        <f aca="false">HOUR(C21460)</f>
        <v>4</v>
      </c>
      <c r="C21460" s="1" t="n">
        <v>41379.1993055556</v>
      </c>
      <c r="D21460" s="0" t="s">
        <v>38425</v>
      </c>
    </row>
    <row r="21461" customFormat="false" ht="15" hidden="false" customHeight="false" outlineLevel="0" collapsed="false">
      <c r="A21461" s="0" t="s">
        <v>9484</v>
      </c>
      <c r="B21461" s="0" t="n">
        <f aca="false">HOUR(C21461)</f>
        <v>4</v>
      </c>
      <c r="C21461" s="1" t="n">
        <v>41379.1993055556</v>
      </c>
      <c r="D21461" s="0" t="s">
        <v>38426</v>
      </c>
    </row>
    <row r="21462" customFormat="false" ht="15" hidden="false" customHeight="false" outlineLevel="0" collapsed="false">
      <c r="A21462" s="0" t="s">
        <v>38427</v>
      </c>
      <c r="B21462" s="0" t="n">
        <f aca="false">HOUR(C21462)</f>
        <v>4</v>
      </c>
      <c r="C21462" s="1" t="n">
        <v>41379.1993055556</v>
      </c>
      <c r="D21462" s="0" t="s">
        <v>38428</v>
      </c>
    </row>
    <row r="21463" customFormat="false" ht="15" hidden="false" customHeight="false" outlineLevel="0" collapsed="false">
      <c r="A21463" s="0" t="s">
        <v>5529</v>
      </c>
      <c r="B21463" s="0" t="n">
        <f aca="false">HOUR(C21463)</f>
        <v>4</v>
      </c>
      <c r="C21463" s="1" t="n">
        <v>41379.1993055556</v>
      </c>
      <c r="D21463" s="0" t="s">
        <v>38429</v>
      </c>
    </row>
    <row r="21464" customFormat="false" ht="15" hidden="false" customHeight="false" outlineLevel="0" collapsed="false">
      <c r="A21464" s="0" t="s">
        <v>9484</v>
      </c>
      <c r="B21464" s="0" t="n">
        <f aca="false">HOUR(C21464)</f>
        <v>4</v>
      </c>
      <c r="C21464" s="1" t="n">
        <v>41379.1993055556</v>
      </c>
      <c r="D21464" s="0" t="s">
        <v>38430</v>
      </c>
    </row>
    <row r="21465" customFormat="false" ht="15" hidden="false" customHeight="false" outlineLevel="0" collapsed="false">
      <c r="A21465" s="0" t="s">
        <v>38431</v>
      </c>
      <c r="B21465" s="0" t="n">
        <f aca="false">HOUR(C21465)</f>
        <v>4</v>
      </c>
      <c r="C21465" s="1" t="n">
        <v>41379.1993055556</v>
      </c>
      <c r="D21465" s="0" t="s">
        <v>38432</v>
      </c>
    </row>
    <row r="21466" customFormat="false" ht="15" hidden="false" customHeight="false" outlineLevel="0" collapsed="false">
      <c r="A21466" s="0" t="s">
        <v>33693</v>
      </c>
      <c r="B21466" s="0" t="n">
        <f aca="false">HOUR(C21466)</f>
        <v>4</v>
      </c>
      <c r="C21466" s="1" t="n">
        <v>41379.1993055556</v>
      </c>
      <c r="D21466" s="0" t="s">
        <v>38433</v>
      </c>
    </row>
    <row r="21467" customFormat="false" ht="15" hidden="false" customHeight="false" outlineLevel="0" collapsed="false">
      <c r="A21467" s="0" t="s">
        <v>38434</v>
      </c>
      <c r="B21467" s="0" t="n">
        <f aca="false">HOUR(C21467)</f>
        <v>4</v>
      </c>
      <c r="C21467" s="1" t="n">
        <v>41379.1993055556</v>
      </c>
      <c r="D21467" s="0" t="s">
        <v>38435</v>
      </c>
    </row>
    <row r="21468" customFormat="false" ht="15" hidden="false" customHeight="false" outlineLevel="0" collapsed="false">
      <c r="A21468" s="0" t="s">
        <v>24430</v>
      </c>
      <c r="B21468" s="0" t="n">
        <f aca="false">HOUR(C21468)</f>
        <v>4</v>
      </c>
      <c r="C21468" s="1" t="n">
        <v>41379.1993055556</v>
      </c>
      <c r="D21468" s="0" t="s">
        <v>38436</v>
      </c>
    </row>
    <row r="21469" customFormat="false" ht="15" hidden="false" customHeight="false" outlineLevel="0" collapsed="false">
      <c r="A21469" s="0" t="s">
        <v>9484</v>
      </c>
      <c r="B21469" s="0" t="n">
        <f aca="false">HOUR(C21469)</f>
        <v>4</v>
      </c>
      <c r="C21469" s="1" t="n">
        <v>41379.1993055556</v>
      </c>
      <c r="D21469" s="0" t="s">
        <v>38437</v>
      </c>
    </row>
    <row r="21470" customFormat="false" ht="15" hidden="false" customHeight="false" outlineLevel="0" collapsed="false">
      <c r="A21470" s="0" t="s">
        <v>38438</v>
      </c>
      <c r="B21470" s="0" t="n">
        <f aca="false">HOUR(C21470)</f>
        <v>4</v>
      </c>
      <c r="C21470" s="1" t="n">
        <v>41379.1993055556</v>
      </c>
      <c r="D21470" s="0" t="s">
        <v>38439</v>
      </c>
    </row>
    <row r="21471" customFormat="false" ht="15" hidden="false" customHeight="false" outlineLevel="0" collapsed="false">
      <c r="A21471" s="0" t="s">
        <v>38440</v>
      </c>
      <c r="B21471" s="0" t="n">
        <f aca="false">HOUR(C21471)</f>
        <v>4</v>
      </c>
      <c r="C21471" s="1" t="n">
        <v>41379.1993055556</v>
      </c>
      <c r="D21471" s="0" t="s">
        <v>38441</v>
      </c>
    </row>
    <row r="21472" customFormat="false" ht="15" hidden="false" customHeight="false" outlineLevel="0" collapsed="false">
      <c r="A21472" s="0" t="s">
        <v>38442</v>
      </c>
      <c r="B21472" s="0" t="n">
        <f aca="false">HOUR(C21472)</f>
        <v>4</v>
      </c>
      <c r="C21472" s="1" t="n">
        <v>41379.1993055556</v>
      </c>
      <c r="D21472" s="0" t="s">
        <v>38443</v>
      </c>
    </row>
    <row r="21473" customFormat="false" ht="15" hidden="false" customHeight="false" outlineLevel="0" collapsed="false">
      <c r="A21473" s="0" t="s">
        <v>38442</v>
      </c>
      <c r="B21473" s="0" t="n">
        <f aca="false">HOUR(C21473)</f>
        <v>4</v>
      </c>
      <c r="C21473" s="1" t="n">
        <v>41379.1993055556</v>
      </c>
      <c r="D21473" s="0" t="s">
        <v>38443</v>
      </c>
    </row>
    <row r="21474" customFormat="false" ht="15" hidden="false" customHeight="false" outlineLevel="0" collapsed="false">
      <c r="A21474" s="0" t="s">
        <v>15050</v>
      </c>
      <c r="B21474" s="0" t="n">
        <f aca="false">HOUR(C21474)</f>
        <v>4</v>
      </c>
      <c r="C21474" s="1" t="n">
        <v>41379.1993055556</v>
      </c>
      <c r="D21474" s="0" t="s">
        <v>38444</v>
      </c>
    </row>
    <row r="21475" customFormat="false" ht="15" hidden="false" customHeight="false" outlineLevel="0" collapsed="false">
      <c r="A21475" s="0" t="s">
        <v>38445</v>
      </c>
      <c r="B21475" s="0" t="n">
        <f aca="false">HOUR(C21475)</f>
        <v>4</v>
      </c>
      <c r="C21475" s="1" t="n">
        <v>41379.1993055556</v>
      </c>
      <c r="D21475" s="0" t="s">
        <v>38446</v>
      </c>
    </row>
    <row r="21476" customFormat="false" ht="15" hidden="false" customHeight="false" outlineLevel="0" collapsed="false">
      <c r="A21476" s="0" t="s">
        <v>38447</v>
      </c>
      <c r="B21476" s="0" t="n">
        <f aca="false">HOUR(C21476)</f>
        <v>4</v>
      </c>
      <c r="C21476" s="1" t="n">
        <v>41379.1993055556</v>
      </c>
      <c r="D21476" s="0" t="s">
        <v>38448</v>
      </c>
    </row>
    <row r="21477" customFormat="false" ht="15" hidden="false" customHeight="false" outlineLevel="0" collapsed="false">
      <c r="A21477" s="0" t="s">
        <v>38449</v>
      </c>
      <c r="B21477" s="0" t="n">
        <f aca="false">HOUR(C21477)</f>
        <v>4</v>
      </c>
      <c r="C21477" s="1" t="n">
        <v>41379.1993055556</v>
      </c>
      <c r="D21477" s="0" t="s">
        <v>38450</v>
      </c>
    </row>
    <row r="21478" customFormat="false" ht="15" hidden="false" customHeight="false" outlineLevel="0" collapsed="false">
      <c r="A21478" s="0" t="s">
        <v>38451</v>
      </c>
      <c r="B21478" s="0" t="n">
        <f aca="false">HOUR(C21478)</f>
        <v>4</v>
      </c>
      <c r="C21478" s="1" t="n">
        <v>41379.1993055556</v>
      </c>
      <c r="D21478" s="0" t="s">
        <v>38452</v>
      </c>
    </row>
    <row r="21479" customFormat="false" ht="15" hidden="false" customHeight="false" outlineLevel="0" collapsed="false">
      <c r="A21479" s="0" t="s">
        <v>38453</v>
      </c>
      <c r="B21479" s="0" t="n">
        <f aca="false">HOUR(C21479)</f>
        <v>4</v>
      </c>
      <c r="C21479" s="1" t="n">
        <v>41379.1993055556</v>
      </c>
      <c r="D21479" s="0" t="s">
        <v>38454</v>
      </c>
    </row>
    <row r="21480" customFormat="false" ht="15" hidden="false" customHeight="false" outlineLevel="0" collapsed="false">
      <c r="A21480" s="0" t="s">
        <v>38455</v>
      </c>
      <c r="B21480" s="0" t="n">
        <f aca="false">HOUR(C21480)</f>
        <v>4</v>
      </c>
      <c r="C21480" s="1" t="n">
        <v>41379.1993055556</v>
      </c>
      <c r="D21480" s="0" t="s">
        <v>38456</v>
      </c>
    </row>
    <row r="21481" customFormat="false" ht="15" hidden="false" customHeight="false" outlineLevel="0" collapsed="false">
      <c r="A21481" s="0" t="s">
        <v>14995</v>
      </c>
      <c r="B21481" s="0" t="n">
        <f aca="false">HOUR(C21481)</f>
        <v>4</v>
      </c>
      <c r="C21481" s="1" t="n">
        <v>41379.1993055556</v>
      </c>
      <c r="D21481" s="0" t="s">
        <v>38457</v>
      </c>
    </row>
    <row r="21482" customFormat="false" ht="15" hidden="false" customHeight="false" outlineLevel="0" collapsed="false">
      <c r="A21482" s="0" t="s">
        <v>38458</v>
      </c>
      <c r="B21482" s="0" t="n">
        <f aca="false">HOUR(C21482)</f>
        <v>4</v>
      </c>
      <c r="C21482" s="1" t="n">
        <v>41379.1993055556</v>
      </c>
      <c r="D21482" s="0" t="s">
        <v>38459</v>
      </c>
    </row>
    <row r="21483" customFormat="false" ht="15" hidden="false" customHeight="false" outlineLevel="0" collapsed="false">
      <c r="A21483" s="0" t="s">
        <v>22774</v>
      </c>
      <c r="B21483" s="0" t="n">
        <f aca="false">HOUR(C21483)</f>
        <v>4</v>
      </c>
      <c r="C21483" s="1" t="n">
        <v>41379.1993055556</v>
      </c>
      <c r="D21483" s="0" t="s">
        <v>38460</v>
      </c>
    </row>
    <row r="21484" customFormat="false" ht="15" hidden="false" customHeight="false" outlineLevel="0" collapsed="false">
      <c r="A21484" s="0" t="s">
        <v>38461</v>
      </c>
      <c r="B21484" s="0" t="n">
        <f aca="false">HOUR(C21484)</f>
        <v>4</v>
      </c>
      <c r="C21484" s="1" t="n">
        <v>41379.1993055556</v>
      </c>
      <c r="D21484" s="0" t="s">
        <v>38462</v>
      </c>
    </row>
    <row r="21485" customFormat="false" ht="15" hidden="false" customHeight="false" outlineLevel="0" collapsed="false">
      <c r="A21485" s="0" t="s">
        <v>38463</v>
      </c>
      <c r="B21485" s="0" t="n">
        <f aca="false">HOUR(C21485)</f>
        <v>4</v>
      </c>
      <c r="C21485" s="1" t="n">
        <v>41379.1993055556</v>
      </c>
      <c r="D21485" s="0" t="s">
        <v>38464</v>
      </c>
    </row>
    <row r="21486" customFormat="false" ht="15" hidden="false" customHeight="false" outlineLevel="0" collapsed="false">
      <c r="A21486" s="0" t="s">
        <v>38465</v>
      </c>
      <c r="B21486" s="0" t="n">
        <f aca="false">HOUR(C21486)</f>
        <v>4</v>
      </c>
      <c r="C21486" s="1" t="n">
        <v>41379.1993055556</v>
      </c>
      <c r="D21486" s="0" t="s">
        <v>38466</v>
      </c>
    </row>
    <row r="21487" customFormat="false" ht="15" hidden="false" customHeight="false" outlineLevel="0" collapsed="false">
      <c r="A21487" s="0" t="s">
        <v>38467</v>
      </c>
      <c r="B21487" s="0" t="n">
        <f aca="false">HOUR(C21487)</f>
        <v>4</v>
      </c>
      <c r="C21487" s="1" t="n">
        <v>41379.1993055556</v>
      </c>
      <c r="D21487" s="0" t="s">
        <v>38468</v>
      </c>
    </row>
    <row r="21488" customFormat="false" ht="15" hidden="false" customHeight="false" outlineLevel="0" collapsed="false">
      <c r="A21488" s="0" t="s">
        <v>38469</v>
      </c>
      <c r="B21488" s="0" t="n">
        <f aca="false">HOUR(C21488)</f>
        <v>4</v>
      </c>
      <c r="C21488" s="1" t="n">
        <v>41379.1993055556</v>
      </c>
      <c r="D21488" s="0" t="s">
        <v>38470</v>
      </c>
    </row>
    <row r="21489" customFormat="false" ht="15" hidden="false" customHeight="false" outlineLevel="0" collapsed="false">
      <c r="A21489" s="0" t="s">
        <v>4738</v>
      </c>
      <c r="B21489" s="0" t="n">
        <f aca="false">HOUR(C21489)</f>
        <v>4</v>
      </c>
      <c r="C21489" s="1" t="n">
        <v>41379.1993055556</v>
      </c>
      <c r="D21489" s="0" t="s">
        <v>38471</v>
      </c>
    </row>
    <row r="21490" customFormat="false" ht="15" hidden="false" customHeight="false" outlineLevel="0" collapsed="false">
      <c r="A21490" s="0" t="s">
        <v>38472</v>
      </c>
      <c r="B21490" s="0" t="n">
        <f aca="false">HOUR(C21490)</f>
        <v>4</v>
      </c>
      <c r="C21490" s="1" t="n">
        <v>41379.1993055556</v>
      </c>
      <c r="D21490" s="0" t="s">
        <v>38473</v>
      </c>
    </row>
    <row r="21491" customFormat="false" ht="15" hidden="false" customHeight="false" outlineLevel="0" collapsed="false">
      <c r="A21491" s="0" t="s">
        <v>38474</v>
      </c>
      <c r="B21491" s="0" t="n">
        <f aca="false">HOUR(C21491)</f>
        <v>4</v>
      </c>
      <c r="C21491" s="1" t="n">
        <v>41379.1993055556</v>
      </c>
      <c r="D21491" s="0" t="s">
        <v>38475</v>
      </c>
    </row>
    <row r="21492" customFormat="false" ht="15" hidden="false" customHeight="false" outlineLevel="0" collapsed="false">
      <c r="A21492" s="0" t="s">
        <v>38476</v>
      </c>
      <c r="B21492" s="0" t="n">
        <f aca="false">HOUR(C21492)</f>
        <v>4</v>
      </c>
      <c r="C21492" s="1" t="n">
        <v>41379.1993055556</v>
      </c>
      <c r="D21492" s="0" t="s">
        <v>38477</v>
      </c>
    </row>
    <row r="21493" customFormat="false" ht="15" hidden="false" customHeight="false" outlineLevel="0" collapsed="false">
      <c r="A21493" s="0" t="s">
        <v>26373</v>
      </c>
      <c r="B21493" s="0" t="n">
        <f aca="false">HOUR(C21493)</f>
        <v>4</v>
      </c>
      <c r="C21493" s="1" t="n">
        <v>41379.1993055556</v>
      </c>
      <c r="D21493" s="0" t="s">
        <v>38478</v>
      </c>
    </row>
    <row r="21494" customFormat="false" ht="15" hidden="false" customHeight="false" outlineLevel="0" collapsed="false">
      <c r="A21494" s="0" t="s">
        <v>6632</v>
      </c>
      <c r="B21494" s="0" t="n">
        <f aca="false">HOUR(C21494)</f>
        <v>4</v>
      </c>
      <c r="C21494" s="1" t="n">
        <v>41379.1993055556</v>
      </c>
      <c r="D21494" s="0" t="s">
        <v>38479</v>
      </c>
    </row>
    <row r="21495" customFormat="false" ht="15" hidden="false" customHeight="false" outlineLevel="0" collapsed="false">
      <c r="A21495" s="0" t="s">
        <v>38480</v>
      </c>
      <c r="B21495" s="0" t="n">
        <f aca="false">HOUR(C21495)</f>
        <v>4</v>
      </c>
      <c r="C21495" s="1" t="n">
        <v>41379.1993055556</v>
      </c>
      <c r="D21495" s="0" t="s">
        <v>38481</v>
      </c>
    </row>
    <row r="21496" customFormat="false" ht="15" hidden="false" customHeight="false" outlineLevel="0" collapsed="false">
      <c r="A21496" s="0" t="s">
        <v>38482</v>
      </c>
      <c r="B21496" s="0" t="n">
        <f aca="false">HOUR(C21496)</f>
        <v>4</v>
      </c>
      <c r="C21496" s="1" t="n">
        <v>41379.1993055556</v>
      </c>
      <c r="D21496" s="0" t="s">
        <v>38483</v>
      </c>
    </row>
    <row r="21497" customFormat="false" ht="15" hidden="false" customHeight="false" outlineLevel="0" collapsed="false">
      <c r="A21497" s="0" t="s">
        <v>38484</v>
      </c>
      <c r="B21497" s="0" t="n">
        <f aca="false">HOUR(C21497)</f>
        <v>4</v>
      </c>
      <c r="C21497" s="1" t="n">
        <v>41379.1993055556</v>
      </c>
      <c r="D21497" s="0" t="s">
        <v>38485</v>
      </c>
    </row>
    <row r="21498" customFormat="false" ht="15" hidden="false" customHeight="false" outlineLevel="0" collapsed="false">
      <c r="A21498" s="0" t="s">
        <v>38486</v>
      </c>
      <c r="B21498" s="0" t="n">
        <f aca="false">HOUR(C21498)</f>
        <v>4</v>
      </c>
      <c r="C21498" s="1" t="n">
        <v>41379.1993055556</v>
      </c>
      <c r="D21498" s="0" t="s">
        <v>38487</v>
      </c>
    </row>
    <row r="21499" customFormat="false" ht="15" hidden="false" customHeight="false" outlineLevel="0" collapsed="false">
      <c r="A21499" s="0" t="s">
        <v>6644</v>
      </c>
      <c r="B21499" s="0" t="n">
        <f aca="false">HOUR(C21499)</f>
        <v>4</v>
      </c>
      <c r="C21499" s="1" t="n">
        <v>41379.1993055556</v>
      </c>
      <c r="D21499" s="0" t="s">
        <v>38488</v>
      </c>
    </row>
    <row r="21500" customFormat="false" ht="15" hidden="false" customHeight="false" outlineLevel="0" collapsed="false">
      <c r="A21500" s="0" t="s">
        <v>38489</v>
      </c>
      <c r="B21500" s="0" t="n">
        <f aca="false">HOUR(C21500)</f>
        <v>4</v>
      </c>
      <c r="C21500" s="1" t="n">
        <v>41379.1993055556</v>
      </c>
      <c r="D21500" s="0" t="s">
        <v>38490</v>
      </c>
    </row>
    <row r="21501" customFormat="false" ht="15" hidden="false" customHeight="false" outlineLevel="0" collapsed="false">
      <c r="A21501" s="0" t="s">
        <v>6644</v>
      </c>
      <c r="B21501" s="0" t="n">
        <f aca="false">HOUR(C21501)</f>
        <v>4</v>
      </c>
      <c r="C21501" s="1" t="n">
        <v>41379.1993055556</v>
      </c>
      <c r="D21501" s="0" t="s">
        <v>38491</v>
      </c>
    </row>
    <row r="21502" customFormat="false" ht="15" hidden="false" customHeight="false" outlineLevel="0" collapsed="false">
      <c r="A21502" s="0" t="s">
        <v>38492</v>
      </c>
      <c r="B21502" s="0" t="n">
        <f aca="false">HOUR(C21502)</f>
        <v>4</v>
      </c>
      <c r="C21502" s="1" t="n">
        <v>41379.1993055556</v>
      </c>
      <c r="D21502" s="0" t="s">
        <v>38493</v>
      </c>
    </row>
    <row r="21503" customFormat="false" ht="15" hidden="false" customHeight="false" outlineLevel="0" collapsed="false">
      <c r="A21503" s="0" t="s">
        <v>38494</v>
      </c>
      <c r="B21503" s="0" t="n">
        <f aca="false">HOUR(C21503)</f>
        <v>4</v>
      </c>
      <c r="C21503" s="1" t="n">
        <v>41379.1993055556</v>
      </c>
      <c r="D21503" s="0" t="s">
        <v>38495</v>
      </c>
    </row>
    <row r="21504" customFormat="false" ht="15" hidden="false" customHeight="false" outlineLevel="0" collapsed="false">
      <c r="A21504" s="0" t="s">
        <v>38496</v>
      </c>
      <c r="B21504" s="0" t="n">
        <f aca="false">HOUR(C21504)</f>
        <v>4</v>
      </c>
      <c r="C21504" s="1" t="n">
        <v>41379.1993055556</v>
      </c>
      <c r="D21504" s="0" t="s">
        <v>38497</v>
      </c>
    </row>
    <row r="21505" customFormat="false" ht="15" hidden="false" customHeight="false" outlineLevel="0" collapsed="false">
      <c r="A21505" s="0" t="s">
        <v>38498</v>
      </c>
      <c r="B21505" s="0" t="n">
        <f aca="false">HOUR(C21505)</f>
        <v>4</v>
      </c>
      <c r="C21505" s="1" t="n">
        <v>41379.1993055556</v>
      </c>
      <c r="D21505" s="0" t="s">
        <v>38499</v>
      </c>
    </row>
    <row r="21506" customFormat="false" ht="15" hidden="false" customHeight="false" outlineLevel="0" collapsed="false">
      <c r="A21506" s="0" t="s">
        <v>38500</v>
      </c>
      <c r="B21506" s="0" t="n">
        <f aca="false">HOUR(C21506)</f>
        <v>4</v>
      </c>
      <c r="C21506" s="1" t="n">
        <v>41379.1993055556</v>
      </c>
      <c r="D21506" s="0" t="s">
        <v>38501</v>
      </c>
    </row>
    <row r="21507" customFormat="false" ht="15" hidden="false" customHeight="false" outlineLevel="0" collapsed="false">
      <c r="A21507" s="0" t="s">
        <v>38502</v>
      </c>
      <c r="B21507" s="0" t="n">
        <f aca="false">HOUR(C21507)</f>
        <v>4</v>
      </c>
      <c r="C21507" s="1" t="n">
        <v>41379.1993055556</v>
      </c>
      <c r="D21507" s="0" t="s">
        <v>38503</v>
      </c>
    </row>
    <row r="21508" customFormat="false" ht="15" hidden="false" customHeight="false" outlineLevel="0" collapsed="false">
      <c r="A21508" s="0" t="s">
        <v>38504</v>
      </c>
      <c r="B21508" s="0" t="n">
        <f aca="false">HOUR(C21508)</f>
        <v>4</v>
      </c>
      <c r="C21508" s="1" t="n">
        <v>41379.1993055556</v>
      </c>
      <c r="D21508" s="0" t="s">
        <v>38505</v>
      </c>
    </row>
    <row r="21509" customFormat="false" ht="15" hidden="false" customHeight="false" outlineLevel="0" collapsed="false">
      <c r="A21509" s="0" t="s">
        <v>38506</v>
      </c>
      <c r="B21509" s="0" t="n">
        <f aca="false">HOUR(C21509)</f>
        <v>4</v>
      </c>
      <c r="C21509" s="1" t="n">
        <v>41379.1993055556</v>
      </c>
      <c r="D21509" s="0" t="s">
        <v>38507</v>
      </c>
    </row>
    <row r="21510" customFormat="false" ht="15" hidden="false" customHeight="false" outlineLevel="0" collapsed="false">
      <c r="A21510" s="0" t="s">
        <v>38508</v>
      </c>
      <c r="B21510" s="0" t="n">
        <f aca="false">HOUR(C21510)</f>
        <v>4</v>
      </c>
      <c r="C21510" s="1" t="n">
        <v>41379.1993055556</v>
      </c>
      <c r="D21510" s="0" t="s">
        <v>38509</v>
      </c>
    </row>
    <row r="21511" customFormat="false" ht="15" hidden="false" customHeight="false" outlineLevel="0" collapsed="false">
      <c r="A21511" s="0" t="s">
        <v>38510</v>
      </c>
      <c r="B21511" s="0" t="n">
        <f aca="false">HOUR(C21511)</f>
        <v>4</v>
      </c>
      <c r="C21511" s="1" t="n">
        <v>41379.1993055556</v>
      </c>
      <c r="D21511" s="0" t="s">
        <v>38511</v>
      </c>
    </row>
    <row r="21512" customFormat="false" ht="15" hidden="false" customHeight="false" outlineLevel="0" collapsed="false">
      <c r="A21512" s="0" t="s">
        <v>38512</v>
      </c>
      <c r="B21512" s="0" t="n">
        <f aca="false">HOUR(C21512)</f>
        <v>4</v>
      </c>
      <c r="C21512" s="1" t="n">
        <v>41379.1993055556</v>
      </c>
      <c r="D21512" s="0" t="s">
        <v>38513</v>
      </c>
    </row>
    <row r="21513" customFormat="false" ht="15" hidden="false" customHeight="false" outlineLevel="0" collapsed="false">
      <c r="A21513" s="0" t="s">
        <v>38514</v>
      </c>
      <c r="B21513" s="0" t="n">
        <f aca="false">HOUR(C21513)</f>
        <v>4</v>
      </c>
      <c r="C21513" s="1" t="n">
        <v>41379.1993055556</v>
      </c>
      <c r="D21513" s="0" t="s">
        <v>38515</v>
      </c>
    </row>
    <row r="21514" customFormat="false" ht="15" hidden="false" customHeight="false" outlineLevel="0" collapsed="false">
      <c r="A21514" s="0" t="s">
        <v>24491</v>
      </c>
      <c r="B21514" s="0" t="n">
        <f aca="false">HOUR(C21514)</f>
        <v>4</v>
      </c>
      <c r="C21514" s="1" t="n">
        <v>41379.1993055556</v>
      </c>
      <c r="D21514" s="0" t="s">
        <v>38516</v>
      </c>
    </row>
    <row r="21515" customFormat="false" ht="15" hidden="false" customHeight="false" outlineLevel="0" collapsed="false">
      <c r="A21515" s="0" t="s">
        <v>38517</v>
      </c>
      <c r="B21515" s="0" t="n">
        <f aca="false">HOUR(C21515)</f>
        <v>4</v>
      </c>
      <c r="C21515" s="1" t="n">
        <v>41379.1993055556</v>
      </c>
      <c r="D21515" s="0" t="s">
        <v>38518</v>
      </c>
    </row>
    <row r="21516" customFormat="false" ht="15" hidden="false" customHeight="false" outlineLevel="0" collapsed="false">
      <c r="A21516" s="0" t="s">
        <v>38519</v>
      </c>
      <c r="B21516" s="0" t="n">
        <f aca="false">HOUR(C21516)</f>
        <v>4</v>
      </c>
      <c r="C21516" s="1" t="n">
        <v>41379.1993055556</v>
      </c>
      <c r="D21516" s="0" t="s">
        <v>38520</v>
      </c>
    </row>
    <row r="21517" customFormat="false" ht="15" hidden="false" customHeight="false" outlineLevel="0" collapsed="false">
      <c r="A21517" s="0" t="s">
        <v>23787</v>
      </c>
      <c r="B21517" s="0" t="n">
        <f aca="false">HOUR(C21517)</f>
        <v>4</v>
      </c>
      <c r="C21517" s="1" t="n">
        <v>41379.1993055556</v>
      </c>
      <c r="D21517" s="0" t="s">
        <v>38521</v>
      </c>
    </row>
    <row r="21518" customFormat="false" ht="15" hidden="false" customHeight="false" outlineLevel="0" collapsed="false">
      <c r="A21518" s="0" t="s">
        <v>1577</v>
      </c>
      <c r="B21518" s="0" t="n">
        <f aca="false">HOUR(C21518)</f>
        <v>4</v>
      </c>
      <c r="C21518" s="1" t="n">
        <v>41379.1993055556</v>
      </c>
      <c r="D21518" s="0" t="s">
        <v>38522</v>
      </c>
    </row>
    <row r="21519" customFormat="false" ht="15" hidden="false" customHeight="false" outlineLevel="0" collapsed="false">
      <c r="A21519" s="0" t="s">
        <v>38523</v>
      </c>
      <c r="B21519" s="0" t="n">
        <f aca="false">HOUR(C21519)</f>
        <v>4</v>
      </c>
      <c r="C21519" s="1" t="n">
        <v>41379.1993055556</v>
      </c>
      <c r="D21519" s="0" t="s">
        <v>38524</v>
      </c>
    </row>
    <row r="21520" customFormat="false" ht="15" hidden="false" customHeight="false" outlineLevel="0" collapsed="false">
      <c r="A21520" s="0" t="s">
        <v>38525</v>
      </c>
      <c r="B21520" s="0" t="n">
        <f aca="false">HOUR(C21520)</f>
        <v>4</v>
      </c>
      <c r="C21520" s="1" t="n">
        <v>41379.1993055556</v>
      </c>
      <c r="D21520" s="0" t="s">
        <v>38526</v>
      </c>
    </row>
    <row r="21521" customFormat="false" ht="15" hidden="false" customHeight="false" outlineLevel="0" collapsed="false">
      <c r="A21521" s="0" t="s">
        <v>38527</v>
      </c>
      <c r="B21521" s="0" t="n">
        <f aca="false">HOUR(C21521)</f>
        <v>4</v>
      </c>
      <c r="C21521" s="1" t="n">
        <v>41379.2</v>
      </c>
      <c r="D21521" s="0" t="s">
        <v>38528</v>
      </c>
    </row>
    <row r="21522" customFormat="false" ht="15" hidden="false" customHeight="false" outlineLevel="0" collapsed="false">
      <c r="A21522" s="0" t="s">
        <v>38529</v>
      </c>
      <c r="B21522" s="0" t="n">
        <f aca="false">HOUR(C21522)</f>
        <v>4</v>
      </c>
      <c r="C21522" s="1" t="n">
        <v>41379.2</v>
      </c>
      <c r="D21522" s="0" t="s">
        <v>38530</v>
      </c>
    </row>
    <row r="21523" customFormat="false" ht="15" hidden="false" customHeight="false" outlineLevel="0" collapsed="false">
      <c r="A21523" s="0" t="s">
        <v>25806</v>
      </c>
      <c r="B21523" s="0" t="n">
        <f aca="false">HOUR(C21523)</f>
        <v>4</v>
      </c>
      <c r="C21523" s="1" t="n">
        <v>41379.2</v>
      </c>
      <c r="D21523" s="0" t="s">
        <v>38531</v>
      </c>
    </row>
    <row r="21524" customFormat="false" ht="15" hidden="false" customHeight="false" outlineLevel="0" collapsed="false">
      <c r="A21524" s="0" t="s">
        <v>38532</v>
      </c>
      <c r="B21524" s="0" t="n">
        <f aca="false">HOUR(C21524)</f>
        <v>4</v>
      </c>
      <c r="C21524" s="1" t="n">
        <v>41379.2</v>
      </c>
      <c r="D21524" s="0" t="s">
        <v>38533</v>
      </c>
    </row>
    <row r="21525" customFormat="false" ht="15" hidden="false" customHeight="false" outlineLevel="0" collapsed="false">
      <c r="A21525" s="0" t="s">
        <v>38534</v>
      </c>
      <c r="B21525" s="0" t="n">
        <f aca="false">HOUR(C21525)</f>
        <v>4</v>
      </c>
      <c r="C21525" s="1" t="n">
        <v>41379.2</v>
      </c>
      <c r="D21525" s="0" t="s">
        <v>38535</v>
      </c>
    </row>
    <row r="21526" customFormat="false" ht="15" hidden="false" customHeight="false" outlineLevel="0" collapsed="false">
      <c r="A21526" s="0" t="s">
        <v>38536</v>
      </c>
      <c r="B21526" s="0" t="n">
        <f aca="false">HOUR(C21526)</f>
        <v>4</v>
      </c>
      <c r="C21526" s="1" t="n">
        <v>41379.2</v>
      </c>
      <c r="D21526" s="0" t="s">
        <v>38537</v>
      </c>
    </row>
    <row r="21527" customFormat="false" ht="15" hidden="false" customHeight="false" outlineLevel="0" collapsed="false">
      <c r="A21527" s="0" t="s">
        <v>38538</v>
      </c>
      <c r="B21527" s="0" t="n">
        <f aca="false">HOUR(C21527)</f>
        <v>4</v>
      </c>
      <c r="C21527" s="1" t="n">
        <v>41379.2</v>
      </c>
      <c r="D21527" s="0" t="s">
        <v>38539</v>
      </c>
    </row>
    <row r="21528" customFormat="false" ht="15" hidden="false" customHeight="false" outlineLevel="0" collapsed="false">
      <c r="A21528" s="0" t="s">
        <v>38540</v>
      </c>
      <c r="B21528" s="0" t="n">
        <f aca="false">HOUR(C21528)</f>
        <v>4</v>
      </c>
      <c r="C21528" s="1" t="n">
        <v>41379.2</v>
      </c>
      <c r="D21528" s="0" t="s">
        <v>38541</v>
      </c>
    </row>
    <row r="21529" customFormat="false" ht="15" hidden="false" customHeight="false" outlineLevel="0" collapsed="false">
      <c r="A21529" s="0" t="s">
        <v>38542</v>
      </c>
      <c r="B21529" s="0" t="n">
        <f aca="false">HOUR(C21529)</f>
        <v>4</v>
      </c>
      <c r="C21529" s="1" t="n">
        <v>41379.2</v>
      </c>
      <c r="D21529" s="0" t="s">
        <v>38543</v>
      </c>
    </row>
    <row r="21530" customFormat="false" ht="15" hidden="false" customHeight="false" outlineLevel="0" collapsed="false">
      <c r="A21530" s="0" t="s">
        <v>38544</v>
      </c>
      <c r="B21530" s="0" t="n">
        <f aca="false">HOUR(C21530)</f>
        <v>4</v>
      </c>
      <c r="C21530" s="1" t="n">
        <v>41379.2</v>
      </c>
      <c r="D21530" s="0" t="s">
        <v>38545</v>
      </c>
    </row>
    <row r="21531" customFormat="false" ht="15" hidden="false" customHeight="false" outlineLevel="0" collapsed="false">
      <c r="A21531" s="0" t="s">
        <v>38546</v>
      </c>
      <c r="B21531" s="0" t="n">
        <f aca="false">HOUR(C21531)</f>
        <v>4</v>
      </c>
      <c r="C21531" s="1" t="n">
        <v>41379.2</v>
      </c>
      <c r="D21531" s="0" t="s">
        <v>38547</v>
      </c>
    </row>
    <row r="21532" customFormat="false" ht="15" hidden="false" customHeight="false" outlineLevel="0" collapsed="false">
      <c r="A21532" s="0" t="s">
        <v>38548</v>
      </c>
      <c r="B21532" s="0" t="n">
        <f aca="false">HOUR(C21532)</f>
        <v>4</v>
      </c>
      <c r="C21532" s="1" t="n">
        <v>41379.2</v>
      </c>
      <c r="D21532" s="0" t="s">
        <v>38549</v>
      </c>
    </row>
    <row r="21533" customFormat="false" ht="15" hidden="false" customHeight="false" outlineLevel="0" collapsed="false">
      <c r="A21533" s="0" t="s">
        <v>38550</v>
      </c>
      <c r="B21533" s="0" t="n">
        <f aca="false">HOUR(C21533)</f>
        <v>4</v>
      </c>
      <c r="C21533" s="1" t="n">
        <v>41379.2</v>
      </c>
      <c r="D21533" s="0" t="s">
        <v>38551</v>
      </c>
    </row>
    <row r="21534" customFormat="false" ht="15" hidden="false" customHeight="false" outlineLevel="0" collapsed="false">
      <c r="A21534" s="0" t="s">
        <v>35909</v>
      </c>
      <c r="B21534" s="0" t="n">
        <f aca="false">HOUR(C21534)</f>
        <v>4</v>
      </c>
      <c r="C21534" s="1" t="n">
        <v>41379.2</v>
      </c>
      <c r="D21534" s="0" t="s">
        <v>38552</v>
      </c>
    </row>
    <row r="21535" customFormat="false" ht="15" hidden="false" customHeight="false" outlineLevel="0" collapsed="false">
      <c r="A21535" s="0" t="s">
        <v>19104</v>
      </c>
      <c r="B21535" s="0" t="n">
        <f aca="false">HOUR(C21535)</f>
        <v>4</v>
      </c>
      <c r="C21535" s="1" t="n">
        <v>41379.2</v>
      </c>
      <c r="D21535" s="0" t="s">
        <v>38553</v>
      </c>
    </row>
    <row r="21536" customFormat="false" ht="15" hidden="false" customHeight="false" outlineLevel="0" collapsed="false">
      <c r="A21536" s="0" t="s">
        <v>38554</v>
      </c>
      <c r="B21536" s="0" t="n">
        <f aca="false">HOUR(C21536)</f>
        <v>4</v>
      </c>
      <c r="C21536" s="1" t="n">
        <v>41379.2</v>
      </c>
      <c r="D21536" s="0" t="s">
        <v>38555</v>
      </c>
    </row>
    <row r="21537" customFormat="false" ht="15" hidden="false" customHeight="false" outlineLevel="0" collapsed="false">
      <c r="A21537" s="0" t="s">
        <v>38556</v>
      </c>
      <c r="B21537" s="0" t="n">
        <f aca="false">HOUR(C21537)</f>
        <v>4</v>
      </c>
      <c r="C21537" s="1" t="n">
        <v>41379.2</v>
      </c>
      <c r="D21537" s="0" t="s">
        <v>38557</v>
      </c>
    </row>
    <row r="21538" customFormat="false" ht="15" hidden="false" customHeight="false" outlineLevel="0" collapsed="false">
      <c r="A21538" s="0" t="s">
        <v>15974</v>
      </c>
      <c r="B21538" s="0" t="n">
        <f aca="false">HOUR(C21538)</f>
        <v>4</v>
      </c>
      <c r="C21538" s="1" t="n">
        <v>41379.2</v>
      </c>
      <c r="D21538" s="0" t="s">
        <v>38558</v>
      </c>
    </row>
    <row r="21539" customFormat="false" ht="15" hidden="false" customHeight="false" outlineLevel="0" collapsed="false">
      <c r="A21539" s="0" t="s">
        <v>38559</v>
      </c>
      <c r="B21539" s="0" t="n">
        <f aca="false">HOUR(C21539)</f>
        <v>4</v>
      </c>
      <c r="C21539" s="1" t="n">
        <v>41379.2</v>
      </c>
      <c r="D21539" s="0" t="s">
        <v>38560</v>
      </c>
    </row>
    <row r="21540" customFormat="false" ht="15" hidden="false" customHeight="false" outlineLevel="0" collapsed="false">
      <c r="A21540" s="0" t="s">
        <v>38561</v>
      </c>
      <c r="B21540" s="0" t="n">
        <f aca="false">HOUR(C21540)</f>
        <v>4</v>
      </c>
      <c r="C21540" s="1" t="n">
        <v>41379.2</v>
      </c>
      <c r="D21540" s="0" t="s">
        <v>38562</v>
      </c>
    </row>
    <row r="21541" customFormat="false" ht="15" hidden="false" customHeight="false" outlineLevel="0" collapsed="false">
      <c r="A21541" s="0" t="s">
        <v>38563</v>
      </c>
      <c r="B21541" s="0" t="n">
        <f aca="false">HOUR(C21541)</f>
        <v>4</v>
      </c>
      <c r="C21541" s="1" t="n">
        <v>41379.2</v>
      </c>
      <c r="D21541" s="0" t="s">
        <v>38564</v>
      </c>
    </row>
    <row r="21542" customFormat="false" ht="15" hidden="false" customHeight="false" outlineLevel="0" collapsed="false">
      <c r="A21542" s="0" t="s">
        <v>38565</v>
      </c>
      <c r="B21542" s="0" t="n">
        <f aca="false">HOUR(C21542)</f>
        <v>4</v>
      </c>
      <c r="C21542" s="1" t="n">
        <v>41379.2</v>
      </c>
      <c r="D21542" s="0" t="s">
        <v>38566</v>
      </c>
    </row>
    <row r="21543" customFormat="false" ht="15" hidden="false" customHeight="false" outlineLevel="0" collapsed="false">
      <c r="A21543" s="0" t="s">
        <v>38567</v>
      </c>
      <c r="B21543" s="0" t="n">
        <f aca="false">HOUR(C21543)</f>
        <v>4</v>
      </c>
      <c r="C21543" s="1" t="n">
        <v>41379.2</v>
      </c>
      <c r="D21543" s="0" t="s">
        <v>38568</v>
      </c>
    </row>
    <row r="21544" customFormat="false" ht="15" hidden="false" customHeight="false" outlineLevel="0" collapsed="false">
      <c r="A21544" s="0" t="s">
        <v>38569</v>
      </c>
      <c r="B21544" s="0" t="n">
        <f aca="false">HOUR(C21544)</f>
        <v>4</v>
      </c>
      <c r="C21544" s="1" t="n">
        <v>41379.2</v>
      </c>
      <c r="D21544" s="0" t="s">
        <v>38570</v>
      </c>
    </row>
    <row r="21545" customFormat="false" ht="15" hidden="false" customHeight="false" outlineLevel="0" collapsed="false">
      <c r="A21545" s="0" t="s">
        <v>15094</v>
      </c>
      <c r="B21545" s="0" t="n">
        <f aca="false">HOUR(C21545)</f>
        <v>4</v>
      </c>
      <c r="C21545" s="1" t="n">
        <v>41379.2</v>
      </c>
      <c r="D21545" s="0" t="s">
        <v>38571</v>
      </c>
    </row>
    <row r="21546" customFormat="false" ht="15" hidden="false" customHeight="false" outlineLevel="0" collapsed="false">
      <c r="A21546" s="0" t="s">
        <v>38572</v>
      </c>
      <c r="B21546" s="0" t="n">
        <f aca="false">HOUR(C21546)</f>
        <v>4</v>
      </c>
      <c r="C21546" s="1" t="n">
        <v>41379.2</v>
      </c>
      <c r="D21546" s="0" t="s">
        <v>38573</v>
      </c>
    </row>
    <row r="21547" customFormat="false" ht="15" hidden="false" customHeight="false" outlineLevel="0" collapsed="false">
      <c r="A21547" s="0" t="s">
        <v>38574</v>
      </c>
      <c r="B21547" s="0" t="n">
        <f aca="false">HOUR(C21547)</f>
        <v>4</v>
      </c>
      <c r="C21547" s="1" t="n">
        <v>41379.2</v>
      </c>
      <c r="D21547" s="0" t="s">
        <v>38575</v>
      </c>
    </row>
    <row r="21548" customFormat="false" ht="15" hidden="false" customHeight="false" outlineLevel="0" collapsed="false">
      <c r="A21548" s="0" t="s">
        <v>37618</v>
      </c>
      <c r="B21548" s="0" t="n">
        <f aca="false">HOUR(C21548)</f>
        <v>4</v>
      </c>
      <c r="C21548" s="1" t="n">
        <v>41379.2</v>
      </c>
      <c r="D21548" s="0" t="s">
        <v>38576</v>
      </c>
    </row>
    <row r="21549" customFormat="false" ht="15" hidden="false" customHeight="false" outlineLevel="0" collapsed="false">
      <c r="A21549" s="0" t="s">
        <v>38431</v>
      </c>
      <c r="B21549" s="0" t="n">
        <f aca="false">HOUR(C21549)</f>
        <v>4</v>
      </c>
      <c r="C21549" s="1" t="n">
        <v>41379.2</v>
      </c>
      <c r="D21549" s="0" t="s">
        <v>38577</v>
      </c>
    </row>
    <row r="21550" customFormat="false" ht="15" hidden="false" customHeight="false" outlineLevel="0" collapsed="false">
      <c r="A21550" s="0" t="s">
        <v>38578</v>
      </c>
      <c r="B21550" s="0" t="n">
        <f aca="false">HOUR(C21550)</f>
        <v>4</v>
      </c>
      <c r="C21550" s="1" t="n">
        <v>41379.2</v>
      </c>
      <c r="D21550" s="0" t="s">
        <v>38579</v>
      </c>
    </row>
    <row r="21551" customFormat="false" ht="15" hidden="false" customHeight="false" outlineLevel="0" collapsed="false">
      <c r="A21551" s="0" t="s">
        <v>20793</v>
      </c>
      <c r="B21551" s="0" t="n">
        <f aca="false">HOUR(C21551)</f>
        <v>4</v>
      </c>
      <c r="C21551" s="1" t="n">
        <v>41379.2</v>
      </c>
      <c r="D21551" s="0" t="s">
        <v>38580</v>
      </c>
    </row>
    <row r="21552" customFormat="false" ht="15" hidden="false" customHeight="false" outlineLevel="0" collapsed="false">
      <c r="A21552" s="0" t="s">
        <v>28371</v>
      </c>
      <c r="B21552" s="0" t="n">
        <f aca="false">HOUR(C21552)</f>
        <v>4</v>
      </c>
      <c r="C21552" s="1" t="n">
        <v>41379.2</v>
      </c>
      <c r="D21552" s="0" t="s">
        <v>38581</v>
      </c>
    </row>
    <row r="21553" customFormat="false" ht="15" hidden="false" customHeight="false" outlineLevel="0" collapsed="false">
      <c r="A21553" s="0" t="s">
        <v>38582</v>
      </c>
      <c r="B21553" s="0" t="n">
        <f aca="false">HOUR(C21553)</f>
        <v>4</v>
      </c>
      <c r="C21553" s="1" t="n">
        <v>41379.2</v>
      </c>
      <c r="D21553" s="0" t="s">
        <v>38583</v>
      </c>
    </row>
    <row r="21554" customFormat="false" ht="15" hidden="false" customHeight="false" outlineLevel="0" collapsed="false">
      <c r="A21554" s="0" t="s">
        <v>38584</v>
      </c>
      <c r="B21554" s="0" t="n">
        <f aca="false">HOUR(C21554)</f>
        <v>4</v>
      </c>
      <c r="C21554" s="1" t="n">
        <v>41379.2</v>
      </c>
      <c r="D21554" s="0" t="s">
        <v>38585</v>
      </c>
    </row>
    <row r="21555" customFormat="false" ht="15" hidden="false" customHeight="false" outlineLevel="0" collapsed="false">
      <c r="A21555" s="0" t="s">
        <v>20488</v>
      </c>
      <c r="B21555" s="0" t="n">
        <f aca="false">HOUR(C21555)</f>
        <v>4</v>
      </c>
      <c r="C21555" s="1" t="n">
        <v>41379.2</v>
      </c>
      <c r="D21555" s="0" t="s">
        <v>38586</v>
      </c>
    </row>
    <row r="21556" customFormat="false" ht="15" hidden="false" customHeight="false" outlineLevel="0" collapsed="false">
      <c r="A21556" s="0" t="s">
        <v>1124</v>
      </c>
      <c r="B21556" s="0" t="n">
        <f aca="false">HOUR(C21556)</f>
        <v>4</v>
      </c>
      <c r="C21556" s="1" t="n">
        <v>41379.2</v>
      </c>
      <c r="D21556" s="0" t="s">
        <v>38587</v>
      </c>
    </row>
    <row r="21557" customFormat="false" ht="15" hidden="false" customHeight="false" outlineLevel="0" collapsed="false">
      <c r="A21557" s="0" t="s">
        <v>1480</v>
      </c>
      <c r="B21557" s="0" t="n">
        <f aca="false">HOUR(C21557)</f>
        <v>4</v>
      </c>
      <c r="C21557" s="1" t="n">
        <v>41379.2</v>
      </c>
      <c r="D21557" s="0" t="s">
        <v>38588</v>
      </c>
    </row>
    <row r="21558" customFormat="false" ht="15" hidden="false" customHeight="false" outlineLevel="0" collapsed="false">
      <c r="A21558" s="0" t="s">
        <v>24342</v>
      </c>
      <c r="B21558" s="0" t="n">
        <f aca="false">HOUR(C21558)</f>
        <v>4</v>
      </c>
      <c r="C21558" s="1" t="n">
        <v>41379.2</v>
      </c>
      <c r="D21558" s="0" t="s">
        <v>38589</v>
      </c>
    </row>
    <row r="21559" customFormat="false" ht="15" hidden="false" customHeight="false" outlineLevel="0" collapsed="false">
      <c r="A21559" s="0" t="s">
        <v>38590</v>
      </c>
      <c r="B21559" s="0" t="n">
        <f aca="false">HOUR(C21559)</f>
        <v>4</v>
      </c>
      <c r="C21559" s="1" t="n">
        <v>41379.2</v>
      </c>
      <c r="D21559" s="0" t="s">
        <v>38591</v>
      </c>
    </row>
    <row r="21560" customFormat="false" ht="15" hidden="false" customHeight="false" outlineLevel="0" collapsed="false">
      <c r="A21560" s="0" t="s">
        <v>38592</v>
      </c>
      <c r="B21560" s="0" t="n">
        <f aca="false">HOUR(C21560)</f>
        <v>4</v>
      </c>
      <c r="C21560" s="1" t="n">
        <v>41379.2</v>
      </c>
      <c r="D21560" s="0" t="s">
        <v>38593</v>
      </c>
    </row>
    <row r="21561" customFormat="false" ht="15" hidden="false" customHeight="false" outlineLevel="0" collapsed="false">
      <c r="A21561" s="0" t="s">
        <v>38594</v>
      </c>
      <c r="B21561" s="0" t="n">
        <f aca="false">HOUR(C21561)</f>
        <v>4</v>
      </c>
      <c r="C21561" s="1" t="n">
        <v>41379.2</v>
      </c>
      <c r="D21561" s="0" t="s">
        <v>38595</v>
      </c>
    </row>
    <row r="21562" customFormat="false" ht="15" hidden="false" customHeight="false" outlineLevel="0" collapsed="false">
      <c r="A21562" s="0" t="s">
        <v>38596</v>
      </c>
      <c r="B21562" s="0" t="n">
        <f aca="false">HOUR(C21562)</f>
        <v>4</v>
      </c>
      <c r="C21562" s="1" t="n">
        <v>41379.2</v>
      </c>
      <c r="D21562" s="0" t="s">
        <v>38597</v>
      </c>
    </row>
    <row r="21563" customFormat="false" ht="15" hidden="false" customHeight="false" outlineLevel="0" collapsed="false">
      <c r="A21563" s="0" t="s">
        <v>38598</v>
      </c>
      <c r="B21563" s="0" t="n">
        <f aca="false">HOUR(C21563)</f>
        <v>4</v>
      </c>
      <c r="C21563" s="1" t="n">
        <v>41379.2</v>
      </c>
      <c r="D21563" s="0" t="s">
        <v>38599</v>
      </c>
    </row>
    <row r="21564" customFormat="false" ht="15" hidden="false" customHeight="false" outlineLevel="0" collapsed="false">
      <c r="A21564" s="0" t="s">
        <v>38600</v>
      </c>
      <c r="B21564" s="0" t="n">
        <f aca="false">HOUR(C21564)</f>
        <v>4</v>
      </c>
      <c r="C21564" s="1" t="n">
        <v>41379.2</v>
      </c>
      <c r="D21564" s="0" t="s">
        <v>38601</v>
      </c>
    </row>
    <row r="21565" customFormat="false" ht="15" hidden="false" customHeight="false" outlineLevel="0" collapsed="false">
      <c r="A21565" s="0" t="s">
        <v>38602</v>
      </c>
      <c r="B21565" s="0" t="n">
        <f aca="false">HOUR(C21565)</f>
        <v>4</v>
      </c>
      <c r="C21565" s="1" t="n">
        <v>41379.2</v>
      </c>
      <c r="D21565" s="0" t="s">
        <v>38603</v>
      </c>
    </row>
    <row r="21566" customFormat="false" ht="15" hidden="false" customHeight="false" outlineLevel="0" collapsed="false">
      <c r="A21566" s="0" t="s">
        <v>38604</v>
      </c>
      <c r="B21566" s="0" t="n">
        <f aca="false">HOUR(C21566)</f>
        <v>4</v>
      </c>
      <c r="C21566" s="1" t="n">
        <v>41379.2</v>
      </c>
      <c r="D21566" s="0" t="s">
        <v>38605</v>
      </c>
    </row>
    <row r="21567" customFormat="false" ht="15" hidden="false" customHeight="false" outlineLevel="0" collapsed="false">
      <c r="A21567" s="0" t="s">
        <v>8968</v>
      </c>
      <c r="B21567" s="0" t="n">
        <f aca="false">HOUR(C21567)</f>
        <v>4</v>
      </c>
      <c r="C21567" s="1" t="n">
        <v>41379.2</v>
      </c>
      <c r="D21567" s="0" t="s">
        <v>38606</v>
      </c>
    </row>
    <row r="21568" customFormat="false" ht="15" hidden="false" customHeight="false" outlineLevel="0" collapsed="false">
      <c r="A21568" s="0" t="s">
        <v>38607</v>
      </c>
      <c r="B21568" s="0" t="n">
        <f aca="false">HOUR(C21568)</f>
        <v>4</v>
      </c>
      <c r="C21568" s="1" t="n">
        <v>41379.2</v>
      </c>
      <c r="D21568" s="0" t="s">
        <v>38608</v>
      </c>
    </row>
    <row r="21569" customFormat="false" ht="15" hidden="false" customHeight="false" outlineLevel="0" collapsed="false">
      <c r="A21569" s="0" t="s">
        <v>38609</v>
      </c>
      <c r="B21569" s="0" t="n">
        <f aca="false">HOUR(C21569)</f>
        <v>4</v>
      </c>
      <c r="C21569" s="1" t="n">
        <v>41379.2</v>
      </c>
      <c r="D21569" s="0" t="s">
        <v>38610</v>
      </c>
    </row>
    <row r="21570" customFormat="false" ht="15" hidden="false" customHeight="false" outlineLevel="0" collapsed="false">
      <c r="A21570" s="0" t="s">
        <v>38611</v>
      </c>
      <c r="B21570" s="0" t="n">
        <f aca="false">HOUR(C21570)</f>
        <v>4</v>
      </c>
      <c r="C21570" s="1" t="n">
        <v>41379.2</v>
      </c>
      <c r="D21570" s="0" t="s">
        <v>38612</v>
      </c>
    </row>
    <row r="21571" customFormat="false" ht="15" hidden="false" customHeight="false" outlineLevel="0" collapsed="false">
      <c r="A21571" s="0" t="s">
        <v>38613</v>
      </c>
      <c r="B21571" s="0" t="n">
        <f aca="false">HOUR(C21571)</f>
        <v>4</v>
      </c>
      <c r="C21571" s="1" t="n">
        <v>41379.2</v>
      </c>
      <c r="D21571" s="0" t="s">
        <v>38614</v>
      </c>
    </row>
    <row r="21572" customFormat="false" ht="15" hidden="false" customHeight="false" outlineLevel="0" collapsed="false">
      <c r="A21572" s="0" t="s">
        <v>38615</v>
      </c>
      <c r="B21572" s="0" t="n">
        <f aca="false">HOUR(C21572)</f>
        <v>4</v>
      </c>
      <c r="C21572" s="1" t="n">
        <v>41379.2</v>
      </c>
      <c r="D21572" s="0" t="s">
        <v>38616</v>
      </c>
    </row>
    <row r="21573" customFormat="false" ht="15" hidden="false" customHeight="false" outlineLevel="0" collapsed="false">
      <c r="A21573" s="0" t="s">
        <v>38617</v>
      </c>
      <c r="B21573" s="0" t="n">
        <f aca="false">HOUR(C21573)</f>
        <v>4</v>
      </c>
      <c r="C21573" s="1" t="n">
        <v>41379.2</v>
      </c>
      <c r="D21573" s="0" t="s">
        <v>38618</v>
      </c>
    </row>
    <row r="21574" customFormat="false" ht="15" hidden="false" customHeight="false" outlineLevel="0" collapsed="false">
      <c r="A21574" s="0" t="s">
        <v>38472</v>
      </c>
      <c r="B21574" s="0" t="n">
        <f aca="false">HOUR(C21574)</f>
        <v>4</v>
      </c>
      <c r="C21574" s="1" t="n">
        <v>41379.2</v>
      </c>
      <c r="D21574" s="0" t="s">
        <v>38619</v>
      </c>
    </row>
    <row r="21575" customFormat="false" ht="15" hidden="false" customHeight="false" outlineLevel="0" collapsed="false">
      <c r="A21575" s="0" t="s">
        <v>10018</v>
      </c>
      <c r="B21575" s="0" t="n">
        <f aca="false">HOUR(C21575)</f>
        <v>4</v>
      </c>
      <c r="C21575" s="1" t="n">
        <v>41379.2</v>
      </c>
      <c r="D21575" s="0" t="s">
        <v>38620</v>
      </c>
    </row>
    <row r="21576" customFormat="false" ht="15" hidden="false" customHeight="false" outlineLevel="0" collapsed="false">
      <c r="A21576" s="0" t="s">
        <v>38621</v>
      </c>
      <c r="B21576" s="0" t="n">
        <f aca="false">HOUR(C21576)</f>
        <v>4</v>
      </c>
      <c r="C21576" s="1" t="n">
        <v>41379.2</v>
      </c>
      <c r="D21576" s="0" t="s">
        <v>38622</v>
      </c>
    </row>
    <row r="21577" customFormat="false" ht="15" hidden="false" customHeight="false" outlineLevel="0" collapsed="false">
      <c r="A21577" s="0" t="s">
        <v>8427</v>
      </c>
      <c r="B21577" s="0" t="n">
        <f aca="false">HOUR(C21577)</f>
        <v>4</v>
      </c>
      <c r="C21577" s="1" t="n">
        <v>41379.2</v>
      </c>
      <c r="D21577" s="0" t="s">
        <v>38623</v>
      </c>
    </row>
    <row r="21578" customFormat="false" ht="15" hidden="false" customHeight="false" outlineLevel="0" collapsed="false">
      <c r="A21578" s="0" t="s">
        <v>38624</v>
      </c>
      <c r="B21578" s="0" t="n">
        <f aca="false">HOUR(C21578)</f>
        <v>4</v>
      </c>
      <c r="C21578" s="1" t="n">
        <v>41379.2</v>
      </c>
      <c r="D21578" s="0" t="s">
        <v>38625</v>
      </c>
    </row>
    <row r="21579" customFormat="false" ht="15" hidden="false" customHeight="false" outlineLevel="0" collapsed="false">
      <c r="A21579" s="0" t="s">
        <v>38626</v>
      </c>
      <c r="B21579" s="0" t="n">
        <f aca="false">HOUR(C21579)</f>
        <v>4</v>
      </c>
      <c r="C21579" s="1" t="n">
        <v>41379.2</v>
      </c>
      <c r="D21579" s="0" t="s">
        <v>38627</v>
      </c>
    </row>
    <row r="21580" customFormat="false" ht="15" hidden="false" customHeight="false" outlineLevel="0" collapsed="false">
      <c r="A21580" s="0" t="s">
        <v>38628</v>
      </c>
      <c r="B21580" s="0" t="n">
        <f aca="false">HOUR(C21580)</f>
        <v>4</v>
      </c>
      <c r="C21580" s="1" t="n">
        <v>41379.2</v>
      </c>
      <c r="D21580" s="0" t="s">
        <v>38629</v>
      </c>
    </row>
    <row r="21581" customFormat="false" ht="15" hidden="false" customHeight="false" outlineLevel="0" collapsed="false">
      <c r="A21581" s="0" t="s">
        <v>5393</v>
      </c>
      <c r="B21581" s="0" t="n">
        <f aca="false">HOUR(C21581)</f>
        <v>4</v>
      </c>
      <c r="C21581" s="1" t="n">
        <v>41379.2</v>
      </c>
      <c r="D21581" s="0" t="s">
        <v>38630</v>
      </c>
    </row>
    <row r="21582" customFormat="false" ht="15" hidden="false" customHeight="false" outlineLevel="0" collapsed="false">
      <c r="A21582" s="0" t="s">
        <v>38631</v>
      </c>
      <c r="B21582" s="0" t="n">
        <f aca="false">HOUR(C21582)</f>
        <v>4</v>
      </c>
      <c r="C21582" s="1" t="n">
        <v>41379.2</v>
      </c>
      <c r="D21582" s="0" t="s">
        <v>38632</v>
      </c>
    </row>
    <row r="21583" customFormat="false" ht="15" hidden="false" customHeight="false" outlineLevel="0" collapsed="false">
      <c r="A21583" s="0" t="s">
        <v>38633</v>
      </c>
      <c r="B21583" s="0" t="n">
        <f aca="false">HOUR(C21583)</f>
        <v>4</v>
      </c>
      <c r="C21583" s="1" t="n">
        <v>41379.2</v>
      </c>
      <c r="D21583" s="0" t="s">
        <v>38634</v>
      </c>
    </row>
    <row r="21584" customFormat="false" ht="15" hidden="false" customHeight="false" outlineLevel="0" collapsed="false">
      <c r="A21584" s="0" t="s">
        <v>32625</v>
      </c>
      <c r="B21584" s="0" t="n">
        <f aca="false">HOUR(C21584)</f>
        <v>4</v>
      </c>
      <c r="C21584" s="1" t="n">
        <v>41379.2</v>
      </c>
      <c r="D21584" s="0" t="s">
        <v>38635</v>
      </c>
    </row>
    <row r="21585" customFormat="false" ht="15" hidden="false" customHeight="false" outlineLevel="0" collapsed="false">
      <c r="A21585" s="0" t="s">
        <v>38636</v>
      </c>
      <c r="B21585" s="0" t="n">
        <f aca="false">HOUR(C21585)</f>
        <v>4</v>
      </c>
      <c r="C21585" s="1" t="n">
        <v>41379.2</v>
      </c>
      <c r="D21585" s="0" t="s">
        <v>38637</v>
      </c>
    </row>
    <row r="21586" customFormat="false" ht="15" hidden="false" customHeight="false" outlineLevel="0" collapsed="false">
      <c r="A21586" s="0" t="s">
        <v>26602</v>
      </c>
      <c r="B21586" s="0" t="n">
        <f aca="false">HOUR(C21586)</f>
        <v>4</v>
      </c>
      <c r="C21586" s="1" t="n">
        <v>41379.2</v>
      </c>
      <c r="D21586" s="0" t="s">
        <v>38638</v>
      </c>
    </row>
    <row r="21587" customFormat="false" ht="15" hidden="false" customHeight="false" outlineLevel="0" collapsed="false">
      <c r="A21587" s="0" t="s">
        <v>38639</v>
      </c>
      <c r="B21587" s="0" t="n">
        <f aca="false">HOUR(C21587)</f>
        <v>4</v>
      </c>
      <c r="C21587" s="1" t="n">
        <v>41379.2</v>
      </c>
      <c r="D21587" s="0" t="s">
        <v>38640</v>
      </c>
    </row>
    <row r="21588" customFormat="false" ht="15" hidden="false" customHeight="false" outlineLevel="0" collapsed="false">
      <c r="A21588" s="0" t="s">
        <v>38641</v>
      </c>
      <c r="B21588" s="0" t="n">
        <f aca="false">HOUR(C21588)</f>
        <v>4</v>
      </c>
      <c r="C21588" s="1" t="n">
        <v>41379.2</v>
      </c>
      <c r="D21588" s="0" t="s">
        <v>38642</v>
      </c>
    </row>
    <row r="21589" customFormat="false" ht="15" hidden="false" customHeight="false" outlineLevel="0" collapsed="false">
      <c r="A21589" s="0" t="s">
        <v>37618</v>
      </c>
      <c r="B21589" s="0" t="n">
        <f aca="false">HOUR(C21589)</f>
        <v>4</v>
      </c>
      <c r="C21589" s="1" t="n">
        <v>41379.2</v>
      </c>
      <c r="D21589" s="0" t="s">
        <v>38643</v>
      </c>
    </row>
    <row r="21590" customFormat="false" ht="15" hidden="false" customHeight="false" outlineLevel="0" collapsed="false">
      <c r="A21590" s="0" t="s">
        <v>38644</v>
      </c>
      <c r="B21590" s="0" t="n">
        <f aca="false">HOUR(C21590)</f>
        <v>4</v>
      </c>
      <c r="C21590" s="1" t="n">
        <v>41379.2</v>
      </c>
      <c r="D21590" s="0" t="s">
        <v>38645</v>
      </c>
    </row>
    <row r="21591" customFormat="false" ht="15" hidden="false" customHeight="false" outlineLevel="0" collapsed="false">
      <c r="A21591" s="0" t="s">
        <v>38646</v>
      </c>
      <c r="B21591" s="0" t="n">
        <f aca="false">HOUR(C21591)</f>
        <v>4</v>
      </c>
      <c r="C21591" s="1" t="n">
        <v>41379.2</v>
      </c>
      <c r="D21591" s="0" t="s">
        <v>38647</v>
      </c>
    </row>
    <row r="21592" customFormat="false" ht="15" hidden="false" customHeight="false" outlineLevel="0" collapsed="false">
      <c r="A21592" s="0" t="s">
        <v>26574</v>
      </c>
      <c r="B21592" s="0" t="n">
        <f aca="false">HOUR(C21592)</f>
        <v>4</v>
      </c>
      <c r="C21592" s="1" t="n">
        <v>41379.2</v>
      </c>
      <c r="D21592" s="0" t="s">
        <v>38648</v>
      </c>
    </row>
    <row r="21593" customFormat="false" ht="15" hidden="false" customHeight="false" outlineLevel="0" collapsed="false">
      <c r="A21593" s="0" t="s">
        <v>38649</v>
      </c>
      <c r="B21593" s="0" t="n">
        <f aca="false">HOUR(C21593)</f>
        <v>4</v>
      </c>
      <c r="C21593" s="1" t="n">
        <v>41379.2</v>
      </c>
      <c r="D21593" s="0" t="s">
        <v>38650</v>
      </c>
    </row>
    <row r="21594" customFormat="false" ht="15" hidden="false" customHeight="false" outlineLevel="0" collapsed="false">
      <c r="A21594" s="0" t="s">
        <v>38651</v>
      </c>
      <c r="B21594" s="0" t="n">
        <f aca="false">HOUR(C21594)</f>
        <v>4</v>
      </c>
      <c r="C21594" s="1" t="n">
        <v>41379.2</v>
      </c>
      <c r="D21594" s="0" t="s">
        <v>38652</v>
      </c>
    </row>
    <row r="21595" customFormat="false" ht="15" hidden="false" customHeight="false" outlineLevel="0" collapsed="false">
      <c r="A21595" s="0" t="s">
        <v>33637</v>
      </c>
      <c r="B21595" s="0" t="n">
        <f aca="false">HOUR(C21595)</f>
        <v>4</v>
      </c>
      <c r="C21595" s="1" t="n">
        <v>41379.2006944444</v>
      </c>
      <c r="D21595" s="0" t="s">
        <v>38653</v>
      </c>
    </row>
    <row r="21596" customFormat="false" ht="15" hidden="false" customHeight="false" outlineLevel="0" collapsed="false">
      <c r="A21596" s="0" t="s">
        <v>38654</v>
      </c>
      <c r="B21596" s="0" t="n">
        <f aca="false">HOUR(C21596)</f>
        <v>4</v>
      </c>
      <c r="C21596" s="1" t="n">
        <v>41379.2006944444</v>
      </c>
      <c r="D21596" s="0" t="s">
        <v>38655</v>
      </c>
    </row>
    <row r="21597" customFormat="false" ht="15" hidden="false" customHeight="false" outlineLevel="0" collapsed="false">
      <c r="A21597" s="0" t="s">
        <v>38656</v>
      </c>
      <c r="B21597" s="0" t="n">
        <f aca="false">HOUR(C21597)</f>
        <v>4</v>
      </c>
      <c r="C21597" s="1" t="n">
        <v>41379.2006944444</v>
      </c>
      <c r="D21597" s="0" t="s">
        <v>38657</v>
      </c>
    </row>
    <row r="21598" customFormat="false" ht="15" hidden="false" customHeight="false" outlineLevel="0" collapsed="false">
      <c r="A21598" s="0" t="s">
        <v>38658</v>
      </c>
      <c r="B21598" s="0" t="n">
        <f aca="false">HOUR(C21598)</f>
        <v>4</v>
      </c>
      <c r="C21598" s="1" t="n">
        <v>41379.2006944444</v>
      </c>
      <c r="D21598" s="0" t="s">
        <v>38659</v>
      </c>
    </row>
    <row r="21599" customFormat="false" ht="15" hidden="false" customHeight="false" outlineLevel="0" collapsed="false">
      <c r="A21599" s="0" t="s">
        <v>22934</v>
      </c>
      <c r="B21599" s="0" t="n">
        <f aca="false">HOUR(C21599)</f>
        <v>4</v>
      </c>
      <c r="C21599" s="1" t="n">
        <v>41379.2006944444</v>
      </c>
      <c r="D21599" s="0" t="s">
        <v>38660</v>
      </c>
    </row>
    <row r="21600" customFormat="false" ht="15" hidden="false" customHeight="false" outlineLevel="0" collapsed="false">
      <c r="A21600" s="0" t="s">
        <v>38661</v>
      </c>
      <c r="B21600" s="0" t="n">
        <f aca="false">HOUR(C21600)</f>
        <v>4</v>
      </c>
      <c r="C21600" s="1" t="n">
        <v>41379.2006944444</v>
      </c>
      <c r="D21600" s="0" t="s">
        <v>38662</v>
      </c>
    </row>
    <row r="21601" customFormat="false" ht="15" hidden="false" customHeight="false" outlineLevel="0" collapsed="false">
      <c r="A21601" s="0" t="s">
        <v>38663</v>
      </c>
      <c r="B21601" s="0" t="n">
        <f aca="false">HOUR(C21601)</f>
        <v>4</v>
      </c>
      <c r="C21601" s="1" t="n">
        <v>41379.2006944444</v>
      </c>
      <c r="D21601" s="0" t="s">
        <v>38664</v>
      </c>
    </row>
    <row r="21602" customFormat="false" ht="15" hidden="false" customHeight="false" outlineLevel="0" collapsed="false">
      <c r="A21602" s="0" t="s">
        <v>38665</v>
      </c>
      <c r="B21602" s="0" t="n">
        <f aca="false">HOUR(C21602)</f>
        <v>4</v>
      </c>
      <c r="C21602" s="1" t="n">
        <v>41379.2006944444</v>
      </c>
      <c r="D21602" s="0" t="s">
        <v>38666</v>
      </c>
    </row>
    <row r="21603" customFormat="false" ht="15" hidden="false" customHeight="false" outlineLevel="0" collapsed="false">
      <c r="A21603" s="0" t="s">
        <v>38667</v>
      </c>
      <c r="B21603" s="0" t="n">
        <f aca="false">HOUR(C21603)</f>
        <v>4</v>
      </c>
      <c r="C21603" s="1" t="n">
        <v>41379.2006944444</v>
      </c>
      <c r="D21603" s="0" t="s">
        <v>38668</v>
      </c>
    </row>
    <row r="21604" customFormat="false" ht="15" hidden="false" customHeight="false" outlineLevel="0" collapsed="false">
      <c r="A21604" s="0" t="s">
        <v>21522</v>
      </c>
      <c r="B21604" s="0" t="n">
        <f aca="false">HOUR(C21604)</f>
        <v>4</v>
      </c>
      <c r="C21604" s="1" t="n">
        <v>41379.2006944444</v>
      </c>
      <c r="D21604" s="0" t="s">
        <v>38669</v>
      </c>
    </row>
    <row r="21605" customFormat="false" ht="15" hidden="false" customHeight="false" outlineLevel="0" collapsed="false">
      <c r="A21605" s="0" t="s">
        <v>38670</v>
      </c>
      <c r="B21605" s="0" t="n">
        <f aca="false">HOUR(C21605)</f>
        <v>4</v>
      </c>
      <c r="C21605" s="1" t="n">
        <v>41379.2006944444</v>
      </c>
      <c r="D21605" s="0" t="s">
        <v>38671</v>
      </c>
    </row>
    <row r="21606" customFormat="false" ht="15" hidden="false" customHeight="false" outlineLevel="0" collapsed="false">
      <c r="A21606" s="0" t="s">
        <v>38672</v>
      </c>
      <c r="B21606" s="0" t="n">
        <f aca="false">HOUR(C21606)</f>
        <v>4</v>
      </c>
      <c r="C21606" s="1" t="n">
        <v>41379.2006944444</v>
      </c>
      <c r="D21606" s="0" t="s">
        <v>38673</v>
      </c>
    </row>
    <row r="21607" customFormat="false" ht="15" hidden="false" customHeight="false" outlineLevel="0" collapsed="false">
      <c r="A21607" s="0" t="s">
        <v>9559</v>
      </c>
      <c r="B21607" s="0" t="n">
        <f aca="false">HOUR(C21607)</f>
        <v>4</v>
      </c>
      <c r="C21607" s="1" t="n">
        <v>41379.2006944444</v>
      </c>
      <c r="D21607" s="0" t="s">
        <v>38674</v>
      </c>
    </row>
    <row r="21608" customFormat="false" ht="15" hidden="false" customHeight="false" outlineLevel="0" collapsed="false">
      <c r="A21608" s="0" t="s">
        <v>38675</v>
      </c>
      <c r="B21608" s="0" t="n">
        <f aca="false">HOUR(C21608)</f>
        <v>4</v>
      </c>
      <c r="C21608" s="1" t="n">
        <v>41379.2006944444</v>
      </c>
      <c r="D21608" s="0" t="s">
        <v>38676</v>
      </c>
    </row>
    <row r="21609" customFormat="false" ht="15" hidden="false" customHeight="false" outlineLevel="0" collapsed="false">
      <c r="A21609" s="0" t="s">
        <v>2995</v>
      </c>
      <c r="B21609" s="0" t="n">
        <f aca="false">HOUR(C21609)</f>
        <v>4</v>
      </c>
      <c r="C21609" s="1" t="n">
        <v>41379.2006944444</v>
      </c>
      <c r="D21609" s="0" t="s">
        <v>38677</v>
      </c>
    </row>
    <row r="21610" customFormat="false" ht="15" hidden="false" customHeight="false" outlineLevel="0" collapsed="false">
      <c r="A21610" s="0" t="s">
        <v>38678</v>
      </c>
      <c r="B21610" s="0" t="n">
        <f aca="false">HOUR(C21610)</f>
        <v>4</v>
      </c>
      <c r="C21610" s="1" t="n">
        <v>41379.2006944444</v>
      </c>
      <c r="D21610" s="0" t="s">
        <v>38679</v>
      </c>
    </row>
    <row r="21611" customFormat="false" ht="15" hidden="false" customHeight="false" outlineLevel="0" collapsed="false">
      <c r="A21611" s="0" t="s">
        <v>38680</v>
      </c>
      <c r="B21611" s="0" t="n">
        <f aca="false">HOUR(C21611)</f>
        <v>4</v>
      </c>
      <c r="C21611" s="1" t="n">
        <v>41379.2006944444</v>
      </c>
      <c r="D21611" s="0" t="s">
        <v>38681</v>
      </c>
    </row>
    <row r="21612" customFormat="false" ht="15" hidden="false" customHeight="false" outlineLevel="0" collapsed="false">
      <c r="A21612" s="0" t="s">
        <v>38682</v>
      </c>
      <c r="B21612" s="0" t="n">
        <f aca="false">HOUR(C21612)</f>
        <v>4</v>
      </c>
      <c r="C21612" s="1" t="n">
        <v>41379.2006944444</v>
      </c>
      <c r="D21612" s="0" t="s">
        <v>38683</v>
      </c>
    </row>
    <row r="21613" customFormat="false" ht="15" hidden="false" customHeight="false" outlineLevel="0" collapsed="false">
      <c r="A21613" s="0" t="s">
        <v>38684</v>
      </c>
      <c r="B21613" s="0" t="n">
        <f aca="false">HOUR(C21613)</f>
        <v>4</v>
      </c>
      <c r="C21613" s="1" t="n">
        <v>41379.2006944444</v>
      </c>
      <c r="D21613" s="0" t="s">
        <v>38685</v>
      </c>
    </row>
    <row r="21614" customFormat="false" ht="15" hidden="false" customHeight="false" outlineLevel="0" collapsed="false">
      <c r="A21614" s="0" t="s">
        <v>38686</v>
      </c>
      <c r="B21614" s="0" t="n">
        <f aca="false">HOUR(C21614)</f>
        <v>4</v>
      </c>
      <c r="C21614" s="1" t="n">
        <v>41379.2006944444</v>
      </c>
      <c r="D21614" s="0" t="s">
        <v>38687</v>
      </c>
    </row>
    <row r="21615" customFormat="false" ht="15" hidden="false" customHeight="false" outlineLevel="0" collapsed="false">
      <c r="A21615" s="0" t="s">
        <v>38688</v>
      </c>
      <c r="B21615" s="0" t="n">
        <f aca="false">HOUR(C21615)</f>
        <v>4</v>
      </c>
      <c r="C21615" s="1" t="n">
        <v>41379.2006944444</v>
      </c>
      <c r="D21615" s="0" t="s">
        <v>38689</v>
      </c>
    </row>
    <row r="21616" customFormat="false" ht="15" hidden="false" customHeight="false" outlineLevel="0" collapsed="false">
      <c r="A21616" s="0" t="s">
        <v>38690</v>
      </c>
      <c r="B21616" s="0" t="n">
        <f aca="false">HOUR(C21616)</f>
        <v>4</v>
      </c>
      <c r="C21616" s="1" t="n">
        <v>41379.2006944444</v>
      </c>
      <c r="D21616" s="0" t="s">
        <v>38691</v>
      </c>
    </row>
    <row r="21617" customFormat="false" ht="15" hidden="false" customHeight="false" outlineLevel="0" collapsed="false">
      <c r="A21617" s="0" t="s">
        <v>38692</v>
      </c>
      <c r="B21617" s="0" t="n">
        <f aca="false">HOUR(C21617)</f>
        <v>4</v>
      </c>
      <c r="C21617" s="1" t="n">
        <v>41379.2006944444</v>
      </c>
      <c r="D21617" s="0" t="s">
        <v>38693</v>
      </c>
    </row>
    <row r="21618" customFormat="false" ht="15" hidden="false" customHeight="false" outlineLevel="0" collapsed="false">
      <c r="A21618" s="0" t="s">
        <v>38694</v>
      </c>
      <c r="B21618" s="0" t="n">
        <f aca="false">HOUR(C21618)</f>
        <v>4</v>
      </c>
      <c r="C21618" s="1" t="n">
        <v>41379.2006944444</v>
      </c>
      <c r="D21618" s="0" t="s">
        <v>38695</v>
      </c>
    </row>
    <row r="21619" customFormat="false" ht="15" hidden="false" customHeight="false" outlineLevel="0" collapsed="false">
      <c r="A21619" s="0" t="s">
        <v>38696</v>
      </c>
      <c r="B21619" s="0" t="n">
        <f aca="false">HOUR(C21619)</f>
        <v>4</v>
      </c>
      <c r="C21619" s="1" t="n">
        <v>41379.2006944444</v>
      </c>
      <c r="D21619" s="0" t="s">
        <v>38697</v>
      </c>
    </row>
    <row r="21620" customFormat="false" ht="15" hidden="false" customHeight="false" outlineLevel="0" collapsed="false">
      <c r="A21620" s="0" t="s">
        <v>38698</v>
      </c>
      <c r="B21620" s="0" t="n">
        <f aca="false">HOUR(C21620)</f>
        <v>4</v>
      </c>
      <c r="C21620" s="1" t="n">
        <v>41379.2006944444</v>
      </c>
      <c r="D21620" s="0" t="s">
        <v>38699</v>
      </c>
    </row>
    <row r="21621" customFormat="false" ht="15" hidden="false" customHeight="false" outlineLevel="0" collapsed="false">
      <c r="A21621" s="0" t="s">
        <v>38700</v>
      </c>
      <c r="B21621" s="0" t="n">
        <f aca="false">HOUR(C21621)</f>
        <v>4</v>
      </c>
      <c r="C21621" s="1" t="n">
        <v>41379.2006944444</v>
      </c>
      <c r="D21621" s="0" t="s">
        <v>38701</v>
      </c>
    </row>
    <row r="21622" customFormat="false" ht="15" hidden="false" customHeight="false" outlineLevel="0" collapsed="false">
      <c r="A21622" s="0" t="s">
        <v>38702</v>
      </c>
      <c r="B21622" s="0" t="n">
        <f aca="false">HOUR(C21622)</f>
        <v>4</v>
      </c>
      <c r="C21622" s="1" t="n">
        <v>41379.2006944444</v>
      </c>
      <c r="D21622" s="0" t="s">
        <v>38703</v>
      </c>
    </row>
    <row r="21623" customFormat="false" ht="15" hidden="false" customHeight="false" outlineLevel="0" collapsed="false">
      <c r="A21623" s="0" t="s">
        <v>38704</v>
      </c>
      <c r="B21623" s="0" t="n">
        <f aca="false">HOUR(C21623)</f>
        <v>4</v>
      </c>
      <c r="C21623" s="1" t="n">
        <v>41379.2006944444</v>
      </c>
      <c r="D21623" s="0" t="s">
        <v>38705</v>
      </c>
    </row>
    <row r="21624" customFormat="false" ht="15" hidden="false" customHeight="false" outlineLevel="0" collapsed="false">
      <c r="A21624" s="0" t="s">
        <v>38615</v>
      </c>
      <c r="B21624" s="0" t="n">
        <f aca="false">HOUR(C21624)</f>
        <v>4</v>
      </c>
      <c r="C21624" s="1" t="n">
        <v>41379.2006944444</v>
      </c>
      <c r="D21624" s="0" t="s">
        <v>38706</v>
      </c>
    </row>
    <row r="21625" customFormat="false" ht="15" hidden="false" customHeight="false" outlineLevel="0" collapsed="false">
      <c r="A21625" s="0" t="s">
        <v>38707</v>
      </c>
      <c r="B21625" s="0" t="n">
        <f aca="false">HOUR(C21625)</f>
        <v>4</v>
      </c>
      <c r="C21625" s="1" t="n">
        <v>41379.2006944444</v>
      </c>
      <c r="D21625" s="0" t="s">
        <v>38708</v>
      </c>
    </row>
    <row r="21626" customFormat="false" ht="15" hidden="false" customHeight="false" outlineLevel="0" collapsed="false">
      <c r="A21626" s="0" t="s">
        <v>38709</v>
      </c>
      <c r="B21626" s="0" t="n">
        <f aca="false">HOUR(C21626)</f>
        <v>4</v>
      </c>
      <c r="C21626" s="1" t="n">
        <v>41379.2006944444</v>
      </c>
      <c r="D21626" s="0" t="s">
        <v>38710</v>
      </c>
    </row>
    <row r="21627" customFormat="false" ht="15" hidden="false" customHeight="false" outlineLevel="0" collapsed="false">
      <c r="A21627" s="0" t="s">
        <v>38711</v>
      </c>
      <c r="B21627" s="0" t="n">
        <f aca="false">HOUR(C21627)</f>
        <v>4</v>
      </c>
      <c r="C21627" s="1" t="n">
        <v>41379.2006944444</v>
      </c>
      <c r="D21627" s="0" t="s">
        <v>38712</v>
      </c>
    </row>
    <row r="21628" customFormat="false" ht="15" hidden="false" customHeight="false" outlineLevel="0" collapsed="false">
      <c r="A21628" s="0" t="s">
        <v>38713</v>
      </c>
      <c r="B21628" s="0" t="n">
        <f aca="false">HOUR(C21628)</f>
        <v>4</v>
      </c>
      <c r="C21628" s="1" t="n">
        <v>41379.2006944444</v>
      </c>
      <c r="D21628" s="0" t="s">
        <v>38714</v>
      </c>
    </row>
    <row r="21629" customFormat="false" ht="15" hidden="false" customHeight="false" outlineLevel="0" collapsed="false">
      <c r="A21629" s="0" t="s">
        <v>9793</v>
      </c>
      <c r="B21629" s="0" t="n">
        <f aca="false">HOUR(C21629)</f>
        <v>4</v>
      </c>
      <c r="C21629" s="1" t="n">
        <v>41379.2006944444</v>
      </c>
      <c r="D21629" s="0" t="s">
        <v>38715</v>
      </c>
    </row>
    <row r="21630" customFormat="false" ht="15" hidden="false" customHeight="false" outlineLevel="0" collapsed="false">
      <c r="A21630" s="0" t="s">
        <v>9793</v>
      </c>
      <c r="B21630" s="0" t="n">
        <f aca="false">HOUR(C21630)</f>
        <v>4</v>
      </c>
      <c r="C21630" s="1" t="n">
        <v>41379.2006944444</v>
      </c>
      <c r="D21630" s="0" t="s">
        <v>38716</v>
      </c>
    </row>
    <row r="21631" customFormat="false" ht="15" hidden="false" customHeight="false" outlineLevel="0" collapsed="false">
      <c r="A21631" s="0" t="s">
        <v>38717</v>
      </c>
      <c r="B21631" s="0" t="n">
        <f aca="false">HOUR(C21631)</f>
        <v>4</v>
      </c>
      <c r="C21631" s="1" t="n">
        <v>41379.2006944444</v>
      </c>
      <c r="D21631" s="0" t="s">
        <v>38718</v>
      </c>
    </row>
    <row r="21632" customFormat="false" ht="15" hidden="false" customHeight="false" outlineLevel="0" collapsed="false">
      <c r="A21632" s="0" t="s">
        <v>38719</v>
      </c>
      <c r="B21632" s="0" t="n">
        <f aca="false">HOUR(C21632)</f>
        <v>4</v>
      </c>
      <c r="C21632" s="1" t="n">
        <v>41379.2006944444</v>
      </c>
      <c r="D21632" s="0" t="s">
        <v>38720</v>
      </c>
    </row>
    <row r="21633" customFormat="false" ht="15" hidden="false" customHeight="false" outlineLevel="0" collapsed="false">
      <c r="A21633" s="0" t="s">
        <v>38721</v>
      </c>
      <c r="B21633" s="0" t="n">
        <f aca="false">HOUR(C21633)</f>
        <v>4</v>
      </c>
      <c r="C21633" s="1" t="n">
        <v>41379.2006944444</v>
      </c>
      <c r="D21633" s="0" t="s">
        <v>38722</v>
      </c>
    </row>
    <row r="21634" customFormat="false" ht="15" hidden="false" customHeight="false" outlineLevel="0" collapsed="false">
      <c r="A21634" s="0" t="s">
        <v>38723</v>
      </c>
      <c r="B21634" s="0" t="n">
        <f aca="false">HOUR(C21634)</f>
        <v>4</v>
      </c>
      <c r="C21634" s="1" t="n">
        <v>41379.2006944444</v>
      </c>
      <c r="D21634" s="0" t="s">
        <v>38724</v>
      </c>
    </row>
    <row r="21635" customFormat="false" ht="15" hidden="false" customHeight="false" outlineLevel="0" collapsed="false">
      <c r="A21635" s="0" t="s">
        <v>38725</v>
      </c>
      <c r="B21635" s="0" t="n">
        <f aca="false">HOUR(C21635)</f>
        <v>4</v>
      </c>
      <c r="C21635" s="1" t="n">
        <v>41379.2006944444</v>
      </c>
      <c r="D21635" s="0" t="s">
        <v>38726</v>
      </c>
    </row>
    <row r="21636" customFormat="false" ht="15" hidden="false" customHeight="false" outlineLevel="0" collapsed="false">
      <c r="A21636" s="0" t="s">
        <v>37997</v>
      </c>
      <c r="B21636" s="0" t="n">
        <f aca="false">HOUR(C21636)</f>
        <v>4</v>
      </c>
      <c r="C21636" s="1" t="n">
        <v>41379.2006944444</v>
      </c>
      <c r="D21636" s="0" t="s">
        <v>38727</v>
      </c>
    </row>
    <row r="21637" customFormat="false" ht="15" hidden="false" customHeight="false" outlineLevel="0" collapsed="false">
      <c r="A21637" s="0" t="s">
        <v>27630</v>
      </c>
      <c r="B21637" s="0" t="n">
        <f aca="false">HOUR(C21637)</f>
        <v>4</v>
      </c>
      <c r="C21637" s="1" t="n">
        <v>41379.2006944444</v>
      </c>
      <c r="D21637" s="0" t="s">
        <v>38728</v>
      </c>
    </row>
    <row r="21638" customFormat="false" ht="15" hidden="false" customHeight="false" outlineLevel="0" collapsed="false">
      <c r="A21638" s="0" t="s">
        <v>38729</v>
      </c>
      <c r="B21638" s="0" t="n">
        <f aca="false">HOUR(C21638)</f>
        <v>4</v>
      </c>
      <c r="C21638" s="1" t="n">
        <v>41379.2006944444</v>
      </c>
      <c r="D21638" s="0" t="s">
        <v>38730</v>
      </c>
    </row>
    <row r="21639" customFormat="false" ht="15" hidden="false" customHeight="false" outlineLevel="0" collapsed="false">
      <c r="A21639" s="0" t="s">
        <v>38731</v>
      </c>
      <c r="B21639" s="0" t="n">
        <f aca="false">HOUR(C21639)</f>
        <v>4</v>
      </c>
      <c r="C21639" s="1" t="n">
        <v>41379.2006944444</v>
      </c>
      <c r="D21639" s="0" t="s">
        <v>38732</v>
      </c>
    </row>
    <row r="21640" customFormat="false" ht="15" hidden="false" customHeight="false" outlineLevel="0" collapsed="false">
      <c r="A21640" s="0" t="s">
        <v>38733</v>
      </c>
      <c r="B21640" s="0" t="n">
        <f aca="false">HOUR(C21640)</f>
        <v>4</v>
      </c>
      <c r="C21640" s="1" t="n">
        <v>41379.2006944444</v>
      </c>
      <c r="D21640" s="0" t="s">
        <v>38734</v>
      </c>
    </row>
    <row r="21641" customFormat="false" ht="15" hidden="false" customHeight="false" outlineLevel="0" collapsed="false">
      <c r="A21641" s="0" t="s">
        <v>38735</v>
      </c>
      <c r="B21641" s="0" t="n">
        <f aca="false">HOUR(C21641)</f>
        <v>4</v>
      </c>
      <c r="C21641" s="1" t="n">
        <v>41379.2006944444</v>
      </c>
      <c r="D21641" s="0" t="s">
        <v>38736</v>
      </c>
    </row>
    <row r="21642" customFormat="false" ht="15" hidden="false" customHeight="false" outlineLevel="0" collapsed="false">
      <c r="A21642" s="0" t="s">
        <v>38737</v>
      </c>
      <c r="B21642" s="0" t="n">
        <f aca="false">HOUR(C21642)</f>
        <v>4</v>
      </c>
      <c r="C21642" s="1" t="n">
        <v>41379.2006944444</v>
      </c>
      <c r="D21642" s="0" t="s">
        <v>38738</v>
      </c>
    </row>
    <row r="21643" customFormat="false" ht="15" hidden="false" customHeight="false" outlineLevel="0" collapsed="false">
      <c r="A21643" s="0" t="s">
        <v>38739</v>
      </c>
      <c r="B21643" s="0" t="n">
        <f aca="false">HOUR(C21643)</f>
        <v>4</v>
      </c>
      <c r="C21643" s="1" t="n">
        <v>41379.2006944444</v>
      </c>
      <c r="D21643" s="0" t="s">
        <v>38740</v>
      </c>
    </row>
    <row r="21644" customFormat="false" ht="15" hidden="false" customHeight="false" outlineLevel="0" collapsed="false">
      <c r="A21644" s="0" t="s">
        <v>38741</v>
      </c>
      <c r="B21644" s="0" t="n">
        <f aca="false">HOUR(C21644)</f>
        <v>4</v>
      </c>
      <c r="C21644" s="1" t="n">
        <v>41379.2006944444</v>
      </c>
      <c r="D21644" s="0" t="s">
        <v>38742</v>
      </c>
    </row>
    <row r="21645" customFormat="false" ht="15" hidden="false" customHeight="false" outlineLevel="0" collapsed="false">
      <c r="A21645" s="0" t="s">
        <v>38743</v>
      </c>
      <c r="B21645" s="0" t="n">
        <f aca="false">HOUR(C21645)</f>
        <v>4</v>
      </c>
      <c r="C21645" s="1" t="n">
        <v>41379.2006944444</v>
      </c>
      <c r="D21645" s="0" t="s">
        <v>38744</v>
      </c>
    </row>
    <row r="21646" customFormat="false" ht="15" hidden="false" customHeight="false" outlineLevel="0" collapsed="false">
      <c r="A21646" s="0" t="s">
        <v>38745</v>
      </c>
      <c r="B21646" s="0" t="n">
        <f aca="false">HOUR(C21646)</f>
        <v>4</v>
      </c>
      <c r="C21646" s="1" t="n">
        <v>41379.2006944444</v>
      </c>
      <c r="D21646" s="0" t="s">
        <v>38746</v>
      </c>
    </row>
    <row r="21647" customFormat="false" ht="15" hidden="false" customHeight="false" outlineLevel="0" collapsed="false">
      <c r="A21647" s="0" t="s">
        <v>38747</v>
      </c>
      <c r="B21647" s="0" t="n">
        <f aca="false">HOUR(C21647)</f>
        <v>4</v>
      </c>
      <c r="C21647" s="1" t="n">
        <v>41379.2006944444</v>
      </c>
      <c r="D21647" s="0" t="s">
        <v>38748</v>
      </c>
    </row>
    <row r="21648" customFormat="false" ht="15" hidden="false" customHeight="false" outlineLevel="0" collapsed="false">
      <c r="A21648" s="0" t="s">
        <v>38749</v>
      </c>
      <c r="B21648" s="0" t="n">
        <f aca="false">HOUR(C21648)</f>
        <v>4</v>
      </c>
      <c r="C21648" s="1" t="n">
        <v>41379.2006944444</v>
      </c>
      <c r="D21648" s="0" t="s">
        <v>38750</v>
      </c>
    </row>
    <row r="21649" customFormat="false" ht="15" hidden="false" customHeight="false" outlineLevel="0" collapsed="false">
      <c r="A21649" s="0" t="s">
        <v>38751</v>
      </c>
      <c r="B21649" s="0" t="n">
        <f aca="false">HOUR(C21649)</f>
        <v>4</v>
      </c>
      <c r="C21649" s="1" t="n">
        <v>41379.2006944444</v>
      </c>
      <c r="D21649" s="0" t="s">
        <v>38752</v>
      </c>
    </row>
    <row r="21650" customFormat="false" ht="15" hidden="false" customHeight="false" outlineLevel="0" collapsed="false">
      <c r="A21650" s="0" t="s">
        <v>38753</v>
      </c>
      <c r="B21650" s="0" t="n">
        <f aca="false">HOUR(C21650)</f>
        <v>4</v>
      </c>
      <c r="C21650" s="1" t="n">
        <v>41379.2006944444</v>
      </c>
      <c r="D21650" s="0" t="s">
        <v>38754</v>
      </c>
    </row>
    <row r="21651" customFormat="false" ht="15" hidden="false" customHeight="false" outlineLevel="0" collapsed="false">
      <c r="A21651" s="0" t="s">
        <v>38755</v>
      </c>
      <c r="B21651" s="0" t="n">
        <f aca="false">HOUR(C21651)</f>
        <v>4</v>
      </c>
      <c r="C21651" s="1" t="n">
        <v>41379.2006944444</v>
      </c>
      <c r="D21651" s="0" t="s">
        <v>38756</v>
      </c>
    </row>
    <row r="21652" customFormat="false" ht="15" hidden="false" customHeight="false" outlineLevel="0" collapsed="false">
      <c r="A21652" s="0" t="s">
        <v>38757</v>
      </c>
      <c r="B21652" s="0" t="n">
        <f aca="false">HOUR(C21652)</f>
        <v>4</v>
      </c>
      <c r="C21652" s="1" t="n">
        <v>41379.2006944444</v>
      </c>
      <c r="D21652" s="0" t="s">
        <v>38758</v>
      </c>
    </row>
    <row r="21653" customFormat="false" ht="15" hidden="false" customHeight="false" outlineLevel="0" collapsed="false">
      <c r="A21653" s="0" t="s">
        <v>38759</v>
      </c>
      <c r="B21653" s="0" t="n">
        <f aca="false">HOUR(C21653)</f>
        <v>4</v>
      </c>
      <c r="C21653" s="1" t="n">
        <v>41379.2006944444</v>
      </c>
      <c r="D21653" s="0" t="s">
        <v>38760</v>
      </c>
    </row>
    <row r="21654" customFormat="false" ht="15" hidden="false" customHeight="false" outlineLevel="0" collapsed="false">
      <c r="A21654" s="0" t="s">
        <v>38761</v>
      </c>
      <c r="B21654" s="0" t="n">
        <f aca="false">HOUR(C21654)</f>
        <v>4</v>
      </c>
      <c r="C21654" s="1" t="n">
        <v>41379.2006944444</v>
      </c>
      <c r="D21654" s="0" t="s">
        <v>38762</v>
      </c>
    </row>
    <row r="21655" customFormat="false" ht="15" hidden="false" customHeight="false" outlineLevel="0" collapsed="false">
      <c r="A21655" s="0" t="s">
        <v>38763</v>
      </c>
      <c r="B21655" s="0" t="n">
        <f aca="false">HOUR(C21655)</f>
        <v>4</v>
      </c>
      <c r="C21655" s="1" t="n">
        <v>41379.2006944444</v>
      </c>
      <c r="D21655" s="0" t="s">
        <v>38764</v>
      </c>
    </row>
    <row r="21656" customFormat="false" ht="15" hidden="false" customHeight="false" outlineLevel="0" collapsed="false">
      <c r="A21656" s="0" t="s">
        <v>38765</v>
      </c>
      <c r="B21656" s="0" t="n">
        <f aca="false">HOUR(C21656)</f>
        <v>4</v>
      </c>
      <c r="C21656" s="1" t="n">
        <v>41379.2006944444</v>
      </c>
      <c r="D21656" s="0" t="s">
        <v>38766</v>
      </c>
    </row>
    <row r="21657" customFormat="false" ht="15" hidden="false" customHeight="false" outlineLevel="0" collapsed="false">
      <c r="A21657" s="0" t="s">
        <v>7357</v>
      </c>
      <c r="B21657" s="0" t="n">
        <f aca="false">HOUR(C21657)</f>
        <v>4</v>
      </c>
      <c r="C21657" s="1" t="n">
        <v>41379.2006944444</v>
      </c>
      <c r="D21657" s="0" t="s">
        <v>38767</v>
      </c>
    </row>
    <row r="21658" customFormat="false" ht="15" hidden="false" customHeight="false" outlineLevel="0" collapsed="false">
      <c r="A21658" s="0" t="s">
        <v>34977</v>
      </c>
      <c r="B21658" s="0" t="n">
        <f aca="false">HOUR(C21658)</f>
        <v>4</v>
      </c>
      <c r="C21658" s="1" t="n">
        <v>41379.2006944444</v>
      </c>
      <c r="D21658" s="0" t="s">
        <v>38768</v>
      </c>
    </row>
    <row r="21659" customFormat="false" ht="15" hidden="false" customHeight="false" outlineLevel="0" collapsed="false">
      <c r="A21659" s="0" t="s">
        <v>38769</v>
      </c>
      <c r="B21659" s="0" t="n">
        <f aca="false">HOUR(C21659)</f>
        <v>4</v>
      </c>
      <c r="C21659" s="1" t="n">
        <v>41379.2006944444</v>
      </c>
      <c r="D21659" s="0" t="s">
        <v>38770</v>
      </c>
    </row>
    <row r="21660" customFormat="false" ht="15" hidden="false" customHeight="false" outlineLevel="0" collapsed="false">
      <c r="A21660" s="0" t="s">
        <v>38771</v>
      </c>
      <c r="B21660" s="0" t="n">
        <f aca="false">HOUR(C21660)</f>
        <v>4</v>
      </c>
      <c r="C21660" s="1" t="n">
        <v>41379.2006944444</v>
      </c>
      <c r="D21660" s="0" t="s">
        <v>38772</v>
      </c>
    </row>
    <row r="21661" customFormat="false" ht="15" hidden="false" customHeight="false" outlineLevel="0" collapsed="false">
      <c r="A21661" s="0" t="s">
        <v>38773</v>
      </c>
      <c r="B21661" s="0" t="n">
        <f aca="false">HOUR(C21661)</f>
        <v>4</v>
      </c>
      <c r="C21661" s="1" t="n">
        <v>41379.2006944444</v>
      </c>
      <c r="D21661" s="0" t="s">
        <v>38774</v>
      </c>
    </row>
    <row r="21662" customFormat="false" ht="15" hidden="false" customHeight="false" outlineLevel="0" collapsed="false">
      <c r="A21662" s="0" t="s">
        <v>38775</v>
      </c>
      <c r="B21662" s="0" t="n">
        <f aca="false">HOUR(C21662)</f>
        <v>4</v>
      </c>
      <c r="C21662" s="1" t="n">
        <v>41379.2006944444</v>
      </c>
      <c r="D21662" s="0" t="s">
        <v>38776</v>
      </c>
    </row>
    <row r="21663" customFormat="false" ht="15" hidden="false" customHeight="false" outlineLevel="0" collapsed="false">
      <c r="A21663" s="0" t="s">
        <v>38777</v>
      </c>
      <c r="B21663" s="0" t="n">
        <f aca="false">HOUR(C21663)</f>
        <v>4</v>
      </c>
      <c r="C21663" s="1" t="n">
        <v>41379.2006944444</v>
      </c>
      <c r="D21663" s="0" t="s">
        <v>38778</v>
      </c>
    </row>
    <row r="21664" customFormat="false" ht="15" hidden="false" customHeight="false" outlineLevel="0" collapsed="false">
      <c r="A21664" s="0" t="s">
        <v>38779</v>
      </c>
      <c r="B21664" s="0" t="n">
        <f aca="false">HOUR(C21664)</f>
        <v>4</v>
      </c>
      <c r="C21664" s="1" t="n">
        <v>41379.2006944444</v>
      </c>
      <c r="D21664" s="0" t="s">
        <v>38780</v>
      </c>
    </row>
    <row r="21665" customFormat="false" ht="15" hidden="false" customHeight="false" outlineLevel="0" collapsed="false">
      <c r="A21665" s="0" t="s">
        <v>10437</v>
      </c>
      <c r="B21665" s="0" t="n">
        <f aca="false">HOUR(C21665)</f>
        <v>4</v>
      </c>
      <c r="C21665" s="1" t="n">
        <v>41379.2006944444</v>
      </c>
      <c r="D21665" s="0" t="s">
        <v>38781</v>
      </c>
    </row>
    <row r="21666" customFormat="false" ht="15" hidden="false" customHeight="false" outlineLevel="0" collapsed="false">
      <c r="A21666" s="0" t="s">
        <v>10437</v>
      </c>
      <c r="B21666" s="0" t="n">
        <f aca="false">HOUR(C21666)</f>
        <v>4</v>
      </c>
      <c r="C21666" s="1" t="n">
        <v>41379.2006944444</v>
      </c>
      <c r="D21666" s="0" t="s">
        <v>38782</v>
      </c>
    </row>
    <row r="21667" customFormat="false" ht="15" hidden="false" customHeight="false" outlineLevel="0" collapsed="false">
      <c r="A21667" s="0" t="s">
        <v>38783</v>
      </c>
      <c r="B21667" s="0" t="n">
        <f aca="false">HOUR(C21667)</f>
        <v>4</v>
      </c>
      <c r="C21667" s="1" t="n">
        <v>41379.2006944444</v>
      </c>
      <c r="D21667" s="0" t="s">
        <v>38784</v>
      </c>
    </row>
    <row r="21668" customFormat="false" ht="15" hidden="false" customHeight="false" outlineLevel="0" collapsed="false">
      <c r="A21668" s="0" t="s">
        <v>38785</v>
      </c>
      <c r="B21668" s="0" t="n">
        <f aca="false">HOUR(C21668)</f>
        <v>4</v>
      </c>
      <c r="C21668" s="1" t="n">
        <v>41379.2006944444</v>
      </c>
      <c r="D21668" s="0" t="s">
        <v>38786</v>
      </c>
    </row>
    <row r="21669" customFormat="false" ht="15" hidden="false" customHeight="false" outlineLevel="0" collapsed="false">
      <c r="A21669" s="0" t="s">
        <v>38787</v>
      </c>
      <c r="B21669" s="0" t="n">
        <f aca="false">HOUR(C21669)</f>
        <v>4</v>
      </c>
      <c r="C21669" s="1" t="n">
        <v>41379.2006944444</v>
      </c>
      <c r="D21669" s="0" t="s">
        <v>38788</v>
      </c>
    </row>
    <row r="21670" customFormat="false" ht="15" hidden="false" customHeight="false" outlineLevel="0" collapsed="false">
      <c r="A21670" s="0" t="s">
        <v>38789</v>
      </c>
      <c r="B21670" s="0" t="n">
        <f aca="false">HOUR(C21670)</f>
        <v>4</v>
      </c>
      <c r="C21670" s="1" t="n">
        <v>41379.2006944444</v>
      </c>
      <c r="D21670" s="0" t="s">
        <v>38790</v>
      </c>
    </row>
    <row r="21671" customFormat="false" ht="15" hidden="false" customHeight="false" outlineLevel="0" collapsed="false">
      <c r="A21671" s="0" t="s">
        <v>27826</v>
      </c>
      <c r="B21671" s="0" t="n">
        <f aca="false">HOUR(C21671)</f>
        <v>4</v>
      </c>
      <c r="C21671" s="1" t="n">
        <v>41379.2006944444</v>
      </c>
      <c r="D21671" s="0" t="s">
        <v>38791</v>
      </c>
    </row>
    <row r="21672" customFormat="false" ht="15" hidden="false" customHeight="false" outlineLevel="0" collapsed="false">
      <c r="A21672" s="0" t="s">
        <v>38792</v>
      </c>
      <c r="B21672" s="0" t="n">
        <f aca="false">HOUR(C21672)</f>
        <v>4</v>
      </c>
      <c r="C21672" s="1" t="n">
        <v>41379.2006944444</v>
      </c>
      <c r="D21672" s="0" t="s">
        <v>38793</v>
      </c>
    </row>
    <row r="21673" customFormat="false" ht="15" hidden="false" customHeight="false" outlineLevel="0" collapsed="false">
      <c r="A21673" s="0" t="s">
        <v>38794</v>
      </c>
      <c r="B21673" s="0" t="n">
        <f aca="false">HOUR(C21673)</f>
        <v>4</v>
      </c>
      <c r="C21673" s="1" t="n">
        <v>41379.2006944444</v>
      </c>
      <c r="D21673" s="0" t="s">
        <v>38795</v>
      </c>
    </row>
    <row r="21674" customFormat="false" ht="15" hidden="false" customHeight="false" outlineLevel="0" collapsed="false">
      <c r="A21674" s="0" t="s">
        <v>38796</v>
      </c>
      <c r="B21674" s="0" t="n">
        <f aca="false">HOUR(C21674)</f>
        <v>4</v>
      </c>
      <c r="C21674" s="1" t="n">
        <v>41379.2006944444</v>
      </c>
      <c r="D21674" s="0" t="s">
        <v>38797</v>
      </c>
    </row>
    <row r="21675" customFormat="false" ht="15" hidden="false" customHeight="false" outlineLevel="0" collapsed="false">
      <c r="A21675" s="0" t="s">
        <v>38798</v>
      </c>
      <c r="B21675" s="0" t="n">
        <f aca="false">HOUR(C21675)</f>
        <v>4</v>
      </c>
      <c r="C21675" s="1" t="n">
        <v>41379.2006944444</v>
      </c>
      <c r="D21675" s="0" t="s">
        <v>38799</v>
      </c>
    </row>
    <row r="21676" customFormat="false" ht="15" hidden="false" customHeight="false" outlineLevel="0" collapsed="false">
      <c r="A21676" s="0" t="s">
        <v>28819</v>
      </c>
      <c r="B21676" s="0" t="n">
        <f aca="false">HOUR(C21676)</f>
        <v>4</v>
      </c>
      <c r="C21676" s="1" t="n">
        <v>41379.2006944444</v>
      </c>
      <c r="D21676" s="0" t="s">
        <v>38800</v>
      </c>
    </row>
    <row r="21677" customFormat="false" ht="15" hidden="false" customHeight="false" outlineLevel="0" collapsed="false">
      <c r="A21677" s="0" t="s">
        <v>38801</v>
      </c>
      <c r="B21677" s="0" t="n">
        <f aca="false">HOUR(C21677)</f>
        <v>4</v>
      </c>
      <c r="C21677" s="1" t="n">
        <v>41379.2006944444</v>
      </c>
      <c r="D21677" s="0" t="s">
        <v>38802</v>
      </c>
    </row>
    <row r="21678" customFormat="false" ht="15" hidden="false" customHeight="false" outlineLevel="0" collapsed="false">
      <c r="A21678" s="0" t="s">
        <v>38489</v>
      </c>
      <c r="B21678" s="0" t="n">
        <f aca="false">HOUR(C21678)</f>
        <v>4</v>
      </c>
      <c r="C21678" s="1" t="n">
        <v>41379.2006944444</v>
      </c>
      <c r="D21678" s="0" t="s">
        <v>38803</v>
      </c>
    </row>
    <row r="21679" customFormat="false" ht="15" hidden="false" customHeight="false" outlineLevel="0" collapsed="false">
      <c r="A21679" s="0" t="s">
        <v>38804</v>
      </c>
      <c r="B21679" s="0" t="n">
        <f aca="false">HOUR(C21679)</f>
        <v>4</v>
      </c>
      <c r="C21679" s="1" t="n">
        <v>41379.2006944444</v>
      </c>
      <c r="D21679" s="0" t="s">
        <v>38805</v>
      </c>
    </row>
    <row r="21680" customFormat="false" ht="15" hidden="false" customHeight="false" outlineLevel="0" collapsed="false">
      <c r="A21680" s="0" t="s">
        <v>38572</v>
      </c>
      <c r="B21680" s="0" t="n">
        <f aca="false">HOUR(C21680)</f>
        <v>4</v>
      </c>
      <c r="C21680" s="1" t="n">
        <v>41379.2006944444</v>
      </c>
      <c r="D21680" s="0" t="s">
        <v>38806</v>
      </c>
    </row>
    <row r="21681" customFormat="false" ht="15" hidden="false" customHeight="false" outlineLevel="0" collapsed="false">
      <c r="A21681" s="0" t="s">
        <v>38807</v>
      </c>
      <c r="B21681" s="0" t="n">
        <f aca="false">HOUR(C21681)</f>
        <v>4</v>
      </c>
      <c r="C21681" s="1" t="n">
        <v>41379.2006944444</v>
      </c>
      <c r="D21681" s="0" t="s">
        <v>38808</v>
      </c>
    </row>
    <row r="21682" customFormat="false" ht="15" hidden="false" customHeight="false" outlineLevel="0" collapsed="false">
      <c r="A21682" s="0" t="s">
        <v>38809</v>
      </c>
      <c r="B21682" s="0" t="n">
        <f aca="false">HOUR(C21682)</f>
        <v>4</v>
      </c>
      <c r="C21682" s="1" t="n">
        <v>41379.2006944444</v>
      </c>
      <c r="D21682" s="0" t="s">
        <v>38810</v>
      </c>
    </row>
    <row r="21683" customFormat="false" ht="15" hidden="false" customHeight="false" outlineLevel="0" collapsed="false">
      <c r="A21683" s="0" t="s">
        <v>38759</v>
      </c>
      <c r="B21683" s="0" t="n">
        <f aca="false">HOUR(C21683)</f>
        <v>4</v>
      </c>
      <c r="C21683" s="1" t="n">
        <v>41379.2006944444</v>
      </c>
      <c r="D21683" s="0" t="s">
        <v>38811</v>
      </c>
    </row>
    <row r="21684" customFormat="false" ht="15" hidden="false" customHeight="false" outlineLevel="0" collapsed="false">
      <c r="A21684" s="0" t="s">
        <v>38063</v>
      </c>
      <c r="B21684" s="0" t="n">
        <f aca="false">HOUR(C21684)</f>
        <v>4</v>
      </c>
      <c r="C21684" s="1" t="n">
        <v>41379.2006944444</v>
      </c>
      <c r="D21684" s="0" t="s">
        <v>38812</v>
      </c>
    </row>
    <row r="21685" customFormat="false" ht="15" hidden="false" customHeight="false" outlineLevel="0" collapsed="false">
      <c r="A21685" s="0" t="s">
        <v>38813</v>
      </c>
      <c r="B21685" s="0" t="n">
        <f aca="false">HOUR(C21685)</f>
        <v>4</v>
      </c>
      <c r="C21685" s="1" t="n">
        <v>41379.2006944444</v>
      </c>
      <c r="D21685" s="0" t="s">
        <v>38814</v>
      </c>
    </row>
    <row r="21686" customFormat="false" ht="15" hidden="false" customHeight="false" outlineLevel="0" collapsed="false">
      <c r="A21686" s="0" t="s">
        <v>38815</v>
      </c>
      <c r="B21686" s="0" t="n">
        <f aca="false">HOUR(C21686)</f>
        <v>4</v>
      </c>
      <c r="C21686" s="1" t="n">
        <v>41379.2006944444</v>
      </c>
      <c r="D21686" s="0" t="s">
        <v>38816</v>
      </c>
    </row>
    <row r="21687" customFormat="false" ht="15" hidden="false" customHeight="false" outlineLevel="0" collapsed="false">
      <c r="A21687" s="0" t="s">
        <v>38817</v>
      </c>
      <c r="B21687" s="0" t="n">
        <f aca="false">HOUR(C21687)</f>
        <v>4</v>
      </c>
      <c r="C21687" s="1" t="n">
        <v>41379.2006944444</v>
      </c>
      <c r="D21687" s="0" t="s">
        <v>38818</v>
      </c>
    </row>
    <row r="21688" customFormat="false" ht="15" hidden="false" customHeight="false" outlineLevel="0" collapsed="false">
      <c r="A21688" s="0" t="s">
        <v>38819</v>
      </c>
      <c r="B21688" s="0" t="n">
        <f aca="false">HOUR(C21688)</f>
        <v>4</v>
      </c>
      <c r="C21688" s="1" t="n">
        <v>41379.2006944444</v>
      </c>
      <c r="D21688" s="0" t="s">
        <v>38820</v>
      </c>
    </row>
    <row r="21689" customFormat="false" ht="15" hidden="false" customHeight="false" outlineLevel="0" collapsed="false">
      <c r="A21689" s="0" t="s">
        <v>38821</v>
      </c>
      <c r="B21689" s="0" t="n">
        <f aca="false">HOUR(C21689)</f>
        <v>4</v>
      </c>
      <c r="C21689" s="1" t="n">
        <v>41379.2006944444</v>
      </c>
      <c r="D21689" s="0" t="s">
        <v>38822</v>
      </c>
    </row>
    <row r="21690" customFormat="false" ht="15" hidden="false" customHeight="false" outlineLevel="0" collapsed="false">
      <c r="A21690" s="0" t="s">
        <v>38823</v>
      </c>
      <c r="B21690" s="0" t="n">
        <f aca="false">HOUR(C21690)</f>
        <v>4</v>
      </c>
      <c r="C21690" s="1" t="n">
        <v>41379.2006944444</v>
      </c>
      <c r="D21690" s="0" t="s">
        <v>38824</v>
      </c>
    </row>
    <row r="21691" customFormat="false" ht="15" hidden="false" customHeight="false" outlineLevel="0" collapsed="false">
      <c r="A21691" s="0" t="s">
        <v>38825</v>
      </c>
      <c r="B21691" s="0" t="n">
        <f aca="false">HOUR(C21691)</f>
        <v>4</v>
      </c>
      <c r="C21691" s="1" t="n">
        <v>41379.2006944444</v>
      </c>
      <c r="D21691" s="0" t="s">
        <v>38826</v>
      </c>
    </row>
    <row r="21692" customFormat="false" ht="15" hidden="false" customHeight="false" outlineLevel="0" collapsed="false">
      <c r="A21692" s="0" t="s">
        <v>38827</v>
      </c>
      <c r="B21692" s="0" t="n">
        <f aca="false">HOUR(C21692)</f>
        <v>4</v>
      </c>
      <c r="C21692" s="1" t="n">
        <v>41379.2006944444</v>
      </c>
      <c r="D21692" s="0" t="s">
        <v>38828</v>
      </c>
    </row>
    <row r="21693" customFormat="false" ht="15" hidden="false" customHeight="false" outlineLevel="0" collapsed="false">
      <c r="A21693" s="0" t="s">
        <v>38829</v>
      </c>
      <c r="B21693" s="0" t="n">
        <f aca="false">HOUR(C21693)</f>
        <v>4</v>
      </c>
      <c r="C21693" s="1" t="n">
        <v>41379.2006944444</v>
      </c>
      <c r="D21693" s="0" t="s">
        <v>38830</v>
      </c>
    </row>
    <row r="21694" customFormat="false" ht="15" hidden="false" customHeight="false" outlineLevel="0" collapsed="false">
      <c r="A21694" s="0" t="s">
        <v>38831</v>
      </c>
      <c r="B21694" s="0" t="n">
        <f aca="false">HOUR(C21694)</f>
        <v>4</v>
      </c>
      <c r="C21694" s="1" t="n">
        <v>41379.2006944444</v>
      </c>
      <c r="D21694" s="0" t="s">
        <v>38832</v>
      </c>
    </row>
    <row r="21695" customFormat="false" ht="15" hidden="false" customHeight="false" outlineLevel="0" collapsed="false">
      <c r="A21695" s="0" t="s">
        <v>5294</v>
      </c>
      <c r="B21695" s="0" t="n">
        <f aca="false">HOUR(C21695)</f>
        <v>4</v>
      </c>
      <c r="C21695" s="1" t="n">
        <v>41379.2006944444</v>
      </c>
      <c r="D21695" s="0" t="s">
        <v>38833</v>
      </c>
    </row>
    <row r="21696" customFormat="false" ht="15" hidden="false" customHeight="false" outlineLevel="0" collapsed="false">
      <c r="A21696" s="0" t="s">
        <v>38834</v>
      </c>
      <c r="B21696" s="0" t="n">
        <f aca="false">HOUR(C21696)</f>
        <v>4</v>
      </c>
      <c r="C21696" s="1" t="n">
        <v>41379.2013888889</v>
      </c>
      <c r="D21696" s="0" t="s">
        <v>38835</v>
      </c>
    </row>
    <row r="21697" customFormat="false" ht="15" hidden="false" customHeight="false" outlineLevel="0" collapsed="false">
      <c r="A21697" s="0" t="s">
        <v>38836</v>
      </c>
      <c r="B21697" s="0" t="n">
        <f aca="false">HOUR(C21697)</f>
        <v>4</v>
      </c>
      <c r="C21697" s="1" t="n">
        <v>41379.2013888889</v>
      </c>
      <c r="D21697" s="0" t="s">
        <v>38837</v>
      </c>
    </row>
    <row r="21698" customFormat="false" ht="15" hidden="false" customHeight="false" outlineLevel="0" collapsed="false">
      <c r="A21698" s="0" t="s">
        <v>38838</v>
      </c>
      <c r="B21698" s="0" t="n">
        <f aca="false">HOUR(C21698)</f>
        <v>4</v>
      </c>
      <c r="C21698" s="1" t="n">
        <v>41379.2013888889</v>
      </c>
      <c r="D21698" s="0" t="s">
        <v>38839</v>
      </c>
    </row>
    <row r="21699" customFormat="false" ht="15" hidden="false" customHeight="false" outlineLevel="0" collapsed="false">
      <c r="A21699" s="0" t="s">
        <v>38840</v>
      </c>
      <c r="B21699" s="0" t="n">
        <f aca="false">HOUR(C21699)</f>
        <v>4</v>
      </c>
      <c r="C21699" s="1" t="n">
        <v>41379.2013888889</v>
      </c>
      <c r="D21699" s="0" t="s">
        <v>38841</v>
      </c>
    </row>
    <row r="21700" customFormat="false" ht="15" hidden="false" customHeight="false" outlineLevel="0" collapsed="false">
      <c r="A21700" s="0" t="s">
        <v>38842</v>
      </c>
      <c r="B21700" s="0" t="n">
        <f aca="false">HOUR(C21700)</f>
        <v>4</v>
      </c>
      <c r="C21700" s="1" t="n">
        <v>41379.2013888889</v>
      </c>
      <c r="D21700" s="0" t="s">
        <v>38843</v>
      </c>
    </row>
    <row r="21701" customFormat="false" ht="15" hidden="false" customHeight="false" outlineLevel="0" collapsed="false">
      <c r="A21701" s="0" t="s">
        <v>16026</v>
      </c>
      <c r="B21701" s="0" t="n">
        <f aca="false">HOUR(C21701)</f>
        <v>4</v>
      </c>
      <c r="C21701" s="1" t="n">
        <v>41379.2013888889</v>
      </c>
      <c r="D21701" s="0" t="s">
        <v>38844</v>
      </c>
    </row>
    <row r="21702" customFormat="false" ht="15" hidden="false" customHeight="false" outlineLevel="0" collapsed="false">
      <c r="A21702" s="0" t="s">
        <v>16026</v>
      </c>
      <c r="B21702" s="0" t="n">
        <f aca="false">HOUR(C21702)</f>
        <v>4</v>
      </c>
      <c r="C21702" s="1" t="n">
        <v>41379.2013888889</v>
      </c>
      <c r="D21702" s="0" t="s">
        <v>38845</v>
      </c>
    </row>
    <row r="21703" customFormat="false" ht="15" hidden="false" customHeight="false" outlineLevel="0" collapsed="false">
      <c r="A21703" s="0" t="s">
        <v>30446</v>
      </c>
      <c r="B21703" s="0" t="n">
        <f aca="false">HOUR(C21703)</f>
        <v>4</v>
      </c>
      <c r="C21703" s="1" t="n">
        <v>41379.2013888889</v>
      </c>
      <c r="D21703" s="0" t="s">
        <v>38846</v>
      </c>
    </row>
    <row r="21704" customFormat="false" ht="15" hidden="false" customHeight="false" outlineLevel="0" collapsed="false">
      <c r="A21704" s="0" t="s">
        <v>38847</v>
      </c>
      <c r="B21704" s="0" t="n">
        <f aca="false">HOUR(C21704)</f>
        <v>4</v>
      </c>
      <c r="C21704" s="1" t="n">
        <v>41379.2013888889</v>
      </c>
      <c r="D21704" s="0" t="s">
        <v>38848</v>
      </c>
    </row>
    <row r="21705" customFormat="false" ht="15" hidden="false" customHeight="false" outlineLevel="0" collapsed="false">
      <c r="A21705" s="0" t="s">
        <v>38847</v>
      </c>
      <c r="B21705" s="0" t="n">
        <f aca="false">HOUR(C21705)</f>
        <v>4</v>
      </c>
      <c r="C21705" s="1" t="n">
        <v>41379.2013888889</v>
      </c>
      <c r="D21705" s="0" t="s">
        <v>38849</v>
      </c>
    </row>
    <row r="21706" customFormat="false" ht="15" hidden="false" customHeight="false" outlineLevel="0" collapsed="false">
      <c r="A21706" s="0" t="s">
        <v>38850</v>
      </c>
      <c r="B21706" s="0" t="n">
        <f aca="false">HOUR(C21706)</f>
        <v>4</v>
      </c>
      <c r="C21706" s="1" t="n">
        <v>41379.2013888889</v>
      </c>
      <c r="D21706" s="0" t="s">
        <v>38851</v>
      </c>
    </row>
    <row r="21707" customFormat="false" ht="15" hidden="false" customHeight="false" outlineLevel="0" collapsed="false">
      <c r="A21707" s="0" t="s">
        <v>16026</v>
      </c>
      <c r="B21707" s="0" t="n">
        <f aca="false">HOUR(C21707)</f>
        <v>4</v>
      </c>
      <c r="C21707" s="1" t="n">
        <v>41379.2013888889</v>
      </c>
      <c r="D21707" s="0" t="s">
        <v>38852</v>
      </c>
    </row>
    <row r="21708" customFormat="false" ht="15" hidden="false" customHeight="false" outlineLevel="0" collapsed="false">
      <c r="A21708" s="0" t="s">
        <v>38853</v>
      </c>
      <c r="B21708" s="0" t="n">
        <f aca="false">HOUR(C21708)</f>
        <v>4</v>
      </c>
      <c r="C21708" s="1" t="n">
        <v>41379.2013888889</v>
      </c>
      <c r="D21708" s="0" t="s">
        <v>38854</v>
      </c>
    </row>
    <row r="21709" customFormat="false" ht="15" hidden="false" customHeight="false" outlineLevel="0" collapsed="false">
      <c r="A21709" s="0" t="s">
        <v>34331</v>
      </c>
      <c r="B21709" s="0" t="n">
        <f aca="false">HOUR(C21709)</f>
        <v>4</v>
      </c>
      <c r="C21709" s="1" t="n">
        <v>41379.2013888889</v>
      </c>
      <c r="D21709" s="0" t="s">
        <v>38855</v>
      </c>
    </row>
    <row r="21710" customFormat="false" ht="15" hidden="false" customHeight="false" outlineLevel="0" collapsed="false">
      <c r="A21710" s="0" t="s">
        <v>38856</v>
      </c>
      <c r="B21710" s="0" t="n">
        <f aca="false">HOUR(C21710)</f>
        <v>4</v>
      </c>
      <c r="C21710" s="1" t="n">
        <v>41379.2013888889</v>
      </c>
      <c r="D21710" s="0" t="s">
        <v>38857</v>
      </c>
    </row>
    <row r="21711" customFormat="false" ht="15" hidden="false" customHeight="false" outlineLevel="0" collapsed="false">
      <c r="A21711" s="0" t="s">
        <v>20760</v>
      </c>
      <c r="B21711" s="0" t="n">
        <f aca="false">HOUR(C21711)</f>
        <v>4</v>
      </c>
      <c r="C21711" s="1" t="n">
        <v>41379.2013888889</v>
      </c>
      <c r="D21711" s="0" t="s">
        <v>38858</v>
      </c>
    </row>
    <row r="21712" customFormat="false" ht="15" hidden="false" customHeight="false" outlineLevel="0" collapsed="false">
      <c r="A21712" s="0" t="s">
        <v>38859</v>
      </c>
      <c r="B21712" s="0" t="n">
        <f aca="false">HOUR(C21712)</f>
        <v>4</v>
      </c>
      <c r="C21712" s="1" t="n">
        <v>41379.2013888889</v>
      </c>
      <c r="D21712" s="0" t="s">
        <v>38860</v>
      </c>
    </row>
    <row r="21713" customFormat="false" ht="15" hidden="false" customHeight="false" outlineLevel="0" collapsed="false">
      <c r="A21713" s="0" t="s">
        <v>38861</v>
      </c>
      <c r="B21713" s="0" t="n">
        <f aca="false">HOUR(C21713)</f>
        <v>4</v>
      </c>
      <c r="C21713" s="1" t="n">
        <v>41379.2013888889</v>
      </c>
      <c r="D21713" s="0" t="s">
        <v>38862</v>
      </c>
    </row>
    <row r="21714" customFormat="false" ht="15" hidden="false" customHeight="false" outlineLevel="0" collapsed="false">
      <c r="A21714" s="0" t="s">
        <v>38863</v>
      </c>
      <c r="B21714" s="0" t="n">
        <f aca="false">HOUR(C21714)</f>
        <v>4</v>
      </c>
      <c r="C21714" s="1" t="n">
        <v>41379.2013888889</v>
      </c>
      <c r="D21714" s="0" t="s">
        <v>38864</v>
      </c>
    </row>
    <row r="21715" customFormat="false" ht="15" hidden="false" customHeight="false" outlineLevel="0" collapsed="false">
      <c r="A21715" s="0" t="s">
        <v>38865</v>
      </c>
      <c r="B21715" s="0" t="n">
        <f aca="false">HOUR(C21715)</f>
        <v>4</v>
      </c>
      <c r="C21715" s="1" t="n">
        <v>41379.2013888889</v>
      </c>
      <c r="D21715" s="0" t="s">
        <v>38866</v>
      </c>
    </row>
    <row r="21716" customFormat="false" ht="15" hidden="false" customHeight="false" outlineLevel="0" collapsed="false">
      <c r="A21716" s="0" t="s">
        <v>38867</v>
      </c>
      <c r="B21716" s="0" t="n">
        <f aca="false">HOUR(C21716)</f>
        <v>4</v>
      </c>
      <c r="C21716" s="1" t="n">
        <v>41379.2013888889</v>
      </c>
      <c r="D21716" s="0" t="s">
        <v>38868</v>
      </c>
    </row>
    <row r="21717" customFormat="false" ht="15" hidden="false" customHeight="false" outlineLevel="0" collapsed="false">
      <c r="A21717" s="0" t="s">
        <v>38869</v>
      </c>
      <c r="B21717" s="0" t="n">
        <f aca="false">HOUR(C21717)</f>
        <v>4</v>
      </c>
      <c r="C21717" s="1" t="n">
        <v>41379.2013888889</v>
      </c>
      <c r="D21717" s="0" t="s">
        <v>38870</v>
      </c>
    </row>
    <row r="21718" customFormat="false" ht="15" hidden="false" customHeight="false" outlineLevel="0" collapsed="false">
      <c r="A21718" s="0" t="s">
        <v>38871</v>
      </c>
      <c r="B21718" s="0" t="n">
        <f aca="false">HOUR(C21718)</f>
        <v>4</v>
      </c>
      <c r="C21718" s="1" t="n">
        <v>41379.2013888889</v>
      </c>
      <c r="D21718" s="0" t="s">
        <v>38872</v>
      </c>
    </row>
    <row r="21719" customFormat="false" ht="15" hidden="false" customHeight="false" outlineLevel="0" collapsed="false">
      <c r="A21719" s="0" t="s">
        <v>38873</v>
      </c>
      <c r="B21719" s="0" t="n">
        <f aca="false">HOUR(C21719)</f>
        <v>4</v>
      </c>
      <c r="C21719" s="1" t="n">
        <v>41379.2013888889</v>
      </c>
      <c r="D21719" s="0" t="s">
        <v>38874</v>
      </c>
    </row>
    <row r="21720" customFormat="false" ht="15" hidden="false" customHeight="false" outlineLevel="0" collapsed="false">
      <c r="A21720" s="0" t="s">
        <v>38875</v>
      </c>
      <c r="B21720" s="0" t="n">
        <f aca="false">HOUR(C21720)</f>
        <v>4</v>
      </c>
      <c r="C21720" s="1" t="n">
        <v>41379.2013888889</v>
      </c>
      <c r="D21720" s="0" t="s">
        <v>38876</v>
      </c>
    </row>
    <row r="21721" customFormat="false" ht="15" hidden="false" customHeight="false" outlineLevel="0" collapsed="false">
      <c r="A21721" s="0" t="s">
        <v>38877</v>
      </c>
      <c r="B21721" s="0" t="n">
        <f aca="false">HOUR(C21721)</f>
        <v>4</v>
      </c>
      <c r="C21721" s="1" t="n">
        <v>41379.2013888889</v>
      </c>
      <c r="D21721" s="0" t="s">
        <v>38878</v>
      </c>
    </row>
    <row r="21722" customFormat="false" ht="15" hidden="false" customHeight="false" outlineLevel="0" collapsed="false">
      <c r="A21722" s="0" t="s">
        <v>25766</v>
      </c>
      <c r="B21722" s="0" t="n">
        <f aca="false">HOUR(C21722)</f>
        <v>4</v>
      </c>
      <c r="C21722" s="1" t="n">
        <v>41379.2013888889</v>
      </c>
      <c r="D21722" s="0" t="s">
        <v>38879</v>
      </c>
    </row>
    <row r="21723" customFormat="false" ht="15" hidden="false" customHeight="false" outlineLevel="0" collapsed="false">
      <c r="A21723" s="0" t="s">
        <v>23787</v>
      </c>
      <c r="B21723" s="0" t="n">
        <f aca="false">HOUR(C21723)</f>
        <v>4</v>
      </c>
      <c r="C21723" s="1" t="n">
        <v>41379.2013888889</v>
      </c>
      <c r="D21723" s="0" t="s">
        <v>38880</v>
      </c>
    </row>
    <row r="21724" customFormat="false" ht="15" hidden="false" customHeight="false" outlineLevel="0" collapsed="false">
      <c r="A21724" s="0" t="s">
        <v>38881</v>
      </c>
      <c r="B21724" s="0" t="n">
        <f aca="false">HOUR(C21724)</f>
        <v>4</v>
      </c>
      <c r="C21724" s="1" t="n">
        <v>41379.2013888889</v>
      </c>
      <c r="D21724" s="0" t="s">
        <v>38882</v>
      </c>
    </row>
    <row r="21725" customFormat="false" ht="15" hidden="false" customHeight="false" outlineLevel="0" collapsed="false">
      <c r="A21725" s="0" t="s">
        <v>452</v>
      </c>
      <c r="B21725" s="0" t="n">
        <f aca="false">HOUR(C21725)</f>
        <v>4</v>
      </c>
      <c r="C21725" s="1" t="n">
        <v>41379.2013888889</v>
      </c>
      <c r="D21725" s="0" t="s">
        <v>38883</v>
      </c>
    </row>
    <row r="21726" customFormat="false" ht="15" hidden="false" customHeight="false" outlineLevel="0" collapsed="false">
      <c r="A21726" s="0" t="s">
        <v>38884</v>
      </c>
      <c r="B21726" s="0" t="n">
        <f aca="false">HOUR(C21726)</f>
        <v>4</v>
      </c>
      <c r="C21726" s="1" t="n">
        <v>41379.2013888889</v>
      </c>
      <c r="D21726" s="0" t="s">
        <v>38885</v>
      </c>
    </row>
    <row r="21727" customFormat="false" ht="15" hidden="false" customHeight="false" outlineLevel="0" collapsed="false">
      <c r="A21727" s="0" t="s">
        <v>38886</v>
      </c>
      <c r="B21727" s="0" t="n">
        <f aca="false">HOUR(C21727)</f>
        <v>4</v>
      </c>
      <c r="C21727" s="1" t="n">
        <v>41379.2013888889</v>
      </c>
      <c r="D21727" s="0" t="s">
        <v>38887</v>
      </c>
    </row>
    <row r="21728" customFormat="false" ht="15" hidden="false" customHeight="false" outlineLevel="0" collapsed="false">
      <c r="A21728" s="0" t="s">
        <v>38888</v>
      </c>
      <c r="B21728" s="0" t="n">
        <f aca="false">HOUR(C21728)</f>
        <v>4</v>
      </c>
      <c r="C21728" s="1" t="n">
        <v>41379.2013888889</v>
      </c>
      <c r="D21728" s="0" t="s">
        <v>38889</v>
      </c>
    </row>
    <row r="21729" customFormat="false" ht="15" hidden="false" customHeight="false" outlineLevel="0" collapsed="false">
      <c r="A21729" s="0" t="s">
        <v>28659</v>
      </c>
      <c r="B21729" s="0" t="n">
        <f aca="false">HOUR(C21729)</f>
        <v>4</v>
      </c>
      <c r="C21729" s="1" t="n">
        <v>41379.2013888889</v>
      </c>
      <c r="D21729" s="0" t="s">
        <v>38890</v>
      </c>
    </row>
    <row r="21730" customFormat="false" ht="15" hidden="false" customHeight="false" outlineLevel="0" collapsed="false">
      <c r="A21730" s="0" t="s">
        <v>7762</v>
      </c>
      <c r="B21730" s="0" t="n">
        <f aca="false">HOUR(C21730)</f>
        <v>4</v>
      </c>
      <c r="C21730" s="1" t="n">
        <v>41379.2013888889</v>
      </c>
      <c r="D21730" s="0" t="s">
        <v>38891</v>
      </c>
    </row>
    <row r="21731" customFormat="false" ht="15" hidden="false" customHeight="false" outlineLevel="0" collapsed="false">
      <c r="A21731" s="0" t="s">
        <v>38892</v>
      </c>
      <c r="B21731" s="0" t="n">
        <f aca="false">HOUR(C21731)</f>
        <v>4</v>
      </c>
      <c r="C21731" s="1" t="n">
        <v>41379.2013888889</v>
      </c>
      <c r="D21731" s="0" t="s">
        <v>38893</v>
      </c>
    </row>
    <row r="21732" customFormat="false" ht="15" hidden="false" customHeight="false" outlineLevel="0" collapsed="false">
      <c r="A21732" s="0" t="s">
        <v>12421</v>
      </c>
      <c r="B21732" s="0" t="n">
        <f aca="false">HOUR(C21732)</f>
        <v>4</v>
      </c>
      <c r="C21732" s="1" t="n">
        <v>41379.2013888889</v>
      </c>
      <c r="D21732" s="0" t="s">
        <v>38894</v>
      </c>
    </row>
    <row r="21733" customFormat="false" ht="15" hidden="false" customHeight="false" outlineLevel="0" collapsed="false">
      <c r="A21733" s="0" t="s">
        <v>38895</v>
      </c>
      <c r="B21733" s="0" t="n">
        <f aca="false">HOUR(C21733)</f>
        <v>4</v>
      </c>
      <c r="C21733" s="1" t="n">
        <v>41379.2013888889</v>
      </c>
      <c r="D21733" s="0" t="s">
        <v>38896</v>
      </c>
    </row>
    <row r="21734" customFormat="false" ht="15" hidden="false" customHeight="false" outlineLevel="0" collapsed="false">
      <c r="A21734" s="0" t="s">
        <v>38897</v>
      </c>
      <c r="B21734" s="0" t="n">
        <f aca="false">HOUR(C21734)</f>
        <v>4</v>
      </c>
      <c r="C21734" s="1" t="n">
        <v>41379.2013888889</v>
      </c>
      <c r="D21734" s="0" t="s">
        <v>38898</v>
      </c>
    </row>
    <row r="21735" customFormat="false" ht="15" hidden="false" customHeight="false" outlineLevel="0" collapsed="false">
      <c r="A21735" s="0" t="s">
        <v>11795</v>
      </c>
      <c r="B21735" s="0" t="n">
        <f aca="false">HOUR(C21735)</f>
        <v>4</v>
      </c>
      <c r="C21735" s="1" t="n">
        <v>41379.2013888889</v>
      </c>
      <c r="D21735" s="0" t="s">
        <v>38899</v>
      </c>
    </row>
    <row r="21736" customFormat="false" ht="15" hidden="false" customHeight="false" outlineLevel="0" collapsed="false">
      <c r="A21736" s="0" t="s">
        <v>38900</v>
      </c>
      <c r="B21736" s="0" t="n">
        <f aca="false">HOUR(C21736)</f>
        <v>4</v>
      </c>
      <c r="C21736" s="1" t="n">
        <v>41379.2013888889</v>
      </c>
      <c r="D21736" s="0" t="s">
        <v>38901</v>
      </c>
    </row>
    <row r="21737" customFormat="false" ht="15" hidden="false" customHeight="false" outlineLevel="0" collapsed="false">
      <c r="A21737" s="0" t="s">
        <v>38902</v>
      </c>
      <c r="B21737" s="0" t="n">
        <f aca="false">HOUR(C21737)</f>
        <v>4</v>
      </c>
      <c r="C21737" s="1" t="n">
        <v>41379.2013888889</v>
      </c>
      <c r="D21737" s="0" t="s">
        <v>38903</v>
      </c>
    </row>
    <row r="21738" customFormat="false" ht="15" hidden="false" customHeight="false" outlineLevel="0" collapsed="false">
      <c r="A21738" s="0" t="s">
        <v>38904</v>
      </c>
      <c r="B21738" s="0" t="n">
        <f aca="false">HOUR(C21738)</f>
        <v>4</v>
      </c>
      <c r="C21738" s="1" t="n">
        <v>41379.2013888889</v>
      </c>
      <c r="D21738" s="0" t="s">
        <v>38905</v>
      </c>
    </row>
    <row r="21739" customFormat="false" ht="15" hidden="false" customHeight="false" outlineLevel="0" collapsed="false">
      <c r="A21739" s="0" t="s">
        <v>38906</v>
      </c>
      <c r="B21739" s="0" t="n">
        <f aca="false">HOUR(C21739)</f>
        <v>4</v>
      </c>
      <c r="C21739" s="1" t="n">
        <v>41379.2013888889</v>
      </c>
      <c r="D21739" s="0" t="s">
        <v>38907</v>
      </c>
    </row>
    <row r="21740" customFormat="false" ht="15" hidden="false" customHeight="false" outlineLevel="0" collapsed="false">
      <c r="A21740" s="0" t="s">
        <v>38908</v>
      </c>
      <c r="B21740" s="0" t="n">
        <f aca="false">HOUR(C21740)</f>
        <v>4</v>
      </c>
      <c r="C21740" s="1" t="n">
        <v>41379.2013888889</v>
      </c>
      <c r="D21740" s="0" t="s">
        <v>38909</v>
      </c>
    </row>
    <row r="21741" customFormat="false" ht="15" hidden="false" customHeight="false" outlineLevel="0" collapsed="false">
      <c r="A21741" s="0" t="s">
        <v>38910</v>
      </c>
      <c r="B21741" s="0" t="n">
        <f aca="false">HOUR(C21741)</f>
        <v>4</v>
      </c>
      <c r="C21741" s="1" t="n">
        <v>41379.2013888889</v>
      </c>
      <c r="D21741" s="0" t="s">
        <v>38911</v>
      </c>
    </row>
    <row r="21742" customFormat="false" ht="15" hidden="false" customHeight="false" outlineLevel="0" collapsed="false">
      <c r="A21742" s="0" t="s">
        <v>38912</v>
      </c>
      <c r="B21742" s="0" t="n">
        <f aca="false">HOUR(C21742)</f>
        <v>4</v>
      </c>
      <c r="C21742" s="1" t="n">
        <v>41379.2013888889</v>
      </c>
      <c r="D21742" s="0" t="s">
        <v>38913</v>
      </c>
    </row>
    <row r="21743" customFormat="false" ht="15" hidden="false" customHeight="false" outlineLevel="0" collapsed="false">
      <c r="A21743" s="0" t="s">
        <v>2170</v>
      </c>
      <c r="B21743" s="0" t="n">
        <f aca="false">HOUR(C21743)</f>
        <v>4</v>
      </c>
      <c r="C21743" s="1" t="n">
        <v>41379.2013888889</v>
      </c>
      <c r="D21743" s="0" t="s">
        <v>38914</v>
      </c>
    </row>
    <row r="21744" customFormat="false" ht="15" hidden="false" customHeight="false" outlineLevel="0" collapsed="false">
      <c r="A21744" s="0" t="s">
        <v>38915</v>
      </c>
      <c r="B21744" s="0" t="n">
        <f aca="false">HOUR(C21744)</f>
        <v>4</v>
      </c>
      <c r="C21744" s="1" t="n">
        <v>41379.2013888889</v>
      </c>
      <c r="D21744" s="0" t="s">
        <v>38916</v>
      </c>
    </row>
    <row r="21745" customFormat="false" ht="15" hidden="false" customHeight="false" outlineLevel="0" collapsed="false">
      <c r="A21745" s="0" t="s">
        <v>38917</v>
      </c>
      <c r="B21745" s="0" t="n">
        <f aca="false">HOUR(C21745)</f>
        <v>4</v>
      </c>
      <c r="C21745" s="1" t="n">
        <v>41379.2013888889</v>
      </c>
      <c r="D21745" s="0" t="s">
        <v>38918</v>
      </c>
    </row>
    <row r="21746" customFormat="false" ht="15" hidden="false" customHeight="false" outlineLevel="0" collapsed="false">
      <c r="A21746" s="0" t="s">
        <v>38919</v>
      </c>
      <c r="B21746" s="0" t="n">
        <f aca="false">HOUR(C21746)</f>
        <v>4</v>
      </c>
      <c r="C21746" s="1" t="n">
        <v>41379.2013888889</v>
      </c>
      <c r="D21746" s="0" t="s">
        <v>38920</v>
      </c>
    </row>
    <row r="21747" customFormat="false" ht="15" hidden="false" customHeight="false" outlineLevel="0" collapsed="false">
      <c r="A21747" s="0" t="s">
        <v>38921</v>
      </c>
      <c r="B21747" s="0" t="n">
        <f aca="false">HOUR(C21747)</f>
        <v>4</v>
      </c>
      <c r="C21747" s="1" t="n">
        <v>41379.2013888889</v>
      </c>
      <c r="D21747" s="0" t="s">
        <v>38922</v>
      </c>
    </row>
    <row r="21748" customFormat="false" ht="15" hidden="false" customHeight="false" outlineLevel="0" collapsed="false">
      <c r="A21748" s="0" t="s">
        <v>38923</v>
      </c>
      <c r="B21748" s="0" t="n">
        <f aca="false">HOUR(C21748)</f>
        <v>4</v>
      </c>
      <c r="C21748" s="1" t="n">
        <v>41379.2013888889</v>
      </c>
      <c r="D21748" s="0" t="s">
        <v>38924</v>
      </c>
    </row>
    <row r="21749" customFormat="false" ht="15" hidden="false" customHeight="false" outlineLevel="0" collapsed="false">
      <c r="A21749" s="0" t="s">
        <v>38925</v>
      </c>
      <c r="B21749" s="0" t="n">
        <f aca="false">HOUR(C21749)</f>
        <v>4</v>
      </c>
      <c r="C21749" s="1" t="n">
        <v>41379.2013888889</v>
      </c>
      <c r="D21749" s="0" t="s">
        <v>38926</v>
      </c>
    </row>
    <row r="21750" customFormat="false" ht="15" hidden="false" customHeight="false" outlineLevel="0" collapsed="false">
      <c r="A21750" s="0" t="s">
        <v>18820</v>
      </c>
      <c r="B21750" s="0" t="n">
        <f aca="false">HOUR(C21750)</f>
        <v>4</v>
      </c>
      <c r="C21750" s="1" t="n">
        <v>41379.2013888889</v>
      </c>
      <c r="D21750" s="0" t="s">
        <v>38927</v>
      </c>
    </row>
    <row r="21751" customFormat="false" ht="15" hidden="false" customHeight="false" outlineLevel="0" collapsed="false">
      <c r="A21751" s="0" t="s">
        <v>19842</v>
      </c>
      <c r="B21751" s="0" t="n">
        <f aca="false">HOUR(C21751)</f>
        <v>4</v>
      </c>
      <c r="C21751" s="1" t="n">
        <v>41379.2013888889</v>
      </c>
      <c r="D21751" s="0" t="s">
        <v>38928</v>
      </c>
    </row>
    <row r="21752" customFormat="false" ht="15" hidden="false" customHeight="false" outlineLevel="0" collapsed="false">
      <c r="A21752" s="0" t="s">
        <v>7178</v>
      </c>
      <c r="B21752" s="0" t="n">
        <f aca="false">HOUR(C21752)</f>
        <v>4</v>
      </c>
      <c r="C21752" s="1" t="n">
        <v>41379.2013888889</v>
      </c>
      <c r="D21752" s="0" t="s">
        <v>38929</v>
      </c>
    </row>
    <row r="21753" customFormat="false" ht="15" hidden="false" customHeight="false" outlineLevel="0" collapsed="false">
      <c r="A21753" s="0" t="s">
        <v>38930</v>
      </c>
      <c r="B21753" s="0" t="n">
        <f aca="false">HOUR(C21753)</f>
        <v>4</v>
      </c>
      <c r="C21753" s="1" t="n">
        <v>41379.2013888889</v>
      </c>
      <c r="D21753" s="0" t="s">
        <v>38931</v>
      </c>
    </row>
    <row r="21754" customFormat="false" ht="15" hidden="false" customHeight="false" outlineLevel="0" collapsed="false">
      <c r="A21754" s="0" t="s">
        <v>38932</v>
      </c>
      <c r="B21754" s="0" t="n">
        <f aca="false">HOUR(C21754)</f>
        <v>4</v>
      </c>
      <c r="C21754" s="1" t="n">
        <v>41379.2013888889</v>
      </c>
      <c r="D21754" s="0" t="s">
        <v>38933</v>
      </c>
    </row>
    <row r="21755" customFormat="false" ht="15" hidden="false" customHeight="false" outlineLevel="0" collapsed="false">
      <c r="A21755" s="0" t="s">
        <v>38934</v>
      </c>
      <c r="B21755" s="0" t="n">
        <f aca="false">HOUR(C21755)</f>
        <v>4</v>
      </c>
      <c r="C21755" s="1" t="n">
        <v>41379.2013888889</v>
      </c>
      <c r="D21755" s="0" t="s">
        <v>38935</v>
      </c>
    </row>
    <row r="21756" customFormat="false" ht="15" hidden="false" customHeight="false" outlineLevel="0" collapsed="false">
      <c r="A21756" s="0" t="s">
        <v>38936</v>
      </c>
      <c r="B21756" s="0" t="n">
        <f aca="false">HOUR(C21756)</f>
        <v>4</v>
      </c>
      <c r="C21756" s="1" t="n">
        <v>41379.2013888889</v>
      </c>
      <c r="D21756" s="0" t="s">
        <v>38937</v>
      </c>
    </row>
    <row r="21757" customFormat="false" ht="15" hidden="false" customHeight="false" outlineLevel="0" collapsed="false">
      <c r="A21757" s="0" t="s">
        <v>38938</v>
      </c>
      <c r="B21757" s="0" t="n">
        <f aca="false">HOUR(C21757)</f>
        <v>4</v>
      </c>
      <c r="C21757" s="1" t="n">
        <v>41379.2013888889</v>
      </c>
      <c r="D21757" s="0" t="s">
        <v>38939</v>
      </c>
    </row>
    <row r="21758" customFormat="false" ht="15" hidden="false" customHeight="false" outlineLevel="0" collapsed="false">
      <c r="A21758" s="0" t="s">
        <v>38940</v>
      </c>
      <c r="B21758" s="0" t="n">
        <f aca="false">HOUR(C21758)</f>
        <v>4</v>
      </c>
      <c r="C21758" s="1" t="n">
        <v>41379.2013888889</v>
      </c>
      <c r="D21758" s="0" t="s">
        <v>38941</v>
      </c>
    </row>
    <row r="21759" customFormat="false" ht="15" hidden="false" customHeight="false" outlineLevel="0" collapsed="false">
      <c r="A21759" s="0" t="s">
        <v>38942</v>
      </c>
      <c r="B21759" s="0" t="n">
        <f aca="false">HOUR(C21759)</f>
        <v>4</v>
      </c>
      <c r="C21759" s="1" t="n">
        <v>41379.2013888889</v>
      </c>
      <c r="D21759" s="0" t="s">
        <v>38943</v>
      </c>
    </row>
    <row r="21760" customFormat="false" ht="15" hidden="false" customHeight="false" outlineLevel="0" collapsed="false">
      <c r="A21760" s="0" t="s">
        <v>38944</v>
      </c>
      <c r="B21760" s="0" t="n">
        <f aca="false">HOUR(C21760)</f>
        <v>4</v>
      </c>
      <c r="C21760" s="1" t="n">
        <v>41379.2013888889</v>
      </c>
      <c r="D21760" s="0" t="s">
        <v>38945</v>
      </c>
    </row>
    <row r="21761" customFormat="false" ht="15" hidden="false" customHeight="false" outlineLevel="0" collapsed="false">
      <c r="A21761" s="0" t="s">
        <v>38946</v>
      </c>
      <c r="B21761" s="0" t="n">
        <f aca="false">HOUR(C21761)</f>
        <v>4</v>
      </c>
      <c r="C21761" s="1" t="n">
        <v>41379.2013888889</v>
      </c>
      <c r="D21761" s="0" t="s">
        <v>38947</v>
      </c>
    </row>
    <row r="21762" customFormat="false" ht="15" hidden="false" customHeight="false" outlineLevel="0" collapsed="false">
      <c r="A21762" s="0" t="s">
        <v>32918</v>
      </c>
      <c r="B21762" s="0" t="n">
        <f aca="false">HOUR(C21762)</f>
        <v>4</v>
      </c>
      <c r="C21762" s="1" t="n">
        <v>41379.2013888889</v>
      </c>
      <c r="D21762" s="0" t="s">
        <v>38948</v>
      </c>
    </row>
    <row r="21763" customFormat="false" ht="15" hidden="false" customHeight="false" outlineLevel="0" collapsed="false">
      <c r="A21763" s="0" t="s">
        <v>34940</v>
      </c>
      <c r="B21763" s="0" t="n">
        <f aca="false">HOUR(C21763)</f>
        <v>4</v>
      </c>
      <c r="C21763" s="1" t="n">
        <v>41379.2013888889</v>
      </c>
      <c r="D21763" s="0" t="s">
        <v>38949</v>
      </c>
    </row>
    <row r="21764" customFormat="false" ht="15" hidden="false" customHeight="false" outlineLevel="0" collapsed="false">
      <c r="A21764" s="0" t="s">
        <v>2636</v>
      </c>
      <c r="B21764" s="0" t="n">
        <f aca="false">HOUR(C21764)</f>
        <v>4</v>
      </c>
      <c r="C21764" s="1" t="n">
        <v>41379.2013888889</v>
      </c>
      <c r="D21764" s="0" t="s">
        <v>38950</v>
      </c>
    </row>
    <row r="21765" customFormat="false" ht="15" hidden="false" customHeight="false" outlineLevel="0" collapsed="false">
      <c r="A21765" s="0" t="s">
        <v>11337</v>
      </c>
      <c r="B21765" s="0" t="n">
        <f aca="false">HOUR(C21765)</f>
        <v>4</v>
      </c>
      <c r="C21765" s="1" t="n">
        <v>41379.2013888889</v>
      </c>
      <c r="D21765" s="0" t="s">
        <v>38951</v>
      </c>
    </row>
    <row r="21766" customFormat="false" ht="15" hidden="false" customHeight="false" outlineLevel="0" collapsed="false">
      <c r="A21766" s="0" t="s">
        <v>38952</v>
      </c>
      <c r="B21766" s="0" t="n">
        <f aca="false">HOUR(C21766)</f>
        <v>4</v>
      </c>
      <c r="C21766" s="1" t="n">
        <v>41379.2013888889</v>
      </c>
      <c r="D21766" s="0" t="s">
        <v>38953</v>
      </c>
    </row>
    <row r="21767" customFormat="false" ht="15" hidden="false" customHeight="false" outlineLevel="0" collapsed="false">
      <c r="A21767" s="0" t="s">
        <v>38954</v>
      </c>
      <c r="B21767" s="0" t="n">
        <f aca="false">HOUR(C21767)</f>
        <v>4</v>
      </c>
      <c r="C21767" s="1" t="n">
        <v>41379.2013888889</v>
      </c>
      <c r="D21767" s="0" t="s">
        <v>38955</v>
      </c>
    </row>
    <row r="21768" customFormat="false" ht="15" hidden="false" customHeight="false" outlineLevel="0" collapsed="false">
      <c r="A21768" s="0" t="s">
        <v>38956</v>
      </c>
      <c r="B21768" s="0" t="n">
        <f aca="false">HOUR(C21768)</f>
        <v>4</v>
      </c>
      <c r="C21768" s="1" t="n">
        <v>41379.2013888889</v>
      </c>
      <c r="D21768" s="0" t="s">
        <v>38957</v>
      </c>
    </row>
    <row r="21769" customFormat="false" ht="15" hidden="false" customHeight="false" outlineLevel="0" collapsed="false">
      <c r="A21769" s="0" t="s">
        <v>38958</v>
      </c>
      <c r="B21769" s="0" t="n">
        <f aca="false">HOUR(C21769)</f>
        <v>4</v>
      </c>
      <c r="C21769" s="1" t="n">
        <v>41379.2013888889</v>
      </c>
      <c r="D21769" s="0" t="s">
        <v>38959</v>
      </c>
    </row>
    <row r="21770" customFormat="false" ht="15" hidden="false" customHeight="false" outlineLevel="0" collapsed="false">
      <c r="A21770" s="0" t="s">
        <v>38960</v>
      </c>
      <c r="B21770" s="0" t="n">
        <f aca="false">HOUR(C21770)</f>
        <v>4</v>
      </c>
      <c r="C21770" s="1" t="n">
        <v>41379.2013888889</v>
      </c>
      <c r="D21770" s="0" t="s">
        <v>38961</v>
      </c>
    </row>
    <row r="21771" customFormat="false" ht="15" hidden="false" customHeight="false" outlineLevel="0" collapsed="false">
      <c r="A21771" s="0" t="s">
        <v>38958</v>
      </c>
      <c r="B21771" s="0" t="n">
        <f aca="false">HOUR(C21771)</f>
        <v>4</v>
      </c>
      <c r="C21771" s="1" t="n">
        <v>41379.2013888889</v>
      </c>
      <c r="D21771" s="0" t="s">
        <v>38962</v>
      </c>
    </row>
    <row r="21772" customFormat="false" ht="15" hidden="false" customHeight="false" outlineLevel="0" collapsed="false">
      <c r="A21772" s="0" t="s">
        <v>38963</v>
      </c>
      <c r="B21772" s="0" t="n">
        <f aca="false">HOUR(C21772)</f>
        <v>4</v>
      </c>
      <c r="C21772" s="1" t="n">
        <v>41379.2013888889</v>
      </c>
      <c r="D21772" s="0" t="s">
        <v>38964</v>
      </c>
    </row>
    <row r="21773" customFormat="false" ht="15" hidden="false" customHeight="false" outlineLevel="0" collapsed="false">
      <c r="A21773" s="0" t="s">
        <v>38965</v>
      </c>
      <c r="B21773" s="0" t="n">
        <f aca="false">HOUR(C21773)</f>
        <v>4</v>
      </c>
      <c r="C21773" s="1" t="n">
        <v>41379.2013888889</v>
      </c>
      <c r="D21773" s="0" t="s">
        <v>38966</v>
      </c>
    </row>
    <row r="21774" customFormat="false" ht="15" hidden="false" customHeight="false" outlineLevel="0" collapsed="false">
      <c r="A21774" s="0" t="s">
        <v>17540</v>
      </c>
      <c r="B21774" s="0" t="n">
        <f aca="false">HOUR(C21774)</f>
        <v>4</v>
      </c>
      <c r="C21774" s="1" t="n">
        <v>41379.2013888889</v>
      </c>
      <c r="D21774" s="0" t="s">
        <v>38967</v>
      </c>
    </row>
    <row r="21775" customFormat="false" ht="15" hidden="false" customHeight="false" outlineLevel="0" collapsed="false">
      <c r="A21775" s="0" t="s">
        <v>38968</v>
      </c>
      <c r="B21775" s="0" t="n">
        <f aca="false">HOUR(C21775)</f>
        <v>4</v>
      </c>
      <c r="C21775" s="1" t="n">
        <v>41379.2013888889</v>
      </c>
      <c r="D21775" s="0" t="s">
        <v>38969</v>
      </c>
    </row>
    <row r="21776" customFormat="false" ht="15" hidden="false" customHeight="false" outlineLevel="0" collapsed="false">
      <c r="A21776" s="0" t="s">
        <v>38970</v>
      </c>
      <c r="B21776" s="0" t="n">
        <f aca="false">HOUR(C21776)</f>
        <v>4</v>
      </c>
      <c r="C21776" s="1" t="n">
        <v>41379.2013888889</v>
      </c>
      <c r="D21776" s="0" t="s">
        <v>38971</v>
      </c>
    </row>
    <row r="21777" customFormat="false" ht="15" hidden="false" customHeight="false" outlineLevel="0" collapsed="false">
      <c r="A21777" s="0" t="s">
        <v>38972</v>
      </c>
      <c r="B21777" s="0" t="n">
        <f aca="false">HOUR(C21777)</f>
        <v>4</v>
      </c>
      <c r="C21777" s="1" t="n">
        <v>41379.2013888889</v>
      </c>
      <c r="D21777" s="0" t="s">
        <v>38973</v>
      </c>
    </row>
    <row r="21778" customFormat="false" ht="15" hidden="false" customHeight="false" outlineLevel="0" collapsed="false">
      <c r="A21778" s="0" t="s">
        <v>38974</v>
      </c>
      <c r="B21778" s="0" t="n">
        <f aca="false">HOUR(C21778)</f>
        <v>4</v>
      </c>
      <c r="C21778" s="1" t="n">
        <v>41379.2013888889</v>
      </c>
      <c r="D21778" s="0" t="s">
        <v>38975</v>
      </c>
    </row>
    <row r="21779" customFormat="false" ht="15" hidden="false" customHeight="false" outlineLevel="0" collapsed="false">
      <c r="A21779" s="0" t="s">
        <v>38976</v>
      </c>
      <c r="B21779" s="0" t="n">
        <f aca="false">HOUR(C21779)</f>
        <v>4</v>
      </c>
      <c r="C21779" s="1" t="n">
        <v>41379.2013888889</v>
      </c>
      <c r="D21779" s="0" t="s">
        <v>38977</v>
      </c>
    </row>
    <row r="21780" customFormat="false" ht="15" hidden="false" customHeight="false" outlineLevel="0" collapsed="false">
      <c r="A21780" s="0" t="s">
        <v>38978</v>
      </c>
      <c r="B21780" s="0" t="n">
        <f aca="false">HOUR(C21780)</f>
        <v>4</v>
      </c>
      <c r="C21780" s="1" t="n">
        <v>41379.2013888889</v>
      </c>
      <c r="D21780" s="0" t="s">
        <v>38979</v>
      </c>
    </row>
    <row r="21781" customFormat="false" ht="15" hidden="false" customHeight="false" outlineLevel="0" collapsed="false">
      <c r="A21781" s="0" t="s">
        <v>28637</v>
      </c>
      <c r="B21781" s="0" t="n">
        <f aca="false">HOUR(C21781)</f>
        <v>4</v>
      </c>
      <c r="C21781" s="1" t="n">
        <v>41379.2013888889</v>
      </c>
      <c r="D21781" s="0" t="s">
        <v>38980</v>
      </c>
    </row>
    <row r="21782" customFormat="false" ht="15" hidden="false" customHeight="false" outlineLevel="0" collapsed="false">
      <c r="A21782" s="0" t="s">
        <v>38981</v>
      </c>
      <c r="B21782" s="0" t="n">
        <f aca="false">HOUR(C21782)</f>
        <v>4</v>
      </c>
      <c r="C21782" s="1" t="n">
        <v>41379.2013888889</v>
      </c>
      <c r="D21782" s="0" t="s">
        <v>38982</v>
      </c>
    </row>
    <row r="21783" customFormat="false" ht="15" hidden="false" customHeight="false" outlineLevel="0" collapsed="false">
      <c r="A21783" s="0" t="s">
        <v>38983</v>
      </c>
      <c r="B21783" s="0" t="n">
        <f aca="false">HOUR(C21783)</f>
        <v>4</v>
      </c>
      <c r="C21783" s="1" t="n">
        <v>41379.2013888889</v>
      </c>
      <c r="D21783" s="0" t="s">
        <v>38984</v>
      </c>
    </row>
    <row r="21784" customFormat="false" ht="15" hidden="false" customHeight="false" outlineLevel="0" collapsed="false">
      <c r="A21784" s="0" t="s">
        <v>38985</v>
      </c>
      <c r="B21784" s="0" t="n">
        <f aca="false">HOUR(C21784)</f>
        <v>4</v>
      </c>
      <c r="C21784" s="1" t="n">
        <v>41379.2013888889</v>
      </c>
      <c r="D21784" s="0" t="s">
        <v>38986</v>
      </c>
    </row>
    <row r="21785" customFormat="false" ht="15" hidden="false" customHeight="false" outlineLevel="0" collapsed="false">
      <c r="A21785" s="0" t="s">
        <v>35075</v>
      </c>
      <c r="B21785" s="0" t="n">
        <f aca="false">HOUR(C21785)</f>
        <v>4</v>
      </c>
      <c r="C21785" s="1" t="n">
        <v>41379.2013888889</v>
      </c>
      <c r="D21785" s="0" t="s">
        <v>38987</v>
      </c>
    </row>
    <row r="21786" customFormat="false" ht="15" hidden="false" customHeight="false" outlineLevel="0" collapsed="false">
      <c r="A21786" s="0" t="s">
        <v>38988</v>
      </c>
      <c r="B21786" s="0" t="n">
        <f aca="false">HOUR(C21786)</f>
        <v>4</v>
      </c>
      <c r="C21786" s="1" t="n">
        <v>41379.2013888889</v>
      </c>
      <c r="D21786" s="0" t="s">
        <v>38989</v>
      </c>
    </row>
    <row r="21787" customFormat="false" ht="15" hidden="false" customHeight="false" outlineLevel="0" collapsed="false">
      <c r="A21787" s="0" t="s">
        <v>38990</v>
      </c>
      <c r="B21787" s="0" t="n">
        <f aca="false">HOUR(C21787)</f>
        <v>4</v>
      </c>
      <c r="C21787" s="1" t="n">
        <v>41379.2020833333</v>
      </c>
      <c r="D21787" s="0" t="s">
        <v>38991</v>
      </c>
    </row>
    <row r="21788" customFormat="false" ht="15" hidden="false" customHeight="false" outlineLevel="0" collapsed="false">
      <c r="A21788" s="0" t="s">
        <v>38992</v>
      </c>
      <c r="B21788" s="0" t="n">
        <f aca="false">HOUR(C21788)</f>
        <v>4</v>
      </c>
      <c r="C21788" s="1" t="n">
        <v>41379.2020833333</v>
      </c>
      <c r="D21788" s="0" t="s">
        <v>38993</v>
      </c>
    </row>
    <row r="21789" customFormat="false" ht="15" hidden="false" customHeight="false" outlineLevel="0" collapsed="false">
      <c r="A21789" s="0" t="s">
        <v>38994</v>
      </c>
      <c r="B21789" s="0" t="n">
        <f aca="false">HOUR(C21789)</f>
        <v>4</v>
      </c>
      <c r="C21789" s="1" t="n">
        <v>41379.2020833333</v>
      </c>
      <c r="D21789" s="0" t="s">
        <v>38995</v>
      </c>
    </row>
    <row r="21790" customFormat="false" ht="15" hidden="false" customHeight="false" outlineLevel="0" collapsed="false">
      <c r="A21790" s="0" t="s">
        <v>38996</v>
      </c>
      <c r="B21790" s="0" t="n">
        <f aca="false">HOUR(C21790)</f>
        <v>4</v>
      </c>
      <c r="C21790" s="1" t="n">
        <v>41379.2020833333</v>
      </c>
      <c r="D21790" s="0" t="s">
        <v>38997</v>
      </c>
    </row>
    <row r="21791" customFormat="false" ht="15" hidden="false" customHeight="false" outlineLevel="0" collapsed="false">
      <c r="A21791" s="0" t="s">
        <v>26677</v>
      </c>
      <c r="B21791" s="0" t="n">
        <f aca="false">HOUR(C21791)</f>
        <v>4</v>
      </c>
      <c r="C21791" s="1" t="n">
        <v>41379.2020833333</v>
      </c>
      <c r="D21791" s="0" t="s">
        <v>38998</v>
      </c>
    </row>
    <row r="21792" customFormat="false" ht="15" hidden="false" customHeight="false" outlineLevel="0" collapsed="false">
      <c r="A21792" s="0" t="s">
        <v>38999</v>
      </c>
      <c r="B21792" s="0" t="n">
        <f aca="false">HOUR(C21792)</f>
        <v>4</v>
      </c>
      <c r="C21792" s="1" t="n">
        <v>41379.2020833333</v>
      </c>
      <c r="D21792" s="0" t="s">
        <v>39000</v>
      </c>
    </row>
    <row r="21793" customFormat="false" ht="15" hidden="false" customHeight="false" outlineLevel="0" collapsed="false">
      <c r="A21793" s="0" t="s">
        <v>39001</v>
      </c>
      <c r="B21793" s="0" t="n">
        <f aca="false">HOUR(C21793)</f>
        <v>4</v>
      </c>
      <c r="C21793" s="1" t="n">
        <v>41379.2020833333</v>
      </c>
      <c r="D21793" s="0" t="s">
        <v>39002</v>
      </c>
    </row>
    <row r="21794" customFormat="false" ht="15" hidden="false" customHeight="false" outlineLevel="0" collapsed="false">
      <c r="A21794" s="0" t="s">
        <v>39003</v>
      </c>
      <c r="B21794" s="0" t="n">
        <f aca="false">HOUR(C21794)</f>
        <v>4</v>
      </c>
      <c r="C21794" s="1" t="n">
        <v>41379.2020833333</v>
      </c>
      <c r="D21794" s="0" t="s">
        <v>39004</v>
      </c>
    </row>
    <row r="21795" customFormat="false" ht="15" hidden="false" customHeight="false" outlineLevel="0" collapsed="false">
      <c r="A21795" s="0" t="s">
        <v>39005</v>
      </c>
      <c r="B21795" s="0" t="n">
        <f aca="false">HOUR(C21795)</f>
        <v>4</v>
      </c>
      <c r="C21795" s="1" t="n">
        <v>41379.2020833333</v>
      </c>
      <c r="D21795" s="0" t="s">
        <v>39006</v>
      </c>
    </row>
    <row r="21796" customFormat="false" ht="15" hidden="false" customHeight="false" outlineLevel="0" collapsed="false">
      <c r="A21796" s="0" t="s">
        <v>39007</v>
      </c>
      <c r="B21796" s="0" t="n">
        <f aca="false">HOUR(C21796)</f>
        <v>4</v>
      </c>
      <c r="C21796" s="1" t="n">
        <v>41379.2020833333</v>
      </c>
      <c r="D21796" s="0" t="s">
        <v>39008</v>
      </c>
    </row>
    <row r="21797" customFormat="false" ht="15" hidden="false" customHeight="false" outlineLevel="0" collapsed="false">
      <c r="A21797" s="0" t="s">
        <v>39009</v>
      </c>
      <c r="B21797" s="0" t="n">
        <f aca="false">HOUR(C21797)</f>
        <v>4</v>
      </c>
      <c r="C21797" s="1" t="n">
        <v>41379.2020833333</v>
      </c>
      <c r="D21797" s="0" t="s">
        <v>39010</v>
      </c>
    </row>
    <row r="21798" customFormat="false" ht="15" hidden="false" customHeight="false" outlineLevel="0" collapsed="false">
      <c r="A21798" s="0" t="s">
        <v>39009</v>
      </c>
      <c r="B21798" s="0" t="n">
        <f aca="false">HOUR(C21798)</f>
        <v>4</v>
      </c>
      <c r="C21798" s="1" t="n">
        <v>41379.2020833333</v>
      </c>
      <c r="D21798" s="0" t="s">
        <v>39011</v>
      </c>
    </row>
    <row r="21799" customFormat="false" ht="15" hidden="false" customHeight="false" outlineLevel="0" collapsed="false">
      <c r="A21799" s="0" t="s">
        <v>39012</v>
      </c>
      <c r="B21799" s="0" t="n">
        <f aca="false">HOUR(C21799)</f>
        <v>4</v>
      </c>
      <c r="C21799" s="1" t="n">
        <v>41379.2020833333</v>
      </c>
      <c r="D21799" s="0" t="s">
        <v>39013</v>
      </c>
    </row>
    <row r="21800" customFormat="false" ht="15" hidden="false" customHeight="false" outlineLevel="0" collapsed="false">
      <c r="A21800" s="0" t="s">
        <v>39014</v>
      </c>
      <c r="B21800" s="0" t="n">
        <f aca="false">HOUR(C21800)</f>
        <v>4</v>
      </c>
      <c r="C21800" s="1" t="n">
        <v>41379.2020833333</v>
      </c>
      <c r="D21800" s="0" t="s">
        <v>39015</v>
      </c>
    </row>
    <row r="21801" customFormat="false" ht="15" hidden="false" customHeight="false" outlineLevel="0" collapsed="false">
      <c r="A21801" s="0" t="s">
        <v>39016</v>
      </c>
      <c r="B21801" s="0" t="n">
        <f aca="false">HOUR(C21801)</f>
        <v>4</v>
      </c>
      <c r="C21801" s="1" t="n">
        <v>41379.2020833333</v>
      </c>
      <c r="D21801" s="0" t="s">
        <v>39017</v>
      </c>
    </row>
    <row r="21802" customFormat="false" ht="15" hidden="false" customHeight="false" outlineLevel="0" collapsed="false">
      <c r="A21802" s="0" t="s">
        <v>39018</v>
      </c>
      <c r="B21802" s="0" t="n">
        <f aca="false">HOUR(C21802)</f>
        <v>4</v>
      </c>
      <c r="C21802" s="1" t="n">
        <v>41379.2020833333</v>
      </c>
      <c r="D21802" s="0" t="s">
        <v>39019</v>
      </c>
    </row>
    <row r="21803" customFormat="false" ht="15" hidden="false" customHeight="false" outlineLevel="0" collapsed="false">
      <c r="A21803" s="0" t="s">
        <v>39020</v>
      </c>
      <c r="B21803" s="0" t="n">
        <f aca="false">HOUR(C21803)</f>
        <v>4</v>
      </c>
      <c r="C21803" s="1" t="n">
        <v>41379.2020833333</v>
      </c>
      <c r="D21803" s="0" t="s">
        <v>39021</v>
      </c>
    </row>
    <row r="21804" customFormat="false" ht="15" hidden="false" customHeight="false" outlineLevel="0" collapsed="false">
      <c r="A21804" s="0" t="s">
        <v>39022</v>
      </c>
      <c r="B21804" s="0" t="n">
        <f aca="false">HOUR(C21804)</f>
        <v>4</v>
      </c>
      <c r="C21804" s="1" t="n">
        <v>41379.2020833333</v>
      </c>
      <c r="D21804" s="0" t="s">
        <v>39023</v>
      </c>
    </row>
    <row r="21805" customFormat="false" ht="15" hidden="false" customHeight="false" outlineLevel="0" collapsed="false">
      <c r="A21805" s="0" t="s">
        <v>24472</v>
      </c>
      <c r="B21805" s="0" t="n">
        <f aca="false">HOUR(C21805)</f>
        <v>4</v>
      </c>
      <c r="C21805" s="1" t="n">
        <v>41379.2020833333</v>
      </c>
      <c r="D21805" s="0" t="s">
        <v>39024</v>
      </c>
    </row>
    <row r="21806" customFormat="false" ht="15" hidden="false" customHeight="false" outlineLevel="0" collapsed="false">
      <c r="A21806" s="0" t="s">
        <v>18758</v>
      </c>
      <c r="B21806" s="0" t="n">
        <f aca="false">HOUR(C21806)</f>
        <v>4</v>
      </c>
      <c r="C21806" s="1" t="n">
        <v>41379.2020833333</v>
      </c>
      <c r="D21806" s="0" t="s">
        <v>39025</v>
      </c>
    </row>
    <row r="21807" customFormat="false" ht="15" hidden="false" customHeight="false" outlineLevel="0" collapsed="false">
      <c r="A21807" s="0" t="s">
        <v>39026</v>
      </c>
      <c r="B21807" s="0" t="n">
        <f aca="false">HOUR(C21807)</f>
        <v>4</v>
      </c>
      <c r="C21807" s="1" t="n">
        <v>41379.2020833333</v>
      </c>
      <c r="D21807" s="0" t="s">
        <v>39027</v>
      </c>
    </row>
    <row r="21808" customFormat="false" ht="15" hidden="false" customHeight="false" outlineLevel="0" collapsed="false">
      <c r="A21808" s="0" t="s">
        <v>39028</v>
      </c>
      <c r="B21808" s="0" t="n">
        <f aca="false">HOUR(C21808)</f>
        <v>4</v>
      </c>
      <c r="C21808" s="1" t="n">
        <v>41379.2020833333</v>
      </c>
      <c r="D21808" s="0" t="s">
        <v>39029</v>
      </c>
    </row>
    <row r="21809" customFormat="false" ht="15" hidden="false" customHeight="false" outlineLevel="0" collapsed="false">
      <c r="A21809" s="0" t="s">
        <v>39030</v>
      </c>
      <c r="B21809" s="0" t="n">
        <f aca="false">HOUR(C21809)</f>
        <v>4</v>
      </c>
      <c r="C21809" s="1" t="n">
        <v>41379.2020833333</v>
      </c>
      <c r="D21809" s="0" t="s">
        <v>39031</v>
      </c>
    </row>
    <row r="21810" customFormat="false" ht="15" hidden="false" customHeight="false" outlineLevel="0" collapsed="false">
      <c r="A21810" s="0" t="s">
        <v>11056</v>
      </c>
      <c r="B21810" s="0" t="n">
        <f aca="false">HOUR(C21810)</f>
        <v>4</v>
      </c>
      <c r="C21810" s="1" t="n">
        <v>41379.2020833333</v>
      </c>
      <c r="D21810" s="0" t="s">
        <v>39032</v>
      </c>
    </row>
    <row r="21811" customFormat="false" ht="15" hidden="false" customHeight="false" outlineLevel="0" collapsed="false">
      <c r="A21811" s="0" t="s">
        <v>39033</v>
      </c>
      <c r="B21811" s="0" t="n">
        <f aca="false">HOUR(C21811)</f>
        <v>4</v>
      </c>
      <c r="C21811" s="1" t="n">
        <v>41379.2020833333</v>
      </c>
      <c r="D21811" s="0" t="s">
        <v>39034</v>
      </c>
    </row>
    <row r="21812" customFormat="false" ht="15" hidden="false" customHeight="false" outlineLevel="0" collapsed="false">
      <c r="A21812" s="0" t="s">
        <v>3114</v>
      </c>
      <c r="B21812" s="0" t="n">
        <f aca="false">HOUR(C21812)</f>
        <v>4</v>
      </c>
      <c r="C21812" s="1" t="n">
        <v>41379.2020833333</v>
      </c>
      <c r="D21812" s="0" t="s">
        <v>39035</v>
      </c>
    </row>
    <row r="21813" customFormat="false" ht="15" hidden="false" customHeight="false" outlineLevel="0" collapsed="false">
      <c r="A21813" s="0" t="s">
        <v>39036</v>
      </c>
      <c r="B21813" s="0" t="n">
        <f aca="false">HOUR(C21813)</f>
        <v>4</v>
      </c>
      <c r="C21813" s="1" t="n">
        <v>41379.2020833333</v>
      </c>
      <c r="D21813" s="0" t="s">
        <v>39037</v>
      </c>
    </row>
    <row r="21814" customFormat="false" ht="15" hidden="false" customHeight="false" outlineLevel="0" collapsed="false">
      <c r="A21814" s="0" t="s">
        <v>39038</v>
      </c>
      <c r="B21814" s="0" t="n">
        <f aca="false">HOUR(C21814)</f>
        <v>4</v>
      </c>
      <c r="C21814" s="1" t="n">
        <v>41379.2020833333</v>
      </c>
      <c r="D21814" s="0" t="s">
        <v>39039</v>
      </c>
    </row>
    <row r="21815" customFormat="false" ht="15" hidden="false" customHeight="false" outlineLevel="0" collapsed="false">
      <c r="A21815" s="0" t="s">
        <v>39040</v>
      </c>
      <c r="B21815" s="0" t="n">
        <f aca="false">HOUR(C21815)</f>
        <v>4</v>
      </c>
      <c r="C21815" s="1" t="n">
        <v>41379.2020833333</v>
      </c>
      <c r="D21815" s="0" t="s">
        <v>39041</v>
      </c>
    </row>
    <row r="21816" customFormat="false" ht="15" hidden="false" customHeight="false" outlineLevel="0" collapsed="false">
      <c r="A21816" s="0" t="s">
        <v>8431</v>
      </c>
      <c r="B21816" s="0" t="n">
        <f aca="false">HOUR(C21816)</f>
        <v>4</v>
      </c>
      <c r="C21816" s="1" t="n">
        <v>41379.2020833333</v>
      </c>
      <c r="D21816" s="0" t="s">
        <v>39042</v>
      </c>
    </row>
    <row r="21817" customFormat="false" ht="15" hidden="false" customHeight="false" outlineLevel="0" collapsed="false">
      <c r="A21817" s="0" t="s">
        <v>39043</v>
      </c>
      <c r="B21817" s="0" t="n">
        <f aca="false">HOUR(C21817)</f>
        <v>4</v>
      </c>
      <c r="C21817" s="1" t="n">
        <v>41379.2020833333</v>
      </c>
      <c r="D21817" s="0" t="s">
        <v>39044</v>
      </c>
    </row>
    <row r="21818" customFormat="false" ht="15" hidden="false" customHeight="false" outlineLevel="0" collapsed="false">
      <c r="A21818" s="0" t="s">
        <v>39045</v>
      </c>
      <c r="B21818" s="0" t="n">
        <f aca="false">HOUR(C21818)</f>
        <v>4</v>
      </c>
      <c r="C21818" s="1" t="n">
        <v>41379.2020833333</v>
      </c>
      <c r="D21818" s="0" t="s">
        <v>39046</v>
      </c>
    </row>
    <row r="21819" customFormat="false" ht="15" hidden="false" customHeight="false" outlineLevel="0" collapsed="false">
      <c r="A21819" s="0" t="s">
        <v>8431</v>
      </c>
      <c r="B21819" s="0" t="n">
        <f aca="false">HOUR(C21819)</f>
        <v>4</v>
      </c>
      <c r="C21819" s="1" t="n">
        <v>41379.2020833333</v>
      </c>
      <c r="D21819" s="0" t="s">
        <v>39047</v>
      </c>
    </row>
    <row r="21820" customFormat="false" ht="15" hidden="false" customHeight="false" outlineLevel="0" collapsed="false">
      <c r="A21820" s="0" t="s">
        <v>39048</v>
      </c>
      <c r="B21820" s="0" t="n">
        <f aca="false">HOUR(C21820)</f>
        <v>4</v>
      </c>
      <c r="C21820" s="1" t="n">
        <v>41379.2020833333</v>
      </c>
      <c r="D21820" s="0" t="s">
        <v>39049</v>
      </c>
    </row>
    <row r="21821" customFormat="false" ht="15" hidden="false" customHeight="false" outlineLevel="0" collapsed="false">
      <c r="A21821" s="0" t="s">
        <v>39050</v>
      </c>
      <c r="B21821" s="0" t="n">
        <f aca="false">HOUR(C21821)</f>
        <v>4</v>
      </c>
      <c r="C21821" s="1" t="n">
        <v>41379.2020833333</v>
      </c>
      <c r="D21821" s="0" t="s">
        <v>39051</v>
      </c>
    </row>
    <row r="21822" customFormat="false" ht="15" hidden="false" customHeight="false" outlineLevel="0" collapsed="false">
      <c r="A21822" s="0" t="s">
        <v>39052</v>
      </c>
      <c r="B21822" s="0" t="n">
        <f aca="false">HOUR(C21822)</f>
        <v>4</v>
      </c>
      <c r="C21822" s="1" t="n">
        <v>41379.2020833333</v>
      </c>
      <c r="D21822" s="0" t="s">
        <v>39053</v>
      </c>
    </row>
    <row r="21823" customFormat="false" ht="15" hidden="false" customHeight="false" outlineLevel="0" collapsed="false">
      <c r="A21823" s="0" t="s">
        <v>39054</v>
      </c>
      <c r="B21823" s="0" t="n">
        <f aca="false">HOUR(C21823)</f>
        <v>4</v>
      </c>
      <c r="C21823" s="1" t="n">
        <v>41379.2020833333</v>
      </c>
      <c r="D21823" s="0" t="s">
        <v>39055</v>
      </c>
    </row>
    <row r="21824" customFormat="false" ht="15" hidden="false" customHeight="false" outlineLevel="0" collapsed="false">
      <c r="A21824" s="0" t="s">
        <v>39056</v>
      </c>
      <c r="B21824" s="0" t="n">
        <f aca="false">HOUR(C21824)</f>
        <v>4</v>
      </c>
      <c r="C21824" s="1" t="n">
        <v>41379.2020833333</v>
      </c>
      <c r="D21824" s="0" t="s">
        <v>39057</v>
      </c>
    </row>
    <row r="21825" customFormat="false" ht="15" hidden="false" customHeight="false" outlineLevel="0" collapsed="false">
      <c r="A21825" s="0" t="s">
        <v>39058</v>
      </c>
      <c r="B21825" s="0" t="n">
        <f aca="false">HOUR(C21825)</f>
        <v>4</v>
      </c>
      <c r="C21825" s="1" t="n">
        <v>41379.2020833333</v>
      </c>
      <c r="D21825" s="0" t="s">
        <v>39059</v>
      </c>
    </row>
    <row r="21826" customFormat="false" ht="15" hidden="false" customHeight="false" outlineLevel="0" collapsed="false">
      <c r="A21826" s="0" t="s">
        <v>39060</v>
      </c>
      <c r="B21826" s="0" t="n">
        <f aca="false">HOUR(C21826)</f>
        <v>4</v>
      </c>
      <c r="C21826" s="1" t="n">
        <v>41379.2020833333</v>
      </c>
      <c r="D21826" s="0" t="s">
        <v>39061</v>
      </c>
    </row>
    <row r="21827" customFormat="false" ht="15" hidden="false" customHeight="false" outlineLevel="0" collapsed="false">
      <c r="A21827" s="0" t="s">
        <v>39062</v>
      </c>
      <c r="B21827" s="0" t="n">
        <f aca="false">HOUR(C21827)</f>
        <v>4</v>
      </c>
      <c r="C21827" s="1" t="n">
        <v>41379.2020833333</v>
      </c>
      <c r="D21827" s="0" t="s">
        <v>39063</v>
      </c>
    </row>
    <row r="21828" customFormat="false" ht="15" hidden="false" customHeight="false" outlineLevel="0" collapsed="false">
      <c r="A21828" s="0" t="s">
        <v>39064</v>
      </c>
      <c r="B21828" s="0" t="n">
        <f aca="false">HOUR(C21828)</f>
        <v>4</v>
      </c>
      <c r="C21828" s="1" t="n">
        <v>41379.2020833333</v>
      </c>
      <c r="D21828" s="0" t="s">
        <v>39065</v>
      </c>
    </row>
    <row r="21829" customFormat="false" ht="15" hidden="false" customHeight="false" outlineLevel="0" collapsed="false">
      <c r="A21829" s="0" t="s">
        <v>31817</v>
      </c>
      <c r="B21829" s="0" t="n">
        <f aca="false">HOUR(C21829)</f>
        <v>4</v>
      </c>
      <c r="C21829" s="1" t="n">
        <v>41379.2020833333</v>
      </c>
      <c r="D21829" s="0" t="s">
        <v>39066</v>
      </c>
    </row>
    <row r="21830" customFormat="false" ht="15" hidden="false" customHeight="false" outlineLevel="0" collapsed="false">
      <c r="A21830" s="0" t="s">
        <v>39067</v>
      </c>
      <c r="B21830" s="0" t="n">
        <f aca="false">HOUR(C21830)</f>
        <v>4</v>
      </c>
      <c r="C21830" s="1" t="n">
        <v>41379.2020833333</v>
      </c>
      <c r="D21830" s="0" t="s">
        <v>39068</v>
      </c>
    </row>
    <row r="21831" customFormat="false" ht="15" hidden="false" customHeight="false" outlineLevel="0" collapsed="false">
      <c r="A21831" s="0" t="s">
        <v>39069</v>
      </c>
      <c r="B21831" s="0" t="n">
        <f aca="false">HOUR(C21831)</f>
        <v>4</v>
      </c>
      <c r="C21831" s="1" t="n">
        <v>41379.2020833333</v>
      </c>
      <c r="D21831" s="0" t="s">
        <v>39070</v>
      </c>
    </row>
    <row r="21832" customFormat="false" ht="15" hidden="false" customHeight="false" outlineLevel="0" collapsed="false">
      <c r="A21832" s="0" t="s">
        <v>14839</v>
      </c>
      <c r="B21832" s="0" t="n">
        <f aca="false">HOUR(C21832)</f>
        <v>4</v>
      </c>
      <c r="C21832" s="1" t="n">
        <v>41379.2020833333</v>
      </c>
      <c r="D21832" s="0" t="s">
        <v>39071</v>
      </c>
    </row>
    <row r="21833" customFormat="false" ht="15" hidden="false" customHeight="false" outlineLevel="0" collapsed="false">
      <c r="A21833" s="0" t="s">
        <v>39072</v>
      </c>
      <c r="B21833" s="0" t="n">
        <f aca="false">HOUR(C21833)</f>
        <v>4</v>
      </c>
      <c r="C21833" s="1" t="n">
        <v>41379.2020833333</v>
      </c>
      <c r="D21833" s="0" t="s">
        <v>39073</v>
      </c>
    </row>
    <row r="21834" customFormat="false" ht="15" hidden="false" customHeight="false" outlineLevel="0" collapsed="false">
      <c r="A21834" s="0" t="s">
        <v>39074</v>
      </c>
      <c r="B21834" s="0" t="n">
        <f aca="false">HOUR(C21834)</f>
        <v>4</v>
      </c>
      <c r="C21834" s="1" t="n">
        <v>41379.2020833333</v>
      </c>
      <c r="D21834" s="0" t="s">
        <v>39075</v>
      </c>
    </row>
    <row r="21835" customFormat="false" ht="15" hidden="false" customHeight="false" outlineLevel="0" collapsed="false">
      <c r="A21835" s="0" t="s">
        <v>39076</v>
      </c>
      <c r="B21835" s="0" t="n">
        <f aca="false">HOUR(C21835)</f>
        <v>4</v>
      </c>
      <c r="C21835" s="1" t="n">
        <v>41379.2020833333</v>
      </c>
      <c r="D21835" s="0" t="s">
        <v>39077</v>
      </c>
    </row>
    <row r="21836" customFormat="false" ht="15" hidden="false" customHeight="false" outlineLevel="0" collapsed="false">
      <c r="A21836" s="0" t="s">
        <v>21340</v>
      </c>
      <c r="B21836" s="0" t="n">
        <f aca="false">HOUR(C21836)</f>
        <v>4</v>
      </c>
      <c r="C21836" s="1" t="n">
        <v>41379.2020833333</v>
      </c>
      <c r="D21836" s="0" t="s">
        <v>39078</v>
      </c>
    </row>
    <row r="21837" customFormat="false" ht="15" hidden="false" customHeight="false" outlineLevel="0" collapsed="false">
      <c r="A21837" s="0" t="s">
        <v>2093</v>
      </c>
      <c r="B21837" s="0" t="n">
        <f aca="false">HOUR(C21837)</f>
        <v>4</v>
      </c>
      <c r="C21837" s="1" t="n">
        <v>41379.2020833333</v>
      </c>
      <c r="D21837" s="0" t="s">
        <v>39079</v>
      </c>
    </row>
    <row r="21838" customFormat="false" ht="15" hidden="false" customHeight="false" outlineLevel="0" collapsed="false">
      <c r="A21838" s="0" t="s">
        <v>39080</v>
      </c>
      <c r="B21838" s="0" t="n">
        <f aca="false">HOUR(C21838)</f>
        <v>4</v>
      </c>
      <c r="C21838" s="1" t="n">
        <v>41379.2020833333</v>
      </c>
      <c r="D21838" s="0" t="s">
        <v>39081</v>
      </c>
    </row>
    <row r="21839" customFormat="false" ht="15" hidden="false" customHeight="false" outlineLevel="0" collapsed="false">
      <c r="A21839" s="0" t="s">
        <v>39082</v>
      </c>
      <c r="B21839" s="0" t="n">
        <f aca="false">HOUR(C21839)</f>
        <v>4</v>
      </c>
      <c r="C21839" s="1" t="n">
        <v>41379.2020833333</v>
      </c>
      <c r="D21839" s="0" t="s">
        <v>39083</v>
      </c>
    </row>
    <row r="21840" customFormat="false" ht="15" hidden="false" customHeight="false" outlineLevel="0" collapsed="false">
      <c r="A21840" s="0" t="s">
        <v>39084</v>
      </c>
      <c r="B21840" s="0" t="n">
        <f aca="false">HOUR(C21840)</f>
        <v>4</v>
      </c>
      <c r="C21840" s="1" t="n">
        <v>41379.2020833333</v>
      </c>
      <c r="D21840" s="0" t="s">
        <v>39085</v>
      </c>
    </row>
    <row r="21841" customFormat="false" ht="15" hidden="false" customHeight="false" outlineLevel="0" collapsed="false">
      <c r="A21841" s="0" t="s">
        <v>39086</v>
      </c>
      <c r="B21841" s="0" t="n">
        <f aca="false">HOUR(C21841)</f>
        <v>4</v>
      </c>
      <c r="C21841" s="1" t="n">
        <v>41379.2020833333</v>
      </c>
      <c r="D21841" s="0" t="s">
        <v>39087</v>
      </c>
    </row>
    <row r="21842" customFormat="false" ht="15" hidden="false" customHeight="false" outlineLevel="0" collapsed="false">
      <c r="A21842" s="0" t="s">
        <v>39088</v>
      </c>
      <c r="B21842" s="0" t="n">
        <f aca="false">HOUR(C21842)</f>
        <v>4</v>
      </c>
      <c r="C21842" s="1" t="n">
        <v>41379.2020833333</v>
      </c>
      <c r="D21842" s="0" t="s">
        <v>39089</v>
      </c>
    </row>
    <row r="21843" customFormat="false" ht="15" hidden="false" customHeight="false" outlineLevel="0" collapsed="false">
      <c r="A21843" s="0" t="s">
        <v>39090</v>
      </c>
      <c r="B21843" s="0" t="n">
        <f aca="false">HOUR(C21843)</f>
        <v>4</v>
      </c>
      <c r="C21843" s="1" t="n">
        <v>41379.2020833333</v>
      </c>
      <c r="D21843" s="0" t="s">
        <v>39091</v>
      </c>
    </row>
    <row r="21844" customFormat="false" ht="15" hidden="false" customHeight="false" outlineLevel="0" collapsed="false">
      <c r="A21844" s="0" t="s">
        <v>39092</v>
      </c>
      <c r="B21844" s="0" t="n">
        <f aca="false">HOUR(C21844)</f>
        <v>4</v>
      </c>
      <c r="C21844" s="1" t="n">
        <v>41379.2020833333</v>
      </c>
      <c r="D21844" s="0" t="s">
        <v>39093</v>
      </c>
    </row>
    <row r="21845" customFormat="false" ht="15" hidden="false" customHeight="false" outlineLevel="0" collapsed="false">
      <c r="A21845" s="0" t="s">
        <v>15030</v>
      </c>
      <c r="B21845" s="0" t="n">
        <f aca="false">HOUR(C21845)</f>
        <v>4</v>
      </c>
      <c r="C21845" s="1" t="n">
        <v>41379.2020833333</v>
      </c>
      <c r="D21845" s="0" t="s">
        <v>39094</v>
      </c>
    </row>
    <row r="21846" customFormat="false" ht="15" hidden="false" customHeight="false" outlineLevel="0" collapsed="false">
      <c r="A21846" s="0" t="s">
        <v>14952</v>
      </c>
      <c r="B21846" s="0" t="n">
        <f aca="false">HOUR(C21846)</f>
        <v>4</v>
      </c>
      <c r="C21846" s="1" t="n">
        <v>41379.2020833333</v>
      </c>
      <c r="D21846" s="0" t="s">
        <v>39095</v>
      </c>
    </row>
    <row r="21847" customFormat="false" ht="15" hidden="false" customHeight="false" outlineLevel="0" collapsed="false">
      <c r="A21847" s="0" t="s">
        <v>39096</v>
      </c>
      <c r="B21847" s="0" t="n">
        <f aca="false">HOUR(C21847)</f>
        <v>4</v>
      </c>
      <c r="C21847" s="1" t="n">
        <v>41379.2020833333</v>
      </c>
      <c r="D21847" s="0" t="s">
        <v>39097</v>
      </c>
    </row>
    <row r="21848" customFormat="false" ht="15" hidden="false" customHeight="false" outlineLevel="0" collapsed="false">
      <c r="A21848" s="0" t="s">
        <v>39098</v>
      </c>
      <c r="B21848" s="0" t="n">
        <f aca="false">HOUR(C21848)</f>
        <v>4</v>
      </c>
      <c r="C21848" s="1" t="n">
        <v>41379.2020833333</v>
      </c>
      <c r="D21848" s="0" t="s">
        <v>39099</v>
      </c>
    </row>
    <row r="21849" customFormat="false" ht="15" hidden="false" customHeight="false" outlineLevel="0" collapsed="false">
      <c r="A21849" s="0" t="s">
        <v>39100</v>
      </c>
      <c r="B21849" s="0" t="n">
        <f aca="false">HOUR(C21849)</f>
        <v>4</v>
      </c>
      <c r="C21849" s="1" t="n">
        <v>41379.2020833333</v>
      </c>
      <c r="D21849" s="0" t="s">
        <v>39101</v>
      </c>
    </row>
    <row r="21850" customFormat="false" ht="15" hidden="false" customHeight="false" outlineLevel="0" collapsed="false">
      <c r="A21850" s="0" t="s">
        <v>18803</v>
      </c>
      <c r="B21850" s="0" t="n">
        <f aca="false">HOUR(C21850)</f>
        <v>4</v>
      </c>
      <c r="C21850" s="1" t="n">
        <v>41379.2020833333</v>
      </c>
      <c r="D21850" s="0" t="s">
        <v>39102</v>
      </c>
    </row>
    <row r="21851" customFormat="false" ht="15" hidden="false" customHeight="false" outlineLevel="0" collapsed="false">
      <c r="A21851" s="0" t="s">
        <v>30687</v>
      </c>
      <c r="B21851" s="0" t="n">
        <f aca="false">HOUR(C21851)</f>
        <v>4</v>
      </c>
      <c r="C21851" s="1" t="n">
        <v>41379.2020833333</v>
      </c>
      <c r="D21851" s="0" t="s">
        <v>39103</v>
      </c>
    </row>
    <row r="21852" customFormat="false" ht="15" hidden="false" customHeight="false" outlineLevel="0" collapsed="false">
      <c r="A21852" s="0" t="s">
        <v>37571</v>
      </c>
      <c r="B21852" s="0" t="n">
        <f aca="false">HOUR(C21852)</f>
        <v>4</v>
      </c>
      <c r="C21852" s="1" t="n">
        <v>41379.2020833333</v>
      </c>
      <c r="D21852" s="2" t="s">
        <v>39104</v>
      </c>
    </row>
    <row r="21853" customFormat="false" ht="15" hidden="false" customHeight="false" outlineLevel="0" collapsed="false">
      <c r="A21853" s="0" t="s">
        <v>39105</v>
      </c>
      <c r="B21853" s="0" t="n">
        <f aca="false">HOUR(C21853)</f>
        <v>4</v>
      </c>
      <c r="C21853" s="1" t="n">
        <v>41379.2020833333</v>
      </c>
      <c r="D21853" s="0" t="s">
        <v>39106</v>
      </c>
    </row>
    <row r="21854" customFormat="false" ht="15" hidden="false" customHeight="false" outlineLevel="0" collapsed="false">
      <c r="A21854" s="0" t="s">
        <v>39107</v>
      </c>
      <c r="B21854" s="0" t="n">
        <f aca="false">HOUR(C21854)</f>
        <v>4</v>
      </c>
      <c r="C21854" s="1" t="n">
        <v>41379.2020833333</v>
      </c>
      <c r="D21854" s="0" t="s">
        <v>39108</v>
      </c>
    </row>
    <row r="21855" customFormat="false" ht="15" hidden="false" customHeight="false" outlineLevel="0" collapsed="false">
      <c r="A21855" s="0" t="s">
        <v>39109</v>
      </c>
      <c r="B21855" s="0" t="n">
        <f aca="false">HOUR(C21855)</f>
        <v>4</v>
      </c>
      <c r="C21855" s="1" t="n">
        <v>41379.2020833333</v>
      </c>
      <c r="D21855" s="0" t="s">
        <v>39110</v>
      </c>
    </row>
    <row r="21856" customFormat="false" ht="15" hidden="false" customHeight="false" outlineLevel="0" collapsed="false">
      <c r="A21856" s="0" t="s">
        <v>39111</v>
      </c>
      <c r="B21856" s="0" t="n">
        <f aca="false">HOUR(C21856)</f>
        <v>4</v>
      </c>
      <c r="C21856" s="1" t="n">
        <v>41379.2020833333</v>
      </c>
      <c r="D21856" s="0" t="s">
        <v>39112</v>
      </c>
    </row>
    <row r="21857" customFormat="false" ht="15" hidden="false" customHeight="false" outlineLevel="0" collapsed="false">
      <c r="A21857" s="0" t="s">
        <v>39113</v>
      </c>
      <c r="B21857" s="0" t="n">
        <f aca="false">HOUR(C21857)</f>
        <v>4</v>
      </c>
      <c r="C21857" s="1" t="n">
        <v>41379.2020833333</v>
      </c>
      <c r="D21857" s="0" t="s">
        <v>39114</v>
      </c>
    </row>
    <row r="21858" customFormat="false" ht="15" hidden="false" customHeight="false" outlineLevel="0" collapsed="false">
      <c r="A21858" s="0" t="s">
        <v>39115</v>
      </c>
      <c r="B21858" s="0" t="n">
        <f aca="false">HOUR(C21858)</f>
        <v>4</v>
      </c>
      <c r="C21858" s="1" t="n">
        <v>41379.2020833333</v>
      </c>
      <c r="D21858" s="0" t="s">
        <v>39116</v>
      </c>
    </row>
    <row r="21859" customFormat="false" ht="15" hidden="false" customHeight="false" outlineLevel="0" collapsed="false">
      <c r="A21859" s="0" t="s">
        <v>39117</v>
      </c>
      <c r="B21859" s="0" t="n">
        <f aca="false">HOUR(C21859)</f>
        <v>4</v>
      </c>
      <c r="C21859" s="1" t="n">
        <v>41379.2020833333</v>
      </c>
      <c r="D21859" s="0" t="s">
        <v>39118</v>
      </c>
    </row>
    <row r="21860" customFormat="false" ht="15" hidden="false" customHeight="false" outlineLevel="0" collapsed="false">
      <c r="A21860" s="0" t="s">
        <v>11337</v>
      </c>
      <c r="B21860" s="0" t="n">
        <f aca="false">HOUR(C21860)</f>
        <v>4</v>
      </c>
      <c r="C21860" s="1" t="n">
        <v>41379.2020833333</v>
      </c>
      <c r="D21860" s="0" t="s">
        <v>39119</v>
      </c>
    </row>
    <row r="21861" customFormat="false" ht="15" hidden="false" customHeight="false" outlineLevel="0" collapsed="false">
      <c r="A21861" s="0" t="s">
        <v>32131</v>
      </c>
      <c r="B21861" s="0" t="n">
        <f aca="false">HOUR(C21861)</f>
        <v>4</v>
      </c>
      <c r="C21861" s="1" t="n">
        <v>41379.2020833333</v>
      </c>
      <c r="D21861" s="0" t="s">
        <v>39120</v>
      </c>
    </row>
    <row r="21862" customFormat="false" ht="15" hidden="false" customHeight="false" outlineLevel="0" collapsed="false">
      <c r="A21862" s="0" t="s">
        <v>39121</v>
      </c>
      <c r="B21862" s="0" t="n">
        <f aca="false">HOUR(C21862)</f>
        <v>4</v>
      </c>
      <c r="C21862" s="1" t="n">
        <v>41379.2020833333</v>
      </c>
      <c r="D21862" s="0" t="s">
        <v>39122</v>
      </c>
    </row>
    <row r="21863" customFormat="false" ht="15" hidden="false" customHeight="false" outlineLevel="0" collapsed="false">
      <c r="A21863" s="0" t="s">
        <v>39123</v>
      </c>
      <c r="B21863" s="0" t="n">
        <f aca="false">HOUR(C21863)</f>
        <v>4</v>
      </c>
      <c r="C21863" s="1" t="n">
        <v>41379.2020833333</v>
      </c>
      <c r="D21863" s="0" t="s">
        <v>39124</v>
      </c>
    </row>
    <row r="21864" customFormat="false" ht="15" hidden="false" customHeight="false" outlineLevel="0" collapsed="false">
      <c r="A21864" s="0" t="s">
        <v>39125</v>
      </c>
      <c r="B21864" s="0" t="n">
        <f aca="false">HOUR(C21864)</f>
        <v>4</v>
      </c>
      <c r="C21864" s="1" t="n">
        <v>41379.2020833333</v>
      </c>
      <c r="D21864" s="0" t="s">
        <v>39126</v>
      </c>
    </row>
    <row r="21865" customFormat="false" ht="15" hidden="false" customHeight="false" outlineLevel="0" collapsed="false">
      <c r="A21865" s="0" t="s">
        <v>39127</v>
      </c>
      <c r="B21865" s="0" t="n">
        <f aca="false">HOUR(C21865)</f>
        <v>4</v>
      </c>
      <c r="C21865" s="1" t="n">
        <v>41379.2020833333</v>
      </c>
      <c r="D21865" s="0" t="s">
        <v>39128</v>
      </c>
    </row>
    <row r="21866" customFormat="false" ht="15" hidden="false" customHeight="false" outlineLevel="0" collapsed="false">
      <c r="A21866" s="0" t="s">
        <v>39129</v>
      </c>
      <c r="B21866" s="0" t="n">
        <f aca="false">HOUR(C21866)</f>
        <v>4</v>
      </c>
      <c r="C21866" s="1" t="n">
        <v>41379.2020833333</v>
      </c>
      <c r="D21866" s="0" t="s">
        <v>39130</v>
      </c>
    </row>
    <row r="21867" customFormat="false" ht="15" hidden="false" customHeight="false" outlineLevel="0" collapsed="false">
      <c r="A21867" s="0" t="s">
        <v>39131</v>
      </c>
      <c r="B21867" s="0" t="n">
        <f aca="false">HOUR(C21867)</f>
        <v>4</v>
      </c>
      <c r="C21867" s="1" t="n">
        <v>41379.2020833333</v>
      </c>
      <c r="D21867" s="0" t="s">
        <v>39132</v>
      </c>
    </row>
    <row r="21868" customFormat="false" ht="15" hidden="false" customHeight="false" outlineLevel="0" collapsed="false">
      <c r="A21868" s="0" t="s">
        <v>39133</v>
      </c>
      <c r="B21868" s="0" t="n">
        <f aca="false">HOUR(C21868)</f>
        <v>4</v>
      </c>
      <c r="C21868" s="1" t="n">
        <v>41379.2020833333</v>
      </c>
      <c r="D21868" s="0" t="s">
        <v>39134</v>
      </c>
    </row>
    <row r="21869" customFormat="false" ht="15" hidden="false" customHeight="false" outlineLevel="0" collapsed="false">
      <c r="A21869" s="0" t="s">
        <v>24513</v>
      </c>
      <c r="B21869" s="0" t="n">
        <f aca="false">HOUR(C21869)</f>
        <v>4</v>
      </c>
      <c r="C21869" s="1" t="n">
        <v>41379.2020833333</v>
      </c>
      <c r="D21869" s="0" t="s">
        <v>39135</v>
      </c>
    </row>
    <row r="21870" customFormat="false" ht="15" hidden="false" customHeight="false" outlineLevel="0" collapsed="false">
      <c r="A21870" s="0" t="s">
        <v>39136</v>
      </c>
      <c r="B21870" s="0" t="n">
        <f aca="false">HOUR(C21870)</f>
        <v>4</v>
      </c>
      <c r="C21870" s="1" t="n">
        <v>41379.2020833333</v>
      </c>
      <c r="D21870" s="0" t="s">
        <v>39137</v>
      </c>
    </row>
    <row r="21871" customFormat="false" ht="15" hidden="false" customHeight="false" outlineLevel="0" collapsed="false">
      <c r="A21871" s="0" t="s">
        <v>39138</v>
      </c>
      <c r="B21871" s="0" t="n">
        <f aca="false">HOUR(C21871)</f>
        <v>4</v>
      </c>
      <c r="C21871" s="1" t="n">
        <v>41379.2020833333</v>
      </c>
      <c r="D21871" s="0" t="s">
        <v>39139</v>
      </c>
    </row>
    <row r="21872" customFormat="false" ht="15" hidden="false" customHeight="false" outlineLevel="0" collapsed="false">
      <c r="A21872" s="0" t="s">
        <v>39140</v>
      </c>
      <c r="B21872" s="0" t="n">
        <f aca="false">HOUR(C21872)</f>
        <v>4</v>
      </c>
      <c r="C21872" s="1" t="n">
        <v>41379.2020833333</v>
      </c>
      <c r="D21872" s="0" t="s">
        <v>39141</v>
      </c>
    </row>
    <row r="21873" customFormat="false" ht="15" hidden="false" customHeight="false" outlineLevel="0" collapsed="false">
      <c r="A21873" s="0" t="s">
        <v>39142</v>
      </c>
      <c r="B21873" s="0" t="n">
        <f aca="false">HOUR(C21873)</f>
        <v>4</v>
      </c>
      <c r="C21873" s="1" t="n">
        <v>41379.2020833333</v>
      </c>
      <c r="D21873" s="0" t="s">
        <v>39143</v>
      </c>
    </row>
    <row r="21874" customFormat="false" ht="15" hidden="false" customHeight="false" outlineLevel="0" collapsed="false">
      <c r="A21874" s="0" t="s">
        <v>39144</v>
      </c>
      <c r="B21874" s="0" t="n">
        <f aca="false">HOUR(C21874)</f>
        <v>4</v>
      </c>
      <c r="C21874" s="1" t="n">
        <v>41379.2020833333</v>
      </c>
      <c r="D21874" s="0" t="s">
        <v>39145</v>
      </c>
    </row>
    <row r="21875" customFormat="false" ht="15" hidden="false" customHeight="false" outlineLevel="0" collapsed="false">
      <c r="A21875" s="0" t="s">
        <v>39146</v>
      </c>
      <c r="B21875" s="0" t="n">
        <f aca="false">HOUR(C21875)</f>
        <v>4</v>
      </c>
      <c r="C21875" s="1" t="n">
        <v>41379.2020833333</v>
      </c>
      <c r="D21875" s="0" t="s">
        <v>39147</v>
      </c>
    </row>
    <row r="21876" customFormat="false" ht="15" hidden="false" customHeight="false" outlineLevel="0" collapsed="false">
      <c r="A21876" s="0" t="s">
        <v>39148</v>
      </c>
      <c r="B21876" s="0" t="n">
        <f aca="false">HOUR(C21876)</f>
        <v>4</v>
      </c>
      <c r="C21876" s="1" t="n">
        <v>41379.2020833333</v>
      </c>
      <c r="D21876" s="0" t="s">
        <v>39149</v>
      </c>
    </row>
    <row r="21877" customFormat="false" ht="15" hidden="false" customHeight="false" outlineLevel="0" collapsed="false">
      <c r="A21877" s="0" t="s">
        <v>39150</v>
      </c>
      <c r="B21877" s="0" t="n">
        <f aca="false">HOUR(C21877)</f>
        <v>4</v>
      </c>
      <c r="C21877" s="1" t="n">
        <v>41379.2020833333</v>
      </c>
      <c r="D21877" s="0" t="s">
        <v>39151</v>
      </c>
    </row>
    <row r="21878" customFormat="false" ht="15" hidden="false" customHeight="false" outlineLevel="0" collapsed="false">
      <c r="A21878" s="0" t="s">
        <v>39152</v>
      </c>
      <c r="B21878" s="0" t="n">
        <f aca="false">HOUR(C21878)</f>
        <v>4</v>
      </c>
      <c r="C21878" s="1" t="n">
        <v>41379.2020833333</v>
      </c>
      <c r="D21878" s="0" t="s">
        <v>39153</v>
      </c>
    </row>
    <row r="21879" customFormat="false" ht="15" hidden="false" customHeight="false" outlineLevel="0" collapsed="false">
      <c r="A21879" s="0" t="s">
        <v>39154</v>
      </c>
      <c r="B21879" s="0" t="n">
        <f aca="false">HOUR(C21879)</f>
        <v>4</v>
      </c>
      <c r="C21879" s="1" t="n">
        <v>41379.2020833333</v>
      </c>
      <c r="D21879" s="0" t="s">
        <v>39155</v>
      </c>
    </row>
    <row r="21880" customFormat="false" ht="15" hidden="false" customHeight="false" outlineLevel="0" collapsed="false">
      <c r="A21880" s="0" t="s">
        <v>39156</v>
      </c>
      <c r="B21880" s="0" t="n">
        <f aca="false">HOUR(C21880)</f>
        <v>4</v>
      </c>
      <c r="C21880" s="1" t="n">
        <v>41379.2020833333</v>
      </c>
      <c r="D21880" s="0" t="s">
        <v>39155</v>
      </c>
    </row>
    <row r="21881" customFormat="false" ht="15" hidden="false" customHeight="false" outlineLevel="0" collapsed="false">
      <c r="A21881" s="0" t="s">
        <v>39157</v>
      </c>
      <c r="B21881" s="0" t="n">
        <f aca="false">HOUR(C21881)</f>
        <v>4</v>
      </c>
      <c r="C21881" s="1" t="n">
        <v>41379.2020833333</v>
      </c>
      <c r="D21881" s="0" t="s">
        <v>39158</v>
      </c>
    </row>
    <row r="21882" customFormat="false" ht="15" hidden="false" customHeight="false" outlineLevel="0" collapsed="false">
      <c r="A21882" s="0" t="s">
        <v>39159</v>
      </c>
      <c r="B21882" s="0" t="n">
        <f aca="false">HOUR(C21882)</f>
        <v>4</v>
      </c>
      <c r="C21882" s="1" t="n">
        <v>41379.2020833333</v>
      </c>
      <c r="D21882" s="0" t="s">
        <v>39160</v>
      </c>
    </row>
    <row r="21883" customFormat="false" ht="15" hidden="false" customHeight="false" outlineLevel="0" collapsed="false">
      <c r="A21883" s="0" t="s">
        <v>7396</v>
      </c>
      <c r="B21883" s="0" t="n">
        <f aca="false">HOUR(C21883)</f>
        <v>4</v>
      </c>
      <c r="C21883" s="1" t="n">
        <v>41379.2027777778</v>
      </c>
      <c r="D21883" s="0" t="s">
        <v>39161</v>
      </c>
    </row>
    <row r="21884" customFormat="false" ht="15" hidden="false" customHeight="false" outlineLevel="0" collapsed="false">
      <c r="A21884" s="0" t="s">
        <v>39162</v>
      </c>
      <c r="B21884" s="0" t="n">
        <f aca="false">HOUR(C21884)</f>
        <v>4</v>
      </c>
      <c r="C21884" s="1" t="n">
        <v>41379.2027777778</v>
      </c>
      <c r="D21884" s="0" t="s">
        <v>39163</v>
      </c>
    </row>
    <row r="21885" customFormat="false" ht="15" hidden="false" customHeight="false" outlineLevel="0" collapsed="false">
      <c r="A21885" s="0" t="s">
        <v>30853</v>
      </c>
      <c r="B21885" s="0" t="n">
        <f aca="false">HOUR(C21885)</f>
        <v>4</v>
      </c>
      <c r="C21885" s="1" t="n">
        <v>41379.2027777778</v>
      </c>
      <c r="D21885" s="0" t="s">
        <v>39164</v>
      </c>
    </row>
    <row r="21886" customFormat="false" ht="15" hidden="false" customHeight="false" outlineLevel="0" collapsed="false">
      <c r="A21886" s="0" t="s">
        <v>8883</v>
      </c>
      <c r="B21886" s="0" t="n">
        <f aca="false">HOUR(C21886)</f>
        <v>4</v>
      </c>
      <c r="C21886" s="1" t="n">
        <v>41379.2027777778</v>
      </c>
      <c r="D21886" s="0" t="s">
        <v>39165</v>
      </c>
    </row>
    <row r="21887" customFormat="false" ht="15" hidden="false" customHeight="false" outlineLevel="0" collapsed="false">
      <c r="A21887" s="0" t="s">
        <v>11289</v>
      </c>
      <c r="B21887" s="0" t="n">
        <f aca="false">HOUR(C21887)</f>
        <v>4</v>
      </c>
      <c r="C21887" s="1" t="n">
        <v>41379.2027777778</v>
      </c>
      <c r="D21887" s="0" t="s">
        <v>39166</v>
      </c>
    </row>
    <row r="21888" customFormat="false" ht="15" hidden="false" customHeight="false" outlineLevel="0" collapsed="false">
      <c r="A21888" s="0" t="s">
        <v>28108</v>
      </c>
      <c r="B21888" s="0" t="n">
        <f aca="false">HOUR(C21888)</f>
        <v>4</v>
      </c>
      <c r="C21888" s="1" t="n">
        <v>41379.2027777778</v>
      </c>
      <c r="D21888" s="0" t="s">
        <v>39167</v>
      </c>
    </row>
    <row r="21889" customFormat="false" ht="15" hidden="false" customHeight="false" outlineLevel="0" collapsed="false">
      <c r="A21889" s="0" t="s">
        <v>39168</v>
      </c>
      <c r="B21889" s="0" t="n">
        <f aca="false">HOUR(C21889)</f>
        <v>4</v>
      </c>
      <c r="C21889" s="1" t="n">
        <v>41379.2027777778</v>
      </c>
      <c r="D21889" s="0" t="s">
        <v>39169</v>
      </c>
    </row>
    <row r="21890" customFormat="false" ht="15" hidden="false" customHeight="false" outlineLevel="0" collapsed="false">
      <c r="A21890" s="0" t="s">
        <v>39170</v>
      </c>
      <c r="B21890" s="0" t="n">
        <f aca="false">HOUR(C21890)</f>
        <v>4</v>
      </c>
      <c r="C21890" s="1" t="n">
        <v>41379.2027777778</v>
      </c>
      <c r="D21890" s="0" t="s">
        <v>39171</v>
      </c>
    </row>
    <row r="21891" customFormat="false" ht="15" hidden="false" customHeight="false" outlineLevel="0" collapsed="false">
      <c r="A21891" s="0" t="s">
        <v>39172</v>
      </c>
      <c r="B21891" s="0" t="n">
        <f aca="false">HOUR(C21891)</f>
        <v>4</v>
      </c>
      <c r="C21891" s="1" t="n">
        <v>41379.2027777778</v>
      </c>
      <c r="D21891" s="0" t="s">
        <v>39173</v>
      </c>
    </row>
    <row r="21892" customFormat="false" ht="15" hidden="false" customHeight="false" outlineLevel="0" collapsed="false">
      <c r="A21892" s="0" t="s">
        <v>39174</v>
      </c>
      <c r="B21892" s="0" t="n">
        <f aca="false">HOUR(C21892)</f>
        <v>4</v>
      </c>
      <c r="C21892" s="1" t="n">
        <v>41379.2027777778</v>
      </c>
      <c r="D21892" s="0" t="s">
        <v>39175</v>
      </c>
    </row>
    <row r="21893" customFormat="false" ht="15" hidden="false" customHeight="false" outlineLevel="0" collapsed="false">
      <c r="A21893" s="0" t="s">
        <v>39176</v>
      </c>
      <c r="B21893" s="0" t="n">
        <f aca="false">HOUR(C21893)</f>
        <v>4</v>
      </c>
      <c r="C21893" s="1" t="n">
        <v>41379.2027777778</v>
      </c>
      <c r="D21893" s="0" t="s">
        <v>39177</v>
      </c>
    </row>
    <row r="21894" customFormat="false" ht="15" hidden="false" customHeight="false" outlineLevel="0" collapsed="false">
      <c r="A21894" s="0" t="s">
        <v>39178</v>
      </c>
      <c r="B21894" s="0" t="n">
        <f aca="false">HOUR(C21894)</f>
        <v>4</v>
      </c>
      <c r="C21894" s="1" t="n">
        <v>41379.2027777778</v>
      </c>
      <c r="D21894" s="0" t="s">
        <v>39179</v>
      </c>
    </row>
    <row r="21895" customFormat="false" ht="15" hidden="false" customHeight="false" outlineLevel="0" collapsed="false">
      <c r="A21895" s="0" t="s">
        <v>38149</v>
      </c>
      <c r="B21895" s="0" t="n">
        <f aca="false">HOUR(C21895)</f>
        <v>4</v>
      </c>
      <c r="C21895" s="1" t="n">
        <v>41379.2027777778</v>
      </c>
      <c r="D21895" s="0" t="s">
        <v>39180</v>
      </c>
    </row>
    <row r="21896" customFormat="false" ht="15" hidden="false" customHeight="false" outlineLevel="0" collapsed="false">
      <c r="A21896" s="0" t="s">
        <v>39181</v>
      </c>
      <c r="B21896" s="0" t="n">
        <f aca="false">HOUR(C21896)</f>
        <v>4</v>
      </c>
      <c r="C21896" s="1" t="n">
        <v>41379.2027777778</v>
      </c>
      <c r="D21896" s="0" t="s">
        <v>39182</v>
      </c>
    </row>
    <row r="21897" customFormat="false" ht="15" hidden="false" customHeight="false" outlineLevel="0" collapsed="false">
      <c r="A21897" s="0" t="s">
        <v>39183</v>
      </c>
      <c r="B21897" s="0" t="n">
        <f aca="false">HOUR(C21897)</f>
        <v>4</v>
      </c>
      <c r="C21897" s="1" t="n">
        <v>41379.2027777778</v>
      </c>
      <c r="D21897" s="0" t="s">
        <v>39184</v>
      </c>
    </row>
    <row r="21898" customFormat="false" ht="15" hidden="false" customHeight="false" outlineLevel="0" collapsed="false">
      <c r="A21898" s="0" t="s">
        <v>39185</v>
      </c>
      <c r="B21898" s="0" t="n">
        <f aca="false">HOUR(C21898)</f>
        <v>4</v>
      </c>
      <c r="C21898" s="1" t="n">
        <v>41379.2027777778</v>
      </c>
      <c r="D21898" s="0" t="s">
        <v>39186</v>
      </c>
    </row>
    <row r="21899" customFormat="false" ht="15" hidden="false" customHeight="false" outlineLevel="0" collapsed="false">
      <c r="A21899" s="0" t="s">
        <v>39187</v>
      </c>
      <c r="B21899" s="0" t="n">
        <f aca="false">HOUR(C21899)</f>
        <v>4</v>
      </c>
      <c r="C21899" s="1" t="n">
        <v>41379.2027777778</v>
      </c>
      <c r="D21899" s="0" t="s">
        <v>39188</v>
      </c>
    </row>
    <row r="21900" customFormat="false" ht="15" hidden="false" customHeight="false" outlineLevel="0" collapsed="false">
      <c r="A21900" s="0" t="s">
        <v>39189</v>
      </c>
      <c r="B21900" s="0" t="n">
        <f aca="false">HOUR(C21900)</f>
        <v>4</v>
      </c>
      <c r="C21900" s="1" t="n">
        <v>41379.2027777778</v>
      </c>
      <c r="D21900" s="0" t="s">
        <v>39190</v>
      </c>
    </row>
    <row r="21901" customFormat="false" ht="15" hidden="false" customHeight="false" outlineLevel="0" collapsed="false">
      <c r="A21901" s="0" t="s">
        <v>39191</v>
      </c>
      <c r="B21901" s="0" t="n">
        <f aca="false">HOUR(C21901)</f>
        <v>4</v>
      </c>
      <c r="C21901" s="1" t="n">
        <v>41379.2027777778</v>
      </c>
      <c r="D21901" s="0" t="s">
        <v>39192</v>
      </c>
    </row>
    <row r="21902" customFormat="false" ht="15" hidden="false" customHeight="false" outlineLevel="0" collapsed="false">
      <c r="A21902" s="0" t="s">
        <v>7550</v>
      </c>
      <c r="B21902" s="0" t="n">
        <f aca="false">HOUR(C21902)</f>
        <v>4</v>
      </c>
      <c r="C21902" s="1" t="n">
        <v>41379.2027777778</v>
      </c>
      <c r="D21902" s="0" t="s">
        <v>39193</v>
      </c>
    </row>
    <row r="21903" customFormat="false" ht="15" hidden="false" customHeight="false" outlineLevel="0" collapsed="false">
      <c r="A21903" s="0" t="s">
        <v>39194</v>
      </c>
      <c r="B21903" s="0" t="n">
        <f aca="false">HOUR(C21903)</f>
        <v>4</v>
      </c>
      <c r="C21903" s="1" t="n">
        <v>41379.2027777778</v>
      </c>
      <c r="D21903" s="0" t="s">
        <v>39195</v>
      </c>
    </row>
    <row r="21904" customFormat="false" ht="15" hidden="false" customHeight="false" outlineLevel="0" collapsed="false">
      <c r="A21904" s="0" t="s">
        <v>3976</v>
      </c>
      <c r="B21904" s="0" t="n">
        <f aca="false">HOUR(C21904)</f>
        <v>4</v>
      </c>
      <c r="C21904" s="1" t="n">
        <v>41379.2027777778</v>
      </c>
      <c r="D21904" s="0" t="s">
        <v>39196</v>
      </c>
    </row>
    <row r="21905" customFormat="false" ht="15" hidden="false" customHeight="false" outlineLevel="0" collapsed="false">
      <c r="A21905" s="0" t="s">
        <v>39197</v>
      </c>
      <c r="B21905" s="0" t="n">
        <f aca="false">HOUR(C21905)</f>
        <v>4</v>
      </c>
      <c r="C21905" s="1" t="n">
        <v>41379.2027777778</v>
      </c>
      <c r="D21905" s="0" t="s">
        <v>39198</v>
      </c>
    </row>
    <row r="21906" customFormat="false" ht="15" hidden="false" customHeight="false" outlineLevel="0" collapsed="false">
      <c r="A21906" s="0" t="s">
        <v>39199</v>
      </c>
      <c r="B21906" s="0" t="n">
        <f aca="false">HOUR(C21906)</f>
        <v>4</v>
      </c>
      <c r="C21906" s="1" t="n">
        <v>41379.2027777778</v>
      </c>
      <c r="D21906" s="0" t="s">
        <v>39200</v>
      </c>
    </row>
    <row r="21907" customFormat="false" ht="15" hidden="false" customHeight="false" outlineLevel="0" collapsed="false">
      <c r="A21907" s="0" t="s">
        <v>39201</v>
      </c>
      <c r="B21907" s="0" t="n">
        <f aca="false">HOUR(C21907)</f>
        <v>4</v>
      </c>
      <c r="C21907" s="1" t="n">
        <v>41379.2027777778</v>
      </c>
      <c r="D21907" s="0" t="s">
        <v>39202</v>
      </c>
    </row>
    <row r="21908" customFormat="false" ht="15" hidden="false" customHeight="false" outlineLevel="0" collapsed="false">
      <c r="A21908" s="0" t="s">
        <v>39203</v>
      </c>
      <c r="B21908" s="0" t="n">
        <f aca="false">HOUR(C21908)</f>
        <v>4</v>
      </c>
      <c r="C21908" s="1" t="n">
        <v>41379.2027777778</v>
      </c>
      <c r="D21908" s="0" t="s">
        <v>39204</v>
      </c>
    </row>
    <row r="21909" customFormat="false" ht="15" hidden="false" customHeight="false" outlineLevel="0" collapsed="false">
      <c r="A21909" s="0" t="s">
        <v>39205</v>
      </c>
      <c r="B21909" s="0" t="n">
        <f aca="false">HOUR(C21909)</f>
        <v>4</v>
      </c>
      <c r="C21909" s="1" t="n">
        <v>41379.2027777778</v>
      </c>
      <c r="D21909" s="0" t="s">
        <v>39206</v>
      </c>
    </row>
    <row r="21910" customFormat="false" ht="15" hidden="false" customHeight="false" outlineLevel="0" collapsed="false">
      <c r="A21910" s="0" t="s">
        <v>39207</v>
      </c>
      <c r="B21910" s="0" t="n">
        <f aca="false">HOUR(C21910)</f>
        <v>4</v>
      </c>
      <c r="C21910" s="1" t="n">
        <v>41379.2027777778</v>
      </c>
      <c r="D21910" s="0" t="s">
        <v>39208</v>
      </c>
    </row>
    <row r="21911" customFormat="false" ht="15" hidden="false" customHeight="false" outlineLevel="0" collapsed="false">
      <c r="A21911" s="0" t="s">
        <v>39209</v>
      </c>
      <c r="B21911" s="0" t="n">
        <f aca="false">HOUR(C21911)</f>
        <v>4</v>
      </c>
      <c r="C21911" s="1" t="n">
        <v>41379.2027777778</v>
      </c>
      <c r="D21911" s="0" t="s">
        <v>39210</v>
      </c>
    </row>
    <row r="21912" customFormat="false" ht="15" hidden="false" customHeight="false" outlineLevel="0" collapsed="false">
      <c r="A21912" s="0" t="s">
        <v>39211</v>
      </c>
      <c r="B21912" s="0" t="n">
        <f aca="false">HOUR(C21912)</f>
        <v>4</v>
      </c>
      <c r="C21912" s="1" t="n">
        <v>41379.2027777778</v>
      </c>
      <c r="D21912" s="0" t="s">
        <v>39212</v>
      </c>
    </row>
    <row r="21913" customFormat="false" ht="15" hidden="false" customHeight="false" outlineLevel="0" collapsed="false">
      <c r="A21913" s="0" t="s">
        <v>39213</v>
      </c>
      <c r="B21913" s="0" t="n">
        <f aca="false">HOUR(C21913)</f>
        <v>4</v>
      </c>
      <c r="C21913" s="1" t="n">
        <v>41379.2027777778</v>
      </c>
      <c r="D21913" s="0" t="s">
        <v>39214</v>
      </c>
    </row>
    <row r="21914" customFormat="false" ht="15" hidden="false" customHeight="false" outlineLevel="0" collapsed="false">
      <c r="A21914" s="0" t="s">
        <v>39215</v>
      </c>
      <c r="B21914" s="0" t="n">
        <f aca="false">HOUR(C21914)</f>
        <v>4</v>
      </c>
      <c r="C21914" s="1" t="n">
        <v>41379.2027777778</v>
      </c>
      <c r="D21914" s="0" t="s">
        <v>39216</v>
      </c>
    </row>
    <row r="21915" customFormat="false" ht="15" hidden="false" customHeight="false" outlineLevel="0" collapsed="false">
      <c r="A21915" s="0" t="s">
        <v>39217</v>
      </c>
      <c r="B21915" s="0" t="n">
        <f aca="false">HOUR(C21915)</f>
        <v>4</v>
      </c>
      <c r="C21915" s="1" t="n">
        <v>41379.2027777778</v>
      </c>
      <c r="D21915" s="0" t="s">
        <v>39218</v>
      </c>
    </row>
    <row r="21916" customFormat="false" ht="15" hidden="false" customHeight="false" outlineLevel="0" collapsed="false">
      <c r="A21916" s="0" t="s">
        <v>39219</v>
      </c>
      <c r="B21916" s="0" t="n">
        <f aca="false">HOUR(C21916)</f>
        <v>4</v>
      </c>
      <c r="C21916" s="1" t="n">
        <v>41379.2027777778</v>
      </c>
      <c r="D21916" s="0" t="s">
        <v>39220</v>
      </c>
    </row>
    <row r="21917" customFormat="false" ht="15" hidden="false" customHeight="false" outlineLevel="0" collapsed="false">
      <c r="A21917" s="0" t="s">
        <v>39221</v>
      </c>
      <c r="B21917" s="0" t="n">
        <f aca="false">HOUR(C21917)</f>
        <v>4</v>
      </c>
      <c r="C21917" s="1" t="n">
        <v>41379.2027777778</v>
      </c>
      <c r="D21917" s="0" t="s">
        <v>39222</v>
      </c>
    </row>
    <row r="21918" customFormat="false" ht="15" hidden="false" customHeight="false" outlineLevel="0" collapsed="false">
      <c r="A21918" s="0" t="s">
        <v>39223</v>
      </c>
      <c r="B21918" s="0" t="n">
        <f aca="false">HOUR(C21918)</f>
        <v>4</v>
      </c>
      <c r="C21918" s="1" t="n">
        <v>41379.2027777778</v>
      </c>
      <c r="D21918" s="0" t="s">
        <v>39224</v>
      </c>
    </row>
    <row r="21919" customFormat="false" ht="15" hidden="false" customHeight="false" outlineLevel="0" collapsed="false">
      <c r="A21919" s="0" t="s">
        <v>39225</v>
      </c>
      <c r="B21919" s="0" t="n">
        <f aca="false">HOUR(C21919)</f>
        <v>4</v>
      </c>
      <c r="C21919" s="1" t="n">
        <v>41379.2027777778</v>
      </c>
      <c r="D21919" s="0" t="s">
        <v>39226</v>
      </c>
    </row>
    <row r="21920" customFormat="false" ht="15" hidden="false" customHeight="false" outlineLevel="0" collapsed="false">
      <c r="A21920" s="0" t="s">
        <v>39227</v>
      </c>
      <c r="B21920" s="0" t="n">
        <f aca="false">HOUR(C21920)</f>
        <v>4</v>
      </c>
      <c r="C21920" s="1" t="n">
        <v>41379.2027777778</v>
      </c>
      <c r="D21920" s="0" t="s">
        <v>39228</v>
      </c>
    </row>
    <row r="21921" customFormat="false" ht="15" hidden="false" customHeight="false" outlineLevel="0" collapsed="false">
      <c r="A21921" s="0" t="s">
        <v>39229</v>
      </c>
      <c r="B21921" s="0" t="n">
        <f aca="false">HOUR(C21921)</f>
        <v>4</v>
      </c>
      <c r="C21921" s="1" t="n">
        <v>41379.2027777778</v>
      </c>
      <c r="D21921" s="0" t="s">
        <v>39230</v>
      </c>
    </row>
    <row r="21922" customFormat="false" ht="15" hidden="false" customHeight="false" outlineLevel="0" collapsed="false">
      <c r="A21922" s="0" t="s">
        <v>39231</v>
      </c>
      <c r="B21922" s="0" t="n">
        <f aca="false">HOUR(C21922)</f>
        <v>4</v>
      </c>
      <c r="C21922" s="1" t="n">
        <v>41379.2027777778</v>
      </c>
      <c r="D21922" s="0" t="s">
        <v>39232</v>
      </c>
    </row>
    <row r="21923" customFormat="false" ht="15" hidden="false" customHeight="false" outlineLevel="0" collapsed="false">
      <c r="A21923" s="0" t="s">
        <v>39233</v>
      </c>
      <c r="B21923" s="0" t="n">
        <f aca="false">HOUR(C21923)</f>
        <v>4</v>
      </c>
      <c r="C21923" s="1" t="n">
        <v>41379.2027777778</v>
      </c>
      <c r="D21923" s="0" t="s">
        <v>39234</v>
      </c>
    </row>
    <row r="21924" customFormat="false" ht="15" hidden="false" customHeight="false" outlineLevel="0" collapsed="false">
      <c r="A21924" s="0" t="s">
        <v>39235</v>
      </c>
      <c r="B21924" s="0" t="n">
        <f aca="false">HOUR(C21924)</f>
        <v>4</v>
      </c>
      <c r="C21924" s="1" t="n">
        <v>41379.2027777778</v>
      </c>
      <c r="D21924" s="0" t="s">
        <v>39236</v>
      </c>
    </row>
    <row r="21925" customFormat="false" ht="15" hidden="false" customHeight="false" outlineLevel="0" collapsed="false">
      <c r="A21925" s="0" t="s">
        <v>39237</v>
      </c>
      <c r="B21925" s="0" t="n">
        <f aca="false">HOUR(C21925)</f>
        <v>4</v>
      </c>
      <c r="C21925" s="1" t="n">
        <v>41379.2027777778</v>
      </c>
      <c r="D21925" s="0" t="s">
        <v>39238</v>
      </c>
    </row>
    <row r="21926" customFormat="false" ht="15" hidden="false" customHeight="false" outlineLevel="0" collapsed="false">
      <c r="A21926" s="0" t="s">
        <v>39239</v>
      </c>
      <c r="B21926" s="0" t="n">
        <f aca="false">HOUR(C21926)</f>
        <v>4</v>
      </c>
      <c r="C21926" s="1" t="n">
        <v>41379.2027777778</v>
      </c>
      <c r="D21926" s="0" t="s">
        <v>39240</v>
      </c>
    </row>
    <row r="21927" customFormat="false" ht="15" hidden="false" customHeight="false" outlineLevel="0" collapsed="false">
      <c r="A21927" s="0" t="s">
        <v>27339</v>
      </c>
      <c r="B21927" s="0" t="n">
        <f aca="false">HOUR(C21927)</f>
        <v>4</v>
      </c>
      <c r="C21927" s="1" t="n">
        <v>41379.2027777778</v>
      </c>
      <c r="D21927" s="0" t="s">
        <v>39241</v>
      </c>
    </row>
    <row r="21928" customFormat="false" ht="15" hidden="false" customHeight="false" outlineLevel="0" collapsed="false">
      <c r="A21928" s="0" t="s">
        <v>39242</v>
      </c>
      <c r="B21928" s="0" t="n">
        <f aca="false">HOUR(C21928)</f>
        <v>4</v>
      </c>
      <c r="C21928" s="1" t="n">
        <v>41379.2027777778</v>
      </c>
      <c r="D21928" s="0" t="s">
        <v>39243</v>
      </c>
    </row>
    <row r="21929" customFormat="false" ht="15" hidden="false" customHeight="false" outlineLevel="0" collapsed="false">
      <c r="A21929" s="0" t="s">
        <v>39244</v>
      </c>
      <c r="B21929" s="0" t="n">
        <f aca="false">HOUR(C21929)</f>
        <v>4</v>
      </c>
      <c r="C21929" s="1" t="n">
        <v>41379.2027777778</v>
      </c>
      <c r="D21929" s="0" t="s">
        <v>39245</v>
      </c>
    </row>
    <row r="21930" customFormat="false" ht="15" hidden="false" customHeight="false" outlineLevel="0" collapsed="false">
      <c r="A21930" s="0" t="s">
        <v>39246</v>
      </c>
      <c r="B21930" s="0" t="n">
        <f aca="false">HOUR(C21930)</f>
        <v>4</v>
      </c>
      <c r="C21930" s="1" t="n">
        <v>41379.2027777778</v>
      </c>
      <c r="D21930" s="0" t="s">
        <v>39247</v>
      </c>
    </row>
    <row r="21931" customFormat="false" ht="15" hidden="false" customHeight="false" outlineLevel="0" collapsed="false">
      <c r="A21931" s="0" t="s">
        <v>39248</v>
      </c>
      <c r="B21931" s="0" t="n">
        <f aca="false">HOUR(C21931)</f>
        <v>4</v>
      </c>
      <c r="C21931" s="1" t="n">
        <v>41379.2027777778</v>
      </c>
      <c r="D21931" s="0" t="s">
        <v>39249</v>
      </c>
    </row>
    <row r="21932" customFormat="false" ht="15" hidden="false" customHeight="false" outlineLevel="0" collapsed="false">
      <c r="A21932" s="0" t="s">
        <v>39250</v>
      </c>
      <c r="B21932" s="0" t="n">
        <f aca="false">HOUR(C21932)</f>
        <v>4</v>
      </c>
      <c r="C21932" s="1" t="n">
        <v>41379.2027777778</v>
      </c>
      <c r="D21932" s="0" t="s">
        <v>39251</v>
      </c>
    </row>
    <row r="21933" customFormat="false" ht="15" hidden="false" customHeight="false" outlineLevel="0" collapsed="false">
      <c r="A21933" s="0" t="s">
        <v>39252</v>
      </c>
      <c r="B21933" s="0" t="n">
        <f aca="false">HOUR(C21933)</f>
        <v>4</v>
      </c>
      <c r="C21933" s="1" t="n">
        <v>41379.2027777778</v>
      </c>
      <c r="D21933" s="0" t="s">
        <v>39253</v>
      </c>
    </row>
    <row r="21934" customFormat="false" ht="15" hidden="false" customHeight="false" outlineLevel="0" collapsed="false">
      <c r="A21934" s="0" t="s">
        <v>39254</v>
      </c>
      <c r="B21934" s="0" t="n">
        <f aca="false">HOUR(C21934)</f>
        <v>4</v>
      </c>
      <c r="C21934" s="1" t="n">
        <v>41379.2027777778</v>
      </c>
      <c r="D21934" s="0" t="s">
        <v>39255</v>
      </c>
    </row>
    <row r="21935" customFormat="false" ht="15" hidden="false" customHeight="false" outlineLevel="0" collapsed="false">
      <c r="A21935" s="0" t="s">
        <v>39256</v>
      </c>
      <c r="B21935" s="0" t="n">
        <f aca="false">HOUR(C21935)</f>
        <v>4</v>
      </c>
      <c r="C21935" s="1" t="n">
        <v>41379.2027777778</v>
      </c>
      <c r="D21935" s="0" t="s">
        <v>39257</v>
      </c>
    </row>
    <row r="21936" customFormat="false" ht="15" hidden="false" customHeight="false" outlineLevel="0" collapsed="false">
      <c r="A21936" s="0" t="s">
        <v>19425</v>
      </c>
      <c r="B21936" s="0" t="n">
        <f aca="false">HOUR(C21936)</f>
        <v>4</v>
      </c>
      <c r="C21936" s="1" t="n">
        <v>41379.2027777778</v>
      </c>
      <c r="D21936" s="0" t="s">
        <v>39258</v>
      </c>
    </row>
    <row r="21937" customFormat="false" ht="15" hidden="false" customHeight="false" outlineLevel="0" collapsed="false">
      <c r="A21937" s="0" t="s">
        <v>39259</v>
      </c>
      <c r="B21937" s="0" t="n">
        <f aca="false">HOUR(C21937)</f>
        <v>4</v>
      </c>
      <c r="C21937" s="1" t="n">
        <v>41379.2027777778</v>
      </c>
      <c r="D21937" s="0" t="s">
        <v>39260</v>
      </c>
    </row>
    <row r="21938" customFormat="false" ht="15" hidden="false" customHeight="false" outlineLevel="0" collapsed="false">
      <c r="A21938" s="0" t="s">
        <v>39261</v>
      </c>
      <c r="B21938" s="0" t="n">
        <f aca="false">HOUR(C21938)</f>
        <v>4</v>
      </c>
      <c r="C21938" s="1" t="n">
        <v>41379.2027777778</v>
      </c>
      <c r="D21938" s="0" t="s">
        <v>39262</v>
      </c>
    </row>
    <row r="21939" customFormat="false" ht="15" hidden="false" customHeight="false" outlineLevel="0" collapsed="false">
      <c r="A21939" s="0" t="s">
        <v>39263</v>
      </c>
      <c r="B21939" s="0" t="n">
        <f aca="false">HOUR(C21939)</f>
        <v>4</v>
      </c>
      <c r="C21939" s="1" t="n">
        <v>41379.2027777778</v>
      </c>
      <c r="D21939" s="0" t="s">
        <v>39264</v>
      </c>
    </row>
    <row r="21940" customFormat="false" ht="15" hidden="false" customHeight="false" outlineLevel="0" collapsed="false">
      <c r="A21940" s="0" t="s">
        <v>39265</v>
      </c>
      <c r="B21940" s="0" t="n">
        <f aca="false">HOUR(C21940)</f>
        <v>4</v>
      </c>
      <c r="C21940" s="1" t="n">
        <v>41379.2027777778</v>
      </c>
      <c r="D21940" s="0" t="s">
        <v>39266</v>
      </c>
    </row>
    <row r="21941" customFormat="false" ht="15" hidden="false" customHeight="false" outlineLevel="0" collapsed="false">
      <c r="A21941" s="0" t="s">
        <v>39267</v>
      </c>
      <c r="B21941" s="0" t="n">
        <f aca="false">HOUR(C21941)</f>
        <v>4</v>
      </c>
      <c r="C21941" s="1" t="n">
        <v>41379.2027777778</v>
      </c>
      <c r="D21941" s="0" t="s">
        <v>39268</v>
      </c>
    </row>
    <row r="21942" customFormat="false" ht="15" hidden="false" customHeight="false" outlineLevel="0" collapsed="false">
      <c r="A21942" s="0" t="s">
        <v>39269</v>
      </c>
      <c r="B21942" s="0" t="n">
        <f aca="false">HOUR(C21942)</f>
        <v>4</v>
      </c>
      <c r="C21942" s="1" t="n">
        <v>41379.2027777778</v>
      </c>
      <c r="D21942" s="0" t="s">
        <v>39270</v>
      </c>
    </row>
    <row r="21943" customFormat="false" ht="15" hidden="false" customHeight="false" outlineLevel="0" collapsed="false">
      <c r="A21943" s="0" t="s">
        <v>39271</v>
      </c>
      <c r="B21943" s="0" t="n">
        <f aca="false">HOUR(C21943)</f>
        <v>4</v>
      </c>
      <c r="C21943" s="1" t="n">
        <v>41379.2027777778</v>
      </c>
      <c r="D21943" s="0" t="s">
        <v>39272</v>
      </c>
    </row>
    <row r="21944" customFormat="false" ht="15" hidden="false" customHeight="false" outlineLevel="0" collapsed="false">
      <c r="A21944" s="0" t="s">
        <v>39273</v>
      </c>
      <c r="B21944" s="0" t="n">
        <f aca="false">HOUR(C21944)</f>
        <v>4</v>
      </c>
      <c r="C21944" s="1" t="n">
        <v>41379.2027777778</v>
      </c>
      <c r="D21944" s="0" t="s">
        <v>39274</v>
      </c>
    </row>
    <row r="21945" customFormat="false" ht="15" hidden="false" customHeight="false" outlineLevel="0" collapsed="false">
      <c r="A21945" s="0" t="s">
        <v>39275</v>
      </c>
      <c r="B21945" s="0" t="n">
        <f aca="false">HOUR(C21945)</f>
        <v>4</v>
      </c>
      <c r="C21945" s="1" t="n">
        <v>41379.2027777778</v>
      </c>
      <c r="D21945" s="0" t="s">
        <v>39276</v>
      </c>
    </row>
    <row r="21946" customFormat="false" ht="15" hidden="false" customHeight="false" outlineLevel="0" collapsed="false">
      <c r="A21946" s="0" t="s">
        <v>39277</v>
      </c>
      <c r="B21946" s="0" t="n">
        <f aca="false">HOUR(C21946)</f>
        <v>4</v>
      </c>
      <c r="C21946" s="1" t="n">
        <v>41379.2027777778</v>
      </c>
      <c r="D21946" s="0" t="s">
        <v>39278</v>
      </c>
    </row>
    <row r="21947" customFormat="false" ht="15" hidden="false" customHeight="false" outlineLevel="0" collapsed="false">
      <c r="A21947" s="0" t="s">
        <v>39279</v>
      </c>
      <c r="B21947" s="0" t="n">
        <f aca="false">HOUR(C21947)</f>
        <v>4</v>
      </c>
      <c r="C21947" s="1" t="n">
        <v>41379.2027777778</v>
      </c>
      <c r="D21947" s="0" t="s">
        <v>39280</v>
      </c>
    </row>
    <row r="21948" customFormat="false" ht="15" hidden="false" customHeight="false" outlineLevel="0" collapsed="false">
      <c r="A21948" s="0" t="s">
        <v>39281</v>
      </c>
      <c r="B21948" s="0" t="n">
        <f aca="false">HOUR(C21948)</f>
        <v>4</v>
      </c>
      <c r="C21948" s="1" t="n">
        <v>41379.2027777778</v>
      </c>
      <c r="D21948" s="0" t="s">
        <v>39282</v>
      </c>
    </row>
    <row r="21949" customFormat="false" ht="15" hidden="false" customHeight="false" outlineLevel="0" collapsed="false">
      <c r="A21949" s="0" t="s">
        <v>39283</v>
      </c>
      <c r="B21949" s="0" t="n">
        <f aca="false">HOUR(C21949)</f>
        <v>4</v>
      </c>
      <c r="C21949" s="1" t="n">
        <v>41379.2027777778</v>
      </c>
      <c r="D21949" s="0" t="s">
        <v>39284</v>
      </c>
    </row>
    <row r="21950" customFormat="false" ht="15" hidden="false" customHeight="false" outlineLevel="0" collapsed="false">
      <c r="A21950" s="0" t="s">
        <v>30949</v>
      </c>
      <c r="B21950" s="0" t="n">
        <f aca="false">HOUR(C21950)</f>
        <v>4</v>
      </c>
      <c r="C21950" s="1" t="n">
        <v>41379.2027777778</v>
      </c>
      <c r="D21950" s="0" t="s">
        <v>39285</v>
      </c>
    </row>
    <row r="21951" customFormat="false" ht="15" hidden="false" customHeight="false" outlineLevel="0" collapsed="false">
      <c r="A21951" s="0" t="s">
        <v>39286</v>
      </c>
      <c r="B21951" s="0" t="n">
        <f aca="false">HOUR(C21951)</f>
        <v>4</v>
      </c>
      <c r="C21951" s="1" t="n">
        <v>41379.2027777778</v>
      </c>
      <c r="D21951" s="0" t="s">
        <v>39287</v>
      </c>
    </row>
    <row r="21952" customFormat="false" ht="15" hidden="false" customHeight="false" outlineLevel="0" collapsed="false">
      <c r="A21952" s="0" t="s">
        <v>39288</v>
      </c>
      <c r="B21952" s="0" t="n">
        <f aca="false">HOUR(C21952)</f>
        <v>4</v>
      </c>
      <c r="C21952" s="1" t="n">
        <v>41379.2027777778</v>
      </c>
      <c r="D21952" s="0" t="s">
        <v>39289</v>
      </c>
    </row>
    <row r="21953" customFormat="false" ht="15" hidden="false" customHeight="false" outlineLevel="0" collapsed="false">
      <c r="A21953" s="0" t="s">
        <v>39290</v>
      </c>
      <c r="B21953" s="0" t="n">
        <f aca="false">HOUR(C21953)</f>
        <v>4</v>
      </c>
      <c r="C21953" s="1" t="n">
        <v>41379.2027777778</v>
      </c>
      <c r="D21953" s="0" t="s">
        <v>39291</v>
      </c>
    </row>
    <row r="21954" customFormat="false" ht="15" hidden="false" customHeight="false" outlineLevel="0" collapsed="false">
      <c r="A21954" s="0" t="s">
        <v>39292</v>
      </c>
      <c r="B21954" s="0" t="n">
        <f aca="false">HOUR(C21954)</f>
        <v>4</v>
      </c>
      <c r="C21954" s="1" t="n">
        <v>41379.2027777778</v>
      </c>
      <c r="D21954" s="0" t="s">
        <v>39293</v>
      </c>
    </row>
    <row r="21955" customFormat="false" ht="15" hidden="false" customHeight="false" outlineLevel="0" collapsed="false">
      <c r="A21955" s="0" t="s">
        <v>35541</v>
      </c>
      <c r="B21955" s="0" t="n">
        <f aca="false">HOUR(C21955)</f>
        <v>4</v>
      </c>
      <c r="C21955" s="1" t="n">
        <v>41379.2027777778</v>
      </c>
      <c r="D21955" s="0" t="s">
        <v>39294</v>
      </c>
    </row>
    <row r="21956" customFormat="false" ht="15" hidden="false" customHeight="false" outlineLevel="0" collapsed="false">
      <c r="A21956" s="0" t="s">
        <v>39295</v>
      </c>
      <c r="B21956" s="0" t="n">
        <f aca="false">HOUR(C21956)</f>
        <v>4</v>
      </c>
      <c r="C21956" s="1" t="n">
        <v>41379.2027777778</v>
      </c>
      <c r="D21956" s="0" t="s">
        <v>39296</v>
      </c>
    </row>
    <row r="21957" customFormat="false" ht="15" hidden="false" customHeight="false" outlineLevel="0" collapsed="false">
      <c r="A21957" s="0" t="s">
        <v>39297</v>
      </c>
      <c r="B21957" s="0" t="n">
        <f aca="false">HOUR(C21957)</f>
        <v>4</v>
      </c>
      <c r="C21957" s="1" t="n">
        <v>41379.2034722222</v>
      </c>
      <c r="D21957" s="0" t="s">
        <v>39298</v>
      </c>
    </row>
    <row r="21958" customFormat="false" ht="15" hidden="false" customHeight="false" outlineLevel="0" collapsed="false">
      <c r="A21958" s="0" t="s">
        <v>39299</v>
      </c>
      <c r="B21958" s="0" t="n">
        <f aca="false">HOUR(C21958)</f>
        <v>4</v>
      </c>
      <c r="C21958" s="1" t="n">
        <v>41379.2034722222</v>
      </c>
      <c r="D21958" s="0" t="s">
        <v>39300</v>
      </c>
    </row>
    <row r="21959" customFormat="false" ht="15" hidden="false" customHeight="false" outlineLevel="0" collapsed="false">
      <c r="A21959" s="0" t="s">
        <v>39263</v>
      </c>
      <c r="B21959" s="0" t="n">
        <f aca="false">HOUR(C21959)</f>
        <v>4</v>
      </c>
      <c r="C21959" s="1" t="n">
        <v>41379.2034722222</v>
      </c>
      <c r="D21959" s="0" t="s">
        <v>39301</v>
      </c>
    </row>
    <row r="21960" customFormat="false" ht="15" hidden="false" customHeight="false" outlineLevel="0" collapsed="false">
      <c r="A21960" s="0" t="s">
        <v>38853</v>
      </c>
      <c r="B21960" s="0" t="n">
        <f aca="false">HOUR(C21960)</f>
        <v>4</v>
      </c>
      <c r="C21960" s="1" t="n">
        <v>41379.2034722222</v>
      </c>
      <c r="D21960" s="0" t="s">
        <v>39302</v>
      </c>
    </row>
    <row r="21961" customFormat="false" ht="15" hidden="false" customHeight="false" outlineLevel="0" collapsed="false">
      <c r="A21961" s="0" t="s">
        <v>39303</v>
      </c>
      <c r="B21961" s="0" t="n">
        <f aca="false">HOUR(C21961)</f>
        <v>4</v>
      </c>
      <c r="C21961" s="1" t="n">
        <v>41379.2034722222</v>
      </c>
      <c r="D21961" s="0" t="s">
        <v>39304</v>
      </c>
    </row>
    <row r="21962" customFormat="false" ht="15" hidden="false" customHeight="false" outlineLevel="0" collapsed="false">
      <c r="A21962" s="0" t="s">
        <v>39305</v>
      </c>
      <c r="B21962" s="0" t="n">
        <f aca="false">HOUR(C21962)</f>
        <v>4</v>
      </c>
      <c r="C21962" s="1" t="n">
        <v>41379.2034722222</v>
      </c>
      <c r="D21962" s="0" t="s">
        <v>39306</v>
      </c>
    </row>
    <row r="21963" customFormat="false" ht="15" hidden="false" customHeight="false" outlineLevel="0" collapsed="false">
      <c r="A21963" s="0" t="s">
        <v>39307</v>
      </c>
      <c r="B21963" s="0" t="n">
        <f aca="false">HOUR(C21963)</f>
        <v>4</v>
      </c>
      <c r="C21963" s="1" t="n">
        <v>41379.2034722222</v>
      </c>
      <c r="D21963" s="0" t="s">
        <v>39308</v>
      </c>
    </row>
    <row r="21964" customFormat="false" ht="15" hidden="false" customHeight="false" outlineLevel="0" collapsed="false">
      <c r="A21964" s="0" t="s">
        <v>39263</v>
      </c>
      <c r="B21964" s="0" t="n">
        <f aca="false">HOUR(C21964)</f>
        <v>4</v>
      </c>
      <c r="C21964" s="1" t="n">
        <v>41379.2034722222</v>
      </c>
      <c r="D21964" s="0" t="s">
        <v>39309</v>
      </c>
    </row>
    <row r="21965" customFormat="false" ht="15" hidden="false" customHeight="false" outlineLevel="0" collapsed="false">
      <c r="A21965" s="0" t="s">
        <v>39310</v>
      </c>
      <c r="B21965" s="0" t="n">
        <f aca="false">HOUR(C21965)</f>
        <v>4</v>
      </c>
      <c r="C21965" s="1" t="n">
        <v>41379.2034722222</v>
      </c>
      <c r="D21965" s="0" t="s">
        <v>39311</v>
      </c>
    </row>
    <row r="21966" customFormat="false" ht="15" hidden="false" customHeight="false" outlineLevel="0" collapsed="false">
      <c r="A21966" s="0" t="s">
        <v>39312</v>
      </c>
      <c r="B21966" s="0" t="n">
        <f aca="false">HOUR(C21966)</f>
        <v>4</v>
      </c>
      <c r="C21966" s="1" t="n">
        <v>41379.2034722222</v>
      </c>
      <c r="D21966" s="0" t="s">
        <v>39313</v>
      </c>
    </row>
    <row r="21967" customFormat="false" ht="15" hidden="false" customHeight="false" outlineLevel="0" collapsed="false">
      <c r="A21967" s="0" t="s">
        <v>39314</v>
      </c>
      <c r="B21967" s="0" t="n">
        <f aca="false">HOUR(C21967)</f>
        <v>4</v>
      </c>
      <c r="C21967" s="1" t="n">
        <v>41379.2034722222</v>
      </c>
      <c r="D21967" s="0" t="s">
        <v>39315</v>
      </c>
    </row>
    <row r="21968" customFormat="false" ht="15" hidden="false" customHeight="false" outlineLevel="0" collapsed="false">
      <c r="A21968" s="0" t="s">
        <v>39316</v>
      </c>
      <c r="B21968" s="0" t="n">
        <f aca="false">HOUR(C21968)</f>
        <v>4</v>
      </c>
      <c r="C21968" s="1" t="n">
        <v>41379.2034722222</v>
      </c>
      <c r="D21968" s="0" t="s">
        <v>39317</v>
      </c>
    </row>
    <row r="21969" customFormat="false" ht="15" hidden="false" customHeight="false" outlineLevel="0" collapsed="false">
      <c r="A21969" s="0" t="s">
        <v>39318</v>
      </c>
      <c r="B21969" s="0" t="n">
        <f aca="false">HOUR(C21969)</f>
        <v>4</v>
      </c>
      <c r="C21969" s="1" t="n">
        <v>41379.2034722222</v>
      </c>
      <c r="D21969" s="0" t="s">
        <v>39319</v>
      </c>
    </row>
    <row r="21970" customFormat="false" ht="15" hidden="false" customHeight="false" outlineLevel="0" collapsed="false">
      <c r="A21970" s="0" t="s">
        <v>39263</v>
      </c>
      <c r="B21970" s="0" t="n">
        <f aca="false">HOUR(C21970)</f>
        <v>4</v>
      </c>
      <c r="C21970" s="1" t="n">
        <v>41379.2034722222</v>
      </c>
      <c r="D21970" s="0" t="s">
        <v>39320</v>
      </c>
    </row>
    <row r="21971" customFormat="false" ht="15" hidden="false" customHeight="false" outlineLevel="0" collapsed="false">
      <c r="A21971" s="0" t="s">
        <v>20781</v>
      </c>
      <c r="B21971" s="0" t="n">
        <f aca="false">HOUR(C21971)</f>
        <v>4</v>
      </c>
      <c r="C21971" s="1" t="n">
        <v>41379.2034722222</v>
      </c>
      <c r="D21971" s="0" t="s">
        <v>39321</v>
      </c>
    </row>
    <row r="21972" customFormat="false" ht="15" hidden="false" customHeight="false" outlineLevel="0" collapsed="false">
      <c r="A21972" s="0" t="s">
        <v>39322</v>
      </c>
      <c r="B21972" s="0" t="n">
        <f aca="false">HOUR(C21972)</f>
        <v>4</v>
      </c>
      <c r="C21972" s="1" t="n">
        <v>41379.2034722222</v>
      </c>
      <c r="D21972" s="0" t="s">
        <v>39323</v>
      </c>
    </row>
    <row r="21973" customFormat="false" ht="15" hidden="false" customHeight="false" outlineLevel="0" collapsed="false">
      <c r="A21973" s="0" t="s">
        <v>39324</v>
      </c>
      <c r="B21973" s="0" t="n">
        <f aca="false">HOUR(C21973)</f>
        <v>4</v>
      </c>
      <c r="C21973" s="1" t="n">
        <v>41379.2034722222</v>
      </c>
      <c r="D21973" s="0" t="s">
        <v>39325</v>
      </c>
    </row>
    <row r="21974" customFormat="false" ht="15" hidden="false" customHeight="false" outlineLevel="0" collapsed="false">
      <c r="A21974" s="0" t="s">
        <v>39326</v>
      </c>
      <c r="B21974" s="0" t="n">
        <f aca="false">HOUR(C21974)</f>
        <v>4</v>
      </c>
      <c r="C21974" s="1" t="n">
        <v>41379.2034722222</v>
      </c>
      <c r="D21974" s="0" t="s">
        <v>39327</v>
      </c>
    </row>
    <row r="21975" customFormat="false" ht="15" hidden="false" customHeight="false" outlineLevel="0" collapsed="false">
      <c r="A21975" s="0" t="s">
        <v>432</v>
      </c>
      <c r="B21975" s="0" t="n">
        <f aca="false">HOUR(C21975)</f>
        <v>4</v>
      </c>
      <c r="C21975" s="1" t="n">
        <v>41379.2034722222</v>
      </c>
      <c r="D21975" s="0" t="s">
        <v>39328</v>
      </c>
    </row>
    <row r="21976" customFormat="false" ht="15" hidden="false" customHeight="false" outlineLevel="0" collapsed="false">
      <c r="A21976" s="0" t="s">
        <v>39329</v>
      </c>
      <c r="B21976" s="0" t="n">
        <f aca="false">HOUR(C21976)</f>
        <v>4</v>
      </c>
      <c r="C21976" s="1" t="n">
        <v>41379.2034722222</v>
      </c>
      <c r="D21976" s="0" t="s">
        <v>39330</v>
      </c>
    </row>
    <row r="21977" customFormat="false" ht="15" hidden="false" customHeight="false" outlineLevel="0" collapsed="false">
      <c r="A21977" s="0" t="s">
        <v>21355</v>
      </c>
      <c r="B21977" s="0" t="n">
        <f aca="false">HOUR(C21977)</f>
        <v>4</v>
      </c>
      <c r="C21977" s="1" t="n">
        <v>41379.2034722222</v>
      </c>
      <c r="D21977" s="0" t="s">
        <v>39331</v>
      </c>
    </row>
    <row r="21978" customFormat="false" ht="15" hidden="false" customHeight="false" outlineLevel="0" collapsed="false">
      <c r="A21978" s="0" t="s">
        <v>20837</v>
      </c>
      <c r="B21978" s="0" t="n">
        <f aca="false">HOUR(C21978)</f>
        <v>4</v>
      </c>
      <c r="C21978" s="1" t="n">
        <v>41379.2034722222</v>
      </c>
      <c r="D21978" s="0" t="s">
        <v>39332</v>
      </c>
    </row>
    <row r="21979" customFormat="false" ht="15" hidden="false" customHeight="false" outlineLevel="0" collapsed="false">
      <c r="A21979" s="0" t="s">
        <v>39333</v>
      </c>
      <c r="B21979" s="0" t="n">
        <f aca="false">HOUR(C21979)</f>
        <v>4</v>
      </c>
      <c r="C21979" s="1" t="n">
        <v>41379.2034722222</v>
      </c>
      <c r="D21979" s="0" t="s">
        <v>39334</v>
      </c>
    </row>
    <row r="21980" customFormat="false" ht="15" hidden="false" customHeight="false" outlineLevel="0" collapsed="false">
      <c r="A21980" s="0" t="s">
        <v>39335</v>
      </c>
      <c r="B21980" s="0" t="n">
        <f aca="false">HOUR(C21980)</f>
        <v>4</v>
      </c>
      <c r="C21980" s="1" t="n">
        <v>41379.2034722222</v>
      </c>
      <c r="D21980" s="0" t="s">
        <v>39336</v>
      </c>
    </row>
    <row r="21981" customFormat="false" ht="15" hidden="false" customHeight="false" outlineLevel="0" collapsed="false">
      <c r="A21981" s="0" t="s">
        <v>26317</v>
      </c>
      <c r="B21981" s="0" t="n">
        <f aca="false">HOUR(C21981)</f>
        <v>4</v>
      </c>
      <c r="C21981" s="1" t="n">
        <v>41379.2034722222</v>
      </c>
      <c r="D21981" s="0" t="s">
        <v>39337</v>
      </c>
    </row>
    <row r="21982" customFormat="false" ht="15" hidden="false" customHeight="false" outlineLevel="0" collapsed="false">
      <c r="A21982" s="0" t="s">
        <v>39338</v>
      </c>
      <c r="B21982" s="0" t="n">
        <f aca="false">HOUR(C21982)</f>
        <v>4</v>
      </c>
      <c r="C21982" s="1" t="n">
        <v>41379.2034722222</v>
      </c>
      <c r="D21982" s="0" t="s">
        <v>39339</v>
      </c>
    </row>
    <row r="21983" customFormat="false" ht="15" hidden="false" customHeight="false" outlineLevel="0" collapsed="false">
      <c r="A21983" s="0" t="s">
        <v>39340</v>
      </c>
      <c r="B21983" s="0" t="n">
        <f aca="false">HOUR(C21983)</f>
        <v>4</v>
      </c>
      <c r="C21983" s="1" t="n">
        <v>41379.2034722222</v>
      </c>
      <c r="D21983" s="0" t="s">
        <v>39341</v>
      </c>
    </row>
    <row r="21984" customFormat="false" ht="15" hidden="false" customHeight="false" outlineLevel="0" collapsed="false">
      <c r="A21984" s="0" t="s">
        <v>39342</v>
      </c>
      <c r="B21984" s="0" t="n">
        <f aca="false">HOUR(C21984)</f>
        <v>4</v>
      </c>
      <c r="C21984" s="1" t="n">
        <v>41379.2034722222</v>
      </c>
      <c r="D21984" s="0" t="s">
        <v>39343</v>
      </c>
    </row>
    <row r="21985" customFormat="false" ht="15" hidden="false" customHeight="false" outlineLevel="0" collapsed="false">
      <c r="A21985" s="0" t="s">
        <v>20855</v>
      </c>
      <c r="B21985" s="0" t="n">
        <f aca="false">HOUR(C21985)</f>
        <v>4</v>
      </c>
      <c r="C21985" s="1" t="n">
        <v>41379.2034722222</v>
      </c>
      <c r="D21985" s="0" t="s">
        <v>39344</v>
      </c>
    </row>
    <row r="21986" customFormat="false" ht="15" hidden="false" customHeight="false" outlineLevel="0" collapsed="false">
      <c r="A21986" s="0" t="s">
        <v>6684</v>
      </c>
      <c r="B21986" s="0" t="n">
        <f aca="false">HOUR(C21986)</f>
        <v>4</v>
      </c>
      <c r="C21986" s="1" t="n">
        <v>41379.2034722222</v>
      </c>
      <c r="D21986" s="0" t="s">
        <v>39345</v>
      </c>
    </row>
    <row r="21987" customFormat="false" ht="15" hidden="false" customHeight="false" outlineLevel="0" collapsed="false">
      <c r="A21987" s="0" t="s">
        <v>20860</v>
      </c>
      <c r="B21987" s="0" t="n">
        <f aca="false">HOUR(C21987)</f>
        <v>4</v>
      </c>
      <c r="C21987" s="1" t="n">
        <v>41379.2034722222</v>
      </c>
      <c r="D21987" s="0" t="s">
        <v>39346</v>
      </c>
    </row>
    <row r="21988" customFormat="false" ht="15" hidden="false" customHeight="false" outlineLevel="0" collapsed="false">
      <c r="A21988" s="0" t="s">
        <v>39347</v>
      </c>
      <c r="B21988" s="0" t="n">
        <f aca="false">HOUR(C21988)</f>
        <v>4</v>
      </c>
      <c r="C21988" s="1" t="n">
        <v>41379.2034722222</v>
      </c>
      <c r="D21988" s="0" t="s">
        <v>39348</v>
      </c>
    </row>
    <row r="21989" customFormat="false" ht="15" hidden="false" customHeight="false" outlineLevel="0" collapsed="false">
      <c r="A21989" s="0" t="s">
        <v>39349</v>
      </c>
      <c r="B21989" s="0" t="n">
        <f aca="false">HOUR(C21989)</f>
        <v>4</v>
      </c>
      <c r="C21989" s="1" t="n">
        <v>41379.2034722222</v>
      </c>
      <c r="D21989" s="0" t="s">
        <v>39350</v>
      </c>
    </row>
    <row r="21990" customFormat="false" ht="15" hidden="false" customHeight="false" outlineLevel="0" collapsed="false">
      <c r="A21990" s="0" t="s">
        <v>39351</v>
      </c>
      <c r="B21990" s="0" t="n">
        <f aca="false">HOUR(C21990)</f>
        <v>4</v>
      </c>
      <c r="C21990" s="1" t="n">
        <v>41379.2034722222</v>
      </c>
      <c r="D21990" s="0" t="s">
        <v>39352</v>
      </c>
    </row>
    <row r="21991" customFormat="false" ht="15" hidden="false" customHeight="false" outlineLevel="0" collapsed="false">
      <c r="A21991" s="0" t="s">
        <v>39353</v>
      </c>
      <c r="B21991" s="0" t="n">
        <f aca="false">HOUR(C21991)</f>
        <v>4</v>
      </c>
      <c r="C21991" s="1" t="n">
        <v>41379.2034722222</v>
      </c>
      <c r="D21991" s="0" t="s">
        <v>39354</v>
      </c>
    </row>
    <row r="21992" customFormat="false" ht="15" hidden="false" customHeight="false" outlineLevel="0" collapsed="false">
      <c r="A21992" s="0" t="s">
        <v>39355</v>
      </c>
      <c r="B21992" s="0" t="n">
        <f aca="false">HOUR(C21992)</f>
        <v>4</v>
      </c>
      <c r="C21992" s="1" t="n">
        <v>41379.2034722222</v>
      </c>
      <c r="D21992" s="0" t="s">
        <v>39356</v>
      </c>
    </row>
    <row r="21993" customFormat="false" ht="15" hidden="false" customHeight="false" outlineLevel="0" collapsed="false">
      <c r="A21993" s="0" t="s">
        <v>20867</v>
      </c>
      <c r="B21993" s="0" t="n">
        <f aca="false">HOUR(C21993)</f>
        <v>4</v>
      </c>
      <c r="C21993" s="1" t="n">
        <v>41379.2034722222</v>
      </c>
      <c r="D21993" s="0" t="s">
        <v>39357</v>
      </c>
    </row>
    <row r="21994" customFormat="false" ht="15" hidden="false" customHeight="false" outlineLevel="0" collapsed="false">
      <c r="A21994" s="0" t="s">
        <v>20869</v>
      </c>
      <c r="B21994" s="0" t="n">
        <f aca="false">HOUR(C21994)</f>
        <v>4</v>
      </c>
      <c r="C21994" s="1" t="n">
        <v>41379.2034722222</v>
      </c>
      <c r="D21994" s="0" t="s">
        <v>39358</v>
      </c>
    </row>
    <row r="21995" customFormat="false" ht="15" hidden="false" customHeight="false" outlineLevel="0" collapsed="false">
      <c r="A21995" s="0" t="s">
        <v>20869</v>
      </c>
      <c r="B21995" s="0" t="n">
        <f aca="false">HOUR(C21995)</f>
        <v>4</v>
      </c>
      <c r="C21995" s="1" t="n">
        <v>41379.2034722222</v>
      </c>
      <c r="D21995" s="0" t="s">
        <v>39359</v>
      </c>
    </row>
    <row r="21996" customFormat="false" ht="15" hidden="false" customHeight="false" outlineLevel="0" collapsed="false">
      <c r="A21996" s="0" t="s">
        <v>39360</v>
      </c>
      <c r="B21996" s="0" t="n">
        <f aca="false">HOUR(C21996)</f>
        <v>4</v>
      </c>
      <c r="C21996" s="1" t="n">
        <v>41379.2034722222</v>
      </c>
      <c r="D21996" s="0" t="s">
        <v>39361</v>
      </c>
    </row>
    <row r="21997" customFormat="false" ht="15" hidden="false" customHeight="false" outlineLevel="0" collapsed="false">
      <c r="A21997" s="0" t="s">
        <v>39362</v>
      </c>
      <c r="B21997" s="0" t="n">
        <f aca="false">HOUR(C21997)</f>
        <v>4</v>
      </c>
      <c r="C21997" s="1" t="n">
        <v>41379.2034722222</v>
      </c>
      <c r="D21997" s="0" t="s">
        <v>39363</v>
      </c>
    </row>
    <row r="21998" customFormat="false" ht="15" hidden="false" customHeight="false" outlineLevel="0" collapsed="false">
      <c r="A21998" s="0" t="s">
        <v>39364</v>
      </c>
      <c r="B21998" s="0" t="n">
        <f aca="false">HOUR(C21998)</f>
        <v>4</v>
      </c>
      <c r="C21998" s="1" t="n">
        <v>41379.2034722222</v>
      </c>
      <c r="D21998" s="0" t="s">
        <v>39365</v>
      </c>
    </row>
    <row r="21999" customFormat="false" ht="15" hidden="false" customHeight="false" outlineLevel="0" collapsed="false">
      <c r="A21999" s="0" t="s">
        <v>39366</v>
      </c>
      <c r="B21999" s="0" t="n">
        <f aca="false">HOUR(C21999)</f>
        <v>4</v>
      </c>
      <c r="C21999" s="1" t="n">
        <v>41379.2034722222</v>
      </c>
      <c r="D21999" s="0" t="s">
        <v>39367</v>
      </c>
    </row>
    <row r="22000" customFormat="false" ht="15" hidden="false" customHeight="false" outlineLevel="0" collapsed="false">
      <c r="A22000" s="0" t="s">
        <v>39368</v>
      </c>
      <c r="B22000" s="0" t="n">
        <f aca="false">HOUR(C22000)</f>
        <v>4</v>
      </c>
      <c r="C22000" s="1" t="n">
        <v>41379.2034722222</v>
      </c>
      <c r="D22000" s="0" t="s">
        <v>39369</v>
      </c>
    </row>
    <row r="22001" customFormat="false" ht="15" hidden="false" customHeight="false" outlineLevel="0" collapsed="false">
      <c r="A22001" s="0" t="s">
        <v>39370</v>
      </c>
      <c r="B22001" s="0" t="n">
        <f aca="false">HOUR(C22001)</f>
        <v>4</v>
      </c>
      <c r="C22001" s="1" t="n">
        <v>41379.2034722222</v>
      </c>
      <c r="D22001" s="0" t="s">
        <v>39371</v>
      </c>
    </row>
    <row r="22002" customFormat="false" ht="15" hidden="false" customHeight="false" outlineLevel="0" collapsed="false">
      <c r="A22002" s="0" t="s">
        <v>1371</v>
      </c>
      <c r="B22002" s="0" t="n">
        <f aca="false">HOUR(C22002)</f>
        <v>4</v>
      </c>
      <c r="C22002" s="1" t="n">
        <v>41379.2034722222</v>
      </c>
      <c r="D22002" s="0" t="s">
        <v>39372</v>
      </c>
    </row>
    <row r="22003" customFormat="false" ht="15" hidden="false" customHeight="false" outlineLevel="0" collapsed="false">
      <c r="A22003" s="0" t="s">
        <v>39373</v>
      </c>
      <c r="B22003" s="0" t="n">
        <f aca="false">HOUR(C22003)</f>
        <v>4</v>
      </c>
      <c r="C22003" s="1" t="n">
        <v>41379.2034722222</v>
      </c>
      <c r="D22003" s="0" t="s">
        <v>39374</v>
      </c>
    </row>
    <row r="22004" customFormat="false" ht="15" hidden="false" customHeight="false" outlineLevel="0" collapsed="false">
      <c r="A22004" s="0" t="s">
        <v>39375</v>
      </c>
      <c r="B22004" s="0" t="n">
        <f aca="false">HOUR(C22004)</f>
        <v>4</v>
      </c>
      <c r="C22004" s="1" t="n">
        <v>41379.2034722222</v>
      </c>
      <c r="D22004" s="0" t="s">
        <v>39376</v>
      </c>
    </row>
    <row r="22005" customFormat="false" ht="15" hidden="false" customHeight="false" outlineLevel="0" collapsed="false">
      <c r="A22005" s="0" t="s">
        <v>39377</v>
      </c>
      <c r="B22005" s="0" t="n">
        <f aca="false">HOUR(C22005)</f>
        <v>4</v>
      </c>
      <c r="C22005" s="1" t="n">
        <v>41379.2034722222</v>
      </c>
      <c r="D22005" s="0" t="s">
        <v>39378</v>
      </c>
    </row>
    <row r="22006" customFormat="false" ht="15" hidden="false" customHeight="false" outlineLevel="0" collapsed="false">
      <c r="A22006" s="0" t="s">
        <v>34080</v>
      </c>
      <c r="B22006" s="0" t="n">
        <f aca="false">HOUR(C22006)</f>
        <v>4</v>
      </c>
      <c r="C22006" s="1" t="n">
        <v>41379.2034722222</v>
      </c>
      <c r="D22006" s="0" t="s">
        <v>39379</v>
      </c>
    </row>
    <row r="22007" customFormat="false" ht="15" hidden="false" customHeight="false" outlineLevel="0" collapsed="false">
      <c r="A22007" s="0" t="s">
        <v>38153</v>
      </c>
      <c r="B22007" s="0" t="n">
        <f aca="false">HOUR(C22007)</f>
        <v>4</v>
      </c>
      <c r="C22007" s="1" t="n">
        <v>41379.2034722222</v>
      </c>
      <c r="D22007" s="0" t="s">
        <v>39380</v>
      </c>
    </row>
    <row r="22008" customFormat="false" ht="15" hidden="false" customHeight="false" outlineLevel="0" collapsed="false">
      <c r="A22008" s="0" t="s">
        <v>39381</v>
      </c>
      <c r="B22008" s="0" t="n">
        <f aca="false">HOUR(C22008)</f>
        <v>4</v>
      </c>
      <c r="C22008" s="1" t="n">
        <v>41379.2034722222</v>
      </c>
      <c r="D22008" s="0" t="s">
        <v>39382</v>
      </c>
    </row>
    <row r="22009" customFormat="false" ht="15" hidden="false" customHeight="false" outlineLevel="0" collapsed="false">
      <c r="A22009" s="0" t="s">
        <v>3100</v>
      </c>
      <c r="B22009" s="0" t="n">
        <f aca="false">HOUR(C22009)</f>
        <v>4</v>
      </c>
      <c r="C22009" s="1" t="n">
        <v>41379.2034722222</v>
      </c>
      <c r="D22009" s="0" t="s">
        <v>39383</v>
      </c>
    </row>
    <row r="22010" customFormat="false" ht="15" hidden="false" customHeight="false" outlineLevel="0" collapsed="false">
      <c r="A22010" s="0" t="s">
        <v>37011</v>
      </c>
      <c r="B22010" s="0" t="n">
        <f aca="false">HOUR(C22010)</f>
        <v>4</v>
      </c>
      <c r="C22010" s="1" t="n">
        <v>41379.2034722222</v>
      </c>
      <c r="D22010" s="0" t="s">
        <v>39384</v>
      </c>
    </row>
    <row r="22011" customFormat="false" ht="15" hidden="false" customHeight="false" outlineLevel="0" collapsed="false">
      <c r="A22011" s="0" t="s">
        <v>39385</v>
      </c>
      <c r="B22011" s="0" t="n">
        <f aca="false">HOUR(C22011)</f>
        <v>4</v>
      </c>
      <c r="C22011" s="1" t="n">
        <v>41379.2034722222</v>
      </c>
      <c r="D22011" s="0" t="s">
        <v>39386</v>
      </c>
    </row>
    <row r="22012" customFormat="false" ht="15" hidden="false" customHeight="false" outlineLevel="0" collapsed="false">
      <c r="A22012" s="0" t="s">
        <v>39366</v>
      </c>
      <c r="B22012" s="0" t="n">
        <f aca="false">HOUR(C22012)</f>
        <v>4</v>
      </c>
      <c r="C22012" s="1" t="n">
        <v>41379.2034722222</v>
      </c>
      <c r="D22012" s="0" t="s">
        <v>39387</v>
      </c>
    </row>
    <row r="22013" customFormat="false" ht="15" hidden="false" customHeight="false" outlineLevel="0" collapsed="false">
      <c r="A22013" s="0" t="s">
        <v>39388</v>
      </c>
      <c r="B22013" s="0" t="n">
        <f aca="false">HOUR(C22013)</f>
        <v>4</v>
      </c>
      <c r="C22013" s="1" t="n">
        <v>41379.2034722222</v>
      </c>
      <c r="D22013" s="0" t="s">
        <v>39389</v>
      </c>
    </row>
    <row r="22014" customFormat="false" ht="15" hidden="false" customHeight="false" outlineLevel="0" collapsed="false">
      <c r="A22014" s="0" t="s">
        <v>39390</v>
      </c>
      <c r="B22014" s="0" t="n">
        <f aca="false">HOUR(C22014)</f>
        <v>4</v>
      </c>
      <c r="C22014" s="1" t="n">
        <v>41379.2034722222</v>
      </c>
      <c r="D22014" s="0" t="s">
        <v>39391</v>
      </c>
    </row>
    <row r="22015" customFormat="false" ht="15" hidden="false" customHeight="false" outlineLevel="0" collapsed="false">
      <c r="A22015" s="0" t="s">
        <v>39392</v>
      </c>
      <c r="B22015" s="0" t="n">
        <f aca="false">HOUR(C22015)</f>
        <v>4</v>
      </c>
      <c r="C22015" s="1" t="n">
        <v>41379.2034722222</v>
      </c>
      <c r="D22015" s="0" t="s">
        <v>39393</v>
      </c>
    </row>
    <row r="22016" customFormat="false" ht="15" hidden="false" customHeight="false" outlineLevel="0" collapsed="false">
      <c r="A22016" s="0" t="s">
        <v>39394</v>
      </c>
      <c r="B22016" s="0" t="n">
        <f aca="false">HOUR(C22016)</f>
        <v>4</v>
      </c>
      <c r="C22016" s="1" t="n">
        <v>41379.2034722222</v>
      </c>
      <c r="D22016" s="0" t="s">
        <v>39395</v>
      </c>
    </row>
    <row r="22017" customFormat="false" ht="15" hidden="false" customHeight="false" outlineLevel="0" collapsed="false">
      <c r="A22017" s="0" t="s">
        <v>39396</v>
      </c>
      <c r="B22017" s="0" t="n">
        <f aca="false">HOUR(C22017)</f>
        <v>4</v>
      </c>
      <c r="C22017" s="1" t="n">
        <v>41379.2034722222</v>
      </c>
      <c r="D22017" s="0" t="s">
        <v>39397</v>
      </c>
    </row>
    <row r="22018" customFormat="false" ht="15" hidden="false" customHeight="false" outlineLevel="0" collapsed="false">
      <c r="A22018" s="0" t="s">
        <v>25225</v>
      </c>
      <c r="B22018" s="0" t="n">
        <f aca="false">HOUR(C22018)</f>
        <v>4</v>
      </c>
      <c r="C22018" s="1" t="n">
        <v>41379.2034722222</v>
      </c>
      <c r="D22018" s="0" t="s">
        <v>39398</v>
      </c>
    </row>
    <row r="22019" customFormat="false" ht="15" hidden="false" customHeight="false" outlineLevel="0" collapsed="false">
      <c r="A22019" s="0" t="s">
        <v>18803</v>
      </c>
      <c r="B22019" s="0" t="n">
        <f aca="false">HOUR(C22019)</f>
        <v>4</v>
      </c>
      <c r="C22019" s="1" t="n">
        <v>41379.2034722222</v>
      </c>
      <c r="D22019" s="0" t="s">
        <v>39399</v>
      </c>
    </row>
    <row r="22020" customFormat="false" ht="15" hidden="false" customHeight="false" outlineLevel="0" collapsed="false">
      <c r="A22020" s="0" t="s">
        <v>39400</v>
      </c>
      <c r="B22020" s="0" t="n">
        <f aca="false">HOUR(C22020)</f>
        <v>4</v>
      </c>
      <c r="C22020" s="1" t="n">
        <v>41379.2034722222</v>
      </c>
      <c r="D22020" s="0" t="s">
        <v>39401</v>
      </c>
    </row>
    <row r="22021" customFormat="false" ht="15" hidden="false" customHeight="false" outlineLevel="0" collapsed="false">
      <c r="A22021" s="0" t="s">
        <v>4876</v>
      </c>
      <c r="B22021" s="0" t="n">
        <f aca="false">HOUR(C22021)</f>
        <v>4</v>
      </c>
      <c r="C22021" s="1" t="n">
        <v>41379.2034722222</v>
      </c>
      <c r="D22021" s="0" t="s">
        <v>39402</v>
      </c>
    </row>
    <row r="22022" customFormat="false" ht="15" hidden="false" customHeight="false" outlineLevel="0" collapsed="false">
      <c r="A22022" s="0" t="s">
        <v>39403</v>
      </c>
      <c r="B22022" s="0" t="n">
        <f aca="false">HOUR(C22022)</f>
        <v>4</v>
      </c>
      <c r="C22022" s="1" t="n">
        <v>41379.2034722222</v>
      </c>
      <c r="D22022" s="0" t="s">
        <v>39404</v>
      </c>
    </row>
    <row r="22023" customFormat="false" ht="15" hidden="false" customHeight="false" outlineLevel="0" collapsed="false">
      <c r="A22023" s="0" t="s">
        <v>39405</v>
      </c>
      <c r="B22023" s="0" t="n">
        <f aca="false">HOUR(C22023)</f>
        <v>4</v>
      </c>
      <c r="C22023" s="1" t="n">
        <v>41379.2034722222</v>
      </c>
      <c r="D22023" s="0" t="s">
        <v>39406</v>
      </c>
    </row>
    <row r="22024" customFormat="false" ht="15" hidden="false" customHeight="false" outlineLevel="0" collapsed="false">
      <c r="A22024" s="0" t="s">
        <v>39407</v>
      </c>
      <c r="B22024" s="0" t="n">
        <f aca="false">HOUR(C22024)</f>
        <v>4</v>
      </c>
      <c r="C22024" s="1" t="n">
        <v>41379.2034722222</v>
      </c>
      <c r="D22024" s="0" t="s">
        <v>39408</v>
      </c>
    </row>
    <row r="22025" customFormat="false" ht="15" hidden="false" customHeight="false" outlineLevel="0" collapsed="false">
      <c r="A22025" s="0" t="s">
        <v>39409</v>
      </c>
      <c r="B22025" s="0" t="n">
        <f aca="false">HOUR(C22025)</f>
        <v>4</v>
      </c>
      <c r="C22025" s="1" t="n">
        <v>41379.2034722222</v>
      </c>
      <c r="D22025" s="0" t="s">
        <v>39410</v>
      </c>
    </row>
    <row r="22026" customFormat="false" ht="15" hidden="false" customHeight="false" outlineLevel="0" collapsed="false">
      <c r="A22026" s="0" t="s">
        <v>39411</v>
      </c>
      <c r="B22026" s="0" t="n">
        <f aca="false">HOUR(C22026)</f>
        <v>4</v>
      </c>
      <c r="C22026" s="1" t="n">
        <v>41379.2034722222</v>
      </c>
      <c r="D22026" s="0" t="s">
        <v>39412</v>
      </c>
    </row>
    <row r="22027" customFormat="false" ht="15" hidden="false" customHeight="false" outlineLevel="0" collapsed="false">
      <c r="A22027" s="0" t="s">
        <v>39413</v>
      </c>
      <c r="B22027" s="0" t="n">
        <f aca="false">HOUR(C22027)</f>
        <v>4</v>
      </c>
      <c r="C22027" s="1" t="n">
        <v>41379.2034722222</v>
      </c>
      <c r="D22027" s="0" t="s">
        <v>39414</v>
      </c>
    </row>
    <row r="22028" customFormat="false" ht="15" hidden="false" customHeight="false" outlineLevel="0" collapsed="false">
      <c r="A22028" s="0" t="s">
        <v>9490</v>
      </c>
      <c r="B22028" s="0" t="n">
        <f aca="false">HOUR(C22028)</f>
        <v>4</v>
      </c>
      <c r="C22028" s="1" t="n">
        <v>41379.2034722222</v>
      </c>
      <c r="D22028" s="0" t="s">
        <v>39415</v>
      </c>
    </row>
    <row r="22029" customFormat="false" ht="15" hidden="false" customHeight="false" outlineLevel="0" collapsed="false">
      <c r="A22029" s="0" t="s">
        <v>39416</v>
      </c>
      <c r="B22029" s="0" t="n">
        <f aca="false">HOUR(C22029)</f>
        <v>4</v>
      </c>
      <c r="C22029" s="1" t="n">
        <v>41379.2034722222</v>
      </c>
      <c r="D22029" s="0" t="s">
        <v>39417</v>
      </c>
    </row>
    <row r="22030" customFormat="false" ht="15" hidden="false" customHeight="false" outlineLevel="0" collapsed="false">
      <c r="A22030" s="0" t="s">
        <v>39418</v>
      </c>
      <c r="B22030" s="0" t="n">
        <f aca="false">HOUR(C22030)</f>
        <v>4</v>
      </c>
      <c r="C22030" s="1" t="n">
        <v>41379.2034722222</v>
      </c>
      <c r="D22030" s="0" t="s">
        <v>39419</v>
      </c>
    </row>
    <row r="22031" customFormat="false" ht="15" hidden="false" customHeight="false" outlineLevel="0" collapsed="false">
      <c r="A22031" s="0" t="s">
        <v>26119</v>
      </c>
      <c r="B22031" s="0" t="n">
        <f aca="false">HOUR(C22031)</f>
        <v>4</v>
      </c>
      <c r="C22031" s="1" t="n">
        <v>41379.2034722222</v>
      </c>
      <c r="D22031" s="0" t="s">
        <v>39420</v>
      </c>
    </row>
    <row r="22032" customFormat="false" ht="15" hidden="false" customHeight="false" outlineLevel="0" collapsed="false">
      <c r="A22032" s="0" t="s">
        <v>15050</v>
      </c>
      <c r="B22032" s="0" t="n">
        <f aca="false">HOUR(C22032)</f>
        <v>4</v>
      </c>
      <c r="C22032" s="1" t="n">
        <v>41379.2034722222</v>
      </c>
      <c r="D22032" s="0" t="s">
        <v>39421</v>
      </c>
    </row>
    <row r="22033" customFormat="false" ht="15" hidden="false" customHeight="false" outlineLevel="0" collapsed="false">
      <c r="A22033" s="0" t="s">
        <v>39422</v>
      </c>
      <c r="B22033" s="0" t="n">
        <f aca="false">HOUR(C22033)</f>
        <v>4</v>
      </c>
      <c r="C22033" s="1" t="n">
        <v>41379.2034722222</v>
      </c>
      <c r="D22033" s="0" t="s">
        <v>39423</v>
      </c>
    </row>
    <row r="22034" customFormat="false" ht="15" hidden="false" customHeight="false" outlineLevel="0" collapsed="false">
      <c r="A22034" s="0" t="s">
        <v>39424</v>
      </c>
      <c r="B22034" s="0" t="n">
        <f aca="false">HOUR(C22034)</f>
        <v>4</v>
      </c>
      <c r="C22034" s="1" t="n">
        <v>41379.2034722222</v>
      </c>
      <c r="D22034" s="0" t="s">
        <v>39425</v>
      </c>
    </row>
    <row r="22035" customFormat="false" ht="15" hidden="false" customHeight="false" outlineLevel="0" collapsed="false">
      <c r="A22035" s="0" t="s">
        <v>39426</v>
      </c>
      <c r="B22035" s="0" t="n">
        <f aca="false">HOUR(C22035)</f>
        <v>4</v>
      </c>
      <c r="C22035" s="1" t="n">
        <v>41379.2034722222</v>
      </c>
      <c r="D22035" s="0" t="s">
        <v>39427</v>
      </c>
    </row>
    <row r="22036" customFormat="false" ht="15" hidden="false" customHeight="false" outlineLevel="0" collapsed="false">
      <c r="A22036" s="0" t="s">
        <v>186</v>
      </c>
      <c r="B22036" s="0" t="n">
        <f aca="false">HOUR(C22036)</f>
        <v>4</v>
      </c>
      <c r="C22036" s="1" t="n">
        <v>41379.2034722222</v>
      </c>
      <c r="D22036" s="0" t="s">
        <v>39428</v>
      </c>
    </row>
    <row r="22037" customFormat="false" ht="15" hidden="false" customHeight="false" outlineLevel="0" collapsed="false">
      <c r="A22037" s="0" t="s">
        <v>39429</v>
      </c>
      <c r="B22037" s="0" t="n">
        <f aca="false">HOUR(C22037)</f>
        <v>4</v>
      </c>
      <c r="C22037" s="1" t="n">
        <v>41379.2034722222</v>
      </c>
      <c r="D22037" s="0" t="s">
        <v>39430</v>
      </c>
    </row>
    <row r="22038" customFormat="false" ht="15" hidden="false" customHeight="false" outlineLevel="0" collapsed="false">
      <c r="A22038" s="0" t="s">
        <v>39431</v>
      </c>
      <c r="B22038" s="0" t="n">
        <f aca="false">HOUR(C22038)</f>
        <v>4</v>
      </c>
      <c r="C22038" s="1" t="n">
        <v>41379.2034722222</v>
      </c>
      <c r="D22038" s="0" t="s">
        <v>39432</v>
      </c>
    </row>
    <row r="22039" customFormat="false" ht="15" hidden="false" customHeight="false" outlineLevel="0" collapsed="false">
      <c r="A22039" s="0" t="s">
        <v>39433</v>
      </c>
      <c r="B22039" s="0" t="n">
        <f aca="false">HOUR(C22039)</f>
        <v>4</v>
      </c>
      <c r="C22039" s="1" t="n">
        <v>41379.2034722222</v>
      </c>
      <c r="D22039" s="0" t="s">
        <v>39434</v>
      </c>
    </row>
    <row r="22040" customFormat="false" ht="15" hidden="false" customHeight="false" outlineLevel="0" collapsed="false">
      <c r="A22040" s="0" t="s">
        <v>8458</v>
      </c>
      <c r="B22040" s="0" t="n">
        <f aca="false">HOUR(C22040)</f>
        <v>4</v>
      </c>
      <c r="C22040" s="1" t="n">
        <v>41379.2034722222</v>
      </c>
      <c r="D22040" s="0" t="s">
        <v>39435</v>
      </c>
    </row>
    <row r="22041" customFormat="false" ht="15" hidden="false" customHeight="false" outlineLevel="0" collapsed="false">
      <c r="A22041" s="0" t="s">
        <v>38532</v>
      </c>
      <c r="B22041" s="0" t="n">
        <f aca="false">HOUR(C22041)</f>
        <v>4</v>
      </c>
      <c r="C22041" s="1" t="n">
        <v>41379.2034722222</v>
      </c>
      <c r="D22041" s="0" t="s">
        <v>39436</v>
      </c>
    </row>
    <row r="22042" customFormat="false" ht="15" hidden="false" customHeight="false" outlineLevel="0" collapsed="false">
      <c r="A22042" s="0" t="s">
        <v>39437</v>
      </c>
      <c r="B22042" s="0" t="n">
        <f aca="false">HOUR(C22042)</f>
        <v>4</v>
      </c>
      <c r="C22042" s="1" t="n">
        <v>41379.2034722222</v>
      </c>
      <c r="D22042" s="0" t="s">
        <v>39438</v>
      </c>
    </row>
    <row r="22043" customFormat="false" ht="15" hidden="false" customHeight="false" outlineLevel="0" collapsed="false">
      <c r="A22043" s="0" t="s">
        <v>39439</v>
      </c>
      <c r="B22043" s="0" t="n">
        <f aca="false">HOUR(C22043)</f>
        <v>4</v>
      </c>
      <c r="C22043" s="1" t="n">
        <v>41379.2034722222</v>
      </c>
      <c r="D22043" s="0" t="s">
        <v>39440</v>
      </c>
    </row>
    <row r="22044" customFormat="false" ht="15" hidden="false" customHeight="false" outlineLevel="0" collapsed="false">
      <c r="A22044" s="0" t="s">
        <v>36749</v>
      </c>
      <c r="B22044" s="0" t="n">
        <f aca="false">HOUR(C22044)</f>
        <v>4</v>
      </c>
      <c r="C22044" s="1" t="n">
        <v>41379.2034722222</v>
      </c>
      <c r="D22044" s="0" t="s">
        <v>39441</v>
      </c>
    </row>
    <row r="22045" customFormat="false" ht="15" hidden="false" customHeight="false" outlineLevel="0" collapsed="false">
      <c r="A22045" s="0" t="s">
        <v>39442</v>
      </c>
      <c r="B22045" s="0" t="n">
        <f aca="false">HOUR(C22045)</f>
        <v>4</v>
      </c>
      <c r="C22045" s="1" t="n">
        <v>41379.2034722222</v>
      </c>
      <c r="D22045" s="0" t="s">
        <v>39443</v>
      </c>
    </row>
    <row r="22046" customFormat="false" ht="15" hidden="false" customHeight="false" outlineLevel="0" collapsed="false">
      <c r="A22046" s="0" t="s">
        <v>39444</v>
      </c>
      <c r="B22046" s="0" t="n">
        <f aca="false">HOUR(C22046)</f>
        <v>4</v>
      </c>
      <c r="C22046" s="1" t="n">
        <v>41379.2034722222</v>
      </c>
      <c r="D22046" s="0" t="s">
        <v>39445</v>
      </c>
    </row>
    <row r="22047" customFormat="false" ht="15" hidden="false" customHeight="false" outlineLevel="0" collapsed="false">
      <c r="A22047" s="0" t="s">
        <v>39446</v>
      </c>
      <c r="B22047" s="0" t="n">
        <f aca="false">HOUR(C22047)</f>
        <v>4</v>
      </c>
      <c r="C22047" s="1" t="n">
        <v>41379.2034722222</v>
      </c>
      <c r="D22047" s="0" t="s">
        <v>39447</v>
      </c>
    </row>
    <row r="22048" customFormat="false" ht="15" hidden="false" customHeight="false" outlineLevel="0" collapsed="false">
      <c r="A22048" s="0" t="s">
        <v>39448</v>
      </c>
      <c r="B22048" s="0" t="n">
        <f aca="false">HOUR(C22048)</f>
        <v>4</v>
      </c>
      <c r="C22048" s="1" t="n">
        <v>41379.2034722222</v>
      </c>
      <c r="D22048" s="0" t="s">
        <v>39449</v>
      </c>
    </row>
    <row r="22049" customFormat="false" ht="15" hidden="false" customHeight="false" outlineLevel="0" collapsed="false">
      <c r="A22049" s="0" t="s">
        <v>39303</v>
      </c>
      <c r="B22049" s="0" t="n">
        <f aca="false">HOUR(C22049)</f>
        <v>4</v>
      </c>
      <c r="C22049" s="1" t="n">
        <v>41379.2034722222</v>
      </c>
      <c r="D22049" s="0" t="s">
        <v>39304</v>
      </c>
    </row>
    <row r="22050" customFormat="false" ht="15" hidden="false" customHeight="false" outlineLevel="0" collapsed="false">
      <c r="A22050" s="0" t="s">
        <v>39450</v>
      </c>
      <c r="B22050" s="0" t="n">
        <f aca="false">HOUR(C22050)</f>
        <v>4</v>
      </c>
      <c r="C22050" s="1" t="n">
        <v>41379.2034722222</v>
      </c>
      <c r="D22050" s="0" t="s">
        <v>39451</v>
      </c>
    </row>
    <row r="22051" customFormat="false" ht="15" hidden="false" customHeight="false" outlineLevel="0" collapsed="false">
      <c r="A22051" s="0" t="s">
        <v>39452</v>
      </c>
      <c r="B22051" s="0" t="n">
        <f aca="false">HOUR(C22051)</f>
        <v>4</v>
      </c>
      <c r="C22051" s="1" t="n">
        <v>41379.2041666667</v>
      </c>
      <c r="D22051" s="0" t="s">
        <v>39453</v>
      </c>
    </row>
    <row r="22052" customFormat="false" ht="15" hidden="false" customHeight="false" outlineLevel="0" collapsed="false">
      <c r="A22052" s="0" t="s">
        <v>39454</v>
      </c>
      <c r="B22052" s="0" t="n">
        <f aca="false">HOUR(C22052)</f>
        <v>4</v>
      </c>
      <c r="C22052" s="1" t="n">
        <v>41379.2041666667</v>
      </c>
      <c r="D22052" s="0" t="s">
        <v>39455</v>
      </c>
    </row>
    <row r="22053" customFormat="false" ht="15" hidden="false" customHeight="false" outlineLevel="0" collapsed="false">
      <c r="A22053" s="0" t="s">
        <v>39456</v>
      </c>
      <c r="B22053" s="0" t="n">
        <f aca="false">HOUR(C22053)</f>
        <v>4</v>
      </c>
      <c r="C22053" s="1" t="n">
        <v>41379.2041666667</v>
      </c>
      <c r="D22053" s="0" t="s">
        <v>39457</v>
      </c>
    </row>
    <row r="22054" customFormat="false" ht="15" hidden="false" customHeight="false" outlineLevel="0" collapsed="false">
      <c r="A22054" s="0" t="s">
        <v>39458</v>
      </c>
      <c r="B22054" s="0" t="n">
        <f aca="false">HOUR(C22054)</f>
        <v>4</v>
      </c>
      <c r="C22054" s="1" t="n">
        <v>41379.2041666667</v>
      </c>
      <c r="D22054" s="0" t="s">
        <v>39459</v>
      </c>
    </row>
    <row r="22055" customFormat="false" ht="15" hidden="false" customHeight="false" outlineLevel="0" collapsed="false">
      <c r="A22055" s="0" t="s">
        <v>39460</v>
      </c>
      <c r="B22055" s="0" t="n">
        <f aca="false">HOUR(C22055)</f>
        <v>4</v>
      </c>
      <c r="C22055" s="1" t="n">
        <v>41379.2041666667</v>
      </c>
      <c r="D22055" s="0" t="s">
        <v>39461</v>
      </c>
    </row>
    <row r="22056" customFormat="false" ht="15" hidden="false" customHeight="false" outlineLevel="0" collapsed="false">
      <c r="A22056" s="0" t="s">
        <v>39462</v>
      </c>
      <c r="B22056" s="0" t="n">
        <f aca="false">HOUR(C22056)</f>
        <v>4</v>
      </c>
      <c r="C22056" s="1" t="n">
        <v>41379.2041666667</v>
      </c>
      <c r="D22056" s="0" t="s">
        <v>39463</v>
      </c>
    </row>
    <row r="22057" customFormat="false" ht="15" hidden="false" customHeight="false" outlineLevel="0" collapsed="false">
      <c r="A22057" s="0" t="s">
        <v>39464</v>
      </c>
      <c r="B22057" s="0" t="n">
        <f aca="false">HOUR(C22057)</f>
        <v>4</v>
      </c>
      <c r="C22057" s="1" t="n">
        <v>41379.2041666667</v>
      </c>
      <c r="D22057" s="0" t="s">
        <v>39465</v>
      </c>
    </row>
    <row r="22058" customFormat="false" ht="15" hidden="false" customHeight="false" outlineLevel="0" collapsed="false">
      <c r="A22058" s="0" t="s">
        <v>14665</v>
      </c>
      <c r="B22058" s="0" t="n">
        <f aca="false">HOUR(C22058)</f>
        <v>4</v>
      </c>
      <c r="C22058" s="1" t="n">
        <v>41379.2041666667</v>
      </c>
      <c r="D22058" s="0" t="s">
        <v>39466</v>
      </c>
    </row>
    <row r="22059" customFormat="false" ht="15" hidden="false" customHeight="false" outlineLevel="0" collapsed="false">
      <c r="A22059" s="0" t="s">
        <v>39467</v>
      </c>
      <c r="B22059" s="0" t="n">
        <f aca="false">HOUR(C22059)</f>
        <v>4</v>
      </c>
      <c r="C22059" s="1" t="n">
        <v>41379.2041666667</v>
      </c>
      <c r="D22059" s="0" t="s">
        <v>39468</v>
      </c>
    </row>
    <row r="22060" customFormat="false" ht="15" hidden="false" customHeight="false" outlineLevel="0" collapsed="false">
      <c r="A22060" s="0" t="s">
        <v>39469</v>
      </c>
      <c r="B22060" s="0" t="n">
        <f aca="false">HOUR(C22060)</f>
        <v>4</v>
      </c>
      <c r="C22060" s="1" t="n">
        <v>41379.2041666667</v>
      </c>
      <c r="D22060" s="0" t="s">
        <v>39470</v>
      </c>
    </row>
    <row r="22061" customFormat="false" ht="15" hidden="false" customHeight="false" outlineLevel="0" collapsed="false">
      <c r="A22061" s="0" t="s">
        <v>39471</v>
      </c>
      <c r="B22061" s="0" t="n">
        <f aca="false">HOUR(C22061)</f>
        <v>4</v>
      </c>
      <c r="C22061" s="1" t="n">
        <v>41379.2041666667</v>
      </c>
      <c r="D22061" s="0" t="s">
        <v>39472</v>
      </c>
    </row>
    <row r="22062" customFormat="false" ht="15" hidden="false" customHeight="false" outlineLevel="0" collapsed="false">
      <c r="A22062" s="0" t="s">
        <v>39473</v>
      </c>
      <c r="B22062" s="0" t="n">
        <f aca="false">HOUR(C22062)</f>
        <v>4</v>
      </c>
      <c r="C22062" s="1" t="n">
        <v>41379.2041666667</v>
      </c>
      <c r="D22062" s="0" t="s">
        <v>39474</v>
      </c>
    </row>
    <row r="22063" customFormat="false" ht="15" hidden="false" customHeight="false" outlineLevel="0" collapsed="false">
      <c r="A22063" s="0" t="s">
        <v>39475</v>
      </c>
      <c r="B22063" s="0" t="n">
        <f aca="false">HOUR(C22063)</f>
        <v>4</v>
      </c>
      <c r="C22063" s="1" t="n">
        <v>41379.2041666667</v>
      </c>
      <c r="D22063" s="0" t="s">
        <v>39476</v>
      </c>
    </row>
    <row r="22064" customFormat="false" ht="15" hidden="false" customHeight="false" outlineLevel="0" collapsed="false">
      <c r="A22064" s="0" t="s">
        <v>21813</v>
      </c>
      <c r="B22064" s="0" t="n">
        <f aca="false">HOUR(C22064)</f>
        <v>4</v>
      </c>
      <c r="C22064" s="1" t="n">
        <v>41379.2041666667</v>
      </c>
      <c r="D22064" s="0" t="s">
        <v>39477</v>
      </c>
    </row>
    <row r="22065" customFormat="false" ht="15" hidden="false" customHeight="false" outlineLevel="0" collapsed="false">
      <c r="A22065" s="0" t="s">
        <v>39478</v>
      </c>
      <c r="B22065" s="0" t="n">
        <f aca="false">HOUR(C22065)</f>
        <v>4</v>
      </c>
      <c r="C22065" s="1" t="n">
        <v>41379.2041666667</v>
      </c>
      <c r="D22065" s="0" t="s">
        <v>39479</v>
      </c>
    </row>
    <row r="22066" customFormat="false" ht="15" hidden="false" customHeight="false" outlineLevel="0" collapsed="false">
      <c r="A22066" s="0" t="s">
        <v>39092</v>
      </c>
      <c r="B22066" s="0" t="n">
        <f aca="false">HOUR(C22066)</f>
        <v>4</v>
      </c>
      <c r="C22066" s="1" t="n">
        <v>41379.2041666667</v>
      </c>
      <c r="D22066" s="0" t="s">
        <v>39480</v>
      </c>
    </row>
    <row r="22067" customFormat="false" ht="15" hidden="false" customHeight="false" outlineLevel="0" collapsed="false">
      <c r="A22067" s="0" t="s">
        <v>39481</v>
      </c>
      <c r="B22067" s="0" t="n">
        <f aca="false">HOUR(C22067)</f>
        <v>4</v>
      </c>
      <c r="C22067" s="1" t="n">
        <v>41379.2041666667</v>
      </c>
      <c r="D22067" s="0" t="s">
        <v>39482</v>
      </c>
    </row>
    <row r="22068" customFormat="false" ht="15" hidden="false" customHeight="false" outlineLevel="0" collapsed="false">
      <c r="A22068" s="0" t="s">
        <v>39483</v>
      </c>
      <c r="B22068" s="0" t="n">
        <f aca="false">HOUR(C22068)</f>
        <v>4</v>
      </c>
      <c r="C22068" s="1" t="n">
        <v>41379.2041666667</v>
      </c>
      <c r="D22068" s="0" t="s">
        <v>39484</v>
      </c>
    </row>
    <row r="22069" customFormat="false" ht="15" hidden="false" customHeight="false" outlineLevel="0" collapsed="false">
      <c r="A22069" s="0" t="s">
        <v>10414</v>
      </c>
      <c r="B22069" s="0" t="n">
        <f aca="false">HOUR(C22069)</f>
        <v>4</v>
      </c>
      <c r="C22069" s="1" t="n">
        <v>41379.2041666667</v>
      </c>
      <c r="D22069" s="0" t="s">
        <v>39485</v>
      </c>
    </row>
    <row r="22070" customFormat="false" ht="15" hidden="false" customHeight="false" outlineLevel="0" collapsed="false">
      <c r="A22070" s="0" t="s">
        <v>39486</v>
      </c>
      <c r="B22070" s="0" t="n">
        <f aca="false">HOUR(C22070)</f>
        <v>4</v>
      </c>
      <c r="C22070" s="1" t="n">
        <v>41379.2041666667</v>
      </c>
      <c r="D22070" s="0" t="s">
        <v>39487</v>
      </c>
    </row>
    <row r="22071" customFormat="false" ht="15" hidden="false" customHeight="false" outlineLevel="0" collapsed="false">
      <c r="A22071" s="0" t="s">
        <v>36708</v>
      </c>
      <c r="B22071" s="0" t="n">
        <f aca="false">HOUR(C22071)</f>
        <v>4</v>
      </c>
      <c r="C22071" s="1" t="n">
        <v>41379.2041666667</v>
      </c>
      <c r="D22071" s="0" t="s">
        <v>39488</v>
      </c>
    </row>
    <row r="22072" customFormat="false" ht="15" hidden="false" customHeight="false" outlineLevel="0" collapsed="false">
      <c r="A22072" s="0" t="s">
        <v>39489</v>
      </c>
      <c r="B22072" s="0" t="n">
        <f aca="false">HOUR(C22072)</f>
        <v>4</v>
      </c>
      <c r="C22072" s="1" t="n">
        <v>41379.2041666667</v>
      </c>
      <c r="D22072" s="0" t="s">
        <v>39490</v>
      </c>
    </row>
    <row r="22073" customFormat="false" ht="15" hidden="false" customHeight="false" outlineLevel="0" collapsed="false">
      <c r="A22073" s="0" t="s">
        <v>39491</v>
      </c>
      <c r="B22073" s="0" t="n">
        <f aca="false">HOUR(C22073)</f>
        <v>4</v>
      </c>
      <c r="C22073" s="1" t="n">
        <v>41379.2041666667</v>
      </c>
      <c r="D22073" s="0" t="s">
        <v>39492</v>
      </c>
    </row>
    <row r="22074" customFormat="false" ht="15" hidden="false" customHeight="false" outlineLevel="0" collapsed="false">
      <c r="A22074" s="0" t="s">
        <v>158</v>
      </c>
      <c r="B22074" s="0" t="n">
        <f aca="false">HOUR(C22074)</f>
        <v>4</v>
      </c>
      <c r="C22074" s="1" t="n">
        <v>41379.2041666667</v>
      </c>
      <c r="D22074" s="0" t="s">
        <v>37372</v>
      </c>
    </row>
    <row r="22075" customFormat="false" ht="15" hidden="false" customHeight="false" outlineLevel="0" collapsed="false">
      <c r="A22075" s="0" t="s">
        <v>39493</v>
      </c>
      <c r="B22075" s="0" t="n">
        <f aca="false">HOUR(C22075)</f>
        <v>4</v>
      </c>
      <c r="C22075" s="1" t="n">
        <v>41379.2041666667</v>
      </c>
      <c r="D22075" s="0" t="s">
        <v>39494</v>
      </c>
    </row>
    <row r="22076" customFormat="false" ht="15" hidden="false" customHeight="false" outlineLevel="0" collapsed="false">
      <c r="A22076" s="0" t="s">
        <v>39495</v>
      </c>
      <c r="B22076" s="0" t="n">
        <f aca="false">HOUR(C22076)</f>
        <v>4</v>
      </c>
      <c r="C22076" s="1" t="n">
        <v>41379.2041666667</v>
      </c>
      <c r="D22076" s="0" t="s">
        <v>39496</v>
      </c>
    </row>
    <row r="22077" customFormat="false" ht="15" hidden="false" customHeight="false" outlineLevel="0" collapsed="false">
      <c r="A22077" s="0" t="s">
        <v>39497</v>
      </c>
      <c r="B22077" s="0" t="n">
        <f aca="false">HOUR(C22077)</f>
        <v>4</v>
      </c>
      <c r="C22077" s="1" t="n">
        <v>41379.2041666667</v>
      </c>
      <c r="D22077" s="0" t="s">
        <v>39498</v>
      </c>
    </row>
    <row r="22078" customFormat="false" ht="15" hidden="false" customHeight="false" outlineLevel="0" collapsed="false">
      <c r="A22078" s="0" t="s">
        <v>39499</v>
      </c>
      <c r="B22078" s="0" t="n">
        <f aca="false">HOUR(C22078)</f>
        <v>4</v>
      </c>
      <c r="C22078" s="1" t="n">
        <v>41379.2041666667</v>
      </c>
      <c r="D22078" s="0" t="s">
        <v>39500</v>
      </c>
    </row>
    <row r="22079" customFormat="false" ht="15" hidden="false" customHeight="false" outlineLevel="0" collapsed="false">
      <c r="A22079" s="0" t="s">
        <v>39501</v>
      </c>
      <c r="B22079" s="0" t="n">
        <f aca="false">HOUR(C22079)</f>
        <v>4</v>
      </c>
      <c r="C22079" s="1" t="n">
        <v>41379.2041666667</v>
      </c>
      <c r="D22079" s="0" t="s">
        <v>39502</v>
      </c>
    </row>
    <row r="22080" customFormat="false" ht="15" hidden="false" customHeight="false" outlineLevel="0" collapsed="false">
      <c r="A22080" s="0" t="s">
        <v>39503</v>
      </c>
      <c r="B22080" s="0" t="n">
        <f aca="false">HOUR(C22080)</f>
        <v>4</v>
      </c>
      <c r="C22080" s="1" t="n">
        <v>41379.2041666667</v>
      </c>
      <c r="D22080" s="0" t="s">
        <v>39504</v>
      </c>
    </row>
    <row r="22081" customFormat="false" ht="15" hidden="false" customHeight="false" outlineLevel="0" collapsed="false">
      <c r="A22081" s="0" t="s">
        <v>39505</v>
      </c>
      <c r="B22081" s="0" t="n">
        <f aca="false">HOUR(C22081)</f>
        <v>4</v>
      </c>
      <c r="C22081" s="1" t="n">
        <v>41379.2041666667</v>
      </c>
      <c r="D22081" s="0" t="s">
        <v>39506</v>
      </c>
    </row>
    <row r="22082" customFormat="false" ht="15" hidden="false" customHeight="false" outlineLevel="0" collapsed="false">
      <c r="A22082" s="0" t="s">
        <v>39507</v>
      </c>
      <c r="B22082" s="0" t="n">
        <f aca="false">HOUR(C22082)</f>
        <v>4</v>
      </c>
      <c r="C22082" s="1" t="n">
        <v>41379.2041666667</v>
      </c>
      <c r="D22082" s="0" t="s">
        <v>39508</v>
      </c>
    </row>
    <row r="22083" customFormat="false" ht="15" hidden="false" customHeight="false" outlineLevel="0" collapsed="false">
      <c r="A22083" s="0" t="s">
        <v>39509</v>
      </c>
      <c r="B22083" s="0" t="n">
        <f aca="false">HOUR(C22083)</f>
        <v>4</v>
      </c>
      <c r="C22083" s="1" t="n">
        <v>41379.2041666667</v>
      </c>
      <c r="D22083" s="0" t="s">
        <v>39510</v>
      </c>
    </row>
    <row r="22084" customFormat="false" ht="15" hidden="false" customHeight="false" outlineLevel="0" collapsed="false">
      <c r="A22084" s="0" t="s">
        <v>39511</v>
      </c>
      <c r="B22084" s="0" t="n">
        <f aca="false">HOUR(C22084)</f>
        <v>4</v>
      </c>
      <c r="C22084" s="1" t="n">
        <v>41379.2041666667</v>
      </c>
      <c r="D22084" s="0" t="s">
        <v>39512</v>
      </c>
    </row>
    <row r="22085" customFormat="false" ht="15" hidden="false" customHeight="false" outlineLevel="0" collapsed="false">
      <c r="A22085" s="0" t="s">
        <v>39513</v>
      </c>
      <c r="B22085" s="0" t="n">
        <f aca="false">HOUR(C22085)</f>
        <v>4</v>
      </c>
      <c r="C22085" s="1" t="n">
        <v>41379.2041666667</v>
      </c>
      <c r="D22085" s="0" t="s">
        <v>39514</v>
      </c>
    </row>
    <row r="22086" customFormat="false" ht="15" hidden="false" customHeight="false" outlineLevel="0" collapsed="false">
      <c r="A22086" s="0" t="s">
        <v>39515</v>
      </c>
      <c r="B22086" s="0" t="n">
        <f aca="false">HOUR(C22086)</f>
        <v>4</v>
      </c>
      <c r="C22086" s="1" t="n">
        <v>41379.2041666667</v>
      </c>
      <c r="D22086" s="0" t="s">
        <v>39516</v>
      </c>
    </row>
    <row r="22087" customFormat="false" ht="15" hidden="false" customHeight="false" outlineLevel="0" collapsed="false">
      <c r="A22087" s="0" t="s">
        <v>39517</v>
      </c>
      <c r="B22087" s="0" t="n">
        <f aca="false">HOUR(C22087)</f>
        <v>4</v>
      </c>
      <c r="C22087" s="1" t="n">
        <v>41379.2041666667</v>
      </c>
      <c r="D22087" s="0" t="s">
        <v>39518</v>
      </c>
    </row>
    <row r="22088" customFormat="false" ht="15" hidden="false" customHeight="false" outlineLevel="0" collapsed="false">
      <c r="A22088" s="0" t="s">
        <v>39519</v>
      </c>
      <c r="B22088" s="0" t="n">
        <f aca="false">HOUR(C22088)</f>
        <v>4</v>
      </c>
      <c r="C22088" s="1" t="n">
        <v>41379.2041666667</v>
      </c>
      <c r="D22088" s="0" t="s">
        <v>39520</v>
      </c>
    </row>
    <row r="22089" customFormat="false" ht="15" hidden="false" customHeight="false" outlineLevel="0" collapsed="false">
      <c r="A22089" s="0" t="s">
        <v>36065</v>
      </c>
      <c r="B22089" s="0" t="n">
        <f aca="false">HOUR(C22089)</f>
        <v>4</v>
      </c>
      <c r="C22089" s="1" t="n">
        <v>41379.2041666667</v>
      </c>
      <c r="D22089" s="0" t="s">
        <v>39521</v>
      </c>
    </row>
    <row r="22090" customFormat="false" ht="15" hidden="false" customHeight="false" outlineLevel="0" collapsed="false">
      <c r="A22090" s="0" t="s">
        <v>39522</v>
      </c>
      <c r="B22090" s="0" t="n">
        <f aca="false">HOUR(C22090)</f>
        <v>4</v>
      </c>
      <c r="C22090" s="1" t="n">
        <v>41379.2041666667</v>
      </c>
      <c r="D22090" s="0" t="s">
        <v>39523</v>
      </c>
    </row>
    <row r="22091" customFormat="false" ht="15" hidden="false" customHeight="false" outlineLevel="0" collapsed="false">
      <c r="A22091" s="0" t="s">
        <v>5827</v>
      </c>
      <c r="B22091" s="0" t="n">
        <f aca="false">HOUR(C22091)</f>
        <v>4</v>
      </c>
      <c r="C22091" s="1" t="n">
        <v>41379.2041666667</v>
      </c>
      <c r="D22091" s="0" t="s">
        <v>39524</v>
      </c>
    </row>
    <row r="22092" customFormat="false" ht="15" hidden="false" customHeight="false" outlineLevel="0" collapsed="false">
      <c r="A22092" s="0" t="s">
        <v>39525</v>
      </c>
      <c r="B22092" s="0" t="n">
        <f aca="false">HOUR(C22092)</f>
        <v>4</v>
      </c>
      <c r="C22092" s="1" t="n">
        <v>41379.2041666667</v>
      </c>
      <c r="D22092" s="0" t="s">
        <v>39526</v>
      </c>
    </row>
    <row r="22093" customFormat="false" ht="15" hidden="false" customHeight="false" outlineLevel="0" collapsed="false">
      <c r="A22093" s="0" t="s">
        <v>11765</v>
      </c>
      <c r="B22093" s="0" t="n">
        <f aca="false">HOUR(C22093)</f>
        <v>4</v>
      </c>
      <c r="C22093" s="1" t="n">
        <v>41379.2041666667</v>
      </c>
      <c r="D22093" s="0" t="s">
        <v>39527</v>
      </c>
    </row>
    <row r="22094" customFormat="false" ht="15" hidden="false" customHeight="false" outlineLevel="0" collapsed="false">
      <c r="A22094" s="0" t="s">
        <v>39528</v>
      </c>
      <c r="B22094" s="0" t="n">
        <f aca="false">HOUR(C22094)</f>
        <v>4</v>
      </c>
      <c r="C22094" s="1" t="n">
        <v>41379.2041666667</v>
      </c>
      <c r="D22094" s="0" t="s">
        <v>39529</v>
      </c>
    </row>
    <row r="22095" customFormat="false" ht="15" hidden="false" customHeight="false" outlineLevel="0" collapsed="false">
      <c r="A22095" s="0" t="s">
        <v>39530</v>
      </c>
      <c r="B22095" s="0" t="n">
        <f aca="false">HOUR(C22095)</f>
        <v>4</v>
      </c>
      <c r="C22095" s="1" t="n">
        <v>41379.2041666667</v>
      </c>
      <c r="D22095" s="0" t="s">
        <v>39531</v>
      </c>
    </row>
    <row r="22096" customFormat="false" ht="15" hidden="false" customHeight="false" outlineLevel="0" collapsed="false">
      <c r="A22096" s="0" t="s">
        <v>11765</v>
      </c>
      <c r="B22096" s="0" t="n">
        <f aca="false">HOUR(C22096)</f>
        <v>4</v>
      </c>
      <c r="C22096" s="1" t="n">
        <v>41379.2041666667</v>
      </c>
      <c r="D22096" s="0" t="s">
        <v>39527</v>
      </c>
    </row>
    <row r="22097" customFormat="false" ht="15" hidden="false" customHeight="false" outlineLevel="0" collapsed="false">
      <c r="A22097" s="0" t="s">
        <v>11770</v>
      </c>
      <c r="B22097" s="0" t="n">
        <f aca="false">HOUR(C22097)</f>
        <v>4</v>
      </c>
      <c r="C22097" s="1" t="n">
        <v>41379.2041666667</v>
      </c>
      <c r="D22097" s="0" t="s">
        <v>39527</v>
      </c>
    </row>
    <row r="22098" customFormat="false" ht="15" hidden="false" customHeight="false" outlineLevel="0" collapsed="false">
      <c r="A22098" s="0" t="s">
        <v>39532</v>
      </c>
      <c r="B22098" s="0" t="n">
        <f aca="false">HOUR(C22098)</f>
        <v>4</v>
      </c>
      <c r="C22098" s="1" t="n">
        <v>41379.2041666667</v>
      </c>
      <c r="D22098" s="0" t="s">
        <v>39533</v>
      </c>
    </row>
    <row r="22099" customFormat="false" ht="15" hidden="false" customHeight="false" outlineLevel="0" collapsed="false">
      <c r="A22099" s="0" t="s">
        <v>39534</v>
      </c>
      <c r="B22099" s="0" t="n">
        <f aca="false">HOUR(C22099)</f>
        <v>4</v>
      </c>
      <c r="C22099" s="1" t="n">
        <v>41379.2041666667</v>
      </c>
      <c r="D22099" s="0" t="s">
        <v>39535</v>
      </c>
    </row>
    <row r="22100" customFormat="false" ht="15" hidden="false" customHeight="false" outlineLevel="0" collapsed="false">
      <c r="A22100" s="0" t="s">
        <v>39536</v>
      </c>
      <c r="B22100" s="0" t="n">
        <f aca="false">HOUR(C22100)</f>
        <v>4</v>
      </c>
      <c r="C22100" s="1" t="n">
        <v>41379.2041666667</v>
      </c>
      <c r="D22100" s="0" t="s">
        <v>39537</v>
      </c>
    </row>
    <row r="22101" customFormat="false" ht="15" hidden="false" customHeight="false" outlineLevel="0" collapsed="false">
      <c r="A22101" s="0" t="s">
        <v>39538</v>
      </c>
      <c r="B22101" s="0" t="n">
        <f aca="false">HOUR(C22101)</f>
        <v>4</v>
      </c>
      <c r="C22101" s="1" t="n">
        <v>41379.2041666667</v>
      </c>
      <c r="D22101" s="0" t="s">
        <v>39539</v>
      </c>
    </row>
    <row r="22102" customFormat="false" ht="15" hidden="false" customHeight="false" outlineLevel="0" collapsed="false">
      <c r="A22102" s="0" t="s">
        <v>39540</v>
      </c>
      <c r="B22102" s="0" t="n">
        <f aca="false">HOUR(C22102)</f>
        <v>4</v>
      </c>
      <c r="C22102" s="1" t="n">
        <v>41379.2041666667</v>
      </c>
      <c r="D22102" s="0" t="s">
        <v>39541</v>
      </c>
    </row>
    <row r="22103" customFormat="false" ht="15" hidden="false" customHeight="false" outlineLevel="0" collapsed="false">
      <c r="A22103" s="0" t="s">
        <v>39542</v>
      </c>
      <c r="B22103" s="0" t="n">
        <f aca="false">HOUR(C22103)</f>
        <v>4</v>
      </c>
      <c r="C22103" s="1" t="n">
        <v>41379.2041666667</v>
      </c>
      <c r="D22103" s="0" t="s">
        <v>39543</v>
      </c>
    </row>
    <row r="22104" customFormat="false" ht="15" hidden="false" customHeight="false" outlineLevel="0" collapsed="false">
      <c r="A22104" s="0" t="s">
        <v>39544</v>
      </c>
      <c r="B22104" s="0" t="n">
        <f aca="false">HOUR(C22104)</f>
        <v>4</v>
      </c>
      <c r="C22104" s="1" t="n">
        <v>41379.2041666667</v>
      </c>
      <c r="D22104" s="0" t="s">
        <v>39545</v>
      </c>
    </row>
    <row r="22105" customFormat="false" ht="15" hidden="false" customHeight="false" outlineLevel="0" collapsed="false">
      <c r="A22105" s="0" t="s">
        <v>39546</v>
      </c>
      <c r="B22105" s="0" t="n">
        <f aca="false">HOUR(C22105)</f>
        <v>4</v>
      </c>
      <c r="C22105" s="1" t="n">
        <v>41379.2041666667</v>
      </c>
      <c r="D22105" s="0" t="s">
        <v>39547</v>
      </c>
    </row>
    <row r="22106" customFormat="false" ht="15" hidden="false" customHeight="false" outlineLevel="0" collapsed="false">
      <c r="A22106" s="0" t="s">
        <v>39548</v>
      </c>
      <c r="B22106" s="0" t="n">
        <f aca="false">HOUR(C22106)</f>
        <v>4</v>
      </c>
      <c r="C22106" s="1" t="n">
        <v>41379.2041666667</v>
      </c>
      <c r="D22106" s="0" t="s">
        <v>39549</v>
      </c>
    </row>
    <row r="22107" customFormat="false" ht="15" hidden="false" customHeight="false" outlineLevel="0" collapsed="false">
      <c r="A22107" s="0" t="s">
        <v>39550</v>
      </c>
      <c r="B22107" s="0" t="n">
        <f aca="false">HOUR(C22107)</f>
        <v>4</v>
      </c>
      <c r="C22107" s="1" t="n">
        <v>41379.2041666667</v>
      </c>
      <c r="D22107" s="0" t="s">
        <v>39551</v>
      </c>
    </row>
    <row r="22108" customFormat="false" ht="15" hidden="false" customHeight="false" outlineLevel="0" collapsed="false">
      <c r="A22108" s="0" t="s">
        <v>39552</v>
      </c>
      <c r="B22108" s="0" t="n">
        <f aca="false">HOUR(C22108)</f>
        <v>4</v>
      </c>
      <c r="C22108" s="1" t="n">
        <v>41379.2041666667</v>
      </c>
      <c r="D22108" s="0" t="s">
        <v>39553</v>
      </c>
    </row>
    <row r="22109" customFormat="false" ht="15" hidden="false" customHeight="false" outlineLevel="0" collapsed="false">
      <c r="A22109" s="0" t="s">
        <v>39554</v>
      </c>
      <c r="B22109" s="0" t="n">
        <f aca="false">HOUR(C22109)</f>
        <v>4</v>
      </c>
      <c r="C22109" s="1" t="n">
        <v>41379.2041666667</v>
      </c>
      <c r="D22109" s="0" t="s">
        <v>39553</v>
      </c>
    </row>
    <row r="22110" customFormat="false" ht="15" hidden="false" customHeight="false" outlineLevel="0" collapsed="false">
      <c r="A22110" s="0" t="s">
        <v>39555</v>
      </c>
      <c r="B22110" s="0" t="n">
        <f aca="false">HOUR(C22110)</f>
        <v>4</v>
      </c>
      <c r="C22110" s="1" t="n">
        <v>41379.2041666667</v>
      </c>
      <c r="D22110" s="0" t="s">
        <v>39556</v>
      </c>
    </row>
    <row r="22111" customFormat="false" ht="15" hidden="false" customHeight="false" outlineLevel="0" collapsed="false">
      <c r="A22111" s="0" t="s">
        <v>39557</v>
      </c>
      <c r="B22111" s="0" t="n">
        <f aca="false">HOUR(C22111)</f>
        <v>4</v>
      </c>
      <c r="C22111" s="1" t="n">
        <v>41379.2041666667</v>
      </c>
      <c r="D22111" s="0" t="s">
        <v>39558</v>
      </c>
    </row>
    <row r="22112" customFormat="false" ht="15" hidden="false" customHeight="false" outlineLevel="0" collapsed="false">
      <c r="A22112" s="0" t="s">
        <v>39559</v>
      </c>
      <c r="B22112" s="0" t="n">
        <f aca="false">HOUR(C22112)</f>
        <v>4</v>
      </c>
      <c r="C22112" s="1" t="n">
        <v>41379.2041666667</v>
      </c>
      <c r="D22112" s="0" t="s">
        <v>39560</v>
      </c>
    </row>
    <row r="22113" customFormat="false" ht="15" hidden="false" customHeight="false" outlineLevel="0" collapsed="false">
      <c r="A22113" s="0" t="s">
        <v>6605</v>
      </c>
      <c r="B22113" s="0" t="n">
        <f aca="false">HOUR(C22113)</f>
        <v>4</v>
      </c>
      <c r="C22113" s="1" t="n">
        <v>41379.2041666667</v>
      </c>
      <c r="D22113" s="0" t="s">
        <v>39561</v>
      </c>
    </row>
    <row r="22114" customFormat="false" ht="15" hidden="false" customHeight="false" outlineLevel="0" collapsed="false">
      <c r="A22114" s="0" t="s">
        <v>39562</v>
      </c>
      <c r="B22114" s="0" t="n">
        <f aca="false">HOUR(C22114)</f>
        <v>4</v>
      </c>
      <c r="C22114" s="1" t="n">
        <v>41379.2041666667</v>
      </c>
      <c r="D22114" s="0" t="s">
        <v>39563</v>
      </c>
    </row>
    <row r="22115" customFormat="false" ht="15" hidden="false" customHeight="false" outlineLevel="0" collapsed="false">
      <c r="A22115" s="0" t="s">
        <v>39564</v>
      </c>
      <c r="B22115" s="0" t="n">
        <f aca="false">HOUR(C22115)</f>
        <v>4</v>
      </c>
      <c r="C22115" s="1" t="n">
        <v>41379.2041666667</v>
      </c>
      <c r="D22115" s="0" t="s">
        <v>39565</v>
      </c>
    </row>
    <row r="22116" customFormat="false" ht="15" hidden="false" customHeight="false" outlineLevel="0" collapsed="false">
      <c r="A22116" s="0" t="s">
        <v>39566</v>
      </c>
      <c r="B22116" s="0" t="n">
        <f aca="false">HOUR(C22116)</f>
        <v>4</v>
      </c>
      <c r="C22116" s="1" t="n">
        <v>41379.2041666667</v>
      </c>
      <c r="D22116" s="0" t="s">
        <v>39567</v>
      </c>
    </row>
    <row r="22117" customFormat="false" ht="15" hidden="false" customHeight="false" outlineLevel="0" collapsed="false">
      <c r="A22117" s="0" t="s">
        <v>39568</v>
      </c>
      <c r="B22117" s="0" t="n">
        <f aca="false">HOUR(C22117)</f>
        <v>4</v>
      </c>
      <c r="C22117" s="1" t="n">
        <v>41379.2041666667</v>
      </c>
      <c r="D22117" s="0" t="s">
        <v>39569</v>
      </c>
    </row>
    <row r="22118" customFormat="false" ht="15" hidden="false" customHeight="false" outlineLevel="0" collapsed="false">
      <c r="A22118" s="0" t="s">
        <v>39570</v>
      </c>
      <c r="B22118" s="0" t="n">
        <f aca="false">HOUR(C22118)</f>
        <v>4</v>
      </c>
      <c r="C22118" s="1" t="n">
        <v>41379.2041666667</v>
      </c>
      <c r="D22118" s="0" t="s">
        <v>39571</v>
      </c>
    </row>
    <row r="22119" customFormat="false" ht="15" hidden="false" customHeight="false" outlineLevel="0" collapsed="false">
      <c r="A22119" s="0" t="s">
        <v>25453</v>
      </c>
      <c r="B22119" s="0" t="n">
        <f aca="false">HOUR(C22119)</f>
        <v>4</v>
      </c>
      <c r="C22119" s="1" t="n">
        <v>41379.2041666667</v>
      </c>
      <c r="D22119" s="0" t="s">
        <v>39572</v>
      </c>
    </row>
    <row r="22120" customFormat="false" ht="15" hidden="false" customHeight="false" outlineLevel="0" collapsed="false">
      <c r="A22120" s="0" t="s">
        <v>39573</v>
      </c>
      <c r="B22120" s="0" t="n">
        <f aca="false">HOUR(C22120)</f>
        <v>4</v>
      </c>
      <c r="C22120" s="1" t="n">
        <v>41379.2041666667</v>
      </c>
      <c r="D22120" s="0" t="s">
        <v>39574</v>
      </c>
    </row>
    <row r="22121" customFormat="false" ht="15" hidden="false" customHeight="false" outlineLevel="0" collapsed="false">
      <c r="A22121" s="0" t="s">
        <v>39575</v>
      </c>
      <c r="B22121" s="0" t="n">
        <f aca="false">HOUR(C22121)</f>
        <v>4</v>
      </c>
      <c r="C22121" s="1" t="n">
        <v>41379.2041666667</v>
      </c>
      <c r="D22121" s="0" t="s">
        <v>39576</v>
      </c>
    </row>
    <row r="22122" customFormat="false" ht="15" hidden="false" customHeight="false" outlineLevel="0" collapsed="false">
      <c r="A22122" s="0" t="s">
        <v>39577</v>
      </c>
      <c r="B22122" s="0" t="n">
        <f aca="false">HOUR(C22122)</f>
        <v>4</v>
      </c>
      <c r="C22122" s="1" t="n">
        <v>41379.2041666667</v>
      </c>
      <c r="D22122" s="0" t="s">
        <v>39578</v>
      </c>
    </row>
    <row r="22123" customFormat="false" ht="15" hidden="false" customHeight="false" outlineLevel="0" collapsed="false">
      <c r="A22123" s="0" t="s">
        <v>39579</v>
      </c>
      <c r="B22123" s="0" t="n">
        <f aca="false">HOUR(C22123)</f>
        <v>4</v>
      </c>
      <c r="C22123" s="1" t="n">
        <v>41379.2041666667</v>
      </c>
      <c r="D22123" s="0" t="s">
        <v>39580</v>
      </c>
    </row>
    <row r="22124" customFormat="false" ht="15" hidden="false" customHeight="false" outlineLevel="0" collapsed="false">
      <c r="A22124" s="0" t="s">
        <v>39581</v>
      </c>
      <c r="B22124" s="0" t="n">
        <f aca="false">HOUR(C22124)</f>
        <v>4</v>
      </c>
      <c r="C22124" s="1" t="n">
        <v>41379.2041666667</v>
      </c>
      <c r="D22124" s="0" t="s">
        <v>39582</v>
      </c>
    </row>
    <row r="22125" customFormat="false" ht="15" hidden="false" customHeight="false" outlineLevel="0" collapsed="false">
      <c r="A22125" s="0" t="s">
        <v>39583</v>
      </c>
      <c r="B22125" s="0" t="n">
        <f aca="false">HOUR(C22125)</f>
        <v>4</v>
      </c>
      <c r="C22125" s="1" t="n">
        <v>41379.2041666667</v>
      </c>
      <c r="D22125" s="0" t="s">
        <v>39584</v>
      </c>
    </row>
    <row r="22126" customFormat="false" ht="15" hidden="false" customHeight="false" outlineLevel="0" collapsed="false">
      <c r="A22126" s="0" t="s">
        <v>39585</v>
      </c>
      <c r="B22126" s="0" t="n">
        <f aca="false">HOUR(C22126)</f>
        <v>4</v>
      </c>
      <c r="C22126" s="1" t="n">
        <v>41379.2041666667</v>
      </c>
      <c r="D22126" s="0" t="s">
        <v>39586</v>
      </c>
    </row>
    <row r="22127" customFormat="false" ht="15" hidden="false" customHeight="false" outlineLevel="0" collapsed="false">
      <c r="A22127" s="0" t="s">
        <v>39587</v>
      </c>
      <c r="B22127" s="0" t="n">
        <f aca="false">HOUR(C22127)</f>
        <v>4</v>
      </c>
      <c r="C22127" s="1" t="n">
        <v>41379.2048611111</v>
      </c>
      <c r="D22127" s="0" t="s">
        <v>39588</v>
      </c>
    </row>
    <row r="22128" customFormat="false" ht="15" hidden="false" customHeight="false" outlineLevel="0" collapsed="false">
      <c r="A22128" s="0" t="s">
        <v>39589</v>
      </c>
      <c r="B22128" s="0" t="n">
        <f aca="false">HOUR(C22128)</f>
        <v>4</v>
      </c>
      <c r="C22128" s="1" t="n">
        <v>41379.2048611111</v>
      </c>
      <c r="D22128" s="0" t="s">
        <v>39590</v>
      </c>
    </row>
    <row r="22129" customFormat="false" ht="15" hidden="false" customHeight="false" outlineLevel="0" collapsed="false">
      <c r="A22129" s="0" t="s">
        <v>39591</v>
      </c>
      <c r="B22129" s="0" t="n">
        <f aca="false">HOUR(C22129)</f>
        <v>4</v>
      </c>
      <c r="C22129" s="1" t="n">
        <v>41379.2048611111</v>
      </c>
      <c r="D22129" s="0" t="s">
        <v>39592</v>
      </c>
    </row>
    <row r="22130" customFormat="false" ht="15" hidden="false" customHeight="false" outlineLevel="0" collapsed="false">
      <c r="A22130" s="0" t="s">
        <v>39593</v>
      </c>
      <c r="B22130" s="0" t="n">
        <f aca="false">HOUR(C22130)</f>
        <v>4</v>
      </c>
      <c r="C22130" s="1" t="n">
        <v>41379.2048611111</v>
      </c>
      <c r="D22130" s="0" t="s">
        <v>39594</v>
      </c>
    </row>
    <row r="22131" customFormat="false" ht="15" hidden="false" customHeight="false" outlineLevel="0" collapsed="false">
      <c r="A22131" s="0" t="s">
        <v>14390</v>
      </c>
      <c r="B22131" s="0" t="n">
        <f aca="false">HOUR(C22131)</f>
        <v>4</v>
      </c>
      <c r="C22131" s="1" t="n">
        <v>41379.2048611111</v>
      </c>
      <c r="D22131" s="0" t="s">
        <v>39595</v>
      </c>
    </row>
    <row r="22132" customFormat="false" ht="15" hidden="false" customHeight="false" outlineLevel="0" collapsed="false">
      <c r="A22132" s="0" t="s">
        <v>39596</v>
      </c>
      <c r="B22132" s="0" t="n">
        <f aca="false">HOUR(C22132)</f>
        <v>4</v>
      </c>
      <c r="C22132" s="1" t="n">
        <v>41379.2048611111</v>
      </c>
      <c r="D22132" s="0" t="s">
        <v>39597</v>
      </c>
    </row>
    <row r="22133" customFormat="false" ht="15" hidden="false" customHeight="false" outlineLevel="0" collapsed="false">
      <c r="A22133" s="0" t="s">
        <v>293</v>
      </c>
      <c r="B22133" s="0" t="n">
        <f aca="false">HOUR(C22133)</f>
        <v>4</v>
      </c>
      <c r="C22133" s="1" t="n">
        <v>41379.2048611111</v>
      </c>
      <c r="D22133" s="0" t="s">
        <v>39598</v>
      </c>
    </row>
    <row r="22134" customFormat="false" ht="15" hidden="false" customHeight="false" outlineLevel="0" collapsed="false">
      <c r="A22134" s="0" t="s">
        <v>10632</v>
      </c>
      <c r="B22134" s="0" t="n">
        <f aca="false">HOUR(C22134)</f>
        <v>4</v>
      </c>
      <c r="C22134" s="1" t="n">
        <v>41379.2048611111</v>
      </c>
      <c r="D22134" s="0" t="s">
        <v>39599</v>
      </c>
    </row>
    <row r="22135" customFormat="false" ht="15" hidden="false" customHeight="false" outlineLevel="0" collapsed="false">
      <c r="A22135" s="0" t="s">
        <v>10661</v>
      </c>
      <c r="B22135" s="0" t="n">
        <f aca="false">HOUR(C22135)</f>
        <v>4</v>
      </c>
      <c r="C22135" s="1" t="n">
        <v>41379.2048611111</v>
      </c>
      <c r="D22135" s="0" t="s">
        <v>39600</v>
      </c>
    </row>
    <row r="22136" customFormat="false" ht="15" hidden="false" customHeight="false" outlineLevel="0" collapsed="false">
      <c r="A22136" s="0" t="s">
        <v>10647</v>
      </c>
      <c r="B22136" s="0" t="n">
        <f aca="false">HOUR(C22136)</f>
        <v>4</v>
      </c>
      <c r="C22136" s="1" t="n">
        <v>41379.2048611111</v>
      </c>
      <c r="D22136" s="0" t="s">
        <v>39601</v>
      </c>
    </row>
    <row r="22137" customFormat="false" ht="15" hidden="false" customHeight="false" outlineLevel="0" collapsed="false">
      <c r="A22137" s="0" t="s">
        <v>14406</v>
      </c>
      <c r="B22137" s="0" t="n">
        <f aca="false">HOUR(C22137)</f>
        <v>4</v>
      </c>
      <c r="C22137" s="1" t="n">
        <v>41379.2048611111</v>
      </c>
      <c r="D22137" s="0" t="s">
        <v>39602</v>
      </c>
    </row>
    <row r="22138" customFormat="false" ht="15" hidden="false" customHeight="false" outlineLevel="0" collapsed="false">
      <c r="A22138" s="0" t="s">
        <v>39603</v>
      </c>
      <c r="B22138" s="0" t="n">
        <f aca="false">HOUR(C22138)</f>
        <v>4</v>
      </c>
      <c r="C22138" s="1" t="n">
        <v>41379.2048611111</v>
      </c>
      <c r="D22138" s="0" t="s">
        <v>39604</v>
      </c>
    </row>
    <row r="22139" customFormat="false" ht="15" hidden="false" customHeight="false" outlineLevel="0" collapsed="false">
      <c r="A22139" s="0" t="s">
        <v>14398</v>
      </c>
      <c r="B22139" s="0" t="n">
        <f aca="false">HOUR(C22139)</f>
        <v>4</v>
      </c>
      <c r="C22139" s="1" t="n">
        <v>41379.2048611111</v>
      </c>
      <c r="D22139" s="0" t="s">
        <v>39605</v>
      </c>
    </row>
    <row r="22140" customFormat="false" ht="15" hidden="false" customHeight="false" outlineLevel="0" collapsed="false">
      <c r="A22140" s="0" t="s">
        <v>10615</v>
      </c>
      <c r="B22140" s="0" t="n">
        <f aca="false">HOUR(C22140)</f>
        <v>4</v>
      </c>
      <c r="C22140" s="1" t="n">
        <v>41379.2048611111</v>
      </c>
      <c r="D22140" s="0" t="s">
        <v>39606</v>
      </c>
    </row>
    <row r="22141" customFormat="false" ht="15" hidden="false" customHeight="false" outlineLevel="0" collapsed="false">
      <c r="A22141" s="0" t="s">
        <v>10637</v>
      </c>
      <c r="B22141" s="0" t="n">
        <f aca="false">HOUR(C22141)</f>
        <v>4</v>
      </c>
      <c r="C22141" s="1" t="n">
        <v>41379.2048611111</v>
      </c>
      <c r="D22141" s="0" t="s">
        <v>39607</v>
      </c>
    </row>
    <row r="22142" customFormat="false" ht="15" hidden="false" customHeight="false" outlineLevel="0" collapsed="false">
      <c r="A22142" s="0" t="s">
        <v>39608</v>
      </c>
      <c r="B22142" s="0" t="n">
        <f aca="false">HOUR(C22142)</f>
        <v>4</v>
      </c>
      <c r="C22142" s="1" t="n">
        <v>41379.2048611111</v>
      </c>
      <c r="D22142" s="0" t="s">
        <v>39609</v>
      </c>
    </row>
    <row r="22143" customFormat="false" ht="15" hidden="false" customHeight="false" outlineLevel="0" collapsed="false">
      <c r="A22143" s="0" t="s">
        <v>39610</v>
      </c>
      <c r="B22143" s="0" t="n">
        <f aca="false">HOUR(C22143)</f>
        <v>4</v>
      </c>
      <c r="C22143" s="1" t="n">
        <v>41379.2048611111</v>
      </c>
      <c r="D22143" s="0" t="s">
        <v>39611</v>
      </c>
    </row>
    <row r="22144" customFormat="false" ht="15" hidden="false" customHeight="false" outlineLevel="0" collapsed="false">
      <c r="A22144" s="0" t="s">
        <v>14392</v>
      </c>
      <c r="B22144" s="0" t="n">
        <f aca="false">HOUR(C22144)</f>
        <v>4</v>
      </c>
      <c r="C22144" s="1" t="n">
        <v>41379.2048611111</v>
      </c>
      <c r="D22144" s="0" t="s">
        <v>39612</v>
      </c>
    </row>
    <row r="22145" customFormat="false" ht="15" hidden="false" customHeight="false" outlineLevel="0" collapsed="false">
      <c r="A22145" s="0" t="s">
        <v>10635</v>
      </c>
      <c r="B22145" s="0" t="n">
        <f aca="false">HOUR(C22145)</f>
        <v>4</v>
      </c>
      <c r="C22145" s="1" t="n">
        <v>41379.2048611111</v>
      </c>
      <c r="D22145" s="0" t="s">
        <v>39613</v>
      </c>
    </row>
    <row r="22146" customFormat="false" ht="15" hidden="false" customHeight="false" outlineLevel="0" collapsed="false">
      <c r="A22146" s="0" t="s">
        <v>39614</v>
      </c>
      <c r="B22146" s="0" t="n">
        <f aca="false">HOUR(C22146)</f>
        <v>4</v>
      </c>
      <c r="C22146" s="1" t="n">
        <v>41379.2048611111</v>
      </c>
      <c r="D22146" s="0" t="s">
        <v>39615</v>
      </c>
    </row>
    <row r="22147" customFormat="false" ht="15" hidden="false" customHeight="false" outlineLevel="0" collapsed="false">
      <c r="A22147" s="0" t="s">
        <v>39616</v>
      </c>
      <c r="B22147" s="0" t="n">
        <f aca="false">HOUR(C22147)</f>
        <v>4</v>
      </c>
      <c r="C22147" s="1" t="n">
        <v>41379.2048611111</v>
      </c>
      <c r="D22147" s="0" t="s">
        <v>39617</v>
      </c>
    </row>
    <row r="22148" customFormat="false" ht="15" hidden="false" customHeight="false" outlineLevel="0" collapsed="false">
      <c r="A22148" s="0" t="s">
        <v>39618</v>
      </c>
      <c r="B22148" s="0" t="n">
        <f aca="false">HOUR(C22148)</f>
        <v>4</v>
      </c>
      <c r="C22148" s="1" t="n">
        <v>41379.2048611111</v>
      </c>
      <c r="D22148" s="0" t="s">
        <v>39619</v>
      </c>
    </row>
    <row r="22149" customFormat="false" ht="15" hidden="false" customHeight="false" outlineLevel="0" collapsed="false">
      <c r="A22149" s="0" t="s">
        <v>36327</v>
      </c>
      <c r="B22149" s="0" t="n">
        <f aca="false">HOUR(C22149)</f>
        <v>4</v>
      </c>
      <c r="C22149" s="1" t="n">
        <v>41379.2048611111</v>
      </c>
      <c r="D22149" s="0" t="s">
        <v>39620</v>
      </c>
    </row>
    <row r="22150" customFormat="false" ht="15" hidden="false" customHeight="false" outlineLevel="0" collapsed="false">
      <c r="A22150" s="0" t="s">
        <v>14404</v>
      </c>
      <c r="B22150" s="0" t="n">
        <f aca="false">HOUR(C22150)</f>
        <v>4</v>
      </c>
      <c r="C22150" s="1" t="n">
        <v>41379.2048611111</v>
      </c>
      <c r="D22150" s="0" t="s">
        <v>39621</v>
      </c>
    </row>
    <row r="22151" customFormat="false" ht="15" hidden="false" customHeight="false" outlineLevel="0" collapsed="false">
      <c r="A22151" s="0" t="s">
        <v>7063</v>
      </c>
      <c r="B22151" s="0" t="n">
        <f aca="false">HOUR(C22151)</f>
        <v>4</v>
      </c>
      <c r="C22151" s="1" t="n">
        <v>41379.2048611111</v>
      </c>
      <c r="D22151" s="0" t="s">
        <v>39622</v>
      </c>
    </row>
    <row r="22152" customFormat="false" ht="15" hidden="false" customHeight="false" outlineLevel="0" collapsed="false">
      <c r="A22152" s="0" t="s">
        <v>5827</v>
      </c>
      <c r="B22152" s="0" t="n">
        <f aca="false">HOUR(C22152)</f>
        <v>4</v>
      </c>
      <c r="C22152" s="1" t="n">
        <v>41379.2048611111</v>
      </c>
      <c r="D22152" s="0" t="s">
        <v>39623</v>
      </c>
    </row>
    <row r="22153" customFormat="false" ht="15" hidden="false" customHeight="false" outlineLevel="0" collapsed="false">
      <c r="A22153" s="0" t="s">
        <v>39624</v>
      </c>
      <c r="B22153" s="0" t="n">
        <f aca="false">HOUR(C22153)</f>
        <v>4</v>
      </c>
      <c r="C22153" s="1" t="n">
        <v>41379.2048611111</v>
      </c>
      <c r="D22153" s="0" t="s">
        <v>39625</v>
      </c>
    </row>
    <row r="22154" customFormat="false" ht="15" hidden="false" customHeight="false" outlineLevel="0" collapsed="false">
      <c r="A22154" s="0" t="s">
        <v>20745</v>
      </c>
      <c r="B22154" s="0" t="n">
        <f aca="false">HOUR(C22154)</f>
        <v>4</v>
      </c>
      <c r="C22154" s="1" t="n">
        <v>41379.2048611111</v>
      </c>
      <c r="D22154" s="0" t="s">
        <v>39626</v>
      </c>
    </row>
    <row r="22155" customFormat="false" ht="15" hidden="false" customHeight="false" outlineLevel="0" collapsed="false">
      <c r="A22155" s="0" t="s">
        <v>39627</v>
      </c>
      <c r="B22155" s="0" t="n">
        <f aca="false">HOUR(C22155)</f>
        <v>4</v>
      </c>
      <c r="C22155" s="1" t="n">
        <v>41379.2048611111</v>
      </c>
      <c r="D22155" s="0" t="s">
        <v>39628</v>
      </c>
    </row>
    <row r="22156" customFormat="false" ht="15" hidden="false" customHeight="false" outlineLevel="0" collapsed="false">
      <c r="A22156" s="0" t="s">
        <v>39629</v>
      </c>
      <c r="B22156" s="0" t="n">
        <f aca="false">HOUR(C22156)</f>
        <v>4</v>
      </c>
      <c r="C22156" s="1" t="n">
        <v>41379.2048611111</v>
      </c>
      <c r="D22156" s="0" t="s">
        <v>39630</v>
      </c>
    </row>
    <row r="22157" customFormat="false" ht="15" hidden="false" customHeight="false" outlineLevel="0" collapsed="false">
      <c r="A22157" s="0" t="s">
        <v>39631</v>
      </c>
      <c r="B22157" s="0" t="n">
        <f aca="false">HOUR(C22157)</f>
        <v>4</v>
      </c>
      <c r="C22157" s="1" t="n">
        <v>41379.2048611111</v>
      </c>
      <c r="D22157" s="0" t="s">
        <v>39632</v>
      </c>
    </row>
    <row r="22158" customFormat="false" ht="15" hidden="false" customHeight="false" outlineLevel="0" collapsed="false">
      <c r="A22158" s="0" t="s">
        <v>39633</v>
      </c>
      <c r="B22158" s="0" t="n">
        <f aca="false">HOUR(C22158)</f>
        <v>4</v>
      </c>
      <c r="C22158" s="1" t="n">
        <v>41379.2048611111</v>
      </c>
      <c r="D22158" s="0" t="s">
        <v>39634</v>
      </c>
    </row>
    <row r="22159" customFormat="false" ht="15" hidden="false" customHeight="false" outlineLevel="0" collapsed="false">
      <c r="A22159" s="0" t="s">
        <v>14388</v>
      </c>
      <c r="B22159" s="0" t="n">
        <f aca="false">HOUR(C22159)</f>
        <v>4</v>
      </c>
      <c r="C22159" s="1" t="n">
        <v>41379.2048611111</v>
      </c>
      <c r="D22159" s="0" t="s">
        <v>39635</v>
      </c>
    </row>
    <row r="22160" customFormat="false" ht="15" hidden="false" customHeight="false" outlineLevel="0" collapsed="false">
      <c r="A22160" s="0" t="s">
        <v>39636</v>
      </c>
      <c r="B22160" s="0" t="n">
        <f aca="false">HOUR(C22160)</f>
        <v>4</v>
      </c>
      <c r="C22160" s="1" t="n">
        <v>41379.2048611111</v>
      </c>
      <c r="D22160" s="0" t="s">
        <v>39637</v>
      </c>
    </row>
    <row r="22161" customFormat="false" ht="15" hidden="false" customHeight="false" outlineLevel="0" collapsed="false">
      <c r="A22161" s="0" t="s">
        <v>39638</v>
      </c>
      <c r="B22161" s="0" t="n">
        <f aca="false">HOUR(C22161)</f>
        <v>4</v>
      </c>
      <c r="C22161" s="1" t="n">
        <v>41379.2048611111</v>
      </c>
      <c r="D22161" s="0" t="s">
        <v>39639</v>
      </c>
    </row>
    <row r="22162" customFormat="false" ht="15" hidden="false" customHeight="false" outlineLevel="0" collapsed="false">
      <c r="A22162" s="0" t="s">
        <v>39640</v>
      </c>
      <c r="B22162" s="0" t="n">
        <f aca="false">HOUR(C22162)</f>
        <v>4</v>
      </c>
      <c r="C22162" s="1" t="n">
        <v>41379.2048611111</v>
      </c>
      <c r="D22162" s="0" t="s">
        <v>39641</v>
      </c>
    </row>
    <row r="22163" customFormat="false" ht="15" hidden="false" customHeight="false" outlineLevel="0" collapsed="false">
      <c r="A22163" s="0" t="s">
        <v>39642</v>
      </c>
      <c r="B22163" s="0" t="n">
        <f aca="false">HOUR(C22163)</f>
        <v>4</v>
      </c>
      <c r="C22163" s="1" t="n">
        <v>41379.2048611111</v>
      </c>
      <c r="D22163" s="0" t="s">
        <v>39643</v>
      </c>
    </row>
    <row r="22164" customFormat="false" ht="15" hidden="false" customHeight="false" outlineLevel="0" collapsed="false">
      <c r="A22164" s="0" t="s">
        <v>39644</v>
      </c>
      <c r="B22164" s="0" t="n">
        <f aca="false">HOUR(C22164)</f>
        <v>4</v>
      </c>
      <c r="C22164" s="1" t="n">
        <v>41379.2048611111</v>
      </c>
      <c r="D22164" s="0" t="s">
        <v>39645</v>
      </c>
    </row>
    <row r="22165" customFormat="false" ht="15" hidden="false" customHeight="false" outlineLevel="0" collapsed="false">
      <c r="A22165" s="0" t="s">
        <v>39646</v>
      </c>
      <c r="B22165" s="0" t="n">
        <f aca="false">HOUR(C22165)</f>
        <v>4</v>
      </c>
      <c r="C22165" s="1" t="n">
        <v>41379.2048611111</v>
      </c>
      <c r="D22165" s="0" t="s">
        <v>39647</v>
      </c>
    </row>
    <row r="22166" customFormat="false" ht="15" hidden="false" customHeight="false" outlineLevel="0" collapsed="false">
      <c r="A22166" s="0" t="s">
        <v>39648</v>
      </c>
      <c r="B22166" s="0" t="n">
        <f aca="false">HOUR(C22166)</f>
        <v>4</v>
      </c>
      <c r="C22166" s="1" t="n">
        <v>41379.2048611111</v>
      </c>
      <c r="D22166" s="0" t="s">
        <v>39649</v>
      </c>
    </row>
    <row r="22167" customFormat="false" ht="15" hidden="false" customHeight="false" outlineLevel="0" collapsed="false">
      <c r="A22167" s="0" t="s">
        <v>39650</v>
      </c>
      <c r="B22167" s="0" t="n">
        <f aca="false">HOUR(C22167)</f>
        <v>4</v>
      </c>
      <c r="C22167" s="1" t="n">
        <v>41379.2048611111</v>
      </c>
      <c r="D22167" s="0" t="s">
        <v>39651</v>
      </c>
    </row>
    <row r="22168" customFormat="false" ht="15" hidden="false" customHeight="false" outlineLevel="0" collapsed="false">
      <c r="A22168" s="0" t="s">
        <v>39652</v>
      </c>
      <c r="B22168" s="0" t="n">
        <f aca="false">HOUR(C22168)</f>
        <v>4</v>
      </c>
      <c r="C22168" s="1" t="n">
        <v>41379.2048611111</v>
      </c>
      <c r="D22168" s="0" t="s">
        <v>39653</v>
      </c>
    </row>
    <row r="22169" customFormat="false" ht="15" hidden="false" customHeight="false" outlineLevel="0" collapsed="false">
      <c r="A22169" s="0" t="s">
        <v>10645</v>
      </c>
      <c r="B22169" s="0" t="n">
        <f aca="false">HOUR(C22169)</f>
        <v>4</v>
      </c>
      <c r="C22169" s="1" t="n">
        <v>41379.2048611111</v>
      </c>
      <c r="D22169" s="0" t="s">
        <v>39654</v>
      </c>
    </row>
    <row r="22170" customFormat="false" ht="15" hidden="false" customHeight="false" outlineLevel="0" collapsed="false">
      <c r="A22170" s="0" t="s">
        <v>39655</v>
      </c>
      <c r="B22170" s="0" t="n">
        <f aca="false">HOUR(C22170)</f>
        <v>4</v>
      </c>
      <c r="C22170" s="1" t="n">
        <v>41379.2048611111</v>
      </c>
      <c r="D22170" s="0" t="s">
        <v>39656</v>
      </c>
    </row>
    <row r="22171" customFormat="false" ht="15" hidden="false" customHeight="false" outlineLevel="0" collapsed="false">
      <c r="A22171" s="0" t="s">
        <v>6596</v>
      </c>
      <c r="B22171" s="0" t="n">
        <f aca="false">HOUR(C22171)</f>
        <v>4</v>
      </c>
      <c r="C22171" s="1" t="n">
        <v>41379.2048611111</v>
      </c>
      <c r="D22171" s="0" t="s">
        <v>39657</v>
      </c>
    </row>
    <row r="22172" customFormat="false" ht="15" hidden="false" customHeight="false" outlineLevel="0" collapsed="false">
      <c r="A22172" s="0" t="s">
        <v>39658</v>
      </c>
      <c r="B22172" s="0" t="n">
        <f aca="false">HOUR(C22172)</f>
        <v>4</v>
      </c>
      <c r="C22172" s="1" t="n">
        <v>41379.2048611111</v>
      </c>
      <c r="D22172" s="0" t="s">
        <v>39659</v>
      </c>
    </row>
    <row r="22173" customFormat="false" ht="15" hidden="false" customHeight="false" outlineLevel="0" collapsed="false">
      <c r="A22173" s="0" t="s">
        <v>39660</v>
      </c>
      <c r="B22173" s="0" t="n">
        <f aca="false">HOUR(C22173)</f>
        <v>4</v>
      </c>
      <c r="C22173" s="1" t="n">
        <v>41379.2048611111</v>
      </c>
      <c r="D22173" s="0" t="s">
        <v>39661</v>
      </c>
    </row>
    <row r="22174" customFormat="false" ht="15" hidden="false" customHeight="false" outlineLevel="0" collapsed="false">
      <c r="A22174" s="0" t="s">
        <v>39662</v>
      </c>
      <c r="B22174" s="0" t="n">
        <f aca="false">HOUR(C22174)</f>
        <v>4</v>
      </c>
      <c r="C22174" s="1" t="n">
        <v>41379.2048611111</v>
      </c>
      <c r="D22174" s="0" t="s">
        <v>39661</v>
      </c>
    </row>
    <row r="22175" customFormat="false" ht="15" hidden="false" customHeight="false" outlineLevel="0" collapsed="false">
      <c r="A22175" s="0" t="s">
        <v>39663</v>
      </c>
      <c r="B22175" s="0" t="n">
        <f aca="false">HOUR(C22175)</f>
        <v>4</v>
      </c>
      <c r="C22175" s="1" t="n">
        <v>41379.2048611111</v>
      </c>
      <c r="D22175" s="0" t="s">
        <v>39664</v>
      </c>
    </row>
    <row r="22176" customFormat="false" ht="15" hidden="false" customHeight="false" outlineLevel="0" collapsed="false">
      <c r="A22176" s="0" t="s">
        <v>39665</v>
      </c>
      <c r="B22176" s="0" t="n">
        <f aca="false">HOUR(C22176)</f>
        <v>4</v>
      </c>
      <c r="C22176" s="1" t="n">
        <v>41379.2048611111</v>
      </c>
      <c r="D22176" s="0" t="s">
        <v>39666</v>
      </c>
    </row>
    <row r="22177" customFormat="false" ht="15" hidden="false" customHeight="false" outlineLevel="0" collapsed="false">
      <c r="A22177" s="0" t="s">
        <v>39667</v>
      </c>
      <c r="B22177" s="0" t="n">
        <f aca="false">HOUR(C22177)</f>
        <v>4</v>
      </c>
      <c r="C22177" s="1" t="n">
        <v>41379.2048611111</v>
      </c>
      <c r="D22177" s="0" t="s">
        <v>39668</v>
      </c>
    </row>
    <row r="22178" customFormat="false" ht="15" hidden="false" customHeight="false" outlineLevel="0" collapsed="false">
      <c r="A22178" s="0" t="s">
        <v>39669</v>
      </c>
      <c r="B22178" s="0" t="n">
        <f aca="false">HOUR(C22178)</f>
        <v>4</v>
      </c>
      <c r="C22178" s="1" t="n">
        <v>41379.2048611111</v>
      </c>
      <c r="D22178" s="0" t="s">
        <v>39670</v>
      </c>
    </row>
    <row r="22179" customFormat="false" ht="15" hidden="false" customHeight="false" outlineLevel="0" collapsed="false">
      <c r="A22179" s="0" t="s">
        <v>39671</v>
      </c>
      <c r="B22179" s="0" t="n">
        <f aca="false">HOUR(C22179)</f>
        <v>4</v>
      </c>
      <c r="C22179" s="1" t="n">
        <v>41379.2048611111</v>
      </c>
      <c r="D22179" s="0" t="s">
        <v>39672</v>
      </c>
    </row>
    <row r="22180" customFormat="false" ht="15" hidden="false" customHeight="false" outlineLevel="0" collapsed="false">
      <c r="A22180" s="0" t="s">
        <v>39673</v>
      </c>
      <c r="B22180" s="0" t="n">
        <f aca="false">HOUR(C22180)</f>
        <v>4</v>
      </c>
      <c r="C22180" s="1" t="n">
        <v>41379.2048611111</v>
      </c>
      <c r="D22180" s="0" t="s">
        <v>39674</v>
      </c>
    </row>
    <row r="22181" customFormat="false" ht="15" hidden="false" customHeight="false" outlineLevel="0" collapsed="false">
      <c r="A22181" s="0" t="s">
        <v>39675</v>
      </c>
      <c r="B22181" s="0" t="n">
        <f aca="false">HOUR(C22181)</f>
        <v>4</v>
      </c>
      <c r="C22181" s="1" t="n">
        <v>41379.2048611111</v>
      </c>
      <c r="D22181" s="0" t="s">
        <v>39676</v>
      </c>
    </row>
    <row r="22182" customFormat="false" ht="15" hidden="false" customHeight="false" outlineLevel="0" collapsed="false">
      <c r="A22182" s="0" t="s">
        <v>39677</v>
      </c>
      <c r="B22182" s="0" t="n">
        <f aca="false">HOUR(C22182)</f>
        <v>4</v>
      </c>
      <c r="C22182" s="1" t="n">
        <v>41379.2048611111</v>
      </c>
      <c r="D22182" s="0" t="s">
        <v>39678</v>
      </c>
    </row>
    <row r="22183" customFormat="false" ht="15" hidden="false" customHeight="false" outlineLevel="0" collapsed="false">
      <c r="A22183" s="0" t="s">
        <v>39679</v>
      </c>
      <c r="B22183" s="0" t="n">
        <f aca="false">HOUR(C22183)</f>
        <v>4</v>
      </c>
      <c r="C22183" s="1" t="n">
        <v>41379.2048611111</v>
      </c>
      <c r="D22183" s="0" t="s">
        <v>39680</v>
      </c>
    </row>
    <row r="22184" customFormat="false" ht="15" hidden="false" customHeight="false" outlineLevel="0" collapsed="false">
      <c r="A22184" s="0" t="s">
        <v>39681</v>
      </c>
      <c r="B22184" s="0" t="n">
        <f aca="false">HOUR(C22184)</f>
        <v>4</v>
      </c>
      <c r="C22184" s="1" t="n">
        <v>41379.2048611111</v>
      </c>
      <c r="D22184" s="0" t="s">
        <v>39682</v>
      </c>
    </row>
    <row r="22185" customFormat="false" ht="15" hidden="false" customHeight="false" outlineLevel="0" collapsed="false">
      <c r="A22185" s="0" t="s">
        <v>39683</v>
      </c>
      <c r="B22185" s="0" t="n">
        <f aca="false">HOUR(C22185)</f>
        <v>4</v>
      </c>
      <c r="C22185" s="1" t="n">
        <v>41379.2048611111</v>
      </c>
      <c r="D22185" s="0" t="s">
        <v>39684</v>
      </c>
    </row>
    <row r="22186" customFormat="false" ht="15" hidden="false" customHeight="false" outlineLevel="0" collapsed="false">
      <c r="A22186" s="0" t="s">
        <v>39685</v>
      </c>
      <c r="B22186" s="0" t="n">
        <f aca="false">HOUR(C22186)</f>
        <v>4</v>
      </c>
      <c r="C22186" s="1" t="n">
        <v>41379.2048611111</v>
      </c>
      <c r="D22186" s="0" t="s">
        <v>39686</v>
      </c>
    </row>
    <row r="22187" customFormat="false" ht="15" hidden="false" customHeight="false" outlineLevel="0" collapsed="false">
      <c r="A22187" s="0" t="s">
        <v>17636</v>
      </c>
      <c r="B22187" s="0" t="n">
        <f aca="false">HOUR(C22187)</f>
        <v>4</v>
      </c>
      <c r="C22187" s="1" t="n">
        <v>41379.2048611111</v>
      </c>
      <c r="D22187" s="0" t="s">
        <v>39687</v>
      </c>
    </row>
    <row r="22188" customFormat="false" ht="15" hidden="false" customHeight="false" outlineLevel="0" collapsed="false">
      <c r="A22188" s="0" t="s">
        <v>39688</v>
      </c>
      <c r="B22188" s="0" t="n">
        <f aca="false">HOUR(C22188)</f>
        <v>4</v>
      </c>
      <c r="C22188" s="1" t="n">
        <v>41379.2048611111</v>
      </c>
      <c r="D22188" s="0" t="s">
        <v>39689</v>
      </c>
    </row>
    <row r="22189" customFormat="false" ht="15" hidden="false" customHeight="false" outlineLevel="0" collapsed="false">
      <c r="A22189" s="0" t="s">
        <v>39690</v>
      </c>
      <c r="B22189" s="0" t="n">
        <f aca="false">HOUR(C22189)</f>
        <v>4</v>
      </c>
      <c r="C22189" s="1" t="n">
        <v>41379.2048611111</v>
      </c>
      <c r="D22189" s="0" t="s">
        <v>39691</v>
      </c>
    </row>
    <row r="22190" customFormat="false" ht="15" hidden="false" customHeight="false" outlineLevel="0" collapsed="false">
      <c r="A22190" s="0" t="s">
        <v>39692</v>
      </c>
      <c r="B22190" s="0" t="n">
        <f aca="false">HOUR(C22190)</f>
        <v>4</v>
      </c>
      <c r="C22190" s="1" t="n">
        <v>41379.2048611111</v>
      </c>
      <c r="D22190" s="0" t="s">
        <v>39693</v>
      </c>
    </row>
    <row r="22191" customFormat="false" ht="15" hidden="false" customHeight="false" outlineLevel="0" collapsed="false">
      <c r="A22191" s="0" t="s">
        <v>39694</v>
      </c>
      <c r="B22191" s="0" t="n">
        <f aca="false">HOUR(C22191)</f>
        <v>4</v>
      </c>
      <c r="C22191" s="1" t="n">
        <v>41379.2048611111</v>
      </c>
      <c r="D22191" s="0" t="s">
        <v>39695</v>
      </c>
    </row>
    <row r="22192" customFormat="false" ht="15" hidden="false" customHeight="false" outlineLevel="0" collapsed="false">
      <c r="A22192" s="0" t="s">
        <v>20779</v>
      </c>
      <c r="B22192" s="0" t="n">
        <f aca="false">HOUR(C22192)</f>
        <v>4</v>
      </c>
      <c r="C22192" s="1" t="n">
        <v>41379.2048611111</v>
      </c>
      <c r="D22192" s="0" t="s">
        <v>39696</v>
      </c>
    </row>
    <row r="22193" customFormat="false" ht="15" hidden="false" customHeight="false" outlineLevel="0" collapsed="false">
      <c r="A22193" s="0" t="s">
        <v>39697</v>
      </c>
      <c r="B22193" s="0" t="n">
        <f aca="false">HOUR(C22193)</f>
        <v>4</v>
      </c>
      <c r="C22193" s="1" t="n">
        <v>41379.2048611111</v>
      </c>
      <c r="D22193" s="0" t="s">
        <v>39698</v>
      </c>
    </row>
    <row r="22194" customFormat="false" ht="15" hidden="false" customHeight="false" outlineLevel="0" collapsed="false">
      <c r="A22194" s="0" t="s">
        <v>39699</v>
      </c>
      <c r="B22194" s="0" t="n">
        <f aca="false">HOUR(C22194)</f>
        <v>4</v>
      </c>
      <c r="C22194" s="1" t="n">
        <v>41379.2048611111</v>
      </c>
      <c r="D22194" s="0" t="s">
        <v>39700</v>
      </c>
    </row>
    <row r="22195" customFormat="false" ht="15" hidden="false" customHeight="false" outlineLevel="0" collapsed="false">
      <c r="A22195" s="0" t="s">
        <v>39701</v>
      </c>
      <c r="B22195" s="0" t="n">
        <f aca="false">HOUR(C22195)</f>
        <v>4</v>
      </c>
      <c r="C22195" s="1" t="n">
        <v>41379.2048611111</v>
      </c>
      <c r="D22195" s="0" t="s">
        <v>39702</v>
      </c>
    </row>
    <row r="22196" customFormat="false" ht="15" hidden="false" customHeight="false" outlineLevel="0" collapsed="false">
      <c r="A22196" s="0" t="s">
        <v>15083</v>
      </c>
      <c r="B22196" s="0" t="n">
        <f aca="false">HOUR(C22196)</f>
        <v>4</v>
      </c>
      <c r="C22196" s="1" t="n">
        <v>41379.2048611111</v>
      </c>
      <c r="D22196" s="0" t="s">
        <v>39703</v>
      </c>
    </row>
    <row r="22197" customFormat="false" ht="15" hidden="false" customHeight="false" outlineLevel="0" collapsed="false">
      <c r="A22197" s="2" t="s">
        <v>38031</v>
      </c>
      <c r="B22197" s="0" t="n">
        <f aca="false">HOUR(C22197)</f>
        <v>4</v>
      </c>
      <c r="C22197" s="1" t="n">
        <v>41379.2048611111</v>
      </c>
      <c r="D22197" s="0" t="s">
        <v>39704</v>
      </c>
    </row>
    <row r="22198" customFormat="false" ht="15" hidden="false" customHeight="false" outlineLevel="0" collapsed="false">
      <c r="A22198" s="0" t="s">
        <v>452</v>
      </c>
      <c r="B22198" s="0" t="n">
        <f aca="false">HOUR(C22198)</f>
        <v>4</v>
      </c>
      <c r="C22198" s="1" t="n">
        <v>41379.2048611111</v>
      </c>
      <c r="D22198" s="0" t="s">
        <v>39705</v>
      </c>
    </row>
    <row r="22199" customFormat="false" ht="15" hidden="false" customHeight="false" outlineLevel="0" collapsed="false">
      <c r="A22199" s="0" t="s">
        <v>39706</v>
      </c>
      <c r="B22199" s="0" t="n">
        <f aca="false">HOUR(C22199)</f>
        <v>4</v>
      </c>
      <c r="C22199" s="1" t="n">
        <v>41379.2048611111</v>
      </c>
      <c r="D22199" s="0" t="s">
        <v>39707</v>
      </c>
    </row>
    <row r="22200" customFormat="false" ht="15" hidden="false" customHeight="false" outlineLevel="0" collapsed="false">
      <c r="A22200" s="0" t="s">
        <v>39708</v>
      </c>
      <c r="B22200" s="0" t="n">
        <f aca="false">HOUR(C22200)</f>
        <v>4</v>
      </c>
      <c r="C22200" s="1" t="n">
        <v>41379.2048611111</v>
      </c>
      <c r="D22200" s="0" t="s">
        <v>39709</v>
      </c>
    </row>
    <row r="22201" customFormat="false" ht="15" hidden="false" customHeight="false" outlineLevel="0" collapsed="false">
      <c r="A22201" s="0" t="s">
        <v>39710</v>
      </c>
      <c r="B22201" s="0" t="n">
        <f aca="false">HOUR(C22201)</f>
        <v>4</v>
      </c>
      <c r="C22201" s="1" t="n">
        <v>41379.2048611111</v>
      </c>
      <c r="D22201" s="0" t="s">
        <v>39711</v>
      </c>
    </row>
    <row r="22202" customFormat="false" ht="15" hidden="false" customHeight="false" outlineLevel="0" collapsed="false">
      <c r="A22202" s="0" t="s">
        <v>39712</v>
      </c>
      <c r="B22202" s="0" t="n">
        <f aca="false">HOUR(C22202)</f>
        <v>4</v>
      </c>
      <c r="C22202" s="1" t="n">
        <v>41379.2048611111</v>
      </c>
      <c r="D22202" s="0" t="s">
        <v>39713</v>
      </c>
    </row>
    <row r="22203" customFormat="false" ht="15" hidden="false" customHeight="false" outlineLevel="0" collapsed="false">
      <c r="A22203" s="0" t="s">
        <v>39714</v>
      </c>
      <c r="B22203" s="0" t="n">
        <f aca="false">HOUR(C22203)</f>
        <v>4</v>
      </c>
      <c r="C22203" s="1" t="n">
        <v>41379.2048611111</v>
      </c>
      <c r="D22203" s="0" t="s">
        <v>39715</v>
      </c>
    </row>
    <row r="22204" customFormat="false" ht="15" hidden="false" customHeight="false" outlineLevel="0" collapsed="false">
      <c r="A22204" s="0" t="s">
        <v>39716</v>
      </c>
      <c r="B22204" s="0" t="n">
        <f aca="false">HOUR(C22204)</f>
        <v>4</v>
      </c>
      <c r="C22204" s="1" t="n">
        <v>41379.2048611111</v>
      </c>
      <c r="D22204" s="0" t="s">
        <v>39717</v>
      </c>
    </row>
    <row r="22205" customFormat="false" ht="15" hidden="false" customHeight="false" outlineLevel="0" collapsed="false">
      <c r="A22205" s="0" t="s">
        <v>39718</v>
      </c>
      <c r="B22205" s="0" t="n">
        <f aca="false">HOUR(C22205)</f>
        <v>4</v>
      </c>
      <c r="C22205" s="1" t="n">
        <v>41379.2048611111</v>
      </c>
      <c r="D22205" s="0" t="s">
        <v>39719</v>
      </c>
    </row>
    <row r="22206" customFormat="false" ht="15" hidden="false" customHeight="false" outlineLevel="0" collapsed="false">
      <c r="A22206" s="0" t="s">
        <v>39718</v>
      </c>
      <c r="B22206" s="0" t="n">
        <f aca="false">HOUR(C22206)</f>
        <v>4</v>
      </c>
      <c r="C22206" s="1" t="n">
        <v>41379.2048611111</v>
      </c>
      <c r="D22206" s="0" t="s">
        <v>39720</v>
      </c>
    </row>
    <row r="22207" customFormat="false" ht="15" hidden="false" customHeight="false" outlineLevel="0" collapsed="false">
      <c r="A22207" s="0" t="s">
        <v>39718</v>
      </c>
      <c r="B22207" s="0" t="n">
        <f aca="false">HOUR(C22207)</f>
        <v>4</v>
      </c>
      <c r="C22207" s="1" t="n">
        <v>41379.2048611111</v>
      </c>
      <c r="D22207" s="0" t="s">
        <v>39721</v>
      </c>
    </row>
    <row r="22208" customFormat="false" ht="15" hidden="false" customHeight="false" outlineLevel="0" collapsed="false">
      <c r="A22208" s="0" t="s">
        <v>39718</v>
      </c>
      <c r="B22208" s="0" t="n">
        <f aca="false">HOUR(C22208)</f>
        <v>4</v>
      </c>
      <c r="C22208" s="1" t="n">
        <v>41379.2048611111</v>
      </c>
      <c r="D22208" s="0" t="s">
        <v>39722</v>
      </c>
    </row>
    <row r="22209" customFormat="false" ht="15" hidden="false" customHeight="false" outlineLevel="0" collapsed="false">
      <c r="A22209" s="0" t="s">
        <v>39723</v>
      </c>
      <c r="B22209" s="0" t="n">
        <f aca="false">HOUR(C22209)</f>
        <v>4</v>
      </c>
      <c r="C22209" s="1" t="n">
        <v>41379.2048611111</v>
      </c>
      <c r="D22209" s="0" t="s">
        <v>39724</v>
      </c>
    </row>
    <row r="22210" customFormat="false" ht="15" hidden="false" customHeight="false" outlineLevel="0" collapsed="false">
      <c r="A22210" s="0" t="s">
        <v>39718</v>
      </c>
      <c r="B22210" s="0" t="n">
        <f aca="false">HOUR(C22210)</f>
        <v>4</v>
      </c>
      <c r="C22210" s="1" t="n">
        <v>41379.2048611111</v>
      </c>
      <c r="D22210" s="0" t="s">
        <v>39725</v>
      </c>
    </row>
    <row r="22211" customFormat="false" ht="15" hidden="false" customHeight="false" outlineLevel="0" collapsed="false">
      <c r="A22211" s="0" t="s">
        <v>39726</v>
      </c>
      <c r="B22211" s="0" t="n">
        <f aca="false">HOUR(C22211)</f>
        <v>4</v>
      </c>
      <c r="C22211" s="1" t="n">
        <v>41379.2048611111</v>
      </c>
      <c r="D22211" s="0" t="s">
        <v>39727</v>
      </c>
    </row>
    <row r="22212" customFormat="false" ht="15" hidden="false" customHeight="false" outlineLevel="0" collapsed="false">
      <c r="A22212" s="0" t="s">
        <v>39728</v>
      </c>
      <c r="B22212" s="0" t="n">
        <f aca="false">HOUR(C22212)</f>
        <v>4</v>
      </c>
      <c r="C22212" s="1" t="n">
        <v>41379.2048611111</v>
      </c>
      <c r="D22212" s="0" t="s">
        <v>39729</v>
      </c>
    </row>
    <row r="22213" customFormat="false" ht="15" hidden="false" customHeight="false" outlineLevel="0" collapsed="false">
      <c r="A22213" s="0" t="s">
        <v>39730</v>
      </c>
      <c r="B22213" s="0" t="n">
        <f aca="false">HOUR(C22213)</f>
        <v>4</v>
      </c>
      <c r="C22213" s="1" t="n">
        <v>41379.2048611111</v>
      </c>
      <c r="D22213" s="0" t="s">
        <v>39731</v>
      </c>
    </row>
    <row r="22214" customFormat="false" ht="15" hidden="false" customHeight="false" outlineLevel="0" collapsed="false">
      <c r="A22214" s="0" t="s">
        <v>39732</v>
      </c>
      <c r="B22214" s="0" t="n">
        <f aca="false">HOUR(C22214)</f>
        <v>4</v>
      </c>
      <c r="C22214" s="1" t="n">
        <v>41379.2048611111</v>
      </c>
      <c r="D22214" s="0" t="s">
        <v>39733</v>
      </c>
    </row>
    <row r="22215" customFormat="false" ht="15" hidden="false" customHeight="false" outlineLevel="0" collapsed="false">
      <c r="A22215" s="0" t="s">
        <v>39734</v>
      </c>
      <c r="B22215" s="0" t="n">
        <f aca="false">HOUR(C22215)</f>
        <v>4</v>
      </c>
      <c r="C22215" s="1" t="n">
        <v>41379.2048611111</v>
      </c>
      <c r="D22215" s="0" t="s">
        <v>39735</v>
      </c>
    </row>
    <row r="22216" customFormat="false" ht="15" hidden="false" customHeight="false" outlineLevel="0" collapsed="false">
      <c r="A22216" s="0" t="s">
        <v>14278</v>
      </c>
      <c r="B22216" s="0" t="n">
        <f aca="false">HOUR(C22216)</f>
        <v>4</v>
      </c>
      <c r="C22216" s="1" t="n">
        <v>41379.2048611111</v>
      </c>
      <c r="D22216" s="0" t="s">
        <v>39736</v>
      </c>
    </row>
    <row r="22217" customFormat="false" ht="15" hidden="false" customHeight="false" outlineLevel="0" collapsed="false">
      <c r="A22217" s="0" t="s">
        <v>39737</v>
      </c>
      <c r="B22217" s="0" t="n">
        <f aca="false">HOUR(C22217)</f>
        <v>4</v>
      </c>
      <c r="C22217" s="1" t="n">
        <v>41379.2048611111</v>
      </c>
      <c r="D22217" s="0" t="s">
        <v>39738</v>
      </c>
    </row>
    <row r="22218" customFormat="false" ht="15" hidden="false" customHeight="false" outlineLevel="0" collapsed="false">
      <c r="A22218" s="0" t="s">
        <v>39739</v>
      </c>
      <c r="B22218" s="0" t="n">
        <f aca="false">HOUR(C22218)</f>
        <v>4</v>
      </c>
      <c r="C22218" s="1" t="n">
        <v>41379.2048611111</v>
      </c>
      <c r="D22218" s="0" t="s">
        <v>39740</v>
      </c>
    </row>
    <row r="22219" customFormat="false" ht="15" hidden="false" customHeight="false" outlineLevel="0" collapsed="false">
      <c r="A22219" s="0" t="s">
        <v>39741</v>
      </c>
      <c r="B22219" s="0" t="n">
        <f aca="false">HOUR(C22219)</f>
        <v>4</v>
      </c>
      <c r="C22219" s="1" t="n">
        <v>41379.2048611111</v>
      </c>
      <c r="D22219" s="0" t="s">
        <v>39742</v>
      </c>
    </row>
    <row r="22220" customFormat="false" ht="15" hidden="false" customHeight="false" outlineLevel="0" collapsed="false">
      <c r="A22220" s="0" t="s">
        <v>39743</v>
      </c>
      <c r="B22220" s="0" t="n">
        <f aca="false">HOUR(C22220)</f>
        <v>4</v>
      </c>
      <c r="C22220" s="1" t="n">
        <v>41379.2048611111</v>
      </c>
      <c r="D22220" s="0" t="s">
        <v>39744</v>
      </c>
    </row>
    <row r="22221" customFormat="false" ht="15" hidden="false" customHeight="false" outlineLevel="0" collapsed="false">
      <c r="A22221" s="0" t="s">
        <v>25647</v>
      </c>
      <c r="B22221" s="0" t="n">
        <f aca="false">HOUR(C22221)</f>
        <v>4</v>
      </c>
      <c r="C22221" s="1" t="n">
        <v>41379.2048611111</v>
      </c>
      <c r="D22221" s="0" t="s">
        <v>39745</v>
      </c>
    </row>
    <row r="22222" customFormat="false" ht="15" hidden="false" customHeight="false" outlineLevel="0" collapsed="false">
      <c r="A22222" s="0" t="s">
        <v>39746</v>
      </c>
      <c r="B22222" s="0" t="n">
        <f aca="false">HOUR(C22222)</f>
        <v>4</v>
      </c>
      <c r="C22222" s="1" t="n">
        <v>41379.2048611111</v>
      </c>
      <c r="D22222" s="0" t="s">
        <v>39747</v>
      </c>
    </row>
    <row r="22223" customFormat="false" ht="15" hidden="false" customHeight="false" outlineLevel="0" collapsed="false">
      <c r="A22223" s="0" t="s">
        <v>39748</v>
      </c>
      <c r="B22223" s="0" t="n">
        <f aca="false">HOUR(C22223)</f>
        <v>4</v>
      </c>
      <c r="C22223" s="1" t="n">
        <v>41379.2048611111</v>
      </c>
      <c r="D22223" s="0" t="s">
        <v>39749</v>
      </c>
    </row>
    <row r="22224" customFormat="false" ht="15" hidden="false" customHeight="false" outlineLevel="0" collapsed="false">
      <c r="A22224" s="0" t="s">
        <v>39750</v>
      </c>
      <c r="B22224" s="0" t="n">
        <f aca="false">HOUR(C22224)</f>
        <v>4</v>
      </c>
      <c r="C22224" s="1" t="n">
        <v>41379.2048611111</v>
      </c>
      <c r="D22224" s="0" t="s">
        <v>39751</v>
      </c>
    </row>
    <row r="22225" customFormat="false" ht="15" hidden="false" customHeight="false" outlineLevel="0" collapsed="false">
      <c r="A22225" s="0" t="s">
        <v>25013</v>
      </c>
      <c r="B22225" s="0" t="n">
        <f aca="false">HOUR(C22225)</f>
        <v>4</v>
      </c>
      <c r="C22225" s="1" t="n">
        <v>41379.2048611111</v>
      </c>
      <c r="D22225" s="0" t="s">
        <v>39752</v>
      </c>
    </row>
    <row r="22226" customFormat="false" ht="15" hidden="false" customHeight="false" outlineLevel="0" collapsed="false">
      <c r="A22226" s="0" t="s">
        <v>36131</v>
      </c>
      <c r="B22226" s="0" t="n">
        <f aca="false">HOUR(C22226)</f>
        <v>4</v>
      </c>
      <c r="C22226" s="1" t="n">
        <v>41379.2048611111</v>
      </c>
      <c r="D22226" s="0" t="s">
        <v>39753</v>
      </c>
    </row>
    <row r="22227" customFormat="false" ht="15" hidden="false" customHeight="false" outlineLevel="0" collapsed="false">
      <c r="A22227" s="0" t="s">
        <v>39754</v>
      </c>
      <c r="B22227" s="0" t="n">
        <f aca="false">HOUR(C22227)</f>
        <v>4</v>
      </c>
      <c r="C22227" s="1" t="n">
        <v>41379.2048611111</v>
      </c>
      <c r="D22227" s="0" t="s">
        <v>39755</v>
      </c>
    </row>
    <row r="22228" customFormat="false" ht="15" hidden="false" customHeight="false" outlineLevel="0" collapsed="false">
      <c r="A22228" s="0" t="s">
        <v>39756</v>
      </c>
      <c r="B22228" s="0" t="n">
        <f aca="false">HOUR(C22228)</f>
        <v>4</v>
      </c>
      <c r="C22228" s="1" t="n">
        <v>41379.2048611111</v>
      </c>
      <c r="D22228" s="0" t="s">
        <v>39757</v>
      </c>
    </row>
    <row r="22229" customFormat="false" ht="15" hidden="false" customHeight="false" outlineLevel="0" collapsed="false">
      <c r="A22229" s="0" t="s">
        <v>39758</v>
      </c>
      <c r="B22229" s="0" t="n">
        <f aca="false">HOUR(C22229)</f>
        <v>4</v>
      </c>
      <c r="C22229" s="1" t="n">
        <v>41379.2048611111</v>
      </c>
      <c r="D22229" s="0" t="s">
        <v>39759</v>
      </c>
    </row>
    <row r="22230" customFormat="false" ht="15" hidden="false" customHeight="false" outlineLevel="0" collapsed="false">
      <c r="A22230" s="0" t="s">
        <v>17957</v>
      </c>
      <c r="B22230" s="0" t="n">
        <f aca="false">HOUR(C22230)</f>
        <v>4</v>
      </c>
      <c r="C22230" s="1" t="n">
        <v>41379.2048611111</v>
      </c>
      <c r="D22230" s="0" t="s">
        <v>39760</v>
      </c>
    </row>
    <row r="22231" customFormat="false" ht="15" hidden="false" customHeight="false" outlineLevel="0" collapsed="false">
      <c r="A22231" s="0" t="s">
        <v>39761</v>
      </c>
      <c r="B22231" s="0" t="n">
        <f aca="false">HOUR(C22231)</f>
        <v>4</v>
      </c>
      <c r="C22231" s="1" t="n">
        <v>41379.2055555556</v>
      </c>
      <c r="D22231" s="0" t="s">
        <v>39762</v>
      </c>
    </row>
    <row r="22232" customFormat="false" ht="15" hidden="false" customHeight="false" outlineLevel="0" collapsed="false">
      <c r="A22232" s="0" t="s">
        <v>571</v>
      </c>
      <c r="B22232" s="0" t="n">
        <f aca="false">HOUR(C22232)</f>
        <v>4</v>
      </c>
      <c r="C22232" s="1" t="n">
        <v>41379.2055555556</v>
      </c>
      <c r="D22232" s="0" t="s">
        <v>39763</v>
      </c>
    </row>
    <row r="22233" customFormat="false" ht="15" hidden="false" customHeight="false" outlineLevel="0" collapsed="false">
      <c r="A22233" s="0" t="s">
        <v>39764</v>
      </c>
      <c r="B22233" s="0" t="n">
        <f aca="false">HOUR(C22233)</f>
        <v>4</v>
      </c>
      <c r="C22233" s="1" t="n">
        <v>41379.2055555556</v>
      </c>
      <c r="D22233" s="0" t="s">
        <v>39765</v>
      </c>
    </row>
    <row r="22234" customFormat="false" ht="15" hidden="false" customHeight="false" outlineLevel="0" collapsed="false">
      <c r="A22234" s="0" t="s">
        <v>39761</v>
      </c>
      <c r="B22234" s="0" t="n">
        <f aca="false">HOUR(C22234)</f>
        <v>4</v>
      </c>
      <c r="C22234" s="1" t="n">
        <v>41379.2055555556</v>
      </c>
      <c r="D22234" s="0" t="s">
        <v>39766</v>
      </c>
    </row>
    <row r="22235" customFormat="false" ht="15" hidden="false" customHeight="false" outlineLevel="0" collapsed="false">
      <c r="A22235" s="0" t="s">
        <v>39761</v>
      </c>
      <c r="B22235" s="0" t="n">
        <f aca="false">HOUR(C22235)</f>
        <v>4</v>
      </c>
      <c r="C22235" s="1" t="n">
        <v>41379.2055555556</v>
      </c>
      <c r="D22235" s="0" t="s">
        <v>39767</v>
      </c>
    </row>
    <row r="22236" customFormat="false" ht="15" hidden="false" customHeight="false" outlineLevel="0" collapsed="false">
      <c r="A22236" s="0" t="s">
        <v>39768</v>
      </c>
      <c r="B22236" s="0" t="n">
        <f aca="false">HOUR(C22236)</f>
        <v>4</v>
      </c>
      <c r="C22236" s="1" t="n">
        <v>41379.2055555556</v>
      </c>
      <c r="D22236" s="0" t="s">
        <v>39769</v>
      </c>
    </row>
    <row r="22237" customFormat="false" ht="15" hidden="false" customHeight="false" outlineLevel="0" collapsed="false">
      <c r="A22237" s="0" t="s">
        <v>39761</v>
      </c>
      <c r="B22237" s="0" t="n">
        <f aca="false">HOUR(C22237)</f>
        <v>4</v>
      </c>
      <c r="C22237" s="1" t="n">
        <v>41379.2055555556</v>
      </c>
      <c r="D22237" s="0" t="s">
        <v>39770</v>
      </c>
    </row>
    <row r="22238" customFormat="false" ht="15" hidden="false" customHeight="false" outlineLevel="0" collapsed="false">
      <c r="A22238" s="0" t="s">
        <v>9423</v>
      </c>
      <c r="B22238" s="0" t="n">
        <f aca="false">HOUR(C22238)</f>
        <v>4</v>
      </c>
      <c r="C22238" s="1" t="n">
        <v>41379.2055555556</v>
      </c>
      <c r="D22238" s="0" t="s">
        <v>39771</v>
      </c>
    </row>
    <row r="22239" customFormat="false" ht="15" hidden="false" customHeight="false" outlineLevel="0" collapsed="false">
      <c r="A22239" s="0" t="s">
        <v>39772</v>
      </c>
      <c r="B22239" s="0" t="n">
        <f aca="false">HOUR(C22239)</f>
        <v>4</v>
      </c>
      <c r="C22239" s="1" t="n">
        <v>41379.2055555556</v>
      </c>
      <c r="D22239" s="0" t="s">
        <v>39773</v>
      </c>
    </row>
    <row r="22240" customFormat="false" ht="15" hidden="false" customHeight="false" outlineLevel="0" collapsed="false">
      <c r="A22240" s="0" t="s">
        <v>39774</v>
      </c>
      <c r="B22240" s="0" t="n">
        <f aca="false">HOUR(C22240)</f>
        <v>4</v>
      </c>
      <c r="C22240" s="1" t="n">
        <v>41379.2055555556</v>
      </c>
      <c r="D22240" s="0" t="s">
        <v>39775</v>
      </c>
    </row>
    <row r="22241" customFormat="false" ht="15" hidden="false" customHeight="false" outlineLevel="0" collapsed="false">
      <c r="A22241" s="0" t="s">
        <v>39776</v>
      </c>
      <c r="B22241" s="0" t="n">
        <f aca="false">HOUR(C22241)</f>
        <v>4</v>
      </c>
      <c r="C22241" s="1" t="n">
        <v>41379.2055555556</v>
      </c>
      <c r="D22241" s="0" t="s">
        <v>39777</v>
      </c>
    </row>
    <row r="22242" customFormat="false" ht="15" hidden="false" customHeight="false" outlineLevel="0" collapsed="false">
      <c r="A22242" s="0" t="s">
        <v>39778</v>
      </c>
      <c r="B22242" s="0" t="n">
        <f aca="false">HOUR(C22242)</f>
        <v>4</v>
      </c>
      <c r="C22242" s="1" t="n">
        <v>41379.2055555556</v>
      </c>
      <c r="D22242" s="0" t="s">
        <v>39779</v>
      </c>
    </row>
    <row r="22243" customFormat="false" ht="15" hidden="false" customHeight="false" outlineLevel="0" collapsed="false">
      <c r="A22243" s="0" t="s">
        <v>32502</v>
      </c>
      <c r="B22243" s="0" t="n">
        <f aca="false">HOUR(C22243)</f>
        <v>4</v>
      </c>
      <c r="C22243" s="1" t="n">
        <v>41379.2055555556</v>
      </c>
      <c r="D22243" s="0" t="s">
        <v>39780</v>
      </c>
    </row>
    <row r="22244" customFormat="false" ht="15" hidden="false" customHeight="false" outlineLevel="0" collapsed="false">
      <c r="A22244" s="0" t="s">
        <v>39781</v>
      </c>
      <c r="B22244" s="0" t="n">
        <f aca="false">HOUR(C22244)</f>
        <v>4</v>
      </c>
      <c r="C22244" s="1" t="n">
        <v>41379.2055555556</v>
      </c>
      <c r="D22244" s="0" t="s">
        <v>39782</v>
      </c>
    </row>
    <row r="22245" customFormat="false" ht="15" hidden="false" customHeight="false" outlineLevel="0" collapsed="false">
      <c r="A22245" s="0" t="s">
        <v>39783</v>
      </c>
      <c r="B22245" s="0" t="n">
        <f aca="false">HOUR(C22245)</f>
        <v>4</v>
      </c>
      <c r="C22245" s="1" t="n">
        <v>41379.2055555556</v>
      </c>
      <c r="D22245" s="0" t="s">
        <v>39784</v>
      </c>
    </row>
    <row r="22246" customFormat="false" ht="15" hidden="false" customHeight="false" outlineLevel="0" collapsed="false">
      <c r="A22246" s="0" t="s">
        <v>26987</v>
      </c>
      <c r="B22246" s="0" t="n">
        <f aca="false">HOUR(C22246)</f>
        <v>4</v>
      </c>
      <c r="C22246" s="1" t="n">
        <v>41379.2055555556</v>
      </c>
      <c r="D22246" s="0" t="s">
        <v>39785</v>
      </c>
    </row>
    <row r="22247" customFormat="false" ht="15" hidden="false" customHeight="false" outlineLevel="0" collapsed="false">
      <c r="A22247" s="0" t="s">
        <v>39786</v>
      </c>
      <c r="B22247" s="0" t="n">
        <f aca="false">HOUR(C22247)</f>
        <v>4</v>
      </c>
      <c r="C22247" s="1" t="n">
        <v>41379.2055555556</v>
      </c>
      <c r="D22247" s="0" t="s">
        <v>39785</v>
      </c>
    </row>
    <row r="22248" customFormat="false" ht="15" hidden="false" customHeight="false" outlineLevel="0" collapsed="false">
      <c r="A22248" s="0" t="s">
        <v>39787</v>
      </c>
      <c r="B22248" s="0" t="n">
        <f aca="false">HOUR(C22248)</f>
        <v>4</v>
      </c>
      <c r="C22248" s="1" t="n">
        <v>41379.2055555556</v>
      </c>
      <c r="D22248" s="0" t="s">
        <v>39785</v>
      </c>
    </row>
    <row r="22249" customFormat="false" ht="15" hidden="false" customHeight="false" outlineLevel="0" collapsed="false">
      <c r="A22249" s="0" t="s">
        <v>39788</v>
      </c>
      <c r="B22249" s="0" t="n">
        <f aca="false">HOUR(C22249)</f>
        <v>4</v>
      </c>
      <c r="C22249" s="1" t="n">
        <v>41379.2055555556</v>
      </c>
      <c r="D22249" s="0" t="s">
        <v>39789</v>
      </c>
    </row>
    <row r="22250" customFormat="false" ht="15" hidden="false" customHeight="false" outlineLevel="0" collapsed="false">
      <c r="A22250" s="0" t="s">
        <v>204</v>
      </c>
      <c r="B22250" s="0" t="n">
        <f aca="false">HOUR(C22250)</f>
        <v>4</v>
      </c>
      <c r="C22250" s="1" t="n">
        <v>41379.2055555556</v>
      </c>
      <c r="D22250" s="0" t="s">
        <v>39790</v>
      </c>
    </row>
    <row r="22251" customFormat="false" ht="15" hidden="false" customHeight="false" outlineLevel="0" collapsed="false">
      <c r="A22251" s="0" t="s">
        <v>38519</v>
      </c>
      <c r="B22251" s="0" t="n">
        <f aca="false">HOUR(C22251)</f>
        <v>4</v>
      </c>
      <c r="C22251" s="1" t="n">
        <v>41379.2055555556</v>
      </c>
      <c r="D22251" s="0" t="s">
        <v>39791</v>
      </c>
    </row>
    <row r="22252" customFormat="false" ht="15" hidden="false" customHeight="false" outlineLevel="0" collapsed="false">
      <c r="A22252" s="0" t="s">
        <v>5990</v>
      </c>
      <c r="B22252" s="0" t="n">
        <f aca="false">HOUR(C22252)</f>
        <v>4</v>
      </c>
      <c r="C22252" s="1" t="n">
        <v>41379.2055555556</v>
      </c>
      <c r="D22252" s="0" t="s">
        <v>39792</v>
      </c>
    </row>
    <row r="22253" customFormat="false" ht="15" hidden="false" customHeight="false" outlineLevel="0" collapsed="false">
      <c r="A22253" s="0" t="s">
        <v>35191</v>
      </c>
      <c r="B22253" s="0" t="n">
        <f aca="false">HOUR(C22253)</f>
        <v>4</v>
      </c>
      <c r="C22253" s="1" t="n">
        <v>41379.2055555556</v>
      </c>
      <c r="D22253" s="0" t="s">
        <v>39793</v>
      </c>
    </row>
    <row r="22254" customFormat="false" ht="15" hidden="false" customHeight="false" outlineLevel="0" collapsed="false">
      <c r="A22254" s="0" t="s">
        <v>14659</v>
      </c>
      <c r="B22254" s="0" t="n">
        <f aca="false">HOUR(C22254)</f>
        <v>4</v>
      </c>
      <c r="C22254" s="1" t="n">
        <v>41379.2055555556</v>
      </c>
      <c r="D22254" s="0" t="s">
        <v>39794</v>
      </c>
    </row>
    <row r="22255" customFormat="false" ht="15" hidden="false" customHeight="false" outlineLevel="0" collapsed="false">
      <c r="A22255" s="0" t="s">
        <v>31427</v>
      </c>
      <c r="B22255" s="0" t="n">
        <f aca="false">HOUR(C22255)</f>
        <v>4</v>
      </c>
      <c r="C22255" s="1" t="n">
        <v>41379.2055555556</v>
      </c>
      <c r="D22255" s="0" t="s">
        <v>39795</v>
      </c>
    </row>
    <row r="22256" customFormat="false" ht="15" hidden="false" customHeight="false" outlineLevel="0" collapsed="false">
      <c r="A22256" s="0" t="s">
        <v>14278</v>
      </c>
      <c r="B22256" s="0" t="n">
        <f aca="false">HOUR(C22256)</f>
        <v>4</v>
      </c>
      <c r="C22256" s="1" t="n">
        <v>41379.2055555556</v>
      </c>
      <c r="D22256" s="0" t="s">
        <v>39796</v>
      </c>
    </row>
    <row r="22257" customFormat="false" ht="15" hidden="false" customHeight="false" outlineLevel="0" collapsed="false">
      <c r="A22257" s="0" t="s">
        <v>38853</v>
      </c>
      <c r="B22257" s="0" t="n">
        <f aca="false">HOUR(C22257)</f>
        <v>4</v>
      </c>
      <c r="C22257" s="1" t="n">
        <v>41379.2055555556</v>
      </c>
      <c r="D22257" s="0" t="s">
        <v>39797</v>
      </c>
    </row>
    <row r="22258" customFormat="false" ht="15" hidden="false" customHeight="false" outlineLevel="0" collapsed="false">
      <c r="A22258" s="0" t="s">
        <v>39798</v>
      </c>
      <c r="B22258" s="0" t="n">
        <f aca="false">HOUR(C22258)</f>
        <v>4</v>
      </c>
      <c r="C22258" s="1" t="n">
        <v>41379.2055555556</v>
      </c>
      <c r="D22258" s="0" t="s">
        <v>39799</v>
      </c>
    </row>
    <row r="22259" customFormat="false" ht="15" hidden="false" customHeight="false" outlineLevel="0" collapsed="false">
      <c r="A22259" s="0" t="s">
        <v>39800</v>
      </c>
      <c r="B22259" s="0" t="n">
        <f aca="false">HOUR(C22259)</f>
        <v>4</v>
      </c>
      <c r="C22259" s="1" t="n">
        <v>41379.2055555556</v>
      </c>
      <c r="D22259" s="0" t="s">
        <v>39801</v>
      </c>
    </row>
    <row r="22260" customFormat="false" ht="15" hidden="false" customHeight="false" outlineLevel="0" collapsed="false">
      <c r="A22260" s="0" t="s">
        <v>19963</v>
      </c>
      <c r="B22260" s="0" t="n">
        <f aca="false">HOUR(C22260)</f>
        <v>4</v>
      </c>
      <c r="C22260" s="1" t="n">
        <v>41379.2055555556</v>
      </c>
      <c r="D22260" s="0" t="s">
        <v>39802</v>
      </c>
    </row>
    <row r="22261" customFormat="false" ht="15" hidden="false" customHeight="false" outlineLevel="0" collapsed="false">
      <c r="A22261" s="0" t="s">
        <v>12225</v>
      </c>
      <c r="B22261" s="0" t="n">
        <f aca="false">HOUR(C22261)</f>
        <v>4</v>
      </c>
      <c r="C22261" s="1" t="n">
        <v>41379.2055555556</v>
      </c>
      <c r="D22261" s="0" t="s">
        <v>39803</v>
      </c>
    </row>
    <row r="22262" customFormat="false" ht="15" hidden="false" customHeight="false" outlineLevel="0" collapsed="false">
      <c r="A22262" s="0" t="s">
        <v>39804</v>
      </c>
      <c r="B22262" s="0" t="n">
        <f aca="false">HOUR(C22262)</f>
        <v>4</v>
      </c>
      <c r="C22262" s="1" t="n">
        <v>41379.2055555556</v>
      </c>
      <c r="D22262" s="0" t="s">
        <v>39805</v>
      </c>
    </row>
    <row r="22263" customFormat="false" ht="15" hidden="false" customHeight="false" outlineLevel="0" collapsed="false">
      <c r="A22263" s="0" t="s">
        <v>39806</v>
      </c>
      <c r="B22263" s="0" t="n">
        <f aca="false">HOUR(C22263)</f>
        <v>4</v>
      </c>
      <c r="C22263" s="1" t="n">
        <v>41379.2055555556</v>
      </c>
      <c r="D22263" s="0" t="s">
        <v>39807</v>
      </c>
    </row>
    <row r="22264" customFormat="false" ht="15" hidden="false" customHeight="false" outlineLevel="0" collapsed="false">
      <c r="A22264" s="0" t="s">
        <v>39808</v>
      </c>
      <c r="B22264" s="0" t="n">
        <f aca="false">HOUR(C22264)</f>
        <v>4</v>
      </c>
      <c r="C22264" s="1" t="n">
        <v>41379.2055555556</v>
      </c>
      <c r="D22264" s="0" t="s">
        <v>39809</v>
      </c>
    </row>
    <row r="22265" customFormat="false" ht="15" hidden="false" customHeight="false" outlineLevel="0" collapsed="false">
      <c r="A22265" s="0" t="s">
        <v>35595</v>
      </c>
      <c r="B22265" s="0" t="n">
        <f aca="false">HOUR(C22265)</f>
        <v>4</v>
      </c>
      <c r="C22265" s="1" t="n">
        <v>41379.2055555556</v>
      </c>
      <c r="D22265" s="0" t="s">
        <v>39810</v>
      </c>
    </row>
    <row r="22266" customFormat="false" ht="15" hidden="false" customHeight="false" outlineLevel="0" collapsed="false">
      <c r="A22266" s="0" t="s">
        <v>39811</v>
      </c>
      <c r="B22266" s="0" t="n">
        <f aca="false">HOUR(C22266)</f>
        <v>4</v>
      </c>
      <c r="C22266" s="1" t="n">
        <v>41379.2055555556</v>
      </c>
      <c r="D22266" s="0" t="s">
        <v>39812</v>
      </c>
    </row>
    <row r="22267" customFormat="false" ht="15" hidden="false" customHeight="false" outlineLevel="0" collapsed="false">
      <c r="A22267" s="0" t="s">
        <v>39813</v>
      </c>
      <c r="B22267" s="0" t="n">
        <f aca="false">HOUR(C22267)</f>
        <v>4</v>
      </c>
      <c r="C22267" s="1" t="n">
        <v>41379.2055555556</v>
      </c>
      <c r="D22267" s="0" t="s">
        <v>39814</v>
      </c>
    </row>
    <row r="22268" customFormat="false" ht="15" hidden="false" customHeight="false" outlineLevel="0" collapsed="false">
      <c r="A22268" s="0" t="s">
        <v>39815</v>
      </c>
      <c r="B22268" s="0" t="n">
        <f aca="false">HOUR(C22268)</f>
        <v>4</v>
      </c>
      <c r="C22268" s="1" t="n">
        <v>41379.2055555556</v>
      </c>
      <c r="D22268" s="0" t="s">
        <v>39816</v>
      </c>
    </row>
    <row r="22269" customFormat="false" ht="15" hidden="false" customHeight="false" outlineLevel="0" collapsed="false">
      <c r="A22269" s="0" t="s">
        <v>39817</v>
      </c>
      <c r="B22269" s="0" t="n">
        <f aca="false">HOUR(C22269)</f>
        <v>4</v>
      </c>
      <c r="C22269" s="1" t="n">
        <v>41379.2055555556</v>
      </c>
      <c r="D22269" s="0" t="s">
        <v>39818</v>
      </c>
    </row>
    <row r="22270" customFormat="false" ht="15" hidden="false" customHeight="false" outlineLevel="0" collapsed="false">
      <c r="A22270" s="0" t="s">
        <v>39819</v>
      </c>
      <c r="B22270" s="0" t="n">
        <f aca="false">HOUR(C22270)</f>
        <v>4</v>
      </c>
      <c r="C22270" s="1" t="n">
        <v>41379.2055555556</v>
      </c>
      <c r="D22270" s="0" t="s">
        <v>39820</v>
      </c>
    </row>
    <row r="22271" customFormat="false" ht="15" hidden="false" customHeight="false" outlineLevel="0" collapsed="false">
      <c r="A22271" s="0" t="s">
        <v>39821</v>
      </c>
      <c r="B22271" s="0" t="n">
        <f aca="false">HOUR(C22271)</f>
        <v>4</v>
      </c>
      <c r="C22271" s="1" t="n">
        <v>41379.2055555556</v>
      </c>
      <c r="D22271" s="0" t="s">
        <v>39822</v>
      </c>
    </row>
    <row r="22272" customFormat="false" ht="15" hidden="false" customHeight="false" outlineLevel="0" collapsed="false">
      <c r="A22272" s="0" t="s">
        <v>39823</v>
      </c>
      <c r="B22272" s="0" t="n">
        <f aca="false">HOUR(C22272)</f>
        <v>4</v>
      </c>
      <c r="C22272" s="1" t="n">
        <v>41379.2055555556</v>
      </c>
      <c r="D22272" s="0" t="s">
        <v>39824</v>
      </c>
    </row>
    <row r="22273" customFormat="false" ht="15" hidden="false" customHeight="false" outlineLevel="0" collapsed="false">
      <c r="A22273" s="0" t="s">
        <v>39825</v>
      </c>
      <c r="B22273" s="0" t="n">
        <f aca="false">HOUR(C22273)</f>
        <v>4</v>
      </c>
      <c r="C22273" s="1" t="n">
        <v>41379.2055555556</v>
      </c>
      <c r="D22273" s="0" t="s">
        <v>39826</v>
      </c>
    </row>
    <row r="22274" customFormat="false" ht="15" hidden="false" customHeight="false" outlineLevel="0" collapsed="false">
      <c r="A22274" s="0" t="s">
        <v>39827</v>
      </c>
      <c r="B22274" s="0" t="n">
        <f aca="false">HOUR(C22274)</f>
        <v>4</v>
      </c>
      <c r="C22274" s="1" t="n">
        <v>41379.2055555556</v>
      </c>
      <c r="D22274" s="0" t="s">
        <v>39828</v>
      </c>
    </row>
    <row r="22275" customFormat="false" ht="15" hidden="false" customHeight="false" outlineLevel="0" collapsed="false">
      <c r="A22275" s="0" t="s">
        <v>39829</v>
      </c>
      <c r="B22275" s="0" t="n">
        <f aca="false">HOUR(C22275)</f>
        <v>4</v>
      </c>
      <c r="C22275" s="1" t="n">
        <v>41379.2055555556</v>
      </c>
      <c r="D22275" s="0" t="s">
        <v>39830</v>
      </c>
    </row>
    <row r="22276" customFormat="false" ht="15" hidden="false" customHeight="false" outlineLevel="0" collapsed="false">
      <c r="A22276" s="0" t="s">
        <v>39831</v>
      </c>
      <c r="B22276" s="0" t="n">
        <f aca="false">HOUR(C22276)</f>
        <v>4</v>
      </c>
      <c r="C22276" s="1" t="n">
        <v>41379.2055555556</v>
      </c>
      <c r="D22276" s="0" t="s">
        <v>39832</v>
      </c>
    </row>
    <row r="22277" customFormat="false" ht="15" hidden="false" customHeight="false" outlineLevel="0" collapsed="false">
      <c r="A22277" s="0" t="s">
        <v>39833</v>
      </c>
      <c r="B22277" s="0" t="n">
        <f aca="false">HOUR(C22277)</f>
        <v>4</v>
      </c>
      <c r="C22277" s="1" t="n">
        <v>41379.2055555556</v>
      </c>
      <c r="D22277" s="0" t="s">
        <v>39834</v>
      </c>
    </row>
    <row r="22278" customFormat="false" ht="15" hidden="false" customHeight="false" outlineLevel="0" collapsed="false">
      <c r="A22278" s="0" t="s">
        <v>39835</v>
      </c>
      <c r="B22278" s="0" t="n">
        <f aca="false">HOUR(C22278)</f>
        <v>4</v>
      </c>
      <c r="C22278" s="1" t="n">
        <v>41379.2055555556</v>
      </c>
      <c r="D22278" s="0" t="s">
        <v>39834</v>
      </c>
    </row>
    <row r="22279" customFormat="false" ht="15" hidden="false" customHeight="false" outlineLevel="0" collapsed="false">
      <c r="A22279" s="0" t="s">
        <v>39836</v>
      </c>
      <c r="B22279" s="0" t="n">
        <f aca="false">HOUR(C22279)</f>
        <v>4</v>
      </c>
      <c r="C22279" s="1" t="n">
        <v>41379.2055555556</v>
      </c>
      <c r="D22279" s="0" t="s">
        <v>39837</v>
      </c>
    </row>
    <row r="22280" customFormat="false" ht="15" hidden="false" customHeight="false" outlineLevel="0" collapsed="false">
      <c r="A22280" s="0" t="s">
        <v>39838</v>
      </c>
      <c r="B22280" s="0" t="n">
        <f aca="false">HOUR(C22280)</f>
        <v>4</v>
      </c>
      <c r="C22280" s="1" t="n">
        <v>41379.2055555556</v>
      </c>
      <c r="D22280" s="0" t="s">
        <v>39839</v>
      </c>
    </row>
    <row r="22281" customFormat="false" ht="15" hidden="false" customHeight="false" outlineLevel="0" collapsed="false">
      <c r="A22281" s="0" t="s">
        <v>39840</v>
      </c>
      <c r="B22281" s="0" t="n">
        <f aca="false">HOUR(C22281)</f>
        <v>4</v>
      </c>
      <c r="C22281" s="1" t="n">
        <v>41379.2055555556</v>
      </c>
      <c r="D22281" s="0" t="s">
        <v>39841</v>
      </c>
    </row>
    <row r="22282" customFormat="false" ht="15" hidden="false" customHeight="false" outlineLevel="0" collapsed="false">
      <c r="A22282" s="0" t="s">
        <v>28659</v>
      </c>
      <c r="B22282" s="0" t="n">
        <f aca="false">HOUR(C22282)</f>
        <v>4</v>
      </c>
      <c r="C22282" s="1" t="n">
        <v>41379.2055555556</v>
      </c>
      <c r="D22282" s="0" t="s">
        <v>39842</v>
      </c>
    </row>
    <row r="22283" customFormat="false" ht="15" hidden="false" customHeight="false" outlineLevel="0" collapsed="false">
      <c r="A22283" s="0" t="s">
        <v>8099</v>
      </c>
      <c r="B22283" s="0" t="n">
        <f aca="false">HOUR(C22283)</f>
        <v>4</v>
      </c>
      <c r="C22283" s="1" t="n">
        <v>41379.2055555556</v>
      </c>
      <c r="D22283" s="0" t="s">
        <v>39843</v>
      </c>
    </row>
    <row r="22284" customFormat="false" ht="15" hidden="false" customHeight="false" outlineLevel="0" collapsed="false">
      <c r="A22284" s="0" t="s">
        <v>39844</v>
      </c>
      <c r="B22284" s="0" t="n">
        <f aca="false">HOUR(C22284)</f>
        <v>4</v>
      </c>
      <c r="C22284" s="1" t="n">
        <v>41379.2055555556</v>
      </c>
      <c r="D22284" s="0" t="s">
        <v>39845</v>
      </c>
    </row>
    <row r="22285" customFormat="false" ht="15" hidden="false" customHeight="false" outlineLevel="0" collapsed="false">
      <c r="A22285" s="2" t="s">
        <v>39846</v>
      </c>
      <c r="B22285" s="0" t="n">
        <f aca="false">HOUR(C22285)</f>
        <v>4</v>
      </c>
      <c r="C22285" s="1" t="n">
        <v>41379.2055555556</v>
      </c>
      <c r="D22285" s="0" t="s">
        <v>39847</v>
      </c>
    </row>
    <row r="22286" customFormat="false" ht="15" hidden="false" customHeight="false" outlineLevel="0" collapsed="false">
      <c r="A22286" s="0" t="s">
        <v>39844</v>
      </c>
      <c r="B22286" s="0" t="n">
        <f aca="false">HOUR(C22286)</f>
        <v>4</v>
      </c>
      <c r="C22286" s="1" t="n">
        <v>41379.2055555556</v>
      </c>
      <c r="D22286" s="0" t="s">
        <v>39848</v>
      </c>
    </row>
    <row r="22287" customFormat="false" ht="15" hidden="false" customHeight="false" outlineLevel="0" collapsed="false">
      <c r="A22287" s="0" t="s">
        <v>39849</v>
      </c>
      <c r="B22287" s="0" t="n">
        <f aca="false">HOUR(C22287)</f>
        <v>4</v>
      </c>
      <c r="C22287" s="1" t="n">
        <v>41379.2055555556</v>
      </c>
      <c r="D22287" s="0" t="s">
        <v>39850</v>
      </c>
    </row>
    <row r="22288" customFormat="false" ht="15" hidden="false" customHeight="false" outlineLevel="0" collapsed="false">
      <c r="A22288" s="0" t="s">
        <v>10191</v>
      </c>
      <c r="B22288" s="0" t="n">
        <f aca="false">HOUR(C22288)</f>
        <v>4</v>
      </c>
      <c r="C22288" s="1" t="n">
        <v>41379.2055555556</v>
      </c>
      <c r="D22288" s="0" t="s">
        <v>39851</v>
      </c>
    </row>
    <row r="22289" customFormat="false" ht="15" hidden="false" customHeight="false" outlineLevel="0" collapsed="false">
      <c r="A22289" s="0" t="s">
        <v>39852</v>
      </c>
      <c r="B22289" s="0" t="n">
        <f aca="false">HOUR(C22289)</f>
        <v>4</v>
      </c>
      <c r="C22289" s="1" t="n">
        <v>41379.2055555556</v>
      </c>
      <c r="D22289" s="0" t="s">
        <v>39853</v>
      </c>
    </row>
    <row r="22290" customFormat="false" ht="15" hidden="false" customHeight="false" outlineLevel="0" collapsed="false">
      <c r="A22290" s="0" t="s">
        <v>39854</v>
      </c>
      <c r="B22290" s="0" t="n">
        <f aca="false">HOUR(C22290)</f>
        <v>4</v>
      </c>
      <c r="C22290" s="1" t="n">
        <v>41379.2055555556</v>
      </c>
      <c r="D22290" s="0" t="s">
        <v>39855</v>
      </c>
    </row>
    <row r="22291" customFormat="false" ht="15" hidden="false" customHeight="false" outlineLevel="0" collapsed="false">
      <c r="A22291" s="0" t="s">
        <v>39856</v>
      </c>
      <c r="B22291" s="0" t="n">
        <f aca="false">HOUR(C22291)</f>
        <v>4</v>
      </c>
      <c r="C22291" s="1" t="n">
        <v>41379.2055555556</v>
      </c>
      <c r="D22291" s="0" t="s">
        <v>39857</v>
      </c>
    </row>
    <row r="22292" customFormat="false" ht="15" hidden="false" customHeight="false" outlineLevel="0" collapsed="false">
      <c r="A22292" s="0" t="s">
        <v>11289</v>
      </c>
      <c r="B22292" s="0" t="n">
        <f aca="false">HOUR(C22292)</f>
        <v>4</v>
      </c>
      <c r="C22292" s="1" t="n">
        <v>41379.2055555556</v>
      </c>
      <c r="D22292" s="0" t="s">
        <v>39858</v>
      </c>
    </row>
    <row r="22293" customFormat="false" ht="15" hidden="false" customHeight="false" outlineLevel="0" collapsed="false">
      <c r="A22293" s="0" t="s">
        <v>28108</v>
      </c>
      <c r="B22293" s="0" t="n">
        <f aca="false">HOUR(C22293)</f>
        <v>4</v>
      </c>
      <c r="C22293" s="1" t="n">
        <v>41379.2055555556</v>
      </c>
      <c r="D22293" s="0" t="s">
        <v>39859</v>
      </c>
    </row>
    <row r="22294" customFormat="false" ht="15" hidden="false" customHeight="false" outlineLevel="0" collapsed="false">
      <c r="A22294" s="0" t="s">
        <v>39860</v>
      </c>
      <c r="B22294" s="0" t="n">
        <f aca="false">HOUR(C22294)</f>
        <v>4</v>
      </c>
      <c r="C22294" s="1" t="n">
        <v>41379.2055555556</v>
      </c>
      <c r="D22294" s="0" t="s">
        <v>39861</v>
      </c>
    </row>
    <row r="22295" customFormat="false" ht="15" hidden="false" customHeight="false" outlineLevel="0" collapsed="false">
      <c r="A22295" s="0" t="s">
        <v>39862</v>
      </c>
      <c r="B22295" s="0" t="n">
        <f aca="false">HOUR(C22295)</f>
        <v>4</v>
      </c>
      <c r="C22295" s="1" t="n">
        <v>41379.2055555556</v>
      </c>
      <c r="D22295" s="0" t="s">
        <v>39863</v>
      </c>
    </row>
    <row r="22296" customFormat="false" ht="15" hidden="false" customHeight="false" outlineLevel="0" collapsed="false">
      <c r="A22296" s="0" t="s">
        <v>23136</v>
      </c>
      <c r="B22296" s="0" t="n">
        <f aca="false">HOUR(C22296)</f>
        <v>4</v>
      </c>
      <c r="C22296" s="1" t="n">
        <v>41379.2055555556</v>
      </c>
      <c r="D22296" s="0" t="s">
        <v>39864</v>
      </c>
    </row>
    <row r="22297" customFormat="false" ht="15" hidden="false" customHeight="false" outlineLevel="0" collapsed="false">
      <c r="A22297" s="0" t="s">
        <v>39865</v>
      </c>
      <c r="B22297" s="0" t="n">
        <f aca="false">HOUR(C22297)</f>
        <v>4</v>
      </c>
      <c r="C22297" s="1" t="n">
        <v>41379.2055555556</v>
      </c>
      <c r="D22297" s="0" t="s">
        <v>39866</v>
      </c>
    </row>
    <row r="22298" customFormat="false" ht="15" hidden="false" customHeight="false" outlineLevel="0" collapsed="false">
      <c r="A22298" s="0" t="s">
        <v>39867</v>
      </c>
      <c r="B22298" s="0" t="n">
        <f aca="false">HOUR(C22298)</f>
        <v>4</v>
      </c>
      <c r="C22298" s="1" t="n">
        <v>41379.2055555556</v>
      </c>
      <c r="D22298" s="0" t="s">
        <v>39866</v>
      </c>
    </row>
    <row r="22299" customFormat="false" ht="15" hidden="false" customHeight="false" outlineLevel="0" collapsed="false">
      <c r="A22299" s="0" t="s">
        <v>39868</v>
      </c>
      <c r="B22299" s="0" t="n">
        <f aca="false">HOUR(C22299)</f>
        <v>4</v>
      </c>
      <c r="C22299" s="1" t="n">
        <v>41379.2055555556</v>
      </c>
      <c r="D22299" s="0" t="s">
        <v>39869</v>
      </c>
    </row>
    <row r="22300" customFormat="false" ht="15" hidden="false" customHeight="false" outlineLevel="0" collapsed="false">
      <c r="A22300" s="0" t="s">
        <v>4886</v>
      </c>
      <c r="B22300" s="0" t="n">
        <f aca="false">HOUR(C22300)</f>
        <v>4</v>
      </c>
      <c r="C22300" s="1" t="n">
        <v>41379.2055555556</v>
      </c>
      <c r="D22300" s="0" t="s">
        <v>39870</v>
      </c>
    </row>
    <row r="22301" customFormat="false" ht="15" hidden="false" customHeight="false" outlineLevel="0" collapsed="false">
      <c r="A22301" s="0" t="s">
        <v>38584</v>
      </c>
      <c r="B22301" s="0" t="n">
        <f aca="false">HOUR(C22301)</f>
        <v>4</v>
      </c>
      <c r="C22301" s="1" t="n">
        <v>41379.2055555556</v>
      </c>
      <c r="D22301" s="0" t="s">
        <v>39871</v>
      </c>
    </row>
    <row r="22302" customFormat="false" ht="15" hidden="false" customHeight="false" outlineLevel="0" collapsed="false">
      <c r="A22302" s="0" t="s">
        <v>39872</v>
      </c>
      <c r="B22302" s="0" t="n">
        <f aca="false">HOUR(C22302)</f>
        <v>4</v>
      </c>
      <c r="C22302" s="1" t="n">
        <v>41379.2055555556</v>
      </c>
      <c r="D22302" s="0" t="s">
        <v>39873</v>
      </c>
    </row>
    <row r="22303" customFormat="false" ht="15" hidden="false" customHeight="false" outlineLevel="0" collapsed="false">
      <c r="A22303" s="0" t="s">
        <v>39874</v>
      </c>
      <c r="B22303" s="0" t="n">
        <f aca="false">HOUR(C22303)</f>
        <v>4</v>
      </c>
      <c r="C22303" s="1" t="n">
        <v>41379.2055555556</v>
      </c>
      <c r="D22303" s="0" t="s">
        <v>39875</v>
      </c>
    </row>
    <row r="22304" customFormat="false" ht="15" hidden="false" customHeight="false" outlineLevel="0" collapsed="false">
      <c r="A22304" s="0" t="s">
        <v>39876</v>
      </c>
      <c r="B22304" s="0" t="n">
        <f aca="false">HOUR(C22304)</f>
        <v>4</v>
      </c>
      <c r="C22304" s="1" t="n">
        <v>41379.2055555556</v>
      </c>
      <c r="D22304" s="0" t="s">
        <v>39877</v>
      </c>
    </row>
    <row r="22305" customFormat="false" ht="15" hidden="false" customHeight="false" outlineLevel="0" collapsed="false">
      <c r="A22305" s="0" t="s">
        <v>39878</v>
      </c>
      <c r="B22305" s="0" t="n">
        <f aca="false">HOUR(C22305)</f>
        <v>4</v>
      </c>
      <c r="C22305" s="1" t="n">
        <v>41379.2055555556</v>
      </c>
      <c r="D22305" s="0" t="s">
        <v>39879</v>
      </c>
    </row>
    <row r="22306" customFormat="false" ht="15" hidden="false" customHeight="false" outlineLevel="0" collapsed="false">
      <c r="A22306" s="0" t="s">
        <v>39880</v>
      </c>
      <c r="B22306" s="0" t="n">
        <f aca="false">HOUR(C22306)</f>
        <v>4</v>
      </c>
      <c r="C22306" s="1" t="n">
        <v>41379.2055555556</v>
      </c>
      <c r="D22306" s="0" t="s">
        <v>39881</v>
      </c>
    </row>
    <row r="22307" customFormat="false" ht="15" hidden="false" customHeight="false" outlineLevel="0" collapsed="false">
      <c r="A22307" s="0" t="s">
        <v>20299</v>
      </c>
      <c r="B22307" s="0" t="n">
        <f aca="false">HOUR(C22307)</f>
        <v>4</v>
      </c>
      <c r="C22307" s="1" t="n">
        <v>41379.2055555556</v>
      </c>
      <c r="D22307" s="0" t="s">
        <v>39882</v>
      </c>
    </row>
    <row r="22308" customFormat="false" ht="15" hidden="false" customHeight="false" outlineLevel="0" collapsed="false">
      <c r="A22308" s="0" t="s">
        <v>39559</v>
      </c>
      <c r="B22308" s="0" t="n">
        <f aca="false">HOUR(C22308)</f>
        <v>4</v>
      </c>
      <c r="C22308" s="1" t="n">
        <v>41379.2055555556</v>
      </c>
      <c r="D22308" s="0" t="s">
        <v>39883</v>
      </c>
    </row>
    <row r="22309" customFormat="false" ht="15" hidden="false" customHeight="false" outlineLevel="0" collapsed="false">
      <c r="A22309" s="0" t="s">
        <v>39884</v>
      </c>
      <c r="B22309" s="0" t="n">
        <f aca="false">HOUR(C22309)</f>
        <v>4</v>
      </c>
      <c r="C22309" s="1" t="n">
        <v>41379.2055555556</v>
      </c>
      <c r="D22309" s="0" t="s">
        <v>39885</v>
      </c>
    </row>
    <row r="22310" customFormat="false" ht="15" hidden="false" customHeight="false" outlineLevel="0" collapsed="false">
      <c r="A22310" s="0" t="s">
        <v>39886</v>
      </c>
      <c r="B22310" s="0" t="n">
        <f aca="false">HOUR(C22310)</f>
        <v>4</v>
      </c>
      <c r="C22310" s="1" t="n">
        <v>41379.2055555556</v>
      </c>
      <c r="D22310" s="0" t="s">
        <v>39887</v>
      </c>
    </row>
    <row r="22311" customFormat="false" ht="15" hidden="false" customHeight="false" outlineLevel="0" collapsed="false">
      <c r="A22311" s="0" t="s">
        <v>39888</v>
      </c>
      <c r="B22311" s="0" t="n">
        <f aca="false">HOUR(C22311)</f>
        <v>4</v>
      </c>
      <c r="C22311" s="1" t="n">
        <v>41379.2055555556</v>
      </c>
      <c r="D22311" s="0" t="s">
        <v>39889</v>
      </c>
    </row>
    <row r="22312" customFormat="false" ht="15" hidden="false" customHeight="false" outlineLevel="0" collapsed="false">
      <c r="A22312" s="0" t="s">
        <v>39890</v>
      </c>
      <c r="B22312" s="0" t="n">
        <f aca="false">HOUR(C22312)</f>
        <v>4</v>
      </c>
      <c r="C22312" s="1" t="n">
        <v>41379.2055555556</v>
      </c>
      <c r="D22312" s="0" t="s">
        <v>39891</v>
      </c>
    </row>
    <row r="22313" customFormat="false" ht="15" hidden="false" customHeight="false" outlineLevel="0" collapsed="false">
      <c r="A22313" s="0" t="s">
        <v>30891</v>
      </c>
      <c r="B22313" s="0" t="n">
        <f aca="false">HOUR(C22313)</f>
        <v>4</v>
      </c>
      <c r="C22313" s="1" t="n">
        <v>41379.2055555556</v>
      </c>
      <c r="D22313" s="0" t="s">
        <v>39892</v>
      </c>
    </row>
    <row r="22314" customFormat="false" ht="15" hidden="false" customHeight="false" outlineLevel="0" collapsed="false">
      <c r="A22314" s="0" t="s">
        <v>39893</v>
      </c>
      <c r="B22314" s="0" t="n">
        <f aca="false">HOUR(C22314)</f>
        <v>4</v>
      </c>
      <c r="C22314" s="1" t="n">
        <v>41379.2055555556</v>
      </c>
      <c r="D22314" s="0" t="s">
        <v>39894</v>
      </c>
    </row>
    <row r="22315" customFormat="false" ht="15" hidden="false" customHeight="false" outlineLevel="0" collapsed="false">
      <c r="A22315" s="0" t="s">
        <v>39895</v>
      </c>
      <c r="B22315" s="0" t="n">
        <f aca="false">HOUR(C22315)</f>
        <v>4</v>
      </c>
      <c r="C22315" s="1" t="n">
        <v>41379.2055555556</v>
      </c>
      <c r="D22315" s="0" t="s">
        <v>39896</v>
      </c>
    </row>
    <row r="22316" customFormat="false" ht="15" hidden="false" customHeight="false" outlineLevel="0" collapsed="false">
      <c r="A22316" s="0" t="s">
        <v>39897</v>
      </c>
      <c r="B22316" s="0" t="n">
        <f aca="false">HOUR(C22316)</f>
        <v>4</v>
      </c>
      <c r="C22316" s="1" t="n">
        <v>41379.2055555556</v>
      </c>
      <c r="D22316" s="0" t="s">
        <v>39898</v>
      </c>
    </row>
    <row r="22317" customFormat="false" ht="15" hidden="false" customHeight="false" outlineLevel="0" collapsed="false">
      <c r="A22317" s="0" t="s">
        <v>7604</v>
      </c>
      <c r="B22317" s="0" t="n">
        <f aca="false">HOUR(C22317)</f>
        <v>4</v>
      </c>
      <c r="C22317" s="1" t="n">
        <v>41379.2055555556</v>
      </c>
      <c r="D22317" s="0" t="s">
        <v>39899</v>
      </c>
    </row>
    <row r="22318" customFormat="false" ht="15" hidden="false" customHeight="false" outlineLevel="0" collapsed="false">
      <c r="A22318" s="0" t="s">
        <v>39900</v>
      </c>
      <c r="B22318" s="0" t="n">
        <f aca="false">HOUR(C22318)</f>
        <v>4</v>
      </c>
      <c r="C22318" s="1" t="n">
        <v>41379.2055555556</v>
      </c>
      <c r="D22318" s="0" t="s">
        <v>39901</v>
      </c>
    </row>
    <row r="22319" customFormat="false" ht="15" hidden="false" customHeight="false" outlineLevel="0" collapsed="false">
      <c r="A22319" s="0" t="s">
        <v>39902</v>
      </c>
      <c r="B22319" s="0" t="n">
        <f aca="false">HOUR(C22319)</f>
        <v>4</v>
      </c>
      <c r="C22319" s="1" t="n">
        <v>41379.2055555556</v>
      </c>
      <c r="D22319" s="0" t="s">
        <v>39903</v>
      </c>
    </row>
    <row r="22320" customFormat="false" ht="15" hidden="false" customHeight="false" outlineLevel="0" collapsed="false">
      <c r="A22320" s="0" t="s">
        <v>39904</v>
      </c>
      <c r="B22320" s="0" t="n">
        <f aca="false">HOUR(C22320)</f>
        <v>4</v>
      </c>
      <c r="C22320" s="1" t="n">
        <v>41379.2055555556</v>
      </c>
      <c r="D22320" s="0" t="s">
        <v>39905</v>
      </c>
    </row>
    <row r="22321" customFormat="false" ht="15" hidden="false" customHeight="false" outlineLevel="0" collapsed="false">
      <c r="A22321" s="0" t="s">
        <v>8530</v>
      </c>
      <c r="B22321" s="0" t="n">
        <f aca="false">HOUR(C22321)</f>
        <v>4</v>
      </c>
      <c r="C22321" s="1" t="n">
        <v>41379.2055555556</v>
      </c>
      <c r="D22321" s="0" t="s">
        <v>39906</v>
      </c>
    </row>
    <row r="22322" customFormat="false" ht="15" hidden="false" customHeight="false" outlineLevel="0" collapsed="false">
      <c r="A22322" s="0" t="s">
        <v>39564</v>
      </c>
      <c r="B22322" s="0" t="n">
        <f aca="false">HOUR(C22322)</f>
        <v>4</v>
      </c>
      <c r="C22322" s="1" t="n">
        <v>41379.2055555556</v>
      </c>
      <c r="D22322" s="0" t="s">
        <v>39907</v>
      </c>
    </row>
    <row r="22323" customFormat="false" ht="15" hidden="false" customHeight="false" outlineLevel="0" collapsed="false">
      <c r="A22323" s="0" t="s">
        <v>39908</v>
      </c>
      <c r="B22323" s="0" t="n">
        <f aca="false">HOUR(C22323)</f>
        <v>4</v>
      </c>
      <c r="C22323" s="1" t="n">
        <v>41379.2055555556</v>
      </c>
      <c r="D22323" s="0" t="s">
        <v>39909</v>
      </c>
    </row>
    <row r="22324" customFormat="false" ht="15" hidden="false" customHeight="false" outlineLevel="0" collapsed="false">
      <c r="A22324" s="0" t="s">
        <v>39910</v>
      </c>
      <c r="B22324" s="0" t="n">
        <f aca="false">HOUR(C22324)</f>
        <v>4</v>
      </c>
      <c r="C22324" s="1" t="n">
        <v>41379.2055555556</v>
      </c>
      <c r="D22324" s="0" t="s">
        <v>39911</v>
      </c>
    </row>
    <row r="22325" customFormat="false" ht="15" hidden="false" customHeight="false" outlineLevel="0" collapsed="false">
      <c r="A22325" s="0" t="s">
        <v>39912</v>
      </c>
      <c r="B22325" s="0" t="n">
        <f aca="false">HOUR(C22325)</f>
        <v>4</v>
      </c>
      <c r="C22325" s="1" t="n">
        <v>41379.2055555556</v>
      </c>
      <c r="D22325" s="0" t="s">
        <v>39913</v>
      </c>
    </row>
    <row r="22326" customFormat="false" ht="15" hidden="false" customHeight="false" outlineLevel="0" collapsed="false">
      <c r="A22326" s="0" t="s">
        <v>24057</v>
      </c>
      <c r="B22326" s="0" t="n">
        <f aca="false">HOUR(C22326)</f>
        <v>4</v>
      </c>
      <c r="C22326" s="1" t="n">
        <v>41379.2055555556</v>
      </c>
      <c r="D22326" s="0" t="s">
        <v>39914</v>
      </c>
    </row>
    <row r="22327" customFormat="false" ht="15" hidden="false" customHeight="false" outlineLevel="0" collapsed="false">
      <c r="A22327" s="0" t="s">
        <v>39915</v>
      </c>
      <c r="B22327" s="0" t="n">
        <f aca="false">HOUR(C22327)</f>
        <v>4</v>
      </c>
      <c r="C22327" s="1" t="n">
        <v>41379.2055555556</v>
      </c>
      <c r="D22327" s="0" t="s">
        <v>39916</v>
      </c>
    </row>
    <row r="22328" customFormat="false" ht="15" hidden="false" customHeight="false" outlineLevel="0" collapsed="false">
      <c r="A22328" s="0" t="s">
        <v>39917</v>
      </c>
      <c r="B22328" s="0" t="n">
        <f aca="false">HOUR(C22328)</f>
        <v>4</v>
      </c>
      <c r="C22328" s="1" t="n">
        <v>41379.2055555556</v>
      </c>
      <c r="D22328" s="0" t="s">
        <v>39918</v>
      </c>
    </row>
    <row r="22329" customFormat="false" ht="15" hidden="false" customHeight="false" outlineLevel="0" collapsed="false">
      <c r="A22329" s="0" t="s">
        <v>39919</v>
      </c>
      <c r="B22329" s="0" t="n">
        <f aca="false">HOUR(C22329)</f>
        <v>4</v>
      </c>
      <c r="C22329" s="1" t="n">
        <v>41379.2055555556</v>
      </c>
      <c r="D22329" s="0" t="s">
        <v>39920</v>
      </c>
    </row>
    <row r="22330" customFormat="false" ht="15" hidden="false" customHeight="false" outlineLevel="0" collapsed="false">
      <c r="A22330" s="0" t="s">
        <v>19344</v>
      </c>
      <c r="B22330" s="0" t="n">
        <f aca="false">HOUR(C22330)</f>
        <v>4</v>
      </c>
      <c r="C22330" s="1" t="n">
        <v>41379.2055555556</v>
      </c>
      <c r="D22330" s="0" t="s">
        <v>39921</v>
      </c>
    </row>
    <row r="22331" customFormat="false" ht="15" hidden="false" customHeight="false" outlineLevel="0" collapsed="false">
      <c r="A22331" s="0" t="s">
        <v>39922</v>
      </c>
      <c r="B22331" s="0" t="n">
        <f aca="false">HOUR(C22331)</f>
        <v>4</v>
      </c>
      <c r="C22331" s="1" t="n">
        <v>41379.2055555556</v>
      </c>
      <c r="D22331" s="0" t="s">
        <v>39923</v>
      </c>
    </row>
    <row r="22332" customFormat="false" ht="15" hidden="false" customHeight="false" outlineLevel="0" collapsed="false">
      <c r="A22332" s="0" t="s">
        <v>39924</v>
      </c>
      <c r="B22332" s="0" t="n">
        <f aca="false">HOUR(C22332)</f>
        <v>4</v>
      </c>
      <c r="C22332" s="1" t="n">
        <v>41379.2055555556</v>
      </c>
      <c r="D22332" s="0" t="s">
        <v>39925</v>
      </c>
    </row>
    <row r="22333" customFormat="false" ht="15" hidden="false" customHeight="false" outlineLevel="0" collapsed="false">
      <c r="A22333" s="0" t="s">
        <v>39926</v>
      </c>
      <c r="B22333" s="0" t="n">
        <f aca="false">HOUR(C22333)</f>
        <v>4</v>
      </c>
      <c r="C22333" s="1" t="n">
        <v>41379.2055555556</v>
      </c>
      <c r="D22333" s="0" t="s">
        <v>39927</v>
      </c>
    </row>
    <row r="22334" customFormat="false" ht="15" hidden="false" customHeight="false" outlineLevel="0" collapsed="false">
      <c r="A22334" s="0" t="s">
        <v>26837</v>
      </c>
      <c r="B22334" s="0" t="n">
        <f aca="false">HOUR(C22334)</f>
        <v>4</v>
      </c>
      <c r="C22334" s="1" t="n">
        <v>41379.2055555556</v>
      </c>
      <c r="D22334" s="0" t="s">
        <v>39928</v>
      </c>
    </row>
    <row r="22335" customFormat="false" ht="15" hidden="false" customHeight="false" outlineLevel="0" collapsed="false">
      <c r="A22335" s="0" t="s">
        <v>39929</v>
      </c>
      <c r="B22335" s="0" t="n">
        <f aca="false">HOUR(C22335)</f>
        <v>4</v>
      </c>
      <c r="C22335" s="1" t="n">
        <v>41379.2055555556</v>
      </c>
      <c r="D22335" s="0" t="s">
        <v>39930</v>
      </c>
    </row>
    <row r="22336" customFormat="false" ht="15" hidden="false" customHeight="false" outlineLevel="0" collapsed="false">
      <c r="A22336" s="0" t="s">
        <v>38919</v>
      </c>
      <c r="B22336" s="0" t="n">
        <f aca="false">HOUR(C22336)</f>
        <v>4</v>
      </c>
      <c r="C22336" s="1" t="n">
        <v>41379.2055555556</v>
      </c>
      <c r="D22336" s="0" t="s">
        <v>39931</v>
      </c>
    </row>
    <row r="22337" customFormat="false" ht="15" hidden="false" customHeight="false" outlineLevel="0" collapsed="false">
      <c r="A22337" s="0" t="s">
        <v>38807</v>
      </c>
      <c r="B22337" s="0" t="n">
        <f aca="false">HOUR(C22337)</f>
        <v>4</v>
      </c>
      <c r="C22337" s="1" t="n">
        <v>41379.2055555556</v>
      </c>
      <c r="D22337" s="0" t="s">
        <v>39932</v>
      </c>
    </row>
    <row r="22338" customFormat="false" ht="15" hidden="false" customHeight="false" outlineLevel="0" collapsed="false">
      <c r="A22338" s="0" t="s">
        <v>8257</v>
      </c>
      <c r="B22338" s="0" t="n">
        <f aca="false">HOUR(C22338)</f>
        <v>4</v>
      </c>
      <c r="C22338" s="1" t="n">
        <v>41379.2055555556</v>
      </c>
      <c r="D22338" s="0" t="s">
        <v>39785</v>
      </c>
    </row>
    <row r="22339" customFormat="false" ht="15" hidden="false" customHeight="false" outlineLevel="0" collapsed="false">
      <c r="A22339" s="0" t="s">
        <v>39933</v>
      </c>
      <c r="B22339" s="0" t="n">
        <f aca="false">HOUR(C22339)</f>
        <v>4</v>
      </c>
      <c r="C22339" s="1" t="n">
        <v>41379.2055555556</v>
      </c>
      <c r="D22339" s="0" t="s">
        <v>39934</v>
      </c>
    </row>
    <row r="22340" customFormat="false" ht="15" hidden="false" customHeight="false" outlineLevel="0" collapsed="false">
      <c r="A22340" s="0" t="s">
        <v>39935</v>
      </c>
      <c r="B22340" s="0" t="n">
        <f aca="false">HOUR(C22340)</f>
        <v>4</v>
      </c>
      <c r="C22340" s="1" t="n">
        <v>41379.2055555556</v>
      </c>
      <c r="D22340" s="0" t="s">
        <v>39936</v>
      </c>
    </row>
    <row r="22341" customFormat="false" ht="15" hidden="false" customHeight="false" outlineLevel="0" collapsed="false">
      <c r="A22341" s="0" t="s">
        <v>39937</v>
      </c>
      <c r="B22341" s="0" t="n">
        <f aca="false">HOUR(C22341)</f>
        <v>4</v>
      </c>
      <c r="C22341" s="1" t="n">
        <v>41379.2055555556</v>
      </c>
      <c r="D22341" s="0" t="s">
        <v>39938</v>
      </c>
    </row>
    <row r="22342" customFormat="false" ht="15" hidden="false" customHeight="false" outlineLevel="0" collapsed="false">
      <c r="A22342" s="0" t="s">
        <v>39939</v>
      </c>
      <c r="B22342" s="0" t="n">
        <f aca="false">HOUR(C22342)</f>
        <v>4</v>
      </c>
      <c r="C22342" s="1" t="n">
        <v>41379.2055555556</v>
      </c>
      <c r="D22342" s="0" t="s">
        <v>39940</v>
      </c>
    </row>
    <row r="22343" customFormat="false" ht="15" hidden="false" customHeight="false" outlineLevel="0" collapsed="false">
      <c r="A22343" s="0" t="s">
        <v>39941</v>
      </c>
      <c r="B22343" s="0" t="n">
        <f aca="false">HOUR(C22343)</f>
        <v>4</v>
      </c>
      <c r="C22343" s="1" t="n">
        <v>41379.2055555556</v>
      </c>
      <c r="D22343" s="0" t="s">
        <v>39942</v>
      </c>
    </row>
    <row r="22344" customFormat="false" ht="15" hidden="false" customHeight="false" outlineLevel="0" collapsed="false">
      <c r="A22344" s="0" t="s">
        <v>39943</v>
      </c>
      <c r="B22344" s="0" t="n">
        <f aca="false">HOUR(C22344)</f>
        <v>4</v>
      </c>
      <c r="C22344" s="1" t="n">
        <v>41379.20625</v>
      </c>
      <c r="D22344" s="0" t="s">
        <v>39944</v>
      </c>
    </row>
    <row r="22345" customFormat="false" ht="15" hidden="false" customHeight="false" outlineLevel="0" collapsed="false">
      <c r="A22345" s="0" t="s">
        <v>39941</v>
      </c>
      <c r="B22345" s="0" t="n">
        <f aca="false">HOUR(C22345)</f>
        <v>4</v>
      </c>
      <c r="C22345" s="1" t="n">
        <v>41379.20625</v>
      </c>
      <c r="D22345" s="0" t="s">
        <v>39945</v>
      </c>
    </row>
    <row r="22346" customFormat="false" ht="15" hidden="false" customHeight="false" outlineLevel="0" collapsed="false">
      <c r="A22346" s="0" t="s">
        <v>39941</v>
      </c>
      <c r="B22346" s="0" t="n">
        <f aca="false">HOUR(C22346)</f>
        <v>4</v>
      </c>
      <c r="C22346" s="1" t="n">
        <v>41379.20625</v>
      </c>
      <c r="D22346" s="0" t="s">
        <v>39946</v>
      </c>
    </row>
    <row r="22347" customFormat="false" ht="15" hidden="false" customHeight="false" outlineLevel="0" collapsed="false">
      <c r="A22347" s="0" t="s">
        <v>39947</v>
      </c>
      <c r="B22347" s="0" t="n">
        <f aca="false">HOUR(C22347)</f>
        <v>4</v>
      </c>
      <c r="C22347" s="1" t="n">
        <v>41379.20625</v>
      </c>
      <c r="D22347" s="0" t="s">
        <v>39948</v>
      </c>
    </row>
    <row r="22348" customFormat="false" ht="15" hidden="false" customHeight="false" outlineLevel="0" collapsed="false">
      <c r="A22348" s="0" t="s">
        <v>39949</v>
      </c>
      <c r="B22348" s="0" t="n">
        <f aca="false">HOUR(C22348)</f>
        <v>4</v>
      </c>
      <c r="C22348" s="1" t="n">
        <v>41379.20625</v>
      </c>
      <c r="D22348" s="0" t="s">
        <v>39950</v>
      </c>
    </row>
    <row r="22349" customFormat="false" ht="15" hidden="false" customHeight="false" outlineLevel="0" collapsed="false">
      <c r="A22349" s="0" t="s">
        <v>39951</v>
      </c>
      <c r="B22349" s="0" t="n">
        <f aca="false">HOUR(C22349)</f>
        <v>4</v>
      </c>
      <c r="C22349" s="1" t="n">
        <v>41379.20625</v>
      </c>
      <c r="D22349" s="0" t="s">
        <v>39952</v>
      </c>
    </row>
    <row r="22350" customFormat="false" ht="15" hidden="false" customHeight="false" outlineLevel="0" collapsed="false">
      <c r="A22350" s="0" t="s">
        <v>39953</v>
      </c>
      <c r="B22350" s="0" t="n">
        <f aca="false">HOUR(C22350)</f>
        <v>4</v>
      </c>
      <c r="C22350" s="1" t="n">
        <v>41379.20625</v>
      </c>
      <c r="D22350" s="0" t="s">
        <v>39954</v>
      </c>
    </row>
    <row r="22351" customFormat="false" ht="15" hidden="false" customHeight="false" outlineLevel="0" collapsed="false">
      <c r="A22351" s="0" t="s">
        <v>39955</v>
      </c>
      <c r="B22351" s="0" t="n">
        <f aca="false">HOUR(C22351)</f>
        <v>4</v>
      </c>
      <c r="C22351" s="1" t="n">
        <v>41379.20625</v>
      </c>
      <c r="D22351" s="0" t="s">
        <v>39956</v>
      </c>
    </row>
    <row r="22352" customFormat="false" ht="15" hidden="false" customHeight="false" outlineLevel="0" collapsed="false">
      <c r="A22352" s="0" t="s">
        <v>39957</v>
      </c>
      <c r="B22352" s="0" t="n">
        <f aca="false">HOUR(C22352)</f>
        <v>4</v>
      </c>
      <c r="C22352" s="1" t="n">
        <v>41379.20625</v>
      </c>
      <c r="D22352" s="0" t="s">
        <v>39958</v>
      </c>
    </row>
    <row r="22353" customFormat="false" ht="15" hidden="false" customHeight="false" outlineLevel="0" collapsed="false">
      <c r="A22353" s="0" t="s">
        <v>4886</v>
      </c>
      <c r="B22353" s="0" t="n">
        <f aca="false">HOUR(C22353)</f>
        <v>4</v>
      </c>
      <c r="C22353" s="1" t="n">
        <v>41379.20625</v>
      </c>
      <c r="D22353" s="0" t="s">
        <v>39959</v>
      </c>
    </row>
    <row r="22354" customFormat="false" ht="15" hidden="false" customHeight="false" outlineLevel="0" collapsed="false">
      <c r="A22354" s="0" t="s">
        <v>39960</v>
      </c>
      <c r="B22354" s="0" t="n">
        <f aca="false">HOUR(C22354)</f>
        <v>4</v>
      </c>
      <c r="C22354" s="1" t="n">
        <v>41379.20625</v>
      </c>
      <c r="D22354" s="0" t="s">
        <v>39961</v>
      </c>
    </row>
    <row r="22355" customFormat="false" ht="15" hidden="false" customHeight="false" outlineLevel="0" collapsed="false">
      <c r="A22355" s="0" t="s">
        <v>39962</v>
      </c>
      <c r="B22355" s="0" t="n">
        <f aca="false">HOUR(C22355)</f>
        <v>4</v>
      </c>
      <c r="C22355" s="1" t="n">
        <v>41379.20625</v>
      </c>
      <c r="D22355" s="0" t="s">
        <v>39963</v>
      </c>
    </row>
    <row r="22356" customFormat="false" ht="15" hidden="false" customHeight="false" outlineLevel="0" collapsed="false">
      <c r="A22356" s="0" t="s">
        <v>39964</v>
      </c>
      <c r="B22356" s="0" t="n">
        <f aca="false">HOUR(C22356)</f>
        <v>4</v>
      </c>
      <c r="C22356" s="1" t="n">
        <v>41379.20625</v>
      </c>
      <c r="D22356" s="0" t="s">
        <v>39965</v>
      </c>
    </row>
    <row r="22357" customFormat="false" ht="15" hidden="false" customHeight="false" outlineLevel="0" collapsed="false">
      <c r="A22357" s="0" t="s">
        <v>13643</v>
      </c>
      <c r="B22357" s="0" t="n">
        <f aca="false">HOUR(C22357)</f>
        <v>4</v>
      </c>
      <c r="C22357" s="1" t="n">
        <v>41379.20625</v>
      </c>
      <c r="D22357" s="0" t="s">
        <v>39966</v>
      </c>
    </row>
    <row r="22358" customFormat="false" ht="15" hidden="false" customHeight="false" outlineLevel="0" collapsed="false">
      <c r="A22358" s="0" t="s">
        <v>39967</v>
      </c>
      <c r="B22358" s="0" t="n">
        <f aca="false">HOUR(C22358)</f>
        <v>4</v>
      </c>
      <c r="C22358" s="1" t="n">
        <v>41379.20625</v>
      </c>
      <c r="D22358" s="0" t="s">
        <v>39968</v>
      </c>
    </row>
    <row r="22359" customFormat="false" ht="15" hidden="false" customHeight="false" outlineLevel="0" collapsed="false">
      <c r="A22359" s="0" t="s">
        <v>39675</v>
      </c>
      <c r="B22359" s="0" t="n">
        <f aca="false">HOUR(C22359)</f>
        <v>4</v>
      </c>
      <c r="C22359" s="1" t="n">
        <v>41379.20625</v>
      </c>
      <c r="D22359" s="0" t="s">
        <v>39969</v>
      </c>
    </row>
    <row r="22360" customFormat="false" ht="15" hidden="false" customHeight="false" outlineLevel="0" collapsed="false">
      <c r="A22360" s="0" t="s">
        <v>190</v>
      </c>
      <c r="B22360" s="0" t="n">
        <f aca="false">HOUR(C22360)</f>
        <v>4</v>
      </c>
      <c r="C22360" s="1" t="n">
        <v>41379.20625</v>
      </c>
      <c r="D22360" s="0" t="s">
        <v>39970</v>
      </c>
    </row>
    <row r="22361" customFormat="false" ht="15" hidden="false" customHeight="false" outlineLevel="0" collapsed="false">
      <c r="A22361" s="0" t="s">
        <v>39971</v>
      </c>
      <c r="B22361" s="0" t="n">
        <f aca="false">HOUR(C22361)</f>
        <v>4</v>
      </c>
      <c r="C22361" s="1" t="n">
        <v>41379.20625</v>
      </c>
      <c r="D22361" s="0" t="s">
        <v>39972</v>
      </c>
    </row>
    <row r="22362" customFormat="false" ht="15" hidden="false" customHeight="false" outlineLevel="0" collapsed="false">
      <c r="A22362" s="0" t="s">
        <v>39973</v>
      </c>
      <c r="B22362" s="0" t="n">
        <f aca="false">HOUR(C22362)</f>
        <v>4</v>
      </c>
      <c r="C22362" s="1" t="n">
        <v>41379.20625</v>
      </c>
      <c r="D22362" s="0" t="s">
        <v>39974</v>
      </c>
    </row>
    <row r="22363" customFormat="false" ht="15" hidden="false" customHeight="false" outlineLevel="0" collapsed="false">
      <c r="A22363" s="0" t="s">
        <v>3649</v>
      </c>
      <c r="B22363" s="0" t="n">
        <f aca="false">HOUR(C22363)</f>
        <v>4</v>
      </c>
      <c r="C22363" s="1" t="n">
        <v>41379.20625</v>
      </c>
      <c r="D22363" s="0" t="s">
        <v>39975</v>
      </c>
    </row>
    <row r="22364" customFormat="false" ht="15" hidden="false" customHeight="false" outlineLevel="0" collapsed="false">
      <c r="A22364" s="2" t="s">
        <v>39976</v>
      </c>
      <c r="B22364" s="0" t="n">
        <f aca="false">HOUR(C22364)</f>
        <v>4</v>
      </c>
      <c r="C22364" s="1" t="n">
        <v>41379.20625</v>
      </c>
      <c r="D22364" s="0" t="s">
        <v>39977</v>
      </c>
    </row>
    <row r="22365" customFormat="false" ht="15" hidden="false" customHeight="false" outlineLevel="0" collapsed="false">
      <c r="A22365" s="0" t="s">
        <v>39978</v>
      </c>
      <c r="B22365" s="0" t="n">
        <f aca="false">HOUR(C22365)</f>
        <v>4</v>
      </c>
      <c r="C22365" s="1" t="n">
        <v>41379.20625</v>
      </c>
      <c r="D22365" s="0" t="s">
        <v>39979</v>
      </c>
    </row>
    <row r="22366" customFormat="false" ht="15" hidden="false" customHeight="false" outlineLevel="0" collapsed="false">
      <c r="A22366" s="0" t="s">
        <v>39980</v>
      </c>
      <c r="B22366" s="0" t="n">
        <f aca="false">HOUR(C22366)</f>
        <v>4</v>
      </c>
      <c r="C22366" s="1" t="n">
        <v>41379.20625</v>
      </c>
      <c r="D22366" s="0" t="s">
        <v>39981</v>
      </c>
    </row>
    <row r="22367" customFormat="false" ht="15" hidden="false" customHeight="false" outlineLevel="0" collapsed="false">
      <c r="A22367" s="0" t="s">
        <v>39982</v>
      </c>
      <c r="B22367" s="0" t="n">
        <f aca="false">HOUR(C22367)</f>
        <v>4</v>
      </c>
      <c r="C22367" s="1" t="n">
        <v>41379.20625</v>
      </c>
      <c r="D22367" s="0" t="s">
        <v>39983</v>
      </c>
    </row>
    <row r="22368" customFormat="false" ht="15" hidden="false" customHeight="false" outlineLevel="0" collapsed="false">
      <c r="A22368" s="0" t="s">
        <v>39984</v>
      </c>
      <c r="B22368" s="0" t="n">
        <f aca="false">HOUR(C22368)</f>
        <v>4</v>
      </c>
      <c r="C22368" s="1" t="n">
        <v>41379.20625</v>
      </c>
      <c r="D22368" s="0" t="s">
        <v>39985</v>
      </c>
    </row>
    <row r="22369" customFormat="false" ht="15" hidden="false" customHeight="false" outlineLevel="0" collapsed="false">
      <c r="A22369" s="0" t="s">
        <v>39986</v>
      </c>
      <c r="B22369" s="0" t="n">
        <f aca="false">HOUR(C22369)</f>
        <v>4</v>
      </c>
      <c r="C22369" s="1" t="n">
        <v>41379.20625</v>
      </c>
      <c r="D22369" s="0" t="s">
        <v>39987</v>
      </c>
    </row>
    <row r="22370" customFormat="false" ht="15" hidden="false" customHeight="false" outlineLevel="0" collapsed="false">
      <c r="A22370" s="0" t="s">
        <v>39988</v>
      </c>
      <c r="B22370" s="0" t="n">
        <f aca="false">HOUR(C22370)</f>
        <v>4</v>
      </c>
      <c r="C22370" s="1" t="n">
        <v>41379.20625</v>
      </c>
      <c r="D22370" s="0" t="s">
        <v>39989</v>
      </c>
    </row>
    <row r="22371" customFormat="false" ht="15" hidden="false" customHeight="false" outlineLevel="0" collapsed="false">
      <c r="A22371" s="0" t="s">
        <v>39990</v>
      </c>
      <c r="B22371" s="0" t="n">
        <f aca="false">HOUR(C22371)</f>
        <v>4</v>
      </c>
      <c r="C22371" s="1" t="n">
        <v>41379.20625</v>
      </c>
      <c r="D22371" s="0" t="s">
        <v>39991</v>
      </c>
    </row>
    <row r="22372" customFormat="false" ht="15" hidden="false" customHeight="false" outlineLevel="0" collapsed="false">
      <c r="A22372" s="0" t="s">
        <v>36380</v>
      </c>
      <c r="B22372" s="0" t="n">
        <f aca="false">HOUR(C22372)</f>
        <v>4</v>
      </c>
      <c r="C22372" s="1" t="n">
        <v>41379.20625</v>
      </c>
      <c r="D22372" s="0" t="s">
        <v>39992</v>
      </c>
    </row>
    <row r="22373" customFormat="false" ht="15" hidden="false" customHeight="false" outlineLevel="0" collapsed="false">
      <c r="A22373" s="0" t="s">
        <v>39993</v>
      </c>
      <c r="B22373" s="0" t="n">
        <f aca="false">HOUR(C22373)</f>
        <v>4</v>
      </c>
      <c r="C22373" s="1" t="n">
        <v>41379.20625</v>
      </c>
      <c r="D22373" s="0" t="s">
        <v>39994</v>
      </c>
    </row>
    <row r="22374" customFormat="false" ht="15" hidden="false" customHeight="false" outlineLevel="0" collapsed="false">
      <c r="A22374" s="0" t="s">
        <v>39995</v>
      </c>
      <c r="B22374" s="0" t="n">
        <f aca="false">HOUR(C22374)</f>
        <v>4</v>
      </c>
      <c r="C22374" s="1" t="n">
        <v>41379.20625</v>
      </c>
      <c r="D22374" s="0" t="s">
        <v>39996</v>
      </c>
    </row>
    <row r="22375" customFormat="false" ht="15" hidden="false" customHeight="false" outlineLevel="0" collapsed="false">
      <c r="A22375" s="0" t="s">
        <v>39997</v>
      </c>
      <c r="B22375" s="0" t="n">
        <f aca="false">HOUR(C22375)</f>
        <v>4</v>
      </c>
      <c r="C22375" s="1" t="n">
        <v>41379.20625</v>
      </c>
      <c r="D22375" s="0" t="s">
        <v>39998</v>
      </c>
    </row>
    <row r="22376" customFormat="false" ht="15" hidden="false" customHeight="false" outlineLevel="0" collapsed="false">
      <c r="A22376" s="0" t="s">
        <v>38065</v>
      </c>
      <c r="B22376" s="0" t="n">
        <f aca="false">HOUR(C22376)</f>
        <v>4</v>
      </c>
      <c r="C22376" s="1" t="n">
        <v>41379.20625</v>
      </c>
      <c r="D22376" s="0" t="s">
        <v>39999</v>
      </c>
    </row>
    <row r="22377" customFormat="false" ht="15" hidden="false" customHeight="false" outlineLevel="0" collapsed="false">
      <c r="A22377" s="0" t="s">
        <v>39675</v>
      </c>
      <c r="B22377" s="0" t="n">
        <f aca="false">HOUR(C22377)</f>
        <v>4</v>
      </c>
      <c r="C22377" s="1" t="n">
        <v>41379.20625</v>
      </c>
      <c r="D22377" s="0" t="s">
        <v>40000</v>
      </c>
    </row>
    <row r="22378" customFormat="false" ht="15" hidden="false" customHeight="false" outlineLevel="0" collapsed="false">
      <c r="A22378" s="0" t="s">
        <v>40001</v>
      </c>
      <c r="B22378" s="0" t="n">
        <f aca="false">HOUR(C22378)</f>
        <v>4</v>
      </c>
      <c r="C22378" s="1" t="n">
        <v>41379.20625</v>
      </c>
      <c r="D22378" s="0" t="s">
        <v>40002</v>
      </c>
    </row>
    <row r="22379" customFormat="false" ht="15" hidden="false" customHeight="false" outlineLevel="0" collapsed="false">
      <c r="A22379" s="0" t="s">
        <v>40003</v>
      </c>
      <c r="B22379" s="0" t="n">
        <f aca="false">HOUR(C22379)</f>
        <v>4</v>
      </c>
      <c r="C22379" s="1" t="n">
        <v>41379.20625</v>
      </c>
      <c r="D22379" s="0" t="s">
        <v>40004</v>
      </c>
    </row>
    <row r="22380" customFormat="false" ht="15" hidden="false" customHeight="false" outlineLevel="0" collapsed="false">
      <c r="A22380" s="0" t="s">
        <v>40005</v>
      </c>
      <c r="B22380" s="0" t="n">
        <f aca="false">HOUR(C22380)</f>
        <v>4</v>
      </c>
      <c r="C22380" s="1" t="n">
        <v>41379.20625</v>
      </c>
      <c r="D22380" s="0" t="s">
        <v>40006</v>
      </c>
    </row>
    <row r="22381" customFormat="false" ht="15" hidden="false" customHeight="false" outlineLevel="0" collapsed="false">
      <c r="A22381" s="0" t="s">
        <v>40007</v>
      </c>
      <c r="B22381" s="0" t="n">
        <f aca="false">HOUR(C22381)</f>
        <v>4</v>
      </c>
      <c r="C22381" s="1" t="n">
        <v>41379.20625</v>
      </c>
      <c r="D22381" s="0" t="s">
        <v>40008</v>
      </c>
    </row>
    <row r="22382" customFormat="false" ht="15" hidden="false" customHeight="false" outlineLevel="0" collapsed="false">
      <c r="A22382" s="0" t="s">
        <v>40009</v>
      </c>
      <c r="B22382" s="0" t="n">
        <f aca="false">HOUR(C22382)</f>
        <v>4</v>
      </c>
      <c r="C22382" s="1" t="n">
        <v>41379.20625</v>
      </c>
      <c r="D22382" s="0" t="s">
        <v>40010</v>
      </c>
    </row>
    <row r="22383" customFormat="false" ht="15" hidden="false" customHeight="false" outlineLevel="0" collapsed="false">
      <c r="A22383" s="0" t="s">
        <v>40011</v>
      </c>
      <c r="B22383" s="0" t="n">
        <f aca="false">HOUR(C22383)</f>
        <v>4</v>
      </c>
      <c r="C22383" s="1" t="n">
        <v>41379.20625</v>
      </c>
      <c r="D22383" s="0" t="s">
        <v>40012</v>
      </c>
    </row>
    <row r="22384" customFormat="false" ht="15" hidden="false" customHeight="false" outlineLevel="0" collapsed="false">
      <c r="A22384" s="0" t="s">
        <v>40013</v>
      </c>
      <c r="B22384" s="0" t="n">
        <f aca="false">HOUR(C22384)</f>
        <v>4</v>
      </c>
      <c r="C22384" s="1" t="n">
        <v>41379.20625</v>
      </c>
      <c r="D22384" s="0" t="s">
        <v>40014</v>
      </c>
    </row>
    <row r="22385" customFormat="false" ht="15" hidden="false" customHeight="false" outlineLevel="0" collapsed="false">
      <c r="A22385" s="0" t="s">
        <v>40015</v>
      </c>
      <c r="B22385" s="0" t="n">
        <f aca="false">HOUR(C22385)</f>
        <v>4</v>
      </c>
      <c r="C22385" s="1" t="n">
        <v>41379.20625</v>
      </c>
      <c r="D22385" s="0" t="s">
        <v>40016</v>
      </c>
    </row>
    <row r="22386" customFormat="false" ht="15" hidden="false" customHeight="false" outlineLevel="0" collapsed="false">
      <c r="A22386" s="0" t="s">
        <v>40017</v>
      </c>
      <c r="B22386" s="0" t="n">
        <f aca="false">HOUR(C22386)</f>
        <v>4</v>
      </c>
      <c r="C22386" s="1" t="n">
        <v>41379.20625</v>
      </c>
      <c r="D22386" s="0" t="s">
        <v>40018</v>
      </c>
    </row>
    <row r="22387" customFormat="false" ht="15" hidden="false" customHeight="false" outlineLevel="0" collapsed="false">
      <c r="A22387" s="0" t="s">
        <v>40019</v>
      </c>
      <c r="B22387" s="0" t="n">
        <f aca="false">HOUR(C22387)</f>
        <v>4</v>
      </c>
      <c r="C22387" s="1" t="n">
        <v>41379.20625</v>
      </c>
      <c r="D22387" s="0" t="s">
        <v>40020</v>
      </c>
    </row>
    <row r="22388" customFormat="false" ht="15" hidden="false" customHeight="false" outlineLevel="0" collapsed="false">
      <c r="A22388" s="0" t="s">
        <v>40021</v>
      </c>
      <c r="B22388" s="0" t="n">
        <f aca="false">HOUR(C22388)</f>
        <v>4</v>
      </c>
      <c r="C22388" s="1" t="n">
        <v>41379.20625</v>
      </c>
      <c r="D22388" s="0" t="s">
        <v>40022</v>
      </c>
    </row>
    <row r="22389" customFormat="false" ht="15" hidden="false" customHeight="false" outlineLevel="0" collapsed="false">
      <c r="A22389" s="0" t="s">
        <v>40023</v>
      </c>
      <c r="B22389" s="0" t="n">
        <f aca="false">HOUR(C22389)</f>
        <v>4</v>
      </c>
      <c r="C22389" s="1" t="n">
        <v>41379.20625</v>
      </c>
      <c r="D22389" s="0" t="s">
        <v>40024</v>
      </c>
    </row>
    <row r="22390" customFormat="false" ht="15" hidden="false" customHeight="false" outlineLevel="0" collapsed="false">
      <c r="A22390" s="0" t="s">
        <v>40025</v>
      </c>
      <c r="B22390" s="0" t="n">
        <f aca="false">HOUR(C22390)</f>
        <v>4</v>
      </c>
      <c r="C22390" s="1" t="n">
        <v>41379.20625</v>
      </c>
      <c r="D22390" s="0" t="s">
        <v>40026</v>
      </c>
    </row>
    <row r="22391" customFormat="false" ht="15" hidden="false" customHeight="false" outlineLevel="0" collapsed="false">
      <c r="A22391" s="0" t="s">
        <v>40025</v>
      </c>
      <c r="B22391" s="0" t="n">
        <f aca="false">HOUR(C22391)</f>
        <v>4</v>
      </c>
      <c r="C22391" s="1" t="n">
        <v>41379.20625</v>
      </c>
      <c r="D22391" s="0" t="s">
        <v>40027</v>
      </c>
    </row>
    <row r="22392" customFormat="false" ht="15" hidden="false" customHeight="false" outlineLevel="0" collapsed="false">
      <c r="A22392" s="0" t="s">
        <v>12731</v>
      </c>
      <c r="B22392" s="0" t="n">
        <f aca="false">HOUR(C22392)</f>
        <v>4</v>
      </c>
      <c r="C22392" s="1" t="n">
        <v>41379.20625</v>
      </c>
      <c r="D22392" s="0" t="s">
        <v>40028</v>
      </c>
    </row>
    <row r="22393" customFormat="false" ht="15" hidden="false" customHeight="false" outlineLevel="0" collapsed="false">
      <c r="A22393" s="0" t="s">
        <v>17572</v>
      </c>
      <c r="B22393" s="0" t="n">
        <f aca="false">HOUR(C22393)</f>
        <v>4</v>
      </c>
      <c r="C22393" s="1" t="n">
        <v>41379.20625</v>
      </c>
      <c r="D22393" s="0" t="s">
        <v>40029</v>
      </c>
    </row>
    <row r="22394" customFormat="false" ht="15" hidden="false" customHeight="false" outlineLevel="0" collapsed="false">
      <c r="A22394" s="0" t="s">
        <v>40030</v>
      </c>
      <c r="B22394" s="0" t="n">
        <f aca="false">HOUR(C22394)</f>
        <v>4</v>
      </c>
      <c r="C22394" s="1" t="n">
        <v>41379.20625</v>
      </c>
      <c r="D22394" s="0" t="s">
        <v>40031</v>
      </c>
    </row>
    <row r="22395" customFormat="false" ht="15" hidden="false" customHeight="false" outlineLevel="0" collapsed="false">
      <c r="A22395" s="0" t="s">
        <v>40032</v>
      </c>
      <c r="B22395" s="0" t="n">
        <f aca="false">HOUR(C22395)</f>
        <v>4</v>
      </c>
      <c r="C22395" s="1" t="n">
        <v>41379.20625</v>
      </c>
      <c r="D22395" s="0" t="s">
        <v>40033</v>
      </c>
    </row>
    <row r="22396" customFormat="false" ht="15" hidden="false" customHeight="false" outlineLevel="0" collapsed="false">
      <c r="A22396" s="0" t="s">
        <v>40034</v>
      </c>
      <c r="B22396" s="0" t="n">
        <f aca="false">HOUR(C22396)</f>
        <v>4</v>
      </c>
      <c r="C22396" s="1" t="n">
        <v>41379.20625</v>
      </c>
      <c r="D22396" s="0" t="s">
        <v>40035</v>
      </c>
    </row>
    <row r="22397" customFormat="false" ht="15" hidden="false" customHeight="false" outlineLevel="0" collapsed="false">
      <c r="A22397" s="0" t="s">
        <v>33663</v>
      </c>
      <c r="B22397" s="0" t="n">
        <f aca="false">HOUR(C22397)</f>
        <v>4</v>
      </c>
      <c r="C22397" s="1" t="n">
        <v>41379.20625</v>
      </c>
      <c r="D22397" s="0" t="s">
        <v>40036</v>
      </c>
    </row>
    <row r="22398" customFormat="false" ht="15" hidden="false" customHeight="false" outlineLevel="0" collapsed="false">
      <c r="A22398" s="0" t="s">
        <v>40037</v>
      </c>
      <c r="B22398" s="0" t="n">
        <f aca="false">HOUR(C22398)</f>
        <v>4</v>
      </c>
      <c r="C22398" s="1" t="n">
        <v>41379.20625</v>
      </c>
      <c r="D22398" s="0" t="s">
        <v>40038</v>
      </c>
    </row>
    <row r="22399" customFormat="false" ht="15" hidden="false" customHeight="false" outlineLevel="0" collapsed="false">
      <c r="A22399" s="0" t="s">
        <v>20430</v>
      </c>
      <c r="B22399" s="0" t="n">
        <f aca="false">HOUR(C22399)</f>
        <v>4</v>
      </c>
      <c r="C22399" s="1" t="n">
        <v>41379.20625</v>
      </c>
      <c r="D22399" s="0" t="s">
        <v>40039</v>
      </c>
    </row>
    <row r="22400" customFormat="false" ht="15" hidden="false" customHeight="false" outlineLevel="0" collapsed="false">
      <c r="A22400" s="0" t="s">
        <v>40040</v>
      </c>
      <c r="B22400" s="0" t="n">
        <f aca="false">HOUR(C22400)</f>
        <v>4</v>
      </c>
      <c r="C22400" s="1" t="n">
        <v>41379.20625</v>
      </c>
      <c r="D22400" s="0" t="s">
        <v>40039</v>
      </c>
    </row>
    <row r="22401" customFormat="false" ht="15" hidden="false" customHeight="false" outlineLevel="0" collapsed="false">
      <c r="A22401" s="0" t="s">
        <v>40041</v>
      </c>
      <c r="B22401" s="0" t="n">
        <f aca="false">HOUR(C22401)</f>
        <v>4</v>
      </c>
      <c r="C22401" s="1" t="n">
        <v>41379.20625</v>
      </c>
      <c r="D22401" s="0" t="s">
        <v>40042</v>
      </c>
    </row>
    <row r="22402" customFormat="false" ht="15" hidden="false" customHeight="false" outlineLevel="0" collapsed="false">
      <c r="A22402" s="0" t="s">
        <v>40043</v>
      </c>
      <c r="B22402" s="0" t="n">
        <f aca="false">HOUR(C22402)</f>
        <v>4</v>
      </c>
      <c r="C22402" s="1" t="n">
        <v>41379.20625</v>
      </c>
      <c r="D22402" s="0" t="s">
        <v>40044</v>
      </c>
    </row>
    <row r="22403" customFormat="false" ht="15" hidden="false" customHeight="false" outlineLevel="0" collapsed="false">
      <c r="A22403" s="0" t="s">
        <v>40045</v>
      </c>
      <c r="B22403" s="0" t="n">
        <f aca="false">HOUR(C22403)</f>
        <v>4</v>
      </c>
      <c r="C22403" s="1" t="n">
        <v>41379.20625</v>
      </c>
      <c r="D22403" s="0" t="s">
        <v>40046</v>
      </c>
    </row>
    <row r="22404" customFormat="false" ht="15" hidden="false" customHeight="false" outlineLevel="0" collapsed="false">
      <c r="A22404" s="0" t="s">
        <v>40047</v>
      </c>
      <c r="B22404" s="0" t="n">
        <f aca="false">HOUR(C22404)</f>
        <v>4</v>
      </c>
      <c r="C22404" s="1" t="n">
        <v>41379.20625</v>
      </c>
      <c r="D22404" s="0" t="s">
        <v>40048</v>
      </c>
    </row>
    <row r="22405" customFormat="false" ht="15" hidden="false" customHeight="false" outlineLevel="0" collapsed="false">
      <c r="A22405" s="0" t="s">
        <v>40047</v>
      </c>
      <c r="B22405" s="0" t="n">
        <f aca="false">HOUR(C22405)</f>
        <v>4</v>
      </c>
      <c r="C22405" s="1" t="n">
        <v>41379.20625</v>
      </c>
      <c r="D22405" s="0" t="s">
        <v>40049</v>
      </c>
    </row>
    <row r="22406" customFormat="false" ht="15" hidden="false" customHeight="false" outlineLevel="0" collapsed="false">
      <c r="A22406" s="0" t="s">
        <v>40050</v>
      </c>
      <c r="B22406" s="0" t="n">
        <f aca="false">HOUR(C22406)</f>
        <v>4</v>
      </c>
      <c r="C22406" s="1" t="n">
        <v>41379.20625</v>
      </c>
      <c r="D22406" s="0" t="s">
        <v>40051</v>
      </c>
    </row>
    <row r="22407" customFormat="false" ht="15" hidden="false" customHeight="false" outlineLevel="0" collapsed="false">
      <c r="A22407" s="0" t="s">
        <v>40052</v>
      </c>
      <c r="B22407" s="0" t="n">
        <f aca="false">HOUR(C22407)</f>
        <v>4</v>
      </c>
      <c r="C22407" s="1" t="n">
        <v>41379.20625</v>
      </c>
      <c r="D22407" s="0" t="s">
        <v>40053</v>
      </c>
    </row>
    <row r="22408" customFormat="false" ht="15" hidden="false" customHeight="false" outlineLevel="0" collapsed="false">
      <c r="A22408" s="0" t="s">
        <v>40054</v>
      </c>
      <c r="B22408" s="0" t="n">
        <f aca="false">HOUR(C22408)</f>
        <v>4</v>
      </c>
      <c r="C22408" s="1" t="n">
        <v>41379.20625</v>
      </c>
      <c r="D22408" s="0" t="s">
        <v>40055</v>
      </c>
    </row>
    <row r="22409" customFormat="false" ht="15" hidden="false" customHeight="false" outlineLevel="0" collapsed="false">
      <c r="A22409" s="0" t="s">
        <v>40056</v>
      </c>
      <c r="B22409" s="0" t="n">
        <f aca="false">HOUR(C22409)</f>
        <v>4</v>
      </c>
      <c r="C22409" s="1" t="n">
        <v>41379.20625</v>
      </c>
      <c r="D22409" s="0" t="s">
        <v>40057</v>
      </c>
    </row>
    <row r="22410" customFormat="false" ht="15" hidden="false" customHeight="false" outlineLevel="0" collapsed="false">
      <c r="A22410" s="0" t="s">
        <v>40058</v>
      </c>
      <c r="B22410" s="0" t="n">
        <f aca="false">HOUR(C22410)</f>
        <v>4</v>
      </c>
      <c r="C22410" s="1" t="n">
        <v>41379.20625</v>
      </c>
      <c r="D22410" s="0" t="s">
        <v>40059</v>
      </c>
    </row>
    <row r="22411" customFormat="false" ht="15" hidden="false" customHeight="false" outlineLevel="0" collapsed="false">
      <c r="A22411" s="0" t="s">
        <v>40060</v>
      </c>
      <c r="B22411" s="0" t="n">
        <f aca="false">HOUR(C22411)</f>
        <v>4</v>
      </c>
      <c r="C22411" s="1" t="n">
        <v>41379.20625</v>
      </c>
      <c r="D22411" s="0" t="s">
        <v>40061</v>
      </c>
    </row>
    <row r="22412" customFormat="false" ht="15" hidden="false" customHeight="false" outlineLevel="0" collapsed="false">
      <c r="A22412" s="0" t="s">
        <v>39980</v>
      </c>
      <c r="B22412" s="0" t="n">
        <f aca="false">HOUR(C22412)</f>
        <v>4</v>
      </c>
      <c r="C22412" s="1" t="n">
        <v>41379.20625</v>
      </c>
      <c r="D22412" s="0" t="s">
        <v>40062</v>
      </c>
    </row>
    <row r="22413" customFormat="false" ht="15" hidden="false" customHeight="false" outlineLevel="0" collapsed="false">
      <c r="A22413" s="0" t="s">
        <v>40063</v>
      </c>
      <c r="B22413" s="0" t="n">
        <f aca="false">HOUR(C22413)</f>
        <v>4</v>
      </c>
      <c r="C22413" s="1" t="n">
        <v>41379.20625</v>
      </c>
      <c r="D22413" s="0" t="s">
        <v>40064</v>
      </c>
    </row>
    <row r="22414" customFormat="false" ht="15" hidden="false" customHeight="false" outlineLevel="0" collapsed="false">
      <c r="A22414" s="0" t="s">
        <v>40065</v>
      </c>
      <c r="B22414" s="0" t="n">
        <f aca="false">HOUR(C22414)</f>
        <v>4</v>
      </c>
      <c r="C22414" s="1" t="n">
        <v>41379.20625</v>
      </c>
      <c r="D22414" s="0" t="s">
        <v>40066</v>
      </c>
    </row>
    <row r="22415" customFormat="false" ht="15" hidden="false" customHeight="false" outlineLevel="0" collapsed="false">
      <c r="A22415" s="0" t="s">
        <v>40067</v>
      </c>
      <c r="B22415" s="0" t="n">
        <f aca="false">HOUR(C22415)</f>
        <v>4</v>
      </c>
      <c r="C22415" s="1" t="n">
        <v>41379.20625</v>
      </c>
      <c r="D22415" s="0" t="s">
        <v>40068</v>
      </c>
    </row>
    <row r="22416" customFormat="false" ht="15" hidden="false" customHeight="false" outlineLevel="0" collapsed="false">
      <c r="A22416" s="0" t="s">
        <v>40069</v>
      </c>
      <c r="B22416" s="0" t="n">
        <f aca="false">HOUR(C22416)</f>
        <v>4</v>
      </c>
      <c r="C22416" s="1" t="n">
        <v>41379.20625</v>
      </c>
      <c r="D22416" s="0" t="s">
        <v>40070</v>
      </c>
    </row>
    <row r="22417" customFormat="false" ht="15" hidden="false" customHeight="false" outlineLevel="0" collapsed="false">
      <c r="A22417" s="0" t="s">
        <v>40071</v>
      </c>
      <c r="B22417" s="0" t="n">
        <f aca="false">HOUR(C22417)</f>
        <v>4</v>
      </c>
      <c r="C22417" s="1" t="n">
        <v>41379.20625</v>
      </c>
      <c r="D22417" s="0" t="s">
        <v>39166</v>
      </c>
    </row>
    <row r="22418" customFormat="false" ht="15" hidden="false" customHeight="false" outlineLevel="0" collapsed="false">
      <c r="A22418" s="0" t="s">
        <v>40072</v>
      </c>
      <c r="B22418" s="0" t="n">
        <f aca="false">HOUR(C22418)</f>
        <v>4</v>
      </c>
      <c r="C22418" s="1" t="n">
        <v>41379.20625</v>
      </c>
      <c r="D22418" s="0" t="s">
        <v>40073</v>
      </c>
    </row>
    <row r="22419" customFormat="false" ht="15" hidden="false" customHeight="false" outlineLevel="0" collapsed="false">
      <c r="A22419" s="0" t="s">
        <v>40045</v>
      </c>
      <c r="B22419" s="0" t="n">
        <f aca="false">HOUR(C22419)</f>
        <v>4</v>
      </c>
      <c r="C22419" s="1" t="n">
        <v>41379.20625</v>
      </c>
      <c r="D22419" s="0" t="s">
        <v>40074</v>
      </c>
    </row>
    <row r="22420" customFormat="false" ht="15" hidden="false" customHeight="false" outlineLevel="0" collapsed="false">
      <c r="A22420" s="0" t="s">
        <v>17624</v>
      </c>
      <c r="B22420" s="0" t="n">
        <f aca="false">HOUR(C22420)</f>
        <v>4</v>
      </c>
      <c r="C22420" s="1" t="n">
        <v>41379.20625</v>
      </c>
      <c r="D22420" s="0" t="s">
        <v>40075</v>
      </c>
    </row>
    <row r="22421" customFormat="false" ht="15" hidden="false" customHeight="false" outlineLevel="0" collapsed="false">
      <c r="A22421" s="0" t="s">
        <v>17624</v>
      </c>
      <c r="B22421" s="0" t="n">
        <f aca="false">HOUR(C22421)</f>
        <v>4</v>
      </c>
      <c r="C22421" s="1" t="n">
        <v>41379.20625</v>
      </c>
      <c r="D22421" s="0" t="s">
        <v>40076</v>
      </c>
    </row>
    <row r="22422" customFormat="false" ht="15" hidden="false" customHeight="false" outlineLevel="0" collapsed="false">
      <c r="A22422" s="0" t="s">
        <v>17624</v>
      </c>
      <c r="B22422" s="0" t="n">
        <f aca="false">HOUR(C22422)</f>
        <v>4</v>
      </c>
      <c r="C22422" s="1" t="n">
        <v>41379.20625</v>
      </c>
      <c r="D22422" s="0" t="s">
        <v>40077</v>
      </c>
    </row>
    <row r="22423" customFormat="false" ht="15" hidden="false" customHeight="false" outlineLevel="0" collapsed="false">
      <c r="A22423" s="0" t="s">
        <v>40078</v>
      </c>
      <c r="B22423" s="0" t="n">
        <f aca="false">HOUR(C22423)</f>
        <v>4</v>
      </c>
      <c r="C22423" s="1" t="n">
        <v>41379.20625</v>
      </c>
      <c r="D22423" s="0" t="s">
        <v>40079</v>
      </c>
    </row>
    <row r="22424" customFormat="false" ht="15" hidden="false" customHeight="false" outlineLevel="0" collapsed="false">
      <c r="A22424" s="0" t="s">
        <v>1345</v>
      </c>
      <c r="B22424" s="0" t="n">
        <f aca="false">HOUR(C22424)</f>
        <v>4</v>
      </c>
      <c r="C22424" s="1" t="n">
        <v>41379.20625</v>
      </c>
      <c r="D22424" s="0" t="s">
        <v>40080</v>
      </c>
    </row>
    <row r="22425" customFormat="false" ht="15" hidden="false" customHeight="false" outlineLevel="0" collapsed="false">
      <c r="A22425" s="0" t="s">
        <v>27838</v>
      </c>
      <c r="B22425" s="0" t="n">
        <f aca="false">HOUR(C22425)</f>
        <v>4</v>
      </c>
      <c r="C22425" s="1" t="n">
        <v>41379.20625</v>
      </c>
      <c r="D22425" s="0" t="s">
        <v>40081</v>
      </c>
    </row>
    <row r="22426" customFormat="false" ht="15" hidden="false" customHeight="false" outlineLevel="0" collapsed="false">
      <c r="A22426" s="0" t="s">
        <v>40082</v>
      </c>
      <c r="B22426" s="0" t="n">
        <f aca="false">HOUR(C22426)</f>
        <v>4</v>
      </c>
      <c r="C22426" s="1" t="n">
        <v>41379.20625</v>
      </c>
      <c r="D22426" s="0" t="s">
        <v>40083</v>
      </c>
    </row>
    <row r="22427" customFormat="false" ht="15" hidden="false" customHeight="false" outlineLevel="0" collapsed="false">
      <c r="A22427" s="0" t="s">
        <v>40084</v>
      </c>
      <c r="B22427" s="0" t="n">
        <f aca="false">HOUR(C22427)</f>
        <v>4</v>
      </c>
      <c r="C22427" s="1" t="n">
        <v>41379.20625</v>
      </c>
      <c r="D22427" s="0" t="s">
        <v>40085</v>
      </c>
    </row>
    <row r="22428" customFormat="false" ht="15" hidden="false" customHeight="false" outlineLevel="0" collapsed="false">
      <c r="A22428" s="0" t="s">
        <v>1450</v>
      </c>
      <c r="B22428" s="0" t="n">
        <f aca="false">HOUR(C22428)</f>
        <v>4</v>
      </c>
      <c r="C22428" s="1" t="n">
        <v>41379.20625</v>
      </c>
      <c r="D22428" s="0" t="s">
        <v>40086</v>
      </c>
    </row>
    <row r="22429" customFormat="false" ht="15" hidden="false" customHeight="false" outlineLevel="0" collapsed="false">
      <c r="A22429" s="0" t="s">
        <v>33243</v>
      </c>
      <c r="B22429" s="0" t="n">
        <f aca="false">HOUR(C22429)</f>
        <v>4</v>
      </c>
      <c r="C22429" s="1" t="n">
        <v>41379.20625</v>
      </c>
      <c r="D22429" s="0" t="s">
        <v>40087</v>
      </c>
    </row>
    <row r="22430" customFormat="false" ht="15" hidden="false" customHeight="false" outlineLevel="0" collapsed="false">
      <c r="A22430" s="0" t="s">
        <v>40058</v>
      </c>
      <c r="B22430" s="0" t="n">
        <f aca="false">HOUR(C22430)</f>
        <v>4</v>
      </c>
      <c r="C22430" s="1" t="n">
        <v>41379.20625</v>
      </c>
      <c r="D22430" s="0" t="s">
        <v>40088</v>
      </c>
    </row>
    <row r="22431" customFormat="false" ht="15" hidden="false" customHeight="false" outlineLevel="0" collapsed="false">
      <c r="A22431" s="0" t="s">
        <v>19094</v>
      </c>
      <c r="B22431" s="0" t="n">
        <f aca="false">HOUR(C22431)</f>
        <v>4</v>
      </c>
      <c r="C22431" s="1" t="n">
        <v>41379.20625</v>
      </c>
      <c r="D22431" s="0" t="s">
        <v>40089</v>
      </c>
    </row>
    <row r="22432" customFormat="false" ht="15" hidden="false" customHeight="false" outlineLevel="0" collapsed="false">
      <c r="A22432" s="0" t="s">
        <v>40090</v>
      </c>
      <c r="B22432" s="0" t="n">
        <f aca="false">HOUR(C22432)</f>
        <v>4</v>
      </c>
      <c r="C22432" s="1" t="n">
        <v>41379.20625</v>
      </c>
      <c r="D22432" s="0" t="s">
        <v>40091</v>
      </c>
    </row>
    <row r="22433" customFormat="false" ht="15" hidden="false" customHeight="false" outlineLevel="0" collapsed="false">
      <c r="A22433" s="0" t="s">
        <v>40092</v>
      </c>
      <c r="B22433" s="0" t="n">
        <f aca="false">HOUR(C22433)</f>
        <v>4</v>
      </c>
      <c r="C22433" s="1" t="n">
        <v>41379.20625</v>
      </c>
      <c r="D22433" s="0" t="s">
        <v>40093</v>
      </c>
    </row>
    <row r="22434" customFormat="false" ht="15" hidden="false" customHeight="false" outlineLevel="0" collapsed="false">
      <c r="A22434" s="0" t="s">
        <v>40094</v>
      </c>
      <c r="B22434" s="0" t="n">
        <f aca="false">HOUR(C22434)</f>
        <v>4</v>
      </c>
      <c r="C22434" s="1" t="n">
        <v>41379.20625</v>
      </c>
      <c r="D22434" s="0" t="s">
        <v>40095</v>
      </c>
    </row>
    <row r="22435" customFormat="false" ht="15" hidden="false" customHeight="false" outlineLevel="0" collapsed="false">
      <c r="A22435" s="0" t="s">
        <v>40096</v>
      </c>
      <c r="B22435" s="0" t="n">
        <f aca="false">HOUR(C22435)</f>
        <v>4</v>
      </c>
      <c r="C22435" s="1" t="n">
        <v>41379.20625</v>
      </c>
      <c r="D22435" s="0" t="s">
        <v>39784</v>
      </c>
    </row>
    <row r="22436" customFormat="false" ht="15" hidden="false" customHeight="false" outlineLevel="0" collapsed="false">
      <c r="A22436" s="0" t="s">
        <v>40097</v>
      </c>
      <c r="B22436" s="0" t="n">
        <f aca="false">HOUR(C22436)</f>
        <v>4</v>
      </c>
      <c r="C22436" s="1" t="n">
        <v>41379.20625</v>
      </c>
      <c r="D22436" s="0" t="s">
        <v>40098</v>
      </c>
    </row>
    <row r="22437" customFormat="false" ht="15" hidden="false" customHeight="false" outlineLevel="0" collapsed="false">
      <c r="A22437" s="0" t="s">
        <v>40099</v>
      </c>
      <c r="B22437" s="0" t="n">
        <f aca="false">HOUR(C22437)</f>
        <v>4</v>
      </c>
      <c r="C22437" s="1" t="n">
        <v>41379.2069444444</v>
      </c>
      <c r="D22437" s="0" t="s">
        <v>40100</v>
      </c>
    </row>
    <row r="22438" customFormat="false" ht="15" hidden="false" customHeight="false" outlineLevel="0" collapsed="false">
      <c r="A22438" s="0" t="s">
        <v>36883</v>
      </c>
      <c r="B22438" s="0" t="n">
        <f aca="false">HOUR(C22438)</f>
        <v>4</v>
      </c>
      <c r="C22438" s="1" t="n">
        <v>41379.2069444444</v>
      </c>
      <c r="D22438" s="0" t="s">
        <v>40101</v>
      </c>
    </row>
    <row r="22439" customFormat="false" ht="15" hidden="false" customHeight="false" outlineLevel="0" collapsed="false">
      <c r="A22439" s="0" t="s">
        <v>40102</v>
      </c>
      <c r="B22439" s="0" t="n">
        <f aca="false">HOUR(C22439)</f>
        <v>4</v>
      </c>
      <c r="C22439" s="1" t="n">
        <v>41379.2069444444</v>
      </c>
      <c r="D22439" s="0" t="s">
        <v>40103</v>
      </c>
    </row>
    <row r="22440" customFormat="false" ht="15" hidden="false" customHeight="false" outlineLevel="0" collapsed="false">
      <c r="A22440" s="0" t="s">
        <v>27817</v>
      </c>
      <c r="B22440" s="0" t="n">
        <f aca="false">HOUR(C22440)</f>
        <v>4</v>
      </c>
      <c r="C22440" s="1" t="n">
        <v>41379.2069444444</v>
      </c>
      <c r="D22440" s="0" t="s">
        <v>40104</v>
      </c>
    </row>
    <row r="22441" customFormat="false" ht="15" hidden="false" customHeight="false" outlineLevel="0" collapsed="false">
      <c r="A22441" s="0" t="s">
        <v>40105</v>
      </c>
      <c r="B22441" s="0" t="n">
        <f aca="false">HOUR(C22441)</f>
        <v>4</v>
      </c>
      <c r="C22441" s="1" t="n">
        <v>41379.2069444444</v>
      </c>
      <c r="D22441" s="0" t="s">
        <v>40106</v>
      </c>
    </row>
    <row r="22442" customFormat="false" ht="15" hidden="false" customHeight="false" outlineLevel="0" collapsed="false">
      <c r="A22442" s="0" t="s">
        <v>40107</v>
      </c>
      <c r="B22442" s="0" t="n">
        <f aca="false">HOUR(C22442)</f>
        <v>4</v>
      </c>
      <c r="C22442" s="1" t="n">
        <v>41379.2069444444</v>
      </c>
      <c r="D22442" s="0" t="s">
        <v>40108</v>
      </c>
    </row>
    <row r="22443" customFormat="false" ht="15" hidden="false" customHeight="false" outlineLevel="0" collapsed="false">
      <c r="A22443" s="0" t="s">
        <v>40109</v>
      </c>
      <c r="B22443" s="0" t="n">
        <f aca="false">HOUR(C22443)</f>
        <v>4</v>
      </c>
      <c r="C22443" s="1" t="n">
        <v>41379.2069444444</v>
      </c>
      <c r="D22443" s="0" t="s">
        <v>40110</v>
      </c>
    </row>
    <row r="22444" customFormat="false" ht="15" hidden="false" customHeight="false" outlineLevel="0" collapsed="false">
      <c r="A22444" s="0" t="s">
        <v>40111</v>
      </c>
      <c r="B22444" s="0" t="n">
        <f aca="false">HOUR(C22444)</f>
        <v>4</v>
      </c>
      <c r="C22444" s="1" t="n">
        <v>41379.2069444444</v>
      </c>
      <c r="D22444" s="0" t="s">
        <v>40112</v>
      </c>
    </row>
    <row r="22445" customFormat="false" ht="15" hidden="false" customHeight="false" outlineLevel="0" collapsed="false">
      <c r="A22445" s="0" t="s">
        <v>40113</v>
      </c>
      <c r="B22445" s="0" t="n">
        <f aca="false">HOUR(C22445)</f>
        <v>4</v>
      </c>
      <c r="C22445" s="1" t="n">
        <v>41379.2069444444</v>
      </c>
      <c r="D22445" s="0" t="s">
        <v>40114</v>
      </c>
    </row>
    <row r="22446" customFormat="false" ht="15" hidden="false" customHeight="false" outlineLevel="0" collapsed="false">
      <c r="A22446" s="0" t="s">
        <v>40115</v>
      </c>
      <c r="B22446" s="0" t="n">
        <f aca="false">HOUR(C22446)</f>
        <v>4</v>
      </c>
      <c r="C22446" s="1" t="n">
        <v>41379.2069444444</v>
      </c>
      <c r="D22446" s="0" t="s">
        <v>40116</v>
      </c>
    </row>
    <row r="22447" customFormat="false" ht="15" hidden="false" customHeight="false" outlineLevel="0" collapsed="false">
      <c r="A22447" s="0" t="s">
        <v>40117</v>
      </c>
      <c r="B22447" s="0" t="n">
        <f aca="false">HOUR(C22447)</f>
        <v>4</v>
      </c>
      <c r="C22447" s="1" t="n">
        <v>41379.2069444444</v>
      </c>
      <c r="D22447" s="0" t="s">
        <v>40118</v>
      </c>
    </row>
    <row r="22448" customFormat="false" ht="15" hidden="false" customHeight="false" outlineLevel="0" collapsed="false">
      <c r="A22448" s="0" t="s">
        <v>40119</v>
      </c>
      <c r="B22448" s="0" t="n">
        <f aca="false">HOUR(C22448)</f>
        <v>4</v>
      </c>
      <c r="C22448" s="1" t="n">
        <v>41379.2069444444</v>
      </c>
      <c r="D22448" s="0" t="s">
        <v>40120</v>
      </c>
    </row>
    <row r="22449" customFormat="false" ht="15" hidden="false" customHeight="false" outlineLevel="0" collapsed="false">
      <c r="A22449" s="0" t="s">
        <v>40121</v>
      </c>
      <c r="B22449" s="0" t="n">
        <f aca="false">HOUR(C22449)</f>
        <v>4</v>
      </c>
      <c r="C22449" s="1" t="n">
        <v>41379.2069444444</v>
      </c>
      <c r="D22449" s="0" t="s">
        <v>40122</v>
      </c>
    </row>
    <row r="22450" customFormat="false" ht="15" hidden="false" customHeight="false" outlineLevel="0" collapsed="false">
      <c r="A22450" s="0" t="s">
        <v>40123</v>
      </c>
      <c r="B22450" s="0" t="n">
        <f aca="false">HOUR(C22450)</f>
        <v>4</v>
      </c>
      <c r="C22450" s="1" t="n">
        <v>41379.2069444444</v>
      </c>
      <c r="D22450" s="0" t="s">
        <v>40124</v>
      </c>
    </row>
    <row r="22451" customFormat="false" ht="15" hidden="false" customHeight="false" outlineLevel="0" collapsed="false">
      <c r="A22451" s="0" t="s">
        <v>40125</v>
      </c>
      <c r="B22451" s="0" t="n">
        <f aca="false">HOUR(C22451)</f>
        <v>4</v>
      </c>
      <c r="C22451" s="1" t="n">
        <v>41379.2069444444</v>
      </c>
      <c r="D22451" s="0" t="s">
        <v>40126</v>
      </c>
    </row>
    <row r="22452" customFormat="false" ht="15" hidden="false" customHeight="false" outlineLevel="0" collapsed="false">
      <c r="A22452" s="0" t="s">
        <v>40127</v>
      </c>
      <c r="B22452" s="0" t="n">
        <f aca="false">HOUR(C22452)</f>
        <v>4</v>
      </c>
      <c r="C22452" s="1" t="n">
        <v>41379.2069444444</v>
      </c>
      <c r="D22452" s="0" t="s">
        <v>40128</v>
      </c>
    </row>
    <row r="22453" customFormat="false" ht="15" hidden="false" customHeight="false" outlineLevel="0" collapsed="false">
      <c r="A22453" s="0" t="s">
        <v>40129</v>
      </c>
      <c r="B22453" s="0" t="n">
        <f aca="false">HOUR(C22453)</f>
        <v>4</v>
      </c>
      <c r="C22453" s="1" t="n">
        <v>41379.2069444444</v>
      </c>
      <c r="D22453" s="0" t="s">
        <v>40130</v>
      </c>
    </row>
    <row r="22454" customFormat="false" ht="15" hidden="false" customHeight="false" outlineLevel="0" collapsed="false">
      <c r="A22454" s="0" t="s">
        <v>7726</v>
      </c>
      <c r="B22454" s="0" t="n">
        <f aca="false">HOUR(C22454)</f>
        <v>4</v>
      </c>
      <c r="C22454" s="1" t="n">
        <v>41379.2069444444</v>
      </c>
      <c r="D22454" s="0" t="s">
        <v>40131</v>
      </c>
    </row>
    <row r="22455" customFormat="false" ht="15" hidden="false" customHeight="false" outlineLevel="0" collapsed="false">
      <c r="A22455" s="0" t="s">
        <v>40132</v>
      </c>
      <c r="B22455" s="0" t="n">
        <f aca="false">HOUR(C22455)</f>
        <v>4</v>
      </c>
      <c r="C22455" s="1" t="n">
        <v>41379.2069444444</v>
      </c>
      <c r="D22455" s="0" t="s">
        <v>40133</v>
      </c>
    </row>
    <row r="22456" customFormat="false" ht="15" hidden="false" customHeight="false" outlineLevel="0" collapsed="false">
      <c r="A22456" s="0" t="s">
        <v>40134</v>
      </c>
      <c r="B22456" s="0" t="n">
        <f aca="false">HOUR(C22456)</f>
        <v>4</v>
      </c>
      <c r="C22456" s="1" t="n">
        <v>41379.2069444444</v>
      </c>
      <c r="D22456" s="0" t="s">
        <v>40135</v>
      </c>
    </row>
    <row r="22457" customFormat="false" ht="15" hidden="false" customHeight="false" outlineLevel="0" collapsed="false">
      <c r="A22457" s="0" t="s">
        <v>40136</v>
      </c>
      <c r="B22457" s="0" t="n">
        <f aca="false">HOUR(C22457)</f>
        <v>4</v>
      </c>
      <c r="C22457" s="1" t="n">
        <v>41379.2069444444</v>
      </c>
      <c r="D22457" s="0" t="s">
        <v>40137</v>
      </c>
    </row>
    <row r="22458" customFormat="false" ht="15" hidden="false" customHeight="false" outlineLevel="0" collapsed="false">
      <c r="A22458" s="0" t="s">
        <v>40138</v>
      </c>
      <c r="B22458" s="0" t="n">
        <f aca="false">HOUR(C22458)</f>
        <v>4</v>
      </c>
      <c r="C22458" s="1" t="n">
        <v>41379.2069444444</v>
      </c>
      <c r="D22458" s="0" t="s">
        <v>40139</v>
      </c>
    </row>
    <row r="22459" customFormat="false" ht="15" hidden="false" customHeight="false" outlineLevel="0" collapsed="false">
      <c r="A22459" s="0" t="s">
        <v>40140</v>
      </c>
      <c r="B22459" s="0" t="n">
        <f aca="false">HOUR(C22459)</f>
        <v>4</v>
      </c>
      <c r="C22459" s="1" t="n">
        <v>41379.2069444444</v>
      </c>
      <c r="D22459" s="0" t="s">
        <v>40141</v>
      </c>
    </row>
    <row r="22460" customFormat="false" ht="15" hidden="false" customHeight="false" outlineLevel="0" collapsed="false">
      <c r="A22460" s="0" t="s">
        <v>40142</v>
      </c>
      <c r="B22460" s="0" t="n">
        <f aca="false">HOUR(C22460)</f>
        <v>4</v>
      </c>
      <c r="C22460" s="1" t="n">
        <v>41379.2069444444</v>
      </c>
      <c r="D22460" s="0" t="s">
        <v>40143</v>
      </c>
    </row>
    <row r="22461" customFormat="false" ht="15" hidden="false" customHeight="false" outlineLevel="0" collapsed="false">
      <c r="A22461" s="0" t="s">
        <v>40144</v>
      </c>
      <c r="B22461" s="0" t="n">
        <f aca="false">HOUR(C22461)</f>
        <v>4</v>
      </c>
      <c r="C22461" s="1" t="n">
        <v>41379.2069444444</v>
      </c>
      <c r="D22461" s="0" t="s">
        <v>40145</v>
      </c>
    </row>
    <row r="22462" customFormat="false" ht="15" hidden="false" customHeight="false" outlineLevel="0" collapsed="false">
      <c r="A22462" s="0" t="s">
        <v>40146</v>
      </c>
      <c r="B22462" s="0" t="n">
        <f aca="false">HOUR(C22462)</f>
        <v>4</v>
      </c>
      <c r="C22462" s="1" t="n">
        <v>41379.2069444444</v>
      </c>
      <c r="D22462" s="0" t="s">
        <v>40147</v>
      </c>
    </row>
    <row r="22463" customFormat="false" ht="15" hidden="false" customHeight="false" outlineLevel="0" collapsed="false">
      <c r="A22463" s="0" t="s">
        <v>40148</v>
      </c>
      <c r="B22463" s="0" t="n">
        <f aca="false">HOUR(C22463)</f>
        <v>4</v>
      </c>
      <c r="C22463" s="1" t="n">
        <v>41379.2069444444</v>
      </c>
      <c r="D22463" s="0" t="s">
        <v>40149</v>
      </c>
    </row>
    <row r="22464" customFormat="false" ht="15" hidden="false" customHeight="false" outlineLevel="0" collapsed="false">
      <c r="A22464" s="0" t="s">
        <v>22257</v>
      </c>
      <c r="B22464" s="0" t="n">
        <f aca="false">HOUR(C22464)</f>
        <v>4</v>
      </c>
      <c r="C22464" s="1" t="n">
        <v>41379.2069444444</v>
      </c>
      <c r="D22464" s="0" t="s">
        <v>40150</v>
      </c>
    </row>
    <row r="22465" customFormat="false" ht="15" hidden="false" customHeight="false" outlineLevel="0" collapsed="false">
      <c r="A22465" s="0" t="s">
        <v>40151</v>
      </c>
      <c r="B22465" s="0" t="n">
        <f aca="false">HOUR(C22465)</f>
        <v>4</v>
      </c>
      <c r="C22465" s="1" t="n">
        <v>41379.2069444444</v>
      </c>
      <c r="D22465" s="0" t="s">
        <v>40152</v>
      </c>
    </row>
    <row r="22466" customFormat="false" ht="15" hidden="false" customHeight="false" outlineLevel="0" collapsed="false">
      <c r="A22466" s="0" t="s">
        <v>40153</v>
      </c>
      <c r="B22466" s="0" t="n">
        <f aca="false">HOUR(C22466)</f>
        <v>4</v>
      </c>
      <c r="C22466" s="1" t="n">
        <v>41379.2069444444</v>
      </c>
      <c r="D22466" s="0" t="s">
        <v>40154</v>
      </c>
    </row>
    <row r="22467" customFormat="false" ht="15" hidden="false" customHeight="false" outlineLevel="0" collapsed="false">
      <c r="A22467" s="0" t="s">
        <v>40155</v>
      </c>
      <c r="B22467" s="0" t="n">
        <f aca="false">HOUR(C22467)</f>
        <v>4</v>
      </c>
      <c r="C22467" s="1" t="n">
        <v>41379.2069444444</v>
      </c>
      <c r="D22467" s="0" t="s">
        <v>40156</v>
      </c>
    </row>
    <row r="22468" customFormat="false" ht="15" hidden="false" customHeight="false" outlineLevel="0" collapsed="false">
      <c r="A22468" s="0" t="s">
        <v>40157</v>
      </c>
      <c r="B22468" s="0" t="n">
        <f aca="false">HOUR(C22468)</f>
        <v>4</v>
      </c>
      <c r="C22468" s="1" t="n">
        <v>41379.2069444444</v>
      </c>
      <c r="D22468" s="0" t="s">
        <v>40158</v>
      </c>
    </row>
    <row r="22469" customFormat="false" ht="15" hidden="false" customHeight="false" outlineLevel="0" collapsed="false">
      <c r="A22469" s="0" t="s">
        <v>40159</v>
      </c>
      <c r="B22469" s="0" t="n">
        <f aca="false">HOUR(C22469)</f>
        <v>4</v>
      </c>
      <c r="C22469" s="1" t="n">
        <v>41379.2069444444</v>
      </c>
      <c r="D22469" s="0" t="s">
        <v>40160</v>
      </c>
    </row>
    <row r="22470" customFormat="false" ht="15" hidden="false" customHeight="false" outlineLevel="0" collapsed="false">
      <c r="A22470" s="0" t="s">
        <v>13015</v>
      </c>
      <c r="B22470" s="0" t="n">
        <f aca="false">HOUR(C22470)</f>
        <v>4</v>
      </c>
      <c r="C22470" s="1" t="n">
        <v>41379.2069444444</v>
      </c>
      <c r="D22470" s="0" t="s">
        <v>40161</v>
      </c>
    </row>
    <row r="22471" customFormat="false" ht="15" hidden="false" customHeight="false" outlineLevel="0" collapsed="false">
      <c r="A22471" s="0" t="s">
        <v>40162</v>
      </c>
      <c r="B22471" s="0" t="n">
        <f aca="false">HOUR(C22471)</f>
        <v>4</v>
      </c>
      <c r="C22471" s="1" t="n">
        <v>41379.2069444444</v>
      </c>
      <c r="D22471" s="0" t="s">
        <v>40163</v>
      </c>
    </row>
    <row r="22472" customFormat="false" ht="15" hidden="false" customHeight="false" outlineLevel="0" collapsed="false">
      <c r="A22472" s="0" t="s">
        <v>33579</v>
      </c>
      <c r="B22472" s="0" t="n">
        <f aca="false">HOUR(C22472)</f>
        <v>4</v>
      </c>
      <c r="C22472" s="1" t="n">
        <v>41379.2069444444</v>
      </c>
      <c r="D22472" s="0" t="s">
        <v>40164</v>
      </c>
    </row>
    <row r="22473" customFormat="false" ht="15" hidden="false" customHeight="false" outlineLevel="0" collapsed="false">
      <c r="A22473" s="0" t="s">
        <v>40165</v>
      </c>
      <c r="B22473" s="0" t="n">
        <f aca="false">HOUR(C22473)</f>
        <v>4</v>
      </c>
      <c r="C22473" s="1" t="n">
        <v>41379.2069444444</v>
      </c>
      <c r="D22473" s="0" t="s">
        <v>40166</v>
      </c>
    </row>
    <row r="22474" customFormat="false" ht="15" hidden="false" customHeight="false" outlineLevel="0" collapsed="false">
      <c r="A22474" s="0" t="s">
        <v>23514</v>
      </c>
      <c r="B22474" s="0" t="n">
        <f aca="false">HOUR(C22474)</f>
        <v>4</v>
      </c>
      <c r="C22474" s="1" t="n">
        <v>41379.2069444444</v>
      </c>
      <c r="D22474" s="0" t="s">
        <v>40167</v>
      </c>
    </row>
    <row r="22475" customFormat="false" ht="15" hidden="false" customHeight="false" outlineLevel="0" collapsed="false">
      <c r="A22475" s="0" t="s">
        <v>40168</v>
      </c>
      <c r="B22475" s="0" t="n">
        <f aca="false">HOUR(C22475)</f>
        <v>4</v>
      </c>
      <c r="C22475" s="1" t="n">
        <v>41379.2069444444</v>
      </c>
      <c r="D22475" s="0" t="s">
        <v>40169</v>
      </c>
    </row>
    <row r="22476" customFormat="false" ht="15" hidden="false" customHeight="false" outlineLevel="0" collapsed="false">
      <c r="A22476" s="0" t="s">
        <v>40170</v>
      </c>
      <c r="B22476" s="0" t="n">
        <f aca="false">HOUR(C22476)</f>
        <v>4</v>
      </c>
      <c r="C22476" s="1" t="n">
        <v>41379.2069444444</v>
      </c>
      <c r="D22476" s="0" t="s">
        <v>40171</v>
      </c>
    </row>
    <row r="22477" customFormat="false" ht="15" hidden="false" customHeight="false" outlineLevel="0" collapsed="false">
      <c r="A22477" s="0" t="s">
        <v>40172</v>
      </c>
      <c r="B22477" s="0" t="n">
        <f aca="false">HOUR(C22477)</f>
        <v>4</v>
      </c>
      <c r="C22477" s="1" t="n">
        <v>41379.2069444444</v>
      </c>
      <c r="D22477" s="0" t="s">
        <v>40173</v>
      </c>
    </row>
    <row r="22478" customFormat="false" ht="15" hidden="false" customHeight="false" outlineLevel="0" collapsed="false">
      <c r="A22478" s="0" t="s">
        <v>40174</v>
      </c>
      <c r="B22478" s="0" t="n">
        <f aca="false">HOUR(C22478)</f>
        <v>4</v>
      </c>
      <c r="C22478" s="1" t="n">
        <v>41379.2069444444</v>
      </c>
      <c r="D22478" s="0" t="s">
        <v>40175</v>
      </c>
    </row>
    <row r="22479" customFormat="false" ht="15" hidden="false" customHeight="false" outlineLevel="0" collapsed="false">
      <c r="A22479" s="0" t="s">
        <v>40176</v>
      </c>
      <c r="B22479" s="0" t="n">
        <f aca="false">HOUR(C22479)</f>
        <v>4</v>
      </c>
      <c r="C22479" s="1" t="n">
        <v>41379.2069444444</v>
      </c>
      <c r="D22479" s="0" t="s">
        <v>40177</v>
      </c>
    </row>
    <row r="22480" customFormat="false" ht="15" hidden="false" customHeight="false" outlineLevel="0" collapsed="false">
      <c r="A22480" s="0" t="s">
        <v>40178</v>
      </c>
      <c r="B22480" s="0" t="n">
        <f aca="false">HOUR(C22480)</f>
        <v>4</v>
      </c>
      <c r="C22480" s="1" t="n">
        <v>41379.2069444444</v>
      </c>
      <c r="D22480" s="0" t="s">
        <v>40179</v>
      </c>
    </row>
    <row r="22481" customFormat="false" ht="15" hidden="false" customHeight="false" outlineLevel="0" collapsed="false">
      <c r="A22481" s="0" t="s">
        <v>40180</v>
      </c>
      <c r="B22481" s="0" t="n">
        <f aca="false">HOUR(C22481)</f>
        <v>4</v>
      </c>
      <c r="C22481" s="1" t="n">
        <v>41379.2069444444</v>
      </c>
      <c r="D22481" s="0" t="s">
        <v>40181</v>
      </c>
    </row>
    <row r="22482" customFormat="false" ht="15" hidden="false" customHeight="false" outlineLevel="0" collapsed="false">
      <c r="A22482" s="0" t="s">
        <v>40182</v>
      </c>
      <c r="B22482" s="0" t="n">
        <f aca="false">HOUR(C22482)</f>
        <v>4</v>
      </c>
      <c r="C22482" s="1" t="n">
        <v>41379.2069444444</v>
      </c>
      <c r="D22482" s="0" t="s">
        <v>40183</v>
      </c>
    </row>
    <row r="22483" customFormat="false" ht="15" hidden="false" customHeight="false" outlineLevel="0" collapsed="false">
      <c r="A22483" s="0" t="s">
        <v>12745</v>
      </c>
      <c r="B22483" s="0" t="n">
        <f aca="false">HOUR(C22483)</f>
        <v>4</v>
      </c>
      <c r="C22483" s="1" t="n">
        <v>41379.2069444444</v>
      </c>
      <c r="D22483" s="0" t="s">
        <v>40184</v>
      </c>
    </row>
    <row r="22484" customFormat="false" ht="15" hidden="false" customHeight="false" outlineLevel="0" collapsed="false">
      <c r="A22484" s="0" t="s">
        <v>40185</v>
      </c>
      <c r="B22484" s="0" t="n">
        <f aca="false">HOUR(C22484)</f>
        <v>4</v>
      </c>
      <c r="C22484" s="1" t="n">
        <v>41379.2069444444</v>
      </c>
      <c r="D22484" s="0" t="s">
        <v>40186</v>
      </c>
    </row>
    <row r="22485" customFormat="false" ht="15" hidden="false" customHeight="false" outlineLevel="0" collapsed="false">
      <c r="A22485" s="0" t="s">
        <v>40187</v>
      </c>
      <c r="B22485" s="0" t="n">
        <f aca="false">HOUR(C22485)</f>
        <v>4</v>
      </c>
      <c r="C22485" s="1" t="n">
        <v>41379.2069444444</v>
      </c>
      <c r="D22485" s="0" t="s">
        <v>40188</v>
      </c>
    </row>
    <row r="22486" customFormat="false" ht="15" hidden="false" customHeight="false" outlineLevel="0" collapsed="false">
      <c r="A22486" s="0" t="s">
        <v>40189</v>
      </c>
      <c r="B22486" s="0" t="n">
        <f aca="false">HOUR(C22486)</f>
        <v>4</v>
      </c>
      <c r="C22486" s="1" t="n">
        <v>41379.2069444444</v>
      </c>
      <c r="D22486" s="0" t="s">
        <v>40190</v>
      </c>
    </row>
    <row r="22487" customFormat="false" ht="15" hidden="false" customHeight="false" outlineLevel="0" collapsed="false">
      <c r="A22487" s="0" t="s">
        <v>24779</v>
      </c>
      <c r="B22487" s="0" t="n">
        <f aca="false">HOUR(C22487)</f>
        <v>4</v>
      </c>
      <c r="C22487" s="1" t="n">
        <v>41379.2069444444</v>
      </c>
      <c r="D22487" s="0" t="s">
        <v>40191</v>
      </c>
    </row>
    <row r="22488" customFormat="false" ht="15" hidden="false" customHeight="false" outlineLevel="0" collapsed="false">
      <c r="A22488" s="0" t="s">
        <v>40192</v>
      </c>
      <c r="B22488" s="0" t="n">
        <f aca="false">HOUR(C22488)</f>
        <v>4</v>
      </c>
      <c r="C22488" s="1" t="n">
        <v>41379.2069444444</v>
      </c>
      <c r="D22488" s="0" t="s">
        <v>40193</v>
      </c>
    </row>
    <row r="22489" customFormat="false" ht="15" hidden="false" customHeight="false" outlineLevel="0" collapsed="false">
      <c r="A22489" s="0" t="s">
        <v>40194</v>
      </c>
      <c r="B22489" s="0" t="n">
        <f aca="false">HOUR(C22489)</f>
        <v>4</v>
      </c>
      <c r="C22489" s="1" t="n">
        <v>41379.2069444444</v>
      </c>
      <c r="D22489" s="0" t="s">
        <v>40195</v>
      </c>
    </row>
    <row r="22490" customFormat="false" ht="15" hidden="false" customHeight="false" outlineLevel="0" collapsed="false">
      <c r="A22490" s="0" t="s">
        <v>40196</v>
      </c>
      <c r="B22490" s="0" t="n">
        <f aca="false">HOUR(C22490)</f>
        <v>4</v>
      </c>
      <c r="C22490" s="1" t="n">
        <v>41379.2069444444</v>
      </c>
      <c r="D22490" s="0" t="s">
        <v>40197</v>
      </c>
    </row>
    <row r="22491" customFormat="false" ht="15" hidden="false" customHeight="false" outlineLevel="0" collapsed="false">
      <c r="A22491" s="0" t="s">
        <v>40198</v>
      </c>
      <c r="B22491" s="0" t="n">
        <f aca="false">HOUR(C22491)</f>
        <v>4</v>
      </c>
      <c r="C22491" s="1" t="n">
        <v>41379.2069444444</v>
      </c>
      <c r="D22491" s="0" t="s">
        <v>40199</v>
      </c>
    </row>
    <row r="22492" customFormat="false" ht="15" hidden="false" customHeight="false" outlineLevel="0" collapsed="false">
      <c r="A22492" s="0" t="s">
        <v>40200</v>
      </c>
      <c r="B22492" s="0" t="n">
        <f aca="false">HOUR(C22492)</f>
        <v>4</v>
      </c>
      <c r="C22492" s="1" t="n">
        <v>41379.2069444444</v>
      </c>
      <c r="D22492" s="0" t="s">
        <v>40201</v>
      </c>
    </row>
    <row r="22493" customFormat="false" ht="15" hidden="false" customHeight="false" outlineLevel="0" collapsed="false">
      <c r="A22493" s="0" t="s">
        <v>33356</v>
      </c>
      <c r="B22493" s="0" t="n">
        <f aca="false">HOUR(C22493)</f>
        <v>4</v>
      </c>
      <c r="C22493" s="1" t="n">
        <v>41379.2069444444</v>
      </c>
      <c r="D22493" s="0" t="s">
        <v>40202</v>
      </c>
    </row>
    <row r="22494" customFormat="false" ht="15" hidden="false" customHeight="false" outlineLevel="0" collapsed="false">
      <c r="A22494" s="0" t="s">
        <v>40203</v>
      </c>
      <c r="B22494" s="0" t="n">
        <f aca="false">HOUR(C22494)</f>
        <v>4</v>
      </c>
      <c r="C22494" s="1" t="n">
        <v>41379.2069444444</v>
      </c>
      <c r="D22494" s="0" t="s">
        <v>40204</v>
      </c>
    </row>
    <row r="22495" customFormat="false" ht="15" hidden="false" customHeight="false" outlineLevel="0" collapsed="false">
      <c r="A22495" s="0" t="s">
        <v>40205</v>
      </c>
      <c r="B22495" s="0" t="n">
        <f aca="false">HOUR(C22495)</f>
        <v>4</v>
      </c>
      <c r="C22495" s="1" t="n">
        <v>41379.2069444444</v>
      </c>
      <c r="D22495" s="0" t="s">
        <v>40206</v>
      </c>
    </row>
    <row r="22496" customFormat="false" ht="15" hidden="false" customHeight="false" outlineLevel="0" collapsed="false">
      <c r="A22496" s="0" t="s">
        <v>40207</v>
      </c>
      <c r="B22496" s="0" t="n">
        <f aca="false">HOUR(C22496)</f>
        <v>4</v>
      </c>
      <c r="C22496" s="1" t="n">
        <v>41379.2069444444</v>
      </c>
      <c r="D22496" s="0" t="s">
        <v>40208</v>
      </c>
    </row>
    <row r="22497" customFormat="false" ht="15" hidden="false" customHeight="false" outlineLevel="0" collapsed="false">
      <c r="A22497" s="0" t="s">
        <v>40209</v>
      </c>
      <c r="B22497" s="0" t="n">
        <f aca="false">HOUR(C22497)</f>
        <v>4</v>
      </c>
      <c r="C22497" s="1" t="n">
        <v>41379.2069444444</v>
      </c>
      <c r="D22497" s="0" t="s">
        <v>40210</v>
      </c>
    </row>
    <row r="22498" customFormat="false" ht="15" hidden="false" customHeight="false" outlineLevel="0" collapsed="false">
      <c r="A22498" s="0" t="s">
        <v>40211</v>
      </c>
      <c r="B22498" s="0" t="n">
        <f aca="false">HOUR(C22498)</f>
        <v>4</v>
      </c>
      <c r="C22498" s="1" t="n">
        <v>41379.2069444444</v>
      </c>
      <c r="D22498" s="0" t="s">
        <v>40212</v>
      </c>
    </row>
    <row r="22499" customFormat="false" ht="15" hidden="false" customHeight="false" outlineLevel="0" collapsed="false">
      <c r="A22499" s="0" t="s">
        <v>20950</v>
      </c>
      <c r="B22499" s="0" t="n">
        <f aca="false">HOUR(C22499)</f>
        <v>4</v>
      </c>
      <c r="C22499" s="1" t="n">
        <v>41379.2069444444</v>
      </c>
      <c r="D22499" s="0" t="s">
        <v>40213</v>
      </c>
    </row>
    <row r="22500" customFormat="false" ht="15" hidden="false" customHeight="false" outlineLevel="0" collapsed="false">
      <c r="A22500" s="0" t="s">
        <v>40214</v>
      </c>
      <c r="B22500" s="0" t="n">
        <f aca="false">HOUR(C22500)</f>
        <v>4</v>
      </c>
      <c r="C22500" s="1" t="n">
        <v>41379.2069444444</v>
      </c>
      <c r="D22500" s="0" t="s">
        <v>40215</v>
      </c>
    </row>
    <row r="22501" customFormat="false" ht="15" hidden="false" customHeight="false" outlineLevel="0" collapsed="false">
      <c r="A22501" s="0" t="s">
        <v>40216</v>
      </c>
      <c r="B22501" s="0" t="n">
        <f aca="false">HOUR(C22501)</f>
        <v>4</v>
      </c>
      <c r="C22501" s="1" t="n">
        <v>41379.2069444444</v>
      </c>
      <c r="D22501" s="0" t="s">
        <v>40217</v>
      </c>
    </row>
    <row r="22502" customFormat="false" ht="15" hidden="false" customHeight="false" outlineLevel="0" collapsed="false">
      <c r="A22502" s="0" t="s">
        <v>40218</v>
      </c>
      <c r="B22502" s="0" t="n">
        <f aca="false">HOUR(C22502)</f>
        <v>4</v>
      </c>
      <c r="C22502" s="1" t="n">
        <v>41379.2069444444</v>
      </c>
      <c r="D22502" s="0" t="s">
        <v>40219</v>
      </c>
    </row>
    <row r="22503" customFormat="false" ht="15" hidden="false" customHeight="false" outlineLevel="0" collapsed="false">
      <c r="A22503" s="0" t="s">
        <v>40220</v>
      </c>
      <c r="B22503" s="0" t="n">
        <f aca="false">HOUR(C22503)</f>
        <v>4</v>
      </c>
      <c r="C22503" s="1" t="n">
        <v>41379.2069444444</v>
      </c>
      <c r="D22503" s="0" t="s">
        <v>40221</v>
      </c>
    </row>
    <row r="22504" customFormat="false" ht="15" hidden="false" customHeight="false" outlineLevel="0" collapsed="false">
      <c r="A22504" s="0" t="s">
        <v>40222</v>
      </c>
      <c r="B22504" s="0" t="n">
        <f aca="false">HOUR(C22504)</f>
        <v>4</v>
      </c>
      <c r="C22504" s="1" t="n">
        <v>41379.2069444444</v>
      </c>
      <c r="D22504" s="0" t="s">
        <v>40223</v>
      </c>
    </row>
    <row r="22505" customFormat="false" ht="15" hidden="false" customHeight="false" outlineLevel="0" collapsed="false">
      <c r="A22505" s="0" t="s">
        <v>40224</v>
      </c>
      <c r="B22505" s="0" t="n">
        <f aca="false">HOUR(C22505)</f>
        <v>4</v>
      </c>
      <c r="C22505" s="1" t="n">
        <v>41379.2069444444</v>
      </c>
      <c r="D22505" s="0" t="s">
        <v>40225</v>
      </c>
    </row>
    <row r="22506" customFormat="false" ht="15" hidden="false" customHeight="false" outlineLevel="0" collapsed="false">
      <c r="A22506" s="0" t="s">
        <v>40226</v>
      </c>
      <c r="B22506" s="0" t="n">
        <f aca="false">HOUR(C22506)</f>
        <v>4</v>
      </c>
      <c r="C22506" s="1" t="n">
        <v>41379.2069444444</v>
      </c>
      <c r="D22506" s="0" t="s">
        <v>40227</v>
      </c>
    </row>
    <row r="22507" customFormat="false" ht="15" hidden="false" customHeight="false" outlineLevel="0" collapsed="false">
      <c r="A22507" s="0" t="s">
        <v>40228</v>
      </c>
      <c r="B22507" s="0" t="n">
        <f aca="false">HOUR(C22507)</f>
        <v>4</v>
      </c>
      <c r="C22507" s="1" t="n">
        <v>41379.2069444444</v>
      </c>
      <c r="D22507" s="0" t="s">
        <v>40229</v>
      </c>
    </row>
    <row r="22508" customFormat="false" ht="15" hidden="false" customHeight="false" outlineLevel="0" collapsed="false">
      <c r="A22508" s="0" t="s">
        <v>40230</v>
      </c>
      <c r="B22508" s="0" t="n">
        <f aca="false">HOUR(C22508)</f>
        <v>4</v>
      </c>
      <c r="C22508" s="1" t="n">
        <v>41379.2069444444</v>
      </c>
      <c r="D22508" s="0" t="s">
        <v>40231</v>
      </c>
    </row>
    <row r="22509" customFormat="false" ht="15" hidden="false" customHeight="false" outlineLevel="0" collapsed="false">
      <c r="A22509" s="0" t="s">
        <v>40232</v>
      </c>
      <c r="B22509" s="0" t="n">
        <f aca="false">HOUR(C22509)</f>
        <v>4</v>
      </c>
      <c r="C22509" s="1" t="n">
        <v>41379.2069444444</v>
      </c>
      <c r="D22509" s="0" t="s">
        <v>40233</v>
      </c>
    </row>
    <row r="22510" customFormat="false" ht="15" hidden="false" customHeight="false" outlineLevel="0" collapsed="false">
      <c r="A22510" s="0" t="s">
        <v>40234</v>
      </c>
      <c r="B22510" s="0" t="n">
        <f aca="false">HOUR(C22510)</f>
        <v>4</v>
      </c>
      <c r="C22510" s="1" t="n">
        <v>41379.2069444444</v>
      </c>
      <c r="D22510" s="0" t="s">
        <v>40235</v>
      </c>
    </row>
    <row r="22511" customFormat="false" ht="15" hidden="false" customHeight="false" outlineLevel="0" collapsed="false">
      <c r="A22511" s="0" t="s">
        <v>40236</v>
      </c>
      <c r="B22511" s="0" t="n">
        <f aca="false">HOUR(C22511)</f>
        <v>4</v>
      </c>
      <c r="C22511" s="1" t="n">
        <v>41379.2069444444</v>
      </c>
      <c r="D22511" s="0" t="s">
        <v>40237</v>
      </c>
    </row>
    <row r="22512" customFormat="false" ht="15" hidden="false" customHeight="false" outlineLevel="0" collapsed="false">
      <c r="A22512" s="0" t="s">
        <v>40238</v>
      </c>
      <c r="B22512" s="0" t="n">
        <f aca="false">HOUR(C22512)</f>
        <v>4</v>
      </c>
      <c r="C22512" s="1" t="n">
        <v>41379.2069444444</v>
      </c>
      <c r="D22512" s="0" t="s">
        <v>40239</v>
      </c>
    </row>
    <row r="22513" customFormat="false" ht="15" hidden="false" customHeight="false" outlineLevel="0" collapsed="false">
      <c r="A22513" s="0" t="s">
        <v>40240</v>
      </c>
      <c r="B22513" s="0" t="n">
        <f aca="false">HOUR(C22513)</f>
        <v>4</v>
      </c>
      <c r="C22513" s="1" t="n">
        <v>41379.2069444444</v>
      </c>
      <c r="D22513" s="0" t="s">
        <v>40241</v>
      </c>
    </row>
    <row r="22514" customFormat="false" ht="15" hidden="false" customHeight="false" outlineLevel="0" collapsed="false">
      <c r="A22514" s="0" t="s">
        <v>19155</v>
      </c>
      <c r="B22514" s="0" t="n">
        <f aca="false">HOUR(C22514)</f>
        <v>4</v>
      </c>
      <c r="C22514" s="1" t="n">
        <v>41379.2069444444</v>
      </c>
      <c r="D22514" s="0" t="s">
        <v>40242</v>
      </c>
    </row>
    <row r="22515" customFormat="false" ht="15" hidden="false" customHeight="false" outlineLevel="0" collapsed="false">
      <c r="A22515" s="0" t="s">
        <v>40243</v>
      </c>
      <c r="B22515" s="0" t="n">
        <f aca="false">HOUR(C22515)</f>
        <v>4</v>
      </c>
      <c r="C22515" s="1" t="n">
        <v>41379.2069444444</v>
      </c>
      <c r="D22515" s="0" t="s">
        <v>40244</v>
      </c>
    </row>
    <row r="22516" customFormat="false" ht="15" hidden="false" customHeight="false" outlineLevel="0" collapsed="false">
      <c r="A22516" s="0" t="s">
        <v>1993</v>
      </c>
      <c r="B22516" s="0" t="n">
        <f aca="false">HOUR(C22516)</f>
        <v>4</v>
      </c>
      <c r="C22516" s="1" t="n">
        <v>41379.2069444444</v>
      </c>
      <c r="D22516" s="0" t="s">
        <v>40245</v>
      </c>
    </row>
    <row r="22517" customFormat="false" ht="15" hidden="false" customHeight="false" outlineLevel="0" collapsed="false">
      <c r="A22517" s="0" t="s">
        <v>18354</v>
      </c>
      <c r="B22517" s="0" t="n">
        <f aca="false">HOUR(C22517)</f>
        <v>4</v>
      </c>
      <c r="C22517" s="1" t="n">
        <v>41379.2069444444</v>
      </c>
      <c r="D22517" s="0" t="s">
        <v>40246</v>
      </c>
    </row>
    <row r="22518" customFormat="false" ht="15" hidden="false" customHeight="false" outlineLevel="0" collapsed="false">
      <c r="A22518" s="0" t="s">
        <v>40247</v>
      </c>
      <c r="B22518" s="0" t="n">
        <f aca="false">HOUR(C22518)</f>
        <v>4</v>
      </c>
      <c r="C22518" s="1" t="n">
        <v>41379.2069444444</v>
      </c>
      <c r="D22518" s="0" t="s">
        <v>40248</v>
      </c>
    </row>
    <row r="22519" customFormat="false" ht="15" hidden="false" customHeight="false" outlineLevel="0" collapsed="false">
      <c r="A22519" s="0" t="s">
        <v>36644</v>
      </c>
      <c r="B22519" s="0" t="n">
        <f aca="false">HOUR(C22519)</f>
        <v>4</v>
      </c>
      <c r="C22519" s="1" t="n">
        <v>41379.2069444444</v>
      </c>
      <c r="D22519" s="0" t="s">
        <v>40249</v>
      </c>
    </row>
    <row r="22520" customFormat="false" ht="15" hidden="false" customHeight="false" outlineLevel="0" collapsed="false">
      <c r="A22520" s="0" t="s">
        <v>6901</v>
      </c>
      <c r="B22520" s="0" t="n">
        <f aca="false">HOUR(C22520)</f>
        <v>4</v>
      </c>
      <c r="C22520" s="1" t="n">
        <v>41379.2069444444</v>
      </c>
      <c r="D22520" s="0" t="s">
        <v>40250</v>
      </c>
    </row>
    <row r="22521" customFormat="false" ht="15" hidden="false" customHeight="false" outlineLevel="0" collapsed="false">
      <c r="A22521" s="0" t="s">
        <v>40251</v>
      </c>
      <c r="B22521" s="0" t="n">
        <f aca="false">HOUR(C22521)</f>
        <v>4</v>
      </c>
      <c r="C22521" s="1" t="n">
        <v>41379.2069444444</v>
      </c>
      <c r="D22521" s="0" t="s">
        <v>40252</v>
      </c>
    </row>
    <row r="22522" customFormat="false" ht="15" hidden="false" customHeight="false" outlineLevel="0" collapsed="false">
      <c r="A22522" s="0" t="s">
        <v>40253</v>
      </c>
      <c r="B22522" s="0" t="n">
        <f aca="false">HOUR(C22522)</f>
        <v>4</v>
      </c>
      <c r="C22522" s="1" t="n">
        <v>41379.2069444444</v>
      </c>
      <c r="D22522" s="0" t="s">
        <v>40254</v>
      </c>
    </row>
    <row r="22523" customFormat="false" ht="15" hidden="false" customHeight="false" outlineLevel="0" collapsed="false">
      <c r="A22523" s="0" t="s">
        <v>16349</v>
      </c>
      <c r="B22523" s="0" t="n">
        <f aca="false">HOUR(C22523)</f>
        <v>4</v>
      </c>
      <c r="C22523" s="1" t="n">
        <v>41379.2069444444</v>
      </c>
      <c r="D22523" s="0" t="s">
        <v>40255</v>
      </c>
    </row>
    <row r="22524" customFormat="false" ht="15" hidden="false" customHeight="false" outlineLevel="0" collapsed="false">
      <c r="A22524" s="0" t="s">
        <v>40256</v>
      </c>
      <c r="B22524" s="0" t="n">
        <f aca="false">HOUR(C22524)</f>
        <v>4</v>
      </c>
      <c r="C22524" s="1" t="n">
        <v>41379.2069444444</v>
      </c>
      <c r="D22524" s="0" t="s">
        <v>40257</v>
      </c>
    </row>
    <row r="22525" customFormat="false" ht="15" hidden="false" customHeight="false" outlineLevel="0" collapsed="false">
      <c r="A22525" s="0" t="s">
        <v>40258</v>
      </c>
      <c r="B22525" s="0" t="n">
        <f aca="false">HOUR(C22525)</f>
        <v>4</v>
      </c>
      <c r="C22525" s="1" t="n">
        <v>41379.2069444444</v>
      </c>
      <c r="D22525" s="0" t="s">
        <v>40259</v>
      </c>
    </row>
    <row r="22526" customFormat="false" ht="15" hidden="false" customHeight="false" outlineLevel="0" collapsed="false">
      <c r="A22526" s="0" t="s">
        <v>40260</v>
      </c>
      <c r="B22526" s="0" t="n">
        <f aca="false">HOUR(C22526)</f>
        <v>4</v>
      </c>
      <c r="C22526" s="1" t="n">
        <v>41379.2069444444</v>
      </c>
      <c r="D22526" s="0" t="s">
        <v>40261</v>
      </c>
    </row>
    <row r="22527" customFormat="false" ht="15" hidden="false" customHeight="false" outlineLevel="0" collapsed="false">
      <c r="A22527" s="0" t="s">
        <v>40262</v>
      </c>
      <c r="B22527" s="0" t="n">
        <f aca="false">HOUR(C22527)</f>
        <v>4</v>
      </c>
      <c r="C22527" s="1" t="n">
        <v>41379.2069444444</v>
      </c>
      <c r="D22527" s="0" t="s">
        <v>40263</v>
      </c>
    </row>
    <row r="22528" customFormat="false" ht="15" hidden="false" customHeight="false" outlineLevel="0" collapsed="false">
      <c r="A22528" s="0" t="s">
        <v>40264</v>
      </c>
      <c r="B22528" s="0" t="n">
        <f aca="false">HOUR(C22528)</f>
        <v>4</v>
      </c>
      <c r="C22528" s="1" t="n">
        <v>41379.2069444444</v>
      </c>
      <c r="D22528" s="0" t="s">
        <v>40265</v>
      </c>
    </row>
    <row r="22529" customFormat="false" ht="15" hidden="false" customHeight="false" outlineLevel="0" collapsed="false">
      <c r="A22529" s="0" t="s">
        <v>40266</v>
      </c>
      <c r="B22529" s="0" t="n">
        <f aca="false">HOUR(C22529)</f>
        <v>4</v>
      </c>
      <c r="C22529" s="1" t="n">
        <v>41379.2069444444</v>
      </c>
      <c r="D22529" s="0" t="s">
        <v>40267</v>
      </c>
    </row>
    <row r="22530" customFormat="false" ht="15" hidden="false" customHeight="false" outlineLevel="0" collapsed="false">
      <c r="A22530" s="0" t="s">
        <v>38743</v>
      </c>
      <c r="B22530" s="0" t="n">
        <f aca="false">HOUR(C22530)</f>
        <v>4</v>
      </c>
      <c r="C22530" s="1" t="n">
        <v>41379.2069444444</v>
      </c>
      <c r="D22530" s="0" t="s">
        <v>40268</v>
      </c>
    </row>
    <row r="22531" customFormat="false" ht="15" hidden="false" customHeight="false" outlineLevel="0" collapsed="false">
      <c r="A22531" s="0" t="s">
        <v>40269</v>
      </c>
      <c r="B22531" s="0" t="n">
        <f aca="false">HOUR(C22531)</f>
        <v>4</v>
      </c>
      <c r="C22531" s="1" t="n">
        <v>41379.2076388889</v>
      </c>
      <c r="D22531" s="0" t="s">
        <v>40270</v>
      </c>
    </row>
    <row r="22532" customFormat="false" ht="15" hidden="false" customHeight="false" outlineLevel="0" collapsed="false">
      <c r="A22532" s="0" t="s">
        <v>27901</v>
      </c>
      <c r="B22532" s="0" t="n">
        <f aca="false">HOUR(C22532)</f>
        <v>4</v>
      </c>
      <c r="C22532" s="1" t="n">
        <v>41379.2076388889</v>
      </c>
      <c r="D22532" s="0" t="s">
        <v>40271</v>
      </c>
    </row>
    <row r="22533" customFormat="false" ht="15" hidden="false" customHeight="false" outlineLevel="0" collapsed="false">
      <c r="A22533" s="0" t="s">
        <v>40272</v>
      </c>
      <c r="B22533" s="0" t="n">
        <f aca="false">HOUR(C22533)</f>
        <v>4</v>
      </c>
      <c r="C22533" s="1" t="n">
        <v>41379.2076388889</v>
      </c>
      <c r="D22533" s="0" t="s">
        <v>40273</v>
      </c>
    </row>
    <row r="22534" customFormat="false" ht="15" hidden="false" customHeight="false" outlineLevel="0" collapsed="false">
      <c r="A22534" s="0" t="s">
        <v>40274</v>
      </c>
      <c r="B22534" s="0" t="n">
        <f aca="false">HOUR(C22534)</f>
        <v>4</v>
      </c>
      <c r="C22534" s="1" t="n">
        <v>41379.2076388889</v>
      </c>
      <c r="D22534" s="0" t="s">
        <v>40275</v>
      </c>
    </row>
    <row r="22535" customFormat="false" ht="15" hidden="false" customHeight="false" outlineLevel="0" collapsed="false">
      <c r="A22535" s="0" t="s">
        <v>40276</v>
      </c>
      <c r="B22535" s="0" t="n">
        <f aca="false">HOUR(C22535)</f>
        <v>4</v>
      </c>
      <c r="C22535" s="1" t="n">
        <v>41379.2076388889</v>
      </c>
      <c r="D22535" s="0" t="s">
        <v>40277</v>
      </c>
    </row>
    <row r="22536" customFormat="false" ht="15" hidden="false" customHeight="false" outlineLevel="0" collapsed="false">
      <c r="A22536" s="0" t="s">
        <v>40278</v>
      </c>
      <c r="B22536" s="0" t="n">
        <f aca="false">HOUR(C22536)</f>
        <v>4</v>
      </c>
      <c r="C22536" s="1" t="n">
        <v>41379.2076388889</v>
      </c>
      <c r="D22536" s="0" t="s">
        <v>40279</v>
      </c>
    </row>
    <row r="22537" customFormat="false" ht="15" hidden="false" customHeight="false" outlineLevel="0" collapsed="false">
      <c r="A22537" s="0" t="s">
        <v>40280</v>
      </c>
      <c r="B22537" s="0" t="n">
        <f aca="false">HOUR(C22537)</f>
        <v>4</v>
      </c>
      <c r="C22537" s="1" t="n">
        <v>41379.2076388889</v>
      </c>
      <c r="D22537" s="0" t="s">
        <v>40281</v>
      </c>
    </row>
    <row r="22538" customFormat="false" ht="15" hidden="false" customHeight="false" outlineLevel="0" collapsed="false">
      <c r="A22538" s="0" t="s">
        <v>152</v>
      </c>
      <c r="B22538" s="0" t="n">
        <f aca="false">HOUR(C22538)</f>
        <v>4</v>
      </c>
      <c r="C22538" s="1" t="n">
        <v>41379.2076388889</v>
      </c>
      <c r="D22538" s="0" t="s">
        <v>40282</v>
      </c>
    </row>
    <row r="22539" customFormat="false" ht="15" hidden="false" customHeight="false" outlineLevel="0" collapsed="false">
      <c r="A22539" s="0" t="s">
        <v>40283</v>
      </c>
      <c r="B22539" s="0" t="n">
        <f aca="false">HOUR(C22539)</f>
        <v>4</v>
      </c>
      <c r="C22539" s="1" t="n">
        <v>41379.2076388889</v>
      </c>
      <c r="D22539" s="0" t="s">
        <v>40284</v>
      </c>
    </row>
    <row r="22540" customFormat="false" ht="15" hidden="false" customHeight="false" outlineLevel="0" collapsed="false">
      <c r="A22540" s="0" t="s">
        <v>40285</v>
      </c>
      <c r="B22540" s="0" t="n">
        <f aca="false">HOUR(C22540)</f>
        <v>4</v>
      </c>
      <c r="C22540" s="1" t="n">
        <v>41379.2076388889</v>
      </c>
      <c r="D22540" s="0" t="s">
        <v>40286</v>
      </c>
    </row>
    <row r="22541" customFormat="false" ht="15" hidden="false" customHeight="false" outlineLevel="0" collapsed="false">
      <c r="A22541" s="0" t="s">
        <v>40287</v>
      </c>
      <c r="B22541" s="0" t="n">
        <f aca="false">HOUR(C22541)</f>
        <v>4</v>
      </c>
      <c r="C22541" s="1" t="n">
        <v>41379.2076388889</v>
      </c>
      <c r="D22541" s="0" t="s">
        <v>40288</v>
      </c>
    </row>
    <row r="22542" customFormat="false" ht="15" hidden="false" customHeight="false" outlineLevel="0" collapsed="false">
      <c r="A22542" s="0" t="s">
        <v>40287</v>
      </c>
      <c r="B22542" s="0" t="n">
        <f aca="false">HOUR(C22542)</f>
        <v>4</v>
      </c>
      <c r="C22542" s="1" t="n">
        <v>41379.2076388889</v>
      </c>
      <c r="D22542" s="0" t="s">
        <v>40289</v>
      </c>
    </row>
    <row r="22543" customFormat="false" ht="15" hidden="false" customHeight="false" outlineLevel="0" collapsed="false">
      <c r="A22543" s="0" t="s">
        <v>40290</v>
      </c>
      <c r="B22543" s="0" t="n">
        <f aca="false">HOUR(C22543)</f>
        <v>4</v>
      </c>
      <c r="C22543" s="1" t="n">
        <v>41379.2076388889</v>
      </c>
      <c r="D22543" s="0" t="s">
        <v>40291</v>
      </c>
    </row>
    <row r="22544" customFormat="false" ht="15" hidden="false" customHeight="false" outlineLevel="0" collapsed="false">
      <c r="A22544" s="0" t="s">
        <v>40292</v>
      </c>
      <c r="B22544" s="0" t="n">
        <f aca="false">HOUR(C22544)</f>
        <v>4</v>
      </c>
      <c r="C22544" s="1" t="n">
        <v>41379.2076388889</v>
      </c>
      <c r="D22544" s="0" t="s">
        <v>40293</v>
      </c>
    </row>
    <row r="22545" customFormat="false" ht="15" hidden="false" customHeight="false" outlineLevel="0" collapsed="false">
      <c r="A22545" s="0" t="s">
        <v>40294</v>
      </c>
      <c r="B22545" s="0" t="n">
        <f aca="false">HOUR(C22545)</f>
        <v>4</v>
      </c>
      <c r="C22545" s="1" t="n">
        <v>41379.2076388889</v>
      </c>
      <c r="D22545" s="0" t="s">
        <v>40295</v>
      </c>
    </row>
    <row r="22546" customFormat="false" ht="15" hidden="false" customHeight="false" outlineLevel="0" collapsed="false">
      <c r="A22546" s="0" t="s">
        <v>40296</v>
      </c>
      <c r="B22546" s="0" t="n">
        <f aca="false">HOUR(C22546)</f>
        <v>4</v>
      </c>
      <c r="C22546" s="1" t="n">
        <v>41379.2076388889</v>
      </c>
      <c r="D22546" s="0" t="s">
        <v>40297</v>
      </c>
    </row>
    <row r="22547" customFormat="false" ht="15" hidden="false" customHeight="false" outlineLevel="0" collapsed="false">
      <c r="A22547" s="0" t="s">
        <v>40298</v>
      </c>
      <c r="B22547" s="0" t="n">
        <f aca="false">HOUR(C22547)</f>
        <v>4</v>
      </c>
      <c r="C22547" s="1" t="n">
        <v>41379.2076388889</v>
      </c>
      <c r="D22547" s="0" t="s">
        <v>40299</v>
      </c>
    </row>
    <row r="22548" customFormat="false" ht="15" hidden="false" customHeight="false" outlineLevel="0" collapsed="false">
      <c r="A22548" s="0" t="s">
        <v>40300</v>
      </c>
      <c r="B22548" s="0" t="n">
        <f aca="false">HOUR(C22548)</f>
        <v>4</v>
      </c>
      <c r="C22548" s="1" t="n">
        <v>41379.2076388889</v>
      </c>
      <c r="D22548" s="0" t="s">
        <v>40301</v>
      </c>
    </row>
    <row r="22549" customFormat="false" ht="15" hidden="false" customHeight="false" outlineLevel="0" collapsed="false">
      <c r="A22549" s="0" t="s">
        <v>40302</v>
      </c>
      <c r="B22549" s="0" t="n">
        <f aca="false">HOUR(C22549)</f>
        <v>4</v>
      </c>
      <c r="C22549" s="1" t="n">
        <v>41379.2076388889</v>
      </c>
      <c r="D22549" s="0" t="s">
        <v>40303</v>
      </c>
    </row>
    <row r="22550" customFormat="false" ht="15" hidden="false" customHeight="false" outlineLevel="0" collapsed="false">
      <c r="A22550" s="0" t="s">
        <v>35698</v>
      </c>
      <c r="B22550" s="0" t="n">
        <f aca="false">HOUR(C22550)</f>
        <v>4</v>
      </c>
      <c r="C22550" s="1" t="n">
        <v>41379.2076388889</v>
      </c>
      <c r="D22550" s="0" t="s">
        <v>40304</v>
      </c>
    </row>
    <row r="22551" customFormat="false" ht="15" hidden="false" customHeight="false" outlineLevel="0" collapsed="false">
      <c r="A22551" s="0" t="s">
        <v>35698</v>
      </c>
      <c r="B22551" s="0" t="n">
        <f aca="false">HOUR(C22551)</f>
        <v>4</v>
      </c>
      <c r="C22551" s="1" t="n">
        <v>41379.2076388889</v>
      </c>
      <c r="D22551" s="0" t="s">
        <v>40305</v>
      </c>
    </row>
    <row r="22552" customFormat="false" ht="15" hidden="false" customHeight="false" outlineLevel="0" collapsed="false">
      <c r="A22552" s="0" t="s">
        <v>40306</v>
      </c>
      <c r="B22552" s="0" t="n">
        <f aca="false">HOUR(C22552)</f>
        <v>4</v>
      </c>
      <c r="C22552" s="1" t="n">
        <v>41379.2076388889</v>
      </c>
      <c r="D22552" s="0" t="s">
        <v>40307</v>
      </c>
    </row>
    <row r="22553" customFormat="false" ht="15" hidden="false" customHeight="false" outlineLevel="0" collapsed="false">
      <c r="A22553" s="0" t="s">
        <v>40308</v>
      </c>
      <c r="B22553" s="0" t="n">
        <f aca="false">HOUR(C22553)</f>
        <v>4</v>
      </c>
      <c r="C22553" s="1" t="n">
        <v>41379.2076388889</v>
      </c>
      <c r="D22553" s="0" t="s">
        <v>40309</v>
      </c>
    </row>
    <row r="22554" customFormat="false" ht="15" hidden="false" customHeight="false" outlineLevel="0" collapsed="false">
      <c r="A22554" s="0" t="s">
        <v>40310</v>
      </c>
      <c r="B22554" s="0" t="n">
        <f aca="false">HOUR(C22554)</f>
        <v>4</v>
      </c>
      <c r="C22554" s="1" t="n">
        <v>41379.2076388889</v>
      </c>
      <c r="D22554" s="0" t="s">
        <v>40311</v>
      </c>
    </row>
    <row r="22555" customFormat="false" ht="15" hidden="false" customHeight="false" outlineLevel="0" collapsed="false">
      <c r="A22555" s="0" t="s">
        <v>40312</v>
      </c>
      <c r="B22555" s="0" t="n">
        <f aca="false">HOUR(C22555)</f>
        <v>4</v>
      </c>
      <c r="C22555" s="1" t="n">
        <v>41379.2076388889</v>
      </c>
      <c r="D22555" s="0" t="s">
        <v>40313</v>
      </c>
    </row>
    <row r="22556" customFormat="false" ht="15" hidden="false" customHeight="false" outlineLevel="0" collapsed="false">
      <c r="A22556" s="0" t="s">
        <v>40314</v>
      </c>
      <c r="B22556" s="0" t="n">
        <f aca="false">HOUR(C22556)</f>
        <v>4</v>
      </c>
      <c r="C22556" s="1" t="n">
        <v>41379.2076388889</v>
      </c>
      <c r="D22556" s="0" t="s">
        <v>40315</v>
      </c>
    </row>
    <row r="22557" customFormat="false" ht="15" hidden="false" customHeight="false" outlineLevel="0" collapsed="false">
      <c r="A22557" s="0" t="s">
        <v>40316</v>
      </c>
      <c r="B22557" s="0" t="n">
        <f aca="false">HOUR(C22557)</f>
        <v>4</v>
      </c>
      <c r="C22557" s="1" t="n">
        <v>41379.2076388889</v>
      </c>
      <c r="D22557" s="0" t="s">
        <v>40317</v>
      </c>
    </row>
    <row r="22558" customFormat="false" ht="15" hidden="false" customHeight="false" outlineLevel="0" collapsed="false">
      <c r="A22558" s="0" t="s">
        <v>40318</v>
      </c>
      <c r="B22558" s="0" t="n">
        <f aca="false">HOUR(C22558)</f>
        <v>4</v>
      </c>
      <c r="C22558" s="1" t="n">
        <v>41379.2076388889</v>
      </c>
      <c r="D22558" s="0" t="s">
        <v>40319</v>
      </c>
    </row>
    <row r="22559" customFormat="false" ht="15" hidden="false" customHeight="false" outlineLevel="0" collapsed="false">
      <c r="A22559" s="0" t="s">
        <v>40320</v>
      </c>
      <c r="B22559" s="0" t="n">
        <f aca="false">HOUR(C22559)</f>
        <v>4</v>
      </c>
      <c r="C22559" s="1" t="n">
        <v>41379.2076388889</v>
      </c>
      <c r="D22559" s="0" t="s">
        <v>40321</v>
      </c>
    </row>
    <row r="22560" customFormat="false" ht="15" hidden="false" customHeight="false" outlineLevel="0" collapsed="false">
      <c r="A22560" s="0" t="s">
        <v>40322</v>
      </c>
      <c r="B22560" s="0" t="n">
        <f aca="false">HOUR(C22560)</f>
        <v>4</v>
      </c>
      <c r="C22560" s="1" t="n">
        <v>41379.2076388889</v>
      </c>
      <c r="D22560" s="0" t="s">
        <v>40323</v>
      </c>
    </row>
    <row r="22561" customFormat="false" ht="15" hidden="false" customHeight="false" outlineLevel="0" collapsed="false">
      <c r="A22561" s="0" t="s">
        <v>40324</v>
      </c>
      <c r="B22561" s="0" t="n">
        <f aca="false">HOUR(C22561)</f>
        <v>4</v>
      </c>
      <c r="C22561" s="1" t="n">
        <v>41379.2076388889</v>
      </c>
      <c r="D22561" s="0" t="s">
        <v>40325</v>
      </c>
    </row>
    <row r="22562" customFormat="false" ht="15" hidden="false" customHeight="false" outlineLevel="0" collapsed="false">
      <c r="A22562" s="0" t="s">
        <v>40326</v>
      </c>
      <c r="B22562" s="0" t="n">
        <f aca="false">HOUR(C22562)</f>
        <v>4</v>
      </c>
      <c r="C22562" s="1" t="n">
        <v>41379.2076388889</v>
      </c>
      <c r="D22562" s="0" t="s">
        <v>40327</v>
      </c>
    </row>
    <row r="22563" customFormat="false" ht="15" hidden="false" customHeight="false" outlineLevel="0" collapsed="false">
      <c r="A22563" s="0" t="s">
        <v>40328</v>
      </c>
      <c r="B22563" s="0" t="n">
        <f aca="false">HOUR(C22563)</f>
        <v>4</v>
      </c>
      <c r="C22563" s="1" t="n">
        <v>41379.2076388889</v>
      </c>
      <c r="D22563" s="0" t="s">
        <v>40329</v>
      </c>
    </row>
    <row r="22564" customFormat="false" ht="15" hidden="false" customHeight="false" outlineLevel="0" collapsed="false">
      <c r="A22564" s="0" t="s">
        <v>40330</v>
      </c>
      <c r="B22564" s="0" t="n">
        <f aca="false">HOUR(C22564)</f>
        <v>4</v>
      </c>
      <c r="C22564" s="1" t="n">
        <v>41379.2076388889</v>
      </c>
      <c r="D22564" s="0" t="s">
        <v>40331</v>
      </c>
    </row>
    <row r="22565" customFormat="false" ht="15" hidden="false" customHeight="false" outlineLevel="0" collapsed="false">
      <c r="A22565" s="0" t="s">
        <v>40332</v>
      </c>
      <c r="B22565" s="0" t="n">
        <f aca="false">HOUR(C22565)</f>
        <v>4</v>
      </c>
      <c r="C22565" s="1" t="n">
        <v>41379.2076388889</v>
      </c>
      <c r="D22565" s="0" t="s">
        <v>40333</v>
      </c>
    </row>
    <row r="22566" customFormat="false" ht="15" hidden="false" customHeight="false" outlineLevel="0" collapsed="false">
      <c r="A22566" s="0" t="s">
        <v>40334</v>
      </c>
      <c r="B22566" s="0" t="n">
        <f aca="false">HOUR(C22566)</f>
        <v>4</v>
      </c>
      <c r="C22566" s="1" t="n">
        <v>41379.2076388889</v>
      </c>
      <c r="D22566" s="0" t="s">
        <v>40335</v>
      </c>
    </row>
    <row r="22567" customFormat="false" ht="15" hidden="false" customHeight="false" outlineLevel="0" collapsed="false">
      <c r="A22567" s="0" t="s">
        <v>40336</v>
      </c>
      <c r="B22567" s="0" t="n">
        <f aca="false">HOUR(C22567)</f>
        <v>4</v>
      </c>
      <c r="C22567" s="1" t="n">
        <v>41379.2076388889</v>
      </c>
      <c r="D22567" s="0" t="s">
        <v>40337</v>
      </c>
    </row>
    <row r="22568" customFormat="false" ht="15" hidden="false" customHeight="false" outlineLevel="0" collapsed="false">
      <c r="A22568" s="0" t="s">
        <v>40338</v>
      </c>
      <c r="B22568" s="0" t="n">
        <f aca="false">HOUR(C22568)</f>
        <v>4</v>
      </c>
      <c r="C22568" s="1" t="n">
        <v>41379.2076388889</v>
      </c>
      <c r="D22568" s="0" t="s">
        <v>40339</v>
      </c>
    </row>
    <row r="22569" customFormat="false" ht="15" hidden="false" customHeight="false" outlineLevel="0" collapsed="false">
      <c r="A22569" s="0" t="s">
        <v>40340</v>
      </c>
      <c r="B22569" s="0" t="n">
        <f aca="false">HOUR(C22569)</f>
        <v>4</v>
      </c>
      <c r="C22569" s="1" t="n">
        <v>41379.2076388889</v>
      </c>
      <c r="D22569" s="0" t="s">
        <v>40341</v>
      </c>
    </row>
    <row r="22570" customFormat="false" ht="15" hidden="false" customHeight="false" outlineLevel="0" collapsed="false">
      <c r="A22570" s="0" t="s">
        <v>40342</v>
      </c>
      <c r="B22570" s="0" t="n">
        <f aca="false">HOUR(C22570)</f>
        <v>4</v>
      </c>
      <c r="C22570" s="1" t="n">
        <v>41379.2076388889</v>
      </c>
      <c r="D22570" s="0" t="s">
        <v>40343</v>
      </c>
    </row>
    <row r="22571" customFormat="false" ht="15" hidden="false" customHeight="false" outlineLevel="0" collapsed="false">
      <c r="A22571" s="0" t="s">
        <v>40344</v>
      </c>
      <c r="B22571" s="0" t="n">
        <f aca="false">HOUR(C22571)</f>
        <v>4</v>
      </c>
      <c r="C22571" s="1" t="n">
        <v>41379.2076388889</v>
      </c>
      <c r="D22571" s="0" t="s">
        <v>40345</v>
      </c>
    </row>
    <row r="22572" customFormat="false" ht="15" hidden="false" customHeight="false" outlineLevel="0" collapsed="false">
      <c r="A22572" s="0" t="s">
        <v>40346</v>
      </c>
      <c r="B22572" s="0" t="n">
        <f aca="false">HOUR(C22572)</f>
        <v>4</v>
      </c>
      <c r="C22572" s="1" t="n">
        <v>41379.2076388889</v>
      </c>
      <c r="D22572" s="0" t="s">
        <v>40347</v>
      </c>
    </row>
    <row r="22573" customFormat="false" ht="15" hidden="false" customHeight="false" outlineLevel="0" collapsed="false">
      <c r="A22573" s="0" t="s">
        <v>40348</v>
      </c>
      <c r="B22573" s="0" t="n">
        <f aca="false">HOUR(C22573)</f>
        <v>4</v>
      </c>
      <c r="C22573" s="1" t="n">
        <v>41379.2076388889</v>
      </c>
      <c r="D22573" s="0" t="s">
        <v>40349</v>
      </c>
    </row>
    <row r="22574" customFormat="false" ht="15" hidden="false" customHeight="false" outlineLevel="0" collapsed="false">
      <c r="A22574" s="0" t="s">
        <v>40350</v>
      </c>
      <c r="B22574" s="0" t="n">
        <f aca="false">HOUR(C22574)</f>
        <v>4</v>
      </c>
      <c r="C22574" s="1" t="n">
        <v>41379.2076388889</v>
      </c>
      <c r="D22574" s="0" t="s">
        <v>40351</v>
      </c>
    </row>
    <row r="22575" customFormat="false" ht="15" hidden="false" customHeight="false" outlineLevel="0" collapsed="false">
      <c r="A22575" s="0" t="s">
        <v>39741</v>
      </c>
      <c r="B22575" s="0" t="n">
        <f aca="false">HOUR(C22575)</f>
        <v>4</v>
      </c>
      <c r="C22575" s="1" t="n">
        <v>41379.2076388889</v>
      </c>
      <c r="D22575" s="0" t="s">
        <v>40352</v>
      </c>
    </row>
    <row r="22576" customFormat="false" ht="15" hidden="false" customHeight="false" outlineLevel="0" collapsed="false">
      <c r="A22576" s="0" t="s">
        <v>40353</v>
      </c>
      <c r="B22576" s="0" t="n">
        <f aca="false">HOUR(C22576)</f>
        <v>4</v>
      </c>
      <c r="C22576" s="1" t="n">
        <v>41379.2076388889</v>
      </c>
      <c r="D22576" s="0" t="s">
        <v>40354</v>
      </c>
    </row>
    <row r="22577" customFormat="false" ht="15" hidden="false" customHeight="false" outlineLevel="0" collapsed="false">
      <c r="A22577" s="0" t="s">
        <v>40032</v>
      </c>
      <c r="B22577" s="0" t="n">
        <f aca="false">HOUR(C22577)</f>
        <v>4</v>
      </c>
      <c r="C22577" s="1" t="n">
        <v>41379.2076388889</v>
      </c>
      <c r="D22577" s="0" t="s">
        <v>40355</v>
      </c>
    </row>
    <row r="22578" customFormat="false" ht="15" hidden="false" customHeight="false" outlineLevel="0" collapsed="false">
      <c r="A22578" s="0" t="s">
        <v>40356</v>
      </c>
      <c r="B22578" s="0" t="n">
        <f aca="false">HOUR(C22578)</f>
        <v>4</v>
      </c>
      <c r="C22578" s="1" t="n">
        <v>41379.2076388889</v>
      </c>
      <c r="D22578" s="0" t="s">
        <v>40357</v>
      </c>
    </row>
    <row r="22579" customFormat="false" ht="15" hidden="false" customHeight="false" outlineLevel="0" collapsed="false">
      <c r="A22579" s="0" t="s">
        <v>40358</v>
      </c>
      <c r="B22579" s="0" t="n">
        <f aca="false">HOUR(C22579)</f>
        <v>4</v>
      </c>
      <c r="C22579" s="1" t="n">
        <v>41379.2076388889</v>
      </c>
      <c r="D22579" s="0" t="s">
        <v>40359</v>
      </c>
    </row>
    <row r="22580" customFormat="false" ht="15" hidden="false" customHeight="false" outlineLevel="0" collapsed="false">
      <c r="A22580" s="0" t="s">
        <v>40360</v>
      </c>
      <c r="B22580" s="0" t="n">
        <f aca="false">HOUR(C22580)</f>
        <v>4</v>
      </c>
      <c r="C22580" s="1" t="n">
        <v>41379.2076388889</v>
      </c>
      <c r="D22580" s="0" t="s">
        <v>40361</v>
      </c>
    </row>
    <row r="22581" customFormat="false" ht="15" hidden="false" customHeight="false" outlineLevel="0" collapsed="false">
      <c r="A22581" s="0" t="s">
        <v>40362</v>
      </c>
      <c r="B22581" s="0" t="n">
        <f aca="false">HOUR(C22581)</f>
        <v>4</v>
      </c>
      <c r="C22581" s="1" t="n">
        <v>41379.2076388889</v>
      </c>
      <c r="D22581" s="0" t="s">
        <v>40363</v>
      </c>
    </row>
    <row r="22582" customFormat="false" ht="15" hidden="false" customHeight="false" outlineLevel="0" collapsed="false">
      <c r="A22582" s="0" t="s">
        <v>40364</v>
      </c>
      <c r="B22582" s="0" t="n">
        <f aca="false">HOUR(C22582)</f>
        <v>4</v>
      </c>
      <c r="C22582" s="1" t="n">
        <v>41379.2076388889</v>
      </c>
      <c r="D22582" s="0" t="s">
        <v>40365</v>
      </c>
    </row>
    <row r="22583" customFormat="false" ht="15" hidden="false" customHeight="false" outlineLevel="0" collapsed="false">
      <c r="A22583" s="0" t="s">
        <v>40366</v>
      </c>
      <c r="B22583" s="0" t="n">
        <f aca="false">HOUR(C22583)</f>
        <v>4</v>
      </c>
      <c r="C22583" s="1" t="n">
        <v>41379.2076388889</v>
      </c>
      <c r="D22583" s="0" t="s">
        <v>40367</v>
      </c>
    </row>
    <row r="22584" customFormat="false" ht="15" hidden="false" customHeight="false" outlineLevel="0" collapsed="false">
      <c r="A22584" s="0" t="s">
        <v>40368</v>
      </c>
      <c r="B22584" s="0" t="n">
        <f aca="false">HOUR(C22584)</f>
        <v>4</v>
      </c>
      <c r="C22584" s="1" t="n">
        <v>41379.2076388889</v>
      </c>
      <c r="D22584" s="0" t="s">
        <v>40369</v>
      </c>
    </row>
    <row r="22585" customFormat="false" ht="15" hidden="false" customHeight="false" outlineLevel="0" collapsed="false">
      <c r="A22585" s="0" t="s">
        <v>40370</v>
      </c>
      <c r="B22585" s="0" t="n">
        <f aca="false">HOUR(C22585)</f>
        <v>4</v>
      </c>
      <c r="C22585" s="1" t="n">
        <v>41379.2076388889</v>
      </c>
      <c r="D22585" s="0" t="s">
        <v>40371</v>
      </c>
    </row>
    <row r="22586" customFormat="false" ht="15" hidden="false" customHeight="false" outlineLevel="0" collapsed="false">
      <c r="A22586" s="0" t="s">
        <v>40372</v>
      </c>
      <c r="B22586" s="0" t="n">
        <f aca="false">HOUR(C22586)</f>
        <v>4</v>
      </c>
      <c r="C22586" s="1" t="n">
        <v>41379.2076388889</v>
      </c>
      <c r="D22586" s="0" t="s">
        <v>40373</v>
      </c>
    </row>
    <row r="22587" customFormat="false" ht="15" hidden="false" customHeight="false" outlineLevel="0" collapsed="false">
      <c r="A22587" s="0" t="s">
        <v>40374</v>
      </c>
      <c r="B22587" s="0" t="n">
        <f aca="false">HOUR(C22587)</f>
        <v>4</v>
      </c>
      <c r="C22587" s="1" t="n">
        <v>41379.2076388889</v>
      </c>
      <c r="D22587" s="0" t="s">
        <v>40375</v>
      </c>
    </row>
    <row r="22588" customFormat="false" ht="15" hidden="false" customHeight="false" outlineLevel="0" collapsed="false">
      <c r="A22588" s="0" t="s">
        <v>10805</v>
      </c>
      <c r="B22588" s="0" t="n">
        <f aca="false">HOUR(C22588)</f>
        <v>4</v>
      </c>
      <c r="C22588" s="1" t="n">
        <v>41379.2076388889</v>
      </c>
      <c r="D22588" s="0" t="s">
        <v>40376</v>
      </c>
    </row>
    <row r="22589" customFormat="false" ht="15" hidden="false" customHeight="false" outlineLevel="0" collapsed="false">
      <c r="A22589" s="0" t="s">
        <v>1067</v>
      </c>
      <c r="B22589" s="0" t="n">
        <f aca="false">HOUR(C22589)</f>
        <v>4</v>
      </c>
      <c r="C22589" s="1" t="n">
        <v>41379.2076388889</v>
      </c>
      <c r="D22589" s="0" t="s">
        <v>40377</v>
      </c>
    </row>
    <row r="22590" customFormat="false" ht="15" hidden="false" customHeight="false" outlineLevel="0" collapsed="false">
      <c r="A22590" s="0" t="s">
        <v>40378</v>
      </c>
      <c r="B22590" s="0" t="n">
        <f aca="false">HOUR(C22590)</f>
        <v>4</v>
      </c>
      <c r="C22590" s="1" t="n">
        <v>41379.2076388889</v>
      </c>
      <c r="D22590" s="0" t="s">
        <v>40379</v>
      </c>
    </row>
    <row r="22591" customFormat="false" ht="15" hidden="false" customHeight="false" outlineLevel="0" collapsed="false">
      <c r="A22591" s="0" t="s">
        <v>40380</v>
      </c>
      <c r="B22591" s="0" t="n">
        <f aca="false">HOUR(C22591)</f>
        <v>4</v>
      </c>
      <c r="C22591" s="1" t="n">
        <v>41379.2076388889</v>
      </c>
      <c r="D22591" s="0" t="s">
        <v>40381</v>
      </c>
    </row>
    <row r="22592" customFormat="false" ht="15" hidden="false" customHeight="false" outlineLevel="0" collapsed="false">
      <c r="A22592" s="0" t="s">
        <v>40382</v>
      </c>
      <c r="B22592" s="0" t="n">
        <f aca="false">HOUR(C22592)</f>
        <v>4</v>
      </c>
      <c r="C22592" s="1" t="n">
        <v>41379.2076388889</v>
      </c>
      <c r="D22592" s="0" t="s">
        <v>40383</v>
      </c>
    </row>
    <row r="22593" customFormat="false" ht="15" hidden="false" customHeight="false" outlineLevel="0" collapsed="false">
      <c r="A22593" s="0" t="s">
        <v>40384</v>
      </c>
      <c r="B22593" s="0" t="n">
        <f aca="false">HOUR(C22593)</f>
        <v>4</v>
      </c>
      <c r="C22593" s="1" t="n">
        <v>41379.2076388889</v>
      </c>
      <c r="D22593" s="0" t="s">
        <v>40385</v>
      </c>
    </row>
    <row r="22594" customFormat="false" ht="15" hidden="false" customHeight="false" outlineLevel="0" collapsed="false">
      <c r="A22594" s="0" t="s">
        <v>11056</v>
      </c>
      <c r="B22594" s="0" t="n">
        <f aca="false">HOUR(C22594)</f>
        <v>4</v>
      </c>
      <c r="C22594" s="1" t="n">
        <v>41379.2076388889</v>
      </c>
      <c r="D22594" s="0" t="s">
        <v>40386</v>
      </c>
    </row>
    <row r="22595" customFormat="false" ht="15" hidden="false" customHeight="false" outlineLevel="0" collapsed="false">
      <c r="A22595" s="0" t="s">
        <v>7643</v>
      </c>
      <c r="B22595" s="0" t="n">
        <f aca="false">HOUR(C22595)</f>
        <v>4</v>
      </c>
      <c r="C22595" s="1" t="n">
        <v>41379.2076388889</v>
      </c>
      <c r="D22595" s="0" t="s">
        <v>40387</v>
      </c>
    </row>
    <row r="22596" customFormat="false" ht="15" hidden="false" customHeight="false" outlineLevel="0" collapsed="false">
      <c r="A22596" s="0" t="s">
        <v>19741</v>
      </c>
      <c r="B22596" s="0" t="n">
        <f aca="false">HOUR(C22596)</f>
        <v>4</v>
      </c>
      <c r="C22596" s="1" t="n">
        <v>41379.2076388889</v>
      </c>
      <c r="D22596" s="0" t="s">
        <v>40388</v>
      </c>
    </row>
    <row r="22597" customFormat="false" ht="15" hidden="false" customHeight="false" outlineLevel="0" collapsed="false">
      <c r="A22597" s="0" t="s">
        <v>40389</v>
      </c>
      <c r="B22597" s="0" t="n">
        <f aca="false">HOUR(C22597)</f>
        <v>4</v>
      </c>
      <c r="C22597" s="1" t="n">
        <v>41379.2076388889</v>
      </c>
      <c r="D22597" s="0" t="s">
        <v>40390</v>
      </c>
    </row>
    <row r="22598" customFormat="false" ht="15" hidden="false" customHeight="false" outlineLevel="0" collapsed="false">
      <c r="A22598" s="0" t="s">
        <v>40391</v>
      </c>
      <c r="B22598" s="0" t="n">
        <f aca="false">HOUR(C22598)</f>
        <v>4</v>
      </c>
      <c r="C22598" s="1" t="n">
        <v>41379.2076388889</v>
      </c>
      <c r="D22598" s="0" t="s">
        <v>40392</v>
      </c>
    </row>
    <row r="22599" customFormat="false" ht="15" hidden="false" customHeight="false" outlineLevel="0" collapsed="false">
      <c r="A22599" s="0" t="s">
        <v>23294</v>
      </c>
      <c r="B22599" s="0" t="n">
        <f aca="false">HOUR(C22599)</f>
        <v>4</v>
      </c>
      <c r="C22599" s="1" t="n">
        <v>41379.2076388889</v>
      </c>
      <c r="D22599" s="0" t="s">
        <v>40393</v>
      </c>
    </row>
    <row r="22600" customFormat="false" ht="15" hidden="false" customHeight="false" outlineLevel="0" collapsed="false">
      <c r="A22600" s="0" t="s">
        <v>40394</v>
      </c>
      <c r="B22600" s="0" t="n">
        <f aca="false">HOUR(C22600)</f>
        <v>4</v>
      </c>
      <c r="C22600" s="1" t="n">
        <v>41379.2076388889</v>
      </c>
      <c r="D22600" s="0" t="s">
        <v>40395</v>
      </c>
    </row>
    <row r="22601" customFormat="false" ht="15" hidden="false" customHeight="false" outlineLevel="0" collapsed="false">
      <c r="A22601" s="0" t="s">
        <v>40396</v>
      </c>
      <c r="B22601" s="0" t="n">
        <f aca="false">HOUR(C22601)</f>
        <v>4</v>
      </c>
      <c r="C22601" s="1" t="n">
        <v>41379.2076388889</v>
      </c>
      <c r="D22601" s="0" t="s">
        <v>40397</v>
      </c>
    </row>
    <row r="22602" customFormat="false" ht="15" hidden="false" customHeight="false" outlineLevel="0" collapsed="false">
      <c r="A22602" s="0" t="s">
        <v>40398</v>
      </c>
      <c r="B22602" s="0" t="n">
        <f aca="false">HOUR(C22602)</f>
        <v>4</v>
      </c>
      <c r="C22602" s="1" t="n">
        <v>41379.2076388889</v>
      </c>
      <c r="D22602" s="0" t="s">
        <v>40399</v>
      </c>
    </row>
    <row r="22603" customFormat="false" ht="15" hidden="false" customHeight="false" outlineLevel="0" collapsed="false">
      <c r="A22603" s="0" t="s">
        <v>40400</v>
      </c>
      <c r="B22603" s="0" t="n">
        <f aca="false">HOUR(C22603)</f>
        <v>4</v>
      </c>
      <c r="C22603" s="1" t="n">
        <v>41379.2076388889</v>
      </c>
      <c r="D22603" s="0" t="s">
        <v>40401</v>
      </c>
    </row>
    <row r="22604" customFormat="false" ht="15" hidden="false" customHeight="false" outlineLevel="0" collapsed="false">
      <c r="A22604" s="0" t="s">
        <v>40240</v>
      </c>
      <c r="B22604" s="0" t="n">
        <f aca="false">HOUR(C22604)</f>
        <v>4</v>
      </c>
      <c r="C22604" s="1" t="n">
        <v>41379.2076388889</v>
      </c>
      <c r="D22604" s="0" t="s">
        <v>40402</v>
      </c>
    </row>
    <row r="22605" customFormat="false" ht="15" hidden="false" customHeight="false" outlineLevel="0" collapsed="false">
      <c r="A22605" s="0" t="s">
        <v>40403</v>
      </c>
      <c r="B22605" s="0" t="n">
        <f aca="false">HOUR(C22605)</f>
        <v>4</v>
      </c>
      <c r="C22605" s="1" t="n">
        <v>41379.2076388889</v>
      </c>
      <c r="D22605" s="0" t="s">
        <v>40404</v>
      </c>
    </row>
    <row r="22606" customFormat="false" ht="15" hidden="false" customHeight="false" outlineLevel="0" collapsed="false">
      <c r="A22606" s="0" t="s">
        <v>40405</v>
      </c>
      <c r="B22606" s="0" t="n">
        <f aca="false">HOUR(C22606)</f>
        <v>4</v>
      </c>
      <c r="C22606" s="1" t="n">
        <v>41379.2076388889</v>
      </c>
      <c r="D22606" s="0" t="s">
        <v>40406</v>
      </c>
    </row>
    <row r="22607" customFormat="false" ht="15" hidden="false" customHeight="false" outlineLevel="0" collapsed="false">
      <c r="A22607" s="0" t="s">
        <v>40407</v>
      </c>
      <c r="B22607" s="0" t="n">
        <f aca="false">HOUR(C22607)</f>
        <v>4</v>
      </c>
      <c r="C22607" s="1" t="n">
        <v>41379.2076388889</v>
      </c>
      <c r="D22607" s="0" t="s">
        <v>40408</v>
      </c>
    </row>
    <row r="22608" customFormat="false" ht="15" hidden="false" customHeight="false" outlineLevel="0" collapsed="false">
      <c r="A22608" s="0" t="s">
        <v>40032</v>
      </c>
      <c r="B22608" s="0" t="n">
        <f aca="false">HOUR(C22608)</f>
        <v>4</v>
      </c>
      <c r="C22608" s="1" t="n">
        <v>41379.2076388889</v>
      </c>
      <c r="D22608" s="0" t="s">
        <v>40409</v>
      </c>
    </row>
    <row r="22609" customFormat="false" ht="15" hidden="false" customHeight="false" outlineLevel="0" collapsed="false">
      <c r="A22609" s="0" t="s">
        <v>40410</v>
      </c>
      <c r="B22609" s="0" t="n">
        <f aca="false">HOUR(C22609)</f>
        <v>4</v>
      </c>
      <c r="C22609" s="1" t="n">
        <v>41379.2076388889</v>
      </c>
      <c r="D22609" s="0" t="s">
        <v>40411</v>
      </c>
    </row>
    <row r="22610" customFormat="false" ht="15" hidden="false" customHeight="false" outlineLevel="0" collapsed="false">
      <c r="A22610" s="0" t="s">
        <v>9944</v>
      </c>
      <c r="B22610" s="0" t="n">
        <f aca="false">HOUR(C22610)</f>
        <v>4</v>
      </c>
      <c r="C22610" s="1" t="n">
        <v>41379.2076388889</v>
      </c>
      <c r="D22610" s="0" t="s">
        <v>40412</v>
      </c>
    </row>
    <row r="22611" customFormat="false" ht="15" hidden="false" customHeight="false" outlineLevel="0" collapsed="false">
      <c r="A22611" s="0" t="s">
        <v>40413</v>
      </c>
      <c r="B22611" s="0" t="n">
        <f aca="false">HOUR(C22611)</f>
        <v>4</v>
      </c>
      <c r="C22611" s="1" t="n">
        <v>41379.2076388889</v>
      </c>
      <c r="D22611" s="0" t="s">
        <v>40414</v>
      </c>
    </row>
    <row r="22612" customFormat="false" ht="15" hidden="false" customHeight="false" outlineLevel="0" collapsed="false">
      <c r="A22612" s="0" t="s">
        <v>40415</v>
      </c>
      <c r="B22612" s="0" t="n">
        <f aca="false">HOUR(C22612)</f>
        <v>4</v>
      </c>
      <c r="C22612" s="1" t="n">
        <v>41379.2076388889</v>
      </c>
      <c r="D22612" s="0" t="s">
        <v>40416</v>
      </c>
    </row>
    <row r="22613" customFormat="false" ht="15" hidden="false" customHeight="false" outlineLevel="0" collapsed="false">
      <c r="A22613" s="0" t="s">
        <v>21281</v>
      </c>
      <c r="B22613" s="0" t="n">
        <f aca="false">HOUR(C22613)</f>
        <v>4</v>
      </c>
      <c r="C22613" s="1" t="n">
        <v>41379.2076388889</v>
      </c>
      <c r="D22613" s="0" t="s">
        <v>40417</v>
      </c>
    </row>
    <row r="22614" customFormat="false" ht="15" hidden="false" customHeight="false" outlineLevel="0" collapsed="false">
      <c r="A22614" s="0" t="s">
        <v>38970</v>
      </c>
      <c r="B22614" s="0" t="n">
        <f aca="false">HOUR(C22614)</f>
        <v>4</v>
      </c>
      <c r="C22614" s="1" t="n">
        <v>41379.2076388889</v>
      </c>
      <c r="D22614" s="0" t="s">
        <v>40418</v>
      </c>
    </row>
    <row r="22615" customFormat="false" ht="15" hidden="false" customHeight="false" outlineLevel="0" collapsed="false">
      <c r="A22615" s="0" t="s">
        <v>40419</v>
      </c>
      <c r="B22615" s="0" t="n">
        <f aca="false">HOUR(C22615)</f>
        <v>4</v>
      </c>
      <c r="C22615" s="1" t="n">
        <v>41379.2076388889</v>
      </c>
      <c r="D22615" s="0" t="s">
        <v>40420</v>
      </c>
    </row>
    <row r="22616" customFormat="false" ht="15" hidden="false" customHeight="false" outlineLevel="0" collapsed="false">
      <c r="A22616" s="0" t="s">
        <v>40421</v>
      </c>
      <c r="B22616" s="0" t="n">
        <f aca="false">HOUR(C22616)</f>
        <v>4</v>
      </c>
      <c r="C22616" s="1" t="n">
        <v>41379.2076388889</v>
      </c>
      <c r="D22616" s="0" t="s">
        <v>40422</v>
      </c>
    </row>
    <row r="22617" customFormat="false" ht="15" hidden="false" customHeight="false" outlineLevel="0" collapsed="false">
      <c r="A22617" s="0" t="s">
        <v>40423</v>
      </c>
      <c r="B22617" s="0" t="n">
        <f aca="false">HOUR(C22617)</f>
        <v>4</v>
      </c>
      <c r="C22617" s="1" t="n">
        <v>41379.2076388889</v>
      </c>
      <c r="D22617" s="0" t="s">
        <v>40424</v>
      </c>
    </row>
    <row r="22618" customFormat="false" ht="15" hidden="false" customHeight="false" outlineLevel="0" collapsed="false">
      <c r="A22618" s="0" t="s">
        <v>40425</v>
      </c>
      <c r="B22618" s="0" t="n">
        <f aca="false">HOUR(C22618)</f>
        <v>4</v>
      </c>
      <c r="C22618" s="1" t="n">
        <v>41379.2076388889</v>
      </c>
      <c r="D22618" s="0" t="s">
        <v>40426</v>
      </c>
    </row>
    <row r="22619" customFormat="false" ht="15" hidden="false" customHeight="false" outlineLevel="0" collapsed="false">
      <c r="A22619" s="0" t="s">
        <v>39033</v>
      </c>
      <c r="B22619" s="0" t="n">
        <f aca="false">HOUR(C22619)</f>
        <v>4</v>
      </c>
      <c r="C22619" s="1" t="n">
        <v>41379.2076388889</v>
      </c>
      <c r="D22619" s="0" t="s">
        <v>40427</v>
      </c>
    </row>
    <row r="22620" customFormat="false" ht="15" hidden="false" customHeight="false" outlineLevel="0" collapsed="false">
      <c r="A22620" s="0" t="s">
        <v>40428</v>
      </c>
      <c r="B22620" s="0" t="n">
        <f aca="false">HOUR(C22620)</f>
        <v>4</v>
      </c>
      <c r="C22620" s="1" t="n">
        <v>41379.2076388889</v>
      </c>
      <c r="D22620" s="0" t="s">
        <v>40429</v>
      </c>
    </row>
    <row r="22621" customFormat="false" ht="15" hidden="false" customHeight="false" outlineLevel="0" collapsed="false">
      <c r="A22621" s="0" t="s">
        <v>32487</v>
      </c>
      <c r="B22621" s="0" t="n">
        <f aca="false">HOUR(C22621)</f>
        <v>4</v>
      </c>
      <c r="C22621" s="1" t="n">
        <v>41379.2076388889</v>
      </c>
      <c r="D22621" s="0" t="s">
        <v>40430</v>
      </c>
    </row>
    <row r="22622" customFormat="false" ht="15" hidden="false" customHeight="false" outlineLevel="0" collapsed="false">
      <c r="A22622" s="0" t="s">
        <v>20793</v>
      </c>
      <c r="B22622" s="0" t="n">
        <f aca="false">HOUR(C22622)</f>
        <v>4</v>
      </c>
      <c r="C22622" s="1" t="n">
        <v>41379.2076388889</v>
      </c>
      <c r="D22622" s="0" t="s">
        <v>40431</v>
      </c>
    </row>
    <row r="22623" customFormat="false" ht="15" hidden="false" customHeight="false" outlineLevel="0" collapsed="false">
      <c r="A22623" s="0" t="s">
        <v>14227</v>
      </c>
      <c r="B22623" s="0" t="n">
        <f aca="false">HOUR(C22623)</f>
        <v>4</v>
      </c>
      <c r="C22623" s="1" t="n">
        <v>41379.2076388889</v>
      </c>
      <c r="D22623" s="0" t="s">
        <v>40432</v>
      </c>
    </row>
    <row r="22624" customFormat="false" ht="15" hidden="false" customHeight="false" outlineLevel="0" collapsed="false">
      <c r="A22624" s="0" t="s">
        <v>40433</v>
      </c>
      <c r="B22624" s="0" t="n">
        <f aca="false">HOUR(C22624)</f>
        <v>4</v>
      </c>
      <c r="C22624" s="1" t="n">
        <v>41379.2076388889</v>
      </c>
      <c r="D22624" s="0" t="s">
        <v>40434</v>
      </c>
    </row>
    <row r="22625" customFormat="false" ht="15" hidden="false" customHeight="false" outlineLevel="0" collapsed="false">
      <c r="A22625" s="0" t="s">
        <v>40435</v>
      </c>
      <c r="B22625" s="0" t="n">
        <f aca="false">HOUR(C22625)</f>
        <v>4</v>
      </c>
      <c r="C22625" s="1" t="n">
        <v>41379.2076388889</v>
      </c>
      <c r="D22625" s="0" t="s">
        <v>40436</v>
      </c>
    </row>
    <row r="22626" customFormat="false" ht="15" hidden="false" customHeight="false" outlineLevel="0" collapsed="false">
      <c r="A22626" s="0" t="s">
        <v>40437</v>
      </c>
      <c r="B22626" s="0" t="n">
        <f aca="false">HOUR(C22626)</f>
        <v>4</v>
      </c>
      <c r="C22626" s="1" t="n">
        <v>41379.2076388889</v>
      </c>
      <c r="D22626" s="0" t="s">
        <v>40438</v>
      </c>
    </row>
    <row r="22627" customFormat="false" ht="15" hidden="false" customHeight="false" outlineLevel="0" collapsed="false">
      <c r="A22627" s="0" t="s">
        <v>3649</v>
      </c>
      <c r="B22627" s="0" t="n">
        <f aca="false">HOUR(C22627)</f>
        <v>4</v>
      </c>
      <c r="C22627" s="1" t="n">
        <v>41379.2076388889</v>
      </c>
      <c r="D22627" s="0" t="s">
        <v>40439</v>
      </c>
    </row>
    <row r="22628" customFormat="false" ht="15" hidden="false" customHeight="false" outlineLevel="0" collapsed="false">
      <c r="A22628" s="0" t="s">
        <v>40440</v>
      </c>
      <c r="B22628" s="0" t="n">
        <f aca="false">HOUR(C22628)</f>
        <v>4</v>
      </c>
      <c r="C22628" s="1" t="n">
        <v>41379.2076388889</v>
      </c>
      <c r="D22628" s="0" t="s">
        <v>40441</v>
      </c>
    </row>
    <row r="22629" customFormat="false" ht="15" hidden="false" customHeight="false" outlineLevel="0" collapsed="false">
      <c r="A22629" s="0" t="s">
        <v>40442</v>
      </c>
      <c r="B22629" s="0" t="n">
        <f aca="false">HOUR(C22629)</f>
        <v>4</v>
      </c>
      <c r="C22629" s="1" t="n">
        <v>41379.2076388889</v>
      </c>
      <c r="D22629" s="0" t="s">
        <v>40443</v>
      </c>
    </row>
    <row r="22630" customFormat="false" ht="15" hidden="false" customHeight="false" outlineLevel="0" collapsed="false">
      <c r="A22630" s="0" t="s">
        <v>40444</v>
      </c>
      <c r="B22630" s="0" t="n">
        <f aca="false">HOUR(C22630)</f>
        <v>4</v>
      </c>
      <c r="C22630" s="1" t="n">
        <v>41379.2076388889</v>
      </c>
      <c r="D22630" s="0" t="s">
        <v>40445</v>
      </c>
    </row>
    <row r="22631" customFormat="false" ht="15" hidden="false" customHeight="false" outlineLevel="0" collapsed="false">
      <c r="A22631" s="0" t="s">
        <v>40446</v>
      </c>
      <c r="B22631" s="0" t="n">
        <f aca="false">HOUR(C22631)</f>
        <v>4</v>
      </c>
      <c r="C22631" s="1" t="n">
        <v>41379.2076388889</v>
      </c>
      <c r="D22631" s="0" t="s">
        <v>40447</v>
      </c>
    </row>
    <row r="22632" customFormat="false" ht="15" hidden="false" customHeight="false" outlineLevel="0" collapsed="false">
      <c r="A22632" s="0" t="s">
        <v>40448</v>
      </c>
      <c r="B22632" s="0" t="n">
        <f aca="false">HOUR(C22632)</f>
        <v>4</v>
      </c>
      <c r="C22632" s="1" t="n">
        <v>41379.2076388889</v>
      </c>
      <c r="D22632" s="0" t="s">
        <v>40449</v>
      </c>
    </row>
    <row r="22633" customFormat="false" ht="15" hidden="false" customHeight="false" outlineLevel="0" collapsed="false">
      <c r="A22633" s="0" t="s">
        <v>40450</v>
      </c>
      <c r="B22633" s="0" t="n">
        <f aca="false">HOUR(C22633)</f>
        <v>4</v>
      </c>
      <c r="C22633" s="1" t="n">
        <v>41379.2076388889</v>
      </c>
      <c r="D22633" s="0" t="s">
        <v>40451</v>
      </c>
    </row>
    <row r="22634" customFormat="false" ht="15" hidden="false" customHeight="false" outlineLevel="0" collapsed="false">
      <c r="A22634" s="0" t="s">
        <v>40452</v>
      </c>
      <c r="B22634" s="0" t="n">
        <f aca="false">HOUR(C22634)</f>
        <v>4</v>
      </c>
      <c r="C22634" s="1" t="n">
        <v>41379.2076388889</v>
      </c>
      <c r="D22634" s="0" t="s">
        <v>40453</v>
      </c>
    </row>
    <row r="22635" customFormat="false" ht="15" hidden="false" customHeight="false" outlineLevel="0" collapsed="false">
      <c r="A22635" s="0" t="s">
        <v>40454</v>
      </c>
      <c r="B22635" s="0" t="n">
        <f aca="false">HOUR(C22635)</f>
        <v>4</v>
      </c>
      <c r="C22635" s="1" t="n">
        <v>41379.2076388889</v>
      </c>
      <c r="D22635" s="0" t="s">
        <v>40455</v>
      </c>
    </row>
    <row r="22636" customFormat="false" ht="15" hidden="false" customHeight="false" outlineLevel="0" collapsed="false">
      <c r="A22636" s="0" t="s">
        <v>40456</v>
      </c>
      <c r="B22636" s="0" t="n">
        <f aca="false">HOUR(C22636)</f>
        <v>4</v>
      </c>
      <c r="C22636" s="1" t="n">
        <v>41379.2076388889</v>
      </c>
      <c r="D22636" s="0" t="s">
        <v>40457</v>
      </c>
    </row>
    <row r="22637" customFormat="false" ht="15" hidden="false" customHeight="false" outlineLevel="0" collapsed="false">
      <c r="A22637" s="0" t="s">
        <v>12761</v>
      </c>
      <c r="B22637" s="0" t="n">
        <f aca="false">HOUR(C22637)</f>
        <v>4</v>
      </c>
      <c r="C22637" s="1" t="n">
        <v>41379.2076388889</v>
      </c>
      <c r="D22637" s="0" t="s">
        <v>40458</v>
      </c>
    </row>
    <row r="22638" customFormat="false" ht="15" hidden="false" customHeight="false" outlineLevel="0" collapsed="false">
      <c r="A22638" s="0" t="s">
        <v>12763</v>
      </c>
      <c r="B22638" s="0" t="n">
        <f aca="false">HOUR(C22638)</f>
        <v>4</v>
      </c>
      <c r="C22638" s="1" t="n">
        <v>41379.2076388889</v>
      </c>
      <c r="D22638" s="0" t="s">
        <v>40459</v>
      </c>
    </row>
    <row r="22639" customFormat="false" ht="15" hidden="false" customHeight="false" outlineLevel="0" collapsed="false">
      <c r="A22639" s="0" t="s">
        <v>14966</v>
      </c>
      <c r="B22639" s="0" t="n">
        <f aca="false">HOUR(C22639)</f>
        <v>4</v>
      </c>
      <c r="C22639" s="1" t="n">
        <v>41379.2076388889</v>
      </c>
      <c r="D22639" s="0" t="s">
        <v>40460</v>
      </c>
    </row>
    <row r="22640" customFormat="false" ht="15" hidden="false" customHeight="false" outlineLevel="0" collapsed="false">
      <c r="A22640" s="0" t="s">
        <v>26977</v>
      </c>
      <c r="B22640" s="0" t="n">
        <f aca="false">HOUR(C22640)</f>
        <v>4</v>
      </c>
      <c r="C22640" s="1" t="n">
        <v>41379.2076388889</v>
      </c>
      <c r="D22640" s="0" t="s">
        <v>40461</v>
      </c>
    </row>
    <row r="22641" customFormat="false" ht="15" hidden="false" customHeight="false" outlineLevel="0" collapsed="false">
      <c r="A22641" s="0" t="s">
        <v>40462</v>
      </c>
      <c r="B22641" s="0" t="n">
        <f aca="false">HOUR(C22641)</f>
        <v>4</v>
      </c>
      <c r="C22641" s="1" t="n">
        <v>41379.2076388889</v>
      </c>
      <c r="D22641" s="0" t="s">
        <v>40463</v>
      </c>
    </row>
    <row r="22642" customFormat="false" ht="15" hidden="false" customHeight="false" outlineLevel="0" collapsed="false">
      <c r="A22642" s="0" t="s">
        <v>12775</v>
      </c>
      <c r="B22642" s="0" t="n">
        <f aca="false">HOUR(C22642)</f>
        <v>4</v>
      </c>
      <c r="C22642" s="1" t="n">
        <v>41379.2076388889</v>
      </c>
      <c r="D22642" s="0" t="s">
        <v>40464</v>
      </c>
    </row>
    <row r="22643" customFormat="false" ht="15" hidden="false" customHeight="false" outlineLevel="0" collapsed="false">
      <c r="A22643" s="0" t="s">
        <v>12775</v>
      </c>
      <c r="B22643" s="0" t="n">
        <f aca="false">HOUR(C22643)</f>
        <v>4</v>
      </c>
      <c r="C22643" s="1" t="n">
        <v>41379.2076388889</v>
      </c>
      <c r="D22643" s="0" t="s">
        <v>40465</v>
      </c>
    </row>
    <row r="22644" customFormat="false" ht="15" hidden="false" customHeight="false" outlineLevel="0" collapsed="false">
      <c r="A22644" s="0" t="s">
        <v>12782</v>
      </c>
      <c r="B22644" s="0" t="n">
        <f aca="false">HOUR(C22644)</f>
        <v>4</v>
      </c>
      <c r="C22644" s="1" t="n">
        <v>41379.2076388889</v>
      </c>
      <c r="D22644" s="0" t="s">
        <v>40466</v>
      </c>
    </row>
    <row r="22645" customFormat="false" ht="15" hidden="false" customHeight="false" outlineLevel="0" collapsed="false">
      <c r="A22645" s="0" t="s">
        <v>9918</v>
      </c>
      <c r="B22645" s="0" t="n">
        <f aca="false">HOUR(C22645)</f>
        <v>4</v>
      </c>
      <c r="C22645" s="1" t="n">
        <v>41379.2076388889</v>
      </c>
      <c r="D22645" s="0" t="s">
        <v>40467</v>
      </c>
    </row>
    <row r="22646" customFormat="false" ht="15" hidden="false" customHeight="false" outlineLevel="0" collapsed="false">
      <c r="A22646" s="0" t="s">
        <v>12787</v>
      </c>
      <c r="B22646" s="0" t="n">
        <f aca="false">HOUR(C22646)</f>
        <v>4</v>
      </c>
      <c r="C22646" s="1" t="n">
        <v>41379.2076388889</v>
      </c>
      <c r="D22646" s="0" t="s">
        <v>40468</v>
      </c>
    </row>
    <row r="22647" customFormat="false" ht="15" hidden="false" customHeight="false" outlineLevel="0" collapsed="false">
      <c r="A22647" s="0" t="s">
        <v>40469</v>
      </c>
      <c r="B22647" s="0" t="n">
        <f aca="false">HOUR(C22647)</f>
        <v>4</v>
      </c>
      <c r="C22647" s="1" t="n">
        <v>41379.2076388889</v>
      </c>
      <c r="D22647" s="0" t="s">
        <v>40470</v>
      </c>
    </row>
    <row r="22648" customFormat="false" ht="15" hidden="false" customHeight="false" outlineLevel="0" collapsed="false">
      <c r="A22648" s="0" t="s">
        <v>12791</v>
      </c>
      <c r="B22648" s="0" t="n">
        <f aca="false">HOUR(C22648)</f>
        <v>4</v>
      </c>
      <c r="C22648" s="1" t="n">
        <v>41379.2076388889</v>
      </c>
      <c r="D22648" s="0" t="s">
        <v>40471</v>
      </c>
    </row>
    <row r="22649" customFormat="false" ht="15" hidden="false" customHeight="false" outlineLevel="0" collapsed="false">
      <c r="A22649" s="0" t="s">
        <v>12789</v>
      </c>
      <c r="B22649" s="0" t="n">
        <f aca="false">HOUR(C22649)</f>
        <v>4</v>
      </c>
      <c r="C22649" s="1" t="n">
        <v>41379.2076388889</v>
      </c>
      <c r="D22649" s="0" t="s">
        <v>40472</v>
      </c>
    </row>
    <row r="22650" customFormat="false" ht="15" hidden="false" customHeight="false" outlineLevel="0" collapsed="false">
      <c r="A22650" s="0" t="s">
        <v>40473</v>
      </c>
      <c r="B22650" s="0" t="n">
        <f aca="false">HOUR(C22650)</f>
        <v>4</v>
      </c>
      <c r="C22650" s="1" t="n">
        <v>41379.2076388889</v>
      </c>
      <c r="D22650" s="0" t="s">
        <v>40474</v>
      </c>
    </row>
    <row r="22651" customFormat="false" ht="15" hidden="false" customHeight="false" outlineLevel="0" collapsed="false">
      <c r="A22651" s="0" t="s">
        <v>40475</v>
      </c>
      <c r="B22651" s="0" t="n">
        <f aca="false">HOUR(C22651)</f>
        <v>4</v>
      </c>
      <c r="C22651" s="1" t="n">
        <v>41379.2076388889</v>
      </c>
      <c r="D22651" s="0" t="s">
        <v>40476</v>
      </c>
    </row>
    <row r="22652" customFormat="false" ht="15" hidden="false" customHeight="false" outlineLevel="0" collapsed="false">
      <c r="A22652" s="0" t="s">
        <v>40477</v>
      </c>
      <c r="B22652" s="0" t="n">
        <f aca="false">HOUR(C22652)</f>
        <v>4</v>
      </c>
      <c r="C22652" s="1" t="n">
        <v>41379.2076388889</v>
      </c>
      <c r="D22652" s="0" t="s">
        <v>40478</v>
      </c>
    </row>
    <row r="22653" customFormat="false" ht="15" hidden="false" customHeight="false" outlineLevel="0" collapsed="false">
      <c r="A22653" s="0" t="s">
        <v>40479</v>
      </c>
      <c r="B22653" s="0" t="n">
        <f aca="false">HOUR(C22653)</f>
        <v>4</v>
      </c>
      <c r="C22653" s="1" t="n">
        <v>41379.2076388889</v>
      </c>
      <c r="D22653" s="0" t="s">
        <v>40480</v>
      </c>
    </row>
    <row r="22654" customFormat="false" ht="15" hidden="false" customHeight="false" outlineLevel="0" collapsed="false">
      <c r="A22654" s="0" t="s">
        <v>12797</v>
      </c>
      <c r="B22654" s="0" t="n">
        <f aca="false">HOUR(C22654)</f>
        <v>4</v>
      </c>
      <c r="C22654" s="1" t="n">
        <v>41379.2076388889</v>
      </c>
      <c r="D22654" s="0" t="s">
        <v>40481</v>
      </c>
    </row>
    <row r="22655" customFormat="false" ht="15" hidden="false" customHeight="false" outlineLevel="0" collapsed="false">
      <c r="A22655" s="0" t="s">
        <v>24503</v>
      </c>
      <c r="B22655" s="0" t="n">
        <f aca="false">HOUR(C22655)</f>
        <v>4</v>
      </c>
      <c r="C22655" s="1" t="n">
        <v>41379.2076388889</v>
      </c>
      <c r="D22655" s="0" t="s">
        <v>40482</v>
      </c>
    </row>
    <row r="22656" customFormat="false" ht="15" hidden="false" customHeight="false" outlineLevel="0" collapsed="false">
      <c r="A22656" s="0" t="s">
        <v>12804</v>
      </c>
      <c r="B22656" s="0" t="n">
        <f aca="false">HOUR(C22656)</f>
        <v>4</v>
      </c>
      <c r="C22656" s="1" t="n">
        <v>41379.2076388889</v>
      </c>
      <c r="D22656" s="0" t="s">
        <v>40483</v>
      </c>
    </row>
    <row r="22657" customFormat="false" ht="15" hidden="false" customHeight="false" outlineLevel="0" collapsed="false">
      <c r="A22657" s="0" t="s">
        <v>40484</v>
      </c>
      <c r="B22657" s="0" t="n">
        <f aca="false">HOUR(C22657)</f>
        <v>5</v>
      </c>
      <c r="C22657" s="1" t="n">
        <v>41379.2083333333</v>
      </c>
      <c r="D22657" s="0" t="s">
        <v>40485</v>
      </c>
    </row>
    <row r="22658" customFormat="false" ht="15" hidden="false" customHeight="false" outlineLevel="0" collapsed="false">
      <c r="A22658" s="0" t="s">
        <v>40484</v>
      </c>
      <c r="B22658" s="0" t="n">
        <f aca="false">HOUR(C22658)</f>
        <v>5</v>
      </c>
      <c r="C22658" s="1" t="n">
        <v>41379.2083333333</v>
      </c>
      <c r="D22658" s="0" t="s">
        <v>40485</v>
      </c>
    </row>
    <row r="22659" customFormat="false" ht="15" hidden="false" customHeight="false" outlineLevel="0" collapsed="false">
      <c r="A22659" s="0" t="s">
        <v>40486</v>
      </c>
      <c r="B22659" s="0" t="n">
        <f aca="false">HOUR(C22659)</f>
        <v>5</v>
      </c>
      <c r="C22659" s="1" t="n">
        <v>41379.2083333333</v>
      </c>
      <c r="D22659" s="0" t="s">
        <v>40487</v>
      </c>
    </row>
    <row r="22660" customFormat="false" ht="15" hidden="false" customHeight="false" outlineLevel="0" collapsed="false">
      <c r="A22660" s="0" t="s">
        <v>40488</v>
      </c>
      <c r="B22660" s="0" t="n">
        <f aca="false">HOUR(C22660)</f>
        <v>5</v>
      </c>
      <c r="C22660" s="1" t="n">
        <v>41379.2083333333</v>
      </c>
      <c r="D22660" s="0" t="s">
        <v>40489</v>
      </c>
    </row>
    <row r="22661" customFormat="false" ht="15" hidden="false" customHeight="false" outlineLevel="0" collapsed="false">
      <c r="A22661" s="0" t="s">
        <v>4661</v>
      </c>
      <c r="B22661" s="0" t="n">
        <f aca="false">HOUR(C22661)</f>
        <v>5</v>
      </c>
      <c r="C22661" s="1" t="n">
        <v>41379.2083333333</v>
      </c>
      <c r="D22661" s="0" t="s">
        <v>40490</v>
      </c>
    </row>
    <row r="22662" customFormat="false" ht="15" hidden="false" customHeight="false" outlineLevel="0" collapsed="false">
      <c r="A22662" s="0" t="s">
        <v>40491</v>
      </c>
      <c r="B22662" s="0" t="n">
        <f aca="false">HOUR(C22662)</f>
        <v>5</v>
      </c>
      <c r="C22662" s="1" t="n">
        <v>41379.2083333333</v>
      </c>
      <c r="D22662" s="0" t="s">
        <v>40492</v>
      </c>
    </row>
    <row r="22663" customFormat="false" ht="15" hidden="false" customHeight="false" outlineLevel="0" collapsed="false">
      <c r="A22663" s="0" t="s">
        <v>10096</v>
      </c>
      <c r="B22663" s="0" t="n">
        <f aca="false">HOUR(C22663)</f>
        <v>5</v>
      </c>
      <c r="C22663" s="1" t="n">
        <v>41379.2083333333</v>
      </c>
      <c r="D22663" s="0" t="s">
        <v>40493</v>
      </c>
    </row>
    <row r="22664" customFormat="false" ht="15" hidden="false" customHeight="false" outlineLevel="0" collapsed="false">
      <c r="A22664" s="0" t="s">
        <v>6542</v>
      </c>
      <c r="B22664" s="0" t="n">
        <f aca="false">HOUR(C22664)</f>
        <v>5</v>
      </c>
      <c r="C22664" s="1" t="n">
        <v>41379.2083333333</v>
      </c>
      <c r="D22664" s="0" t="s">
        <v>40494</v>
      </c>
    </row>
    <row r="22665" customFormat="false" ht="15" hidden="false" customHeight="false" outlineLevel="0" collapsed="false">
      <c r="A22665" s="0" t="s">
        <v>40495</v>
      </c>
      <c r="B22665" s="0" t="n">
        <f aca="false">HOUR(C22665)</f>
        <v>5</v>
      </c>
      <c r="C22665" s="1" t="n">
        <v>41379.2083333333</v>
      </c>
      <c r="D22665" s="0" t="s">
        <v>40496</v>
      </c>
    </row>
    <row r="22666" customFormat="false" ht="15" hidden="false" customHeight="false" outlineLevel="0" collapsed="false">
      <c r="A22666" s="0" t="s">
        <v>40497</v>
      </c>
      <c r="B22666" s="0" t="n">
        <f aca="false">HOUR(C22666)</f>
        <v>5</v>
      </c>
      <c r="C22666" s="1" t="n">
        <v>41379.2083333333</v>
      </c>
      <c r="D22666" s="0" t="s">
        <v>40498</v>
      </c>
    </row>
    <row r="22667" customFormat="false" ht="15" hidden="false" customHeight="false" outlineLevel="0" collapsed="false">
      <c r="A22667" s="0" t="s">
        <v>4505</v>
      </c>
      <c r="B22667" s="0" t="n">
        <f aca="false">HOUR(C22667)</f>
        <v>5</v>
      </c>
      <c r="C22667" s="1" t="n">
        <v>41379.2083333333</v>
      </c>
      <c r="D22667" s="0" t="s">
        <v>40499</v>
      </c>
    </row>
    <row r="22668" customFormat="false" ht="15" hidden="false" customHeight="false" outlineLevel="0" collapsed="false">
      <c r="A22668" s="0" t="s">
        <v>40500</v>
      </c>
      <c r="B22668" s="0" t="n">
        <f aca="false">HOUR(C22668)</f>
        <v>5</v>
      </c>
      <c r="C22668" s="1" t="n">
        <v>41379.2083333333</v>
      </c>
      <c r="D22668" s="0" t="s">
        <v>40501</v>
      </c>
    </row>
    <row r="22669" customFormat="false" ht="15" hidden="false" customHeight="false" outlineLevel="0" collapsed="false">
      <c r="A22669" s="0" t="s">
        <v>40502</v>
      </c>
      <c r="B22669" s="0" t="n">
        <f aca="false">HOUR(C22669)</f>
        <v>5</v>
      </c>
      <c r="C22669" s="1" t="n">
        <v>41379.2083333333</v>
      </c>
      <c r="D22669" s="0" t="s">
        <v>40503</v>
      </c>
    </row>
    <row r="22670" customFormat="false" ht="15" hidden="false" customHeight="false" outlineLevel="0" collapsed="false">
      <c r="A22670" s="0" t="s">
        <v>40504</v>
      </c>
      <c r="B22670" s="0" t="n">
        <f aca="false">HOUR(C22670)</f>
        <v>5</v>
      </c>
      <c r="C22670" s="1" t="n">
        <v>41379.2083333333</v>
      </c>
      <c r="D22670" s="0" t="s">
        <v>40505</v>
      </c>
    </row>
    <row r="22671" customFormat="false" ht="15" hidden="false" customHeight="false" outlineLevel="0" collapsed="false">
      <c r="A22671" s="0" t="s">
        <v>28866</v>
      </c>
      <c r="B22671" s="0" t="n">
        <f aca="false">HOUR(C22671)</f>
        <v>5</v>
      </c>
      <c r="C22671" s="1" t="n">
        <v>41379.2083333333</v>
      </c>
      <c r="D22671" s="0" t="s">
        <v>40506</v>
      </c>
    </row>
    <row r="22672" customFormat="false" ht="15" hidden="false" customHeight="false" outlineLevel="0" collapsed="false">
      <c r="A22672" s="0" t="s">
        <v>40507</v>
      </c>
      <c r="B22672" s="0" t="n">
        <f aca="false">HOUR(C22672)</f>
        <v>5</v>
      </c>
      <c r="C22672" s="1" t="n">
        <v>41379.2083333333</v>
      </c>
      <c r="D22672" s="0" t="s">
        <v>40508</v>
      </c>
    </row>
    <row r="22673" customFormat="false" ht="15" hidden="false" customHeight="false" outlineLevel="0" collapsed="false">
      <c r="A22673" s="0" t="s">
        <v>40509</v>
      </c>
      <c r="B22673" s="0" t="n">
        <f aca="false">HOUR(C22673)</f>
        <v>5</v>
      </c>
      <c r="C22673" s="1" t="n">
        <v>41379.2083333333</v>
      </c>
      <c r="D22673" s="0" t="s">
        <v>40510</v>
      </c>
    </row>
    <row r="22674" customFormat="false" ht="15" hidden="false" customHeight="false" outlineLevel="0" collapsed="false">
      <c r="A22674" s="0" t="s">
        <v>40511</v>
      </c>
      <c r="B22674" s="0" t="n">
        <f aca="false">HOUR(C22674)</f>
        <v>5</v>
      </c>
      <c r="C22674" s="1" t="n">
        <v>41379.2083333333</v>
      </c>
      <c r="D22674" s="0" t="s">
        <v>40512</v>
      </c>
    </row>
    <row r="22675" customFormat="false" ht="15" hidden="false" customHeight="false" outlineLevel="0" collapsed="false">
      <c r="A22675" s="0" t="s">
        <v>9374</v>
      </c>
      <c r="B22675" s="0" t="n">
        <f aca="false">HOUR(C22675)</f>
        <v>5</v>
      </c>
      <c r="C22675" s="1" t="n">
        <v>41379.2083333333</v>
      </c>
      <c r="D22675" s="0" t="s">
        <v>40513</v>
      </c>
    </row>
    <row r="22676" customFormat="false" ht="15" hidden="false" customHeight="false" outlineLevel="0" collapsed="false">
      <c r="A22676" s="0" t="s">
        <v>40514</v>
      </c>
      <c r="B22676" s="0" t="n">
        <f aca="false">HOUR(C22676)</f>
        <v>5</v>
      </c>
      <c r="C22676" s="1" t="n">
        <v>41379.2083333333</v>
      </c>
      <c r="D22676" s="0" t="s">
        <v>40515</v>
      </c>
    </row>
    <row r="22677" customFormat="false" ht="15" hidden="false" customHeight="false" outlineLevel="0" collapsed="false">
      <c r="A22677" s="0" t="s">
        <v>40516</v>
      </c>
      <c r="B22677" s="0" t="n">
        <f aca="false">HOUR(C22677)</f>
        <v>5</v>
      </c>
      <c r="C22677" s="1" t="n">
        <v>41379.2083333333</v>
      </c>
      <c r="D22677" s="0" t="s">
        <v>40517</v>
      </c>
    </row>
    <row r="22678" customFormat="false" ht="15" hidden="false" customHeight="false" outlineLevel="0" collapsed="false">
      <c r="A22678" s="0" t="s">
        <v>30102</v>
      </c>
      <c r="B22678" s="0" t="n">
        <f aca="false">HOUR(C22678)</f>
        <v>5</v>
      </c>
      <c r="C22678" s="1" t="n">
        <v>41379.2083333333</v>
      </c>
      <c r="D22678" s="0" t="s">
        <v>40518</v>
      </c>
    </row>
    <row r="22679" customFormat="false" ht="15" hidden="false" customHeight="false" outlineLevel="0" collapsed="false">
      <c r="A22679" s="0" t="s">
        <v>40519</v>
      </c>
      <c r="B22679" s="0" t="n">
        <f aca="false">HOUR(C22679)</f>
        <v>5</v>
      </c>
      <c r="C22679" s="1" t="n">
        <v>41379.2083333333</v>
      </c>
      <c r="D22679" s="0" t="s">
        <v>40520</v>
      </c>
    </row>
    <row r="22680" customFormat="false" ht="15" hidden="false" customHeight="false" outlineLevel="0" collapsed="false">
      <c r="A22680" s="0" t="s">
        <v>40521</v>
      </c>
      <c r="B22680" s="0" t="n">
        <f aca="false">HOUR(C22680)</f>
        <v>5</v>
      </c>
      <c r="C22680" s="1" t="n">
        <v>41379.2083333333</v>
      </c>
      <c r="D22680" s="0" t="s">
        <v>40522</v>
      </c>
    </row>
    <row r="22681" customFormat="false" ht="15" hidden="false" customHeight="false" outlineLevel="0" collapsed="false">
      <c r="A22681" s="0" t="s">
        <v>40523</v>
      </c>
      <c r="B22681" s="0" t="n">
        <f aca="false">HOUR(C22681)</f>
        <v>5</v>
      </c>
      <c r="C22681" s="1" t="n">
        <v>41379.2083333333</v>
      </c>
      <c r="D22681" s="0" t="s">
        <v>40524</v>
      </c>
    </row>
    <row r="22682" customFormat="false" ht="15" hidden="false" customHeight="false" outlineLevel="0" collapsed="false">
      <c r="A22682" s="0" t="s">
        <v>40525</v>
      </c>
      <c r="B22682" s="0" t="n">
        <f aca="false">HOUR(C22682)</f>
        <v>5</v>
      </c>
      <c r="C22682" s="1" t="n">
        <v>41379.2083333333</v>
      </c>
      <c r="D22682" s="0" t="s">
        <v>40526</v>
      </c>
    </row>
    <row r="22683" customFormat="false" ht="15" hidden="false" customHeight="false" outlineLevel="0" collapsed="false">
      <c r="A22683" s="0" t="s">
        <v>3574</v>
      </c>
      <c r="B22683" s="0" t="n">
        <f aca="false">HOUR(C22683)</f>
        <v>5</v>
      </c>
      <c r="C22683" s="1" t="n">
        <v>41379.2083333333</v>
      </c>
      <c r="D22683" s="0" t="s">
        <v>40527</v>
      </c>
    </row>
    <row r="22684" customFormat="false" ht="15" hidden="false" customHeight="false" outlineLevel="0" collapsed="false">
      <c r="A22684" s="0" t="s">
        <v>40528</v>
      </c>
      <c r="B22684" s="0" t="n">
        <f aca="false">HOUR(C22684)</f>
        <v>5</v>
      </c>
      <c r="C22684" s="1" t="n">
        <v>41379.2083333333</v>
      </c>
      <c r="D22684" s="0" t="s">
        <v>40529</v>
      </c>
    </row>
    <row r="22685" customFormat="false" ht="15" hidden="false" customHeight="false" outlineLevel="0" collapsed="false">
      <c r="A22685" s="0" t="s">
        <v>40530</v>
      </c>
      <c r="B22685" s="0" t="n">
        <f aca="false">HOUR(C22685)</f>
        <v>5</v>
      </c>
      <c r="C22685" s="1" t="n">
        <v>41379.2083333333</v>
      </c>
      <c r="D22685" s="0" t="s">
        <v>40531</v>
      </c>
    </row>
    <row r="22686" customFormat="false" ht="15" hidden="false" customHeight="false" outlineLevel="0" collapsed="false">
      <c r="A22686" s="0" t="s">
        <v>40532</v>
      </c>
      <c r="B22686" s="0" t="n">
        <f aca="false">HOUR(C22686)</f>
        <v>5</v>
      </c>
      <c r="C22686" s="1" t="n">
        <v>41379.2083333333</v>
      </c>
      <c r="D22686" s="0" t="s">
        <v>40533</v>
      </c>
    </row>
    <row r="22687" customFormat="false" ht="15" hidden="false" customHeight="false" outlineLevel="0" collapsed="false">
      <c r="A22687" s="0" t="s">
        <v>40534</v>
      </c>
      <c r="B22687" s="0" t="n">
        <f aca="false">HOUR(C22687)</f>
        <v>5</v>
      </c>
      <c r="C22687" s="1" t="n">
        <v>41379.2083333333</v>
      </c>
      <c r="D22687" s="0" t="s">
        <v>40535</v>
      </c>
    </row>
    <row r="22688" customFormat="false" ht="15" hidden="false" customHeight="false" outlineLevel="0" collapsed="false">
      <c r="A22688" s="0" t="s">
        <v>40536</v>
      </c>
      <c r="B22688" s="0" t="n">
        <f aca="false">HOUR(C22688)</f>
        <v>5</v>
      </c>
      <c r="C22688" s="1" t="n">
        <v>41379.2083333333</v>
      </c>
      <c r="D22688" s="0" t="s">
        <v>40537</v>
      </c>
    </row>
    <row r="22689" customFormat="false" ht="15" hidden="false" customHeight="false" outlineLevel="0" collapsed="false">
      <c r="A22689" s="0" t="s">
        <v>40534</v>
      </c>
      <c r="B22689" s="0" t="n">
        <f aca="false">HOUR(C22689)</f>
        <v>5</v>
      </c>
      <c r="C22689" s="1" t="n">
        <v>41379.2083333333</v>
      </c>
      <c r="D22689" s="0" t="s">
        <v>40538</v>
      </c>
    </row>
    <row r="22690" customFormat="false" ht="15" hidden="false" customHeight="false" outlineLevel="0" collapsed="false">
      <c r="A22690" s="0" t="s">
        <v>40534</v>
      </c>
      <c r="B22690" s="0" t="n">
        <f aca="false">HOUR(C22690)</f>
        <v>5</v>
      </c>
      <c r="C22690" s="1" t="n">
        <v>41379.2083333333</v>
      </c>
      <c r="D22690" s="0" t="s">
        <v>40539</v>
      </c>
    </row>
    <row r="22691" customFormat="false" ht="15" hidden="false" customHeight="false" outlineLevel="0" collapsed="false">
      <c r="A22691" s="0" t="s">
        <v>921</v>
      </c>
      <c r="B22691" s="0" t="n">
        <f aca="false">HOUR(C22691)</f>
        <v>5</v>
      </c>
      <c r="C22691" s="1" t="n">
        <v>41379.2083333333</v>
      </c>
      <c r="D22691" s="0" t="s">
        <v>40540</v>
      </c>
    </row>
    <row r="22692" customFormat="false" ht="15" hidden="false" customHeight="false" outlineLevel="0" collapsed="false">
      <c r="A22692" s="0" t="s">
        <v>33264</v>
      </c>
      <c r="B22692" s="0" t="n">
        <f aca="false">HOUR(C22692)</f>
        <v>5</v>
      </c>
      <c r="C22692" s="1" t="n">
        <v>41379.2083333333</v>
      </c>
      <c r="D22692" s="0" t="s">
        <v>40541</v>
      </c>
    </row>
    <row r="22693" customFormat="false" ht="15" hidden="false" customHeight="false" outlineLevel="0" collapsed="false">
      <c r="A22693" s="0" t="s">
        <v>6466</v>
      </c>
      <c r="B22693" s="0" t="n">
        <f aca="false">HOUR(C22693)</f>
        <v>5</v>
      </c>
      <c r="C22693" s="1" t="n">
        <v>41379.2083333333</v>
      </c>
      <c r="D22693" s="0" t="s">
        <v>40542</v>
      </c>
    </row>
    <row r="22694" customFormat="false" ht="15" hidden="false" customHeight="false" outlineLevel="0" collapsed="false">
      <c r="A22694" s="0" t="s">
        <v>40534</v>
      </c>
      <c r="B22694" s="0" t="n">
        <f aca="false">HOUR(C22694)</f>
        <v>5</v>
      </c>
      <c r="C22694" s="1" t="n">
        <v>41379.2083333333</v>
      </c>
      <c r="D22694" s="0" t="s">
        <v>40543</v>
      </c>
    </row>
    <row r="22695" customFormat="false" ht="15" hidden="false" customHeight="false" outlineLevel="0" collapsed="false">
      <c r="A22695" s="0" t="s">
        <v>2562</v>
      </c>
      <c r="B22695" s="0" t="n">
        <f aca="false">HOUR(C22695)</f>
        <v>5</v>
      </c>
      <c r="C22695" s="1" t="n">
        <v>41379.2083333333</v>
      </c>
      <c r="D22695" s="0" t="s">
        <v>40544</v>
      </c>
    </row>
    <row r="22696" customFormat="false" ht="15" hidden="false" customHeight="false" outlineLevel="0" collapsed="false">
      <c r="A22696" s="0" t="s">
        <v>27386</v>
      </c>
      <c r="B22696" s="0" t="n">
        <f aca="false">HOUR(C22696)</f>
        <v>5</v>
      </c>
      <c r="C22696" s="1" t="n">
        <v>41379.2083333333</v>
      </c>
      <c r="D22696" s="0" t="s">
        <v>40545</v>
      </c>
    </row>
    <row r="22697" customFormat="false" ht="15" hidden="false" customHeight="false" outlineLevel="0" collapsed="false">
      <c r="A22697" s="0" t="s">
        <v>40546</v>
      </c>
      <c r="B22697" s="0" t="n">
        <f aca="false">HOUR(C22697)</f>
        <v>5</v>
      </c>
      <c r="C22697" s="1" t="n">
        <v>41379.2083333333</v>
      </c>
      <c r="D22697" s="0" t="s">
        <v>40547</v>
      </c>
    </row>
    <row r="22698" customFormat="false" ht="15" hidden="false" customHeight="false" outlineLevel="0" collapsed="false">
      <c r="A22698" s="0" t="s">
        <v>40548</v>
      </c>
      <c r="B22698" s="0" t="n">
        <f aca="false">HOUR(C22698)</f>
        <v>5</v>
      </c>
      <c r="C22698" s="1" t="n">
        <v>41379.2083333333</v>
      </c>
      <c r="D22698" s="0" t="s">
        <v>40549</v>
      </c>
    </row>
    <row r="22699" customFormat="false" ht="15" hidden="false" customHeight="false" outlineLevel="0" collapsed="false">
      <c r="A22699" s="0" t="s">
        <v>40550</v>
      </c>
      <c r="B22699" s="0" t="n">
        <f aca="false">HOUR(C22699)</f>
        <v>5</v>
      </c>
      <c r="C22699" s="1" t="n">
        <v>41379.2083333333</v>
      </c>
      <c r="D22699" s="0" t="s">
        <v>40551</v>
      </c>
    </row>
    <row r="22700" customFormat="false" ht="15" hidden="false" customHeight="false" outlineLevel="0" collapsed="false">
      <c r="A22700" s="0" t="s">
        <v>40552</v>
      </c>
      <c r="B22700" s="0" t="n">
        <f aca="false">HOUR(C22700)</f>
        <v>5</v>
      </c>
      <c r="C22700" s="1" t="n">
        <v>41379.2083333333</v>
      </c>
      <c r="D22700" s="0" t="s">
        <v>40553</v>
      </c>
    </row>
    <row r="22701" customFormat="false" ht="15" hidden="false" customHeight="false" outlineLevel="0" collapsed="false">
      <c r="A22701" s="0" t="s">
        <v>40554</v>
      </c>
      <c r="B22701" s="0" t="n">
        <f aca="false">HOUR(C22701)</f>
        <v>5</v>
      </c>
      <c r="C22701" s="1" t="n">
        <v>41379.2083333333</v>
      </c>
      <c r="D22701" s="0" t="s">
        <v>40555</v>
      </c>
    </row>
    <row r="22702" customFormat="false" ht="15" hidden="false" customHeight="false" outlineLevel="0" collapsed="false">
      <c r="A22702" s="0" t="s">
        <v>40556</v>
      </c>
      <c r="B22702" s="0" t="n">
        <f aca="false">HOUR(C22702)</f>
        <v>5</v>
      </c>
      <c r="C22702" s="1" t="n">
        <v>41379.2083333333</v>
      </c>
      <c r="D22702" s="0" t="s">
        <v>40557</v>
      </c>
    </row>
    <row r="22703" customFormat="false" ht="15" hidden="false" customHeight="false" outlineLevel="0" collapsed="false">
      <c r="A22703" s="0" t="s">
        <v>40558</v>
      </c>
      <c r="B22703" s="0" t="n">
        <f aca="false">HOUR(C22703)</f>
        <v>5</v>
      </c>
      <c r="C22703" s="1" t="n">
        <v>41379.2083333333</v>
      </c>
      <c r="D22703" s="0" t="s">
        <v>40559</v>
      </c>
    </row>
    <row r="22704" customFormat="false" ht="15" hidden="false" customHeight="false" outlineLevel="0" collapsed="false">
      <c r="A22704" s="0" t="s">
        <v>40560</v>
      </c>
      <c r="B22704" s="0" t="n">
        <f aca="false">HOUR(C22704)</f>
        <v>5</v>
      </c>
      <c r="C22704" s="1" t="n">
        <v>41379.2083333333</v>
      </c>
      <c r="D22704" s="0" t="s">
        <v>40561</v>
      </c>
    </row>
    <row r="22705" customFormat="false" ht="15" hidden="false" customHeight="false" outlineLevel="0" collapsed="false">
      <c r="A22705" s="0" t="s">
        <v>40562</v>
      </c>
      <c r="B22705" s="0" t="n">
        <f aca="false">HOUR(C22705)</f>
        <v>5</v>
      </c>
      <c r="C22705" s="1" t="n">
        <v>41379.2083333333</v>
      </c>
      <c r="D22705" s="0" t="s">
        <v>40563</v>
      </c>
    </row>
    <row r="22706" customFormat="false" ht="15" hidden="false" customHeight="false" outlineLevel="0" collapsed="false">
      <c r="A22706" s="2" t="s">
        <v>40564</v>
      </c>
      <c r="B22706" s="0" t="n">
        <f aca="false">HOUR(C22706)</f>
        <v>5</v>
      </c>
      <c r="C22706" s="1" t="n">
        <v>41379.2083333333</v>
      </c>
      <c r="D22706" s="0" t="s">
        <v>40565</v>
      </c>
    </row>
    <row r="22707" customFormat="false" ht="15" hidden="false" customHeight="false" outlineLevel="0" collapsed="false">
      <c r="A22707" s="0" t="s">
        <v>10096</v>
      </c>
      <c r="B22707" s="0" t="n">
        <f aca="false">HOUR(C22707)</f>
        <v>5</v>
      </c>
      <c r="C22707" s="1" t="n">
        <v>41379.2083333333</v>
      </c>
      <c r="D22707" s="0" t="s">
        <v>40566</v>
      </c>
    </row>
    <row r="22708" customFormat="false" ht="15" hidden="false" customHeight="false" outlineLevel="0" collapsed="false">
      <c r="A22708" s="0" t="s">
        <v>40567</v>
      </c>
      <c r="B22708" s="0" t="n">
        <f aca="false">HOUR(C22708)</f>
        <v>5</v>
      </c>
      <c r="C22708" s="1" t="n">
        <v>41379.2083333333</v>
      </c>
      <c r="D22708" s="0" t="s">
        <v>40568</v>
      </c>
    </row>
    <row r="22709" customFormat="false" ht="15" hidden="false" customHeight="false" outlineLevel="0" collapsed="false">
      <c r="A22709" s="0" t="s">
        <v>40569</v>
      </c>
      <c r="B22709" s="0" t="n">
        <f aca="false">HOUR(C22709)</f>
        <v>5</v>
      </c>
      <c r="C22709" s="1" t="n">
        <v>41379.2083333333</v>
      </c>
      <c r="D22709" s="0" t="s">
        <v>40570</v>
      </c>
    </row>
    <row r="22710" customFormat="false" ht="15" hidden="false" customHeight="false" outlineLevel="0" collapsed="false">
      <c r="A22710" s="0" t="s">
        <v>32788</v>
      </c>
      <c r="B22710" s="0" t="n">
        <f aca="false">HOUR(C22710)</f>
        <v>5</v>
      </c>
      <c r="C22710" s="1" t="n">
        <v>41379.2083333333</v>
      </c>
      <c r="D22710" s="0" t="s">
        <v>40571</v>
      </c>
    </row>
    <row r="22711" customFormat="false" ht="15" hidden="false" customHeight="false" outlineLevel="0" collapsed="false">
      <c r="A22711" s="0" t="s">
        <v>40572</v>
      </c>
      <c r="B22711" s="0" t="n">
        <f aca="false">HOUR(C22711)</f>
        <v>5</v>
      </c>
      <c r="C22711" s="1" t="n">
        <v>41379.2083333333</v>
      </c>
      <c r="D22711" s="0" t="s">
        <v>40573</v>
      </c>
    </row>
    <row r="22712" customFormat="false" ht="15" hidden="false" customHeight="false" outlineLevel="0" collapsed="false">
      <c r="A22712" s="0" t="s">
        <v>40574</v>
      </c>
      <c r="B22712" s="0" t="n">
        <f aca="false">HOUR(C22712)</f>
        <v>5</v>
      </c>
      <c r="C22712" s="1" t="n">
        <v>41379.2083333333</v>
      </c>
      <c r="D22712" s="0" t="s">
        <v>40575</v>
      </c>
    </row>
    <row r="22713" customFormat="false" ht="15" hidden="false" customHeight="false" outlineLevel="0" collapsed="false">
      <c r="A22713" s="0" t="s">
        <v>40576</v>
      </c>
      <c r="B22713" s="0" t="n">
        <f aca="false">HOUR(C22713)</f>
        <v>5</v>
      </c>
      <c r="C22713" s="1" t="n">
        <v>41379.2083333333</v>
      </c>
      <c r="D22713" s="0" t="s">
        <v>40577</v>
      </c>
    </row>
    <row r="22714" customFormat="false" ht="15" hidden="false" customHeight="false" outlineLevel="0" collapsed="false">
      <c r="A22714" s="0" t="s">
        <v>921</v>
      </c>
      <c r="B22714" s="0" t="n">
        <f aca="false">HOUR(C22714)</f>
        <v>5</v>
      </c>
      <c r="C22714" s="1" t="n">
        <v>41379.2083333333</v>
      </c>
      <c r="D22714" s="0" t="s">
        <v>40578</v>
      </c>
    </row>
    <row r="22715" customFormat="false" ht="15" hidden="false" customHeight="false" outlineLevel="0" collapsed="false">
      <c r="A22715" s="0" t="s">
        <v>40579</v>
      </c>
      <c r="B22715" s="0" t="n">
        <f aca="false">HOUR(C22715)</f>
        <v>5</v>
      </c>
      <c r="C22715" s="1" t="n">
        <v>41379.2083333333</v>
      </c>
      <c r="D22715" s="0" t="s">
        <v>40580</v>
      </c>
    </row>
    <row r="22716" customFormat="false" ht="15" hidden="false" customHeight="false" outlineLevel="0" collapsed="false">
      <c r="A22716" s="0" t="s">
        <v>40581</v>
      </c>
      <c r="B22716" s="0" t="n">
        <f aca="false">HOUR(C22716)</f>
        <v>5</v>
      </c>
      <c r="C22716" s="1" t="n">
        <v>41379.2083333333</v>
      </c>
      <c r="D22716" s="0" t="s">
        <v>40582</v>
      </c>
    </row>
    <row r="22717" customFormat="false" ht="15" hidden="false" customHeight="false" outlineLevel="0" collapsed="false">
      <c r="A22717" s="0" t="s">
        <v>40583</v>
      </c>
      <c r="B22717" s="0" t="n">
        <f aca="false">HOUR(C22717)</f>
        <v>5</v>
      </c>
      <c r="C22717" s="1" t="n">
        <v>41379.2083333333</v>
      </c>
      <c r="D22717" s="0" t="s">
        <v>40584</v>
      </c>
    </row>
    <row r="22718" customFormat="false" ht="15" hidden="false" customHeight="false" outlineLevel="0" collapsed="false">
      <c r="A22718" s="0" t="s">
        <v>40585</v>
      </c>
      <c r="B22718" s="0" t="n">
        <f aca="false">HOUR(C22718)</f>
        <v>5</v>
      </c>
      <c r="C22718" s="1" t="n">
        <v>41379.2083333333</v>
      </c>
      <c r="D22718" s="0" t="s">
        <v>40586</v>
      </c>
    </row>
    <row r="22719" customFormat="false" ht="15" hidden="false" customHeight="false" outlineLevel="0" collapsed="false">
      <c r="A22719" s="0" t="s">
        <v>40587</v>
      </c>
      <c r="B22719" s="0" t="n">
        <f aca="false">HOUR(C22719)</f>
        <v>5</v>
      </c>
      <c r="C22719" s="1" t="n">
        <v>41379.2083333333</v>
      </c>
      <c r="D22719" s="0" t="s">
        <v>40588</v>
      </c>
    </row>
    <row r="22720" customFormat="false" ht="15" hidden="false" customHeight="false" outlineLevel="0" collapsed="false">
      <c r="A22720" s="0" t="s">
        <v>40589</v>
      </c>
      <c r="B22720" s="0" t="n">
        <f aca="false">HOUR(C22720)</f>
        <v>5</v>
      </c>
      <c r="C22720" s="1" t="n">
        <v>41379.2083333333</v>
      </c>
      <c r="D22720" s="0" t="s">
        <v>40590</v>
      </c>
    </row>
    <row r="22721" customFormat="false" ht="15" hidden="false" customHeight="false" outlineLevel="0" collapsed="false">
      <c r="A22721" s="0" t="s">
        <v>40591</v>
      </c>
      <c r="B22721" s="0" t="n">
        <f aca="false">HOUR(C22721)</f>
        <v>5</v>
      </c>
      <c r="C22721" s="1" t="n">
        <v>41379.2083333333</v>
      </c>
      <c r="D22721" s="0" t="s">
        <v>40592</v>
      </c>
    </row>
    <row r="22722" customFormat="false" ht="15" hidden="false" customHeight="false" outlineLevel="0" collapsed="false">
      <c r="A22722" s="0" t="s">
        <v>40593</v>
      </c>
      <c r="B22722" s="0" t="n">
        <f aca="false">HOUR(C22722)</f>
        <v>5</v>
      </c>
      <c r="C22722" s="1" t="n">
        <v>41379.2083333333</v>
      </c>
      <c r="D22722" s="0" t="s">
        <v>40594</v>
      </c>
    </row>
    <row r="22723" customFormat="false" ht="15" hidden="false" customHeight="false" outlineLevel="0" collapsed="false">
      <c r="A22723" s="0" t="s">
        <v>40595</v>
      </c>
      <c r="B22723" s="0" t="n">
        <f aca="false">HOUR(C22723)</f>
        <v>5</v>
      </c>
      <c r="C22723" s="1" t="n">
        <v>41379.2083333333</v>
      </c>
      <c r="D22723" s="0" t="s">
        <v>40596</v>
      </c>
    </row>
    <row r="22724" customFormat="false" ht="15" hidden="false" customHeight="false" outlineLevel="0" collapsed="false">
      <c r="A22724" s="0" t="s">
        <v>40597</v>
      </c>
      <c r="B22724" s="0" t="n">
        <f aca="false">HOUR(C22724)</f>
        <v>5</v>
      </c>
      <c r="C22724" s="1" t="n">
        <v>41379.2083333333</v>
      </c>
      <c r="D22724" s="0" t="s">
        <v>40598</v>
      </c>
    </row>
    <row r="22725" customFormat="false" ht="15" hidden="false" customHeight="false" outlineLevel="0" collapsed="false">
      <c r="A22725" s="0" t="s">
        <v>40599</v>
      </c>
      <c r="B22725" s="0" t="n">
        <f aca="false">HOUR(C22725)</f>
        <v>5</v>
      </c>
      <c r="C22725" s="1" t="n">
        <v>41379.2083333333</v>
      </c>
      <c r="D22725" s="0" t="s">
        <v>40600</v>
      </c>
    </row>
    <row r="22726" customFormat="false" ht="15" hidden="false" customHeight="false" outlineLevel="0" collapsed="false">
      <c r="A22726" s="0" t="s">
        <v>40601</v>
      </c>
      <c r="B22726" s="0" t="n">
        <f aca="false">HOUR(C22726)</f>
        <v>5</v>
      </c>
      <c r="C22726" s="1" t="n">
        <v>41379.2083333333</v>
      </c>
      <c r="D22726" s="0" t="s">
        <v>40602</v>
      </c>
    </row>
    <row r="22727" customFormat="false" ht="15" hidden="false" customHeight="false" outlineLevel="0" collapsed="false">
      <c r="A22727" s="0" t="s">
        <v>40603</v>
      </c>
      <c r="B22727" s="0" t="n">
        <f aca="false">HOUR(C22727)</f>
        <v>5</v>
      </c>
      <c r="C22727" s="1" t="n">
        <v>41379.2083333333</v>
      </c>
      <c r="D22727" s="0" t="s">
        <v>40604</v>
      </c>
    </row>
    <row r="22728" customFormat="false" ht="15" hidden="false" customHeight="false" outlineLevel="0" collapsed="false">
      <c r="A22728" s="0" t="s">
        <v>40605</v>
      </c>
      <c r="B22728" s="0" t="n">
        <f aca="false">HOUR(C22728)</f>
        <v>5</v>
      </c>
      <c r="C22728" s="1" t="n">
        <v>41379.2083333333</v>
      </c>
      <c r="D22728" s="0" t="s">
        <v>40606</v>
      </c>
    </row>
    <row r="22729" customFormat="false" ht="15" hidden="false" customHeight="false" outlineLevel="0" collapsed="false">
      <c r="A22729" s="0" t="s">
        <v>40607</v>
      </c>
      <c r="B22729" s="0" t="n">
        <f aca="false">HOUR(C22729)</f>
        <v>5</v>
      </c>
      <c r="C22729" s="1" t="n">
        <v>41379.2083333333</v>
      </c>
      <c r="D22729" s="0" t="s">
        <v>40608</v>
      </c>
    </row>
    <row r="22730" customFormat="false" ht="15" hidden="false" customHeight="false" outlineLevel="0" collapsed="false">
      <c r="A22730" s="0" t="s">
        <v>40609</v>
      </c>
      <c r="B22730" s="0" t="n">
        <f aca="false">HOUR(C22730)</f>
        <v>5</v>
      </c>
      <c r="C22730" s="1" t="n">
        <v>41379.2083333333</v>
      </c>
      <c r="D22730" s="0" t="s">
        <v>40610</v>
      </c>
    </row>
    <row r="22731" customFormat="false" ht="15" hidden="false" customHeight="false" outlineLevel="0" collapsed="false">
      <c r="A22731" s="0" t="s">
        <v>40611</v>
      </c>
      <c r="B22731" s="0" t="n">
        <f aca="false">HOUR(C22731)</f>
        <v>5</v>
      </c>
      <c r="C22731" s="1" t="n">
        <v>41379.2083333333</v>
      </c>
      <c r="D22731" s="0" t="s">
        <v>40612</v>
      </c>
    </row>
    <row r="22732" customFormat="false" ht="15" hidden="false" customHeight="false" outlineLevel="0" collapsed="false">
      <c r="A22732" s="0" t="s">
        <v>40613</v>
      </c>
      <c r="B22732" s="0" t="n">
        <f aca="false">HOUR(C22732)</f>
        <v>5</v>
      </c>
      <c r="C22732" s="1" t="n">
        <v>41379.2083333333</v>
      </c>
      <c r="D22732" s="0" t="s">
        <v>40614</v>
      </c>
    </row>
    <row r="22733" customFormat="false" ht="15" hidden="false" customHeight="false" outlineLevel="0" collapsed="false">
      <c r="A22733" s="0" t="s">
        <v>40615</v>
      </c>
      <c r="B22733" s="0" t="n">
        <f aca="false">HOUR(C22733)</f>
        <v>5</v>
      </c>
      <c r="C22733" s="1" t="n">
        <v>41379.2083333333</v>
      </c>
      <c r="D22733" s="0" t="s">
        <v>40616</v>
      </c>
    </row>
    <row r="22734" customFormat="false" ht="15" hidden="false" customHeight="false" outlineLevel="0" collapsed="false">
      <c r="A22734" s="0" t="s">
        <v>31599</v>
      </c>
      <c r="B22734" s="0" t="n">
        <f aca="false">HOUR(C22734)</f>
        <v>5</v>
      </c>
      <c r="C22734" s="1" t="n">
        <v>41379.2083333333</v>
      </c>
      <c r="D22734" s="0" t="s">
        <v>40617</v>
      </c>
    </row>
    <row r="22735" customFormat="false" ht="15" hidden="false" customHeight="false" outlineLevel="0" collapsed="false">
      <c r="A22735" s="0" t="s">
        <v>1037</v>
      </c>
      <c r="B22735" s="0" t="n">
        <f aca="false">HOUR(C22735)</f>
        <v>5</v>
      </c>
      <c r="C22735" s="1" t="n">
        <v>41379.2083333333</v>
      </c>
      <c r="D22735" s="0" t="s">
        <v>40618</v>
      </c>
    </row>
    <row r="22736" customFormat="false" ht="15" hidden="false" customHeight="false" outlineLevel="0" collapsed="false">
      <c r="A22736" s="0" t="s">
        <v>40619</v>
      </c>
      <c r="B22736" s="0" t="n">
        <f aca="false">HOUR(C22736)</f>
        <v>5</v>
      </c>
      <c r="C22736" s="1" t="n">
        <v>41379.2083333333</v>
      </c>
      <c r="D22736" s="0" t="s">
        <v>40620</v>
      </c>
    </row>
    <row r="22737" customFormat="false" ht="15" hidden="false" customHeight="false" outlineLevel="0" collapsed="false">
      <c r="A22737" s="0" t="s">
        <v>40621</v>
      </c>
      <c r="B22737" s="0" t="n">
        <f aca="false">HOUR(C22737)</f>
        <v>5</v>
      </c>
      <c r="C22737" s="1" t="n">
        <v>41379.2083333333</v>
      </c>
      <c r="D22737" s="0" t="s">
        <v>40622</v>
      </c>
    </row>
    <row r="22738" customFormat="false" ht="15" hidden="false" customHeight="false" outlineLevel="0" collapsed="false">
      <c r="A22738" s="0" t="s">
        <v>40623</v>
      </c>
      <c r="B22738" s="0" t="n">
        <f aca="false">HOUR(C22738)</f>
        <v>5</v>
      </c>
      <c r="C22738" s="1" t="n">
        <v>41379.2083333333</v>
      </c>
      <c r="D22738" s="0" t="s">
        <v>40624</v>
      </c>
    </row>
    <row r="22739" customFormat="false" ht="15" hidden="false" customHeight="false" outlineLevel="0" collapsed="false">
      <c r="A22739" s="0" t="s">
        <v>40625</v>
      </c>
      <c r="B22739" s="0" t="n">
        <f aca="false">HOUR(C22739)</f>
        <v>5</v>
      </c>
      <c r="C22739" s="1" t="n">
        <v>41379.2083333333</v>
      </c>
      <c r="D22739" s="0" t="s">
        <v>40626</v>
      </c>
    </row>
    <row r="22740" customFormat="false" ht="15" hidden="false" customHeight="false" outlineLevel="0" collapsed="false">
      <c r="A22740" s="0" t="s">
        <v>40627</v>
      </c>
      <c r="B22740" s="0" t="n">
        <f aca="false">HOUR(C22740)</f>
        <v>5</v>
      </c>
      <c r="C22740" s="1" t="n">
        <v>41379.2083333333</v>
      </c>
      <c r="D22740" s="0" t="s">
        <v>40628</v>
      </c>
    </row>
    <row r="22741" customFormat="false" ht="15" hidden="false" customHeight="false" outlineLevel="0" collapsed="false">
      <c r="A22741" s="0" t="s">
        <v>40629</v>
      </c>
      <c r="B22741" s="0" t="n">
        <f aca="false">HOUR(C22741)</f>
        <v>5</v>
      </c>
      <c r="C22741" s="1" t="n">
        <v>41379.2083333333</v>
      </c>
      <c r="D22741" s="0" t="s">
        <v>40630</v>
      </c>
    </row>
    <row r="22742" customFormat="false" ht="15" hidden="false" customHeight="false" outlineLevel="0" collapsed="false">
      <c r="A22742" s="0" t="s">
        <v>4774</v>
      </c>
      <c r="B22742" s="0" t="n">
        <f aca="false">HOUR(C22742)</f>
        <v>5</v>
      </c>
      <c r="C22742" s="1" t="n">
        <v>41379.2083333333</v>
      </c>
      <c r="D22742" s="0" t="s">
        <v>39785</v>
      </c>
    </row>
    <row r="22743" customFormat="false" ht="15" hidden="false" customHeight="false" outlineLevel="0" collapsed="false">
      <c r="A22743" s="0" t="s">
        <v>40631</v>
      </c>
      <c r="B22743" s="0" t="n">
        <f aca="false">HOUR(C22743)</f>
        <v>5</v>
      </c>
      <c r="C22743" s="1" t="n">
        <v>41379.2083333333</v>
      </c>
      <c r="D22743" s="0" t="s">
        <v>40632</v>
      </c>
    </row>
    <row r="22744" customFormat="false" ht="15" hidden="false" customHeight="false" outlineLevel="0" collapsed="false">
      <c r="A22744" s="0" t="s">
        <v>40633</v>
      </c>
      <c r="B22744" s="0" t="n">
        <f aca="false">HOUR(C22744)</f>
        <v>5</v>
      </c>
      <c r="C22744" s="1" t="n">
        <v>41379.2083333333</v>
      </c>
      <c r="D22744" s="0" t="s">
        <v>40634</v>
      </c>
    </row>
    <row r="22745" customFormat="false" ht="15" hidden="false" customHeight="false" outlineLevel="0" collapsed="false">
      <c r="A22745" s="0" t="s">
        <v>40635</v>
      </c>
      <c r="B22745" s="0" t="n">
        <f aca="false">HOUR(C22745)</f>
        <v>5</v>
      </c>
      <c r="C22745" s="1" t="n">
        <v>41379.2083333333</v>
      </c>
      <c r="D22745" s="0" t="s">
        <v>40636</v>
      </c>
    </row>
    <row r="22746" customFormat="false" ht="15" hidden="false" customHeight="false" outlineLevel="0" collapsed="false">
      <c r="A22746" s="0" t="s">
        <v>40637</v>
      </c>
      <c r="B22746" s="0" t="n">
        <f aca="false">HOUR(C22746)</f>
        <v>5</v>
      </c>
      <c r="C22746" s="1" t="n">
        <v>41379.2083333333</v>
      </c>
      <c r="D22746" s="0" t="s">
        <v>40638</v>
      </c>
    </row>
    <row r="22747" customFormat="false" ht="15" hidden="false" customHeight="false" outlineLevel="0" collapsed="false">
      <c r="A22747" s="0" t="s">
        <v>40639</v>
      </c>
      <c r="B22747" s="0" t="n">
        <f aca="false">HOUR(C22747)</f>
        <v>5</v>
      </c>
      <c r="C22747" s="1" t="n">
        <v>41379.2083333333</v>
      </c>
      <c r="D22747" s="0" t="s">
        <v>40640</v>
      </c>
    </row>
    <row r="22748" customFormat="false" ht="15" hidden="false" customHeight="false" outlineLevel="0" collapsed="false">
      <c r="A22748" s="0" t="s">
        <v>40641</v>
      </c>
      <c r="B22748" s="0" t="n">
        <f aca="false">HOUR(C22748)</f>
        <v>5</v>
      </c>
      <c r="C22748" s="1" t="n">
        <v>41379.2083333333</v>
      </c>
      <c r="D22748" s="0" t="s">
        <v>40642</v>
      </c>
    </row>
    <row r="22749" customFormat="false" ht="15" hidden="false" customHeight="false" outlineLevel="0" collapsed="false">
      <c r="A22749" s="0" t="s">
        <v>40643</v>
      </c>
      <c r="B22749" s="0" t="n">
        <f aca="false">HOUR(C22749)</f>
        <v>5</v>
      </c>
      <c r="C22749" s="1" t="n">
        <v>41379.2083333333</v>
      </c>
      <c r="D22749" s="0" t="s">
        <v>40644</v>
      </c>
    </row>
    <row r="22750" customFormat="false" ht="15" hidden="false" customHeight="false" outlineLevel="0" collapsed="false">
      <c r="A22750" s="0" t="s">
        <v>40645</v>
      </c>
      <c r="B22750" s="0" t="n">
        <f aca="false">HOUR(C22750)</f>
        <v>5</v>
      </c>
      <c r="C22750" s="1" t="n">
        <v>41379.2083333333</v>
      </c>
      <c r="D22750" s="0" t="s">
        <v>40646</v>
      </c>
    </row>
    <row r="22751" customFormat="false" ht="15" hidden="false" customHeight="false" outlineLevel="0" collapsed="false">
      <c r="A22751" s="0" t="s">
        <v>40647</v>
      </c>
      <c r="B22751" s="0" t="n">
        <f aca="false">HOUR(C22751)</f>
        <v>5</v>
      </c>
      <c r="C22751" s="1" t="n">
        <v>41379.2083333333</v>
      </c>
      <c r="D22751" s="0" t="s">
        <v>40648</v>
      </c>
    </row>
    <row r="22752" customFormat="false" ht="15" hidden="false" customHeight="false" outlineLevel="0" collapsed="false">
      <c r="A22752" s="0" t="s">
        <v>40649</v>
      </c>
      <c r="B22752" s="0" t="n">
        <f aca="false">HOUR(C22752)</f>
        <v>5</v>
      </c>
      <c r="C22752" s="1" t="n">
        <v>41379.2083333333</v>
      </c>
      <c r="D22752" s="0" t="s">
        <v>40650</v>
      </c>
    </row>
    <row r="22753" customFormat="false" ht="15" hidden="false" customHeight="false" outlineLevel="0" collapsed="false">
      <c r="A22753" s="0" t="s">
        <v>40651</v>
      </c>
      <c r="B22753" s="0" t="n">
        <f aca="false">HOUR(C22753)</f>
        <v>5</v>
      </c>
      <c r="C22753" s="1" t="n">
        <v>41379.2083333333</v>
      </c>
      <c r="D22753" s="0" t="s">
        <v>40652</v>
      </c>
    </row>
    <row r="22754" customFormat="false" ht="15" hidden="false" customHeight="false" outlineLevel="0" collapsed="false">
      <c r="A22754" s="0" t="s">
        <v>40653</v>
      </c>
      <c r="B22754" s="0" t="n">
        <f aca="false">HOUR(C22754)</f>
        <v>5</v>
      </c>
      <c r="C22754" s="1" t="n">
        <v>41379.2083333333</v>
      </c>
      <c r="D22754" s="0" t="s">
        <v>40654</v>
      </c>
    </row>
    <row r="22755" customFormat="false" ht="15" hidden="false" customHeight="false" outlineLevel="0" collapsed="false">
      <c r="A22755" s="0" t="s">
        <v>40655</v>
      </c>
      <c r="B22755" s="0" t="n">
        <f aca="false">HOUR(C22755)</f>
        <v>5</v>
      </c>
      <c r="C22755" s="1" t="n">
        <v>41379.2083333333</v>
      </c>
      <c r="D22755" s="0" t="s">
        <v>40656</v>
      </c>
    </row>
    <row r="22756" customFormat="false" ht="15" hidden="false" customHeight="false" outlineLevel="0" collapsed="false">
      <c r="A22756" s="0" t="s">
        <v>40657</v>
      </c>
      <c r="B22756" s="0" t="n">
        <f aca="false">HOUR(C22756)</f>
        <v>5</v>
      </c>
      <c r="C22756" s="1" t="n">
        <v>41379.2083333333</v>
      </c>
      <c r="D22756" s="0" t="s">
        <v>40658</v>
      </c>
    </row>
    <row r="22757" customFormat="false" ht="15" hidden="false" customHeight="false" outlineLevel="0" collapsed="false">
      <c r="A22757" s="0" t="s">
        <v>40659</v>
      </c>
      <c r="B22757" s="0" t="n">
        <f aca="false">HOUR(C22757)</f>
        <v>5</v>
      </c>
      <c r="C22757" s="1" t="n">
        <v>41379.2083333333</v>
      </c>
      <c r="D22757" s="0" t="s">
        <v>40660</v>
      </c>
    </row>
    <row r="22758" customFormat="false" ht="15" hidden="false" customHeight="false" outlineLevel="0" collapsed="false">
      <c r="A22758" s="0" t="s">
        <v>10096</v>
      </c>
      <c r="B22758" s="0" t="n">
        <f aca="false">HOUR(C22758)</f>
        <v>5</v>
      </c>
      <c r="C22758" s="1" t="n">
        <v>41379.2083333333</v>
      </c>
      <c r="D22758" s="0" t="s">
        <v>40661</v>
      </c>
    </row>
    <row r="22759" customFormat="false" ht="15" hidden="false" customHeight="false" outlineLevel="0" collapsed="false">
      <c r="A22759" s="0" t="s">
        <v>40662</v>
      </c>
      <c r="B22759" s="0" t="n">
        <f aca="false">HOUR(C22759)</f>
        <v>5</v>
      </c>
      <c r="C22759" s="1" t="n">
        <v>41379.2083333333</v>
      </c>
      <c r="D22759" s="0" t="s">
        <v>40663</v>
      </c>
    </row>
    <row r="22760" customFormat="false" ht="15" hidden="false" customHeight="false" outlineLevel="0" collapsed="false">
      <c r="A22760" s="0" t="s">
        <v>40664</v>
      </c>
      <c r="B22760" s="0" t="n">
        <f aca="false">HOUR(C22760)</f>
        <v>5</v>
      </c>
      <c r="C22760" s="1" t="n">
        <v>41379.2083333333</v>
      </c>
      <c r="D22760" s="0" t="s">
        <v>40665</v>
      </c>
    </row>
    <row r="22761" customFormat="false" ht="15" hidden="false" customHeight="false" outlineLevel="0" collapsed="false">
      <c r="A22761" s="0" t="s">
        <v>40666</v>
      </c>
      <c r="B22761" s="0" t="n">
        <f aca="false">HOUR(C22761)</f>
        <v>5</v>
      </c>
      <c r="C22761" s="1" t="n">
        <v>41379.2083333333</v>
      </c>
      <c r="D22761" s="0" t="s">
        <v>40667</v>
      </c>
    </row>
    <row r="22762" customFormat="false" ht="15" hidden="false" customHeight="false" outlineLevel="0" collapsed="false">
      <c r="A22762" s="0" t="s">
        <v>40668</v>
      </c>
      <c r="B22762" s="0" t="n">
        <f aca="false">HOUR(C22762)</f>
        <v>5</v>
      </c>
      <c r="C22762" s="1" t="n">
        <v>41379.2083333333</v>
      </c>
      <c r="D22762" s="0" t="s">
        <v>40669</v>
      </c>
    </row>
    <row r="22763" customFormat="false" ht="15" hidden="false" customHeight="false" outlineLevel="0" collapsed="false">
      <c r="A22763" s="0" t="s">
        <v>40670</v>
      </c>
      <c r="B22763" s="0" t="n">
        <f aca="false">HOUR(C22763)</f>
        <v>5</v>
      </c>
      <c r="C22763" s="1" t="n">
        <v>41379.2083333333</v>
      </c>
      <c r="D22763" s="0" t="s">
        <v>40671</v>
      </c>
    </row>
    <row r="22764" customFormat="false" ht="15" hidden="false" customHeight="false" outlineLevel="0" collapsed="false">
      <c r="A22764" s="0" t="s">
        <v>40672</v>
      </c>
      <c r="B22764" s="0" t="n">
        <f aca="false">HOUR(C22764)</f>
        <v>5</v>
      </c>
      <c r="C22764" s="1" t="n">
        <v>41379.2083333333</v>
      </c>
      <c r="D22764" s="0" t="s">
        <v>40673</v>
      </c>
    </row>
    <row r="22765" customFormat="false" ht="15" hidden="false" customHeight="false" outlineLevel="0" collapsed="false">
      <c r="A22765" s="0" t="s">
        <v>40674</v>
      </c>
      <c r="B22765" s="0" t="n">
        <f aca="false">HOUR(C22765)</f>
        <v>5</v>
      </c>
      <c r="C22765" s="1" t="n">
        <v>41379.2083333333</v>
      </c>
      <c r="D22765" s="0" t="s">
        <v>40675</v>
      </c>
    </row>
    <row r="22766" customFormat="false" ht="15" hidden="false" customHeight="false" outlineLevel="0" collapsed="false">
      <c r="A22766" s="0" t="s">
        <v>40676</v>
      </c>
      <c r="B22766" s="0" t="n">
        <f aca="false">HOUR(C22766)</f>
        <v>5</v>
      </c>
      <c r="C22766" s="1" t="n">
        <v>41379.2083333333</v>
      </c>
      <c r="D22766" s="0" t="s">
        <v>40677</v>
      </c>
    </row>
    <row r="22767" customFormat="false" ht="15" hidden="false" customHeight="false" outlineLevel="0" collapsed="false">
      <c r="A22767" s="0" t="s">
        <v>40224</v>
      </c>
      <c r="B22767" s="0" t="n">
        <f aca="false">HOUR(C22767)</f>
        <v>5</v>
      </c>
      <c r="C22767" s="1" t="n">
        <v>41379.2083333333</v>
      </c>
      <c r="D22767" s="0" t="s">
        <v>40678</v>
      </c>
    </row>
    <row r="22768" customFormat="false" ht="15" hidden="false" customHeight="false" outlineLevel="0" collapsed="false">
      <c r="A22768" s="0" t="s">
        <v>18354</v>
      </c>
      <c r="B22768" s="0" t="n">
        <f aca="false">HOUR(C22768)</f>
        <v>5</v>
      </c>
      <c r="C22768" s="1" t="n">
        <v>41379.2083333333</v>
      </c>
      <c r="D22768" s="0" t="s">
        <v>40679</v>
      </c>
    </row>
    <row r="22769" customFormat="false" ht="15" hidden="false" customHeight="false" outlineLevel="0" collapsed="false">
      <c r="A22769" s="0" t="s">
        <v>40680</v>
      </c>
      <c r="B22769" s="0" t="n">
        <f aca="false">HOUR(C22769)</f>
        <v>5</v>
      </c>
      <c r="C22769" s="1" t="n">
        <v>41379.2083333333</v>
      </c>
      <c r="D22769" s="0" t="s">
        <v>40681</v>
      </c>
    </row>
    <row r="22770" customFormat="false" ht="15" hidden="false" customHeight="false" outlineLevel="0" collapsed="false">
      <c r="A22770" s="0" t="s">
        <v>40682</v>
      </c>
      <c r="B22770" s="0" t="n">
        <f aca="false">HOUR(C22770)</f>
        <v>5</v>
      </c>
      <c r="C22770" s="1" t="n">
        <v>41379.2083333333</v>
      </c>
      <c r="D22770" s="0" t="s">
        <v>40683</v>
      </c>
    </row>
    <row r="22771" customFormat="false" ht="15" hidden="false" customHeight="false" outlineLevel="0" collapsed="false">
      <c r="A22771" s="0" t="s">
        <v>34946</v>
      </c>
      <c r="B22771" s="0" t="n">
        <f aca="false">HOUR(C22771)</f>
        <v>5</v>
      </c>
      <c r="C22771" s="1" t="n">
        <v>41379.2083333333</v>
      </c>
      <c r="D22771" s="0" t="s">
        <v>40684</v>
      </c>
    </row>
    <row r="22772" customFormat="false" ht="15" hidden="false" customHeight="false" outlineLevel="0" collapsed="false">
      <c r="A22772" s="0" t="s">
        <v>38249</v>
      </c>
      <c r="B22772" s="0" t="n">
        <f aca="false">HOUR(C22772)</f>
        <v>5</v>
      </c>
      <c r="C22772" s="1" t="n">
        <v>41379.2083333333</v>
      </c>
      <c r="D22772" s="0" t="s">
        <v>40685</v>
      </c>
    </row>
    <row r="22773" customFormat="false" ht="15" hidden="false" customHeight="false" outlineLevel="0" collapsed="false">
      <c r="A22773" s="0" t="s">
        <v>40686</v>
      </c>
      <c r="B22773" s="0" t="n">
        <f aca="false">HOUR(C22773)</f>
        <v>5</v>
      </c>
      <c r="C22773" s="1" t="n">
        <v>41379.2090277778</v>
      </c>
      <c r="D22773" s="0" t="s">
        <v>40687</v>
      </c>
    </row>
    <row r="22774" customFormat="false" ht="15" hidden="false" customHeight="false" outlineLevel="0" collapsed="false">
      <c r="A22774" s="0" t="s">
        <v>25566</v>
      </c>
      <c r="B22774" s="0" t="n">
        <f aca="false">HOUR(C22774)</f>
        <v>5</v>
      </c>
      <c r="C22774" s="1" t="n">
        <v>41379.2090277778</v>
      </c>
      <c r="D22774" s="0" t="s">
        <v>40688</v>
      </c>
    </row>
    <row r="22775" customFormat="false" ht="15" hidden="false" customHeight="false" outlineLevel="0" collapsed="false">
      <c r="A22775" s="0" t="s">
        <v>40689</v>
      </c>
      <c r="B22775" s="0" t="n">
        <f aca="false">HOUR(C22775)</f>
        <v>5</v>
      </c>
      <c r="C22775" s="1" t="n">
        <v>41379.2090277778</v>
      </c>
      <c r="D22775" s="0" t="s">
        <v>40690</v>
      </c>
    </row>
    <row r="22776" customFormat="false" ht="15" hidden="false" customHeight="false" outlineLevel="0" collapsed="false">
      <c r="A22776" s="0" t="s">
        <v>40691</v>
      </c>
      <c r="B22776" s="0" t="n">
        <f aca="false">HOUR(C22776)</f>
        <v>5</v>
      </c>
      <c r="C22776" s="1" t="n">
        <v>41379.2090277778</v>
      </c>
      <c r="D22776" s="0" t="s">
        <v>40692</v>
      </c>
    </row>
    <row r="22777" customFormat="false" ht="15" hidden="false" customHeight="false" outlineLevel="0" collapsed="false">
      <c r="A22777" s="0" t="s">
        <v>40693</v>
      </c>
      <c r="B22777" s="0" t="n">
        <f aca="false">HOUR(C22777)</f>
        <v>5</v>
      </c>
      <c r="C22777" s="1" t="n">
        <v>41379.2090277778</v>
      </c>
      <c r="D22777" s="0" t="s">
        <v>40694</v>
      </c>
    </row>
    <row r="22778" customFormat="false" ht="15" hidden="false" customHeight="false" outlineLevel="0" collapsed="false">
      <c r="A22778" s="0" t="s">
        <v>35187</v>
      </c>
      <c r="B22778" s="0" t="n">
        <f aca="false">HOUR(C22778)</f>
        <v>5</v>
      </c>
      <c r="C22778" s="1" t="n">
        <v>41379.2090277778</v>
      </c>
      <c r="D22778" s="0" t="s">
        <v>40695</v>
      </c>
    </row>
    <row r="22779" customFormat="false" ht="15" hidden="false" customHeight="false" outlineLevel="0" collapsed="false">
      <c r="A22779" s="0" t="s">
        <v>40696</v>
      </c>
      <c r="B22779" s="0" t="n">
        <f aca="false">HOUR(C22779)</f>
        <v>5</v>
      </c>
      <c r="C22779" s="1" t="n">
        <v>41379.2090277778</v>
      </c>
      <c r="D22779" s="0" t="s">
        <v>40697</v>
      </c>
    </row>
    <row r="22780" customFormat="false" ht="15" hidden="false" customHeight="false" outlineLevel="0" collapsed="false">
      <c r="A22780" s="0" t="s">
        <v>40698</v>
      </c>
      <c r="B22780" s="0" t="n">
        <f aca="false">HOUR(C22780)</f>
        <v>5</v>
      </c>
      <c r="C22780" s="1" t="n">
        <v>41379.2090277778</v>
      </c>
      <c r="D22780" s="0" t="s">
        <v>40699</v>
      </c>
    </row>
    <row r="22781" customFormat="false" ht="15" hidden="false" customHeight="false" outlineLevel="0" collapsed="false">
      <c r="A22781" s="0" t="s">
        <v>40700</v>
      </c>
      <c r="B22781" s="0" t="n">
        <f aca="false">HOUR(C22781)</f>
        <v>5</v>
      </c>
      <c r="C22781" s="1" t="n">
        <v>41379.2090277778</v>
      </c>
      <c r="D22781" s="0" t="s">
        <v>40701</v>
      </c>
    </row>
    <row r="22782" customFormat="false" ht="15" hidden="false" customHeight="false" outlineLevel="0" collapsed="false">
      <c r="A22782" s="0" t="s">
        <v>8883</v>
      </c>
      <c r="B22782" s="0" t="n">
        <f aca="false">HOUR(C22782)</f>
        <v>5</v>
      </c>
      <c r="C22782" s="1" t="n">
        <v>41379.2090277778</v>
      </c>
      <c r="D22782" s="0" t="s">
        <v>40702</v>
      </c>
    </row>
    <row r="22783" customFormat="false" ht="15" hidden="false" customHeight="false" outlineLevel="0" collapsed="false">
      <c r="A22783" s="0" t="s">
        <v>40703</v>
      </c>
      <c r="B22783" s="0" t="n">
        <f aca="false">HOUR(C22783)</f>
        <v>5</v>
      </c>
      <c r="C22783" s="1" t="n">
        <v>41379.2090277778</v>
      </c>
      <c r="D22783" s="0" t="s">
        <v>40704</v>
      </c>
    </row>
    <row r="22784" customFormat="false" ht="15" hidden="false" customHeight="false" outlineLevel="0" collapsed="false">
      <c r="A22784" s="0" t="s">
        <v>3988</v>
      </c>
      <c r="B22784" s="0" t="n">
        <f aca="false">HOUR(C22784)</f>
        <v>5</v>
      </c>
      <c r="C22784" s="1" t="n">
        <v>41379.2090277778</v>
      </c>
      <c r="D22784" s="0" t="s">
        <v>40705</v>
      </c>
    </row>
    <row r="22785" customFormat="false" ht="15" hidden="false" customHeight="false" outlineLevel="0" collapsed="false">
      <c r="A22785" s="0" t="s">
        <v>40706</v>
      </c>
      <c r="B22785" s="0" t="n">
        <f aca="false">HOUR(C22785)</f>
        <v>5</v>
      </c>
      <c r="C22785" s="1" t="n">
        <v>41379.2090277778</v>
      </c>
      <c r="D22785" s="0" t="s">
        <v>40707</v>
      </c>
    </row>
    <row r="22786" customFormat="false" ht="15" hidden="false" customHeight="false" outlineLevel="0" collapsed="false">
      <c r="A22786" s="0" t="s">
        <v>40708</v>
      </c>
      <c r="B22786" s="0" t="n">
        <f aca="false">HOUR(C22786)</f>
        <v>5</v>
      </c>
      <c r="C22786" s="1" t="n">
        <v>41379.2090277778</v>
      </c>
      <c r="D22786" s="0" t="s">
        <v>40709</v>
      </c>
    </row>
    <row r="22787" customFormat="false" ht="15" hidden="false" customHeight="false" outlineLevel="0" collapsed="false">
      <c r="A22787" s="0" t="s">
        <v>15820</v>
      </c>
      <c r="B22787" s="0" t="n">
        <f aca="false">HOUR(C22787)</f>
        <v>5</v>
      </c>
      <c r="C22787" s="1" t="n">
        <v>41379.2090277778</v>
      </c>
      <c r="D22787" s="0" t="s">
        <v>40710</v>
      </c>
    </row>
    <row r="22788" customFormat="false" ht="15" hidden="false" customHeight="false" outlineLevel="0" collapsed="false">
      <c r="A22788" s="0" t="s">
        <v>17522</v>
      </c>
      <c r="B22788" s="0" t="n">
        <f aca="false">HOUR(C22788)</f>
        <v>5</v>
      </c>
      <c r="C22788" s="1" t="n">
        <v>41379.2090277778</v>
      </c>
      <c r="D22788" s="0" t="s">
        <v>40711</v>
      </c>
    </row>
    <row r="22789" customFormat="false" ht="15" hidden="false" customHeight="false" outlineLevel="0" collapsed="false">
      <c r="A22789" s="0" t="s">
        <v>23787</v>
      </c>
      <c r="B22789" s="0" t="n">
        <f aca="false">HOUR(C22789)</f>
        <v>5</v>
      </c>
      <c r="C22789" s="1" t="n">
        <v>41379.2090277778</v>
      </c>
      <c r="D22789" s="0" t="s">
        <v>40712</v>
      </c>
    </row>
    <row r="22790" customFormat="false" ht="15" hidden="false" customHeight="false" outlineLevel="0" collapsed="false">
      <c r="A22790" s="0" t="s">
        <v>40713</v>
      </c>
      <c r="B22790" s="0" t="n">
        <f aca="false">HOUR(C22790)</f>
        <v>5</v>
      </c>
      <c r="C22790" s="1" t="n">
        <v>41379.2090277778</v>
      </c>
      <c r="D22790" s="0" t="s">
        <v>40714</v>
      </c>
    </row>
    <row r="22791" customFormat="false" ht="15" hidden="false" customHeight="false" outlineLevel="0" collapsed="false">
      <c r="A22791" s="0" t="s">
        <v>40715</v>
      </c>
      <c r="B22791" s="0" t="n">
        <f aca="false">HOUR(C22791)</f>
        <v>5</v>
      </c>
      <c r="C22791" s="1" t="n">
        <v>41379.2090277778</v>
      </c>
      <c r="D22791" s="0" t="s">
        <v>40716</v>
      </c>
    </row>
    <row r="22792" customFormat="false" ht="15" hidden="false" customHeight="false" outlineLevel="0" collapsed="false">
      <c r="A22792" s="0" t="s">
        <v>40717</v>
      </c>
      <c r="B22792" s="0" t="n">
        <f aca="false">HOUR(C22792)</f>
        <v>5</v>
      </c>
      <c r="C22792" s="1" t="n">
        <v>41379.2090277778</v>
      </c>
      <c r="D22792" s="0" t="s">
        <v>40718</v>
      </c>
    </row>
    <row r="22793" customFormat="false" ht="15" hidden="false" customHeight="false" outlineLevel="0" collapsed="false">
      <c r="A22793" s="0" t="s">
        <v>40719</v>
      </c>
      <c r="B22793" s="0" t="n">
        <f aca="false">HOUR(C22793)</f>
        <v>5</v>
      </c>
      <c r="C22793" s="1" t="n">
        <v>41379.2090277778</v>
      </c>
      <c r="D22793" s="0" t="s">
        <v>40720</v>
      </c>
    </row>
    <row r="22794" customFormat="false" ht="15" hidden="false" customHeight="false" outlineLevel="0" collapsed="false">
      <c r="A22794" s="0" t="s">
        <v>40721</v>
      </c>
      <c r="B22794" s="0" t="n">
        <f aca="false">HOUR(C22794)</f>
        <v>5</v>
      </c>
      <c r="C22794" s="1" t="n">
        <v>41379.2090277778</v>
      </c>
      <c r="D22794" s="0" t="s">
        <v>40722</v>
      </c>
    </row>
    <row r="22795" customFormat="false" ht="15" hidden="false" customHeight="false" outlineLevel="0" collapsed="false">
      <c r="A22795" s="0" t="s">
        <v>40723</v>
      </c>
      <c r="B22795" s="0" t="n">
        <f aca="false">HOUR(C22795)</f>
        <v>5</v>
      </c>
      <c r="C22795" s="1" t="n">
        <v>41379.2090277778</v>
      </c>
      <c r="D22795" s="0" t="s">
        <v>40724</v>
      </c>
    </row>
    <row r="22796" customFormat="false" ht="15" hidden="false" customHeight="false" outlineLevel="0" collapsed="false">
      <c r="A22796" s="0" t="s">
        <v>1371</v>
      </c>
      <c r="B22796" s="0" t="n">
        <f aca="false">HOUR(C22796)</f>
        <v>5</v>
      </c>
      <c r="C22796" s="1" t="n">
        <v>41379.2090277778</v>
      </c>
      <c r="D22796" s="0" t="s">
        <v>40725</v>
      </c>
    </row>
    <row r="22797" customFormat="false" ht="15" hidden="false" customHeight="false" outlineLevel="0" collapsed="false">
      <c r="A22797" s="0" t="s">
        <v>40726</v>
      </c>
      <c r="B22797" s="0" t="n">
        <f aca="false">HOUR(C22797)</f>
        <v>5</v>
      </c>
      <c r="C22797" s="1" t="n">
        <v>41379.2090277778</v>
      </c>
      <c r="D22797" s="0" t="s">
        <v>40727</v>
      </c>
    </row>
    <row r="22798" customFormat="false" ht="15" hidden="false" customHeight="false" outlineLevel="0" collapsed="false">
      <c r="A22798" s="0" t="s">
        <v>190</v>
      </c>
      <c r="B22798" s="0" t="n">
        <f aca="false">HOUR(C22798)</f>
        <v>5</v>
      </c>
      <c r="C22798" s="1" t="n">
        <v>41379.2090277778</v>
      </c>
      <c r="D22798" s="0" t="s">
        <v>40728</v>
      </c>
    </row>
    <row r="22799" customFormat="false" ht="15" hidden="false" customHeight="false" outlineLevel="0" collapsed="false">
      <c r="A22799" s="0" t="s">
        <v>40729</v>
      </c>
      <c r="B22799" s="0" t="n">
        <f aca="false">HOUR(C22799)</f>
        <v>5</v>
      </c>
      <c r="C22799" s="1" t="n">
        <v>41379.2090277778</v>
      </c>
      <c r="D22799" s="0" t="s">
        <v>40730</v>
      </c>
    </row>
    <row r="22800" customFormat="false" ht="15" hidden="false" customHeight="false" outlineLevel="0" collapsed="false">
      <c r="A22800" s="0" t="s">
        <v>40731</v>
      </c>
      <c r="B22800" s="0" t="n">
        <f aca="false">HOUR(C22800)</f>
        <v>5</v>
      </c>
      <c r="C22800" s="1" t="n">
        <v>41379.2090277778</v>
      </c>
      <c r="D22800" s="0" t="s">
        <v>40732</v>
      </c>
    </row>
    <row r="22801" customFormat="false" ht="15" hidden="false" customHeight="false" outlineLevel="0" collapsed="false">
      <c r="A22801" s="0" t="s">
        <v>8775</v>
      </c>
      <c r="B22801" s="0" t="n">
        <f aca="false">HOUR(C22801)</f>
        <v>5</v>
      </c>
      <c r="C22801" s="1" t="n">
        <v>41379.2090277778</v>
      </c>
      <c r="D22801" s="0" t="s">
        <v>40733</v>
      </c>
    </row>
    <row r="22802" customFormat="false" ht="15" hidden="false" customHeight="false" outlineLevel="0" collapsed="false">
      <c r="A22802" s="0" t="s">
        <v>40734</v>
      </c>
      <c r="B22802" s="0" t="n">
        <f aca="false">HOUR(C22802)</f>
        <v>5</v>
      </c>
      <c r="C22802" s="1" t="n">
        <v>41379.2090277778</v>
      </c>
      <c r="D22802" s="0" t="s">
        <v>40735</v>
      </c>
    </row>
    <row r="22803" customFormat="false" ht="15" hidden="false" customHeight="false" outlineLevel="0" collapsed="false">
      <c r="A22803" s="0" t="s">
        <v>40736</v>
      </c>
      <c r="B22803" s="0" t="n">
        <f aca="false">HOUR(C22803)</f>
        <v>5</v>
      </c>
      <c r="C22803" s="1" t="n">
        <v>41379.2090277778</v>
      </c>
      <c r="D22803" s="0" t="s">
        <v>40737</v>
      </c>
    </row>
    <row r="22804" customFormat="false" ht="15" hidden="false" customHeight="false" outlineLevel="0" collapsed="false">
      <c r="A22804" s="0" t="s">
        <v>40738</v>
      </c>
      <c r="B22804" s="0" t="n">
        <f aca="false">HOUR(C22804)</f>
        <v>5</v>
      </c>
      <c r="C22804" s="1" t="n">
        <v>41379.2090277778</v>
      </c>
      <c r="D22804" s="0" t="s">
        <v>40739</v>
      </c>
    </row>
    <row r="22805" customFormat="false" ht="15" hidden="false" customHeight="false" outlineLevel="0" collapsed="false">
      <c r="A22805" s="0" t="s">
        <v>40740</v>
      </c>
      <c r="B22805" s="0" t="n">
        <f aca="false">HOUR(C22805)</f>
        <v>5</v>
      </c>
      <c r="C22805" s="1" t="n">
        <v>41379.2090277778</v>
      </c>
      <c r="D22805" s="0" t="s">
        <v>40741</v>
      </c>
    </row>
    <row r="22806" customFormat="false" ht="15" hidden="false" customHeight="false" outlineLevel="0" collapsed="false">
      <c r="A22806" s="0" t="s">
        <v>40740</v>
      </c>
      <c r="B22806" s="0" t="n">
        <f aca="false">HOUR(C22806)</f>
        <v>5</v>
      </c>
      <c r="C22806" s="1" t="n">
        <v>41379.2090277778</v>
      </c>
      <c r="D22806" s="0" t="s">
        <v>40742</v>
      </c>
    </row>
    <row r="22807" customFormat="false" ht="15" hidden="false" customHeight="false" outlineLevel="0" collapsed="false">
      <c r="A22807" s="0" t="s">
        <v>40743</v>
      </c>
      <c r="B22807" s="0" t="n">
        <f aca="false">HOUR(C22807)</f>
        <v>5</v>
      </c>
      <c r="C22807" s="1" t="n">
        <v>41379.2090277778</v>
      </c>
      <c r="D22807" s="0" t="s">
        <v>40744</v>
      </c>
    </row>
    <row r="22808" customFormat="false" ht="15" hidden="false" customHeight="false" outlineLevel="0" collapsed="false">
      <c r="A22808" s="0" t="s">
        <v>40745</v>
      </c>
      <c r="B22808" s="0" t="n">
        <f aca="false">HOUR(C22808)</f>
        <v>5</v>
      </c>
      <c r="C22808" s="1" t="n">
        <v>41379.2090277778</v>
      </c>
      <c r="D22808" s="0" t="s">
        <v>40746</v>
      </c>
    </row>
    <row r="22809" customFormat="false" ht="15" hidden="false" customHeight="false" outlineLevel="0" collapsed="false">
      <c r="A22809" s="0" t="s">
        <v>40747</v>
      </c>
      <c r="B22809" s="0" t="n">
        <f aca="false">HOUR(C22809)</f>
        <v>5</v>
      </c>
      <c r="C22809" s="1" t="n">
        <v>41379.2090277778</v>
      </c>
      <c r="D22809" s="0" t="s">
        <v>40748</v>
      </c>
    </row>
    <row r="22810" customFormat="false" ht="15" hidden="false" customHeight="false" outlineLevel="0" collapsed="false">
      <c r="A22810" s="0" t="s">
        <v>40749</v>
      </c>
      <c r="B22810" s="0" t="n">
        <f aca="false">HOUR(C22810)</f>
        <v>5</v>
      </c>
      <c r="C22810" s="1" t="n">
        <v>41379.2090277778</v>
      </c>
      <c r="D22810" s="0" t="s">
        <v>40750</v>
      </c>
    </row>
    <row r="22811" customFormat="false" ht="15" hidden="false" customHeight="false" outlineLevel="0" collapsed="false">
      <c r="A22811" s="0" t="s">
        <v>40751</v>
      </c>
      <c r="B22811" s="0" t="n">
        <f aca="false">HOUR(C22811)</f>
        <v>5</v>
      </c>
      <c r="C22811" s="1" t="n">
        <v>41379.2090277778</v>
      </c>
      <c r="D22811" s="0" t="s">
        <v>40752</v>
      </c>
    </row>
    <row r="22812" customFormat="false" ht="15" hidden="false" customHeight="false" outlineLevel="0" collapsed="false">
      <c r="A22812" s="0" t="s">
        <v>40528</v>
      </c>
      <c r="B22812" s="0" t="n">
        <f aca="false">HOUR(C22812)</f>
        <v>5</v>
      </c>
      <c r="C22812" s="1" t="n">
        <v>41379.2090277778</v>
      </c>
      <c r="D22812" s="0" t="s">
        <v>40753</v>
      </c>
    </row>
    <row r="22813" customFormat="false" ht="15" hidden="false" customHeight="false" outlineLevel="0" collapsed="false">
      <c r="A22813" s="0" t="s">
        <v>40754</v>
      </c>
      <c r="B22813" s="0" t="n">
        <f aca="false">HOUR(C22813)</f>
        <v>5</v>
      </c>
      <c r="C22813" s="1" t="n">
        <v>41379.2090277778</v>
      </c>
      <c r="D22813" s="0" t="s">
        <v>40755</v>
      </c>
    </row>
    <row r="22814" customFormat="false" ht="15" hidden="false" customHeight="false" outlineLevel="0" collapsed="false">
      <c r="A22814" s="0" t="s">
        <v>40756</v>
      </c>
      <c r="B22814" s="0" t="n">
        <f aca="false">HOUR(C22814)</f>
        <v>5</v>
      </c>
      <c r="C22814" s="1" t="n">
        <v>41379.2090277778</v>
      </c>
      <c r="D22814" s="0" t="s">
        <v>40757</v>
      </c>
    </row>
    <row r="22815" customFormat="false" ht="15" hidden="false" customHeight="false" outlineLevel="0" collapsed="false">
      <c r="A22815" s="0" t="s">
        <v>40758</v>
      </c>
      <c r="B22815" s="0" t="n">
        <f aca="false">HOUR(C22815)</f>
        <v>5</v>
      </c>
      <c r="C22815" s="1" t="n">
        <v>41379.2090277778</v>
      </c>
      <c r="D22815" s="0" t="s">
        <v>40759</v>
      </c>
    </row>
    <row r="22816" customFormat="false" ht="15" hidden="false" customHeight="false" outlineLevel="0" collapsed="false">
      <c r="A22816" s="0" t="s">
        <v>40760</v>
      </c>
      <c r="B22816" s="0" t="n">
        <f aca="false">HOUR(C22816)</f>
        <v>5</v>
      </c>
      <c r="C22816" s="1" t="n">
        <v>41379.2090277778</v>
      </c>
      <c r="D22816" s="0" t="s">
        <v>40761</v>
      </c>
    </row>
    <row r="22817" customFormat="false" ht="15" hidden="false" customHeight="false" outlineLevel="0" collapsed="false">
      <c r="A22817" s="0" t="s">
        <v>40762</v>
      </c>
      <c r="B22817" s="0" t="n">
        <f aca="false">HOUR(C22817)</f>
        <v>5</v>
      </c>
      <c r="C22817" s="1" t="n">
        <v>41379.2090277778</v>
      </c>
      <c r="D22817" s="0" t="s">
        <v>40763</v>
      </c>
    </row>
    <row r="22818" customFormat="false" ht="15" hidden="false" customHeight="false" outlineLevel="0" collapsed="false">
      <c r="A22818" s="0" t="s">
        <v>40764</v>
      </c>
      <c r="B22818" s="0" t="n">
        <f aca="false">HOUR(C22818)</f>
        <v>5</v>
      </c>
      <c r="C22818" s="1" t="n">
        <v>41379.2090277778</v>
      </c>
      <c r="D22818" s="0" t="s">
        <v>40765</v>
      </c>
    </row>
    <row r="22819" customFormat="false" ht="15" hidden="false" customHeight="false" outlineLevel="0" collapsed="false">
      <c r="A22819" s="0" t="s">
        <v>40766</v>
      </c>
      <c r="B22819" s="0" t="n">
        <f aca="false">HOUR(C22819)</f>
        <v>5</v>
      </c>
      <c r="C22819" s="1" t="n">
        <v>41379.2090277778</v>
      </c>
      <c r="D22819" s="0" t="s">
        <v>40767</v>
      </c>
    </row>
    <row r="22820" customFormat="false" ht="15" hidden="false" customHeight="false" outlineLevel="0" collapsed="false">
      <c r="A22820" s="0" t="s">
        <v>40768</v>
      </c>
      <c r="B22820" s="0" t="n">
        <f aca="false">HOUR(C22820)</f>
        <v>5</v>
      </c>
      <c r="C22820" s="1" t="n">
        <v>41379.2090277778</v>
      </c>
      <c r="D22820" s="0" t="s">
        <v>40769</v>
      </c>
    </row>
    <row r="22821" customFormat="false" ht="15" hidden="false" customHeight="false" outlineLevel="0" collapsed="false">
      <c r="A22821" s="0" t="s">
        <v>40770</v>
      </c>
      <c r="B22821" s="0" t="n">
        <f aca="false">HOUR(C22821)</f>
        <v>5</v>
      </c>
      <c r="C22821" s="1" t="n">
        <v>41379.2090277778</v>
      </c>
      <c r="D22821" s="0" t="s">
        <v>40771</v>
      </c>
    </row>
    <row r="22822" customFormat="false" ht="15" hidden="false" customHeight="false" outlineLevel="0" collapsed="false">
      <c r="A22822" s="0" t="s">
        <v>40772</v>
      </c>
      <c r="B22822" s="0" t="n">
        <f aca="false">HOUR(C22822)</f>
        <v>5</v>
      </c>
      <c r="C22822" s="1" t="n">
        <v>41379.2090277778</v>
      </c>
      <c r="D22822" s="0" t="s">
        <v>40773</v>
      </c>
    </row>
    <row r="22823" customFormat="false" ht="15" hidden="false" customHeight="false" outlineLevel="0" collapsed="false">
      <c r="A22823" s="0" t="s">
        <v>40774</v>
      </c>
      <c r="B22823" s="0" t="n">
        <f aca="false">HOUR(C22823)</f>
        <v>5</v>
      </c>
      <c r="C22823" s="1" t="n">
        <v>41379.2090277778</v>
      </c>
      <c r="D22823" s="0" t="s">
        <v>40775</v>
      </c>
    </row>
    <row r="22824" customFormat="false" ht="15" hidden="false" customHeight="false" outlineLevel="0" collapsed="false">
      <c r="A22824" s="0" t="s">
        <v>40776</v>
      </c>
      <c r="B22824" s="0" t="n">
        <f aca="false">HOUR(C22824)</f>
        <v>5</v>
      </c>
      <c r="C22824" s="1" t="n">
        <v>41379.2090277778</v>
      </c>
      <c r="D22824" s="0" t="s">
        <v>40777</v>
      </c>
    </row>
    <row r="22825" customFormat="false" ht="15" hidden="false" customHeight="false" outlineLevel="0" collapsed="false">
      <c r="A22825" s="0" t="s">
        <v>40778</v>
      </c>
      <c r="B22825" s="0" t="n">
        <f aca="false">HOUR(C22825)</f>
        <v>5</v>
      </c>
      <c r="C22825" s="1" t="n">
        <v>41379.2090277778</v>
      </c>
      <c r="D22825" s="0" t="s">
        <v>40779</v>
      </c>
    </row>
    <row r="22826" customFormat="false" ht="15" hidden="false" customHeight="false" outlineLevel="0" collapsed="false">
      <c r="A22826" s="0" t="s">
        <v>303</v>
      </c>
      <c r="B22826" s="0" t="n">
        <f aca="false">HOUR(C22826)</f>
        <v>5</v>
      </c>
      <c r="C22826" s="1" t="n">
        <v>41379.2090277778</v>
      </c>
      <c r="D22826" s="0" t="s">
        <v>40780</v>
      </c>
    </row>
    <row r="22827" customFormat="false" ht="15" hidden="false" customHeight="false" outlineLevel="0" collapsed="false">
      <c r="A22827" s="0" t="s">
        <v>40781</v>
      </c>
      <c r="B22827" s="0" t="n">
        <f aca="false">HOUR(C22827)</f>
        <v>5</v>
      </c>
      <c r="C22827" s="1" t="n">
        <v>41379.2090277778</v>
      </c>
      <c r="D22827" s="0" t="s">
        <v>40782</v>
      </c>
    </row>
    <row r="22828" customFormat="false" ht="15" hidden="false" customHeight="false" outlineLevel="0" collapsed="false">
      <c r="A22828" s="0" t="s">
        <v>7178</v>
      </c>
      <c r="B22828" s="0" t="n">
        <f aca="false">HOUR(C22828)</f>
        <v>5</v>
      </c>
      <c r="C22828" s="1" t="n">
        <v>41379.2090277778</v>
      </c>
      <c r="D22828" s="0" t="s">
        <v>40783</v>
      </c>
    </row>
    <row r="22829" customFormat="false" ht="15" hidden="false" customHeight="false" outlineLevel="0" collapsed="false">
      <c r="A22829" s="0" t="s">
        <v>40784</v>
      </c>
      <c r="B22829" s="0" t="n">
        <f aca="false">HOUR(C22829)</f>
        <v>5</v>
      </c>
      <c r="C22829" s="1" t="n">
        <v>41379.2090277778</v>
      </c>
      <c r="D22829" s="0" t="s">
        <v>40785</v>
      </c>
    </row>
    <row r="22830" customFormat="false" ht="15" hidden="false" customHeight="false" outlineLevel="0" collapsed="false">
      <c r="A22830" s="0" t="s">
        <v>40786</v>
      </c>
      <c r="B22830" s="0" t="n">
        <f aca="false">HOUR(C22830)</f>
        <v>5</v>
      </c>
      <c r="C22830" s="1" t="n">
        <v>41379.2090277778</v>
      </c>
      <c r="D22830" s="0" t="s">
        <v>40787</v>
      </c>
    </row>
    <row r="22831" customFormat="false" ht="15" hidden="false" customHeight="false" outlineLevel="0" collapsed="false">
      <c r="A22831" s="0" t="s">
        <v>40788</v>
      </c>
      <c r="B22831" s="0" t="n">
        <f aca="false">HOUR(C22831)</f>
        <v>5</v>
      </c>
      <c r="C22831" s="1" t="n">
        <v>41379.2090277778</v>
      </c>
      <c r="D22831" s="0" t="s">
        <v>40789</v>
      </c>
    </row>
    <row r="22832" customFormat="false" ht="15" hidden="false" customHeight="false" outlineLevel="0" collapsed="false">
      <c r="A22832" s="0" t="s">
        <v>40790</v>
      </c>
      <c r="B22832" s="0" t="n">
        <f aca="false">HOUR(C22832)</f>
        <v>5</v>
      </c>
      <c r="C22832" s="1" t="n">
        <v>41379.2090277778</v>
      </c>
      <c r="D22832" s="0" t="s">
        <v>40791</v>
      </c>
    </row>
    <row r="22833" customFormat="false" ht="15" hidden="false" customHeight="false" outlineLevel="0" collapsed="false">
      <c r="A22833" s="0" t="s">
        <v>40792</v>
      </c>
      <c r="B22833" s="0" t="n">
        <f aca="false">HOUR(C22833)</f>
        <v>5</v>
      </c>
      <c r="C22833" s="1" t="n">
        <v>41379.2090277778</v>
      </c>
      <c r="D22833" s="0" t="s">
        <v>40793</v>
      </c>
    </row>
    <row r="22834" customFormat="false" ht="15" hidden="false" customHeight="false" outlineLevel="0" collapsed="false">
      <c r="A22834" s="0" t="s">
        <v>40794</v>
      </c>
      <c r="B22834" s="0" t="n">
        <f aca="false">HOUR(C22834)</f>
        <v>5</v>
      </c>
      <c r="C22834" s="1" t="n">
        <v>41379.2090277778</v>
      </c>
      <c r="D22834" s="0" t="s">
        <v>40795</v>
      </c>
    </row>
    <row r="22835" customFormat="false" ht="15" hidden="false" customHeight="false" outlineLevel="0" collapsed="false">
      <c r="A22835" s="0" t="s">
        <v>40796</v>
      </c>
      <c r="B22835" s="0" t="n">
        <f aca="false">HOUR(C22835)</f>
        <v>5</v>
      </c>
      <c r="C22835" s="1" t="n">
        <v>41379.2090277778</v>
      </c>
      <c r="D22835" s="0" t="s">
        <v>40797</v>
      </c>
    </row>
    <row r="22836" customFormat="false" ht="15" hidden="false" customHeight="false" outlineLevel="0" collapsed="false">
      <c r="A22836" s="0" t="s">
        <v>40798</v>
      </c>
      <c r="B22836" s="0" t="n">
        <f aca="false">HOUR(C22836)</f>
        <v>5</v>
      </c>
      <c r="C22836" s="1" t="n">
        <v>41379.2090277778</v>
      </c>
      <c r="D22836" s="0" t="s">
        <v>40799</v>
      </c>
    </row>
    <row r="22837" customFormat="false" ht="15" hidden="false" customHeight="false" outlineLevel="0" collapsed="false">
      <c r="A22837" s="0" t="s">
        <v>40800</v>
      </c>
      <c r="B22837" s="0" t="n">
        <f aca="false">HOUR(C22837)</f>
        <v>5</v>
      </c>
      <c r="C22837" s="1" t="n">
        <v>41379.2090277778</v>
      </c>
      <c r="D22837" s="0" t="s">
        <v>40801</v>
      </c>
    </row>
    <row r="22838" customFormat="false" ht="15" hidden="false" customHeight="false" outlineLevel="0" collapsed="false">
      <c r="A22838" s="0" t="s">
        <v>40802</v>
      </c>
      <c r="B22838" s="0" t="n">
        <f aca="false">HOUR(C22838)</f>
        <v>5</v>
      </c>
      <c r="C22838" s="1" t="n">
        <v>41379.2090277778</v>
      </c>
      <c r="D22838" s="0" t="s">
        <v>40803</v>
      </c>
    </row>
    <row r="22839" customFormat="false" ht="15" hidden="false" customHeight="false" outlineLevel="0" collapsed="false">
      <c r="A22839" s="0" t="s">
        <v>40804</v>
      </c>
      <c r="B22839" s="0" t="n">
        <f aca="false">HOUR(C22839)</f>
        <v>5</v>
      </c>
      <c r="C22839" s="1" t="n">
        <v>41379.2090277778</v>
      </c>
      <c r="D22839" s="0" t="s">
        <v>40805</v>
      </c>
    </row>
    <row r="22840" customFormat="false" ht="15" hidden="false" customHeight="false" outlineLevel="0" collapsed="false">
      <c r="A22840" s="0" t="s">
        <v>40806</v>
      </c>
      <c r="B22840" s="0" t="n">
        <f aca="false">HOUR(C22840)</f>
        <v>5</v>
      </c>
      <c r="C22840" s="1" t="n">
        <v>41379.2090277778</v>
      </c>
      <c r="D22840" s="0" t="s">
        <v>40807</v>
      </c>
    </row>
    <row r="22841" customFormat="false" ht="15" hidden="false" customHeight="false" outlineLevel="0" collapsed="false">
      <c r="A22841" s="0" t="s">
        <v>21233</v>
      </c>
      <c r="B22841" s="0" t="n">
        <f aca="false">HOUR(C22841)</f>
        <v>5</v>
      </c>
      <c r="C22841" s="1" t="n">
        <v>41379.2090277778</v>
      </c>
      <c r="D22841" s="0" t="s">
        <v>40808</v>
      </c>
    </row>
    <row r="22842" customFormat="false" ht="15" hidden="false" customHeight="false" outlineLevel="0" collapsed="false">
      <c r="A22842" s="0" t="s">
        <v>40809</v>
      </c>
      <c r="B22842" s="0" t="n">
        <f aca="false">HOUR(C22842)</f>
        <v>5</v>
      </c>
      <c r="C22842" s="1" t="n">
        <v>41379.2090277778</v>
      </c>
      <c r="D22842" s="0" t="s">
        <v>40810</v>
      </c>
    </row>
    <row r="22843" customFormat="false" ht="15" hidden="false" customHeight="false" outlineLevel="0" collapsed="false">
      <c r="A22843" s="0" t="s">
        <v>40811</v>
      </c>
      <c r="B22843" s="0" t="n">
        <f aca="false">HOUR(C22843)</f>
        <v>5</v>
      </c>
      <c r="C22843" s="1" t="n">
        <v>41379.2090277778</v>
      </c>
      <c r="D22843" s="0" t="s">
        <v>40812</v>
      </c>
    </row>
    <row r="22844" customFormat="false" ht="15" hidden="false" customHeight="false" outlineLevel="0" collapsed="false">
      <c r="A22844" s="0" t="s">
        <v>40813</v>
      </c>
      <c r="B22844" s="0" t="n">
        <f aca="false">HOUR(C22844)</f>
        <v>5</v>
      </c>
      <c r="C22844" s="1" t="n">
        <v>41379.2090277778</v>
      </c>
      <c r="D22844" s="0" t="s">
        <v>40814</v>
      </c>
    </row>
    <row r="22845" customFormat="false" ht="15" hidden="false" customHeight="false" outlineLevel="0" collapsed="false">
      <c r="A22845" s="0" t="s">
        <v>40815</v>
      </c>
      <c r="B22845" s="0" t="n">
        <f aca="false">HOUR(C22845)</f>
        <v>5</v>
      </c>
      <c r="C22845" s="1" t="n">
        <v>41379.2090277778</v>
      </c>
      <c r="D22845" s="0" t="s">
        <v>40816</v>
      </c>
    </row>
    <row r="22846" customFormat="false" ht="15" hidden="false" customHeight="false" outlineLevel="0" collapsed="false">
      <c r="A22846" s="0" t="s">
        <v>36333</v>
      </c>
      <c r="B22846" s="0" t="n">
        <f aca="false">HOUR(C22846)</f>
        <v>5</v>
      </c>
      <c r="C22846" s="1" t="n">
        <v>41379.2090277778</v>
      </c>
      <c r="D22846" s="0" t="s">
        <v>40817</v>
      </c>
    </row>
    <row r="22847" customFormat="false" ht="15" hidden="false" customHeight="false" outlineLevel="0" collapsed="false">
      <c r="A22847" s="0" t="s">
        <v>40818</v>
      </c>
      <c r="B22847" s="0" t="n">
        <f aca="false">HOUR(C22847)</f>
        <v>5</v>
      </c>
      <c r="C22847" s="1" t="n">
        <v>41379.2090277778</v>
      </c>
      <c r="D22847" s="0" t="s">
        <v>40819</v>
      </c>
    </row>
    <row r="22848" customFormat="false" ht="15" hidden="false" customHeight="false" outlineLevel="0" collapsed="false">
      <c r="A22848" s="0" t="s">
        <v>40820</v>
      </c>
      <c r="B22848" s="0" t="n">
        <f aca="false">HOUR(C22848)</f>
        <v>5</v>
      </c>
      <c r="C22848" s="1" t="n">
        <v>41379.2090277778</v>
      </c>
      <c r="D22848" s="0" t="s">
        <v>40821</v>
      </c>
    </row>
    <row r="22849" customFormat="false" ht="15" hidden="false" customHeight="false" outlineLevel="0" collapsed="false">
      <c r="A22849" s="0" t="s">
        <v>9262</v>
      </c>
      <c r="B22849" s="0" t="n">
        <f aca="false">HOUR(C22849)</f>
        <v>5</v>
      </c>
      <c r="C22849" s="1" t="n">
        <v>41379.2090277778</v>
      </c>
      <c r="D22849" s="0" t="s">
        <v>40822</v>
      </c>
    </row>
    <row r="22850" customFormat="false" ht="15" hidden="false" customHeight="false" outlineLevel="0" collapsed="false">
      <c r="A22850" s="0" t="s">
        <v>40823</v>
      </c>
      <c r="B22850" s="0" t="n">
        <f aca="false">HOUR(C22850)</f>
        <v>5</v>
      </c>
      <c r="C22850" s="1" t="n">
        <v>41379.2090277778</v>
      </c>
      <c r="D22850" s="0" t="s">
        <v>40824</v>
      </c>
    </row>
    <row r="22851" customFormat="false" ht="15" hidden="false" customHeight="false" outlineLevel="0" collapsed="false">
      <c r="A22851" s="0" t="s">
        <v>40825</v>
      </c>
      <c r="B22851" s="0" t="n">
        <f aca="false">HOUR(C22851)</f>
        <v>5</v>
      </c>
      <c r="C22851" s="1" t="n">
        <v>41379.2090277778</v>
      </c>
      <c r="D22851" s="0" t="s">
        <v>40826</v>
      </c>
    </row>
    <row r="22852" customFormat="false" ht="15" hidden="false" customHeight="false" outlineLevel="0" collapsed="false">
      <c r="A22852" s="0" t="s">
        <v>38847</v>
      </c>
      <c r="B22852" s="0" t="n">
        <f aca="false">HOUR(C22852)</f>
        <v>5</v>
      </c>
      <c r="C22852" s="1" t="n">
        <v>41379.2090277778</v>
      </c>
      <c r="D22852" s="0" t="s">
        <v>40827</v>
      </c>
    </row>
    <row r="22853" customFormat="false" ht="15" hidden="false" customHeight="false" outlineLevel="0" collapsed="false">
      <c r="A22853" s="0" t="s">
        <v>38847</v>
      </c>
      <c r="B22853" s="0" t="n">
        <f aca="false">HOUR(C22853)</f>
        <v>5</v>
      </c>
      <c r="C22853" s="1" t="n">
        <v>41379.2090277778</v>
      </c>
      <c r="D22853" s="0" t="s">
        <v>40828</v>
      </c>
    </row>
    <row r="22854" customFormat="false" ht="15" hidden="false" customHeight="false" outlineLevel="0" collapsed="false">
      <c r="A22854" s="0" t="s">
        <v>40829</v>
      </c>
      <c r="B22854" s="0" t="n">
        <f aca="false">HOUR(C22854)</f>
        <v>5</v>
      </c>
      <c r="C22854" s="1" t="n">
        <v>41379.2090277778</v>
      </c>
      <c r="D22854" s="0" t="s">
        <v>40830</v>
      </c>
    </row>
    <row r="22855" customFormat="false" ht="15" hidden="false" customHeight="false" outlineLevel="0" collapsed="false">
      <c r="A22855" s="0" t="s">
        <v>40831</v>
      </c>
      <c r="B22855" s="0" t="n">
        <f aca="false">HOUR(C22855)</f>
        <v>5</v>
      </c>
      <c r="C22855" s="1" t="n">
        <v>41379.2090277778</v>
      </c>
      <c r="D22855" s="0" t="s">
        <v>40832</v>
      </c>
    </row>
    <row r="22856" customFormat="false" ht="15" hidden="false" customHeight="false" outlineLevel="0" collapsed="false">
      <c r="A22856" s="0" t="s">
        <v>40833</v>
      </c>
      <c r="B22856" s="0" t="n">
        <f aca="false">HOUR(C22856)</f>
        <v>5</v>
      </c>
      <c r="C22856" s="1" t="n">
        <v>41379.2090277778</v>
      </c>
      <c r="D22856" s="0" t="s">
        <v>40834</v>
      </c>
    </row>
    <row r="22857" customFormat="false" ht="15" hidden="false" customHeight="false" outlineLevel="0" collapsed="false">
      <c r="A22857" s="0" t="s">
        <v>21456</v>
      </c>
      <c r="B22857" s="0" t="n">
        <f aca="false">HOUR(C22857)</f>
        <v>5</v>
      </c>
      <c r="C22857" s="1" t="n">
        <v>41379.2090277778</v>
      </c>
      <c r="D22857" s="0" t="s">
        <v>40835</v>
      </c>
    </row>
    <row r="22858" customFormat="false" ht="15" hidden="false" customHeight="false" outlineLevel="0" collapsed="false">
      <c r="A22858" s="0" t="s">
        <v>34230</v>
      </c>
      <c r="B22858" s="0" t="n">
        <f aca="false">HOUR(C22858)</f>
        <v>5</v>
      </c>
      <c r="C22858" s="1" t="n">
        <v>41379.2090277778</v>
      </c>
      <c r="D22858" s="0" t="s">
        <v>40836</v>
      </c>
    </row>
    <row r="22859" customFormat="false" ht="15" hidden="false" customHeight="false" outlineLevel="0" collapsed="false">
      <c r="A22859" s="0" t="s">
        <v>40837</v>
      </c>
      <c r="B22859" s="0" t="n">
        <f aca="false">HOUR(C22859)</f>
        <v>5</v>
      </c>
      <c r="C22859" s="1" t="n">
        <v>41379.2090277778</v>
      </c>
      <c r="D22859" s="0" t="s">
        <v>40838</v>
      </c>
    </row>
    <row r="22860" customFormat="false" ht="15" hidden="false" customHeight="false" outlineLevel="0" collapsed="false">
      <c r="A22860" s="0" t="s">
        <v>40839</v>
      </c>
      <c r="B22860" s="0" t="n">
        <f aca="false">HOUR(C22860)</f>
        <v>5</v>
      </c>
      <c r="C22860" s="1" t="n">
        <v>41379.2090277778</v>
      </c>
      <c r="D22860" s="0" t="s">
        <v>40840</v>
      </c>
    </row>
    <row r="22861" customFormat="false" ht="15" hidden="false" customHeight="false" outlineLevel="0" collapsed="false">
      <c r="A22861" s="0" t="s">
        <v>40841</v>
      </c>
      <c r="B22861" s="0" t="n">
        <f aca="false">HOUR(C22861)</f>
        <v>5</v>
      </c>
      <c r="C22861" s="1" t="n">
        <v>41379.2090277778</v>
      </c>
      <c r="D22861" s="0" t="s">
        <v>40842</v>
      </c>
    </row>
    <row r="22862" customFormat="false" ht="15" hidden="false" customHeight="false" outlineLevel="0" collapsed="false">
      <c r="A22862" s="0" t="s">
        <v>26963</v>
      </c>
      <c r="B22862" s="0" t="n">
        <f aca="false">HOUR(C22862)</f>
        <v>5</v>
      </c>
      <c r="C22862" s="1" t="n">
        <v>41379.2090277778</v>
      </c>
      <c r="D22862" s="0" t="s">
        <v>40843</v>
      </c>
    </row>
    <row r="22863" customFormat="false" ht="15" hidden="false" customHeight="false" outlineLevel="0" collapsed="false">
      <c r="A22863" s="0" t="s">
        <v>40844</v>
      </c>
      <c r="B22863" s="0" t="n">
        <f aca="false">HOUR(C22863)</f>
        <v>5</v>
      </c>
      <c r="C22863" s="1" t="n">
        <v>41379.2090277778</v>
      </c>
      <c r="D22863" s="0" t="s">
        <v>40845</v>
      </c>
    </row>
    <row r="22864" customFormat="false" ht="15" hidden="false" customHeight="false" outlineLevel="0" collapsed="false">
      <c r="A22864" s="0" t="s">
        <v>40846</v>
      </c>
      <c r="B22864" s="0" t="n">
        <f aca="false">HOUR(C22864)</f>
        <v>5</v>
      </c>
      <c r="C22864" s="1" t="n">
        <v>41379.2090277778</v>
      </c>
      <c r="D22864" s="0" t="s">
        <v>40847</v>
      </c>
    </row>
    <row r="22865" customFormat="false" ht="15" hidden="false" customHeight="false" outlineLevel="0" collapsed="false">
      <c r="A22865" s="0" t="s">
        <v>40848</v>
      </c>
      <c r="B22865" s="0" t="n">
        <f aca="false">HOUR(C22865)</f>
        <v>5</v>
      </c>
      <c r="C22865" s="1" t="n">
        <v>41379.2090277778</v>
      </c>
      <c r="D22865" s="0" t="s">
        <v>40849</v>
      </c>
    </row>
    <row r="22866" customFormat="false" ht="15" hidden="false" customHeight="false" outlineLevel="0" collapsed="false">
      <c r="A22866" s="0" t="s">
        <v>40850</v>
      </c>
      <c r="B22866" s="0" t="n">
        <f aca="false">HOUR(C22866)</f>
        <v>5</v>
      </c>
      <c r="C22866" s="1" t="n">
        <v>41379.2090277778</v>
      </c>
      <c r="D22866" s="0" t="s">
        <v>40851</v>
      </c>
    </row>
    <row r="22867" customFormat="false" ht="15" hidden="false" customHeight="false" outlineLevel="0" collapsed="false">
      <c r="A22867" s="0" t="s">
        <v>40852</v>
      </c>
      <c r="B22867" s="0" t="n">
        <f aca="false">HOUR(C22867)</f>
        <v>5</v>
      </c>
      <c r="C22867" s="1" t="n">
        <v>41379.2090277778</v>
      </c>
      <c r="D22867" s="0" t="s">
        <v>40853</v>
      </c>
    </row>
    <row r="22868" customFormat="false" ht="15" hidden="false" customHeight="false" outlineLevel="0" collapsed="false">
      <c r="A22868" s="0" t="s">
        <v>33663</v>
      </c>
      <c r="B22868" s="0" t="n">
        <f aca="false">HOUR(C22868)</f>
        <v>5</v>
      </c>
      <c r="C22868" s="1" t="n">
        <v>41379.2090277778</v>
      </c>
      <c r="D22868" s="0" t="s">
        <v>40854</v>
      </c>
    </row>
    <row r="22869" customFormat="false" ht="15" hidden="false" customHeight="false" outlineLevel="0" collapsed="false">
      <c r="A22869" s="0" t="s">
        <v>40855</v>
      </c>
      <c r="B22869" s="0" t="n">
        <f aca="false">HOUR(C22869)</f>
        <v>5</v>
      </c>
      <c r="C22869" s="1" t="n">
        <v>41379.2090277778</v>
      </c>
      <c r="D22869" s="0" t="s">
        <v>40856</v>
      </c>
    </row>
    <row r="22870" customFormat="false" ht="15" hidden="false" customHeight="false" outlineLevel="0" collapsed="false">
      <c r="A22870" s="0" t="s">
        <v>40857</v>
      </c>
      <c r="B22870" s="0" t="n">
        <f aca="false">HOUR(C22870)</f>
        <v>5</v>
      </c>
      <c r="C22870" s="1" t="n">
        <v>41379.2090277778</v>
      </c>
      <c r="D22870" s="0" t="s">
        <v>40858</v>
      </c>
    </row>
    <row r="22871" customFormat="false" ht="15" hidden="false" customHeight="false" outlineLevel="0" collapsed="false">
      <c r="A22871" s="0" t="s">
        <v>40859</v>
      </c>
      <c r="B22871" s="0" t="n">
        <f aca="false">HOUR(C22871)</f>
        <v>5</v>
      </c>
      <c r="C22871" s="1" t="n">
        <v>41379.2090277778</v>
      </c>
      <c r="D22871" s="0" t="s">
        <v>40860</v>
      </c>
    </row>
    <row r="22872" customFormat="false" ht="15" hidden="false" customHeight="false" outlineLevel="0" collapsed="false">
      <c r="A22872" s="0" t="s">
        <v>40861</v>
      </c>
      <c r="B22872" s="0" t="n">
        <f aca="false">HOUR(C22872)</f>
        <v>5</v>
      </c>
      <c r="C22872" s="1" t="n">
        <v>41379.2090277778</v>
      </c>
      <c r="D22872" s="0" t="s">
        <v>40862</v>
      </c>
    </row>
    <row r="22873" customFormat="false" ht="15" hidden="false" customHeight="false" outlineLevel="0" collapsed="false">
      <c r="A22873" s="0" t="s">
        <v>40863</v>
      </c>
      <c r="B22873" s="0" t="n">
        <f aca="false">HOUR(C22873)</f>
        <v>5</v>
      </c>
      <c r="C22873" s="1" t="n">
        <v>41379.2090277778</v>
      </c>
      <c r="D22873" s="0" t="s">
        <v>40864</v>
      </c>
    </row>
    <row r="22874" customFormat="false" ht="15" hidden="false" customHeight="false" outlineLevel="0" collapsed="false">
      <c r="A22874" s="0" t="s">
        <v>40865</v>
      </c>
      <c r="B22874" s="0" t="n">
        <f aca="false">HOUR(C22874)</f>
        <v>5</v>
      </c>
      <c r="C22874" s="1" t="n">
        <v>41379.2090277778</v>
      </c>
      <c r="D22874" s="0" t="s">
        <v>40866</v>
      </c>
    </row>
    <row r="22875" customFormat="false" ht="15" hidden="false" customHeight="false" outlineLevel="0" collapsed="false">
      <c r="A22875" s="0" t="s">
        <v>40867</v>
      </c>
      <c r="B22875" s="0" t="n">
        <f aca="false">HOUR(C22875)</f>
        <v>5</v>
      </c>
      <c r="C22875" s="1" t="n">
        <v>41379.2090277778</v>
      </c>
      <c r="D22875" s="0" t="s">
        <v>40868</v>
      </c>
    </row>
    <row r="22876" customFormat="false" ht="15" hidden="false" customHeight="false" outlineLevel="0" collapsed="false">
      <c r="A22876" s="0" t="s">
        <v>40497</v>
      </c>
      <c r="B22876" s="0" t="n">
        <f aca="false">HOUR(C22876)</f>
        <v>5</v>
      </c>
      <c r="C22876" s="1" t="n">
        <v>41379.2090277778</v>
      </c>
      <c r="D22876" s="0" t="s">
        <v>40869</v>
      </c>
    </row>
    <row r="22877" customFormat="false" ht="15" hidden="false" customHeight="false" outlineLevel="0" collapsed="false">
      <c r="A22877" s="0" t="s">
        <v>9266</v>
      </c>
      <c r="B22877" s="0" t="n">
        <f aca="false">HOUR(C22877)</f>
        <v>5</v>
      </c>
      <c r="C22877" s="1" t="n">
        <v>41379.2090277778</v>
      </c>
      <c r="D22877" s="0" t="s">
        <v>40870</v>
      </c>
    </row>
    <row r="22878" customFormat="false" ht="15" hidden="false" customHeight="false" outlineLevel="0" collapsed="false">
      <c r="A22878" s="0" t="s">
        <v>40871</v>
      </c>
      <c r="B22878" s="0" t="n">
        <f aca="false">HOUR(C22878)</f>
        <v>5</v>
      </c>
      <c r="C22878" s="1" t="n">
        <v>41379.2090277778</v>
      </c>
      <c r="D22878" s="0" t="s">
        <v>40872</v>
      </c>
    </row>
    <row r="22879" customFormat="false" ht="15" hidden="false" customHeight="false" outlineLevel="0" collapsed="false">
      <c r="A22879" s="0" t="s">
        <v>14948</v>
      </c>
      <c r="B22879" s="0" t="n">
        <f aca="false">HOUR(C22879)</f>
        <v>5</v>
      </c>
      <c r="C22879" s="1" t="n">
        <v>41379.2097222222</v>
      </c>
      <c r="D22879" s="0" t="s">
        <v>40873</v>
      </c>
    </row>
    <row r="22880" customFormat="false" ht="15" hidden="false" customHeight="false" outlineLevel="0" collapsed="false">
      <c r="A22880" s="0" t="s">
        <v>40874</v>
      </c>
      <c r="B22880" s="0" t="n">
        <f aca="false">HOUR(C22880)</f>
        <v>5</v>
      </c>
      <c r="C22880" s="1" t="n">
        <v>41379.2097222222</v>
      </c>
      <c r="D22880" s="0" t="s">
        <v>40875</v>
      </c>
    </row>
    <row r="22881" customFormat="false" ht="15" hidden="false" customHeight="false" outlineLevel="0" collapsed="false">
      <c r="A22881" s="0" t="s">
        <v>40876</v>
      </c>
      <c r="B22881" s="0" t="n">
        <f aca="false">HOUR(C22881)</f>
        <v>5</v>
      </c>
      <c r="C22881" s="1" t="n">
        <v>41379.2097222222</v>
      </c>
      <c r="D22881" s="0" t="s">
        <v>40877</v>
      </c>
    </row>
    <row r="22882" customFormat="false" ht="15" hidden="false" customHeight="false" outlineLevel="0" collapsed="false">
      <c r="A22882" s="0" t="s">
        <v>40878</v>
      </c>
      <c r="B22882" s="0" t="n">
        <f aca="false">HOUR(C22882)</f>
        <v>5</v>
      </c>
      <c r="C22882" s="1" t="n">
        <v>41379.2097222222</v>
      </c>
      <c r="D22882" s="0" t="s">
        <v>40879</v>
      </c>
    </row>
    <row r="22883" customFormat="false" ht="15" hidden="false" customHeight="false" outlineLevel="0" collapsed="false">
      <c r="A22883" s="0" t="s">
        <v>40880</v>
      </c>
      <c r="B22883" s="0" t="n">
        <f aca="false">HOUR(C22883)</f>
        <v>5</v>
      </c>
      <c r="C22883" s="1" t="n">
        <v>41379.2097222222</v>
      </c>
      <c r="D22883" s="0" t="s">
        <v>40881</v>
      </c>
    </row>
    <row r="22884" customFormat="false" ht="15" hidden="false" customHeight="false" outlineLevel="0" collapsed="false">
      <c r="A22884" s="0" t="s">
        <v>40882</v>
      </c>
      <c r="B22884" s="0" t="n">
        <f aca="false">HOUR(C22884)</f>
        <v>5</v>
      </c>
      <c r="C22884" s="1" t="n">
        <v>41379.2097222222</v>
      </c>
      <c r="D22884" s="0" t="s">
        <v>40883</v>
      </c>
    </row>
    <row r="22885" customFormat="false" ht="15" hidden="false" customHeight="false" outlineLevel="0" collapsed="false">
      <c r="A22885" s="0" t="s">
        <v>40884</v>
      </c>
      <c r="B22885" s="0" t="n">
        <f aca="false">HOUR(C22885)</f>
        <v>5</v>
      </c>
      <c r="C22885" s="1" t="n">
        <v>41379.2097222222</v>
      </c>
      <c r="D22885" s="0" t="s">
        <v>40885</v>
      </c>
    </row>
    <row r="22886" customFormat="false" ht="15" hidden="false" customHeight="false" outlineLevel="0" collapsed="false">
      <c r="A22886" s="0" t="s">
        <v>293</v>
      </c>
      <c r="B22886" s="0" t="n">
        <f aca="false">HOUR(C22886)</f>
        <v>5</v>
      </c>
      <c r="C22886" s="1" t="n">
        <v>41379.2097222222</v>
      </c>
      <c r="D22886" s="0" t="s">
        <v>40886</v>
      </c>
    </row>
    <row r="22887" customFormat="false" ht="15" hidden="false" customHeight="false" outlineLevel="0" collapsed="false">
      <c r="A22887" s="0" t="s">
        <v>40887</v>
      </c>
      <c r="B22887" s="0" t="n">
        <f aca="false">HOUR(C22887)</f>
        <v>5</v>
      </c>
      <c r="C22887" s="1" t="n">
        <v>41379.2097222222</v>
      </c>
      <c r="D22887" s="0" t="s">
        <v>40888</v>
      </c>
    </row>
    <row r="22888" customFormat="false" ht="15" hidden="false" customHeight="false" outlineLevel="0" collapsed="false">
      <c r="A22888" s="0" t="s">
        <v>40889</v>
      </c>
      <c r="B22888" s="0" t="n">
        <f aca="false">HOUR(C22888)</f>
        <v>5</v>
      </c>
      <c r="C22888" s="1" t="n">
        <v>41379.2097222222</v>
      </c>
      <c r="D22888" s="0" t="s">
        <v>40890</v>
      </c>
    </row>
    <row r="22889" customFormat="false" ht="15" hidden="false" customHeight="false" outlineLevel="0" collapsed="false">
      <c r="A22889" s="0" t="s">
        <v>24191</v>
      </c>
      <c r="B22889" s="0" t="n">
        <f aca="false">HOUR(C22889)</f>
        <v>5</v>
      </c>
      <c r="C22889" s="1" t="n">
        <v>41379.2097222222</v>
      </c>
      <c r="D22889" s="0" t="s">
        <v>40891</v>
      </c>
    </row>
    <row r="22890" customFormat="false" ht="15" hidden="false" customHeight="false" outlineLevel="0" collapsed="false">
      <c r="A22890" s="0" t="s">
        <v>40892</v>
      </c>
      <c r="B22890" s="0" t="n">
        <f aca="false">HOUR(C22890)</f>
        <v>5</v>
      </c>
      <c r="C22890" s="1" t="n">
        <v>41379.2097222222</v>
      </c>
      <c r="D22890" s="0" t="s">
        <v>40893</v>
      </c>
    </row>
    <row r="22891" customFormat="false" ht="15" hidden="false" customHeight="false" outlineLevel="0" collapsed="false">
      <c r="A22891" s="0" t="s">
        <v>40894</v>
      </c>
      <c r="B22891" s="0" t="n">
        <f aca="false">HOUR(C22891)</f>
        <v>5</v>
      </c>
      <c r="C22891" s="1" t="n">
        <v>41379.2097222222</v>
      </c>
      <c r="D22891" s="0" t="s">
        <v>40895</v>
      </c>
    </row>
    <row r="22892" customFormat="false" ht="15" hidden="false" customHeight="false" outlineLevel="0" collapsed="false">
      <c r="A22892" s="0" t="s">
        <v>40896</v>
      </c>
      <c r="B22892" s="0" t="n">
        <f aca="false">HOUR(C22892)</f>
        <v>5</v>
      </c>
      <c r="C22892" s="1" t="n">
        <v>41379.2097222222</v>
      </c>
      <c r="D22892" s="0" t="s">
        <v>40897</v>
      </c>
    </row>
    <row r="22893" customFormat="false" ht="15" hidden="false" customHeight="false" outlineLevel="0" collapsed="false">
      <c r="A22893" s="0" t="s">
        <v>40898</v>
      </c>
      <c r="B22893" s="0" t="n">
        <f aca="false">HOUR(C22893)</f>
        <v>5</v>
      </c>
      <c r="C22893" s="1" t="n">
        <v>41379.2097222222</v>
      </c>
      <c r="D22893" s="0" t="s">
        <v>40899</v>
      </c>
    </row>
    <row r="22894" customFormat="false" ht="15" hidden="false" customHeight="false" outlineLevel="0" collapsed="false">
      <c r="A22894" s="0" t="s">
        <v>14595</v>
      </c>
      <c r="B22894" s="0" t="n">
        <f aca="false">HOUR(C22894)</f>
        <v>5</v>
      </c>
      <c r="C22894" s="1" t="n">
        <v>41379.2097222222</v>
      </c>
      <c r="D22894" s="0" t="s">
        <v>40900</v>
      </c>
    </row>
    <row r="22895" customFormat="false" ht="15" hidden="false" customHeight="false" outlineLevel="0" collapsed="false">
      <c r="A22895" s="0" t="s">
        <v>40901</v>
      </c>
      <c r="B22895" s="0" t="n">
        <f aca="false">HOUR(C22895)</f>
        <v>5</v>
      </c>
      <c r="C22895" s="1" t="n">
        <v>41379.2097222222</v>
      </c>
      <c r="D22895" s="0" t="s">
        <v>40902</v>
      </c>
    </row>
    <row r="22896" customFormat="false" ht="15" hidden="false" customHeight="false" outlineLevel="0" collapsed="false">
      <c r="A22896" s="0" t="s">
        <v>40903</v>
      </c>
      <c r="B22896" s="0" t="n">
        <f aca="false">HOUR(C22896)</f>
        <v>5</v>
      </c>
      <c r="C22896" s="1" t="n">
        <v>41379.2097222222</v>
      </c>
      <c r="D22896" s="0" t="s">
        <v>40904</v>
      </c>
    </row>
    <row r="22897" customFormat="false" ht="15" hidden="false" customHeight="false" outlineLevel="0" collapsed="false">
      <c r="A22897" s="0" t="s">
        <v>40905</v>
      </c>
      <c r="B22897" s="0" t="n">
        <f aca="false">HOUR(C22897)</f>
        <v>5</v>
      </c>
      <c r="C22897" s="1" t="n">
        <v>41379.2097222222</v>
      </c>
      <c r="D22897" s="0" t="s">
        <v>40906</v>
      </c>
    </row>
    <row r="22898" customFormat="false" ht="15" hidden="false" customHeight="false" outlineLevel="0" collapsed="false">
      <c r="A22898" s="0" t="s">
        <v>11659</v>
      </c>
      <c r="B22898" s="0" t="n">
        <f aca="false">HOUR(C22898)</f>
        <v>5</v>
      </c>
      <c r="C22898" s="1" t="n">
        <v>41379.2097222222</v>
      </c>
      <c r="D22898" s="0" t="s">
        <v>40907</v>
      </c>
    </row>
    <row r="22899" customFormat="false" ht="15" hidden="false" customHeight="false" outlineLevel="0" collapsed="false">
      <c r="A22899" s="0" t="s">
        <v>40908</v>
      </c>
      <c r="B22899" s="0" t="n">
        <f aca="false">HOUR(C22899)</f>
        <v>5</v>
      </c>
      <c r="C22899" s="1" t="n">
        <v>41379.2097222222</v>
      </c>
      <c r="D22899" s="0" t="s">
        <v>40909</v>
      </c>
    </row>
    <row r="22900" customFormat="false" ht="15" hidden="false" customHeight="false" outlineLevel="0" collapsed="false">
      <c r="A22900" s="0" t="s">
        <v>31032</v>
      </c>
      <c r="B22900" s="0" t="n">
        <f aca="false">HOUR(C22900)</f>
        <v>5</v>
      </c>
      <c r="C22900" s="1" t="n">
        <v>41379.2097222222</v>
      </c>
      <c r="D22900" s="0" t="s">
        <v>40910</v>
      </c>
    </row>
    <row r="22901" customFormat="false" ht="15" hidden="false" customHeight="false" outlineLevel="0" collapsed="false">
      <c r="A22901" s="0" t="s">
        <v>40911</v>
      </c>
      <c r="B22901" s="0" t="n">
        <f aca="false">HOUR(C22901)</f>
        <v>5</v>
      </c>
      <c r="C22901" s="1" t="n">
        <v>41379.2097222222</v>
      </c>
      <c r="D22901" s="0" t="s">
        <v>40912</v>
      </c>
    </row>
    <row r="22902" customFormat="false" ht="15" hidden="false" customHeight="false" outlineLevel="0" collapsed="false">
      <c r="A22902" s="0" t="s">
        <v>35682</v>
      </c>
      <c r="B22902" s="0" t="n">
        <f aca="false">HOUR(C22902)</f>
        <v>5</v>
      </c>
      <c r="C22902" s="1" t="n">
        <v>41379.2097222222</v>
      </c>
      <c r="D22902" s="0" t="s">
        <v>40913</v>
      </c>
    </row>
    <row r="22903" customFormat="false" ht="15" hidden="false" customHeight="false" outlineLevel="0" collapsed="false">
      <c r="A22903" s="0" t="s">
        <v>40914</v>
      </c>
      <c r="B22903" s="0" t="n">
        <f aca="false">HOUR(C22903)</f>
        <v>5</v>
      </c>
      <c r="C22903" s="1" t="n">
        <v>41379.2097222222</v>
      </c>
      <c r="D22903" s="0" t="s">
        <v>40915</v>
      </c>
    </row>
    <row r="22904" customFormat="false" ht="15" hidden="false" customHeight="false" outlineLevel="0" collapsed="false">
      <c r="A22904" s="0" t="s">
        <v>40916</v>
      </c>
      <c r="B22904" s="0" t="n">
        <f aca="false">HOUR(C22904)</f>
        <v>5</v>
      </c>
      <c r="C22904" s="1" t="n">
        <v>41379.2097222222</v>
      </c>
      <c r="D22904" s="0" t="s">
        <v>40917</v>
      </c>
    </row>
    <row r="22905" customFormat="false" ht="15" hidden="false" customHeight="false" outlineLevel="0" collapsed="false">
      <c r="A22905" s="0" t="s">
        <v>19493</v>
      </c>
      <c r="B22905" s="0" t="n">
        <f aca="false">HOUR(C22905)</f>
        <v>5</v>
      </c>
      <c r="C22905" s="1" t="n">
        <v>41379.2097222222</v>
      </c>
      <c r="D22905" s="0" t="s">
        <v>40918</v>
      </c>
    </row>
    <row r="22906" customFormat="false" ht="15" hidden="false" customHeight="false" outlineLevel="0" collapsed="false">
      <c r="A22906" s="0" t="s">
        <v>31034</v>
      </c>
      <c r="B22906" s="0" t="n">
        <f aca="false">HOUR(C22906)</f>
        <v>5</v>
      </c>
      <c r="C22906" s="1" t="n">
        <v>41379.2097222222</v>
      </c>
      <c r="D22906" s="0" t="s">
        <v>40919</v>
      </c>
    </row>
    <row r="22907" customFormat="false" ht="15" hidden="false" customHeight="false" outlineLevel="0" collapsed="false">
      <c r="A22907" s="0" t="s">
        <v>40920</v>
      </c>
      <c r="B22907" s="0" t="n">
        <f aca="false">HOUR(C22907)</f>
        <v>5</v>
      </c>
      <c r="C22907" s="1" t="n">
        <v>41379.2097222222</v>
      </c>
      <c r="D22907" s="0" t="s">
        <v>40921</v>
      </c>
    </row>
    <row r="22908" customFormat="false" ht="15" hidden="false" customHeight="false" outlineLevel="0" collapsed="false">
      <c r="A22908" s="0" t="s">
        <v>40922</v>
      </c>
      <c r="B22908" s="0" t="n">
        <f aca="false">HOUR(C22908)</f>
        <v>5</v>
      </c>
      <c r="C22908" s="1" t="n">
        <v>41379.2097222222</v>
      </c>
      <c r="D22908" s="0" t="s">
        <v>40923</v>
      </c>
    </row>
    <row r="22909" customFormat="false" ht="15" hidden="false" customHeight="false" outlineLevel="0" collapsed="false">
      <c r="A22909" s="0" t="s">
        <v>40924</v>
      </c>
      <c r="B22909" s="0" t="n">
        <f aca="false">HOUR(C22909)</f>
        <v>5</v>
      </c>
      <c r="C22909" s="1" t="n">
        <v>41379.2097222222</v>
      </c>
      <c r="D22909" s="0" t="s">
        <v>40925</v>
      </c>
    </row>
    <row r="22910" customFormat="false" ht="15" hidden="false" customHeight="false" outlineLevel="0" collapsed="false">
      <c r="A22910" s="0" t="s">
        <v>40926</v>
      </c>
      <c r="B22910" s="0" t="n">
        <f aca="false">HOUR(C22910)</f>
        <v>5</v>
      </c>
      <c r="C22910" s="1" t="n">
        <v>41379.2097222222</v>
      </c>
      <c r="D22910" s="0" t="s">
        <v>40927</v>
      </c>
    </row>
    <row r="22911" customFormat="false" ht="15" hidden="false" customHeight="false" outlineLevel="0" collapsed="false">
      <c r="A22911" s="0" t="s">
        <v>38594</v>
      </c>
      <c r="B22911" s="0" t="n">
        <f aca="false">HOUR(C22911)</f>
        <v>5</v>
      </c>
      <c r="C22911" s="1" t="n">
        <v>41379.2097222222</v>
      </c>
      <c r="D22911" s="0" t="s">
        <v>40928</v>
      </c>
    </row>
    <row r="22912" customFormat="false" ht="15" hidden="false" customHeight="false" outlineLevel="0" collapsed="false">
      <c r="A22912" s="0" t="s">
        <v>40929</v>
      </c>
      <c r="B22912" s="0" t="n">
        <f aca="false">HOUR(C22912)</f>
        <v>5</v>
      </c>
      <c r="C22912" s="1" t="n">
        <v>41379.2097222222</v>
      </c>
      <c r="D22912" s="0" t="s">
        <v>40930</v>
      </c>
    </row>
    <row r="22913" customFormat="false" ht="15" hidden="false" customHeight="false" outlineLevel="0" collapsed="false">
      <c r="A22913" s="0" t="s">
        <v>1124</v>
      </c>
      <c r="B22913" s="0" t="n">
        <f aca="false">HOUR(C22913)</f>
        <v>5</v>
      </c>
      <c r="C22913" s="1" t="n">
        <v>41379.2097222222</v>
      </c>
      <c r="D22913" s="0" t="s">
        <v>40931</v>
      </c>
    </row>
    <row r="22914" customFormat="false" ht="15" hidden="false" customHeight="false" outlineLevel="0" collapsed="false">
      <c r="A22914" s="0" t="s">
        <v>40115</v>
      </c>
      <c r="B22914" s="0" t="n">
        <f aca="false">HOUR(C22914)</f>
        <v>5</v>
      </c>
      <c r="C22914" s="1" t="n">
        <v>41379.2097222222</v>
      </c>
      <c r="D22914" s="0" t="s">
        <v>40932</v>
      </c>
    </row>
    <row r="22915" customFormat="false" ht="15" hidden="false" customHeight="false" outlineLevel="0" collapsed="false">
      <c r="A22915" s="0" t="s">
        <v>40933</v>
      </c>
      <c r="B22915" s="0" t="n">
        <f aca="false">HOUR(C22915)</f>
        <v>5</v>
      </c>
      <c r="C22915" s="1" t="n">
        <v>41379.2097222222</v>
      </c>
      <c r="D22915" s="0" t="s">
        <v>40934</v>
      </c>
    </row>
    <row r="22916" customFormat="false" ht="15" hidden="false" customHeight="false" outlineLevel="0" collapsed="false">
      <c r="A22916" s="0" t="s">
        <v>40935</v>
      </c>
      <c r="B22916" s="0" t="n">
        <f aca="false">HOUR(C22916)</f>
        <v>5</v>
      </c>
      <c r="C22916" s="1" t="n">
        <v>41379.2097222222</v>
      </c>
      <c r="D22916" s="0" t="s">
        <v>40936</v>
      </c>
    </row>
    <row r="22917" customFormat="false" ht="15" hidden="false" customHeight="false" outlineLevel="0" collapsed="false">
      <c r="A22917" s="0" t="s">
        <v>25313</v>
      </c>
      <c r="B22917" s="0" t="n">
        <f aca="false">HOUR(C22917)</f>
        <v>5</v>
      </c>
      <c r="C22917" s="1" t="n">
        <v>41379.2097222222</v>
      </c>
      <c r="D22917" s="0" t="s">
        <v>40937</v>
      </c>
    </row>
    <row r="22918" customFormat="false" ht="15" hidden="false" customHeight="false" outlineLevel="0" collapsed="false">
      <c r="A22918" s="0" t="s">
        <v>40938</v>
      </c>
      <c r="B22918" s="0" t="n">
        <f aca="false">HOUR(C22918)</f>
        <v>5</v>
      </c>
      <c r="C22918" s="1" t="n">
        <v>41379.2097222222</v>
      </c>
      <c r="D22918" s="0" t="s">
        <v>40939</v>
      </c>
    </row>
    <row r="22919" customFormat="false" ht="15" hidden="false" customHeight="false" outlineLevel="0" collapsed="false">
      <c r="A22919" s="0" t="s">
        <v>40940</v>
      </c>
      <c r="B22919" s="0" t="n">
        <f aca="false">HOUR(C22919)</f>
        <v>5</v>
      </c>
      <c r="C22919" s="1" t="n">
        <v>41379.2097222222</v>
      </c>
      <c r="D22919" s="0" t="s">
        <v>40941</v>
      </c>
    </row>
    <row r="22920" customFormat="false" ht="15" hidden="false" customHeight="false" outlineLevel="0" collapsed="false">
      <c r="A22920" s="0" t="s">
        <v>38219</v>
      </c>
      <c r="B22920" s="0" t="n">
        <f aca="false">HOUR(C22920)</f>
        <v>5</v>
      </c>
      <c r="C22920" s="1" t="n">
        <v>41379.2097222222</v>
      </c>
      <c r="D22920" s="0" t="s">
        <v>40942</v>
      </c>
    </row>
    <row r="22921" customFormat="false" ht="15" hidden="false" customHeight="false" outlineLevel="0" collapsed="false">
      <c r="A22921" s="0" t="s">
        <v>15906</v>
      </c>
      <c r="B22921" s="0" t="n">
        <f aca="false">HOUR(C22921)</f>
        <v>5</v>
      </c>
      <c r="C22921" s="1" t="n">
        <v>41379.2097222222</v>
      </c>
      <c r="D22921" s="0" t="s">
        <v>40943</v>
      </c>
    </row>
    <row r="22922" customFormat="false" ht="15" hidden="false" customHeight="false" outlineLevel="0" collapsed="false">
      <c r="A22922" s="0" t="s">
        <v>40944</v>
      </c>
      <c r="B22922" s="0" t="n">
        <f aca="false">HOUR(C22922)</f>
        <v>5</v>
      </c>
      <c r="C22922" s="1" t="n">
        <v>41379.2097222222</v>
      </c>
      <c r="D22922" s="0" t="s">
        <v>40945</v>
      </c>
    </row>
    <row r="22923" customFormat="false" ht="15" hidden="false" customHeight="false" outlineLevel="0" collapsed="false">
      <c r="A22923" s="0" t="s">
        <v>40946</v>
      </c>
      <c r="B22923" s="0" t="n">
        <f aca="false">HOUR(C22923)</f>
        <v>5</v>
      </c>
      <c r="C22923" s="1" t="n">
        <v>41379.2097222222</v>
      </c>
      <c r="D22923" s="0" t="s">
        <v>40947</v>
      </c>
    </row>
    <row r="22924" customFormat="false" ht="15" hidden="false" customHeight="false" outlineLevel="0" collapsed="false">
      <c r="A22924" s="0" t="s">
        <v>40948</v>
      </c>
      <c r="B22924" s="0" t="n">
        <f aca="false">HOUR(C22924)</f>
        <v>5</v>
      </c>
      <c r="C22924" s="1" t="n">
        <v>41379.2097222222</v>
      </c>
      <c r="D22924" s="0" t="s">
        <v>40949</v>
      </c>
    </row>
    <row r="22925" customFormat="false" ht="15" hidden="false" customHeight="false" outlineLevel="0" collapsed="false">
      <c r="A22925" s="0" t="s">
        <v>40950</v>
      </c>
      <c r="B22925" s="0" t="n">
        <f aca="false">HOUR(C22925)</f>
        <v>5</v>
      </c>
      <c r="C22925" s="1" t="n">
        <v>41379.2097222222</v>
      </c>
      <c r="D22925" s="0" t="s">
        <v>40951</v>
      </c>
    </row>
    <row r="22926" customFormat="false" ht="15" hidden="false" customHeight="false" outlineLevel="0" collapsed="false">
      <c r="A22926" s="0" t="s">
        <v>40952</v>
      </c>
      <c r="B22926" s="0" t="n">
        <f aca="false">HOUR(C22926)</f>
        <v>5</v>
      </c>
      <c r="C22926" s="1" t="n">
        <v>41379.2097222222</v>
      </c>
      <c r="D22926" s="0" t="s">
        <v>40953</v>
      </c>
    </row>
    <row r="22927" customFormat="false" ht="15" hidden="false" customHeight="false" outlineLevel="0" collapsed="false">
      <c r="A22927" s="0" t="s">
        <v>40954</v>
      </c>
      <c r="B22927" s="0" t="n">
        <f aca="false">HOUR(C22927)</f>
        <v>5</v>
      </c>
      <c r="C22927" s="1" t="n">
        <v>41379.2097222222</v>
      </c>
      <c r="D22927" s="0" t="s">
        <v>40955</v>
      </c>
    </row>
    <row r="22928" customFormat="false" ht="15" hidden="false" customHeight="false" outlineLevel="0" collapsed="false">
      <c r="A22928" s="0" t="s">
        <v>40956</v>
      </c>
      <c r="B22928" s="0" t="n">
        <f aca="false">HOUR(C22928)</f>
        <v>5</v>
      </c>
      <c r="C22928" s="1" t="n">
        <v>41379.2097222222</v>
      </c>
      <c r="D22928" s="0" t="s">
        <v>40957</v>
      </c>
    </row>
    <row r="22929" customFormat="false" ht="15" hidden="false" customHeight="false" outlineLevel="0" collapsed="false">
      <c r="A22929" s="0" t="s">
        <v>74</v>
      </c>
      <c r="B22929" s="0" t="n">
        <f aca="false">HOUR(C22929)</f>
        <v>5</v>
      </c>
      <c r="C22929" s="1" t="n">
        <v>41379.2097222222</v>
      </c>
      <c r="D22929" s="0" t="s">
        <v>75</v>
      </c>
    </row>
    <row r="22930" customFormat="false" ht="15" hidden="false" customHeight="false" outlineLevel="0" collapsed="false">
      <c r="A22930" s="0" t="s">
        <v>40958</v>
      </c>
      <c r="B22930" s="0" t="n">
        <f aca="false">HOUR(C22930)</f>
        <v>5</v>
      </c>
      <c r="C22930" s="1" t="n">
        <v>41379.2097222222</v>
      </c>
      <c r="D22930" s="0" t="s">
        <v>40959</v>
      </c>
    </row>
    <row r="22931" customFormat="false" ht="15" hidden="false" customHeight="false" outlineLevel="0" collapsed="false">
      <c r="A22931" s="0" t="s">
        <v>40880</v>
      </c>
      <c r="B22931" s="0" t="n">
        <f aca="false">HOUR(C22931)</f>
        <v>5</v>
      </c>
      <c r="C22931" s="1" t="n">
        <v>41379.2097222222</v>
      </c>
      <c r="D22931" s="0" t="s">
        <v>40960</v>
      </c>
    </row>
    <row r="22932" customFormat="false" ht="15" hidden="false" customHeight="false" outlineLevel="0" collapsed="false">
      <c r="A22932" s="0" t="s">
        <v>40961</v>
      </c>
      <c r="B22932" s="0" t="n">
        <f aca="false">HOUR(C22932)</f>
        <v>5</v>
      </c>
      <c r="C22932" s="1" t="n">
        <v>41379.2097222222</v>
      </c>
      <c r="D22932" s="0" t="s">
        <v>40962</v>
      </c>
    </row>
    <row r="22933" customFormat="false" ht="15" hidden="false" customHeight="false" outlineLevel="0" collapsed="false">
      <c r="A22933" s="0" t="s">
        <v>40963</v>
      </c>
      <c r="B22933" s="0" t="n">
        <f aca="false">HOUR(C22933)</f>
        <v>5</v>
      </c>
      <c r="C22933" s="1" t="n">
        <v>41379.2097222222</v>
      </c>
      <c r="D22933" s="0" t="s">
        <v>40964</v>
      </c>
    </row>
    <row r="22934" customFormat="false" ht="15" hidden="false" customHeight="false" outlineLevel="0" collapsed="false">
      <c r="A22934" s="0" t="s">
        <v>40965</v>
      </c>
      <c r="B22934" s="0" t="n">
        <f aca="false">HOUR(C22934)</f>
        <v>5</v>
      </c>
      <c r="C22934" s="1" t="n">
        <v>41379.2097222222</v>
      </c>
      <c r="D22934" s="0" t="s">
        <v>40966</v>
      </c>
    </row>
    <row r="22935" customFormat="false" ht="15" hidden="false" customHeight="false" outlineLevel="0" collapsed="false">
      <c r="A22935" s="0" t="s">
        <v>40967</v>
      </c>
      <c r="B22935" s="0" t="n">
        <f aca="false">HOUR(C22935)</f>
        <v>5</v>
      </c>
      <c r="C22935" s="1" t="n">
        <v>41379.2097222222</v>
      </c>
      <c r="D22935" s="0" t="s">
        <v>40968</v>
      </c>
    </row>
    <row r="22936" customFormat="false" ht="15" hidden="false" customHeight="false" outlineLevel="0" collapsed="false">
      <c r="A22936" s="0" t="s">
        <v>40969</v>
      </c>
      <c r="B22936" s="0" t="n">
        <f aca="false">HOUR(C22936)</f>
        <v>5</v>
      </c>
      <c r="C22936" s="1" t="n">
        <v>41379.2097222222</v>
      </c>
      <c r="D22936" s="0" t="s">
        <v>40970</v>
      </c>
    </row>
    <row r="22937" customFormat="false" ht="15" hidden="false" customHeight="false" outlineLevel="0" collapsed="false">
      <c r="A22937" s="0" t="s">
        <v>40971</v>
      </c>
      <c r="B22937" s="0" t="n">
        <f aca="false">HOUR(C22937)</f>
        <v>5</v>
      </c>
      <c r="C22937" s="1" t="n">
        <v>41379.2097222222</v>
      </c>
      <c r="D22937" s="0" t="s">
        <v>40972</v>
      </c>
    </row>
    <row r="22938" customFormat="false" ht="15" hidden="false" customHeight="false" outlineLevel="0" collapsed="false">
      <c r="A22938" s="0" t="s">
        <v>40973</v>
      </c>
      <c r="B22938" s="0" t="n">
        <f aca="false">HOUR(C22938)</f>
        <v>5</v>
      </c>
      <c r="C22938" s="1" t="n">
        <v>41379.2097222222</v>
      </c>
      <c r="D22938" s="0" t="s">
        <v>40974</v>
      </c>
    </row>
    <row r="22939" customFormat="false" ht="15" hidden="false" customHeight="false" outlineLevel="0" collapsed="false">
      <c r="A22939" s="0" t="s">
        <v>40975</v>
      </c>
      <c r="B22939" s="0" t="n">
        <f aca="false">HOUR(C22939)</f>
        <v>5</v>
      </c>
      <c r="C22939" s="1" t="n">
        <v>41379.2097222222</v>
      </c>
      <c r="D22939" s="0" t="s">
        <v>40976</v>
      </c>
    </row>
    <row r="22940" customFormat="false" ht="15" hidden="false" customHeight="false" outlineLevel="0" collapsed="false">
      <c r="A22940" s="0" t="s">
        <v>38149</v>
      </c>
      <c r="B22940" s="0" t="n">
        <f aca="false">HOUR(C22940)</f>
        <v>5</v>
      </c>
      <c r="C22940" s="1" t="n">
        <v>41379.2097222222</v>
      </c>
      <c r="D22940" s="0" t="s">
        <v>40977</v>
      </c>
    </row>
    <row r="22941" customFormat="false" ht="15" hidden="false" customHeight="false" outlineLevel="0" collapsed="false">
      <c r="A22941" s="0" t="s">
        <v>40978</v>
      </c>
      <c r="B22941" s="0" t="n">
        <f aca="false">HOUR(C22941)</f>
        <v>5</v>
      </c>
      <c r="C22941" s="1" t="n">
        <v>41379.2097222222</v>
      </c>
      <c r="D22941" s="0" t="s">
        <v>40979</v>
      </c>
    </row>
    <row r="22942" customFormat="false" ht="15" hidden="false" customHeight="false" outlineLevel="0" collapsed="false">
      <c r="A22942" s="0" t="s">
        <v>40980</v>
      </c>
      <c r="B22942" s="0" t="n">
        <f aca="false">HOUR(C22942)</f>
        <v>5</v>
      </c>
      <c r="C22942" s="1" t="n">
        <v>41379.2097222222</v>
      </c>
      <c r="D22942" s="0" t="s">
        <v>40981</v>
      </c>
    </row>
    <row r="22943" customFormat="false" ht="15" hidden="false" customHeight="false" outlineLevel="0" collapsed="false">
      <c r="A22943" s="0" t="s">
        <v>40982</v>
      </c>
      <c r="B22943" s="0" t="n">
        <f aca="false">HOUR(C22943)</f>
        <v>5</v>
      </c>
      <c r="C22943" s="1" t="n">
        <v>41379.2097222222</v>
      </c>
      <c r="D22943" s="0" t="s">
        <v>40983</v>
      </c>
    </row>
    <row r="22944" customFormat="false" ht="15" hidden="false" customHeight="false" outlineLevel="0" collapsed="false">
      <c r="A22944" s="0" t="s">
        <v>40984</v>
      </c>
      <c r="B22944" s="0" t="n">
        <f aca="false">HOUR(C22944)</f>
        <v>5</v>
      </c>
      <c r="C22944" s="1" t="n">
        <v>41379.2097222222</v>
      </c>
      <c r="D22944" s="0" t="s">
        <v>40985</v>
      </c>
    </row>
    <row r="22945" customFormat="false" ht="15" hidden="false" customHeight="false" outlineLevel="0" collapsed="false">
      <c r="A22945" s="0" t="s">
        <v>26972</v>
      </c>
      <c r="B22945" s="0" t="n">
        <f aca="false">HOUR(C22945)</f>
        <v>5</v>
      </c>
      <c r="C22945" s="1" t="n">
        <v>41379.2097222222</v>
      </c>
      <c r="D22945" s="0" t="s">
        <v>40986</v>
      </c>
    </row>
    <row r="22946" customFormat="false" ht="15" hidden="false" customHeight="false" outlineLevel="0" collapsed="false">
      <c r="A22946" s="0" t="s">
        <v>40987</v>
      </c>
      <c r="B22946" s="0" t="n">
        <f aca="false">HOUR(C22946)</f>
        <v>5</v>
      </c>
      <c r="C22946" s="1" t="n">
        <v>41379.2097222222</v>
      </c>
      <c r="D22946" s="0" t="s">
        <v>40988</v>
      </c>
    </row>
    <row r="22947" customFormat="false" ht="15" hidden="false" customHeight="false" outlineLevel="0" collapsed="false">
      <c r="A22947" s="0" t="s">
        <v>37472</v>
      </c>
      <c r="B22947" s="0" t="n">
        <f aca="false">HOUR(C22947)</f>
        <v>5</v>
      </c>
      <c r="C22947" s="1" t="n">
        <v>41379.2097222222</v>
      </c>
      <c r="D22947" s="0" t="s">
        <v>40989</v>
      </c>
    </row>
    <row r="22948" customFormat="false" ht="15" hidden="false" customHeight="false" outlineLevel="0" collapsed="false">
      <c r="A22948" s="0" t="s">
        <v>21210</v>
      </c>
      <c r="B22948" s="0" t="n">
        <f aca="false">HOUR(C22948)</f>
        <v>5</v>
      </c>
      <c r="C22948" s="1" t="n">
        <v>41379.2097222222</v>
      </c>
      <c r="D22948" s="0" t="s">
        <v>40990</v>
      </c>
    </row>
    <row r="22949" customFormat="false" ht="15" hidden="false" customHeight="false" outlineLevel="0" collapsed="false">
      <c r="A22949" s="0" t="s">
        <v>40991</v>
      </c>
      <c r="B22949" s="0" t="n">
        <f aca="false">HOUR(C22949)</f>
        <v>5</v>
      </c>
      <c r="C22949" s="1" t="n">
        <v>41379.2097222222</v>
      </c>
      <c r="D22949" s="0" t="s">
        <v>40992</v>
      </c>
    </row>
    <row r="22950" customFormat="false" ht="15" hidden="false" customHeight="false" outlineLevel="0" collapsed="false">
      <c r="A22950" s="0" t="s">
        <v>40993</v>
      </c>
      <c r="B22950" s="0" t="n">
        <f aca="false">HOUR(C22950)</f>
        <v>5</v>
      </c>
      <c r="C22950" s="1" t="n">
        <v>41379.2097222222</v>
      </c>
      <c r="D22950" s="0" t="s">
        <v>40994</v>
      </c>
    </row>
    <row r="22951" customFormat="false" ht="15" hidden="false" customHeight="false" outlineLevel="0" collapsed="false">
      <c r="A22951" s="0" t="s">
        <v>33788</v>
      </c>
      <c r="B22951" s="0" t="n">
        <f aca="false">HOUR(C22951)</f>
        <v>5</v>
      </c>
      <c r="C22951" s="1" t="n">
        <v>41379.2097222222</v>
      </c>
      <c r="D22951" s="0" t="s">
        <v>40995</v>
      </c>
    </row>
    <row r="22952" customFormat="false" ht="15" hidden="false" customHeight="false" outlineLevel="0" collapsed="false">
      <c r="A22952" s="0" t="s">
        <v>40996</v>
      </c>
      <c r="B22952" s="0" t="n">
        <f aca="false">HOUR(C22952)</f>
        <v>5</v>
      </c>
      <c r="C22952" s="1" t="n">
        <v>41379.2097222222</v>
      </c>
      <c r="D22952" s="0" t="s">
        <v>40997</v>
      </c>
    </row>
    <row r="22953" customFormat="false" ht="15" hidden="false" customHeight="false" outlineLevel="0" collapsed="false">
      <c r="A22953" s="0" t="s">
        <v>40998</v>
      </c>
      <c r="B22953" s="0" t="n">
        <f aca="false">HOUR(C22953)</f>
        <v>5</v>
      </c>
      <c r="C22953" s="1" t="n">
        <v>41379.2104166667</v>
      </c>
      <c r="D22953" s="0" t="s">
        <v>40999</v>
      </c>
    </row>
    <row r="22954" customFormat="false" ht="15" hidden="false" customHeight="false" outlineLevel="0" collapsed="false">
      <c r="A22954" s="0" t="s">
        <v>41000</v>
      </c>
      <c r="B22954" s="0" t="n">
        <f aca="false">HOUR(C22954)</f>
        <v>5</v>
      </c>
      <c r="C22954" s="1" t="n">
        <v>41379.2104166667</v>
      </c>
      <c r="D22954" s="0" t="s">
        <v>41001</v>
      </c>
    </row>
    <row r="22955" customFormat="false" ht="15" hidden="false" customHeight="false" outlineLevel="0" collapsed="false">
      <c r="A22955" s="0" t="s">
        <v>41002</v>
      </c>
      <c r="B22955" s="0" t="n">
        <f aca="false">HOUR(C22955)</f>
        <v>5</v>
      </c>
      <c r="C22955" s="1" t="n">
        <v>41379.2104166667</v>
      </c>
      <c r="D22955" s="0" t="s">
        <v>41003</v>
      </c>
    </row>
    <row r="22956" customFormat="false" ht="15" hidden="false" customHeight="false" outlineLevel="0" collapsed="false">
      <c r="A22956" s="0" t="s">
        <v>41004</v>
      </c>
      <c r="B22956" s="0" t="n">
        <f aca="false">HOUR(C22956)</f>
        <v>5</v>
      </c>
      <c r="C22956" s="1" t="n">
        <v>41379.2104166667</v>
      </c>
      <c r="D22956" s="0" t="s">
        <v>41005</v>
      </c>
    </row>
    <row r="22957" customFormat="false" ht="15" hidden="false" customHeight="false" outlineLevel="0" collapsed="false">
      <c r="A22957" s="0" t="s">
        <v>18517</v>
      </c>
      <c r="B22957" s="0" t="n">
        <f aca="false">HOUR(C22957)</f>
        <v>5</v>
      </c>
      <c r="C22957" s="1" t="n">
        <v>41379.2104166667</v>
      </c>
      <c r="D22957" s="0" t="s">
        <v>41006</v>
      </c>
    </row>
    <row r="22958" customFormat="false" ht="15" hidden="false" customHeight="false" outlineLevel="0" collapsed="false">
      <c r="A22958" s="0" t="s">
        <v>41007</v>
      </c>
      <c r="B22958" s="0" t="n">
        <f aca="false">HOUR(C22958)</f>
        <v>5</v>
      </c>
      <c r="C22958" s="1" t="n">
        <v>41379.2104166667</v>
      </c>
      <c r="D22958" s="0" t="s">
        <v>41008</v>
      </c>
    </row>
    <row r="22959" customFormat="false" ht="15" hidden="false" customHeight="false" outlineLevel="0" collapsed="false">
      <c r="A22959" s="0" t="s">
        <v>41009</v>
      </c>
      <c r="B22959" s="0" t="n">
        <f aca="false">HOUR(C22959)</f>
        <v>5</v>
      </c>
      <c r="C22959" s="1" t="n">
        <v>41379.2104166667</v>
      </c>
      <c r="D22959" s="0" t="s">
        <v>41010</v>
      </c>
    </row>
    <row r="22960" customFormat="false" ht="15" hidden="false" customHeight="false" outlineLevel="0" collapsed="false">
      <c r="A22960" s="0" t="s">
        <v>41011</v>
      </c>
      <c r="B22960" s="0" t="n">
        <f aca="false">HOUR(C22960)</f>
        <v>5</v>
      </c>
      <c r="C22960" s="1" t="n">
        <v>41379.2104166667</v>
      </c>
      <c r="D22960" s="0" t="s">
        <v>41012</v>
      </c>
    </row>
    <row r="22961" customFormat="false" ht="15" hidden="false" customHeight="false" outlineLevel="0" collapsed="false">
      <c r="A22961" s="0" t="s">
        <v>41013</v>
      </c>
      <c r="B22961" s="0" t="n">
        <f aca="false">HOUR(C22961)</f>
        <v>5</v>
      </c>
      <c r="C22961" s="1" t="n">
        <v>41379.2104166667</v>
      </c>
      <c r="D22961" s="0" t="s">
        <v>41014</v>
      </c>
    </row>
    <row r="22962" customFormat="false" ht="15" hidden="false" customHeight="false" outlineLevel="0" collapsed="false">
      <c r="A22962" s="0" t="s">
        <v>41015</v>
      </c>
      <c r="B22962" s="0" t="n">
        <f aca="false">HOUR(C22962)</f>
        <v>5</v>
      </c>
      <c r="C22962" s="1" t="n">
        <v>41379.2104166667</v>
      </c>
      <c r="D22962" s="0" t="s">
        <v>41016</v>
      </c>
    </row>
    <row r="22963" customFormat="false" ht="15" hidden="false" customHeight="false" outlineLevel="0" collapsed="false">
      <c r="A22963" s="0" t="s">
        <v>34540</v>
      </c>
      <c r="B22963" s="0" t="n">
        <f aca="false">HOUR(C22963)</f>
        <v>5</v>
      </c>
      <c r="C22963" s="1" t="n">
        <v>41379.2104166667</v>
      </c>
      <c r="D22963" s="0" t="s">
        <v>41017</v>
      </c>
    </row>
    <row r="22964" customFormat="false" ht="15" hidden="false" customHeight="false" outlineLevel="0" collapsed="false">
      <c r="A22964" s="0" t="s">
        <v>41018</v>
      </c>
      <c r="B22964" s="0" t="n">
        <f aca="false">HOUR(C22964)</f>
        <v>5</v>
      </c>
      <c r="C22964" s="1" t="n">
        <v>41379.2104166667</v>
      </c>
      <c r="D22964" s="0" t="s">
        <v>41019</v>
      </c>
    </row>
    <row r="22965" customFormat="false" ht="15" hidden="false" customHeight="false" outlineLevel="0" collapsed="false">
      <c r="A22965" s="0" t="s">
        <v>41020</v>
      </c>
      <c r="B22965" s="0" t="n">
        <f aca="false">HOUR(C22965)</f>
        <v>5</v>
      </c>
      <c r="C22965" s="1" t="n">
        <v>41379.2104166667</v>
      </c>
      <c r="D22965" s="0" t="s">
        <v>41021</v>
      </c>
    </row>
    <row r="22966" customFormat="false" ht="15" hidden="false" customHeight="false" outlineLevel="0" collapsed="false">
      <c r="A22966" s="0" t="s">
        <v>41022</v>
      </c>
      <c r="B22966" s="0" t="n">
        <f aca="false">HOUR(C22966)</f>
        <v>5</v>
      </c>
      <c r="C22966" s="1" t="n">
        <v>41379.2104166667</v>
      </c>
      <c r="D22966" s="0" t="s">
        <v>41023</v>
      </c>
    </row>
    <row r="22967" customFormat="false" ht="15" hidden="false" customHeight="false" outlineLevel="0" collapsed="false">
      <c r="A22967" s="0" t="s">
        <v>41024</v>
      </c>
      <c r="B22967" s="0" t="n">
        <f aca="false">HOUR(C22967)</f>
        <v>5</v>
      </c>
      <c r="C22967" s="1" t="n">
        <v>41379.2104166667</v>
      </c>
      <c r="D22967" s="0" t="s">
        <v>41025</v>
      </c>
    </row>
    <row r="22968" customFormat="false" ht="15" hidden="false" customHeight="false" outlineLevel="0" collapsed="false">
      <c r="A22968" s="0" t="s">
        <v>41026</v>
      </c>
      <c r="B22968" s="0" t="n">
        <f aca="false">HOUR(C22968)</f>
        <v>5</v>
      </c>
      <c r="C22968" s="1" t="n">
        <v>41379.2104166667</v>
      </c>
      <c r="D22968" s="0" t="s">
        <v>41027</v>
      </c>
    </row>
    <row r="22969" customFormat="false" ht="15" hidden="false" customHeight="false" outlineLevel="0" collapsed="false">
      <c r="A22969" s="0" t="s">
        <v>41028</v>
      </c>
      <c r="B22969" s="0" t="n">
        <f aca="false">HOUR(C22969)</f>
        <v>5</v>
      </c>
      <c r="C22969" s="1" t="n">
        <v>41379.2104166667</v>
      </c>
      <c r="D22969" s="0" t="s">
        <v>41029</v>
      </c>
    </row>
    <row r="22970" customFormat="false" ht="15" hidden="false" customHeight="false" outlineLevel="0" collapsed="false">
      <c r="A22970" s="0" t="s">
        <v>41030</v>
      </c>
      <c r="B22970" s="0" t="n">
        <f aca="false">HOUR(C22970)</f>
        <v>5</v>
      </c>
      <c r="C22970" s="1" t="n">
        <v>41379.2104166667</v>
      </c>
      <c r="D22970" s="0" t="s">
        <v>41031</v>
      </c>
    </row>
    <row r="22971" customFormat="false" ht="15" hidden="false" customHeight="false" outlineLevel="0" collapsed="false">
      <c r="A22971" s="0" t="s">
        <v>480</v>
      </c>
      <c r="B22971" s="0" t="n">
        <f aca="false">HOUR(C22971)</f>
        <v>5</v>
      </c>
      <c r="C22971" s="1" t="n">
        <v>41379.2104166667</v>
      </c>
      <c r="D22971" s="0" t="s">
        <v>41032</v>
      </c>
    </row>
    <row r="22972" customFormat="false" ht="15" hidden="false" customHeight="false" outlineLevel="0" collapsed="false">
      <c r="A22972" s="0" t="s">
        <v>41033</v>
      </c>
      <c r="B22972" s="0" t="n">
        <f aca="false">HOUR(C22972)</f>
        <v>5</v>
      </c>
      <c r="C22972" s="1" t="n">
        <v>41379.2104166667</v>
      </c>
      <c r="D22972" s="0" t="s">
        <v>41034</v>
      </c>
    </row>
    <row r="22973" customFormat="false" ht="15" hidden="false" customHeight="false" outlineLevel="0" collapsed="false">
      <c r="A22973" s="0" t="s">
        <v>41035</v>
      </c>
      <c r="B22973" s="0" t="n">
        <f aca="false">HOUR(C22973)</f>
        <v>5</v>
      </c>
      <c r="C22973" s="1" t="n">
        <v>41379.2104166667</v>
      </c>
      <c r="D22973" s="0" t="s">
        <v>41036</v>
      </c>
    </row>
    <row r="22974" customFormat="false" ht="15" hidden="false" customHeight="false" outlineLevel="0" collapsed="false">
      <c r="A22974" s="0" t="s">
        <v>41037</v>
      </c>
      <c r="B22974" s="0" t="n">
        <f aca="false">HOUR(C22974)</f>
        <v>5</v>
      </c>
      <c r="C22974" s="1" t="n">
        <v>41379.2104166667</v>
      </c>
      <c r="D22974" s="0" t="s">
        <v>41038</v>
      </c>
    </row>
    <row r="22975" customFormat="false" ht="15" hidden="false" customHeight="false" outlineLevel="0" collapsed="false">
      <c r="A22975" s="0" t="s">
        <v>41039</v>
      </c>
      <c r="B22975" s="0" t="n">
        <f aca="false">HOUR(C22975)</f>
        <v>5</v>
      </c>
      <c r="C22975" s="1" t="n">
        <v>41379.2104166667</v>
      </c>
      <c r="D22975" s="0" t="s">
        <v>41040</v>
      </c>
    </row>
    <row r="22976" customFormat="false" ht="15" hidden="false" customHeight="false" outlineLevel="0" collapsed="false">
      <c r="A22976" s="0" t="s">
        <v>4448</v>
      </c>
      <c r="B22976" s="0" t="n">
        <f aca="false">HOUR(C22976)</f>
        <v>5</v>
      </c>
      <c r="C22976" s="1" t="n">
        <v>41379.2104166667</v>
      </c>
      <c r="D22976" s="0" t="s">
        <v>41041</v>
      </c>
    </row>
    <row r="22977" customFormat="false" ht="15" hidden="false" customHeight="false" outlineLevel="0" collapsed="false">
      <c r="A22977" s="0" t="s">
        <v>19491</v>
      </c>
      <c r="B22977" s="0" t="n">
        <f aca="false">HOUR(C22977)</f>
        <v>5</v>
      </c>
      <c r="C22977" s="1" t="n">
        <v>41379.2104166667</v>
      </c>
      <c r="D22977" s="0" t="s">
        <v>41042</v>
      </c>
    </row>
    <row r="22978" customFormat="false" ht="15" hidden="false" customHeight="false" outlineLevel="0" collapsed="false">
      <c r="A22978" s="0" t="s">
        <v>38258</v>
      </c>
      <c r="B22978" s="0" t="n">
        <f aca="false">HOUR(C22978)</f>
        <v>5</v>
      </c>
      <c r="C22978" s="1" t="n">
        <v>41379.2104166667</v>
      </c>
      <c r="D22978" s="0" t="s">
        <v>41043</v>
      </c>
    </row>
    <row r="22979" customFormat="false" ht="15" hidden="false" customHeight="false" outlineLevel="0" collapsed="false">
      <c r="A22979" s="0" t="s">
        <v>41044</v>
      </c>
      <c r="B22979" s="0" t="n">
        <f aca="false">HOUR(C22979)</f>
        <v>5</v>
      </c>
      <c r="C22979" s="1" t="n">
        <v>41379.2104166667</v>
      </c>
      <c r="D22979" s="0" t="s">
        <v>41045</v>
      </c>
    </row>
    <row r="22980" customFormat="false" ht="15" hidden="false" customHeight="false" outlineLevel="0" collapsed="false">
      <c r="A22980" s="0" t="s">
        <v>38197</v>
      </c>
      <c r="B22980" s="0" t="n">
        <f aca="false">HOUR(C22980)</f>
        <v>5</v>
      </c>
      <c r="C22980" s="1" t="n">
        <v>41379.2104166667</v>
      </c>
      <c r="D22980" s="0" t="s">
        <v>41046</v>
      </c>
    </row>
    <row r="22981" customFormat="false" ht="15" hidden="false" customHeight="false" outlineLevel="0" collapsed="false">
      <c r="A22981" s="0" t="s">
        <v>41047</v>
      </c>
      <c r="B22981" s="0" t="n">
        <f aca="false">HOUR(C22981)</f>
        <v>5</v>
      </c>
      <c r="C22981" s="1" t="n">
        <v>41379.2104166667</v>
      </c>
      <c r="D22981" s="0" t="s">
        <v>41048</v>
      </c>
    </row>
    <row r="22982" customFormat="false" ht="15" hidden="false" customHeight="false" outlineLevel="0" collapsed="false">
      <c r="A22982" s="0" t="s">
        <v>41049</v>
      </c>
      <c r="B22982" s="0" t="n">
        <f aca="false">HOUR(C22982)</f>
        <v>5</v>
      </c>
      <c r="C22982" s="1" t="n">
        <v>41379.2104166667</v>
      </c>
      <c r="D22982" s="0" t="s">
        <v>41050</v>
      </c>
    </row>
    <row r="22983" customFormat="false" ht="15" hidden="false" customHeight="false" outlineLevel="0" collapsed="false">
      <c r="A22983" s="0" t="s">
        <v>41051</v>
      </c>
      <c r="B22983" s="0" t="n">
        <f aca="false">HOUR(C22983)</f>
        <v>5</v>
      </c>
      <c r="C22983" s="1" t="n">
        <v>41379.2104166667</v>
      </c>
      <c r="D22983" s="0" t="s">
        <v>41052</v>
      </c>
    </row>
    <row r="22984" customFormat="false" ht="15" hidden="false" customHeight="false" outlineLevel="0" collapsed="false">
      <c r="A22984" s="0" t="s">
        <v>41053</v>
      </c>
      <c r="B22984" s="0" t="n">
        <f aca="false">HOUR(C22984)</f>
        <v>5</v>
      </c>
      <c r="C22984" s="1" t="n">
        <v>41379.2104166667</v>
      </c>
      <c r="D22984" s="0" t="s">
        <v>41054</v>
      </c>
    </row>
    <row r="22985" customFormat="false" ht="15" hidden="false" customHeight="false" outlineLevel="0" collapsed="false">
      <c r="A22985" s="0" t="s">
        <v>41055</v>
      </c>
      <c r="B22985" s="0" t="n">
        <f aca="false">HOUR(C22985)</f>
        <v>5</v>
      </c>
      <c r="C22985" s="1" t="n">
        <v>41379.2104166667</v>
      </c>
      <c r="D22985" s="0" t="s">
        <v>41056</v>
      </c>
    </row>
    <row r="22986" customFormat="false" ht="15" hidden="false" customHeight="false" outlineLevel="0" collapsed="false">
      <c r="A22986" s="0" t="s">
        <v>41057</v>
      </c>
      <c r="B22986" s="0" t="n">
        <f aca="false">HOUR(C22986)</f>
        <v>5</v>
      </c>
      <c r="C22986" s="1" t="n">
        <v>41379.2104166667</v>
      </c>
      <c r="D22986" s="0" t="s">
        <v>41058</v>
      </c>
    </row>
    <row r="22987" customFormat="false" ht="15" hidden="false" customHeight="false" outlineLevel="0" collapsed="false">
      <c r="A22987" s="0" t="s">
        <v>40781</v>
      </c>
      <c r="B22987" s="0" t="n">
        <f aca="false">HOUR(C22987)</f>
        <v>5</v>
      </c>
      <c r="C22987" s="1" t="n">
        <v>41379.2104166667</v>
      </c>
      <c r="D22987" s="0" t="s">
        <v>41059</v>
      </c>
    </row>
    <row r="22988" customFormat="false" ht="15" hidden="false" customHeight="false" outlineLevel="0" collapsed="false">
      <c r="A22988" s="0" t="s">
        <v>41060</v>
      </c>
      <c r="B22988" s="0" t="n">
        <f aca="false">HOUR(C22988)</f>
        <v>5</v>
      </c>
      <c r="C22988" s="1" t="n">
        <v>41379.2104166667</v>
      </c>
      <c r="D22988" s="0" t="s">
        <v>41061</v>
      </c>
    </row>
    <row r="22989" customFormat="false" ht="15" hidden="false" customHeight="false" outlineLevel="0" collapsed="false">
      <c r="A22989" s="0" t="s">
        <v>20402</v>
      </c>
      <c r="B22989" s="0" t="n">
        <f aca="false">HOUR(C22989)</f>
        <v>5</v>
      </c>
      <c r="C22989" s="1" t="n">
        <v>41379.2104166667</v>
      </c>
      <c r="D22989" s="0" t="s">
        <v>41062</v>
      </c>
    </row>
    <row r="22990" customFormat="false" ht="15" hidden="false" customHeight="false" outlineLevel="0" collapsed="false">
      <c r="A22990" s="0" t="s">
        <v>19301</v>
      </c>
      <c r="B22990" s="0" t="n">
        <f aca="false">HOUR(C22990)</f>
        <v>5</v>
      </c>
      <c r="C22990" s="1" t="n">
        <v>41379.2104166667</v>
      </c>
      <c r="D22990" s="0" t="s">
        <v>41063</v>
      </c>
    </row>
    <row r="22991" customFormat="false" ht="15" hidden="false" customHeight="false" outlineLevel="0" collapsed="false">
      <c r="A22991" s="0" t="s">
        <v>41064</v>
      </c>
      <c r="B22991" s="0" t="n">
        <f aca="false">HOUR(C22991)</f>
        <v>5</v>
      </c>
      <c r="C22991" s="1" t="n">
        <v>41379.2104166667</v>
      </c>
      <c r="D22991" s="0" t="s">
        <v>41065</v>
      </c>
    </row>
    <row r="22992" customFormat="false" ht="15" hidden="false" customHeight="false" outlineLevel="0" collapsed="false">
      <c r="A22992" s="0" t="s">
        <v>41066</v>
      </c>
      <c r="B22992" s="0" t="n">
        <f aca="false">HOUR(C22992)</f>
        <v>5</v>
      </c>
      <c r="C22992" s="1" t="n">
        <v>41379.2104166667</v>
      </c>
      <c r="D22992" s="0" t="s">
        <v>41067</v>
      </c>
    </row>
    <row r="22993" customFormat="false" ht="15" hidden="false" customHeight="false" outlineLevel="0" collapsed="false">
      <c r="A22993" s="0" t="s">
        <v>41068</v>
      </c>
      <c r="B22993" s="0" t="n">
        <f aca="false">HOUR(C22993)</f>
        <v>5</v>
      </c>
      <c r="C22993" s="1" t="n">
        <v>41379.2104166667</v>
      </c>
      <c r="D22993" s="0" t="s">
        <v>41069</v>
      </c>
    </row>
    <row r="22994" customFormat="false" ht="15" hidden="false" customHeight="false" outlineLevel="0" collapsed="false">
      <c r="A22994" s="0" t="s">
        <v>41070</v>
      </c>
      <c r="B22994" s="0" t="n">
        <f aca="false">HOUR(C22994)</f>
        <v>5</v>
      </c>
      <c r="C22994" s="1" t="n">
        <v>41379.2104166667</v>
      </c>
      <c r="D22994" s="0" t="s">
        <v>41071</v>
      </c>
    </row>
    <row r="22995" customFormat="false" ht="15" hidden="false" customHeight="false" outlineLevel="0" collapsed="false">
      <c r="A22995" s="0" t="s">
        <v>41072</v>
      </c>
      <c r="B22995" s="0" t="n">
        <f aca="false">HOUR(C22995)</f>
        <v>5</v>
      </c>
      <c r="C22995" s="1" t="n">
        <v>41379.2104166667</v>
      </c>
      <c r="D22995" s="0" t="s">
        <v>41073</v>
      </c>
    </row>
    <row r="22996" customFormat="false" ht="15" hidden="false" customHeight="false" outlineLevel="0" collapsed="false">
      <c r="A22996" s="0" t="s">
        <v>41074</v>
      </c>
      <c r="B22996" s="0" t="n">
        <f aca="false">HOUR(C22996)</f>
        <v>5</v>
      </c>
      <c r="C22996" s="1" t="n">
        <v>41379.2104166667</v>
      </c>
      <c r="D22996" s="0" t="s">
        <v>41075</v>
      </c>
    </row>
    <row r="22997" customFormat="false" ht="15" hidden="false" customHeight="false" outlineLevel="0" collapsed="false">
      <c r="A22997" s="0" t="s">
        <v>41076</v>
      </c>
      <c r="B22997" s="0" t="n">
        <f aca="false">HOUR(C22997)</f>
        <v>5</v>
      </c>
      <c r="C22997" s="1" t="n">
        <v>41379.2104166667</v>
      </c>
      <c r="D22997" s="0" t="s">
        <v>41077</v>
      </c>
    </row>
    <row r="22998" customFormat="false" ht="15" hidden="false" customHeight="false" outlineLevel="0" collapsed="false">
      <c r="A22998" s="0" t="s">
        <v>41078</v>
      </c>
      <c r="B22998" s="0" t="n">
        <f aca="false">HOUR(C22998)</f>
        <v>5</v>
      </c>
      <c r="C22998" s="1" t="n">
        <v>41379.2104166667</v>
      </c>
      <c r="D22998" s="0" t="s">
        <v>41079</v>
      </c>
    </row>
    <row r="22999" customFormat="false" ht="15" hidden="false" customHeight="false" outlineLevel="0" collapsed="false">
      <c r="A22999" s="0" t="s">
        <v>41080</v>
      </c>
      <c r="B22999" s="0" t="n">
        <f aca="false">HOUR(C22999)</f>
        <v>5</v>
      </c>
      <c r="C22999" s="1" t="n">
        <v>41379.2104166667</v>
      </c>
      <c r="D22999" s="0" t="s">
        <v>41081</v>
      </c>
    </row>
    <row r="23000" customFormat="false" ht="15" hidden="false" customHeight="false" outlineLevel="0" collapsed="false">
      <c r="A23000" s="0" t="s">
        <v>41082</v>
      </c>
      <c r="B23000" s="0" t="n">
        <f aca="false">HOUR(C23000)</f>
        <v>5</v>
      </c>
      <c r="C23000" s="1" t="n">
        <v>41379.2104166667</v>
      </c>
      <c r="D23000" s="0" t="s">
        <v>41083</v>
      </c>
    </row>
    <row r="23001" customFormat="false" ht="15" hidden="false" customHeight="false" outlineLevel="0" collapsed="false">
      <c r="A23001" s="0" t="s">
        <v>41084</v>
      </c>
      <c r="B23001" s="0" t="n">
        <f aca="false">HOUR(C23001)</f>
        <v>5</v>
      </c>
      <c r="C23001" s="1" t="n">
        <v>41379.2104166667</v>
      </c>
      <c r="D23001" s="0" t="s">
        <v>41085</v>
      </c>
    </row>
    <row r="23002" customFormat="false" ht="15" hidden="false" customHeight="false" outlineLevel="0" collapsed="false">
      <c r="A23002" s="0" t="s">
        <v>41086</v>
      </c>
      <c r="B23002" s="0" t="n">
        <f aca="false">HOUR(C23002)</f>
        <v>5</v>
      </c>
      <c r="C23002" s="1" t="n">
        <v>41379.2104166667</v>
      </c>
      <c r="D23002" s="0" t="s">
        <v>41087</v>
      </c>
    </row>
    <row r="23003" customFormat="false" ht="15" hidden="false" customHeight="false" outlineLevel="0" collapsed="false">
      <c r="A23003" s="0" t="s">
        <v>41088</v>
      </c>
      <c r="B23003" s="0" t="n">
        <f aca="false">HOUR(C23003)</f>
        <v>5</v>
      </c>
      <c r="C23003" s="1" t="n">
        <v>41379.2104166667</v>
      </c>
      <c r="D23003" s="0" t="s">
        <v>41089</v>
      </c>
    </row>
    <row r="23004" customFormat="false" ht="15" hidden="false" customHeight="false" outlineLevel="0" collapsed="false">
      <c r="A23004" s="0" t="s">
        <v>41090</v>
      </c>
      <c r="B23004" s="0" t="n">
        <f aca="false">HOUR(C23004)</f>
        <v>5</v>
      </c>
      <c r="C23004" s="1" t="n">
        <v>41379.2104166667</v>
      </c>
      <c r="D23004" s="0" t="s">
        <v>41091</v>
      </c>
    </row>
    <row r="23005" customFormat="false" ht="15" hidden="false" customHeight="false" outlineLevel="0" collapsed="false">
      <c r="A23005" s="0" t="s">
        <v>41092</v>
      </c>
      <c r="B23005" s="0" t="n">
        <f aca="false">HOUR(C23005)</f>
        <v>5</v>
      </c>
      <c r="C23005" s="1" t="n">
        <v>41379.2104166667</v>
      </c>
      <c r="D23005" s="0" t="s">
        <v>41093</v>
      </c>
    </row>
    <row r="23006" customFormat="false" ht="15" hidden="false" customHeight="false" outlineLevel="0" collapsed="false">
      <c r="A23006" s="0" t="s">
        <v>41094</v>
      </c>
      <c r="B23006" s="0" t="n">
        <f aca="false">HOUR(C23006)</f>
        <v>5</v>
      </c>
      <c r="C23006" s="1" t="n">
        <v>41379.2104166667</v>
      </c>
      <c r="D23006" s="0" t="s">
        <v>41095</v>
      </c>
    </row>
    <row r="23007" customFormat="false" ht="15" hidden="false" customHeight="false" outlineLevel="0" collapsed="false">
      <c r="A23007" s="0" t="s">
        <v>41096</v>
      </c>
      <c r="B23007" s="0" t="n">
        <f aca="false">HOUR(C23007)</f>
        <v>5</v>
      </c>
      <c r="C23007" s="1" t="n">
        <v>41379.2104166667</v>
      </c>
      <c r="D23007" s="0" t="s">
        <v>41097</v>
      </c>
    </row>
    <row r="23008" customFormat="false" ht="15" hidden="false" customHeight="false" outlineLevel="0" collapsed="false">
      <c r="A23008" s="0" t="s">
        <v>41098</v>
      </c>
      <c r="B23008" s="0" t="n">
        <f aca="false">HOUR(C23008)</f>
        <v>5</v>
      </c>
      <c r="C23008" s="1" t="n">
        <v>41379.2104166667</v>
      </c>
      <c r="D23008" s="0" t="s">
        <v>41099</v>
      </c>
    </row>
    <row r="23009" customFormat="false" ht="15" hidden="false" customHeight="false" outlineLevel="0" collapsed="false">
      <c r="A23009" s="0" t="s">
        <v>39452</v>
      </c>
      <c r="B23009" s="0" t="n">
        <f aca="false">HOUR(C23009)</f>
        <v>5</v>
      </c>
      <c r="C23009" s="1" t="n">
        <v>41379.2104166667</v>
      </c>
      <c r="D23009" s="0" t="s">
        <v>41100</v>
      </c>
    </row>
    <row r="23010" customFormat="false" ht="15" hidden="false" customHeight="false" outlineLevel="0" collapsed="false">
      <c r="A23010" s="0" t="s">
        <v>41101</v>
      </c>
      <c r="B23010" s="0" t="n">
        <f aca="false">HOUR(C23010)</f>
        <v>5</v>
      </c>
      <c r="C23010" s="1" t="n">
        <v>41379.2104166667</v>
      </c>
      <c r="D23010" s="0" t="s">
        <v>41102</v>
      </c>
    </row>
    <row r="23011" customFormat="false" ht="15" hidden="false" customHeight="false" outlineLevel="0" collapsed="false">
      <c r="A23011" s="0" t="s">
        <v>41103</v>
      </c>
      <c r="B23011" s="0" t="n">
        <f aca="false">HOUR(C23011)</f>
        <v>5</v>
      </c>
      <c r="C23011" s="1" t="n">
        <v>41379.2104166667</v>
      </c>
      <c r="D23011" s="0" t="s">
        <v>41104</v>
      </c>
    </row>
    <row r="23012" customFormat="false" ht="15" hidden="false" customHeight="false" outlineLevel="0" collapsed="false">
      <c r="A23012" s="0" t="s">
        <v>41105</v>
      </c>
      <c r="B23012" s="0" t="n">
        <f aca="false">HOUR(C23012)</f>
        <v>5</v>
      </c>
      <c r="C23012" s="1" t="n">
        <v>41379.2104166667</v>
      </c>
      <c r="D23012" s="0" t="s">
        <v>41106</v>
      </c>
    </row>
    <row r="23013" customFormat="false" ht="15" hidden="false" customHeight="false" outlineLevel="0" collapsed="false">
      <c r="A23013" s="0" t="s">
        <v>41107</v>
      </c>
      <c r="B23013" s="0" t="n">
        <f aca="false">HOUR(C23013)</f>
        <v>5</v>
      </c>
      <c r="C23013" s="1" t="n">
        <v>41379.2104166667</v>
      </c>
      <c r="D23013" s="0" t="s">
        <v>41108</v>
      </c>
    </row>
    <row r="23014" customFormat="false" ht="15" hidden="false" customHeight="false" outlineLevel="0" collapsed="false">
      <c r="A23014" s="0" t="s">
        <v>41109</v>
      </c>
      <c r="B23014" s="0" t="n">
        <f aca="false">HOUR(C23014)</f>
        <v>5</v>
      </c>
      <c r="C23014" s="1" t="n">
        <v>41379.2104166667</v>
      </c>
      <c r="D23014" s="0" t="s">
        <v>41110</v>
      </c>
    </row>
    <row r="23015" customFormat="false" ht="15" hidden="false" customHeight="false" outlineLevel="0" collapsed="false">
      <c r="A23015" s="0" t="s">
        <v>41111</v>
      </c>
      <c r="B23015" s="0" t="n">
        <f aca="false">HOUR(C23015)</f>
        <v>5</v>
      </c>
      <c r="C23015" s="1" t="n">
        <v>41379.2104166667</v>
      </c>
      <c r="D23015" s="0" t="s">
        <v>41112</v>
      </c>
    </row>
    <row r="23016" customFormat="false" ht="15" hidden="false" customHeight="false" outlineLevel="0" collapsed="false">
      <c r="A23016" s="0" t="s">
        <v>41113</v>
      </c>
      <c r="B23016" s="0" t="n">
        <f aca="false">HOUR(C23016)</f>
        <v>5</v>
      </c>
      <c r="C23016" s="1" t="n">
        <v>41379.2104166667</v>
      </c>
      <c r="D23016" s="0" t="s">
        <v>41114</v>
      </c>
    </row>
    <row r="23017" customFormat="false" ht="15" hidden="false" customHeight="false" outlineLevel="0" collapsed="false">
      <c r="A23017" s="0" t="s">
        <v>41115</v>
      </c>
      <c r="B23017" s="0" t="n">
        <f aca="false">HOUR(C23017)</f>
        <v>5</v>
      </c>
      <c r="C23017" s="1" t="n">
        <v>41379.2104166667</v>
      </c>
      <c r="D23017" s="0" t="s">
        <v>41116</v>
      </c>
    </row>
    <row r="23018" customFormat="false" ht="15" hidden="false" customHeight="false" outlineLevel="0" collapsed="false">
      <c r="A23018" s="0" t="s">
        <v>40407</v>
      </c>
      <c r="B23018" s="0" t="n">
        <f aca="false">HOUR(C23018)</f>
        <v>5</v>
      </c>
      <c r="C23018" s="1" t="n">
        <v>41379.2104166667</v>
      </c>
      <c r="D23018" s="0" t="s">
        <v>41117</v>
      </c>
    </row>
    <row r="23019" customFormat="false" ht="15" hidden="false" customHeight="false" outlineLevel="0" collapsed="false">
      <c r="A23019" s="0" t="s">
        <v>41118</v>
      </c>
      <c r="B23019" s="0" t="n">
        <f aca="false">HOUR(C23019)</f>
        <v>5</v>
      </c>
      <c r="C23019" s="1" t="n">
        <v>41379.2104166667</v>
      </c>
      <c r="D23019" s="0" t="s">
        <v>41119</v>
      </c>
    </row>
    <row r="23020" customFormat="false" ht="15" hidden="false" customHeight="false" outlineLevel="0" collapsed="false">
      <c r="A23020" s="0" t="s">
        <v>41120</v>
      </c>
      <c r="B23020" s="0" t="n">
        <f aca="false">HOUR(C23020)</f>
        <v>5</v>
      </c>
      <c r="C23020" s="1" t="n">
        <v>41379.2104166667</v>
      </c>
      <c r="D23020" s="0" t="s">
        <v>41121</v>
      </c>
    </row>
    <row r="23021" customFormat="false" ht="15" hidden="false" customHeight="false" outlineLevel="0" collapsed="false">
      <c r="A23021" s="0" t="s">
        <v>41122</v>
      </c>
      <c r="B23021" s="0" t="n">
        <f aca="false">HOUR(C23021)</f>
        <v>5</v>
      </c>
      <c r="C23021" s="1" t="n">
        <v>41379.2104166667</v>
      </c>
      <c r="D23021" s="0" t="s">
        <v>41123</v>
      </c>
    </row>
    <row r="23022" customFormat="false" ht="15" hidden="false" customHeight="false" outlineLevel="0" collapsed="false">
      <c r="A23022" s="0" t="s">
        <v>41124</v>
      </c>
      <c r="B23022" s="0" t="n">
        <f aca="false">HOUR(C23022)</f>
        <v>5</v>
      </c>
      <c r="C23022" s="1" t="n">
        <v>41379.2104166667</v>
      </c>
      <c r="D23022" s="0" t="s">
        <v>41125</v>
      </c>
    </row>
    <row r="23023" customFormat="false" ht="15" hidden="false" customHeight="false" outlineLevel="0" collapsed="false">
      <c r="A23023" s="0" t="s">
        <v>41126</v>
      </c>
      <c r="B23023" s="0" t="n">
        <f aca="false">HOUR(C23023)</f>
        <v>5</v>
      </c>
      <c r="C23023" s="1" t="n">
        <v>41379.2104166667</v>
      </c>
      <c r="D23023" s="0" t="s">
        <v>41127</v>
      </c>
    </row>
    <row r="23024" customFormat="false" ht="15" hidden="false" customHeight="false" outlineLevel="0" collapsed="false">
      <c r="A23024" s="0" t="s">
        <v>41128</v>
      </c>
      <c r="B23024" s="0" t="n">
        <f aca="false">HOUR(C23024)</f>
        <v>5</v>
      </c>
      <c r="C23024" s="1" t="n">
        <v>41379.2104166667</v>
      </c>
      <c r="D23024" s="0" t="s">
        <v>41129</v>
      </c>
    </row>
    <row r="23025" customFormat="false" ht="15" hidden="false" customHeight="false" outlineLevel="0" collapsed="false">
      <c r="A23025" s="0" t="s">
        <v>40230</v>
      </c>
      <c r="B23025" s="0" t="n">
        <f aca="false">HOUR(C23025)</f>
        <v>5</v>
      </c>
      <c r="C23025" s="1" t="n">
        <v>41379.2104166667</v>
      </c>
      <c r="D23025" s="0" t="s">
        <v>41130</v>
      </c>
    </row>
    <row r="23026" customFormat="false" ht="15" hidden="false" customHeight="false" outlineLevel="0" collapsed="false">
      <c r="A23026" s="0" t="s">
        <v>41131</v>
      </c>
      <c r="B23026" s="0" t="n">
        <f aca="false">HOUR(C23026)</f>
        <v>5</v>
      </c>
      <c r="C23026" s="1" t="n">
        <v>41379.2104166667</v>
      </c>
      <c r="D23026" s="0" t="s">
        <v>41132</v>
      </c>
    </row>
    <row r="23027" customFormat="false" ht="15" hidden="false" customHeight="false" outlineLevel="0" collapsed="false">
      <c r="A23027" s="0" t="s">
        <v>41133</v>
      </c>
      <c r="B23027" s="0" t="n">
        <f aca="false">HOUR(C23027)</f>
        <v>5</v>
      </c>
      <c r="C23027" s="1" t="n">
        <v>41379.2104166667</v>
      </c>
      <c r="D23027" s="0" t="s">
        <v>41134</v>
      </c>
    </row>
    <row r="23028" customFormat="false" ht="15" hidden="false" customHeight="false" outlineLevel="0" collapsed="false">
      <c r="A23028" s="0" t="s">
        <v>12063</v>
      </c>
      <c r="B23028" s="0" t="n">
        <f aca="false">HOUR(C23028)</f>
        <v>5</v>
      </c>
      <c r="C23028" s="1" t="n">
        <v>41379.2104166667</v>
      </c>
      <c r="D23028" s="0" t="s">
        <v>41135</v>
      </c>
    </row>
    <row r="23029" customFormat="false" ht="15" hidden="false" customHeight="false" outlineLevel="0" collapsed="false">
      <c r="A23029" s="0" t="s">
        <v>41136</v>
      </c>
      <c r="B23029" s="0" t="n">
        <f aca="false">HOUR(C23029)</f>
        <v>5</v>
      </c>
      <c r="C23029" s="1" t="n">
        <v>41379.2104166667</v>
      </c>
      <c r="D23029" s="0" t="s">
        <v>41137</v>
      </c>
    </row>
    <row r="23030" customFormat="false" ht="15" hidden="false" customHeight="false" outlineLevel="0" collapsed="false">
      <c r="A23030" s="0" t="s">
        <v>41138</v>
      </c>
      <c r="B23030" s="0" t="n">
        <f aca="false">HOUR(C23030)</f>
        <v>5</v>
      </c>
      <c r="C23030" s="1" t="n">
        <v>41379.2104166667</v>
      </c>
      <c r="D23030" s="0" t="s">
        <v>41139</v>
      </c>
    </row>
    <row r="23031" customFormat="false" ht="15" hidden="false" customHeight="false" outlineLevel="0" collapsed="false">
      <c r="A23031" s="0" t="s">
        <v>41140</v>
      </c>
      <c r="B23031" s="0" t="n">
        <f aca="false">HOUR(C23031)</f>
        <v>5</v>
      </c>
      <c r="C23031" s="1" t="n">
        <v>41379.2104166667</v>
      </c>
      <c r="D23031" s="0" t="s">
        <v>41141</v>
      </c>
    </row>
    <row r="23032" customFormat="false" ht="15" hidden="false" customHeight="false" outlineLevel="0" collapsed="false">
      <c r="A23032" s="0" t="s">
        <v>8530</v>
      </c>
      <c r="B23032" s="0" t="n">
        <f aca="false">HOUR(C23032)</f>
        <v>5</v>
      </c>
      <c r="C23032" s="1" t="n">
        <v>41379.2104166667</v>
      </c>
      <c r="D23032" s="0" t="s">
        <v>41142</v>
      </c>
    </row>
    <row r="23033" customFormat="false" ht="15" hidden="false" customHeight="false" outlineLevel="0" collapsed="false">
      <c r="A23033" s="0" t="s">
        <v>41143</v>
      </c>
      <c r="B23033" s="0" t="n">
        <f aca="false">HOUR(C23033)</f>
        <v>5</v>
      </c>
      <c r="C23033" s="1" t="n">
        <v>41379.2104166667</v>
      </c>
      <c r="D23033" s="0" t="s">
        <v>41144</v>
      </c>
    </row>
    <row r="23034" customFormat="false" ht="15" hidden="false" customHeight="false" outlineLevel="0" collapsed="false">
      <c r="A23034" s="0" t="s">
        <v>41145</v>
      </c>
      <c r="B23034" s="0" t="n">
        <f aca="false">HOUR(C23034)</f>
        <v>5</v>
      </c>
      <c r="C23034" s="1" t="n">
        <v>41379.2104166667</v>
      </c>
      <c r="D23034" s="0" t="s">
        <v>41146</v>
      </c>
    </row>
    <row r="23035" customFormat="false" ht="15" hidden="false" customHeight="false" outlineLevel="0" collapsed="false">
      <c r="A23035" s="0" t="s">
        <v>41147</v>
      </c>
      <c r="B23035" s="0" t="n">
        <f aca="false">HOUR(C23035)</f>
        <v>5</v>
      </c>
      <c r="C23035" s="1" t="n">
        <v>41379.2104166667</v>
      </c>
      <c r="D23035" s="0" t="s">
        <v>41148</v>
      </c>
    </row>
    <row r="23036" customFormat="false" ht="15" hidden="false" customHeight="false" outlineLevel="0" collapsed="false">
      <c r="A23036" s="0" t="s">
        <v>41149</v>
      </c>
      <c r="B23036" s="0" t="n">
        <f aca="false">HOUR(C23036)</f>
        <v>5</v>
      </c>
      <c r="C23036" s="1" t="n">
        <v>41379.2104166667</v>
      </c>
      <c r="D23036" s="0" t="s">
        <v>41150</v>
      </c>
    </row>
    <row r="23037" customFormat="false" ht="15" hidden="false" customHeight="false" outlineLevel="0" collapsed="false">
      <c r="A23037" s="0" t="s">
        <v>7290</v>
      </c>
      <c r="B23037" s="0" t="n">
        <f aca="false">HOUR(C23037)</f>
        <v>5</v>
      </c>
      <c r="C23037" s="1" t="n">
        <v>41379.2104166667</v>
      </c>
      <c r="D23037" s="0" t="s">
        <v>41151</v>
      </c>
    </row>
    <row r="23038" customFormat="false" ht="15" hidden="false" customHeight="false" outlineLevel="0" collapsed="false">
      <c r="A23038" s="0" t="s">
        <v>41152</v>
      </c>
      <c r="B23038" s="0" t="n">
        <f aca="false">HOUR(C23038)</f>
        <v>5</v>
      </c>
      <c r="C23038" s="1" t="n">
        <v>41379.2104166667</v>
      </c>
      <c r="D23038" s="0" t="s">
        <v>41153</v>
      </c>
    </row>
    <row r="23039" customFormat="false" ht="15" hidden="false" customHeight="false" outlineLevel="0" collapsed="false">
      <c r="A23039" s="0" t="s">
        <v>41154</v>
      </c>
      <c r="B23039" s="0" t="n">
        <f aca="false">HOUR(C23039)</f>
        <v>5</v>
      </c>
      <c r="C23039" s="1" t="n">
        <v>41379.2104166667</v>
      </c>
      <c r="D23039" s="0" t="s">
        <v>41155</v>
      </c>
    </row>
    <row r="23040" customFormat="false" ht="15" hidden="false" customHeight="false" outlineLevel="0" collapsed="false">
      <c r="A23040" s="0" t="s">
        <v>41156</v>
      </c>
      <c r="B23040" s="0" t="n">
        <f aca="false">HOUR(C23040)</f>
        <v>5</v>
      </c>
      <c r="C23040" s="1" t="n">
        <v>41379.2111111111</v>
      </c>
      <c r="D23040" s="0" t="s">
        <v>41157</v>
      </c>
    </row>
    <row r="23041" customFormat="false" ht="15" hidden="false" customHeight="false" outlineLevel="0" collapsed="false">
      <c r="A23041" s="0" t="s">
        <v>41158</v>
      </c>
      <c r="B23041" s="0" t="n">
        <f aca="false">HOUR(C23041)</f>
        <v>5</v>
      </c>
      <c r="C23041" s="1" t="n">
        <v>41379.2111111111</v>
      </c>
      <c r="D23041" s="0" t="s">
        <v>41159</v>
      </c>
    </row>
    <row r="23042" customFormat="false" ht="15" hidden="false" customHeight="false" outlineLevel="0" collapsed="false">
      <c r="A23042" s="0" t="s">
        <v>41160</v>
      </c>
      <c r="B23042" s="0" t="n">
        <f aca="false">HOUR(C23042)</f>
        <v>5</v>
      </c>
      <c r="C23042" s="1" t="n">
        <v>41379.2111111111</v>
      </c>
      <c r="D23042" s="0" t="s">
        <v>41161</v>
      </c>
    </row>
    <row r="23043" customFormat="false" ht="15" hidden="false" customHeight="false" outlineLevel="0" collapsed="false">
      <c r="A23043" s="0" t="s">
        <v>41162</v>
      </c>
      <c r="B23043" s="0" t="n">
        <f aca="false">HOUR(C23043)</f>
        <v>5</v>
      </c>
      <c r="C23043" s="1" t="n">
        <v>41379.2111111111</v>
      </c>
      <c r="D23043" s="0" t="s">
        <v>41163</v>
      </c>
    </row>
    <row r="23044" customFormat="false" ht="15" hidden="false" customHeight="false" outlineLevel="0" collapsed="false">
      <c r="A23044" s="0" t="s">
        <v>25717</v>
      </c>
      <c r="B23044" s="0" t="n">
        <f aca="false">HOUR(C23044)</f>
        <v>5</v>
      </c>
      <c r="C23044" s="1" t="n">
        <v>41379.2111111111</v>
      </c>
      <c r="D23044" s="0" t="s">
        <v>41164</v>
      </c>
    </row>
    <row r="23045" customFormat="false" ht="15" hidden="false" customHeight="false" outlineLevel="0" collapsed="false">
      <c r="A23045" s="0" t="s">
        <v>41165</v>
      </c>
      <c r="B23045" s="0" t="n">
        <f aca="false">HOUR(C23045)</f>
        <v>5</v>
      </c>
      <c r="C23045" s="1" t="n">
        <v>41379.2111111111</v>
      </c>
      <c r="D23045" s="0" t="s">
        <v>41166</v>
      </c>
    </row>
    <row r="23046" customFormat="false" ht="15" hidden="false" customHeight="false" outlineLevel="0" collapsed="false">
      <c r="A23046" s="0" t="s">
        <v>41167</v>
      </c>
      <c r="B23046" s="0" t="n">
        <f aca="false">HOUR(C23046)</f>
        <v>5</v>
      </c>
      <c r="C23046" s="1" t="n">
        <v>41379.2111111111</v>
      </c>
      <c r="D23046" s="0" t="s">
        <v>41168</v>
      </c>
    </row>
    <row r="23047" customFormat="false" ht="15" hidden="false" customHeight="false" outlineLevel="0" collapsed="false">
      <c r="A23047" s="0" t="s">
        <v>41169</v>
      </c>
      <c r="B23047" s="0" t="n">
        <f aca="false">HOUR(C23047)</f>
        <v>5</v>
      </c>
      <c r="C23047" s="1" t="n">
        <v>41379.2111111111</v>
      </c>
      <c r="D23047" s="0" t="s">
        <v>41170</v>
      </c>
    </row>
    <row r="23048" customFormat="false" ht="15" hidden="false" customHeight="false" outlineLevel="0" collapsed="false">
      <c r="A23048" s="0" t="s">
        <v>26236</v>
      </c>
      <c r="B23048" s="0" t="n">
        <f aca="false">HOUR(C23048)</f>
        <v>5</v>
      </c>
      <c r="C23048" s="1" t="n">
        <v>41379.2111111111</v>
      </c>
      <c r="D23048" s="0" t="s">
        <v>41171</v>
      </c>
    </row>
    <row r="23049" customFormat="false" ht="15" hidden="false" customHeight="false" outlineLevel="0" collapsed="false">
      <c r="A23049" s="0" t="s">
        <v>41172</v>
      </c>
      <c r="B23049" s="0" t="n">
        <f aca="false">HOUR(C23049)</f>
        <v>5</v>
      </c>
      <c r="C23049" s="1" t="n">
        <v>41379.2111111111</v>
      </c>
      <c r="D23049" s="0" t="s">
        <v>41173</v>
      </c>
    </row>
    <row r="23050" customFormat="false" ht="15" hidden="false" customHeight="false" outlineLevel="0" collapsed="false">
      <c r="A23050" s="0" t="s">
        <v>667</v>
      </c>
      <c r="B23050" s="0" t="n">
        <f aca="false">HOUR(C23050)</f>
        <v>5</v>
      </c>
      <c r="C23050" s="1" t="n">
        <v>41379.2111111111</v>
      </c>
      <c r="D23050" s="0" t="s">
        <v>41174</v>
      </c>
    </row>
    <row r="23051" customFormat="false" ht="15" hidden="false" customHeight="false" outlineLevel="0" collapsed="false">
      <c r="A23051" s="0" t="s">
        <v>41175</v>
      </c>
      <c r="B23051" s="0" t="n">
        <f aca="false">HOUR(C23051)</f>
        <v>5</v>
      </c>
      <c r="C23051" s="1" t="n">
        <v>41379.2111111111</v>
      </c>
      <c r="D23051" s="0" t="s">
        <v>41176</v>
      </c>
    </row>
    <row r="23052" customFormat="false" ht="15" hidden="false" customHeight="false" outlineLevel="0" collapsed="false">
      <c r="A23052" s="0" t="s">
        <v>41165</v>
      </c>
      <c r="B23052" s="0" t="n">
        <f aca="false">HOUR(C23052)</f>
        <v>5</v>
      </c>
      <c r="C23052" s="1" t="n">
        <v>41379.2111111111</v>
      </c>
      <c r="D23052" s="0" t="s">
        <v>41177</v>
      </c>
    </row>
    <row r="23053" customFormat="false" ht="15" hidden="false" customHeight="false" outlineLevel="0" collapsed="false">
      <c r="A23053" s="0" t="s">
        <v>41178</v>
      </c>
      <c r="B23053" s="0" t="n">
        <f aca="false">HOUR(C23053)</f>
        <v>5</v>
      </c>
      <c r="C23053" s="1" t="n">
        <v>41379.2111111111</v>
      </c>
      <c r="D23053" s="0" t="s">
        <v>41179</v>
      </c>
    </row>
    <row r="23054" customFormat="false" ht="15" hidden="false" customHeight="false" outlineLevel="0" collapsed="false">
      <c r="A23054" s="0" t="s">
        <v>41180</v>
      </c>
      <c r="B23054" s="0" t="n">
        <f aca="false">HOUR(C23054)</f>
        <v>5</v>
      </c>
      <c r="C23054" s="1" t="n">
        <v>41379.2111111111</v>
      </c>
      <c r="D23054" s="0" t="s">
        <v>41181</v>
      </c>
    </row>
    <row r="23055" customFormat="false" ht="15" hidden="false" customHeight="false" outlineLevel="0" collapsed="false">
      <c r="A23055" s="0" t="s">
        <v>13854</v>
      </c>
      <c r="B23055" s="0" t="n">
        <f aca="false">HOUR(C23055)</f>
        <v>5</v>
      </c>
      <c r="C23055" s="1" t="n">
        <v>41379.2111111111</v>
      </c>
      <c r="D23055" s="0" t="s">
        <v>41182</v>
      </c>
    </row>
    <row r="23056" customFormat="false" ht="15" hidden="false" customHeight="false" outlineLevel="0" collapsed="false">
      <c r="A23056" s="0" t="s">
        <v>18036</v>
      </c>
      <c r="B23056" s="0" t="n">
        <f aca="false">HOUR(C23056)</f>
        <v>5</v>
      </c>
      <c r="C23056" s="1" t="n">
        <v>41379.2111111111</v>
      </c>
      <c r="D23056" s="0" t="s">
        <v>41183</v>
      </c>
    </row>
    <row r="23057" customFormat="false" ht="15" hidden="false" customHeight="false" outlineLevel="0" collapsed="false">
      <c r="A23057" s="0" t="s">
        <v>41184</v>
      </c>
      <c r="B23057" s="0" t="n">
        <f aca="false">HOUR(C23057)</f>
        <v>5</v>
      </c>
      <c r="C23057" s="1" t="n">
        <v>41379.2111111111</v>
      </c>
      <c r="D23057" s="0" t="s">
        <v>41185</v>
      </c>
    </row>
    <row r="23058" customFormat="false" ht="15" hidden="false" customHeight="false" outlineLevel="0" collapsed="false">
      <c r="A23058" s="0" t="s">
        <v>41186</v>
      </c>
      <c r="B23058" s="0" t="n">
        <f aca="false">HOUR(C23058)</f>
        <v>5</v>
      </c>
      <c r="C23058" s="1" t="n">
        <v>41379.2111111111</v>
      </c>
      <c r="D23058" s="0" t="s">
        <v>41187</v>
      </c>
    </row>
    <row r="23059" customFormat="false" ht="15" hidden="false" customHeight="false" outlineLevel="0" collapsed="false">
      <c r="A23059" s="0" t="s">
        <v>41188</v>
      </c>
      <c r="B23059" s="0" t="n">
        <f aca="false">HOUR(C23059)</f>
        <v>5</v>
      </c>
      <c r="C23059" s="1" t="n">
        <v>41379.2111111111</v>
      </c>
      <c r="D23059" s="0" t="s">
        <v>41189</v>
      </c>
    </row>
    <row r="23060" customFormat="false" ht="15" hidden="false" customHeight="false" outlineLevel="0" collapsed="false">
      <c r="A23060" s="0" t="s">
        <v>10427</v>
      </c>
      <c r="B23060" s="0" t="n">
        <f aca="false">HOUR(C23060)</f>
        <v>5</v>
      </c>
      <c r="C23060" s="1" t="n">
        <v>41379.2111111111</v>
      </c>
      <c r="D23060" s="0" t="s">
        <v>41190</v>
      </c>
    </row>
    <row r="23061" customFormat="false" ht="15" hidden="false" customHeight="false" outlineLevel="0" collapsed="false">
      <c r="A23061" s="0" t="s">
        <v>41191</v>
      </c>
      <c r="B23061" s="0" t="n">
        <f aca="false">HOUR(C23061)</f>
        <v>5</v>
      </c>
      <c r="C23061" s="1" t="n">
        <v>41379.2111111111</v>
      </c>
      <c r="D23061" s="0" t="s">
        <v>41192</v>
      </c>
    </row>
    <row r="23062" customFormat="false" ht="15" hidden="false" customHeight="false" outlineLevel="0" collapsed="false">
      <c r="A23062" s="0" t="s">
        <v>41193</v>
      </c>
      <c r="B23062" s="0" t="n">
        <f aca="false">HOUR(C23062)</f>
        <v>5</v>
      </c>
      <c r="C23062" s="1" t="n">
        <v>41379.2111111111</v>
      </c>
      <c r="D23062" s="0" t="s">
        <v>41194</v>
      </c>
    </row>
    <row r="23063" customFormat="false" ht="15" hidden="false" customHeight="false" outlineLevel="0" collapsed="false">
      <c r="A23063" s="0" t="s">
        <v>41195</v>
      </c>
      <c r="B23063" s="0" t="n">
        <f aca="false">HOUR(C23063)</f>
        <v>5</v>
      </c>
      <c r="C23063" s="1" t="n">
        <v>41379.2111111111</v>
      </c>
      <c r="D23063" s="0" t="s">
        <v>41196</v>
      </c>
    </row>
    <row r="23064" customFormat="false" ht="15" hidden="false" customHeight="false" outlineLevel="0" collapsed="false">
      <c r="A23064" s="0" t="s">
        <v>41197</v>
      </c>
      <c r="B23064" s="0" t="n">
        <f aca="false">HOUR(C23064)</f>
        <v>5</v>
      </c>
      <c r="C23064" s="1" t="n">
        <v>41379.2111111111</v>
      </c>
      <c r="D23064" s="0" t="s">
        <v>41198</v>
      </c>
    </row>
    <row r="23065" customFormat="false" ht="15" hidden="false" customHeight="false" outlineLevel="0" collapsed="false">
      <c r="A23065" s="0" t="s">
        <v>41199</v>
      </c>
      <c r="B23065" s="0" t="n">
        <f aca="false">HOUR(C23065)</f>
        <v>5</v>
      </c>
      <c r="C23065" s="1" t="n">
        <v>41379.2111111111</v>
      </c>
      <c r="D23065" s="0" t="s">
        <v>41200</v>
      </c>
    </row>
    <row r="23066" customFormat="false" ht="15" hidden="false" customHeight="false" outlineLevel="0" collapsed="false">
      <c r="A23066" s="0" t="s">
        <v>635</v>
      </c>
      <c r="B23066" s="0" t="n">
        <f aca="false">HOUR(C23066)</f>
        <v>5</v>
      </c>
      <c r="C23066" s="1" t="n">
        <v>41379.2111111111</v>
      </c>
      <c r="D23066" s="0" t="s">
        <v>41201</v>
      </c>
    </row>
    <row r="23067" customFormat="false" ht="15" hidden="false" customHeight="false" outlineLevel="0" collapsed="false">
      <c r="A23067" s="0" t="s">
        <v>41202</v>
      </c>
      <c r="B23067" s="0" t="n">
        <f aca="false">HOUR(C23067)</f>
        <v>5</v>
      </c>
      <c r="C23067" s="1" t="n">
        <v>41379.2111111111</v>
      </c>
      <c r="D23067" s="0" t="s">
        <v>41203</v>
      </c>
    </row>
    <row r="23068" customFormat="false" ht="15" hidden="false" customHeight="false" outlineLevel="0" collapsed="false">
      <c r="A23068" s="0" t="s">
        <v>41204</v>
      </c>
      <c r="B23068" s="0" t="n">
        <f aca="false">HOUR(C23068)</f>
        <v>5</v>
      </c>
      <c r="C23068" s="1" t="n">
        <v>41379.2111111111</v>
      </c>
      <c r="D23068" s="0" t="s">
        <v>41205</v>
      </c>
    </row>
    <row r="23069" customFormat="false" ht="15" hidden="false" customHeight="false" outlineLevel="0" collapsed="false">
      <c r="A23069" s="0" t="s">
        <v>41206</v>
      </c>
      <c r="B23069" s="0" t="n">
        <f aca="false">HOUR(C23069)</f>
        <v>5</v>
      </c>
      <c r="C23069" s="1" t="n">
        <v>41379.2111111111</v>
      </c>
      <c r="D23069" s="0" t="s">
        <v>41207</v>
      </c>
    </row>
    <row r="23070" customFormat="false" ht="15" hidden="false" customHeight="false" outlineLevel="0" collapsed="false">
      <c r="A23070" s="0" t="s">
        <v>41208</v>
      </c>
      <c r="B23070" s="0" t="n">
        <f aca="false">HOUR(C23070)</f>
        <v>5</v>
      </c>
      <c r="C23070" s="1" t="n">
        <v>41379.2111111111</v>
      </c>
      <c r="D23070" s="0" t="s">
        <v>41209</v>
      </c>
    </row>
    <row r="23071" customFormat="false" ht="15" hidden="false" customHeight="false" outlineLevel="0" collapsed="false">
      <c r="A23071" s="0" t="s">
        <v>40032</v>
      </c>
      <c r="B23071" s="0" t="n">
        <f aca="false">HOUR(C23071)</f>
        <v>5</v>
      </c>
      <c r="C23071" s="1" t="n">
        <v>41379.2111111111</v>
      </c>
      <c r="D23071" s="0" t="s">
        <v>41210</v>
      </c>
    </row>
    <row r="23072" customFormat="false" ht="15" hidden="false" customHeight="false" outlineLevel="0" collapsed="false">
      <c r="A23072" s="0" t="s">
        <v>41211</v>
      </c>
      <c r="B23072" s="0" t="n">
        <f aca="false">HOUR(C23072)</f>
        <v>5</v>
      </c>
      <c r="C23072" s="1" t="n">
        <v>41379.2111111111</v>
      </c>
      <c r="D23072" s="0" t="s">
        <v>41212</v>
      </c>
    </row>
    <row r="23073" customFormat="false" ht="15" hidden="false" customHeight="false" outlineLevel="0" collapsed="false">
      <c r="A23073" s="0" t="s">
        <v>41213</v>
      </c>
      <c r="B23073" s="0" t="n">
        <f aca="false">HOUR(C23073)</f>
        <v>5</v>
      </c>
      <c r="C23073" s="1" t="n">
        <v>41379.2111111111</v>
      </c>
      <c r="D23073" s="0" t="s">
        <v>41214</v>
      </c>
    </row>
    <row r="23074" customFormat="false" ht="15" hidden="false" customHeight="false" outlineLevel="0" collapsed="false">
      <c r="A23074" s="0" t="s">
        <v>41215</v>
      </c>
      <c r="B23074" s="0" t="n">
        <f aca="false">HOUR(C23074)</f>
        <v>5</v>
      </c>
      <c r="C23074" s="1" t="n">
        <v>41379.2111111111</v>
      </c>
      <c r="D23074" s="0" t="s">
        <v>41216</v>
      </c>
    </row>
    <row r="23075" customFormat="false" ht="15" hidden="false" customHeight="false" outlineLevel="0" collapsed="false">
      <c r="A23075" s="0" t="s">
        <v>41217</v>
      </c>
      <c r="B23075" s="0" t="n">
        <f aca="false">HOUR(C23075)</f>
        <v>5</v>
      </c>
      <c r="C23075" s="1" t="n">
        <v>41379.2111111111</v>
      </c>
      <c r="D23075" s="0" t="s">
        <v>41218</v>
      </c>
    </row>
    <row r="23076" customFormat="false" ht="15" hidden="false" customHeight="false" outlineLevel="0" collapsed="false">
      <c r="A23076" s="0" t="s">
        <v>41219</v>
      </c>
      <c r="B23076" s="0" t="n">
        <f aca="false">HOUR(C23076)</f>
        <v>5</v>
      </c>
      <c r="C23076" s="1" t="n">
        <v>41379.2111111111</v>
      </c>
      <c r="D23076" s="0" t="s">
        <v>41220</v>
      </c>
    </row>
    <row r="23077" customFormat="false" ht="15" hidden="false" customHeight="false" outlineLevel="0" collapsed="false">
      <c r="A23077" s="0" t="s">
        <v>41221</v>
      </c>
      <c r="B23077" s="0" t="n">
        <f aca="false">HOUR(C23077)</f>
        <v>5</v>
      </c>
      <c r="C23077" s="1" t="n">
        <v>41379.2111111111</v>
      </c>
      <c r="D23077" s="0" t="s">
        <v>41222</v>
      </c>
    </row>
    <row r="23078" customFormat="false" ht="15" hidden="false" customHeight="false" outlineLevel="0" collapsed="false">
      <c r="A23078" s="0" t="s">
        <v>41223</v>
      </c>
      <c r="B23078" s="0" t="n">
        <f aca="false">HOUR(C23078)</f>
        <v>5</v>
      </c>
      <c r="C23078" s="1" t="n">
        <v>41379.2111111111</v>
      </c>
      <c r="D23078" s="0" t="s">
        <v>41224</v>
      </c>
    </row>
    <row r="23079" customFormat="false" ht="15" hidden="false" customHeight="false" outlineLevel="0" collapsed="false">
      <c r="A23079" s="0" t="s">
        <v>41225</v>
      </c>
      <c r="B23079" s="0" t="n">
        <f aca="false">HOUR(C23079)</f>
        <v>5</v>
      </c>
      <c r="C23079" s="1" t="n">
        <v>41379.2111111111</v>
      </c>
      <c r="D23079" s="0" t="s">
        <v>41226</v>
      </c>
    </row>
    <row r="23080" customFormat="false" ht="15" hidden="false" customHeight="false" outlineLevel="0" collapsed="false">
      <c r="A23080" s="0" t="s">
        <v>41227</v>
      </c>
      <c r="B23080" s="0" t="n">
        <f aca="false">HOUR(C23080)</f>
        <v>5</v>
      </c>
      <c r="C23080" s="1" t="n">
        <v>41379.2111111111</v>
      </c>
      <c r="D23080" s="0" t="s">
        <v>41228</v>
      </c>
    </row>
    <row r="23081" customFormat="false" ht="15" hidden="false" customHeight="false" outlineLevel="0" collapsed="false">
      <c r="A23081" s="0" t="s">
        <v>24553</v>
      </c>
      <c r="B23081" s="0" t="n">
        <f aca="false">HOUR(C23081)</f>
        <v>5</v>
      </c>
      <c r="C23081" s="1" t="n">
        <v>41379.2111111111</v>
      </c>
      <c r="D23081" s="0" t="s">
        <v>41229</v>
      </c>
    </row>
    <row r="23082" customFormat="false" ht="15" hidden="false" customHeight="false" outlineLevel="0" collapsed="false">
      <c r="A23082" s="0" t="s">
        <v>41230</v>
      </c>
      <c r="B23082" s="0" t="n">
        <f aca="false">HOUR(C23082)</f>
        <v>5</v>
      </c>
      <c r="C23082" s="1" t="n">
        <v>41379.2111111111</v>
      </c>
      <c r="D23082" s="0" t="s">
        <v>41231</v>
      </c>
    </row>
    <row r="23083" customFormat="false" ht="15" hidden="false" customHeight="false" outlineLevel="0" collapsed="false">
      <c r="A23083" s="0" t="s">
        <v>41232</v>
      </c>
      <c r="B23083" s="0" t="n">
        <f aca="false">HOUR(C23083)</f>
        <v>5</v>
      </c>
      <c r="C23083" s="1" t="n">
        <v>41379.2111111111</v>
      </c>
      <c r="D23083" s="0" t="s">
        <v>41233</v>
      </c>
    </row>
    <row r="23084" customFormat="false" ht="15" hidden="false" customHeight="false" outlineLevel="0" collapsed="false">
      <c r="A23084" s="0" t="s">
        <v>41234</v>
      </c>
      <c r="B23084" s="0" t="n">
        <f aca="false">HOUR(C23084)</f>
        <v>5</v>
      </c>
      <c r="C23084" s="1" t="n">
        <v>41379.2111111111</v>
      </c>
      <c r="D23084" s="0" t="s">
        <v>41235</v>
      </c>
    </row>
    <row r="23085" customFormat="false" ht="15" hidden="false" customHeight="false" outlineLevel="0" collapsed="false">
      <c r="A23085" s="0" t="s">
        <v>41236</v>
      </c>
      <c r="B23085" s="0" t="n">
        <f aca="false">HOUR(C23085)</f>
        <v>5</v>
      </c>
      <c r="C23085" s="1" t="n">
        <v>41379.2111111111</v>
      </c>
      <c r="D23085" s="0" t="s">
        <v>41237</v>
      </c>
    </row>
    <row r="23086" customFormat="false" ht="15" hidden="false" customHeight="false" outlineLevel="0" collapsed="false">
      <c r="A23086" s="0" t="s">
        <v>41238</v>
      </c>
      <c r="B23086" s="0" t="n">
        <f aca="false">HOUR(C23086)</f>
        <v>5</v>
      </c>
      <c r="C23086" s="1" t="n">
        <v>41379.2111111111</v>
      </c>
      <c r="D23086" s="0" t="s">
        <v>41239</v>
      </c>
    </row>
    <row r="23087" customFormat="false" ht="15" hidden="false" customHeight="false" outlineLevel="0" collapsed="false">
      <c r="A23087" s="0" t="s">
        <v>41240</v>
      </c>
      <c r="B23087" s="0" t="n">
        <f aca="false">HOUR(C23087)</f>
        <v>5</v>
      </c>
      <c r="C23087" s="1" t="n">
        <v>41379.2111111111</v>
      </c>
      <c r="D23087" s="0" t="s">
        <v>41241</v>
      </c>
    </row>
    <row r="23088" customFormat="false" ht="15" hidden="false" customHeight="false" outlineLevel="0" collapsed="false">
      <c r="A23088" s="0" t="s">
        <v>41242</v>
      </c>
      <c r="B23088" s="0" t="n">
        <f aca="false">HOUR(C23088)</f>
        <v>5</v>
      </c>
      <c r="C23088" s="1" t="n">
        <v>41379.2111111111</v>
      </c>
      <c r="D23088" s="0" t="s">
        <v>41243</v>
      </c>
    </row>
    <row r="23089" customFormat="false" ht="15" hidden="false" customHeight="false" outlineLevel="0" collapsed="false">
      <c r="A23089" s="0" t="s">
        <v>41244</v>
      </c>
      <c r="B23089" s="0" t="n">
        <f aca="false">HOUR(C23089)</f>
        <v>5</v>
      </c>
      <c r="C23089" s="1" t="n">
        <v>41379.2111111111</v>
      </c>
      <c r="D23089" s="0" t="s">
        <v>41245</v>
      </c>
    </row>
    <row r="23090" customFormat="false" ht="15" hidden="false" customHeight="false" outlineLevel="0" collapsed="false">
      <c r="A23090" s="0" t="s">
        <v>41246</v>
      </c>
      <c r="B23090" s="0" t="n">
        <f aca="false">HOUR(C23090)</f>
        <v>5</v>
      </c>
      <c r="C23090" s="1" t="n">
        <v>41379.2111111111</v>
      </c>
      <c r="D23090" s="0" t="s">
        <v>41247</v>
      </c>
    </row>
    <row r="23091" customFormat="false" ht="15" hidden="false" customHeight="false" outlineLevel="0" collapsed="false">
      <c r="A23091" s="0" t="s">
        <v>41248</v>
      </c>
      <c r="B23091" s="0" t="n">
        <f aca="false">HOUR(C23091)</f>
        <v>5</v>
      </c>
      <c r="C23091" s="1" t="n">
        <v>41379.2111111111</v>
      </c>
      <c r="D23091" s="0" t="s">
        <v>41249</v>
      </c>
    </row>
    <row r="23092" customFormat="false" ht="15" hidden="false" customHeight="false" outlineLevel="0" collapsed="false">
      <c r="A23092" s="0" t="s">
        <v>41250</v>
      </c>
      <c r="B23092" s="0" t="n">
        <f aca="false">HOUR(C23092)</f>
        <v>5</v>
      </c>
      <c r="C23092" s="1" t="n">
        <v>41379.2111111111</v>
      </c>
      <c r="D23092" s="0" t="s">
        <v>41251</v>
      </c>
    </row>
    <row r="23093" customFormat="false" ht="15" hidden="false" customHeight="false" outlineLevel="0" collapsed="false">
      <c r="A23093" s="0" t="s">
        <v>41252</v>
      </c>
      <c r="B23093" s="0" t="n">
        <f aca="false">HOUR(C23093)</f>
        <v>5</v>
      </c>
      <c r="C23093" s="1" t="n">
        <v>41379.2111111111</v>
      </c>
      <c r="D23093" s="0" t="s">
        <v>41253</v>
      </c>
    </row>
    <row r="23094" customFormat="false" ht="15" hidden="false" customHeight="false" outlineLevel="0" collapsed="false">
      <c r="A23094" s="0" t="s">
        <v>41254</v>
      </c>
      <c r="B23094" s="0" t="n">
        <f aca="false">HOUR(C23094)</f>
        <v>5</v>
      </c>
      <c r="C23094" s="1" t="n">
        <v>41379.2111111111</v>
      </c>
      <c r="D23094" s="0" t="s">
        <v>41255</v>
      </c>
    </row>
    <row r="23095" customFormat="false" ht="15" hidden="false" customHeight="false" outlineLevel="0" collapsed="false">
      <c r="A23095" s="0" t="s">
        <v>41256</v>
      </c>
      <c r="B23095" s="0" t="n">
        <f aca="false">HOUR(C23095)</f>
        <v>5</v>
      </c>
      <c r="C23095" s="1" t="n">
        <v>41379.2111111111</v>
      </c>
      <c r="D23095" s="0" t="s">
        <v>41257</v>
      </c>
    </row>
    <row r="23096" customFormat="false" ht="15" hidden="false" customHeight="false" outlineLevel="0" collapsed="false">
      <c r="A23096" s="0" t="s">
        <v>41258</v>
      </c>
      <c r="B23096" s="0" t="n">
        <f aca="false">HOUR(C23096)</f>
        <v>5</v>
      </c>
      <c r="C23096" s="1" t="n">
        <v>41379.2111111111</v>
      </c>
      <c r="D23096" s="0" t="s">
        <v>41259</v>
      </c>
    </row>
    <row r="23097" customFormat="false" ht="15" hidden="false" customHeight="false" outlineLevel="0" collapsed="false">
      <c r="A23097" s="0" t="s">
        <v>41260</v>
      </c>
      <c r="B23097" s="0" t="n">
        <f aca="false">HOUR(C23097)</f>
        <v>5</v>
      </c>
      <c r="C23097" s="1" t="n">
        <v>41379.2111111111</v>
      </c>
      <c r="D23097" s="0" t="s">
        <v>41261</v>
      </c>
    </row>
    <row r="23098" customFormat="false" ht="15" hidden="false" customHeight="false" outlineLevel="0" collapsed="false">
      <c r="A23098" s="0" t="s">
        <v>41262</v>
      </c>
      <c r="B23098" s="0" t="n">
        <f aca="false">HOUR(C23098)</f>
        <v>5</v>
      </c>
      <c r="C23098" s="1" t="n">
        <v>41379.2111111111</v>
      </c>
      <c r="D23098" s="0" t="s">
        <v>41263</v>
      </c>
    </row>
    <row r="23099" customFormat="false" ht="15" hidden="false" customHeight="false" outlineLevel="0" collapsed="false">
      <c r="A23099" s="0" t="s">
        <v>41264</v>
      </c>
      <c r="B23099" s="0" t="n">
        <f aca="false">HOUR(C23099)</f>
        <v>5</v>
      </c>
      <c r="C23099" s="1" t="n">
        <v>41379.2111111111</v>
      </c>
      <c r="D23099" s="0" t="s">
        <v>41265</v>
      </c>
    </row>
    <row r="23100" customFormat="false" ht="15" hidden="false" customHeight="false" outlineLevel="0" collapsed="false">
      <c r="A23100" s="0" t="s">
        <v>41266</v>
      </c>
      <c r="B23100" s="0" t="n">
        <f aca="false">HOUR(C23100)</f>
        <v>5</v>
      </c>
      <c r="C23100" s="1" t="n">
        <v>41379.2111111111</v>
      </c>
      <c r="D23100" s="0" t="s">
        <v>41267</v>
      </c>
    </row>
    <row r="23101" customFormat="false" ht="15" hidden="false" customHeight="false" outlineLevel="0" collapsed="false">
      <c r="A23101" s="0" t="s">
        <v>41268</v>
      </c>
      <c r="B23101" s="0" t="n">
        <f aca="false">HOUR(C23101)</f>
        <v>5</v>
      </c>
      <c r="C23101" s="1" t="n">
        <v>41379.2111111111</v>
      </c>
      <c r="D23101" s="0" t="s">
        <v>41269</v>
      </c>
    </row>
    <row r="23102" customFormat="false" ht="15" hidden="false" customHeight="false" outlineLevel="0" collapsed="false">
      <c r="A23102" s="0" t="s">
        <v>39462</v>
      </c>
      <c r="B23102" s="0" t="n">
        <f aca="false">HOUR(C23102)</f>
        <v>5</v>
      </c>
      <c r="C23102" s="1" t="n">
        <v>41379.2111111111</v>
      </c>
      <c r="D23102" s="0" t="s">
        <v>41270</v>
      </c>
    </row>
    <row r="23103" customFormat="false" ht="15" hidden="false" customHeight="false" outlineLevel="0" collapsed="false">
      <c r="A23103" s="0" t="s">
        <v>41271</v>
      </c>
      <c r="B23103" s="0" t="n">
        <f aca="false">HOUR(C23103)</f>
        <v>5</v>
      </c>
      <c r="C23103" s="1" t="n">
        <v>41379.2111111111</v>
      </c>
      <c r="D23103" s="0" t="s">
        <v>41272</v>
      </c>
    </row>
    <row r="23104" customFormat="false" ht="15" hidden="false" customHeight="false" outlineLevel="0" collapsed="false">
      <c r="A23104" s="0" t="s">
        <v>41273</v>
      </c>
      <c r="B23104" s="0" t="n">
        <f aca="false">HOUR(C23104)</f>
        <v>5</v>
      </c>
      <c r="C23104" s="1" t="n">
        <v>41379.2111111111</v>
      </c>
      <c r="D23104" s="0" t="s">
        <v>41274</v>
      </c>
    </row>
    <row r="23105" customFormat="false" ht="15" hidden="false" customHeight="false" outlineLevel="0" collapsed="false">
      <c r="A23105" s="0" t="s">
        <v>21704</v>
      </c>
      <c r="B23105" s="0" t="n">
        <f aca="false">HOUR(C23105)</f>
        <v>5</v>
      </c>
      <c r="C23105" s="1" t="n">
        <v>41379.2111111111</v>
      </c>
      <c r="D23105" s="0" t="s">
        <v>41275</v>
      </c>
    </row>
    <row r="23106" customFormat="false" ht="15" hidden="false" customHeight="false" outlineLevel="0" collapsed="false">
      <c r="A23106" s="0" t="s">
        <v>41276</v>
      </c>
      <c r="B23106" s="0" t="n">
        <f aca="false">HOUR(C23106)</f>
        <v>5</v>
      </c>
      <c r="C23106" s="1" t="n">
        <v>41379.2111111111</v>
      </c>
      <c r="D23106" s="0" t="s">
        <v>41277</v>
      </c>
    </row>
    <row r="23107" customFormat="false" ht="15" hidden="false" customHeight="false" outlineLevel="0" collapsed="false">
      <c r="A23107" s="0" t="s">
        <v>41278</v>
      </c>
      <c r="B23107" s="0" t="n">
        <f aca="false">HOUR(C23107)</f>
        <v>5</v>
      </c>
      <c r="C23107" s="1" t="n">
        <v>41379.2111111111</v>
      </c>
      <c r="D23107" s="0" t="s">
        <v>41279</v>
      </c>
    </row>
    <row r="23108" customFormat="false" ht="15" hidden="false" customHeight="false" outlineLevel="0" collapsed="false">
      <c r="A23108" s="0" t="s">
        <v>41280</v>
      </c>
      <c r="B23108" s="0" t="n">
        <f aca="false">HOUR(C23108)</f>
        <v>5</v>
      </c>
      <c r="C23108" s="1" t="n">
        <v>41379.2111111111</v>
      </c>
      <c r="D23108" s="0" t="s">
        <v>41281</v>
      </c>
    </row>
    <row r="23109" customFormat="false" ht="15" hidden="false" customHeight="false" outlineLevel="0" collapsed="false">
      <c r="A23109" s="0" t="s">
        <v>31240</v>
      </c>
      <c r="B23109" s="0" t="n">
        <f aca="false">HOUR(C23109)</f>
        <v>5</v>
      </c>
      <c r="C23109" s="1" t="n">
        <v>41379.2111111111</v>
      </c>
      <c r="D23109" s="0" t="s">
        <v>41282</v>
      </c>
    </row>
    <row r="23110" customFormat="false" ht="15" hidden="false" customHeight="false" outlineLevel="0" collapsed="false">
      <c r="A23110" s="0" t="s">
        <v>41283</v>
      </c>
      <c r="B23110" s="0" t="n">
        <f aca="false">HOUR(C23110)</f>
        <v>5</v>
      </c>
      <c r="C23110" s="1" t="n">
        <v>41379.2111111111</v>
      </c>
      <c r="D23110" s="0" t="s">
        <v>41284</v>
      </c>
    </row>
    <row r="23111" customFormat="false" ht="15" hidden="false" customHeight="false" outlineLevel="0" collapsed="false">
      <c r="A23111" s="0" t="s">
        <v>41276</v>
      </c>
      <c r="B23111" s="0" t="n">
        <f aca="false">HOUR(C23111)</f>
        <v>5</v>
      </c>
      <c r="C23111" s="1" t="n">
        <v>41379.2111111111</v>
      </c>
      <c r="D23111" s="0" t="s">
        <v>41285</v>
      </c>
    </row>
    <row r="23112" customFormat="false" ht="15" hidden="false" customHeight="false" outlineLevel="0" collapsed="false">
      <c r="A23112" s="0" t="s">
        <v>41286</v>
      </c>
      <c r="B23112" s="0" t="n">
        <f aca="false">HOUR(C23112)</f>
        <v>5</v>
      </c>
      <c r="C23112" s="1" t="n">
        <v>41379.2111111111</v>
      </c>
      <c r="D23112" s="0" t="s">
        <v>41287</v>
      </c>
    </row>
    <row r="23113" customFormat="false" ht="15" hidden="false" customHeight="false" outlineLevel="0" collapsed="false">
      <c r="A23113" s="0" t="s">
        <v>41288</v>
      </c>
      <c r="B23113" s="0" t="n">
        <f aca="false">HOUR(C23113)</f>
        <v>5</v>
      </c>
      <c r="C23113" s="1" t="n">
        <v>41379.2111111111</v>
      </c>
      <c r="D23113" s="0" t="s">
        <v>41289</v>
      </c>
    </row>
    <row r="23114" customFormat="false" ht="15" hidden="false" customHeight="false" outlineLevel="0" collapsed="false">
      <c r="A23114" s="0" t="s">
        <v>41290</v>
      </c>
      <c r="B23114" s="0" t="n">
        <f aca="false">HOUR(C23114)</f>
        <v>5</v>
      </c>
      <c r="C23114" s="1" t="n">
        <v>41379.2111111111</v>
      </c>
      <c r="D23114" s="0" t="s">
        <v>41291</v>
      </c>
    </row>
    <row r="23115" customFormat="false" ht="15" hidden="false" customHeight="false" outlineLevel="0" collapsed="false">
      <c r="A23115" s="0" t="s">
        <v>41292</v>
      </c>
      <c r="B23115" s="0" t="n">
        <f aca="false">HOUR(C23115)</f>
        <v>5</v>
      </c>
      <c r="C23115" s="1" t="n">
        <v>41379.2111111111</v>
      </c>
      <c r="D23115" s="0" t="s">
        <v>41293</v>
      </c>
    </row>
    <row r="23116" customFormat="false" ht="15" hidden="false" customHeight="false" outlineLevel="0" collapsed="false">
      <c r="A23116" s="0" t="s">
        <v>41294</v>
      </c>
      <c r="B23116" s="0" t="n">
        <f aca="false">HOUR(C23116)</f>
        <v>5</v>
      </c>
      <c r="C23116" s="1" t="n">
        <v>41379.2111111111</v>
      </c>
      <c r="D23116" s="0" t="s">
        <v>41295</v>
      </c>
    </row>
    <row r="23117" customFormat="false" ht="15" hidden="false" customHeight="false" outlineLevel="0" collapsed="false">
      <c r="A23117" s="0" t="s">
        <v>41296</v>
      </c>
      <c r="B23117" s="0" t="n">
        <f aca="false">HOUR(C23117)</f>
        <v>5</v>
      </c>
      <c r="C23117" s="1" t="n">
        <v>41379.2111111111</v>
      </c>
      <c r="D23117" s="0" t="s">
        <v>41297</v>
      </c>
    </row>
    <row r="23118" customFormat="false" ht="15" hidden="false" customHeight="false" outlineLevel="0" collapsed="false">
      <c r="A23118" s="0" t="s">
        <v>41298</v>
      </c>
      <c r="B23118" s="0" t="n">
        <f aca="false">HOUR(C23118)</f>
        <v>5</v>
      </c>
      <c r="C23118" s="1" t="n">
        <v>41379.2111111111</v>
      </c>
      <c r="D23118" s="0" t="s">
        <v>41299</v>
      </c>
    </row>
    <row r="23119" customFormat="false" ht="15" hidden="false" customHeight="false" outlineLevel="0" collapsed="false">
      <c r="A23119" s="0" t="s">
        <v>41300</v>
      </c>
      <c r="B23119" s="0" t="n">
        <f aca="false">HOUR(C23119)</f>
        <v>5</v>
      </c>
      <c r="C23119" s="1" t="n">
        <v>41379.2111111111</v>
      </c>
      <c r="D23119" s="0" t="s">
        <v>41301</v>
      </c>
    </row>
    <row r="23120" customFormat="false" ht="15" hidden="false" customHeight="false" outlineLevel="0" collapsed="false">
      <c r="A23120" s="0" t="s">
        <v>41302</v>
      </c>
      <c r="B23120" s="0" t="n">
        <f aca="false">HOUR(C23120)</f>
        <v>5</v>
      </c>
      <c r="C23120" s="1" t="n">
        <v>41379.2111111111</v>
      </c>
      <c r="D23120" s="0" t="s">
        <v>41303</v>
      </c>
    </row>
    <row r="23121" customFormat="false" ht="15" hidden="false" customHeight="false" outlineLevel="0" collapsed="false">
      <c r="A23121" s="0" t="s">
        <v>41304</v>
      </c>
      <c r="B23121" s="0" t="n">
        <f aca="false">HOUR(C23121)</f>
        <v>5</v>
      </c>
      <c r="C23121" s="1" t="n">
        <v>41379.2111111111</v>
      </c>
      <c r="D23121" s="0" t="s">
        <v>41305</v>
      </c>
    </row>
    <row r="23122" customFormat="false" ht="15" hidden="false" customHeight="false" outlineLevel="0" collapsed="false">
      <c r="A23122" s="0" t="s">
        <v>21935</v>
      </c>
      <c r="B23122" s="0" t="n">
        <f aca="false">HOUR(C23122)</f>
        <v>5</v>
      </c>
      <c r="C23122" s="1" t="n">
        <v>41379.2111111111</v>
      </c>
      <c r="D23122" s="0" t="s">
        <v>41306</v>
      </c>
    </row>
    <row r="23123" customFormat="false" ht="15" hidden="false" customHeight="false" outlineLevel="0" collapsed="false">
      <c r="A23123" s="0" t="s">
        <v>41307</v>
      </c>
      <c r="B23123" s="0" t="n">
        <f aca="false">HOUR(C23123)</f>
        <v>5</v>
      </c>
      <c r="C23123" s="1" t="n">
        <v>41379.2111111111</v>
      </c>
      <c r="D23123" s="0" t="s">
        <v>41308</v>
      </c>
    </row>
    <row r="23124" customFormat="false" ht="15" hidden="false" customHeight="false" outlineLevel="0" collapsed="false">
      <c r="A23124" s="0" t="s">
        <v>41309</v>
      </c>
      <c r="B23124" s="0" t="n">
        <f aca="false">HOUR(C23124)</f>
        <v>5</v>
      </c>
      <c r="C23124" s="1" t="n">
        <v>41379.2111111111</v>
      </c>
      <c r="D23124" s="0" t="s">
        <v>41310</v>
      </c>
    </row>
    <row r="23125" customFormat="false" ht="15" hidden="false" customHeight="false" outlineLevel="0" collapsed="false">
      <c r="A23125" s="0" t="s">
        <v>3041</v>
      </c>
      <c r="B23125" s="0" t="n">
        <f aca="false">HOUR(C23125)</f>
        <v>5</v>
      </c>
      <c r="C23125" s="1" t="n">
        <v>41379.2111111111</v>
      </c>
      <c r="D23125" s="0" t="s">
        <v>41311</v>
      </c>
    </row>
    <row r="23126" customFormat="false" ht="15" hidden="false" customHeight="false" outlineLevel="0" collapsed="false">
      <c r="A23126" s="0" t="s">
        <v>3041</v>
      </c>
      <c r="B23126" s="0" t="n">
        <f aca="false">HOUR(C23126)</f>
        <v>5</v>
      </c>
      <c r="C23126" s="1" t="n">
        <v>41379.2111111111</v>
      </c>
      <c r="D23126" s="0" t="s">
        <v>41312</v>
      </c>
    </row>
    <row r="23127" customFormat="false" ht="15" hidden="false" customHeight="false" outlineLevel="0" collapsed="false">
      <c r="A23127" s="0" t="s">
        <v>3041</v>
      </c>
      <c r="B23127" s="0" t="n">
        <f aca="false">HOUR(C23127)</f>
        <v>5</v>
      </c>
      <c r="C23127" s="1" t="n">
        <v>41379.2111111111</v>
      </c>
      <c r="D23127" s="0" t="s">
        <v>41313</v>
      </c>
    </row>
    <row r="23128" customFormat="false" ht="15" hidden="false" customHeight="false" outlineLevel="0" collapsed="false">
      <c r="A23128" s="0" t="s">
        <v>41314</v>
      </c>
      <c r="B23128" s="0" t="n">
        <f aca="false">HOUR(C23128)</f>
        <v>5</v>
      </c>
      <c r="C23128" s="1" t="n">
        <v>41379.2111111111</v>
      </c>
      <c r="D23128" s="0" t="s">
        <v>41315</v>
      </c>
    </row>
    <row r="23129" customFormat="false" ht="15" hidden="false" customHeight="false" outlineLevel="0" collapsed="false">
      <c r="A23129" s="0" t="s">
        <v>41316</v>
      </c>
      <c r="B23129" s="0" t="n">
        <f aca="false">HOUR(C23129)</f>
        <v>5</v>
      </c>
      <c r="C23129" s="1" t="n">
        <v>41379.2111111111</v>
      </c>
      <c r="D23129" s="0" t="s">
        <v>41317</v>
      </c>
    </row>
    <row r="23130" customFormat="false" ht="15" hidden="false" customHeight="false" outlineLevel="0" collapsed="false">
      <c r="A23130" s="0" t="s">
        <v>41318</v>
      </c>
      <c r="B23130" s="0" t="n">
        <f aca="false">HOUR(C23130)</f>
        <v>5</v>
      </c>
      <c r="C23130" s="1" t="n">
        <v>41379.2111111111</v>
      </c>
      <c r="D23130" s="0" t="s">
        <v>41319</v>
      </c>
    </row>
    <row r="23131" customFormat="false" ht="15" hidden="false" customHeight="false" outlineLevel="0" collapsed="false">
      <c r="A23131" s="0" t="s">
        <v>41320</v>
      </c>
      <c r="B23131" s="0" t="n">
        <f aca="false">HOUR(C23131)</f>
        <v>5</v>
      </c>
      <c r="C23131" s="1" t="n">
        <v>41379.2111111111</v>
      </c>
      <c r="D23131" s="0" t="s">
        <v>41321</v>
      </c>
    </row>
    <row r="23132" customFormat="false" ht="15" hidden="false" customHeight="false" outlineLevel="0" collapsed="false">
      <c r="A23132" s="0" t="s">
        <v>19950</v>
      </c>
      <c r="B23132" s="0" t="n">
        <f aca="false">HOUR(C23132)</f>
        <v>5</v>
      </c>
      <c r="C23132" s="1" t="n">
        <v>41379.2111111111</v>
      </c>
      <c r="D23132" s="0" t="s">
        <v>41322</v>
      </c>
    </row>
    <row r="23133" customFormat="false" ht="15" hidden="false" customHeight="false" outlineLevel="0" collapsed="false">
      <c r="A23133" s="0" t="s">
        <v>26542</v>
      </c>
      <c r="B23133" s="0" t="n">
        <f aca="false">HOUR(C23133)</f>
        <v>5</v>
      </c>
      <c r="C23133" s="1" t="n">
        <v>41379.2111111111</v>
      </c>
      <c r="D23133" s="0" t="s">
        <v>41323</v>
      </c>
    </row>
    <row r="23134" customFormat="false" ht="15" hidden="false" customHeight="false" outlineLevel="0" collapsed="false">
      <c r="A23134" s="0" t="s">
        <v>11851</v>
      </c>
      <c r="B23134" s="0" t="n">
        <f aca="false">HOUR(C23134)</f>
        <v>5</v>
      </c>
      <c r="C23134" s="1" t="n">
        <v>41379.2111111111</v>
      </c>
      <c r="D23134" s="0" t="s">
        <v>41324</v>
      </c>
    </row>
    <row r="23135" customFormat="false" ht="15" hidden="false" customHeight="false" outlineLevel="0" collapsed="false">
      <c r="A23135" s="0" t="s">
        <v>11568</v>
      </c>
      <c r="B23135" s="0" t="n">
        <f aca="false">HOUR(C23135)</f>
        <v>5</v>
      </c>
      <c r="C23135" s="1" t="n">
        <v>41379.2111111111</v>
      </c>
      <c r="D23135" s="0" t="s">
        <v>41325</v>
      </c>
    </row>
    <row r="23136" customFormat="false" ht="15" hidden="false" customHeight="false" outlineLevel="0" collapsed="false">
      <c r="A23136" s="0" t="s">
        <v>36732</v>
      </c>
      <c r="B23136" s="0" t="n">
        <f aca="false">HOUR(C23136)</f>
        <v>5</v>
      </c>
      <c r="C23136" s="1" t="n">
        <v>41379.2111111111</v>
      </c>
      <c r="D23136" s="0" t="s">
        <v>41326</v>
      </c>
    </row>
    <row r="23137" customFormat="false" ht="15" hidden="false" customHeight="false" outlineLevel="0" collapsed="false">
      <c r="A23137" s="0" t="s">
        <v>40469</v>
      </c>
      <c r="B23137" s="0" t="n">
        <f aca="false">HOUR(C23137)</f>
        <v>5</v>
      </c>
      <c r="C23137" s="1" t="n">
        <v>41379.2111111111</v>
      </c>
      <c r="D23137" s="0" t="s">
        <v>41327</v>
      </c>
    </row>
    <row r="23138" customFormat="false" ht="15" hidden="false" customHeight="false" outlineLevel="0" collapsed="false">
      <c r="A23138" s="0" t="s">
        <v>41328</v>
      </c>
      <c r="B23138" s="0" t="n">
        <f aca="false">HOUR(C23138)</f>
        <v>5</v>
      </c>
      <c r="C23138" s="1" t="n">
        <v>41379.2111111111</v>
      </c>
      <c r="D23138" s="0" t="s">
        <v>41329</v>
      </c>
    </row>
    <row r="23139" customFormat="false" ht="15" hidden="false" customHeight="false" outlineLevel="0" collapsed="false">
      <c r="A23139" s="0" t="s">
        <v>28731</v>
      </c>
      <c r="B23139" s="0" t="n">
        <f aca="false">HOUR(C23139)</f>
        <v>5</v>
      </c>
      <c r="C23139" s="1" t="n">
        <v>41379.2111111111</v>
      </c>
      <c r="D23139" s="0" t="s">
        <v>41330</v>
      </c>
    </row>
    <row r="23140" customFormat="false" ht="15" hidden="false" customHeight="false" outlineLevel="0" collapsed="false">
      <c r="A23140" s="0" t="s">
        <v>41331</v>
      </c>
      <c r="B23140" s="0" t="n">
        <f aca="false">HOUR(C23140)</f>
        <v>5</v>
      </c>
      <c r="C23140" s="1" t="n">
        <v>41379.2111111111</v>
      </c>
      <c r="D23140" s="0" t="s">
        <v>41332</v>
      </c>
    </row>
    <row r="23141" customFormat="false" ht="15" hidden="false" customHeight="false" outlineLevel="0" collapsed="false">
      <c r="A23141" s="0" t="s">
        <v>41333</v>
      </c>
      <c r="B23141" s="0" t="n">
        <f aca="false">HOUR(C23141)</f>
        <v>5</v>
      </c>
      <c r="C23141" s="1" t="n">
        <v>41379.2111111111</v>
      </c>
      <c r="D23141" s="0" t="s">
        <v>41334</v>
      </c>
    </row>
    <row r="23142" customFormat="false" ht="15" hidden="false" customHeight="false" outlineLevel="0" collapsed="false">
      <c r="A23142" s="0" t="s">
        <v>2019</v>
      </c>
      <c r="B23142" s="0" t="n">
        <f aca="false">HOUR(C23142)</f>
        <v>5</v>
      </c>
      <c r="C23142" s="1" t="n">
        <v>41379.2111111111</v>
      </c>
      <c r="D23142" s="0" t="s">
        <v>41335</v>
      </c>
    </row>
    <row r="23143" customFormat="false" ht="15" hidden="false" customHeight="false" outlineLevel="0" collapsed="false">
      <c r="A23143" s="0" t="s">
        <v>41336</v>
      </c>
      <c r="B23143" s="0" t="n">
        <f aca="false">HOUR(C23143)</f>
        <v>5</v>
      </c>
      <c r="C23143" s="1" t="n">
        <v>41379.2118055556</v>
      </c>
      <c r="D23143" s="0" t="s">
        <v>41337</v>
      </c>
    </row>
    <row r="23144" customFormat="false" ht="15" hidden="false" customHeight="false" outlineLevel="0" collapsed="false">
      <c r="A23144" s="0" t="s">
        <v>41338</v>
      </c>
      <c r="B23144" s="0" t="n">
        <f aca="false">HOUR(C23144)</f>
        <v>5</v>
      </c>
      <c r="C23144" s="1" t="n">
        <v>41379.2118055556</v>
      </c>
      <c r="D23144" s="0" t="s">
        <v>41339</v>
      </c>
    </row>
    <row r="23145" customFormat="false" ht="15" hidden="false" customHeight="false" outlineLevel="0" collapsed="false">
      <c r="A23145" s="0" t="s">
        <v>41340</v>
      </c>
      <c r="B23145" s="0" t="n">
        <f aca="false">HOUR(C23145)</f>
        <v>5</v>
      </c>
      <c r="C23145" s="1" t="n">
        <v>41379.2118055556</v>
      </c>
      <c r="D23145" s="0" t="s">
        <v>41341</v>
      </c>
    </row>
    <row r="23146" customFormat="false" ht="15" hidden="false" customHeight="false" outlineLevel="0" collapsed="false">
      <c r="A23146" s="0" t="s">
        <v>26035</v>
      </c>
      <c r="B23146" s="0" t="n">
        <f aca="false">HOUR(C23146)</f>
        <v>5</v>
      </c>
      <c r="C23146" s="1" t="n">
        <v>41379.2118055556</v>
      </c>
      <c r="D23146" s="0" t="s">
        <v>41342</v>
      </c>
    </row>
    <row r="23147" customFormat="false" ht="15" hidden="false" customHeight="false" outlineLevel="0" collapsed="false">
      <c r="A23147" s="0" t="s">
        <v>41343</v>
      </c>
      <c r="B23147" s="0" t="n">
        <f aca="false">HOUR(C23147)</f>
        <v>5</v>
      </c>
      <c r="C23147" s="1" t="n">
        <v>41379.2118055556</v>
      </c>
      <c r="D23147" s="0" t="s">
        <v>41344</v>
      </c>
    </row>
    <row r="23148" customFormat="false" ht="15" hidden="false" customHeight="false" outlineLevel="0" collapsed="false">
      <c r="A23148" s="0" t="s">
        <v>41345</v>
      </c>
      <c r="B23148" s="0" t="n">
        <f aca="false">HOUR(C23148)</f>
        <v>5</v>
      </c>
      <c r="C23148" s="1" t="n">
        <v>41379.2118055556</v>
      </c>
      <c r="D23148" s="0" t="s">
        <v>41346</v>
      </c>
    </row>
    <row r="23149" customFormat="false" ht="15" hidden="false" customHeight="false" outlineLevel="0" collapsed="false">
      <c r="A23149" s="0" t="s">
        <v>41347</v>
      </c>
      <c r="B23149" s="0" t="n">
        <f aca="false">HOUR(C23149)</f>
        <v>5</v>
      </c>
      <c r="C23149" s="1" t="n">
        <v>41379.2118055556</v>
      </c>
      <c r="D23149" s="0" t="s">
        <v>41348</v>
      </c>
    </row>
    <row r="23150" customFormat="false" ht="15" hidden="false" customHeight="false" outlineLevel="0" collapsed="false">
      <c r="A23150" s="0" t="s">
        <v>41349</v>
      </c>
      <c r="B23150" s="0" t="n">
        <f aca="false">HOUR(C23150)</f>
        <v>5</v>
      </c>
      <c r="C23150" s="1" t="n">
        <v>41379.2118055556</v>
      </c>
      <c r="D23150" s="0" t="s">
        <v>41350</v>
      </c>
    </row>
    <row r="23151" customFormat="false" ht="15" hidden="false" customHeight="false" outlineLevel="0" collapsed="false">
      <c r="A23151" s="0" t="s">
        <v>41351</v>
      </c>
      <c r="B23151" s="0" t="n">
        <f aca="false">HOUR(C23151)</f>
        <v>5</v>
      </c>
      <c r="C23151" s="1" t="n">
        <v>41379.2118055556</v>
      </c>
      <c r="D23151" s="0" t="s">
        <v>41352</v>
      </c>
    </row>
    <row r="23152" customFormat="false" ht="15" hidden="false" customHeight="false" outlineLevel="0" collapsed="false">
      <c r="A23152" s="0" t="s">
        <v>41353</v>
      </c>
      <c r="B23152" s="0" t="n">
        <f aca="false">HOUR(C23152)</f>
        <v>5</v>
      </c>
      <c r="C23152" s="1" t="n">
        <v>41379.2118055556</v>
      </c>
      <c r="D23152" s="0" t="s">
        <v>41354</v>
      </c>
    </row>
    <row r="23153" customFormat="false" ht="15" hidden="false" customHeight="false" outlineLevel="0" collapsed="false">
      <c r="A23153" s="0" t="s">
        <v>41355</v>
      </c>
      <c r="B23153" s="0" t="n">
        <f aca="false">HOUR(C23153)</f>
        <v>5</v>
      </c>
      <c r="C23153" s="1" t="n">
        <v>41379.2118055556</v>
      </c>
      <c r="D23153" s="0" t="s">
        <v>41356</v>
      </c>
    </row>
    <row r="23154" customFormat="false" ht="15" hidden="false" customHeight="false" outlineLevel="0" collapsed="false">
      <c r="A23154" s="0" t="s">
        <v>41357</v>
      </c>
      <c r="B23154" s="0" t="n">
        <f aca="false">HOUR(C23154)</f>
        <v>5</v>
      </c>
      <c r="C23154" s="1" t="n">
        <v>41379.2118055556</v>
      </c>
      <c r="D23154" s="0" t="s">
        <v>41358</v>
      </c>
    </row>
    <row r="23155" customFormat="false" ht="15" hidden="false" customHeight="false" outlineLevel="0" collapsed="false">
      <c r="A23155" s="0" t="s">
        <v>41359</v>
      </c>
      <c r="B23155" s="0" t="n">
        <f aca="false">HOUR(C23155)</f>
        <v>5</v>
      </c>
      <c r="C23155" s="1" t="n">
        <v>41379.2118055556</v>
      </c>
      <c r="D23155" s="0" t="s">
        <v>41360</v>
      </c>
    </row>
    <row r="23156" customFormat="false" ht="15" hidden="false" customHeight="false" outlineLevel="0" collapsed="false">
      <c r="A23156" s="0" t="s">
        <v>41361</v>
      </c>
      <c r="B23156" s="0" t="n">
        <f aca="false">HOUR(C23156)</f>
        <v>5</v>
      </c>
      <c r="C23156" s="1" t="n">
        <v>41379.2118055556</v>
      </c>
      <c r="D23156" s="0" t="s">
        <v>41362</v>
      </c>
    </row>
    <row r="23157" customFormat="false" ht="15" hidden="false" customHeight="false" outlineLevel="0" collapsed="false">
      <c r="A23157" s="0" t="s">
        <v>41363</v>
      </c>
      <c r="B23157" s="0" t="n">
        <f aca="false">HOUR(C23157)</f>
        <v>5</v>
      </c>
      <c r="C23157" s="1" t="n">
        <v>41379.2118055556</v>
      </c>
      <c r="D23157" s="0" t="s">
        <v>41364</v>
      </c>
    </row>
    <row r="23158" customFormat="false" ht="15" hidden="false" customHeight="false" outlineLevel="0" collapsed="false">
      <c r="A23158" s="0" t="s">
        <v>41365</v>
      </c>
      <c r="B23158" s="0" t="n">
        <f aca="false">HOUR(C23158)</f>
        <v>5</v>
      </c>
      <c r="C23158" s="1" t="n">
        <v>41379.2118055556</v>
      </c>
      <c r="D23158" s="0" t="s">
        <v>41366</v>
      </c>
    </row>
    <row r="23159" customFormat="false" ht="15" hidden="false" customHeight="false" outlineLevel="0" collapsed="false">
      <c r="A23159" s="0" t="s">
        <v>41367</v>
      </c>
      <c r="B23159" s="0" t="n">
        <f aca="false">HOUR(C23159)</f>
        <v>5</v>
      </c>
      <c r="C23159" s="1" t="n">
        <v>41379.2118055556</v>
      </c>
      <c r="D23159" s="0" t="s">
        <v>41368</v>
      </c>
    </row>
    <row r="23160" customFormat="false" ht="15" hidden="false" customHeight="false" outlineLevel="0" collapsed="false">
      <c r="A23160" s="0" t="s">
        <v>41369</v>
      </c>
      <c r="B23160" s="0" t="n">
        <f aca="false">HOUR(C23160)</f>
        <v>5</v>
      </c>
      <c r="C23160" s="1" t="n">
        <v>41379.2118055556</v>
      </c>
      <c r="D23160" s="0" t="s">
        <v>41370</v>
      </c>
    </row>
    <row r="23161" customFormat="false" ht="15" hidden="false" customHeight="false" outlineLevel="0" collapsed="false">
      <c r="A23161" s="0" t="s">
        <v>1530</v>
      </c>
      <c r="B23161" s="0" t="n">
        <f aca="false">HOUR(C23161)</f>
        <v>5</v>
      </c>
      <c r="C23161" s="1" t="n">
        <v>41379.2118055556</v>
      </c>
      <c r="D23161" s="0" t="s">
        <v>41371</v>
      </c>
    </row>
    <row r="23162" customFormat="false" ht="15" hidden="false" customHeight="false" outlineLevel="0" collapsed="false">
      <c r="A23162" s="0" t="s">
        <v>41372</v>
      </c>
      <c r="B23162" s="0" t="n">
        <f aca="false">HOUR(C23162)</f>
        <v>5</v>
      </c>
      <c r="C23162" s="1" t="n">
        <v>41379.2118055556</v>
      </c>
      <c r="D23162" s="0" t="s">
        <v>41373</v>
      </c>
    </row>
    <row r="23163" customFormat="false" ht="15" hidden="false" customHeight="false" outlineLevel="0" collapsed="false">
      <c r="A23163" s="0" t="s">
        <v>41374</v>
      </c>
      <c r="B23163" s="0" t="n">
        <f aca="false">HOUR(C23163)</f>
        <v>5</v>
      </c>
      <c r="C23163" s="1" t="n">
        <v>41379.2118055556</v>
      </c>
      <c r="D23163" s="0" t="s">
        <v>41375</v>
      </c>
    </row>
    <row r="23164" customFormat="false" ht="15" hidden="false" customHeight="false" outlineLevel="0" collapsed="false">
      <c r="A23164" s="0" t="s">
        <v>41376</v>
      </c>
      <c r="B23164" s="0" t="n">
        <f aca="false">HOUR(C23164)</f>
        <v>5</v>
      </c>
      <c r="C23164" s="1" t="n">
        <v>41379.2118055556</v>
      </c>
      <c r="D23164" s="0" t="s">
        <v>41377</v>
      </c>
    </row>
    <row r="23165" customFormat="false" ht="15" hidden="false" customHeight="false" outlineLevel="0" collapsed="false">
      <c r="A23165" s="0" t="s">
        <v>41378</v>
      </c>
      <c r="B23165" s="0" t="n">
        <f aca="false">HOUR(C23165)</f>
        <v>5</v>
      </c>
      <c r="C23165" s="1" t="n">
        <v>41379.2118055556</v>
      </c>
      <c r="D23165" s="0" t="s">
        <v>41379</v>
      </c>
    </row>
    <row r="23166" customFormat="false" ht="15" hidden="false" customHeight="false" outlineLevel="0" collapsed="false">
      <c r="A23166" s="0" t="s">
        <v>41380</v>
      </c>
      <c r="B23166" s="0" t="n">
        <f aca="false">HOUR(C23166)</f>
        <v>5</v>
      </c>
      <c r="C23166" s="1" t="n">
        <v>41379.2118055556</v>
      </c>
      <c r="D23166" s="0" t="s">
        <v>41381</v>
      </c>
    </row>
    <row r="23167" customFormat="false" ht="15" hidden="false" customHeight="false" outlineLevel="0" collapsed="false">
      <c r="A23167" s="0" t="s">
        <v>41124</v>
      </c>
      <c r="B23167" s="0" t="n">
        <f aca="false">HOUR(C23167)</f>
        <v>5</v>
      </c>
      <c r="C23167" s="1" t="n">
        <v>41379.2118055556</v>
      </c>
      <c r="D23167" s="0" t="s">
        <v>41382</v>
      </c>
    </row>
    <row r="23168" customFormat="false" ht="15" hidden="false" customHeight="false" outlineLevel="0" collapsed="false">
      <c r="A23168" s="0" t="s">
        <v>41383</v>
      </c>
      <c r="B23168" s="0" t="n">
        <f aca="false">HOUR(C23168)</f>
        <v>5</v>
      </c>
      <c r="C23168" s="1" t="n">
        <v>41379.2118055556</v>
      </c>
      <c r="D23168" s="0" t="s">
        <v>41384</v>
      </c>
    </row>
    <row r="23169" customFormat="false" ht="15" hidden="false" customHeight="false" outlineLevel="0" collapsed="false">
      <c r="A23169" s="0" t="s">
        <v>41385</v>
      </c>
      <c r="B23169" s="0" t="n">
        <f aca="false">HOUR(C23169)</f>
        <v>5</v>
      </c>
      <c r="C23169" s="1" t="n">
        <v>41379.2118055556</v>
      </c>
      <c r="D23169" s="0" t="s">
        <v>41386</v>
      </c>
    </row>
    <row r="23170" customFormat="false" ht="15" hidden="false" customHeight="false" outlineLevel="0" collapsed="false">
      <c r="A23170" s="0" t="s">
        <v>31886</v>
      </c>
      <c r="B23170" s="0" t="n">
        <f aca="false">HOUR(C23170)</f>
        <v>5</v>
      </c>
      <c r="C23170" s="1" t="n">
        <v>41379.2118055556</v>
      </c>
      <c r="D23170" s="0" t="s">
        <v>41387</v>
      </c>
    </row>
    <row r="23171" customFormat="false" ht="15" hidden="false" customHeight="false" outlineLevel="0" collapsed="false">
      <c r="A23171" s="0" t="s">
        <v>22629</v>
      </c>
      <c r="B23171" s="0" t="n">
        <f aca="false">HOUR(C23171)</f>
        <v>5</v>
      </c>
      <c r="C23171" s="1" t="n">
        <v>41379.2118055556</v>
      </c>
      <c r="D23171" s="0" t="s">
        <v>41388</v>
      </c>
    </row>
    <row r="23172" customFormat="false" ht="15" hidden="false" customHeight="false" outlineLevel="0" collapsed="false">
      <c r="A23172" s="0" t="s">
        <v>41389</v>
      </c>
      <c r="B23172" s="0" t="n">
        <f aca="false">HOUR(C23172)</f>
        <v>5</v>
      </c>
      <c r="C23172" s="1" t="n">
        <v>41379.2118055556</v>
      </c>
      <c r="D23172" s="0" t="s">
        <v>41390</v>
      </c>
    </row>
    <row r="23173" customFormat="false" ht="15" hidden="false" customHeight="false" outlineLevel="0" collapsed="false">
      <c r="A23173" s="0" t="s">
        <v>41391</v>
      </c>
      <c r="B23173" s="0" t="n">
        <f aca="false">HOUR(C23173)</f>
        <v>5</v>
      </c>
      <c r="C23173" s="1" t="n">
        <v>41379.2118055556</v>
      </c>
      <c r="D23173" s="0" t="s">
        <v>41392</v>
      </c>
    </row>
    <row r="23174" customFormat="false" ht="15" hidden="false" customHeight="false" outlineLevel="0" collapsed="false">
      <c r="A23174" s="0" t="s">
        <v>26153</v>
      </c>
      <c r="B23174" s="0" t="n">
        <f aca="false">HOUR(C23174)</f>
        <v>5</v>
      </c>
      <c r="C23174" s="1" t="n">
        <v>41379.2118055556</v>
      </c>
      <c r="D23174" s="0" t="s">
        <v>41393</v>
      </c>
    </row>
    <row r="23175" customFormat="false" ht="15" hidden="false" customHeight="false" outlineLevel="0" collapsed="false">
      <c r="A23175" s="0" t="s">
        <v>41394</v>
      </c>
      <c r="B23175" s="0" t="n">
        <f aca="false">HOUR(C23175)</f>
        <v>5</v>
      </c>
      <c r="C23175" s="1" t="n">
        <v>41379.2118055556</v>
      </c>
      <c r="D23175" s="0" t="s">
        <v>41395</v>
      </c>
    </row>
    <row r="23176" customFormat="false" ht="15" hidden="false" customHeight="false" outlineLevel="0" collapsed="false">
      <c r="A23176" s="0" t="s">
        <v>41396</v>
      </c>
      <c r="B23176" s="0" t="n">
        <f aca="false">HOUR(C23176)</f>
        <v>5</v>
      </c>
      <c r="C23176" s="1" t="n">
        <v>41379.2118055556</v>
      </c>
      <c r="D23176" s="0" t="s">
        <v>41397</v>
      </c>
    </row>
    <row r="23177" customFormat="false" ht="15" hidden="false" customHeight="false" outlineLevel="0" collapsed="false">
      <c r="A23177" s="0" t="s">
        <v>41398</v>
      </c>
      <c r="B23177" s="0" t="n">
        <f aca="false">HOUR(C23177)</f>
        <v>5</v>
      </c>
      <c r="C23177" s="1" t="n">
        <v>41379.2118055556</v>
      </c>
      <c r="D23177" s="0" t="s">
        <v>41399</v>
      </c>
    </row>
    <row r="23178" customFormat="false" ht="15" hidden="false" customHeight="false" outlineLevel="0" collapsed="false">
      <c r="A23178" s="0" t="s">
        <v>41400</v>
      </c>
      <c r="B23178" s="0" t="n">
        <f aca="false">HOUR(C23178)</f>
        <v>5</v>
      </c>
      <c r="C23178" s="1" t="n">
        <v>41379.2118055556</v>
      </c>
      <c r="D23178" s="0" t="s">
        <v>41401</v>
      </c>
    </row>
    <row r="23179" customFormat="false" ht="15" hidden="false" customHeight="false" outlineLevel="0" collapsed="false">
      <c r="A23179" s="0" t="s">
        <v>31385</v>
      </c>
      <c r="B23179" s="0" t="n">
        <f aca="false">HOUR(C23179)</f>
        <v>5</v>
      </c>
      <c r="C23179" s="1" t="n">
        <v>41379.2118055556</v>
      </c>
      <c r="D23179" s="0" t="s">
        <v>41402</v>
      </c>
    </row>
    <row r="23180" customFormat="false" ht="15" hidden="false" customHeight="false" outlineLevel="0" collapsed="false">
      <c r="A23180" s="0" t="s">
        <v>32124</v>
      </c>
      <c r="B23180" s="0" t="n">
        <f aca="false">HOUR(C23180)</f>
        <v>5</v>
      </c>
      <c r="C23180" s="1" t="n">
        <v>41379.2118055556</v>
      </c>
      <c r="D23180" s="0" t="s">
        <v>41403</v>
      </c>
    </row>
    <row r="23181" customFormat="false" ht="15" hidden="false" customHeight="false" outlineLevel="0" collapsed="false">
      <c r="A23181" s="0" t="s">
        <v>41404</v>
      </c>
      <c r="B23181" s="0" t="n">
        <f aca="false">HOUR(C23181)</f>
        <v>5</v>
      </c>
      <c r="C23181" s="1" t="n">
        <v>41379.2118055556</v>
      </c>
      <c r="D23181" s="0" t="s">
        <v>41405</v>
      </c>
    </row>
    <row r="23182" customFormat="false" ht="15" hidden="false" customHeight="false" outlineLevel="0" collapsed="false">
      <c r="A23182" s="0" t="s">
        <v>41406</v>
      </c>
      <c r="B23182" s="0" t="n">
        <f aca="false">HOUR(C23182)</f>
        <v>5</v>
      </c>
      <c r="C23182" s="1" t="n">
        <v>41379.2118055556</v>
      </c>
      <c r="D23182" s="0" t="s">
        <v>41407</v>
      </c>
    </row>
    <row r="23183" customFormat="false" ht="15" hidden="false" customHeight="false" outlineLevel="0" collapsed="false">
      <c r="A23183" s="0" t="s">
        <v>41408</v>
      </c>
      <c r="B23183" s="0" t="n">
        <f aca="false">HOUR(C23183)</f>
        <v>5</v>
      </c>
      <c r="C23183" s="1" t="n">
        <v>41379.2118055556</v>
      </c>
      <c r="D23183" s="0" t="s">
        <v>41409</v>
      </c>
    </row>
    <row r="23184" customFormat="false" ht="15" hidden="false" customHeight="false" outlineLevel="0" collapsed="false">
      <c r="A23184" s="0" t="s">
        <v>41410</v>
      </c>
      <c r="B23184" s="0" t="n">
        <f aca="false">HOUR(C23184)</f>
        <v>5</v>
      </c>
      <c r="C23184" s="1" t="n">
        <v>41379.2118055556</v>
      </c>
      <c r="D23184" s="0" t="s">
        <v>41411</v>
      </c>
    </row>
    <row r="23185" customFormat="false" ht="15" hidden="false" customHeight="false" outlineLevel="0" collapsed="false">
      <c r="A23185" s="0" t="s">
        <v>20841</v>
      </c>
      <c r="B23185" s="0" t="n">
        <f aca="false">HOUR(C23185)</f>
        <v>5</v>
      </c>
      <c r="C23185" s="1" t="n">
        <v>41379.2118055556</v>
      </c>
      <c r="D23185" s="0" t="s">
        <v>41412</v>
      </c>
    </row>
    <row r="23186" customFormat="false" ht="15" hidden="false" customHeight="false" outlineLevel="0" collapsed="false">
      <c r="A23186" s="0" t="s">
        <v>41413</v>
      </c>
      <c r="B23186" s="0" t="n">
        <f aca="false">HOUR(C23186)</f>
        <v>5</v>
      </c>
      <c r="C23186" s="1" t="n">
        <v>41379.2118055556</v>
      </c>
      <c r="D23186" s="0" t="s">
        <v>41414</v>
      </c>
    </row>
    <row r="23187" customFormat="false" ht="15" hidden="false" customHeight="false" outlineLevel="0" collapsed="false">
      <c r="A23187" s="0" t="s">
        <v>41415</v>
      </c>
      <c r="B23187" s="0" t="n">
        <f aca="false">HOUR(C23187)</f>
        <v>5</v>
      </c>
      <c r="C23187" s="1" t="n">
        <v>41379.2118055556</v>
      </c>
      <c r="D23187" s="0" t="s">
        <v>41416</v>
      </c>
    </row>
    <row r="23188" customFormat="false" ht="15" hidden="false" customHeight="false" outlineLevel="0" collapsed="false">
      <c r="A23188" s="0" t="s">
        <v>41417</v>
      </c>
      <c r="B23188" s="0" t="n">
        <f aca="false">HOUR(C23188)</f>
        <v>5</v>
      </c>
      <c r="C23188" s="1" t="n">
        <v>41379.2118055556</v>
      </c>
      <c r="D23188" s="0" t="s">
        <v>41418</v>
      </c>
    </row>
    <row r="23189" customFormat="false" ht="15" hidden="false" customHeight="false" outlineLevel="0" collapsed="false">
      <c r="A23189" s="0" t="s">
        <v>41419</v>
      </c>
      <c r="B23189" s="0" t="n">
        <f aca="false">HOUR(C23189)</f>
        <v>5</v>
      </c>
      <c r="C23189" s="1" t="n">
        <v>41379.2118055556</v>
      </c>
      <c r="D23189" s="0" t="s">
        <v>41420</v>
      </c>
    </row>
    <row r="23190" customFormat="false" ht="15" hidden="false" customHeight="false" outlineLevel="0" collapsed="false">
      <c r="A23190" s="0" t="s">
        <v>41421</v>
      </c>
      <c r="B23190" s="0" t="n">
        <f aca="false">HOUR(C23190)</f>
        <v>5</v>
      </c>
      <c r="C23190" s="1" t="n">
        <v>41379.2118055556</v>
      </c>
      <c r="D23190" s="0" t="s">
        <v>41422</v>
      </c>
    </row>
    <row r="23191" customFormat="false" ht="15" hidden="false" customHeight="false" outlineLevel="0" collapsed="false">
      <c r="A23191" s="0" t="s">
        <v>25714</v>
      </c>
      <c r="B23191" s="0" t="n">
        <f aca="false">HOUR(C23191)</f>
        <v>5</v>
      </c>
      <c r="C23191" s="1" t="n">
        <v>41379.2118055556</v>
      </c>
      <c r="D23191" s="0" t="s">
        <v>41423</v>
      </c>
    </row>
    <row r="23192" customFormat="false" ht="15" hidden="false" customHeight="false" outlineLevel="0" collapsed="false">
      <c r="A23192" s="0" t="s">
        <v>41424</v>
      </c>
      <c r="B23192" s="0" t="n">
        <f aca="false">HOUR(C23192)</f>
        <v>5</v>
      </c>
      <c r="C23192" s="1" t="n">
        <v>41379.2118055556</v>
      </c>
      <c r="D23192" s="0" t="s">
        <v>41425</v>
      </c>
    </row>
    <row r="23193" customFormat="false" ht="15" hidden="false" customHeight="false" outlineLevel="0" collapsed="false">
      <c r="A23193" s="0" t="s">
        <v>41426</v>
      </c>
      <c r="B23193" s="0" t="n">
        <f aca="false">HOUR(C23193)</f>
        <v>5</v>
      </c>
      <c r="C23193" s="1" t="n">
        <v>41379.2118055556</v>
      </c>
      <c r="D23193" s="0" t="s">
        <v>41427</v>
      </c>
    </row>
    <row r="23194" customFormat="false" ht="15" hidden="false" customHeight="false" outlineLevel="0" collapsed="false">
      <c r="A23194" s="0" t="s">
        <v>41428</v>
      </c>
      <c r="B23194" s="0" t="n">
        <f aca="false">HOUR(C23194)</f>
        <v>5</v>
      </c>
      <c r="C23194" s="1" t="n">
        <v>41379.2118055556</v>
      </c>
      <c r="D23194" s="0" t="s">
        <v>41429</v>
      </c>
    </row>
    <row r="23195" customFormat="false" ht="15" hidden="false" customHeight="false" outlineLevel="0" collapsed="false">
      <c r="A23195" s="0" t="s">
        <v>40892</v>
      </c>
      <c r="B23195" s="0" t="n">
        <f aca="false">HOUR(C23195)</f>
        <v>5</v>
      </c>
      <c r="C23195" s="1" t="n">
        <v>41379.2118055556</v>
      </c>
      <c r="D23195" s="0" t="s">
        <v>41430</v>
      </c>
    </row>
    <row r="23196" customFormat="false" ht="15" hidden="false" customHeight="false" outlineLevel="0" collapsed="false">
      <c r="A23196" s="0" t="s">
        <v>41431</v>
      </c>
      <c r="B23196" s="0" t="n">
        <f aca="false">HOUR(C23196)</f>
        <v>5</v>
      </c>
      <c r="C23196" s="1" t="n">
        <v>41379.2118055556</v>
      </c>
      <c r="D23196" s="0" t="s">
        <v>41432</v>
      </c>
    </row>
    <row r="23197" customFormat="false" ht="15" hidden="false" customHeight="false" outlineLevel="0" collapsed="false">
      <c r="A23197" s="0" t="s">
        <v>41433</v>
      </c>
      <c r="B23197" s="0" t="n">
        <f aca="false">HOUR(C23197)</f>
        <v>5</v>
      </c>
      <c r="C23197" s="1" t="n">
        <v>41379.2118055556</v>
      </c>
      <c r="D23197" s="0" t="s">
        <v>41434</v>
      </c>
    </row>
    <row r="23198" customFormat="false" ht="15" hidden="false" customHeight="false" outlineLevel="0" collapsed="false">
      <c r="A23198" s="0" t="s">
        <v>2876</v>
      </c>
      <c r="B23198" s="0" t="n">
        <f aca="false">HOUR(C23198)</f>
        <v>5</v>
      </c>
      <c r="C23198" s="1" t="n">
        <v>41379.2118055556</v>
      </c>
      <c r="D23198" s="0" t="s">
        <v>41435</v>
      </c>
    </row>
    <row r="23199" customFormat="false" ht="15" hidden="false" customHeight="false" outlineLevel="0" collapsed="false">
      <c r="A23199" s="0" t="s">
        <v>41436</v>
      </c>
      <c r="B23199" s="0" t="n">
        <f aca="false">HOUR(C23199)</f>
        <v>5</v>
      </c>
      <c r="C23199" s="1" t="n">
        <v>41379.2118055556</v>
      </c>
      <c r="D23199" s="0" t="s">
        <v>41437</v>
      </c>
    </row>
    <row r="23200" customFormat="false" ht="15" hidden="false" customHeight="false" outlineLevel="0" collapsed="false">
      <c r="A23200" s="0" t="s">
        <v>41438</v>
      </c>
      <c r="B23200" s="0" t="n">
        <f aca="false">HOUR(C23200)</f>
        <v>5</v>
      </c>
      <c r="C23200" s="1" t="n">
        <v>41379.2118055556</v>
      </c>
      <c r="D23200" s="0" t="s">
        <v>41439</v>
      </c>
    </row>
    <row r="23201" customFormat="false" ht="15" hidden="false" customHeight="false" outlineLevel="0" collapsed="false">
      <c r="A23201" s="0" t="s">
        <v>41440</v>
      </c>
      <c r="B23201" s="0" t="n">
        <f aca="false">HOUR(C23201)</f>
        <v>5</v>
      </c>
      <c r="C23201" s="1" t="n">
        <v>41379.2118055556</v>
      </c>
      <c r="D23201" s="0" t="s">
        <v>41441</v>
      </c>
    </row>
    <row r="23202" customFormat="false" ht="15" hidden="false" customHeight="false" outlineLevel="0" collapsed="false">
      <c r="A23202" s="0" t="s">
        <v>41442</v>
      </c>
      <c r="B23202" s="0" t="n">
        <f aca="false">HOUR(C23202)</f>
        <v>5</v>
      </c>
      <c r="C23202" s="1" t="n">
        <v>41379.2118055556</v>
      </c>
      <c r="D23202" s="0" t="s">
        <v>41443</v>
      </c>
    </row>
    <row r="23203" customFormat="false" ht="15" hidden="false" customHeight="false" outlineLevel="0" collapsed="false">
      <c r="A23203" s="0" t="s">
        <v>41444</v>
      </c>
      <c r="B23203" s="0" t="n">
        <f aca="false">HOUR(C23203)</f>
        <v>5</v>
      </c>
      <c r="C23203" s="1" t="n">
        <v>41379.2118055556</v>
      </c>
      <c r="D23203" s="0" t="s">
        <v>41445</v>
      </c>
    </row>
    <row r="23204" customFormat="false" ht="15" hidden="false" customHeight="false" outlineLevel="0" collapsed="false">
      <c r="A23204" s="0" t="s">
        <v>41446</v>
      </c>
      <c r="B23204" s="0" t="n">
        <f aca="false">HOUR(C23204)</f>
        <v>5</v>
      </c>
      <c r="C23204" s="1" t="n">
        <v>41379.2118055556</v>
      </c>
      <c r="D23204" s="0" t="s">
        <v>41447</v>
      </c>
    </row>
    <row r="23205" customFormat="false" ht="15" hidden="false" customHeight="false" outlineLevel="0" collapsed="false">
      <c r="A23205" s="0" t="s">
        <v>41448</v>
      </c>
      <c r="B23205" s="0" t="n">
        <f aca="false">HOUR(C23205)</f>
        <v>5</v>
      </c>
      <c r="C23205" s="1" t="n">
        <v>41379.2118055556</v>
      </c>
      <c r="D23205" s="0" t="s">
        <v>41449</v>
      </c>
    </row>
    <row r="23206" customFormat="false" ht="15" hidden="false" customHeight="false" outlineLevel="0" collapsed="false">
      <c r="A23206" s="0" t="s">
        <v>41450</v>
      </c>
      <c r="B23206" s="0" t="n">
        <f aca="false">HOUR(C23206)</f>
        <v>5</v>
      </c>
      <c r="C23206" s="1" t="n">
        <v>41379.2118055556</v>
      </c>
      <c r="D23206" s="0" t="s">
        <v>41451</v>
      </c>
    </row>
    <row r="23207" customFormat="false" ht="15" hidden="false" customHeight="false" outlineLevel="0" collapsed="false">
      <c r="A23207" s="0" t="s">
        <v>41452</v>
      </c>
      <c r="B23207" s="0" t="n">
        <f aca="false">HOUR(C23207)</f>
        <v>5</v>
      </c>
      <c r="C23207" s="1" t="n">
        <v>41379.2118055556</v>
      </c>
      <c r="D23207" s="0" t="s">
        <v>41453</v>
      </c>
    </row>
    <row r="23208" customFormat="false" ht="15" hidden="false" customHeight="false" outlineLevel="0" collapsed="false">
      <c r="A23208" s="0" t="s">
        <v>41454</v>
      </c>
      <c r="B23208" s="0" t="n">
        <f aca="false">HOUR(C23208)</f>
        <v>5</v>
      </c>
      <c r="C23208" s="1" t="n">
        <v>41379.2118055556</v>
      </c>
      <c r="D23208" s="0" t="s">
        <v>41455</v>
      </c>
    </row>
    <row r="23209" customFormat="false" ht="15" hidden="false" customHeight="false" outlineLevel="0" collapsed="false">
      <c r="A23209" s="0" t="s">
        <v>41456</v>
      </c>
      <c r="B23209" s="0" t="n">
        <f aca="false">HOUR(C23209)</f>
        <v>5</v>
      </c>
      <c r="C23209" s="1" t="n">
        <v>41379.2118055556</v>
      </c>
      <c r="D23209" s="0" t="s">
        <v>41457</v>
      </c>
    </row>
    <row r="23210" customFormat="false" ht="15" hidden="false" customHeight="false" outlineLevel="0" collapsed="false">
      <c r="A23210" s="0" t="s">
        <v>41458</v>
      </c>
      <c r="B23210" s="0" t="n">
        <f aca="false">HOUR(C23210)</f>
        <v>5</v>
      </c>
      <c r="C23210" s="1" t="n">
        <v>41379.2118055556</v>
      </c>
      <c r="D23210" s="0" t="s">
        <v>41459</v>
      </c>
    </row>
    <row r="23211" customFormat="false" ht="15" hidden="false" customHeight="false" outlineLevel="0" collapsed="false">
      <c r="A23211" s="0" t="s">
        <v>41460</v>
      </c>
      <c r="B23211" s="0" t="n">
        <f aca="false">HOUR(C23211)</f>
        <v>5</v>
      </c>
      <c r="C23211" s="1" t="n">
        <v>41379.2118055556</v>
      </c>
      <c r="D23211" s="0" t="s">
        <v>41461</v>
      </c>
    </row>
    <row r="23212" customFormat="false" ht="15" hidden="false" customHeight="false" outlineLevel="0" collapsed="false">
      <c r="A23212" s="0" t="s">
        <v>41462</v>
      </c>
      <c r="B23212" s="0" t="n">
        <f aca="false">HOUR(C23212)</f>
        <v>5</v>
      </c>
      <c r="C23212" s="1" t="n">
        <v>41379.2118055556</v>
      </c>
      <c r="D23212" s="0" t="s">
        <v>41463</v>
      </c>
    </row>
    <row r="23213" customFormat="false" ht="15" hidden="false" customHeight="false" outlineLevel="0" collapsed="false">
      <c r="A23213" s="0" t="s">
        <v>41464</v>
      </c>
      <c r="B23213" s="0" t="n">
        <f aca="false">HOUR(C23213)</f>
        <v>5</v>
      </c>
      <c r="C23213" s="1" t="n">
        <v>41379.2118055556</v>
      </c>
      <c r="D23213" s="0" t="s">
        <v>41465</v>
      </c>
    </row>
    <row r="23214" customFormat="false" ht="15" hidden="false" customHeight="false" outlineLevel="0" collapsed="false">
      <c r="A23214" s="0" t="s">
        <v>41466</v>
      </c>
      <c r="B23214" s="0" t="n">
        <f aca="false">HOUR(C23214)</f>
        <v>5</v>
      </c>
      <c r="C23214" s="1" t="n">
        <v>41379.2118055556</v>
      </c>
      <c r="D23214" s="0" t="s">
        <v>41467</v>
      </c>
    </row>
    <row r="23215" customFormat="false" ht="15" hidden="false" customHeight="false" outlineLevel="0" collapsed="false">
      <c r="A23215" s="0" t="s">
        <v>41468</v>
      </c>
      <c r="B23215" s="0" t="n">
        <f aca="false">HOUR(C23215)</f>
        <v>5</v>
      </c>
      <c r="C23215" s="1" t="n">
        <v>41379.2118055556</v>
      </c>
      <c r="D23215" s="0" t="s">
        <v>41469</v>
      </c>
    </row>
    <row r="23216" customFormat="false" ht="15" hidden="false" customHeight="false" outlineLevel="0" collapsed="false">
      <c r="A23216" s="0" t="s">
        <v>41470</v>
      </c>
      <c r="B23216" s="0" t="n">
        <f aca="false">HOUR(C23216)</f>
        <v>5</v>
      </c>
      <c r="C23216" s="1" t="n">
        <v>41379.2118055556</v>
      </c>
      <c r="D23216" s="0" t="s">
        <v>41471</v>
      </c>
    </row>
    <row r="23217" customFormat="false" ht="15" hidden="false" customHeight="false" outlineLevel="0" collapsed="false">
      <c r="A23217" s="0" t="s">
        <v>41472</v>
      </c>
      <c r="B23217" s="0" t="n">
        <f aca="false">HOUR(C23217)</f>
        <v>5</v>
      </c>
      <c r="C23217" s="1" t="n">
        <v>41379.2118055556</v>
      </c>
      <c r="D23217" s="0" t="s">
        <v>41473</v>
      </c>
    </row>
    <row r="23218" customFormat="false" ht="15" hidden="false" customHeight="false" outlineLevel="0" collapsed="false">
      <c r="A23218" s="0" t="s">
        <v>41474</v>
      </c>
      <c r="B23218" s="0" t="n">
        <f aca="false">HOUR(C23218)</f>
        <v>5</v>
      </c>
      <c r="C23218" s="1" t="n">
        <v>41379.2118055556</v>
      </c>
      <c r="D23218" s="0" t="s">
        <v>41475</v>
      </c>
    </row>
    <row r="23219" customFormat="false" ht="15" hidden="false" customHeight="false" outlineLevel="0" collapsed="false">
      <c r="A23219" s="0" t="s">
        <v>41476</v>
      </c>
      <c r="B23219" s="0" t="n">
        <f aca="false">HOUR(C23219)</f>
        <v>5</v>
      </c>
      <c r="C23219" s="1" t="n">
        <v>41379.2118055556</v>
      </c>
      <c r="D23219" s="0" t="s">
        <v>41477</v>
      </c>
    </row>
    <row r="23220" customFormat="false" ht="15" hidden="false" customHeight="false" outlineLevel="0" collapsed="false">
      <c r="A23220" s="0" t="s">
        <v>41478</v>
      </c>
      <c r="B23220" s="0" t="n">
        <f aca="false">HOUR(C23220)</f>
        <v>5</v>
      </c>
      <c r="C23220" s="1" t="n">
        <v>41379.2118055556</v>
      </c>
      <c r="D23220" s="0" t="s">
        <v>41479</v>
      </c>
    </row>
    <row r="23221" customFormat="false" ht="15" hidden="false" customHeight="false" outlineLevel="0" collapsed="false">
      <c r="A23221" s="0" t="s">
        <v>20400</v>
      </c>
      <c r="B23221" s="0" t="n">
        <f aca="false">HOUR(C23221)</f>
        <v>5</v>
      </c>
      <c r="C23221" s="1" t="n">
        <v>41379.2118055556</v>
      </c>
      <c r="D23221" s="0" t="s">
        <v>41480</v>
      </c>
    </row>
    <row r="23222" customFormat="false" ht="15" hidden="false" customHeight="false" outlineLevel="0" collapsed="false">
      <c r="A23222" s="0" t="s">
        <v>41481</v>
      </c>
      <c r="B23222" s="0" t="n">
        <f aca="false">HOUR(C23222)</f>
        <v>5</v>
      </c>
      <c r="C23222" s="1" t="n">
        <v>41379.2118055556</v>
      </c>
      <c r="D23222" s="0" t="s">
        <v>41482</v>
      </c>
    </row>
    <row r="23223" customFormat="false" ht="15" hidden="false" customHeight="false" outlineLevel="0" collapsed="false">
      <c r="A23223" s="0" t="s">
        <v>41483</v>
      </c>
      <c r="B23223" s="0" t="n">
        <f aca="false">HOUR(C23223)</f>
        <v>5</v>
      </c>
      <c r="C23223" s="1" t="n">
        <v>41379.2118055556</v>
      </c>
      <c r="D23223" s="0" t="s">
        <v>41484</v>
      </c>
    </row>
    <row r="23224" customFormat="false" ht="15" hidden="false" customHeight="false" outlineLevel="0" collapsed="false">
      <c r="A23224" s="0" t="s">
        <v>20357</v>
      </c>
      <c r="B23224" s="0" t="n">
        <f aca="false">HOUR(C23224)</f>
        <v>5</v>
      </c>
      <c r="C23224" s="1" t="n">
        <v>41379.2118055556</v>
      </c>
      <c r="D23224" s="0" t="s">
        <v>41485</v>
      </c>
    </row>
    <row r="23225" customFormat="false" ht="15" hidden="false" customHeight="false" outlineLevel="0" collapsed="false">
      <c r="A23225" s="0" t="s">
        <v>41486</v>
      </c>
      <c r="B23225" s="0" t="n">
        <f aca="false">HOUR(C23225)</f>
        <v>5</v>
      </c>
      <c r="C23225" s="1" t="n">
        <v>41379.2118055556</v>
      </c>
      <c r="D23225" s="0" t="s">
        <v>41487</v>
      </c>
    </row>
    <row r="23226" customFormat="false" ht="15" hidden="false" customHeight="false" outlineLevel="0" collapsed="false">
      <c r="A23226" s="0" t="s">
        <v>41488</v>
      </c>
      <c r="B23226" s="0" t="n">
        <f aca="false">HOUR(C23226)</f>
        <v>5</v>
      </c>
      <c r="C23226" s="1" t="n">
        <v>41379.2118055556</v>
      </c>
      <c r="D23226" s="0" t="s">
        <v>41489</v>
      </c>
    </row>
    <row r="23227" customFormat="false" ht="15" hidden="false" customHeight="false" outlineLevel="0" collapsed="false">
      <c r="A23227" s="0" t="s">
        <v>41490</v>
      </c>
      <c r="B23227" s="0" t="n">
        <f aca="false">HOUR(C23227)</f>
        <v>5</v>
      </c>
      <c r="C23227" s="1" t="n">
        <v>41379.2118055556</v>
      </c>
      <c r="D23227" s="0" t="s">
        <v>41491</v>
      </c>
    </row>
    <row r="23228" customFormat="false" ht="15" hidden="false" customHeight="false" outlineLevel="0" collapsed="false">
      <c r="A23228" s="0" t="s">
        <v>41492</v>
      </c>
      <c r="B23228" s="0" t="n">
        <f aca="false">HOUR(C23228)</f>
        <v>5</v>
      </c>
      <c r="C23228" s="1" t="n">
        <v>41379.2118055556</v>
      </c>
      <c r="D23228" s="0" t="s">
        <v>41493</v>
      </c>
    </row>
    <row r="23229" customFormat="false" ht="15" hidden="false" customHeight="false" outlineLevel="0" collapsed="false">
      <c r="A23229" s="0" t="s">
        <v>41494</v>
      </c>
      <c r="B23229" s="0" t="n">
        <f aca="false">HOUR(C23229)</f>
        <v>5</v>
      </c>
      <c r="C23229" s="1" t="n">
        <v>41379.2118055556</v>
      </c>
      <c r="D23229" s="0" t="s">
        <v>41495</v>
      </c>
    </row>
    <row r="23230" customFormat="false" ht="15" hidden="false" customHeight="false" outlineLevel="0" collapsed="false">
      <c r="A23230" s="0" t="s">
        <v>41496</v>
      </c>
      <c r="B23230" s="0" t="n">
        <f aca="false">HOUR(C23230)</f>
        <v>5</v>
      </c>
      <c r="C23230" s="1" t="n">
        <v>41379.2118055556</v>
      </c>
      <c r="D23230" s="0" t="s">
        <v>41497</v>
      </c>
    </row>
    <row r="23231" customFormat="false" ht="15" hidden="false" customHeight="false" outlineLevel="0" collapsed="false">
      <c r="A23231" s="0" t="s">
        <v>41498</v>
      </c>
      <c r="B23231" s="0" t="n">
        <f aca="false">HOUR(C23231)</f>
        <v>5</v>
      </c>
      <c r="C23231" s="1" t="n">
        <v>41379.2125</v>
      </c>
      <c r="D23231" s="0" t="s">
        <v>41499</v>
      </c>
    </row>
    <row r="23232" customFormat="false" ht="15" hidden="false" customHeight="false" outlineLevel="0" collapsed="false">
      <c r="A23232" s="0" t="s">
        <v>41500</v>
      </c>
      <c r="B23232" s="0" t="n">
        <f aca="false">HOUR(C23232)</f>
        <v>5</v>
      </c>
      <c r="C23232" s="1" t="n">
        <v>41379.2125</v>
      </c>
      <c r="D23232" s="0" t="s">
        <v>41501</v>
      </c>
    </row>
    <row r="23233" customFormat="false" ht="15" hidden="false" customHeight="false" outlineLevel="0" collapsed="false">
      <c r="A23233" s="0" t="s">
        <v>41502</v>
      </c>
      <c r="B23233" s="0" t="n">
        <f aca="false">HOUR(C23233)</f>
        <v>5</v>
      </c>
      <c r="C23233" s="1" t="n">
        <v>41379.2125</v>
      </c>
      <c r="D23233" s="0" t="s">
        <v>41503</v>
      </c>
    </row>
    <row r="23234" customFormat="false" ht="15" hidden="false" customHeight="false" outlineLevel="0" collapsed="false">
      <c r="A23234" s="0" t="s">
        <v>41504</v>
      </c>
      <c r="B23234" s="0" t="n">
        <f aca="false">HOUR(C23234)</f>
        <v>5</v>
      </c>
      <c r="C23234" s="1" t="n">
        <v>41379.2125</v>
      </c>
      <c r="D23234" s="0" t="s">
        <v>41505</v>
      </c>
    </row>
    <row r="23235" customFormat="false" ht="15" hidden="false" customHeight="false" outlineLevel="0" collapsed="false">
      <c r="A23235" s="0" t="s">
        <v>10504</v>
      </c>
      <c r="B23235" s="0" t="n">
        <f aca="false">HOUR(C23235)</f>
        <v>5</v>
      </c>
      <c r="C23235" s="1" t="n">
        <v>41379.2125</v>
      </c>
      <c r="D23235" s="0" t="s">
        <v>41506</v>
      </c>
    </row>
    <row r="23236" customFormat="false" ht="15" hidden="false" customHeight="false" outlineLevel="0" collapsed="false">
      <c r="A23236" s="0" t="s">
        <v>41507</v>
      </c>
      <c r="B23236" s="0" t="n">
        <f aca="false">HOUR(C23236)</f>
        <v>5</v>
      </c>
      <c r="C23236" s="1" t="n">
        <v>41379.2125</v>
      </c>
      <c r="D23236" s="0" t="s">
        <v>41508</v>
      </c>
    </row>
    <row r="23237" customFormat="false" ht="15" hidden="false" customHeight="false" outlineLevel="0" collapsed="false">
      <c r="A23237" s="0" t="s">
        <v>41509</v>
      </c>
      <c r="B23237" s="0" t="n">
        <f aca="false">HOUR(C23237)</f>
        <v>5</v>
      </c>
      <c r="C23237" s="1" t="n">
        <v>41379.2125</v>
      </c>
      <c r="D23237" s="0" t="s">
        <v>41510</v>
      </c>
    </row>
    <row r="23238" customFormat="false" ht="15" hidden="false" customHeight="false" outlineLevel="0" collapsed="false">
      <c r="A23238" s="0" t="s">
        <v>36297</v>
      </c>
      <c r="B23238" s="0" t="n">
        <f aca="false">HOUR(C23238)</f>
        <v>5</v>
      </c>
      <c r="C23238" s="1" t="n">
        <v>41379.2125</v>
      </c>
      <c r="D23238" s="0" t="s">
        <v>41511</v>
      </c>
    </row>
    <row r="23239" customFormat="false" ht="15" hidden="false" customHeight="false" outlineLevel="0" collapsed="false">
      <c r="A23239" s="0" t="s">
        <v>15693</v>
      </c>
      <c r="B23239" s="0" t="n">
        <f aca="false">HOUR(C23239)</f>
        <v>5</v>
      </c>
      <c r="C23239" s="1" t="n">
        <v>41379.2125</v>
      </c>
      <c r="D23239" s="0" t="s">
        <v>41512</v>
      </c>
    </row>
    <row r="23240" customFormat="false" ht="15" hidden="false" customHeight="false" outlineLevel="0" collapsed="false">
      <c r="A23240" s="0" t="s">
        <v>10548</v>
      </c>
      <c r="B23240" s="0" t="n">
        <f aca="false">HOUR(C23240)</f>
        <v>5</v>
      </c>
      <c r="C23240" s="1" t="n">
        <v>41379.2125</v>
      </c>
      <c r="D23240" s="0" t="s">
        <v>41513</v>
      </c>
    </row>
    <row r="23241" customFormat="false" ht="15" hidden="false" customHeight="false" outlineLevel="0" collapsed="false">
      <c r="A23241" s="0" t="s">
        <v>41514</v>
      </c>
      <c r="B23241" s="0" t="n">
        <f aca="false">HOUR(C23241)</f>
        <v>5</v>
      </c>
      <c r="C23241" s="1" t="n">
        <v>41379.2125</v>
      </c>
      <c r="D23241" s="0" t="s">
        <v>41515</v>
      </c>
    </row>
    <row r="23242" customFormat="false" ht="15" hidden="false" customHeight="false" outlineLevel="0" collapsed="false">
      <c r="A23242" s="0" t="s">
        <v>41516</v>
      </c>
      <c r="B23242" s="0" t="n">
        <f aca="false">HOUR(C23242)</f>
        <v>5</v>
      </c>
      <c r="C23242" s="1" t="n">
        <v>41379.2125</v>
      </c>
      <c r="D23242" s="0" t="s">
        <v>41517</v>
      </c>
    </row>
    <row r="23243" customFormat="false" ht="15" hidden="false" customHeight="false" outlineLevel="0" collapsed="false">
      <c r="A23243" s="0" t="s">
        <v>41518</v>
      </c>
      <c r="B23243" s="0" t="n">
        <f aca="false">HOUR(C23243)</f>
        <v>5</v>
      </c>
      <c r="C23243" s="1" t="n">
        <v>41379.2125</v>
      </c>
      <c r="D23243" s="0" t="s">
        <v>41519</v>
      </c>
    </row>
    <row r="23244" customFormat="false" ht="15" hidden="false" customHeight="false" outlineLevel="0" collapsed="false">
      <c r="A23244" s="0" t="s">
        <v>41520</v>
      </c>
      <c r="B23244" s="0" t="n">
        <f aca="false">HOUR(C23244)</f>
        <v>5</v>
      </c>
      <c r="C23244" s="1" t="n">
        <v>41379.2125</v>
      </c>
      <c r="D23244" s="0" t="s">
        <v>41521</v>
      </c>
    </row>
    <row r="23245" customFormat="false" ht="15" hidden="false" customHeight="false" outlineLevel="0" collapsed="false">
      <c r="A23245" s="0" t="s">
        <v>41520</v>
      </c>
      <c r="B23245" s="0" t="n">
        <f aca="false">HOUR(C23245)</f>
        <v>5</v>
      </c>
      <c r="C23245" s="1" t="n">
        <v>41379.2125</v>
      </c>
      <c r="D23245" s="0" t="s">
        <v>41522</v>
      </c>
    </row>
    <row r="23246" customFormat="false" ht="15" hidden="false" customHeight="false" outlineLevel="0" collapsed="false">
      <c r="A23246" s="0" t="s">
        <v>41523</v>
      </c>
      <c r="B23246" s="0" t="n">
        <f aca="false">HOUR(C23246)</f>
        <v>5</v>
      </c>
      <c r="C23246" s="1" t="n">
        <v>41379.2125</v>
      </c>
      <c r="D23246" s="0" t="s">
        <v>41524</v>
      </c>
    </row>
    <row r="23247" customFormat="false" ht="15" hidden="false" customHeight="false" outlineLevel="0" collapsed="false">
      <c r="A23247" s="0" t="s">
        <v>41525</v>
      </c>
      <c r="B23247" s="0" t="n">
        <f aca="false">HOUR(C23247)</f>
        <v>5</v>
      </c>
      <c r="C23247" s="1" t="n">
        <v>41379.2125</v>
      </c>
      <c r="D23247" s="0" t="s">
        <v>41526</v>
      </c>
    </row>
    <row r="23248" customFormat="false" ht="15" hidden="false" customHeight="false" outlineLevel="0" collapsed="false">
      <c r="A23248" s="0" t="s">
        <v>10506</v>
      </c>
      <c r="B23248" s="0" t="n">
        <f aca="false">HOUR(C23248)</f>
        <v>5</v>
      </c>
      <c r="C23248" s="1" t="n">
        <v>41379.2125</v>
      </c>
      <c r="D23248" s="0" t="s">
        <v>41527</v>
      </c>
    </row>
    <row r="23249" customFormat="false" ht="15" hidden="false" customHeight="false" outlineLevel="0" collapsed="false">
      <c r="A23249" s="0" t="s">
        <v>41525</v>
      </c>
      <c r="B23249" s="0" t="n">
        <f aca="false">HOUR(C23249)</f>
        <v>5</v>
      </c>
      <c r="C23249" s="1" t="n">
        <v>41379.2125</v>
      </c>
      <c r="D23249" s="0" t="s">
        <v>41528</v>
      </c>
    </row>
    <row r="23250" customFormat="false" ht="15" hidden="false" customHeight="false" outlineLevel="0" collapsed="false">
      <c r="A23250" s="0" t="s">
        <v>41529</v>
      </c>
      <c r="B23250" s="0" t="n">
        <f aca="false">HOUR(C23250)</f>
        <v>5</v>
      </c>
      <c r="C23250" s="1" t="n">
        <v>41379.2125</v>
      </c>
      <c r="D23250" s="0" t="s">
        <v>41530</v>
      </c>
    </row>
    <row r="23251" customFormat="false" ht="15" hidden="false" customHeight="false" outlineLevel="0" collapsed="false">
      <c r="A23251" s="0" t="s">
        <v>41531</v>
      </c>
      <c r="B23251" s="0" t="n">
        <f aca="false">HOUR(C23251)</f>
        <v>5</v>
      </c>
      <c r="C23251" s="1" t="n">
        <v>41379.2125</v>
      </c>
      <c r="D23251" s="0" t="s">
        <v>41532</v>
      </c>
    </row>
    <row r="23252" customFormat="false" ht="15" hidden="false" customHeight="false" outlineLevel="0" collapsed="false">
      <c r="A23252" s="0" t="s">
        <v>41273</v>
      </c>
      <c r="B23252" s="0" t="n">
        <f aca="false">HOUR(C23252)</f>
        <v>5</v>
      </c>
      <c r="C23252" s="1" t="n">
        <v>41379.2125</v>
      </c>
      <c r="D23252" s="0" t="s">
        <v>41533</v>
      </c>
    </row>
    <row r="23253" customFormat="false" ht="15" hidden="false" customHeight="false" outlineLevel="0" collapsed="false">
      <c r="A23253" s="0" t="s">
        <v>41534</v>
      </c>
      <c r="B23253" s="0" t="n">
        <f aca="false">HOUR(C23253)</f>
        <v>5</v>
      </c>
      <c r="C23253" s="1" t="n">
        <v>41379.2125</v>
      </c>
      <c r="D23253" s="0" t="s">
        <v>41535</v>
      </c>
    </row>
    <row r="23254" customFormat="false" ht="15" hidden="false" customHeight="false" outlineLevel="0" collapsed="false">
      <c r="A23254" s="0" t="s">
        <v>41536</v>
      </c>
      <c r="B23254" s="0" t="n">
        <f aca="false">HOUR(C23254)</f>
        <v>5</v>
      </c>
      <c r="C23254" s="1" t="n">
        <v>41379.2125</v>
      </c>
      <c r="D23254" s="0" t="s">
        <v>41537</v>
      </c>
    </row>
    <row r="23255" customFormat="false" ht="15" hidden="false" customHeight="false" outlineLevel="0" collapsed="false">
      <c r="A23255" s="0" t="s">
        <v>10649</v>
      </c>
      <c r="B23255" s="0" t="n">
        <f aca="false">HOUR(C23255)</f>
        <v>5</v>
      </c>
      <c r="C23255" s="1" t="n">
        <v>41379.2125</v>
      </c>
      <c r="D23255" s="0" t="s">
        <v>41538</v>
      </c>
    </row>
    <row r="23256" customFormat="false" ht="15" hidden="false" customHeight="false" outlineLevel="0" collapsed="false">
      <c r="A23256" s="0" t="s">
        <v>41539</v>
      </c>
      <c r="B23256" s="0" t="n">
        <f aca="false">HOUR(C23256)</f>
        <v>5</v>
      </c>
      <c r="C23256" s="1" t="n">
        <v>41379.2125</v>
      </c>
      <c r="D23256" s="0" t="s">
        <v>41540</v>
      </c>
    </row>
    <row r="23257" customFormat="false" ht="15" hidden="false" customHeight="false" outlineLevel="0" collapsed="false">
      <c r="A23257" s="0" t="s">
        <v>24021</v>
      </c>
      <c r="B23257" s="0" t="n">
        <f aca="false">HOUR(C23257)</f>
        <v>5</v>
      </c>
      <c r="C23257" s="1" t="n">
        <v>41379.2125</v>
      </c>
      <c r="D23257" s="0" t="s">
        <v>41541</v>
      </c>
    </row>
    <row r="23258" customFormat="false" ht="15" hidden="false" customHeight="false" outlineLevel="0" collapsed="false">
      <c r="A23258" s="0" t="s">
        <v>41542</v>
      </c>
      <c r="B23258" s="0" t="n">
        <f aca="false">HOUR(C23258)</f>
        <v>5</v>
      </c>
      <c r="C23258" s="1" t="n">
        <v>41379.2125</v>
      </c>
      <c r="D23258" s="0" t="s">
        <v>41543</v>
      </c>
    </row>
    <row r="23259" customFormat="false" ht="15" hidden="false" customHeight="false" outlineLevel="0" collapsed="false">
      <c r="A23259" s="0" t="s">
        <v>41544</v>
      </c>
      <c r="B23259" s="0" t="n">
        <f aca="false">HOUR(C23259)</f>
        <v>5</v>
      </c>
      <c r="C23259" s="1" t="n">
        <v>41379.2125</v>
      </c>
      <c r="D23259" s="0" t="s">
        <v>41545</v>
      </c>
    </row>
    <row r="23260" customFormat="false" ht="15" hidden="false" customHeight="false" outlineLevel="0" collapsed="false">
      <c r="A23260" s="0" t="s">
        <v>41546</v>
      </c>
      <c r="B23260" s="0" t="n">
        <f aca="false">HOUR(C23260)</f>
        <v>5</v>
      </c>
      <c r="C23260" s="1" t="n">
        <v>41379.2125</v>
      </c>
      <c r="D23260" s="0" t="s">
        <v>41547</v>
      </c>
    </row>
    <row r="23261" customFormat="false" ht="15" hidden="false" customHeight="false" outlineLevel="0" collapsed="false">
      <c r="A23261" s="0" t="s">
        <v>15693</v>
      </c>
      <c r="B23261" s="0" t="n">
        <f aca="false">HOUR(C23261)</f>
        <v>5</v>
      </c>
      <c r="C23261" s="1" t="n">
        <v>41379.2125</v>
      </c>
      <c r="D23261" s="0" t="s">
        <v>41548</v>
      </c>
    </row>
    <row r="23262" customFormat="false" ht="15" hidden="false" customHeight="false" outlineLevel="0" collapsed="false">
      <c r="A23262" s="0" t="s">
        <v>41549</v>
      </c>
      <c r="B23262" s="0" t="n">
        <f aca="false">HOUR(C23262)</f>
        <v>5</v>
      </c>
      <c r="C23262" s="1" t="n">
        <v>41379.2125</v>
      </c>
      <c r="D23262" s="0" t="s">
        <v>41550</v>
      </c>
    </row>
    <row r="23263" customFormat="false" ht="15" hidden="false" customHeight="false" outlineLevel="0" collapsed="false">
      <c r="A23263" s="0" t="s">
        <v>10304</v>
      </c>
      <c r="B23263" s="0" t="n">
        <f aca="false">HOUR(C23263)</f>
        <v>5</v>
      </c>
      <c r="C23263" s="1" t="n">
        <v>41379.2125</v>
      </c>
      <c r="D23263" s="0" t="s">
        <v>41551</v>
      </c>
    </row>
    <row r="23264" customFormat="false" ht="15" hidden="false" customHeight="false" outlineLevel="0" collapsed="false">
      <c r="A23264" s="0" t="s">
        <v>41552</v>
      </c>
      <c r="B23264" s="0" t="n">
        <f aca="false">HOUR(C23264)</f>
        <v>5</v>
      </c>
      <c r="C23264" s="1" t="n">
        <v>41379.2125</v>
      </c>
      <c r="D23264" s="0" t="s">
        <v>41553</v>
      </c>
    </row>
    <row r="23265" customFormat="false" ht="15" hidden="false" customHeight="false" outlineLevel="0" collapsed="false">
      <c r="A23265" s="0" t="s">
        <v>23338</v>
      </c>
      <c r="B23265" s="0" t="n">
        <f aca="false">HOUR(C23265)</f>
        <v>5</v>
      </c>
      <c r="C23265" s="1" t="n">
        <v>41379.2125</v>
      </c>
      <c r="D23265" s="0" t="s">
        <v>41554</v>
      </c>
    </row>
    <row r="23266" customFormat="false" ht="15" hidden="false" customHeight="false" outlineLevel="0" collapsed="false">
      <c r="A23266" s="0" t="s">
        <v>41555</v>
      </c>
      <c r="B23266" s="0" t="n">
        <f aca="false">HOUR(C23266)</f>
        <v>5</v>
      </c>
      <c r="C23266" s="1" t="n">
        <v>41379.2125</v>
      </c>
      <c r="D23266" s="0" t="s">
        <v>41556</v>
      </c>
    </row>
    <row r="23267" customFormat="false" ht="15" hidden="false" customHeight="false" outlineLevel="0" collapsed="false">
      <c r="A23267" s="0" t="s">
        <v>41557</v>
      </c>
      <c r="B23267" s="0" t="n">
        <f aca="false">HOUR(C23267)</f>
        <v>5</v>
      </c>
      <c r="C23267" s="1" t="n">
        <v>41379.2125</v>
      </c>
      <c r="D23267" s="0" t="s">
        <v>41558</v>
      </c>
    </row>
    <row r="23268" customFormat="false" ht="15" hidden="false" customHeight="false" outlineLevel="0" collapsed="false">
      <c r="A23268" s="0" t="s">
        <v>41559</v>
      </c>
      <c r="B23268" s="0" t="n">
        <f aca="false">HOUR(C23268)</f>
        <v>5</v>
      </c>
      <c r="C23268" s="1" t="n">
        <v>41379.2125</v>
      </c>
      <c r="D23268" s="0" t="s">
        <v>41560</v>
      </c>
    </row>
    <row r="23269" customFormat="false" ht="15" hidden="false" customHeight="false" outlineLevel="0" collapsed="false">
      <c r="A23269" s="0" t="s">
        <v>41561</v>
      </c>
      <c r="B23269" s="0" t="n">
        <f aca="false">HOUR(C23269)</f>
        <v>5</v>
      </c>
      <c r="C23269" s="1" t="n">
        <v>41379.2125</v>
      </c>
      <c r="D23269" s="0" t="s">
        <v>41562</v>
      </c>
    </row>
    <row r="23270" customFormat="false" ht="15" hidden="false" customHeight="false" outlineLevel="0" collapsed="false">
      <c r="A23270" s="0" t="s">
        <v>41563</v>
      </c>
      <c r="B23270" s="0" t="n">
        <f aca="false">HOUR(C23270)</f>
        <v>5</v>
      </c>
      <c r="C23270" s="1" t="n">
        <v>41379.2125</v>
      </c>
      <c r="D23270" s="0" t="s">
        <v>41564</v>
      </c>
    </row>
    <row r="23271" customFormat="false" ht="15" hidden="false" customHeight="false" outlineLevel="0" collapsed="false">
      <c r="A23271" s="0" t="s">
        <v>33315</v>
      </c>
      <c r="B23271" s="0" t="n">
        <f aca="false">HOUR(C23271)</f>
        <v>5</v>
      </c>
      <c r="C23271" s="1" t="n">
        <v>41379.2125</v>
      </c>
      <c r="D23271" s="0" t="s">
        <v>41565</v>
      </c>
    </row>
    <row r="23272" customFormat="false" ht="15" hidden="false" customHeight="false" outlineLevel="0" collapsed="false">
      <c r="A23272" s="0" t="s">
        <v>41566</v>
      </c>
      <c r="B23272" s="0" t="n">
        <f aca="false">HOUR(C23272)</f>
        <v>5</v>
      </c>
      <c r="C23272" s="1" t="n">
        <v>41379.2125</v>
      </c>
      <c r="D23272" s="0" t="s">
        <v>41567</v>
      </c>
    </row>
    <row r="23273" customFormat="false" ht="15" hidden="false" customHeight="false" outlineLevel="0" collapsed="false">
      <c r="A23273" s="0" t="s">
        <v>41568</v>
      </c>
      <c r="B23273" s="0" t="n">
        <f aca="false">HOUR(C23273)</f>
        <v>5</v>
      </c>
      <c r="C23273" s="1" t="n">
        <v>41379.2125</v>
      </c>
      <c r="D23273" s="0" t="s">
        <v>41569</v>
      </c>
    </row>
    <row r="23274" customFormat="false" ht="15" hidden="false" customHeight="false" outlineLevel="0" collapsed="false">
      <c r="A23274" s="0" t="s">
        <v>41570</v>
      </c>
      <c r="B23274" s="0" t="n">
        <f aca="false">HOUR(C23274)</f>
        <v>5</v>
      </c>
      <c r="C23274" s="1" t="n">
        <v>41379.2125</v>
      </c>
      <c r="D23274" s="0" t="s">
        <v>41571</v>
      </c>
    </row>
    <row r="23275" customFormat="false" ht="15" hidden="false" customHeight="false" outlineLevel="0" collapsed="false">
      <c r="A23275" s="0" t="s">
        <v>41572</v>
      </c>
      <c r="B23275" s="0" t="n">
        <f aca="false">HOUR(C23275)</f>
        <v>5</v>
      </c>
      <c r="C23275" s="1" t="n">
        <v>41379.2125</v>
      </c>
      <c r="D23275" s="0" t="s">
        <v>41573</v>
      </c>
    </row>
    <row r="23276" customFormat="false" ht="15" hidden="false" customHeight="false" outlineLevel="0" collapsed="false">
      <c r="A23276" s="0" t="s">
        <v>22643</v>
      </c>
      <c r="B23276" s="0" t="n">
        <f aca="false">HOUR(C23276)</f>
        <v>5</v>
      </c>
      <c r="C23276" s="1" t="n">
        <v>41379.2125</v>
      </c>
      <c r="D23276" s="0" t="s">
        <v>41574</v>
      </c>
    </row>
    <row r="23277" customFormat="false" ht="15" hidden="false" customHeight="false" outlineLevel="0" collapsed="false">
      <c r="A23277" s="0" t="s">
        <v>15724</v>
      </c>
      <c r="B23277" s="0" t="n">
        <f aca="false">HOUR(C23277)</f>
        <v>5</v>
      </c>
      <c r="C23277" s="1" t="n">
        <v>41379.2125</v>
      </c>
      <c r="D23277" s="0" t="s">
        <v>41575</v>
      </c>
    </row>
    <row r="23278" customFormat="false" ht="15" hidden="false" customHeight="false" outlineLevel="0" collapsed="false">
      <c r="A23278" s="0" t="s">
        <v>41576</v>
      </c>
      <c r="B23278" s="0" t="n">
        <f aca="false">HOUR(C23278)</f>
        <v>5</v>
      </c>
      <c r="C23278" s="1" t="n">
        <v>41379.2125</v>
      </c>
      <c r="D23278" s="0" t="s">
        <v>41577</v>
      </c>
    </row>
    <row r="23279" customFormat="false" ht="15" hidden="false" customHeight="false" outlineLevel="0" collapsed="false">
      <c r="A23279" s="0" t="s">
        <v>41578</v>
      </c>
      <c r="B23279" s="0" t="n">
        <f aca="false">HOUR(C23279)</f>
        <v>5</v>
      </c>
      <c r="C23279" s="1" t="n">
        <v>41379.2125</v>
      </c>
      <c r="D23279" s="0" t="s">
        <v>41579</v>
      </c>
    </row>
    <row r="23280" customFormat="false" ht="15" hidden="false" customHeight="false" outlineLevel="0" collapsed="false">
      <c r="A23280" s="0" t="s">
        <v>41580</v>
      </c>
      <c r="B23280" s="0" t="n">
        <f aca="false">HOUR(C23280)</f>
        <v>5</v>
      </c>
      <c r="C23280" s="1" t="n">
        <v>41379.2125</v>
      </c>
      <c r="D23280" s="0" t="s">
        <v>41581</v>
      </c>
    </row>
    <row r="23281" customFormat="false" ht="15" hidden="false" customHeight="false" outlineLevel="0" collapsed="false">
      <c r="A23281" s="0" t="s">
        <v>41582</v>
      </c>
      <c r="B23281" s="0" t="n">
        <f aca="false">HOUR(C23281)</f>
        <v>5</v>
      </c>
      <c r="C23281" s="1" t="n">
        <v>41379.2125</v>
      </c>
      <c r="D23281" s="0" t="s">
        <v>41583</v>
      </c>
    </row>
    <row r="23282" customFormat="false" ht="15" hidden="false" customHeight="false" outlineLevel="0" collapsed="false">
      <c r="A23282" s="0" t="s">
        <v>41584</v>
      </c>
      <c r="B23282" s="0" t="n">
        <f aca="false">HOUR(C23282)</f>
        <v>5</v>
      </c>
      <c r="C23282" s="1" t="n">
        <v>41379.2125</v>
      </c>
      <c r="D23282" s="0" t="s">
        <v>41585</v>
      </c>
    </row>
    <row r="23283" customFormat="false" ht="15" hidden="false" customHeight="false" outlineLevel="0" collapsed="false">
      <c r="A23283" s="0" t="s">
        <v>41586</v>
      </c>
      <c r="B23283" s="0" t="n">
        <f aca="false">HOUR(C23283)</f>
        <v>5</v>
      </c>
      <c r="C23283" s="1" t="n">
        <v>41379.2125</v>
      </c>
      <c r="D23283" s="0" t="s">
        <v>41587</v>
      </c>
    </row>
    <row r="23284" customFormat="false" ht="15" hidden="false" customHeight="false" outlineLevel="0" collapsed="false">
      <c r="A23284" s="0" t="s">
        <v>41588</v>
      </c>
      <c r="B23284" s="0" t="n">
        <f aca="false">HOUR(C23284)</f>
        <v>5</v>
      </c>
      <c r="C23284" s="1" t="n">
        <v>41379.2125</v>
      </c>
      <c r="D23284" s="0" t="s">
        <v>41589</v>
      </c>
    </row>
    <row r="23285" customFormat="false" ht="15" hidden="false" customHeight="false" outlineLevel="0" collapsed="false">
      <c r="A23285" s="0" t="s">
        <v>41590</v>
      </c>
      <c r="B23285" s="0" t="n">
        <f aca="false">HOUR(C23285)</f>
        <v>5</v>
      </c>
      <c r="C23285" s="1" t="n">
        <v>41379.2125</v>
      </c>
      <c r="D23285" s="0" t="s">
        <v>41591</v>
      </c>
    </row>
    <row r="23286" customFormat="false" ht="15" hidden="false" customHeight="false" outlineLevel="0" collapsed="false">
      <c r="A23286" s="0" t="s">
        <v>41592</v>
      </c>
      <c r="B23286" s="0" t="n">
        <f aca="false">HOUR(C23286)</f>
        <v>5</v>
      </c>
      <c r="C23286" s="1" t="n">
        <v>41379.2125</v>
      </c>
      <c r="D23286" s="0" t="s">
        <v>41593</v>
      </c>
    </row>
    <row r="23287" customFormat="false" ht="15" hidden="false" customHeight="false" outlineLevel="0" collapsed="false">
      <c r="A23287" s="0" t="s">
        <v>41594</v>
      </c>
      <c r="B23287" s="0" t="n">
        <f aca="false">HOUR(C23287)</f>
        <v>5</v>
      </c>
      <c r="C23287" s="1" t="n">
        <v>41379.2125</v>
      </c>
      <c r="D23287" s="0" t="s">
        <v>41595</v>
      </c>
    </row>
    <row r="23288" customFormat="false" ht="15" hidden="false" customHeight="false" outlineLevel="0" collapsed="false">
      <c r="B23288" s="0" t="n">
        <f aca="false">HOUR(C23288)</f>
        <v>5</v>
      </c>
      <c r="C23288" s="1" t="n">
        <v>41379.2125</v>
      </c>
      <c r="D23288" s="0" t="s">
        <v>41596</v>
      </c>
    </row>
    <row r="23289" customFormat="false" ht="15" hidden="false" customHeight="false" outlineLevel="0" collapsed="false">
      <c r="A23289" s="0" t="s">
        <v>15724</v>
      </c>
      <c r="B23289" s="0" t="n">
        <f aca="false">HOUR(C23289)</f>
        <v>5</v>
      </c>
      <c r="C23289" s="1" t="n">
        <v>41379.2125</v>
      </c>
      <c r="D23289" s="0" t="s">
        <v>41597</v>
      </c>
    </row>
    <row r="23290" customFormat="false" ht="15" hidden="false" customHeight="false" outlineLevel="0" collapsed="false">
      <c r="A23290" s="0" t="s">
        <v>41598</v>
      </c>
      <c r="B23290" s="0" t="n">
        <f aca="false">HOUR(C23290)</f>
        <v>5</v>
      </c>
      <c r="C23290" s="1" t="n">
        <v>41379.2125</v>
      </c>
      <c r="D23290" s="0" t="s">
        <v>41599</v>
      </c>
    </row>
    <row r="23291" customFormat="false" ht="15" hidden="false" customHeight="false" outlineLevel="0" collapsed="false">
      <c r="A23291" s="0" t="s">
        <v>41600</v>
      </c>
      <c r="B23291" s="0" t="n">
        <f aca="false">HOUR(C23291)</f>
        <v>5</v>
      </c>
      <c r="C23291" s="1" t="n">
        <v>41379.2125</v>
      </c>
      <c r="D23291" s="0" t="s">
        <v>41601</v>
      </c>
    </row>
    <row r="23292" customFormat="false" ht="15" hidden="false" customHeight="false" outlineLevel="0" collapsed="false">
      <c r="A23292" s="0" t="s">
        <v>4149</v>
      </c>
      <c r="B23292" s="0" t="n">
        <f aca="false">HOUR(C23292)</f>
        <v>5</v>
      </c>
      <c r="C23292" s="1" t="n">
        <v>41379.2125</v>
      </c>
      <c r="D23292" s="0" t="s">
        <v>41602</v>
      </c>
    </row>
    <row r="23293" customFormat="false" ht="15" hidden="false" customHeight="false" outlineLevel="0" collapsed="false">
      <c r="A23293" s="0" t="s">
        <v>41603</v>
      </c>
      <c r="B23293" s="0" t="n">
        <f aca="false">HOUR(C23293)</f>
        <v>5</v>
      </c>
      <c r="C23293" s="1" t="n">
        <v>41379.2125</v>
      </c>
      <c r="D23293" s="0" t="s">
        <v>41604</v>
      </c>
    </row>
    <row r="23294" customFormat="false" ht="15" hidden="false" customHeight="false" outlineLevel="0" collapsed="false">
      <c r="A23294" s="0" t="s">
        <v>18650</v>
      </c>
      <c r="B23294" s="0" t="n">
        <f aca="false">HOUR(C23294)</f>
        <v>5</v>
      </c>
      <c r="C23294" s="1" t="n">
        <v>41379.2125</v>
      </c>
      <c r="D23294" s="0" t="s">
        <v>41605</v>
      </c>
    </row>
    <row r="23295" customFormat="false" ht="15" hidden="false" customHeight="false" outlineLevel="0" collapsed="false">
      <c r="A23295" s="0" t="s">
        <v>41606</v>
      </c>
      <c r="B23295" s="0" t="n">
        <f aca="false">HOUR(C23295)</f>
        <v>5</v>
      </c>
      <c r="C23295" s="1" t="n">
        <v>41379.2125</v>
      </c>
      <c r="D23295" s="0" t="s">
        <v>41607</v>
      </c>
    </row>
    <row r="23296" customFormat="false" ht="15" hidden="false" customHeight="false" outlineLevel="0" collapsed="false">
      <c r="A23296" s="0" t="s">
        <v>41608</v>
      </c>
      <c r="B23296" s="0" t="n">
        <f aca="false">HOUR(C23296)</f>
        <v>5</v>
      </c>
      <c r="C23296" s="1" t="n">
        <v>41379.2125</v>
      </c>
      <c r="D23296" s="0" t="s">
        <v>41609</v>
      </c>
    </row>
    <row r="23297" customFormat="false" ht="15" hidden="false" customHeight="false" outlineLevel="0" collapsed="false">
      <c r="A23297" s="0" t="s">
        <v>41610</v>
      </c>
      <c r="B23297" s="0" t="n">
        <f aca="false">HOUR(C23297)</f>
        <v>5</v>
      </c>
      <c r="C23297" s="1" t="n">
        <v>41379.2125</v>
      </c>
      <c r="D23297" s="0" t="s">
        <v>41611</v>
      </c>
    </row>
    <row r="23298" customFormat="false" ht="15" hidden="false" customHeight="false" outlineLevel="0" collapsed="false">
      <c r="A23298" s="0" t="s">
        <v>41612</v>
      </c>
      <c r="B23298" s="0" t="n">
        <f aca="false">HOUR(C23298)</f>
        <v>5</v>
      </c>
      <c r="C23298" s="1" t="n">
        <v>41379.2125</v>
      </c>
      <c r="D23298" s="0" t="s">
        <v>41613</v>
      </c>
    </row>
    <row r="23299" customFormat="false" ht="15" hidden="false" customHeight="false" outlineLevel="0" collapsed="false">
      <c r="A23299" s="0" t="s">
        <v>41614</v>
      </c>
      <c r="B23299" s="0" t="n">
        <f aca="false">HOUR(C23299)</f>
        <v>5</v>
      </c>
      <c r="C23299" s="1" t="n">
        <v>41379.2125</v>
      </c>
      <c r="D23299" s="0" t="s">
        <v>41615</v>
      </c>
    </row>
    <row r="23300" customFormat="false" ht="15" hidden="false" customHeight="false" outlineLevel="0" collapsed="false">
      <c r="A23300" s="0" t="s">
        <v>41616</v>
      </c>
      <c r="B23300" s="0" t="n">
        <f aca="false">HOUR(C23300)</f>
        <v>5</v>
      </c>
      <c r="C23300" s="1" t="n">
        <v>41379.2125</v>
      </c>
      <c r="D23300" s="0" t="s">
        <v>41617</v>
      </c>
    </row>
    <row r="23301" customFormat="false" ht="15" hidden="false" customHeight="false" outlineLevel="0" collapsed="false">
      <c r="A23301" s="0" t="s">
        <v>41618</v>
      </c>
      <c r="B23301" s="0" t="n">
        <f aca="false">HOUR(C23301)</f>
        <v>5</v>
      </c>
      <c r="C23301" s="1" t="n">
        <v>41379.2125</v>
      </c>
      <c r="D23301" s="0" t="s">
        <v>41619</v>
      </c>
    </row>
    <row r="23302" customFormat="false" ht="15" hidden="false" customHeight="false" outlineLevel="0" collapsed="false">
      <c r="A23302" s="0" t="s">
        <v>41620</v>
      </c>
      <c r="B23302" s="0" t="n">
        <f aca="false">HOUR(C23302)</f>
        <v>5</v>
      </c>
      <c r="C23302" s="1" t="n">
        <v>41379.2125</v>
      </c>
      <c r="D23302" s="0" t="s">
        <v>41621</v>
      </c>
    </row>
    <row r="23303" customFormat="false" ht="15" hidden="false" customHeight="false" outlineLevel="0" collapsed="false">
      <c r="A23303" s="0" t="s">
        <v>38897</v>
      </c>
      <c r="B23303" s="0" t="n">
        <f aca="false">HOUR(C23303)</f>
        <v>5</v>
      </c>
      <c r="C23303" s="1" t="n">
        <v>41379.2125</v>
      </c>
      <c r="D23303" s="0" t="s">
        <v>41622</v>
      </c>
    </row>
    <row r="23304" customFormat="false" ht="15" hidden="false" customHeight="false" outlineLevel="0" collapsed="false">
      <c r="A23304" s="0" t="s">
        <v>25566</v>
      </c>
      <c r="B23304" s="0" t="n">
        <f aca="false">HOUR(C23304)</f>
        <v>5</v>
      </c>
      <c r="C23304" s="1" t="n">
        <v>41379.2125</v>
      </c>
      <c r="D23304" s="0" t="s">
        <v>41623</v>
      </c>
    </row>
    <row r="23305" customFormat="false" ht="15" hidden="false" customHeight="false" outlineLevel="0" collapsed="false">
      <c r="A23305" s="0" t="s">
        <v>33663</v>
      </c>
      <c r="B23305" s="0" t="n">
        <f aca="false">HOUR(C23305)</f>
        <v>5</v>
      </c>
      <c r="C23305" s="1" t="n">
        <v>41379.2125</v>
      </c>
      <c r="D23305" s="0" t="s">
        <v>41624</v>
      </c>
    </row>
    <row r="23306" customFormat="false" ht="15" hidden="false" customHeight="false" outlineLevel="0" collapsed="false">
      <c r="A23306" s="0" t="s">
        <v>41625</v>
      </c>
      <c r="B23306" s="0" t="n">
        <f aca="false">HOUR(C23306)</f>
        <v>5</v>
      </c>
      <c r="C23306" s="1" t="n">
        <v>41379.2125</v>
      </c>
      <c r="D23306" s="0" t="s">
        <v>41626</v>
      </c>
    </row>
    <row r="23307" customFormat="false" ht="15" hidden="false" customHeight="false" outlineLevel="0" collapsed="false">
      <c r="A23307" s="0" t="s">
        <v>41627</v>
      </c>
      <c r="B23307" s="0" t="n">
        <f aca="false">HOUR(C23307)</f>
        <v>5</v>
      </c>
      <c r="C23307" s="1" t="n">
        <v>41379.2125</v>
      </c>
      <c r="D23307" s="0" t="s">
        <v>41628</v>
      </c>
    </row>
    <row r="23308" customFormat="false" ht="15" hidden="false" customHeight="false" outlineLevel="0" collapsed="false">
      <c r="A23308" s="0" t="s">
        <v>41629</v>
      </c>
      <c r="B23308" s="0" t="n">
        <f aca="false">HOUR(C23308)</f>
        <v>5</v>
      </c>
      <c r="C23308" s="1" t="n">
        <v>41379.2125</v>
      </c>
      <c r="D23308" s="0" t="s">
        <v>41630</v>
      </c>
    </row>
    <row r="23309" customFormat="false" ht="15" hidden="false" customHeight="false" outlineLevel="0" collapsed="false">
      <c r="A23309" s="0" t="s">
        <v>34626</v>
      </c>
      <c r="B23309" s="0" t="n">
        <f aca="false">HOUR(C23309)</f>
        <v>5</v>
      </c>
      <c r="C23309" s="1" t="n">
        <v>41379.2125</v>
      </c>
      <c r="D23309" s="0" t="s">
        <v>41631</v>
      </c>
    </row>
    <row r="23310" customFormat="false" ht="15" hidden="false" customHeight="false" outlineLevel="0" collapsed="false">
      <c r="A23310" s="0" t="s">
        <v>41632</v>
      </c>
      <c r="B23310" s="0" t="n">
        <f aca="false">HOUR(C23310)</f>
        <v>5</v>
      </c>
      <c r="C23310" s="1" t="n">
        <v>41379.2125</v>
      </c>
      <c r="D23310" s="0" t="s">
        <v>41633</v>
      </c>
    </row>
    <row r="23311" customFormat="false" ht="15" hidden="false" customHeight="false" outlineLevel="0" collapsed="false">
      <c r="A23311" s="0" t="s">
        <v>41634</v>
      </c>
      <c r="B23311" s="0" t="n">
        <f aca="false">HOUR(C23311)</f>
        <v>5</v>
      </c>
      <c r="C23311" s="1" t="n">
        <v>41379.2125</v>
      </c>
      <c r="D23311" s="0" t="s">
        <v>41635</v>
      </c>
    </row>
    <row r="23312" customFormat="false" ht="15" hidden="false" customHeight="false" outlineLevel="0" collapsed="false">
      <c r="A23312" s="0" t="s">
        <v>41636</v>
      </c>
      <c r="B23312" s="0" t="n">
        <f aca="false">HOUR(C23312)</f>
        <v>5</v>
      </c>
      <c r="C23312" s="1" t="n">
        <v>41379.2125</v>
      </c>
      <c r="D23312" s="0" t="s">
        <v>41637</v>
      </c>
    </row>
    <row r="23313" customFormat="false" ht="15" hidden="false" customHeight="false" outlineLevel="0" collapsed="false">
      <c r="A23313" s="0" t="s">
        <v>20986</v>
      </c>
      <c r="B23313" s="0" t="n">
        <f aca="false">HOUR(C23313)</f>
        <v>5</v>
      </c>
      <c r="C23313" s="1" t="n">
        <v>41379.2125</v>
      </c>
      <c r="D23313" s="0" t="s">
        <v>41638</v>
      </c>
    </row>
    <row r="23314" customFormat="false" ht="15" hidden="false" customHeight="false" outlineLevel="0" collapsed="false">
      <c r="A23314" s="0" t="s">
        <v>15724</v>
      </c>
      <c r="B23314" s="0" t="n">
        <f aca="false">HOUR(C23314)</f>
        <v>5</v>
      </c>
      <c r="C23314" s="1" t="n">
        <v>41379.2125</v>
      </c>
      <c r="D23314" s="0" t="s">
        <v>41639</v>
      </c>
    </row>
    <row r="23315" customFormat="false" ht="15" hidden="false" customHeight="false" outlineLevel="0" collapsed="false">
      <c r="A23315" s="0" t="s">
        <v>41640</v>
      </c>
      <c r="B23315" s="0" t="n">
        <f aca="false">HOUR(C23315)</f>
        <v>5</v>
      </c>
      <c r="C23315" s="1" t="n">
        <v>41379.2125</v>
      </c>
      <c r="D23315" s="0" t="s">
        <v>41641</v>
      </c>
    </row>
    <row r="23316" customFormat="false" ht="15" hidden="false" customHeight="false" outlineLevel="0" collapsed="false">
      <c r="A23316" s="0" t="s">
        <v>41642</v>
      </c>
      <c r="B23316" s="0" t="n">
        <f aca="false">HOUR(C23316)</f>
        <v>5</v>
      </c>
      <c r="C23316" s="1" t="n">
        <v>41379.2125</v>
      </c>
      <c r="D23316" s="0" t="s">
        <v>41643</v>
      </c>
    </row>
    <row r="23317" customFormat="false" ht="15" hidden="false" customHeight="false" outlineLevel="0" collapsed="false">
      <c r="A23317" s="0" t="s">
        <v>41644</v>
      </c>
      <c r="B23317" s="0" t="n">
        <f aca="false">HOUR(C23317)</f>
        <v>5</v>
      </c>
      <c r="C23317" s="1" t="n">
        <v>41379.2125</v>
      </c>
      <c r="D23317" s="0" t="s">
        <v>41645</v>
      </c>
    </row>
    <row r="23318" customFormat="false" ht="15" hidden="false" customHeight="false" outlineLevel="0" collapsed="false">
      <c r="A23318" s="0" t="s">
        <v>41646</v>
      </c>
      <c r="B23318" s="0" t="n">
        <f aca="false">HOUR(C23318)</f>
        <v>5</v>
      </c>
      <c r="C23318" s="1" t="n">
        <v>41379.2125</v>
      </c>
      <c r="D23318" s="0" t="s">
        <v>41647</v>
      </c>
    </row>
    <row r="23319" customFormat="false" ht="15" hidden="false" customHeight="false" outlineLevel="0" collapsed="false">
      <c r="A23319" s="0" t="s">
        <v>41648</v>
      </c>
      <c r="B23319" s="0" t="n">
        <f aca="false">HOUR(C23319)</f>
        <v>5</v>
      </c>
      <c r="C23319" s="1" t="n">
        <v>41379.2125</v>
      </c>
      <c r="D23319" s="0" t="s">
        <v>41649</v>
      </c>
    </row>
    <row r="23320" customFormat="false" ht="15" hidden="false" customHeight="false" outlineLevel="0" collapsed="false">
      <c r="A23320" s="0" t="s">
        <v>41650</v>
      </c>
      <c r="B23320" s="0" t="n">
        <f aca="false">HOUR(C23320)</f>
        <v>5</v>
      </c>
      <c r="C23320" s="1" t="n">
        <v>41379.2125</v>
      </c>
      <c r="D23320" s="0" t="s">
        <v>41651</v>
      </c>
    </row>
    <row r="23321" customFormat="false" ht="15" hidden="false" customHeight="false" outlineLevel="0" collapsed="false">
      <c r="A23321" s="0" t="s">
        <v>24430</v>
      </c>
      <c r="B23321" s="0" t="n">
        <f aca="false">HOUR(C23321)</f>
        <v>5</v>
      </c>
      <c r="C23321" s="1" t="n">
        <v>41379.2125</v>
      </c>
      <c r="D23321" s="0" t="s">
        <v>41652</v>
      </c>
    </row>
    <row r="23322" customFormat="false" ht="15" hidden="false" customHeight="false" outlineLevel="0" collapsed="false">
      <c r="A23322" s="0" t="s">
        <v>41653</v>
      </c>
      <c r="B23322" s="0" t="n">
        <f aca="false">HOUR(C23322)</f>
        <v>5</v>
      </c>
      <c r="C23322" s="1" t="n">
        <v>41379.2125</v>
      </c>
      <c r="D23322" s="0" t="s">
        <v>41654</v>
      </c>
    </row>
    <row r="23323" customFormat="false" ht="15" hidden="false" customHeight="false" outlineLevel="0" collapsed="false">
      <c r="A23323" s="0" t="s">
        <v>41655</v>
      </c>
      <c r="B23323" s="0" t="n">
        <f aca="false">HOUR(C23323)</f>
        <v>5</v>
      </c>
      <c r="C23323" s="1" t="n">
        <v>41379.2125</v>
      </c>
      <c r="D23323" s="0" t="s">
        <v>41656</v>
      </c>
    </row>
    <row r="23324" customFormat="false" ht="15" hidden="false" customHeight="false" outlineLevel="0" collapsed="false">
      <c r="A23324" s="0" t="s">
        <v>41657</v>
      </c>
      <c r="B23324" s="0" t="n">
        <f aca="false">HOUR(C23324)</f>
        <v>5</v>
      </c>
      <c r="C23324" s="1" t="n">
        <v>41379.2125</v>
      </c>
      <c r="D23324" s="0" t="s">
        <v>41658</v>
      </c>
    </row>
    <row r="23325" customFormat="false" ht="15" hidden="false" customHeight="false" outlineLevel="0" collapsed="false">
      <c r="A23325" s="0" t="s">
        <v>41659</v>
      </c>
      <c r="B23325" s="0" t="n">
        <f aca="false">HOUR(C23325)</f>
        <v>5</v>
      </c>
      <c r="C23325" s="1" t="n">
        <v>41379.2125</v>
      </c>
      <c r="D23325" s="0" t="s">
        <v>41660</v>
      </c>
    </row>
    <row r="23326" customFormat="false" ht="15" hidden="false" customHeight="false" outlineLevel="0" collapsed="false">
      <c r="A23326" s="0" t="s">
        <v>41661</v>
      </c>
      <c r="B23326" s="0" t="n">
        <f aca="false">HOUR(C23326)</f>
        <v>5</v>
      </c>
      <c r="C23326" s="1" t="n">
        <v>41379.2125</v>
      </c>
      <c r="D23326" s="0" t="s">
        <v>41662</v>
      </c>
    </row>
    <row r="23327" customFormat="false" ht="15" hidden="false" customHeight="false" outlineLevel="0" collapsed="false">
      <c r="A23327" s="0" t="s">
        <v>5557</v>
      </c>
      <c r="B23327" s="0" t="n">
        <f aca="false">HOUR(C23327)</f>
        <v>5</v>
      </c>
      <c r="C23327" s="1" t="n">
        <v>41379.2125</v>
      </c>
      <c r="D23327" s="0" t="s">
        <v>41663</v>
      </c>
    </row>
    <row r="23328" customFormat="false" ht="15" hidden="false" customHeight="false" outlineLevel="0" collapsed="false">
      <c r="A23328" s="0" t="s">
        <v>41664</v>
      </c>
      <c r="B23328" s="0" t="n">
        <f aca="false">HOUR(C23328)</f>
        <v>5</v>
      </c>
      <c r="C23328" s="1" t="n">
        <v>41379.2125</v>
      </c>
      <c r="D23328" s="0" t="s">
        <v>41665</v>
      </c>
    </row>
    <row r="23329" customFormat="false" ht="15" hidden="false" customHeight="false" outlineLevel="0" collapsed="false">
      <c r="A23329" s="0" t="s">
        <v>41666</v>
      </c>
      <c r="B23329" s="0" t="n">
        <f aca="false">HOUR(C23329)</f>
        <v>5</v>
      </c>
      <c r="C23329" s="1" t="n">
        <v>41379.2125</v>
      </c>
      <c r="D23329" s="0" t="s">
        <v>41667</v>
      </c>
    </row>
    <row r="23330" customFormat="false" ht="15" hidden="false" customHeight="false" outlineLevel="0" collapsed="false">
      <c r="A23330" s="0" t="s">
        <v>41668</v>
      </c>
      <c r="B23330" s="0" t="n">
        <f aca="false">HOUR(C23330)</f>
        <v>5</v>
      </c>
      <c r="C23330" s="1" t="n">
        <v>41379.2125</v>
      </c>
      <c r="D23330" s="0" t="s">
        <v>41669</v>
      </c>
    </row>
    <row r="23331" customFormat="false" ht="15" hidden="false" customHeight="false" outlineLevel="0" collapsed="false">
      <c r="A23331" s="0" t="s">
        <v>6994</v>
      </c>
      <c r="B23331" s="0" t="n">
        <f aca="false">HOUR(C23331)</f>
        <v>5</v>
      </c>
      <c r="C23331" s="1" t="n">
        <v>41379.2125</v>
      </c>
      <c r="D23331" s="0" t="s">
        <v>41670</v>
      </c>
    </row>
    <row r="23332" customFormat="false" ht="15" hidden="false" customHeight="false" outlineLevel="0" collapsed="false">
      <c r="A23332" s="0" t="s">
        <v>21589</v>
      </c>
      <c r="B23332" s="0" t="n">
        <f aca="false">HOUR(C23332)</f>
        <v>5</v>
      </c>
      <c r="C23332" s="1" t="n">
        <v>41379.2125</v>
      </c>
      <c r="D23332" s="0" t="s">
        <v>41671</v>
      </c>
    </row>
    <row r="23333" customFormat="false" ht="15" hidden="false" customHeight="false" outlineLevel="0" collapsed="false">
      <c r="A23333" s="0" t="s">
        <v>41672</v>
      </c>
      <c r="B23333" s="0" t="n">
        <f aca="false">HOUR(C23333)</f>
        <v>5</v>
      </c>
      <c r="C23333" s="1" t="n">
        <v>41379.2125</v>
      </c>
      <c r="D23333" s="0" t="s">
        <v>41673</v>
      </c>
    </row>
    <row r="23334" customFormat="false" ht="15" hidden="false" customHeight="false" outlineLevel="0" collapsed="false">
      <c r="A23334" s="0" t="s">
        <v>41674</v>
      </c>
      <c r="B23334" s="0" t="n">
        <f aca="false">HOUR(C23334)</f>
        <v>5</v>
      </c>
      <c r="C23334" s="1" t="n">
        <v>41379.2125</v>
      </c>
      <c r="D23334" s="0" t="s">
        <v>41675</v>
      </c>
    </row>
    <row r="23335" customFormat="false" ht="15" hidden="false" customHeight="false" outlineLevel="0" collapsed="false">
      <c r="A23335" s="0" t="s">
        <v>41676</v>
      </c>
      <c r="B23335" s="0" t="n">
        <f aca="false">HOUR(C23335)</f>
        <v>5</v>
      </c>
      <c r="C23335" s="1" t="n">
        <v>41379.2125</v>
      </c>
      <c r="D23335" s="0" t="s">
        <v>41677</v>
      </c>
    </row>
    <row r="23336" customFormat="false" ht="15" hidden="false" customHeight="false" outlineLevel="0" collapsed="false">
      <c r="A23336" s="0" t="s">
        <v>41666</v>
      </c>
      <c r="B23336" s="0" t="n">
        <f aca="false">HOUR(C23336)</f>
        <v>5</v>
      </c>
      <c r="C23336" s="1" t="n">
        <v>41379.2125</v>
      </c>
      <c r="D23336" s="0" t="s">
        <v>41678</v>
      </c>
    </row>
    <row r="23337" customFormat="false" ht="15" hidden="false" customHeight="false" outlineLevel="0" collapsed="false">
      <c r="A23337" s="0" t="s">
        <v>41679</v>
      </c>
      <c r="B23337" s="0" t="n">
        <f aca="false">HOUR(C23337)</f>
        <v>5</v>
      </c>
      <c r="C23337" s="1" t="n">
        <v>41379.2125</v>
      </c>
      <c r="D23337" s="0" t="s">
        <v>41680</v>
      </c>
    </row>
    <row r="23338" customFormat="false" ht="15" hidden="false" customHeight="false" outlineLevel="0" collapsed="false">
      <c r="A23338" s="0" t="s">
        <v>41681</v>
      </c>
      <c r="B23338" s="0" t="n">
        <f aca="false">HOUR(C23338)</f>
        <v>5</v>
      </c>
      <c r="C23338" s="1" t="n">
        <v>41379.2125</v>
      </c>
      <c r="D23338" s="0" t="s">
        <v>41682</v>
      </c>
    </row>
    <row r="23339" customFormat="false" ht="15" hidden="false" customHeight="false" outlineLevel="0" collapsed="false">
      <c r="A23339" s="0" t="s">
        <v>41683</v>
      </c>
      <c r="B23339" s="0" t="n">
        <f aca="false">HOUR(C23339)</f>
        <v>5</v>
      </c>
      <c r="C23339" s="1" t="n">
        <v>41379.2125</v>
      </c>
      <c r="D23339" s="0" t="s">
        <v>41684</v>
      </c>
    </row>
    <row r="23340" customFormat="false" ht="15" hidden="false" customHeight="false" outlineLevel="0" collapsed="false">
      <c r="A23340" s="0" t="s">
        <v>41685</v>
      </c>
      <c r="B23340" s="0" t="n">
        <f aca="false">HOUR(C23340)</f>
        <v>5</v>
      </c>
      <c r="C23340" s="1" t="n">
        <v>41379.2131944444</v>
      </c>
      <c r="D23340" s="0" t="s">
        <v>41686</v>
      </c>
    </row>
    <row r="23341" customFormat="false" ht="15" hidden="false" customHeight="false" outlineLevel="0" collapsed="false">
      <c r="A23341" s="0" t="s">
        <v>41687</v>
      </c>
      <c r="B23341" s="0" t="n">
        <f aca="false">HOUR(C23341)</f>
        <v>5</v>
      </c>
      <c r="C23341" s="1" t="n">
        <v>41379.2131944444</v>
      </c>
      <c r="D23341" s="0" t="s">
        <v>41688</v>
      </c>
    </row>
    <row r="23342" customFormat="false" ht="15" hidden="false" customHeight="false" outlineLevel="0" collapsed="false">
      <c r="A23342" s="0" t="s">
        <v>41689</v>
      </c>
      <c r="B23342" s="0" t="n">
        <f aca="false">HOUR(C23342)</f>
        <v>5</v>
      </c>
      <c r="C23342" s="1" t="n">
        <v>41379.2131944444</v>
      </c>
      <c r="D23342" s="0" t="s">
        <v>41690</v>
      </c>
    </row>
    <row r="23343" customFormat="false" ht="15" hidden="false" customHeight="false" outlineLevel="0" collapsed="false">
      <c r="A23343" s="0" t="s">
        <v>41691</v>
      </c>
      <c r="B23343" s="0" t="n">
        <f aca="false">HOUR(C23343)</f>
        <v>5</v>
      </c>
      <c r="C23343" s="1" t="n">
        <v>41379.2131944444</v>
      </c>
      <c r="D23343" s="0" t="s">
        <v>41692</v>
      </c>
    </row>
    <row r="23344" customFormat="false" ht="15" hidden="false" customHeight="false" outlineLevel="0" collapsed="false">
      <c r="A23344" s="0" t="s">
        <v>41693</v>
      </c>
      <c r="B23344" s="0" t="n">
        <f aca="false">HOUR(C23344)</f>
        <v>5</v>
      </c>
      <c r="C23344" s="1" t="n">
        <v>41379.2131944444</v>
      </c>
      <c r="D23344" s="0" t="s">
        <v>41694</v>
      </c>
    </row>
    <row r="23345" customFormat="false" ht="15" hidden="false" customHeight="false" outlineLevel="0" collapsed="false">
      <c r="A23345" s="0" t="s">
        <v>41695</v>
      </c>
      <c r="B23345" s="0" t="n">
        <f aca="false">HOUR(C23345)</f>
        <v>5</v>
      </c>
      <c r="C23345" s="1" t="n">
        <v>41379.2131944444</v>
      </c>
      <c r="D23345" s="0" t="s">
        <v>41696</v>
      </c>
    </row>
    <row r="23346" customFormat="false" ht="15" hidden="false" customHeight="false" outlineLevel="0" collapsed="false">
      <c r="A23346" s="0" t="s">
        <v>41695</v>
      </c>
      <c r="B23346" s="0" t="n">
        <f aca="false">HOUR(C23346)</f>
        <v>5</v>
      </c>
      <c r="C23346" s="1" t="n">
        <v>41379.2131944444</v>
      </c>
      <c r="D23346" s="0" t="s">
        <v>41697</v>
      </c>
    </row>
    <row r="23347" customFormat="false" ht="15" hidden="false" customHeight="false" outlineLevel="0" collapsed="false">
      <c r="A23347" s="0" t="s">
        <v>41698</v>
      </c>
      <c r="B23347" s="0" t="n">
        <f aca="false">HOUR(C23347)</f>
        <v>5</v>
      </c>
      <c r="C23347" s="1" t="n">
        <v>41379.2131944444</v>
      </c>
      <c r="D23347" s="0" t="s">
        <v>41699</v>
      </c>
    </row>
    <row r="23348" customFormat="false" ht="15" hidden="false" customHeight="false" outlineLevel="0" collapsed="false">
      <c r="A23348" s="0" t="s">
        <v>41700</v>
      </c>
      <c r="B23348" s="0" t="n">
        <f aca="false">HOUR(C23348)</f>
        <v>5</v>
      </c>
      <c r="C23348" s="1" t="n">
        <v>41379.2131944444</v>
      </c>
      <c r="D23348" s="0" t="s">
        <v>41701</v>
      </c>
    </row>
    <row r="23349" customFormat="false" ht="15" hidden="false" customHeight="false" outlineLevel="0" collapsed="false">
      <c r="A23349" s="0" t="s">
        <v>41702</v>
      </c>
      <c r="B23349" s="0" t="n">
        <f aca="false">HOUR(C23349)</f>
        <v>5</v>
      </c>
      <c r="C23349" s="1" t="n">
        <v>41379.2131944444</v>
      </c>
      <c r="D23349" s="0" t="s">
        <v>41703</v>
      </c>
    </row>
    <row r="23350" customFormat="false" ht="15" hidden="false" customHeight="false" outlineLevel="0" collapsed="false">
      <c r="A23350" s="0" t="s">
        <v>41704</v>
      </c>
      <c r="B23350" s="0" t="n">
        <f aca="false">HOUR(C23350)</f>
        <v>5</v>
      </c>
      <c r="C23350" s="1" t="n">
        <v>41379.2131944444</v>
      </c>
      <c r="D23350" s="0" t="s">
        <v>41705</v>
      </c>
    </row>
    <row r="23351" customFormat="false" ht="15" hidden="false" customHeight="false" outlineLevel="0" collapsed="false">
      <c r="A23351" s="0" t="s">
        <v>41706</v>
      </c>
      <c r="B23351" s="0" t="n">
        <f aca="false">HOUR(C23351)</f>
        <v>5</v>
      </c>
      <c r="C23351" s="1" t="n">
        <v>41379.2131944444</v>
      </c>
      <c r="D23351" s="0" t="s">
        <v>41707</v>
      </c>
    </row>
    <row r="23352" customFormat="false" ht="15" hidden="false" customHeight="false" outlineLevel="0" collapsed="false">
      <c r="A23352" s="0" t="s">
        <v>4355</v>
      </c>
      <c r="B23352" s="0" t="n">
        <f aca="false">HOUR(C23352)</f>
        <v>5</v>
      </c>
      <c r="C23352" s="1" t="n">
        <v>41379.2131944444</v>
      </c>
      <c r="D23352" s="0" t="s">
        <v>41708</v>
      </c>
    </row>
    <row r="23353" customFormat="false" ht="15" hidden="false" customHeight="false" outlineLevel="0" collapsed="false">
      <c r="A23353" s="0" t="s">
        <v>41709</v>
      </c>
      <c r="B23353" s="0" t="n">
        <f aca="false">HOUR(C23353)</f>
        <v>5</v>
      </c>
      <c r="C23353" s="1" t="n">
        <v>41379.2131944444</v>
      </c>
      <c r="D23353" s="0" t="s">
        <v>41710</v>
      </c>
    </row>
    <row r="23354" customFormat="false" ht="15" hidden="false" customHeight="false" outlineLevel="0" collapsed="false">
      <c r="A23354" s="0" t="s">
        <v>10191</v>
      </c>
      <c r="B23354" s="0" t="n">
        <f aca="false">HOUR(C23354)</f>
        <v>5</v>
      </c>
      <c r="C23354" s="1" t="n">
        <v>41379.2131944444</v>
      </c>
      <c r="D23354" s="0" t="s">
        <v>41711</v>
      </c>
    </row>
    <row r="23355" customFormat="false" ht="15" hidden="false" customHeight="false" outlineLevel="0" collapsed="false">
      <c r="A23355" s="0" t="s">
        <v>41712</v>
      </c>
      <c r="B23355" s="0" t="n">
        <f aca="false">HOUR(C23355)</f>
        <v>5</v>
      </c>
      <c r="C23355" s="1" t="n">
        <v>41379.2131944444</v>
      </c>
      <c r="D23355" s="0" t="s">
        <v>41713</v>
      </c>
    </row>
    <row r="23356" customFormat="false" ht="15" hidden="false" customHeight="false" outlineLevel="0" collapsed="false">
      <c r="A23356" s="0" t="s">
        <v>41714</v>
      </c>
      <c r="B23356" s="0" t="n">
        <f aca="false">HOUR(C23356)</f>
        <v>5</v>
      </c>
      <c r="C23356" s="1" t="n">
        <v>41379.2131944444</v>
      </c>
      <c r="D23356" s="0" t="s">
        <v>41715</v>
      </c>
    </row>
    <row r="23357" customFormat="false" ht="15" hidden="false" customHeight="false" outlineLevel="0" collapsed="false">
      <c r="A23357" s="0" t="s">
        <v>41716</v>
      </c>
      <c r="B23357" s="0" t="n">
        <f aca="false">HOUR(C23357)</f>
        <v>5</v>
      </c>
      <c r="C23357" s="1" t="n">
        <v>41379.2131944444</v>
      </c>
      <c r="D23357" s="0" t="s">
        <v>41717</v>
      </c>
    </row>
    <row r="23358" customFormat="false" ht="15" hidden="false" customHeight="false" outlineLevel="0" collapsed="false">
      <c r="A23358" s="0" t="s">
        <v>41718</v>
      </c>
      <c r="B23358" s="0" t="n">
        <f aca="false">HOUR(C23358)</f>
        <v>5</v>
      </c>
      <c r="C23358" s="1" t="n">
        <v>41379.2131944444</v>
      </c>
      <c r="D23358" s="0" t="s">
        <v>41719</v>
      </c>
    </row>
    <row r="23359" customFormat="false" ht="15" hidden="false" customHeight="false" outlineLevel="0" collapsed="false">
      <c r="A23359" s="0" t="s">
        <v>41720</v>
      </c>
      <c r="B23359" s="0" t="n">
        <f aca="false">HOUR(C23359)</f>
        <v>5</v>
      </c>
      <c r="C23359" s="1" t="n">
        <v>41379.2131944444</v>
      </c>
      <c r="D23359" s="0" t="s">
        <v>41721</v>
      </c>
    </row>
    <row r="23360" customFormat="false" ht="15" hidden="false" customHeight="false" outlineLevel="0" collapsed="false">
      <c r="A23360" s="0" t="s">
        <v>41722</v>
      </c>
      <c r="B23360" s="0" t="n">
        <f aca="false">HOUR(C23360)</f>
        <v>5</v>
      </c>
      <c r="C23360" s="1" t="n">
        <v>41379.2131944444</v>
      </c>
      <c r="D23360" s="0" t="s">
        <v>41723</v>
      </c>
    </row>
    <row r="23361" customFormat="false" ht="15" hidden="false" customHeight="false" outlineLevel="0" collapsed="false">
      <c r="A23361" s="0" t="s">
        <v>41724</v>
      </c>
      <c r="B23361" s="0" t="n">
        <f aca="false">HOUR(C23361)</f>
        <v>5</v>
      </c>
      <c r="C23361" s="1" t="n">
        <v>41379.2131944444</v>
      </c>
      <c r="D23361" s="0" t="s">
        <v>41725</v>
      </c>
    </row>
    <row r="23362" customFormat="false" ht="15" hidden="false" customHeight="false" outlineLevel="0" collapsed="false">
      <c r="A23362" s="0" t="s">
        <v>41726</v>
      </c>
      <c r="B23362" s="0" t="n">
        <f aca="false">HOUR(C23362)</f>
        <v>5</v>
      </c>
      <c r="C23362" s="1" t="n">
        <v>41379.2131944444</v>
      </c>
      <c r="D23362" s="0" t="s">
        <v>41727</v>
      </c>
    </row>
    <row r="23363" customFormat="false" ht="15" hidden="false" customHeight="false" outlineLevel="0" collapsed="false">
      <c r="A23363" s="0" t="s">
        <v>41728</v>
      </c>
      <c r="B23363" s="0" t="n">
        <f aca="false">HOUR(C23363)</f>
        <v>5</v>
      </c>
      <c r="C23363" s="1" t="n">
        <v>41379.2131944444</v>
      </c>
      <c r="D23363" s="0" t="s">
        <v>41729</v>
      </c>
    </row>
    <row r="23364" customFormat="false" ht="15" hidden="false" customHeight="false" outlineLevel="0" collapsed="false">
      <c r="A23364" s="0" t="s">
        <v>40099</v>
      </c>
      <c r="B23364" s="0" t="n">
        <f aca="false">HOUR(C23364)</f>
        <v>5</v>
      </c>
      <c r="C23364" s="1" t="n">
        <v>41379.2131944444</v>
      </c>
      <c r="D23364" s="0" t="s">
        <v>41730</v>
      </c>
    </row>
    <row r="23365" customFormat="false" ht="15" hidden="false" customHeight="false" outlineLevel="0" collapsed="false">
      <c r="A23365" s="0" t="s">
        <v>41731</v>
      </c>
      <c r="B23365" s="0" t="n">
        <f aca="false">HOUR(C23365)</f>
        <v>5</v>
      </c>
      <c r="C23365" s="1" t="n">
        <v>41379.2131944444</v>
      </c>
      <c r="D23365" s="0" t="s">
        <v>41732</v>
      </c>
    </row>
    <row r="23366" customFormat="false" ht="15" hidden="false" customHeight="false" outlineLevel="0" collapsed="false">
      <c r="A23366" s="0" t="s">
        <v>41733</v>
      </c>
      <c r="B23366" s="0" t="n">
        <f aca="false">HOUR(C23366)</f>
        <v>5</v>
      </c>
      <c r="C23366" s="1" t="n">
        <v>41379.2131944444</v>
      </c>
      <c r="D23366" s="0" t="s">
        <v>41734</v>
      </c>
    </row>
    <row r="23367" customFormat="false" ht="15" hidden="false" customHeight="false" outlineLevel="0" collapsed="false">
      <c r="A23367" s="0" t="s">
        <v>41735</v>
      </c>
      <c r="B23367" s="0" t="n">
        <f aca="false">HOUR(C23367)</f>
        <v>5</v>
      </c>
      <c r="C23367" s="1" t="n">
        <v>41379.2131944444</v>
      </c>
      <c r="D23367" s="0" t="s">
        <v>41736</v>
      </c>
    </row>
    <row r="23368" customFormat="false" ht="15" hidden="false" customHeight="false" outlineLevel="0" collapsed="false">
      <c r="A23368" s="0" t="s">
        <v>41737</v>
      </c>
      <c r="B23368" s="0" t="n">
        <f aca="false">HOUR(C23368)</f>
        <v>5</v>
      </c>
      <c r="C23368" s="1" t="n">
        <v>41379.2131944444</v>
      </c>
      <c r="D23368" s="0" t="s">
        <v>41738</v>
      </c>
    </row>
    <row r="23369" customFormat="false" ht="15" hidden="false" customHeight="false" outlineLevel="0" collapsed="false">
      <c r="A23369" s="0" t="s">
        <v>41739</v>
      </c>
      <c r="B23369" s="0" t="n">
        <f aca="false">HOUR(C23369)</f>
        <v>5</v>
      </c>
      <c r="C23369" s="1" t="n">
        <v>41379.2131944444</v>
      </c>
      <c r="D23369" s="0" t="s">
        <v>41740</v>
      </c>
    </row>
    <row r="23370" customFormat="false" ht="15" hidden="false" customHeight="false" outlineLevel="0" collapsed="false">
      <c r="A23370" s="0" t="s">
        <v>41741</v>
      </c>
      <c r="B23370" s="0" t="n">
        <f aca="false">HOUR(C23370)</f>
        <v>5</v>
      </c>
      <c r="C23370" s="1" t="n">
        <v>41379.2131944444</v>
      </c>
      <c r="D23370" s="0" t="s">
        <v>41742</v>
      </c>
    </row>
    <row r="23371" customFormat="false" ht="15" hidden="false" customHeight="false" outlineLevel="0" collapsed="false">
      <c r="A23371" s="0" t="s">
        <v>41743</v>
      </c>
      <c r="B23371" s="0" t="n">
        <f aca="false">HOUR(C23371)</f>
        <v>5</v>
      </c>
      <c r="C23371" s="1" t="n">
        <v>41379.2131944444</v>
      </c>
      <c r="D23371" s="0" t="s">
        <v>41744</v>
      </c>
    </row>
    <row r="23372" customFormat="false" ht="15" hidden="false" customHeight="false" outlineLevel="0" collapsed="false">
      <c r="A23372" s="0" t="s">
        <v>41745</v>
      </c>
      <c r="B23372" s="0" t="n">
        <f aca="false">HOUR(C23372)</f>
        <v>5</v>
      </c>
      <c r="C23372" s="1" t="n">
        <v>41379.2131944444</v>
      </c>
      <c r="D23372" s="0" t="s">
        <v>41746</v>
      </c>
    </row>
    <row r="23373" customFormat="false" ht="15" hidden="false" customHeight="false" outlineLevel="0" collapsed="false">
      <c r="A23373" s="0" t="s">
        <v>41747</v>
      </c>
      <c r="B23373" s="0" t="n">
        <f aca="false">HOUR(C23373)</f>
        <v>5</v>
      </c>
      <c r="C23373" s="1" t="n">
        <v>41379.2131944444</v>
      </c>
      <c r="D23373" s="0" t="s">
        <v>41748</v>
      </c>
    </row>
    <row r="23374" customFormat="false" ht="15" hidden="false" customHeight="false" outlineLevel="0" collapsed="false">
      <c r="A23374" s="0" t="s">
        <v>41749</v>
      </c>
      <c r="B23374" s="0" t="n">
        <f aca="false">HOUR(C23374)</f>
        <v>5</v>
      </c>
      <c r="C23374" s="1" t="n">
        <v>41379.2131944444</v>
      </c>
      <c r="D23374" s="0" t="s">
        <v>41750</v>
      </c>
    </row>
    <row r="23375" customFormat="false" ht="15" hidden="false" customHeight="false" outlineLevel="0" collapsed="false">
      <c r="A23375" s="0" t="s">
        <v>33790</v>
      </c>
      <c r="B23375" s="0" t="n">
        <f aca="false">HOUR(C23375)</f>
        <v>5</v>
      </c>
      <c r="C23375" s="1" t="n">
        <v>41379.2131944444</v>
      </c>
      <c r="D23375" s="0" t="s">
        <v>41751</v>
      </c>
    </row>
    <row r="23376" customFormat="false" ht="15" hidden="false" customHeight="false" outlineLevel="0" collapsed="false">
      <c r="A23376" s="0" t="s">
        <v>41752</v>
      </c>
      <c r="B23376" s="0" t="n">
        <f aca="false">HOUR(C23376)</f>
        <v>5</v>
      </c>
      <c r="C23376" s="1" t="n">
        <v>41379.2131944444</v>
      </c>
      <c r="D23376" s="0" t="s">
        <v>41753</v>
      </c>
    </row>
    <row r="23377" customFormat="false" ht="15" hidden="false" customHeight="false" outlineLevel="0" collapsed="false">
      <c r="A23377" s="0" t="s">
        <v>40874</v>
      </c>
      <c r="B23377" s="0" t="n">
        <f aca="false">HOUR(C23377)</f>
        <v>5</v>
      </c>
      <c r="C23377" s="1" t="n">
        <v>41379.2131944444</v>
      </c>
      <c r="D23377" s="0" t="s">
        <v>41754</v>
      </c>
    </row>
    <row r="23378" customFormat="false" ht="15" hidden="false" customHeight="false" outlineLevel="0" collapsed="false">
      <c r="A23378" s="0" t="s">
        <v>41755</v>
      </c>
      <c r="B23378" s="0" t="n">
        <f aca="false">HOUR(C23378)</f>
        <v>5</v>
      </c>
      <c r="C23378" s="1" t="n">
        <v>41379.2131944444</v>
      </c>
      <c r="D23378" s="0" t="s">
        <v>41756</v>
      </c>
    </row>
    <row r="23379" customFormat="false" ht="15" hidden="false" customHeight="false" outlineLevel="0" collapsed="false">
      <c r="A23379" s="0" t="s">
        <v>41757</v>
      </c>
      <c r="B23379" s="0" t="n">
        <f aca="false">HOUR(C23379)</f>
        <v>5</v>
      </c>
      <c r="C23379" s="1" t="n">
        <v>41379.2131944444</v>
      </c>
      <c r="D23379" s="0" t="s">
        <v>41758</v>
      </c>
    </row>
    <row r="23380" customFormat="false" ht="15" hidden="false" customHeight="false" outlineLevel="0" collapsed="false">
      <c r="A23380" s="0" t="s">
        <v>40435</v>
      </c>
      <c r="B23380" s="0" t="n">
        <f aca="false">HOUR(C23380)</f>
        <v>5</v>
      </c>
      <c r="C23380" s="1" t="n">
        <v>41379.2131944444</v>
      </c>
      <c r="D23380" s="0" t="s">
        <v>41759</v>
      </c>
    </row>
    <row r="23381" customFormat="false" ht="15" hidden="false" customHeight="false" outlineLevel="0" collapsed="false">
      <c r="A23381" s="0" t="s">
        <v>41760</v>
      </c>
      <c r="B23381" s="0" t="n">
        <f aca="false">HOUR(C23381)</f>
        <v>5</v>
      </c>
      <c r="C23381" s="1" t="n">
        <v>41379.2131944444</v>
      </c>
      <c r="D23381" s="0" t="s">
        <v>41761</v>
      </c>
    </row>
    <row r="23382" customFormat="false" ht="15" hidden="false" customHeight="false" outlineLevel="0" collapsed="false">
      <c r="A23382" s="0" t="s">
        <v>41762</v>
      </c>
      <c r="B23382" s="0" t="n">
        <f aca="false">HOUR(C23382)</f>
        <v>5</v>
      </c>
      <c r="C23382" s="1" t="n">
        <v>41379.2131944444</v>
      </c>
      <c r="D23382" s="0" t="s">
        <v>41763</v>
      </c>
    </row>
    <row r="23383" customFormat="false" ht="15" hidden="false" customHeight="false" outlineLevel="0" collapsed="false">
      <c r="A23383" s="0" t="s">
        <v>41764</v>
      </c>
      <c r="B23383" s="0" t="n">
        <f aca="false">HOUR(C23383)</f>
        <v>5</v>
      </c>
      <c r="C23383" s="1" t="n">
        <v>41379.2131944444</v>
      </c>
      <c r="D23383" s="0" t="s">
        <v>41765</v>
      </c>
    </row>
    <row r="23384" customFormat="false" ht="15" hidden="false" customHeight="false" outlineLevel="0" collapsed="false">
      <c r="A23384" s="0" t="s">
        <v>41766</v>
      </c>
      <c r="B23384" s="0" t="n">
        <f aca="false">HOUR(C23384)</f>
        <v>5</v>
      </c>
      <c r="C23384" s="1" t="n">
        <v>41379.2131944444</v>
      </c>
      <c r="D23384" s="0" t="s">
        <v>41767</v>
      </c>
    </row>
    <row r="23385" customFormat="false" ht="15" hidden="false" customHeight="false" outlineLevel="0" collapsed="false">
      <c r="A23385" s="0" t="s">
        <v>41768</v>
      </c>
      <c r="B23385" s="0" t="n">
        <f aca="false">HOUR(C23385)</f>
        <v>5</v>
      </c>
      <c r="C23385" s="1" t="n">
        <v>41379.2131944444</v>
      </c>
      <c r="D23385" s="0" t="s">
        <v>41769</v>
      </c>
    </row>
    <row r="23386" customFormat="false" ht="15" hidden="false" customHeight="false" outlineLevel="0" collapsed="false">
      <c r="A23386" s="0" t="s">
        <v>41770</v>
      </c>
      <c r="B23386" s="0" t="n">
        <f aca="false">HOUR(C23386)</f>
        <v>5</v>
      </c>
      <c r="C23386" s="1" t="n">
        <v>41379.2131944444</v>
      </c>
      <c r="D23386" s="0" t="s">
        <v>41771</v>
      </c>
    </row>
    <row r="23387" customFormat="false" ht="15" hidden="false" customHeight="false" outlineLevel="0" collapsed="false">
      <c r="A23387" s="0" t="s">
        <v>41772</v>
      </c>
      <c r="B23387" s="0" t="n">
        <f aca="false">HOUR(C23387)</f>
        <v>5</v>
      </c>
      <c r="C23387" s="1" t="n">
        <v>41379.2131944444</v>
      </c>
      <c r="D23387" s="0" t="s">
        <v>41773</v>
      </c>
    </row>
    <row r="23388" customFormat="false" ht="15" hidden="false" customHeight="false" outlineLevel="0" collapsed="false">
      <c r="A23388" s="0" t="s">
        <v>41774</v>
      </c>
      <c r="B23388" s="0" t="n">
        <f aca="false">HOUR(C23388)</f>
        <v>5</v>
      </c>
      <c r="C23388" s="1" t="n">
        <v>41379.2131944444</v>
      </c>
      <c r="D23388" s="0" t="s">
        <v>41775</v>
      </c>
    </row>
    <row r="23389" customFormat="false" ht="15" hidden="false" customHeight="false" outlineLevel="0" collapsed="false">
      <c r="A23389" s="0" t="s">
        <v>12787</v>
      </c>
      <c r="B23389" s="0" t="n">
        <f aca="false">HOUR(C23389)</f>
        <v>5</v>
      </c>
      <c r="C23389" s="1" t="n">
        <v>41379.2131944444</v>
      </c>
      <c r="D23389" s="0" t="s">
        <v>41776</v>
      </c>
    </row>
    <row r="23390" customFormat="false" ht="15" hidden="false" customHeight="false" outlineLevel="0" collapsed="false">
      <c r="A23390" s="0" t="s">
        <v>41777</v>
      </c>
      <c r="B23390" s="0" t="n">
        <f aca="false">HOUR(C23390)</f>
        <v>5</v>
      </c>
      <c r="C23390" s="1" t="n">
        <v>41379.2131944444</v>
      </c>
      <c r="D23390" s="0" t="s">
        <v>41778</v>
      </c>
    </row>
    <row r="23391" customFormat="false" ht="15" hidden="false" customHeight="false" outlineLevel="0" collapsed="false">
      <c r="A23391" s="0" t="s">
        <v>41779</v>
      </c>
      <c r="B23391" s="0" t="n">
        <f aca="false">HOUR(C23391)</f>
        <v>5</v>
      </c>
      <c r="C23391" s="1" t="n">
        <v>41379.2131944444</v>
      </c>
      <c r="D23391" s="0" t="s">
        <v>41780</v>
      </c>
    </row>
    <row r="23392" customFormat="false" ht="15" hidden="false" customHeight="false" outlineLevel="0" collapsed="false">
      <c r="A23392" s="0" t="s">
        <v>16673</v>
      </c>
      <c r="B23392" s="0" t="n">
        <f aca="false">HOUR(C23392)</f>
        <v>5</v>
      </c>
      <c r="C23392" s="1" t="n">
        <v>41379.2131944444</v>
      </c>
      <c r="D23392" s="0" t="s">
        <v>41781</v>
      </c>
    </row>
    <row r="23393" customFormat="false" ht="409.5" hidden="false" customHeight="false" outlineLevel="0" collapsed="false">
      <c r="A23393" s="0" t="s">
        <v>41782</v>
      </c>
      <c r="B23393" s="0" t="n">
        <f aca="false">HOUR(C23393)</f>
        <v>5</v>
      </c>
      <c r="C23393" s="1" t="n">
        <v>41379.2131944444</v>
      </c>
      <c r="D23393" s="3" t="s">
        <v>41783</v>
      </c>
    </row>
    <row r="23394" customFormat="false" ht="15" hidden="false" customHeight="false" outlineLevel="0" collapsed="false">
      <c r="A23394" s="0" t="s">
        <v>41784</v>
      </c>
      <c r="B23394" s="0" t="n">
        <f aca="false">HOUR(C23394)</f>
        <v>5</v>
      </c>
      <c r="C23394" s="1" t="n">
        <v>41379.2131944444</v>
      </c>
      <c r="D23394" s="0" t="s">
        <v>41785</v>
      </c>
    </row>
    <row r="23395" customFormat="false" ht="15" hidden="false" customHeight="false" outlineLevel="0" collapsed="false">
      <c r="A23395" s="0" t="s">
        <v>41786</v>
      </c>
      <c r="B23395" s="0" t="n">
        <f aca="false">HOUR(C23395)</f>
        <v>5</v>
      </c>
      <c r="C23395" s="1" t="n">
        <v>41379.2131944444</v>
      </c>
      <c r="D23395" s="0" t="s">
        <v>41787</v>
      </c>
    </row>
    <row r="23396" customFormat="false" ht="15" hidden="false" customHeight="false" outlineLevel="0" collapsed="false">
      <c r="A23396" s="0" t="s">
        <v>41788</v>
      </c>
      <c r="B23396" s="0" t="n">
        <f aca="false">HOUR(C23396)</f>
        <v>5</v>
      </c>
      <c r="C23396" s="1" t="n">
        <v>41379.2131944444</v>
      </c>
      <c r="D23396" s="0" t="s">
        <v>41789</v>
      </c>
    </row>
    <row r="23397" customFormat="false" ht="15" hidden="false" customHeight="false" outlineLevel="0" collapsed="false">
      <c r="A23397" s="0" t="s">
        <v>41790</v>
      </c>
      <c r="B23397" s="0" t="n">
        <f aca="false">HOUR(C23397)</f>
        <v>5</v>
      </c>
      <c r="C23397" s="1" t="n">
        <v>41379.2131944444</v>
      </c>
      <c r="D23397" s="0" t="s">
        <v>41791</v>
      </c>
    </row>
    <row r="23398" customFormat="false" ht="15" hidden="false" customHeight="false" outlineLevel="0" collapsed="false">
      <c r="A23398" s="0" t="s">
        <v>41792</v>
      </c>
      <c r="B23398" s="0" t="n">
        <f aca="false">HOUR(C23398)</f>
        <v>5</v>
      </c>
      <c r="C23398" s="1" t="n">
        <v>41379.2131944444</v>
      </c>
      <c r="D23398" s="0" t="s">
        <v>41793</v>
      </c>
    </row>
    <row r="23399" customFormat="false" ht="15" hidden="false" customHeight="false" outlineLevel="0" collapsed="false">
      <c r="A23399" s="0" t="s">
        <v>41794</v>
      </c>
      <c r="B23399" s="0" t="n">
        <f aca="false">HOUR(C23399)</f>
        <v>5</v>
      </c>
      <c r="C23399" s="1" t="n">
        <v>41379.2131944444</v>
      </c>
      <c r="D23399" s="0" t="s">
        <v>41795</v>
      </c>
    </row>
    <row r="23400" customFormat="false" ht="15" hidden="false" customHeight="false" outlineLevel="0" collapsed="false">
      <c r="A23400" s="0" t="s">
        <v>41796</v>
      </c>
      <c r="B23400" s="0" t="n">
        <f aca="false">HOUR(C23400)</f>
        <v>5</v>
      </c>
      <c r="C23400" s="1" t="n">
        <v>41379.2131944444</v>
      </c>
      <c r="D23400" s="0" t="s">
        <v>41797</v>
      </c>
    </row>
    <row r="23401" customFormat="false" ht="15" hidden="false" customHeight="false" outlineLevel="0" collapsed="false">
      <c r="A23401" s="0" t="s">
        <v>41798</v>
      </c>
      <c r="B23401" s="0" t="n">
        <f aca="false">HOUR(C23401)</f>
        <v>5</v>
      </c>
      <c r="C23401" s="1" t="n">
        <v>41379.2131944444</v>
      </c>
      <c r="D23401" s="0" t="s">
        <v>41799</v>
      </c>
    </row>
    <row r="23402" customFormat="false" ht="15" hidden="false" customHeight="false" outlineLevel="0" collapsed="false">
      <c r="A23402" s="0" t="s">
        <v>41800</v>
      </c>
      <c r="B23402" s="0" t="n">
        <f aca="false">HOUR(C23402)</f>
        <v>5</v>
      </c>
      <c r="C23402" s="1" t="n">
        <v>41379.2131944444</v>
      </c>
      <c r="D23402" s="0" t="s">
        <v>41801</v>
      </c>
    </row>
    <row r="23403" customFormat="false" ht="15" hidden="false" customHeight="false" outlineLevel="0" collapsed="false">
      <c r="A23403" s="0" t="s">
        <v>41802</v>
      </c>
      <c r="B23403" s="0" t="n">
        <f aca="false">HOUR(C23403)</f>
        <v>5</v>
      </c>
      <c r="C23403" s="1" t="n">
        <v>41379.2131944444</v>
      </c>
      <c r="D23403" s="0" t="s">
        <v>41803</v>
      </c>
    </row>
    <row r="23404" customFormat="false" ht="15" hidden="false" customHeight="false" outlineLevel="0" collapsed="false">
      <c r="A23404" s="0" t="s">
        <v>41804</v>
      </c>
      <c r="B23404" s="0" t="n">
        <f aca="false">HOUR(C23404)</f>
        <v>5</v>
      </c>
      <c r="C23404" s="1" t="n">
        <v>41379.2131944444</v>
      </c>
      <c r="D23404" s="0" t="s">
        <v>41805</v>
      </c>
    </row>
    <row r="23405" customFormat="false" ht="15" hidden="false" customHeight="false" outlineLevel="0" collapsed="false">
      <c r="A23405" s="0" t="s">
        <v>23650</v>
      </c>
      <c r="B23405" s="0" t="n">
        <f aca="false">HOUR(C23405)</f>
        <v>5</v>
      </c>
      <c r="C23405" s="1" t="n">
        <v>41379.2131944444</v>
      </c>
      <c r="D23405" s="0" t="s">
        <v>41806</v>
      </c>
    </row>
    <row r="23406" customFormat="false" ht="15" hidden="false" customHeight="false" outlineLevel="0" collapsed="false">
      <c r="A23406" s="0" t="s">
        <v>41807</v>
      </c>
      <c r="B23406" s="0" t="n">
        <f aca="false">HOUR(C23406)</f>
        <v>5</v>
      </c>
      <c r="C23406" s="1" t="n">
        <v>41379.2131944444</v>
      </c>
      <c r="D23406" s="0" t="s">
        <v>41808</v>
      </c>
    </row>
    <row r="23407" customFormat="false" ht="15" hidden="false" customHeight="false" outlineLevel="0" collapsed="false">
      <c r="A23407" s="0" t="s">
        <v>41809</v>
      </c>
      <c r="B23407" s="0" t="n">
        <f aca="false">HOUR(C23407)</f>
        <v>5</v>
      </c>
      <c r="C23407" s="1" t="n">
        <v>41379.2131944444</v>
      </c>
      <c r="D23407" s="0" t="s">
        <v>41810</v>
      </c>
    </row>
    <row r="23408" customFormat="false" ht="15" hidden="false" customHeight="false" outlineLevel="0" collapsed="false">
      <c r="A23408" s="0" t="s">
        <v>41811</v>
      </c>
      <c r="B23408" s="0" t="n">
        <f aca="false">HOUR(C23408)</f>
        <v>5</v>
      </c>
      <c r="C23408" s="1" t="n">
        <v>41379.2131944444</v>
      </c>
      <c r="D23408" s="0" t="s">
        <v>41812</v>
      </c>
    </row>
    <row r="23409" customFormat="false" ht="15" hidden="false" customHeight="false" outlineLevel="0" collapsed="false">
      <c r="A23409" s="0" t="s">
        <v>41813</v>
      </c>
      <c r="B23409" s="0" t="n">
        <f aca="false">HOUR(C23409)</f>
        <v>5</v>
      </c>
      <c r="C23409" s="1" t="n">
        <v>41379.2131944444</v>
      </c>
      <c r="D23409" s="0" t="s">
        <v>41814</v>
      </c>
    </row>
    <row r="23410" customFormat="false" ht="15" hidden="false" customHeight="false" outlineLevel="0" collapsed="false">
      <c r="A23410" s="0" t="s">
        <v>10619</v>
      </c>
      <c r="B23410" s="0" t="n">
        <f aca="false">HOUR(C23410)</f>
        <v>5</v>
      </c>
      <c r="C23410" s="1" t="n">
        <v>41379.2131944444</v>
      </c>
      <c r="D23410" s="0" t="s">
        <v>41815</v>
      </c>
    </row>
    <row r="23411" customFormat="false" ht="15" hidden="false" customHeight="false" outlineLevel="0" collapsed="false">
      <c r="A23411" s="0" t="s">
        <v>41816</v>
      </c>
      <c r="B23411" s="0" t="n">
        <f aca="false">HOUR(C23411)</f>
        <v>5</v>
      </c>
      <c r="C23411" s="1" t="n">
        <v>41379.2131944444</v>
      </c>
      <c r="D23411" s="0" t="s">
        <v>41817</v>
      </c>
    </row>
    <row r="23412" customFormat="false" ht="15" hidden="false" customHeight="false" outlineLevel="0" collapsed="false">
      <c r="A23412" s="0" t="s">
        <v>41818</v>
      </c>
      <c r="B23412" s="0" t="n">
        <f aca="false">HOUR(C23412)</f>
        <v>5</v>
      </c>
      <c r="C23412" s="1" t="n">
        <v>41379.2131944444</v>
      </c>
      <c r="D23412" s="0" t="s">
        <v>41819</v>
      </c>
    </row>
    <row r="23413" customFormat="false" ht="15" hidden="false" customHeight="false" outlineLevel="0" collapsed="false">
      <c r="A23413" s="0" t="s">
        <v>41820</v>
      </c>
      <c r="B23413" s="0" t="n">
        <f aca="false">HOUR(C23413)</f>
        <v>5</v>
      </c>
      <c r="C23413" s="1" t="n">
        <v>41379.2131944444</v>
      </c>
      <c r="D23413" s="0" t="s">
        <v>41821</v>
      </c>
    </row>
    <row r="23414" customFormat="false" ht="15" hidden="false" customHeight="false" outlineLevel="0" collapsed="false">
      <c r="A23414" s="0" t="s">
        <v>41822</v>
      </c>
      <c r="B23414" s="0" t="n">
        <f aca="false">HOUR(C23414)</f>
        <v>5</v>
      </c>
      <c r="C23414" s="1" t="n">
        <v>41379.2131944444</v>
      </c>
      <c r="D23414" s="0" t="s">
        <v>41823</v>
      </c>
    </row>
    <row r="23415" customFormat="false" ht="15" hidden="false" customHeight="false" outlineLevel="0" collapsed="false">
      <c r="A23415" s="0" t="s">
        <v>41824</v>
      </c>
      <c r="B23415" s="0" t="n">
        <f aca="false">HOUR(C23415)</f>
        <v>5</v>
      </c>
      <c r="C23415" s="1" t="n">
        <v>41379.2131944444</v>
      </c>
      <c r="D23415" s="0" t="s">
        <v>41825</v>
      </c>
    </row>
    <row r="23416" customFormat="false" ht="15" hidden="false" customHeight="false" outlineLevel="0" collapsed="false">
      <c r="A23416" s="0" t="s">
        <v>10570</v>
      </c>
      <c r="B23416" s="0" t="n">
        <f aca="false">HOUR(C23416)</f>
        <v>5</v>
      </c>
      <c r="C23416" s="1" t="n">
        <v>41379.2131944444</v>
      </c>
      <c r="D23416" s="0" t="s">
        <v>41826</v>
      </c>
    </row>
    <row r="23417" customFormat="false" ht="15" hidden="false" customHeight="false" outlineLevel="0" collapsed="false">
      <c r="A23417" s="0" t="s">
        <v>6304</v>
      </c>
      <c r="B23417" s="0" t="n">
        <f aca="false">HOUR(C23417)</f>
        <v>5</v>
      </c>
      <c r="C23417" s="1" t="n">
        <v>41379.2131944444</v>
      </c>
      <c r="D23417" s="0" t="s">
        <v>41827</v>
      </c>
    </row>
    <row r="23418" customFormat="false" ht="15" hidden="false" customHeight="false" outlineLevel="0" collapsed="false">
      <c r="A23418" s="0" t="s">
        <v>41828</v>
      </c>
      <c r="B23418" s="0" t="n">
        <f aca="false">HOUR(C23418)</f>
        <v>5</v>
      </c>
      <c r="C23418" s="1" t="n">
        <v>41379.2131944444</v>
      </c>
      <c r="D23418" s="0" t="s">
        <v>41829</v>
      </c>
    </row>
    <row r="23419" customFormat="false" ht="15" hidden="false" customHeight="false" outlineLevel="0" collapsed="false">
      <c r="A23419" s="0" t="s">
        <v>41830</v>
      </c>
      <c r="B23419" s="0" t="n">
        <f aca="false">HOUR(C23419)</f>
        <v>5</v>
      </c>
      <c r="C23419" s="1" t="n">
        <v>41379.2131944444</v>
      </c>
      <c r="D23419" s="0" t="s">
        <v>41831</v>
      </c>
    </row>
    <row r="23420" customFormat="false" ht="15" hidden="false" customHeight="false" outlineLevel="0" collapsed="false">
      <c r="A23420" s="0" t="s">
        <v>41832</v>
      </c>
      <c r="B23420" s="0" t="n">
        <f aca="false">HOUR(C23420)</f>
        <v>5</v>
      </c>
      <c r="C23420" s="1" t="n">
        <v>41379.2131944444</v>
      </c>
      <c r="D23420" s="0" t="s">
        <v>41833</v>
      </c>
    </row>
    <row r="23421" customFormat="false" ht="15" hidden="false" customHeight="false" outlineLevel="0" collapsed="false">
      <c r="A23421" s="0" t="s">
        <v>12804</v>
      </c>
      <c r="B23421" s="0" t="n">
        <f aca="false">HOUR(C23421)</f>
        <v>5</v>
      </c>
      <c r="C23421" s="1" t="n">
        <v>41379.2131944444</v>
      </c>
      <c r="D23421" s="0" t="s">
        <v>41834</v>
      </c>
    </row>
    <row r="23422" customFormat="false" ht="15" hidden="false" customHeight="false" outlineLevel="0" collapsed="false">
      <c r="A23422" s="0" t="s">
        <v>41835</v>
      </c>
      <c r="B23422" s="0" t="n">
        <f aca="false">HOUR(C23422)</f>
        <v>5</v>
      </c>
      <c r="C23422" s="1" t="n">
        <v>41379.2131944444</v>
      </c>
      <c r="D23422" s="0" t="s">
        <v>41836</v>
      </c>
    </row>
    <row r="23423" customFormat="false" ht="15" hidden="false" customHeight="false" outlineLevel="0" collapsed="false">
      <c r="A23423" s="0" t="s">
        <v>41837</v>
      </c>
      <c r="B23423" s="0" t="n">
        <f aca="false">HOUR(C23423)</f>
        <v>5</v>
      </c>
      <c r="C23423" s="1" t="n">
        <v>41379.2131944444</v>
      </c>
      <c r="D23423" s="0" t="s">
        <v>41838</v>
      </c>
    </row>
    <row r="23424" customFormat="false" ht="15" hidden="false" customHeight="false" outlineLevel="0" collapsed="false">
      <c r="A23424" s="0" t="s">
        <v>41839</v>
      </c>
      <c r="B23424" s="0" t="n">
        <f aca="false">HOUR(C23424)</f>
        <v>5</v>
      </c>
      <c r="C23424" s="1" t="n">
        <v>41379.2131944444</v>
      </c>
      <c r="D23424" s="0" t="s">
        <v>41840</v>
      </c>
    </row>
    <row r="23425" customFormat="false" ht="15" hidden="false" customHeight="false" outlineLevel="0" collapsed="false">
      <c r="A23425" s="0" t="s">
        <v>41841</v>
      </c>
      <c r="B23425" s="0" t="n">
        <f aca="false">HOUR(C23425)</f>
        <v>5</v>
      </c>
      <c r="C23425" s="1" t="n">
        <v>41379.2131944444</v>
      </c>
      <c r="D23425" s="0" t="s">
        <v>41842</v>
      </c>
    </row>
    <row r="23426" customFormat="false" ht="15" hidden="false" customHeight="false" outlineLevel="0" collapsed="false">
      <c r="A23426" s="0" t="s">
        <v>41843</v>
      </c>
      <c r="B23426" s="0" t="n">
        <f aca="false">HOUR(C23426)</f>
        <v>5</v>
      </c>
      <c r="C23426" s="1" t="n">
        <v>41379.2131944444</v>
      </c>
      <c r="D23426" s="0" t="s">
        <v>41844</v>
      </c>
    </row>
    <row r="23427" customFormat="false" ht="15" hidden="false" customHeight="false" outlineLevel="0" collapsed="false">
      <c r="A23427" s="0" t="s">
        <v>41845</v>
      </c>
      <c r="B23427" s="0" t="n">
        <f aca="false">HOUR(C23427)</f>
        <v>5</v>
      </c>
      <c r="C23427" s="1" t="n">
        <v>41379.2131944444</v>
      </c>
      <c r="D23427" s="0" t="s">
        <v>41846</v>
      </c>
    </row>
    <row r="23428" customFormat="false" ht="15" hidden="false" customHeight="false" outlineLevel="0" collapsed="false">
      <c r="A23428" s="0" t="s">
        <v>41847</v>
      </c>
      <c r="B23428" s="0" t="n">
        <f aca="false">HOUR(C23428)</f>
        <v>5</v>
      </c>
      <c r="C23428" s="1" t="n">
        <v>41379.2131944444</v>
      </c>
      <c r="D23428" s="0" t="s">
        <v>41848</v>
      </c>
    </row>
    <row r="23429" customFormat="false" ht="15" hidden="false" customHeight="false" outlineLevel="0" collapsed="false">
      <c r="A23429" s="0" t="s">
        <v>38043</v>
      </c>
      <c r="B23429" s="0" t="n">
        <f aca="false">HOUR(C23429)</f>
        <v>5</v>
      </c>
      <c r="C23429" s="1" t="n">
        <v>41379.2131944444</v>
      </c>
      <c r="D23429" s="0" t="s">
        <v>41849</v>
      </c>
    </row>
    <row r="23430" customFormat="false" ht="15" hidden="false" customHeight="false" outlineLevel="0" collapsed="false">
      <c r="A23430" s="0" t="s">
        <v>41850</v>
      </c>
      <c r="B23430" s="0" t="n">
        <f aca="false">HOUR(C23430)</f>
        <v>5</v>
      </c>
      <c r="C23430" s="1" t="n">
        <v>41379.2131944444</v>
      </c>
      <c r="D23430" s="0" t="s">
        <v>41851</v>
      </c>
    </row>
    <row r="23431" customFormat="false" ht="15" hidden="false" customHeight="false" outlineLevel="0" collapsed="false">
      <c r="A23431" s="0" t="s">
        <v>41852</v>
      </c>
      <c r="B23431" s="0" t="n">
        <f aca="false">HOUR(C23431)</f>
        <v>5</v>
      </c>
      <c r="C23431" s="1" t="n">
        <v>41379.2131944444</v>
      </c>
      <c r="D23431" s="0" t="s">
        <v>41853</v>
      </c>
    </row>
    <row r="23432" customFormat="false" ht="15" hidden="false" customHeight="false" outlineLevel="0" collapsed="false">
      <c r="A23432" s="0" t="s">
        <v>41854</v>
      </c>
      <c r="B23432" s="0" t="n">
        <f aca="false">HOUR(C23432)</f>
        <v>5</v>
      </c>
      <c r="C23432" s="1" t="n">
        <v>41379.2131944444</v>
      </c>
      <c r="D23432" s="0" t="s">
        <v>41855</v>
      </c>
    </row>
    <row r="23433" customFormat="false" ht="15" hidden="false" customHeight="false" outlineLevel="0" collapsed="false">
      <c r="A23433" s="0" t="s">
        <v>41856</v>
      </c>
      <c r="B23433" s="0" t="n">
        <f aca="false">HOUR(C23433)</f>
        <v>5</v>
      </c>
      <c r="C23433" s="1" t="n">
        <v>41379.2131944444</v>
      </c>
      <c r="D23433" s="0" t="s">
        <v>41857</v>
      </c>
    </row>
    <row r="23434" customFormat="false" ht="15" hidden="false" customHeight="false" outlineLevel="0" collapsed="false">
      <c r="A23434" s="0" t="s">
        <v>41858</v>
      </c>
      <c r="B23434" s="0" t="n">
        <f aca="false">HOUR(C23434)</f>
        <v>5</v>
      </c>
      <c r="C23434" s="1" t="n">
        <v>41379.2131944444</v>
      </c>
      <c r="D23434" s="0" t="s">
        <v>41859</v>
      </c>
    </row>
    <row r="23435" customFormat="false" ht="15" hidden="false" customHeight="false" outlineLevel="0" collapsed="false">
      <c r="A23435" s="0" t="s">
        <v>41860</v>
      </c>
      <c r="B23435" s="0" t="n">
        <f aca="false">HOUR(C23435)</f>
        <v>5</v>
      </c>
      <c r="C23435" s="1" t="n">
        <v>41379.2131944444</v>
      </c>
      <c r="D23435" s="0" t="s">
        <v>41861</v>
      </c>
    </row>
    <row r="23436" customFormat="false" ht="15" hidden="false" customHeight="false" outlineLevel="0" collapsed="false">
      <c r="A23436" s="0" t="s">
        <v>41862</v>
      </c>
      <c r="B23436" s="0" t="n">
        <f aca="false">HOUR(C23436)</f>
        <v>5</v>
      </c>
      <c r="C23436" s="1" t="n">
        <v>41379.2131944444</v>
      </c>
      <c r="D23436" s="0" t="s">
        <v>41863</v>
      </c>
    </row>
    <row r="23437" customFormat="false" ht="15" hidden="false" customHeight="false" outlineLevel="0" collapsed="false">
      <c r="A23437" s="0" t="s">
        <v>41864</v>
      </c>
      <c r="B23437" s="0" t="n">
        <f aca="false">HOUR(C23437)</f>
        <v>5</v>
      </c>
      <c r="C23437" s="1" t="n">
        <v>41379.2131944444</v>
      </c>
      <c r="D23437" s="0" t="s">
        <v>41865</v>
      </c>
    </row>
    <row r="23438" customFormat="false" ht="15" hidden="false" customHeight="false" outlineLevel="0" collapsed="false">
      <c r="A23438" s="0" t="s">
        <v>41866</v>
      </c>
      <c r="B23438" s="0" t="n">
        <f aca="false">HOUR(C23438)</f>
        <v>5</v>
      </c>
      <c r="C23438" s="1" t="n">
        <v>41379.2138888889</v>
      </c>
      <c r="D23438" s="0" t="s">
        <v>41867</v>
      </c>
    </row>
    <row r="23439" customFormat="false" ht="15" hidden="false" customHeight="false" outlineLevel="0" collapsed="false">
      <c r="A23439" s="0" t="s">
        <v>5799</v>
      </c>
      <c r="B23439" s="0" t="n">
        <f aca="false">HOUR(C23439)</f>
        <v>5</v>
      </c>
      <c r="C23439" s="1" t="n">
        <v>41379.2138888889</v>
      </c>
      <c r="D23439" s="0" t="s">
        <v>41868</v>
      </c>
    </row>
    <row r="23440" customFormat="false" ht="15" hidden="false" customHeight="false" outlineLevel="0" collapsed="false">
      <c r="A23440" s="0" t="s">
        <v>11795</v>
      </c>
      <c r="B23440" s="0" t="n">
        <f aca="false">HOUR(C23440)</f>
        <v>5</v>
      </c>
      <c r="C23440" s="1" t="n">
        <v>41379.2138888889</v>
      </c>
      <c r="D23440" s="0" t="s">
        <v>41869</v>
      </c>
    </row>
    <row r="23441" customFormat="false" ht="15" hidden="false" customHeight="false" outlineLevel="0" collapsed="false">
      <c r="A23441" s="0" t="s">
        <v>41870</v>
      </c>
      <c r="B23441" s="0" t="n">
        <f aca="false">HOUR(C23441)</f>
        <v>5</v>
      </c>
      <c r="C23441" s="1" t="n">
        <v>41379.2138888889</v>
      </c>
      <c r="D23441" s="0" t="s">
        <v>41871</v>
      </c>
    </row>
    <row r="23442" customFormat="false" ht="15" hidden="false" customHeight="false" outlineLevel="0" collapsed="false">
      <c r="A23442" s="0" t="s">
        <v>41872</v>
      </c>
      <c r="B23442" s="0" t="n">
        <f aca="false">HOUR(C23442)</f>
        <v>5</v>
      </c>
      <c r="C23442" s="1" t="n">
        <v>41379.2138888889</v>
      </c>
      <c r="D23442" s="0" t="s">
        <v>41873</v>
      </c>
    </row>
    <row r="23443" customFormat="false" ht="15" hidden="false" customHeight="false" outlineLevel="0" collapsed="false">
      <c r="A23443" s="0" t="s">
        <v>41874</v>
      </c>
      <c r="B23443" s="0" t="n">
        <f aca="false">HOUR(C23443)</f>
        <v>5</v>
      </c>
      <c r="C23443" s="1" t="n">
        <v>41379.2138888889</v>
      </c>
      <c r="D23443" s="0" t="s">
        <v>41875</v>
      </c>
    </row>
    <row r="23444" customFormat="false" ht="15" hidden="false" customHeight="false" outlineLevel="0" collapsed="false">
      <c r="A23444" s="0" t="s">
        <v>41876</v>
      </c>
      <c r="B23444" s="0" t="n">
        <f aca="false">HOUR(C23444)</f>
        <v>5</v>
      </c>
      <c r="C23444" s="1" t="n">
        <v>41379.2138888889</v>
      </c>
      <c r="D23444" s="0" t="s">
        <v>41877</v>
      </c>
    </row>
    <row r="23445" customFormat="false" ht="15" hidden="false" customHeight="false" outlineLevel="0" collapsed="false">
      <c r="A23445" s="0" t="s">
        <v>41878</v>
      </c>
      <c r="B23445" s="0" t="n">
        <f aca="false">HOUR(C23445)</f>
        <v>5</v>
      </c>
      <c r="C23445" s="1" t="n">
        <v>41379.2138888889</v>
      </c>
      <c r="D23445" s="0" t="s">
        <v>41879</v>
      </c>
    </row>
    <row r="23446" customFormat="false" ht="15" hidden="false" customHeight="false" outlineLevel="0" collapsed="false">
      <c r="A23446" s="0" t="s">
        <v>41880</v>
      </c>
      <c r="B23446" s="0" t="n">
        <f aca="false">HOUR(C23446)</f>
        <v>5</v>
      </c>
      <c r="C23446" s="1" t="n">
        <v>41379.2138888889</v>
      </c>
      <c r="D23446" s="0" t="s">
        <v>41881</v>
      </c>
    </row>
    <row r="23447" customFormat="false" ht="15" hidden="false" customHeight="false" outlineLevel="0" collapsed="false">
      <c r="A23447" s="0" t="s">
        <v>41882</v>
      </c>
      <c r="B23447" s="0" t="n">
        <f aca="false">HOUR(C23447)</f>
        <v>5</v>
      </c>
      <c r="C23447" s="1" t="n">
        <v>41379.2138888889</v>
      </c>
      <c r="D23447" s="0" t="s">
        <v>41883</v>
      </c>
    </row>
    <row r="23448" customFormat="false" ht="15" hidden="false" customHeight="false" outlineLevel="0" collapsed="false">
      <c r="A23448" s="0" t="s">
        <v>41884</v>
      </c>
      <c r="B23448" s="0" t="n">
        <f aca="false">HOUR(C23448)</f>
        <v>5</v>
      </c>
      <c r="C23448" s="1" t="n">
        <v>41379.2138888889</v>
      </c>
      <c r="D23448" s="0" t="s">
        <v>41885</v>
      </c>
    </row>
    <row r="23449" customFormat="false" ht="15" hidden="false" customHeight="false" outlineLevel="0" collapsed="false">
      <c r="A23449" s="0" t="s">
        <v>41886</v>
      </c>
      <c r="B23449" s="0" t="n">
        <f aca="false">HOUR(C23449)</f>
        <v>5</v>
      </c>
      <c r="C23449" s="1" t="n">
        <v>41379.2138888889</v>
      </c>
      <c r="D23449" s="0" t="s">
        <v>41887</v>
      </c>
    </row>
    <row r="23450" customFormat="false" ht="15" hidden="false" customHeight="false" outlineLevel="0" collapsed="false">
      <c r="A23450" s="0" t="s">
        <v>41888</v>
      </c>
      <c r="B23450" s="0" t="n">
        <f aca="false">HOUR(C23450)</f>
        <v>5</v>
      </c>
      <c r="C23450" s="1" t="n">
        <v>41379.2138888889</v>
      </c>
      <c r="D23450" s="0" t="s">
        <v>41889</v>
      </c>
    </row>
    <row r="23451" customFormat="false" ht="15" hidden="false" customHeight="false" outlineLevel="0" collapsed="false">
      <c r="A23451" s="0" t="s">
        <v>41890</v>
      </c>
      <c r="B23451" s="0" t="n">
        <f aca="false">HOUR(C23451)</f>
        <v>5</v>
      </c>
      <c r="C23451" s="1" t="n">
        <v>41379.2138888889</v>
      </c>
      <c r="D23451" s="0" t="s">
        <v>41891</v>
      </c>
    </row>
    <row r="23452" customFormat="false" ht="15" hidden="false" customHeight="false" outlineLevel="0" collapsed="false">
      <c r="A23452" s="0" t="s">
        <v>8742</v>
      </c>
      <c r="B23452" s="0" t="n">
        <f aca="false">HOUR(C23452)</f>
        <v>5</v>
      </c>
      <c r="C23452" s="1" t="n">
        <v>41379.2138888889</v>
      </c>
      <c r="D23452" s="0" t="s">
        <v>41892</v>
      </c>
    </row>
    <row r="23453" customFormat="false" ht="15" hidden="false" customHeight="false" outlineLevel="0" collapsed="false">
      <c r="A23453" s="0" t="s">
        <v>41893</v>
      </c>
      <c r="B23453" s="0" t="n">
        <f aca="false">HOUR(C23453)</f>
        <v>5</v>
      </c>
      <c r="C23453" s="1" t="n">
        <v>41379.2138888889</v>
      </c>
      <c r="D23453" s="0" t="s">
        <v>39785</v>
      </c>
    </row>
    <row r="23454" customFormat="false" ht="15" hidden="false" customHeight="false" outlineLevel="0" collapsed="false">
      <c r="A23454" s="0" t="s">
        <v>41894</v>
      </c>
      <c r="B23454" s="0" t="n">
        <f aca="false">HOUR(C23454)</f>
        <v>5</v>
      </c>
      <c r="C23454" s="1" t="n">
        <v>41379.2138888889</v>
      </c>
      <c r="D23454" s="0" t="s">
        <v>41895</v>
      </c>
    </row>
    <row r="23455" customFormat="false" ht="15" hidden="false" customHeight="false" outlineLevel="0" collapsed="false">
      <c r="A23455" s="0" t="s">
        <v>41896</v>
      </c>
      <c r="B23455" s="0" t="n">
        <f aca="false">HOUR(C23455)</f>
        <v>5</v>
      </c>
      <c r="C23455" s="1" t="n">
        <v>41379.2138888889</v>
      </c>
      <c r="D23455" s="0" t="s">
        <v>41897</v>
      </c>
    </row>
    <row r="23456" customFormat="false" ht="15" hidden="false" customHeight="false" outlineLevel="0" collapsed="false">
      <c r="A23456" s="0" t="s">
        <v>40314</v>
      </c>
      <c r="B23456" s="0" t="n">
        <f aca="false">HOUR(C23456)</f>
        <v>5</v>
      </c>
      <c r="C23456" s="1" t="n">
        <v>41379.2138888889</v>
      </c>
      <c r="D23456" s="0" t="s">
        <v>41898</v>
      </c>
    </row>
    <row r="23457" customFormat="false" ht="15" hidden="false" customHeight="false" outlineLevel="0" collapsed="false">
      <c r="A23457" s="0" t="s">
        <v>41899</v>
      </c>
      <c r="B23457" s="0" t="n">
        <f aca="false">HOUR(C23457)</f>
        <v>5</v>
      </c>
      <c r="C23457" s="1" t="n">
        <v>41379.2138888889</v>
      </c>
      <c r="D23457" s="0" t="s">
        <v>41900</v>
      </c>
    </row>
    <row r="23458" customFormat="false" ht="15" hidden="false" customHeight="false" outlineLevel="0" collapsed="false">
      <c r="A23458" s="0" t="s">
        <v>40796</v>
      </c>
      <c r="B23458" s="0" t="n">
        <f aca="false">HOUR(C23458)</f>
        <v>5</v>
      </c>
      <c r="C23458" s="1" t="n">
        <v>41379.2138888889</v>
      </c>
      <c r="D23458" s="0" t="s">
        <v>41901</v>
      </c>
    </row>
    <row r="23459" customFormat="false" ht="15" hidden="false" customHeight="false" outlineLevel="0" collapsed="false">
      <c r="A23459" s="0" t="s">
        <v>41902</v>
      </c>
      <c r="B23459" s="0" t="n">
        <f aca="false">HOUR(C23459)</f>
        <v>5</v>
      </c>
      <c r="C23459" s="1" t="n">
        <v>41379.2138888889</v>
      </c>
      <c r="D23459" s="0" t="s">
        <v>41903</v>
      </c>
    </row>
    <row r="23460" customFormat="false" ht="15" hidden="false" customHeight="false" outlineLevel="0" collapsed="false">
      <c r="A23460" s="0" t="s">
        <v>41904</v>
      </c>
      <c r="B23460" s="0" t="n">
        <f aca="false">HOUR(C23460)</f>
        <v>5</v>
      </c>
      <c r="C23460" s="1" t="n">
        <v>41379.2138888889</v>
      </c>
      <c r="D23460" s="0" t="s">
        <v>41905</v>
      </c>
    </row>
    <row r="23461" customFormat="false" ht="15" hidden="false" customHeight="false" outlineLevel="0" collapsed="false">
      <c r="A23461" s="0" t="s">
        <v>41906</v>
      </c>
      <c r="B23461" s="0" t="n">
        <f aca="false">HOUR(C23461)</f>
        <v>5</v>
      </c>
      <c r="C23461" s="1" t="n">
        <v>41379.2138888889</v>
      </c>
      <c r="D23461" s="0" t="s">
        <v>41907</v>
      </c>
    </row>
    <row r="23462" customFormat="false" ht="15" hidden="false" customHeight="false" outlineLevel="0" collapsed="false">
      <c r="A23462" s="0" t="s">
        <v>41908</v>
      </c>
      <c r="B23462" s="0" t="n">
        <f aca="false">HOUR(C23462)</f>
        <v>5</v>
      </c>
      <c r="C23462" s="1" t="n">
        <v>41379.2138888889</v>
      </c>
      <c r="D23462" s="0" t="s">
        <v>41909</v>
      </c>
    </row>
    <row r="23463" customFormat="false" ht="15" hidden="false" customHeight="false" outlineLevel="0" collapsed="false">
      <c r="A23463" s="0" t="s">
        <v>34164</v>
      </c>
      <c r="B23463" s="0" t="n">
        <f aca="false">HOUR(C23463)</f>
        <v>5</v>
      </c>
      <c r="C23463" s="1" t="n">
        <v>41379.2138888889</v>
      </c>
      <c r="D23463" s="0" t="s">
        <v>41910</v>
      </c>
    </row>
    <row r="23464" customFormat="false" ht="15" hidden="false" customHeight="false" outlineLevel="0" collapsed="false">
      <c r="A23464" s="0" t="s">
        <v>41911</v>
      </c>
      <c r="B23464" s="0" t="n">
        <f aca="false">HOUR(C23464)</f>
        <v>5</v>
      </c>
      <c r="C23464" s="1" t="n">
        <v>41379.2138888889</v>
      </c>
      <c r="D23464" s="0" t="s">
        <v>41912</v>
      </c>
    </row>
    <row r="23465" customFormat="false" ht="15" hidden="false" customHeight="false" outlineLevel="0" collapsed="false">
      <c r="A23465" s="0" t="s">
        <v>41913</v>
      </c>
      <c r="B23465" s="0" t="n">
        <f aca="false">HOUR(C23465)</f>
        <v>5</v>
      </c>
      <c r="C23465" s="1" t="n">
        <v>41379.2138888889</v>
      </c>
      <c r="D23465" s="0" t="s">
        <v>41914</v>
      </c>
    </row>
    <row r="23466" customFormat="false" ht="15" hidden="false" customHeight="false" outlineLevel="0" collapsed="false">
      <c r="A23466" s="0" t="s">
        <v>41915</v>
      </c>
      <c r="B23466" s="0" t="n">
        <f aca="false">HOUR(C23466)</f>
        <v>5</v>
      </c>
      <c r="C23466" s="1" t="n">
        <v>41379.2138888889</v>
      </c>
      <c r="D23466" s="0" t="s">
        <v>41916</v>
      </c>
    </row>
    <row r="23467" customFormat="false" ht="15" hidden="false" customHeight="false" outlineLevel="0" collapsed="false">
      <c r="A23467" s="0" t="s">
        <v>41273</v>
      </c>
      <c r="B23467" s="0" t="n">
        <f aca="false">HOUR(C23467)</f>
        <v>5</v>
      </c>
      <c r="C23467" s="1" t="n">
        <v>41379.2138888889</v>
      </c>
      <c r="D23467" s="0" t="s">
        <v>41917</v>
      </c>
    </row>
    <row r="23468" customFormat="false" ht="15" hidden="false" customHeight="false" outlineLevel="0" collapsed="false">
      <c r="A23468" s="0" t="s">
        <v>41918</v>
      </c>
      <c r="B23468" s="0" t="n">
        <f aca="false">HOUR(C23468)</f>
        <v>5</v>
      </c>
      <c r="C23468" s="1" t="n">
        <v>41379.2138888889</v>
      </c>
      <c r="D23468" s="0" t="s">
        <v>41919</v>
      </c>
    </row>
    <row r="23469" customFormat="false" ht="15" hidden="false" customHeight="false" outlineLevel="0" collapsed="false">
      <c r="A23469" s="0" t="s">
        <v>41920</v>
      </c>
      <c r="B23469" s="0" t="n">
        <f aca="false">HOUR(C23469)</f>
        <v>5</v>
      </c>
      <c r="C23469" s="1" t="n">
        <v>41379.2138888889</v>
      </c>
      <c r="D23469" s="0" t="s">
        <v>41921</v>
      </c>
    </row>
    <row r="23470" customFormat="false" ht="15" hidden="false" customHeight="false" outlineLevel="0" collapsed="false">
      <c r="A23470" s="0" t="s">
        <v>18412</v>
      </c>
      <c r="B23470" s="0" t="n">
        <f aca="false">HOUR(C23470)</f>
        <v>5</v>
      </c>
      <c r="C23470" s="1" t="n">
        <v>41379.2138888889</v>
      </c>
      <c r="D23470" s="0" t="s">
        <v>41922</v>
      </c>
    </row>
    <row r="23471" customFormat="false" ht="15" hidden="false" customHeight="false" outlineLevel="0" collapsed="false">
      <c r="A23471" s="0" t="s">
        <v>41923</v>
      </c>
      <c r="B23471" s="0" t="n">
        <f aca="false">HOUR(C23471)</f>
        <v>5</v>
      </c>
      <c r="C23471" s="1" t="n">
        <v>41379.2138888889</v>
      </c>
      <c r="D23471" s="0" t="s">
        <v>41924</v>
      </c>
    </row>
    <row r="23472" customFormat="false" ht="15" hidden="false" customHeight="false" outlineLevel="0" collapsed="false">
      <c r="A23472" s="0" t="s">
        <v>41925</v>
      </c>
      <c r="B23472" s="0" t="n">
        <f aca="false">HOUR(C23472)</f>
        <v>5</v>
      </c>
      <c r="C23472" s="1" t="n">
        <v>41379.2138888889</v>
      </c>
      <c r="D23472" s="0" t="s">
        <v>41926</v>
      </c>
    </row>
    <row r="23473" customFormat="false" ht="15" hidden="false" customHeight="false" outlineLevel="0" collapsed="false">
      <c r="A23473" s="0" t="s">
        <v>41927</v>
      </c>
      <c r="B23473" s="0" t="n">
        <f aca="false">HOUR(C23473)</f>
        <v>5</v>
      </c>
      <c r="C23473" s="1" t="n">
        <v>41379.2138888889</v>
      </c>
      <c r="D23473" s="0" t="s">
        <v>41928</v>
      </c>
    </row>
    <row r="23474" customFormat="false" ht="15" hidden="false" customHeight="false" outlineLevel="0" collapsed="false">
      <c r="A23474" s="0" t="s">
        <v>10721</v>
      </c>
      <c r="B23474" s="0" t="n">
        <f aca="false">HOUR(C23474)</f>
        <v>5</v>
      </c>
      <c r="C23474" s="1" t="n">
        <v>41379.2138888889</v>
      </c>
      <c r="D23474" s="0" t="s">
        <v>41929</v>
      </c>
    </row>
    <row r="23475" customFormat="false" ht="15" hidden="false" customHeight="false" outlineLevel="0" collapsed="false">
      <c r="A23475" s="0" t="s">
        <v>41930</v>
      </c>
      <c r="B23475" s="0" t="n">
        <f aca="false">HOUR(C23475)</f>
        <v>5</v>
      </c>
      <c r="C23475" s="1" t="n">
        <v>41379.2138888889</v>
      </c>
      <c r="D23475" s="0" t="s">
        <v>41931</v>
      </c>
    </row>
    <row r="23476" customFormat="false" ht="15" hidden="false" customHeight="false" outlineLevel="0" collapsed="false">
      <c r="A23476" s="0" t="s">
        <v>21233</v>
      </c>
      <c r="B23476" s="0" t="n">
        <f aca="false">HOUR(C23476)</f>
        <v>5</v>
      </c>
      <c r="C23476" s="1" t="n">
        <v>41379.2138888889</v>
      </c>
      <c r="D23476" s="0" t="s">
        <v>41932</v>
      </c>
    </row>
    <row r="23477" customFormat="false" ht="15" hidden="false" customHeight="false" outlineLevel="0" collapsed="false">
      <c r="A23477" s="0" t="s">
        <v>41933</v>
      </c>
      <c r="B23477" s="0" t="n">
        <f aca="false">HOUR(C23477)</f>
        <v>5</v>
      </c>
      <c r="C23477" s="1" t="n">
        <v>41379.2138888889</v>
      </c>
      <c r="D23477" s="0" t="s">
        <v>41934</v>
      </c>
    </row>
    <row r="23478" customFormat="false" ht="15" hidden="false" customHeight="false" outlineLevel="0" collapsed="false">
      <c r="A23478" s="0" t="s">
        <v>41935</v>
      </c>
      <c r="B23478" s="0" t="n">
        <f aca="false">HOUR(C23478)</f>
        <v>5</v>
      </c>
      <c r="C23478" s="1" t="n">
        <v>41379.2138888889</v>
      </c>
      <c r="D23478" s="0" t="s">
        <v>41936</v>
      </c>
    </row>
    <row r="23479" customFormat="false" ht="15" hidden="false" customHeight="false" outlineLevel="0" collapsed="false">
      <c r="A23479" s="0" t="s">
        <v>41804</v>
      </c>
      <c r="B23479" s="0" t="n">
        <f aca="false">HOUR(C23479)</f>
        <v>5</v>
      </c>
      <c r="C23479" s="1" t="n">
        <v>41379.2138888889</v>
      </c>
      <c r="D23479" s="0" t="s">
        <v>41937</v>
      </c>
    </row>
    <row r="23480" customFormat="false" ht="15" hidden="false" customHeight="false" outlineLevel="0" collapsed="false">
      <c r="A23480" s="0" t="s">
        <v>41938</v>
      </c>
      <c r="B23480" s="0" t="n">
        <f aca="false">HOUR(C23480)</f>
        <v>5</v>
      </c>
      <c r="C23480" s="1" t="n">
        <v>41379.2138888889</v>
      </c>
      <c r="D23480" s="0" t="s">
        <v>41939</v>
      </c>
    </row>
    <row r="23481" customFormat="false" ht="15" hidden="false" customHeight="false" outlineLevel="0" collapsed="false">
      <c r="A23481" s="0" t="s">
        <v>41940</v>
      </c>
      <c r="B23481" s="0" t="n">
        <f aca="false">HOUR(C23481)</f>
        <v>5</v>
      </c>
      <c r="C23481" s="1" t="n">
        <v>41379.2138888889</v>
      </c>
      <c r="D23481" s="0" t="s">
        <v>41941</v>
      </c>
    </row>
    <row r="23482" customFormat="false" ht="15" hidden="false" customHeight="false" outlineLevel="0" collapsed="false">
      <c r="A23482" s="0" t="s">
        <v>41942</v>
      </c>
      <c r="B23482" s="0" t="n">
        <f aca="false">HOUR(C23482)</f>
        <v>5</v>
      </c>
      <c r="C23482" s="1" t="n">
        <v>41379.2138888889</v>
      </c>
      <c r="D23482" s="0" t="s">
        <v>41943</v>
      </c>
    </row>
    <row r="23483" customFormat="false" ht="15" hidden="false" customHeight="false" outlineLevel="0" collapsed="false">
      <c r="A23483" s="0" t="s">
        <v>41944</v>
      </c>
      <c r="B23483" s="0" t="n">
        <f aca="false">HOUR(C23483)</f>
        <v>5</v>
      </c>
      <c r="C23483" s="1" t="n">
        <v>41379.2138888889</v>
      </c>
      <c r="D23483" s="0" t="s">
        <v>41945</v>
      </c>
    </row>
    <row r="23484" customFormat="false" ht="15" hidden="false" customHeight="false" outlineLevel="0" collapsed="false">
      <c r="A23484" s="0" t="s">
        <v>41946</v>
      </c>
      <c r="B23484" s="0" t="n">
        <f aca="false">HOUR(C23484)</f>
        <v>5</v>
      </c>
      <c r="C23484" s="1" t="n">
        <v>41379.2138888889</v>
      </c>
      <c r="D23484" s="0" t="s">
        <v>41947</v>
      </c>
    </row>
    <row r="23485" customFormat="false" ht="15" hidden="false" customHeight="false" outlineLevel="0" collapsed="false">
      <c r="A23485" s="0" t="s">
        <v>41948</v>
      </c>
      <c r="B23485" s="0" t="n">
        <f aca="false">HOUR(C23485)</f>
        <v>5</v>
      </c>
      <c r="C23485" s="1" t="n">
        <v>41379.2138888889</v>
      </c>
      <c r="D23485" s="0" t="s">
        <v>41949</v>
      </c>
    </row>
    <row r="23486" customFormat="false" ht="15" hidden="false" customHeight="false" outlineLevel="0" collapsed="false">
      <c r="A23486" s="0" t="n">
        <v>20508</v>
      </c>
      <c r="B23486" s="0" t="n">
        <f aca="false">HOUR(C23486)</f>
        <v>5</v>
      </c>
      <c r="C23486" s="1" t="n">
        <v>41379.2138888889</v>
      </c>
      <c r="D23486" s="0" t="s">
        <v>41950</v>
      </c>
    </row>
    <row r="23487" customFormat="false" ht="15" hidden="false" customHeight="false" outlineLevel="0" collapsed="false">
      <c r="A23487" s="0" t="s">
        <v>41951</v>
      </c>
      <c r="B23487" s="0" t="n">
        <f aca="false">HOUR(C23487)</f>
        <v>5</v>
      </c>
      <c r="C23487" s="1" t="n">
        <v>41379.2138888889</v>
      </c>
      <c r="D23487" s="0" t="s">
        <v>41952</v>
      </c>
    </row>
    <row r="23488" customFormat="false" ht="15" hidden="false" customHeight="false" outlineLevel="0" collapsed="false">
      <c r="A23488" s="0" t="s">
        <v>41953</v>
      </c>
      <c r="B23488" s="0" t="n">
        <f aca="false">HOUR(C23488)</f>
        <v>5</v>
      </c>
      <c r="C23488" s="1" t="n">
        <v>41379.2138888889</v>
      </c>
      <c r="D23488" s="0" t="s">
        <v>41954</v>
      </c>
    </row>
    <row r="23489" customFormat="false" ht="15" hidden="false" customHeight="false" outlineLevel="0" collapsed="false">
      <c r="A23489" s="0" t="s">
        <v>1704</v>
      </c>
      <c r="B23489" s="0" t="n">
        <f aca="false">HOUR(C23489)</f>
        <v>5</v>
      </c>
      <c r="C23489" s="1" t="n">
        <v>41379.2138888889</v>
      </c>
      <c r="D23489" s="0" t="s">
        <v>41955</v>
      </c>
    </row>
    <row r="23490" customFormat="false" ht="15" hidden="false" customHeight="false" outlineLevel="0" collapsed="false">
      <c r="A23490" s="0" t="s">
        <v>41956</v>
      </c>
      <c r="B23490" s="0" t="n">
        <f aca="false">HOUR(C23490)</f>
        <v>5</v>
      </c>
      <c r="C23490" s="1" t="n">
        <v>41379.2138888889</v>
      </c>
      <c r="D23490" s="0" t="s">
        <v>41957</v>
      </c>
    </row>
    <row r="23491" customFormat="false" ht="15" hidden="false" customHeight="false" outlineLevel="0" collapsed="false">
      <c r="A23491" s="0" t="s">
        <v>41958</v>
      </c>
      <c r="B23491" s="0" t="n">
        <f aca="false">HOUR(C23491)</f>
        <v>5</v>
      </c>
      <c r="C23491" s="1" t="n">
        <v>41379.2138888889</v>
      </c>
      <c r="D23491" s="0" t="s">
        <v>41959</v>
      </c>
    </row>
    <row r="23492" customFormat="false" ht="15" hidden="false" customHeight="false" outlineLevel="0" collapsed="false">
      <c r="A23492" s="0" t="s">
        <v>41960</v>
      </c>
      <c r="B23492" s="0" t="n">
        <f aca="false">HOUR(C23492)</f>
        <v>5</v>
      </c>
      <c r="C23492" s="1" t="n">
        <v>41379.2138888889</v>
      </c>
      <c r="D23492" s="0" t="s">
        <v>41961</v>
      </c>
    </row>
    <row r="23493" customFormat="false" ht="15" hidden="false" customHeight="false" outlineLevel="0" collapsed="false">
      <c r="A23493" s="0" t="s">
        <v>41962</v>
      </c>
      <c r="B23493" s="0" t="n">
        <f aca="false">HOUR(C23493)</f>
        <v>5</v>
      </c>
      <c r="C23493" s="1" t="n">
        <v>41379.2138888889</v>
      </c>
      <c r="D23493" s="0" t="s">
        <v>41963</v>
      </c>
    </row>
    <row r="23494" customFormat="false" ht="15" hidden="false" customHeight="false" outlineLevel="0" collapsed="false">
      <c r="A23494" s="0" t="s">
        <v>41964</v>
      </c>
      <c r="B23494" s="0" t="n">
        <f aca="false">HOUR(C23494)</f>
        <v>5</v>
      </c>
      <c r="C23494" s="1" t="n">
        <v>41379.2138888889</v>
      </c>
      <c r="D23494" s="0" t="s">
        <v>41965</v>
      </c>
    </row>
    <row r="23495" customFormat="false" ht="15" hidden="false" customHeight="false" outlineLevel="0" collapsed="false">
      <c r="A23495" s="0" t="n">
        <v>20508</v>
      </c>
      <c r="B23495" s="0" t="n">
        <f aca="false">HOUR(C23495)</f>
        <v>5</v>
      </c>
      <c r="C23495" s="1" t="n">
        <v>41379.2138888889</v>
      </c>
      <c r="D23495" s="0" t="s">
        <v>41966</v>
      </c>
    </row>
    <row r="23496" customFormat="false" ht="15" hidden="false" customHeight="false" outlineLevel="0" collapsed="false">
      <c r="B23496" s="0" t="n">
        <f aca="false">HOUR(C23496)</f>
        <v>5</v>
      </c>
      <c r="C23496" s="1" t="n">
        <v>41379.2138888889</v>
      </c>
      <c r="D23496" s="0" t="s">
        <v>41967</v>
      </c>
    </row>
    <row r="23497" customFormat="false" ht="15" hidden="false" customHeight="false" outlineLevel="0" collapsed="false">
      <c r="A23497" s="0" t="s">
        <v>41968</v>
      </c>
      <c r="B23497" s="0" t="n">
        <f aca="false">HOUR(C23497)</f>
        <v>5</v>
      </c>
      <c r="C23497" s="1" t="n">
        <v>41379.2138888889</v>
      </c>
      <c r="D23497" s="0" t="s">
        <v>41969</v>
      </c>
    </row>
    <row r="23498" customFormat="false" ht="409.5" hidden="false" customHeight="false" outlineLevel="0" collapsed="false">
      <c r="A23498" s="0" t="s">
        <v>33118</v>
      </c>
      <c r="B23498" s="0" t="n">
        <f aca="false">HOUR(C23498)</f>
        <v>5</v>
      </c>
      <c r="C23498" s="1" t="n">
        <v>41379.2138888889</v>
      </c>
      <c r="D23498" s="3" t="s">
        <v>41970</v>
      </c>
    </row>
    <row r="23499" customFormat="false" ht="15" hidden="false" customHeight="false" outlineLevel="0" collapsed="false">
      <c r="A23499" s="0" t="s">
        <v>36892</v>
      </c>
      <c r="B23499" s="0" t="n">
        <f aca="false">HOUR(C23499)</f>
        <v>5</v>
      </c>
      <c r="C23499" s="1" t="n">
        <v>41379.2138888889</v>
      </c>
      <c r="D23499" s="0" t="s">
        <v>41971</v>
      </c>
    </row>
    <row r="23500" customFormat="false" ht="15" hidden="false" customHeight="false" outlineLevel="0" collapsed="false">
      <c r="A23500" s="0" t="s">
        <v>7286</v>
      </c>
      <c r="B23500" s="0" t="n">
        <f aca="false">HOUR(C23500)</f>
        <v>5</v>
      </c>
      <c r="C23500" s="1" t="n">
        <v>41379.2138888889</v>
      </c>
      <c r="D23500" s="0" t="s">
        <v>41972</v>
      </c>
    </row>
    <row r="23501" customFormat="false" ht="15" hidden="false" customHeight="false" outlineLevel="0" collapsed="false">
      <c r="A23501" s="0" t="s">
        <v>41973</v>
      </c>
      <c r="B23501" s="0" t="n">
        <f aca="false">HOUR(C23501)</f>
        <v>5</v>
      </c>
      <c r="C23501" s="1" t="n">
        <v>41379.2138888889</v>
      </c>
      <c r="D23501" s="0" t="s">
        <v>41974</v>
      </c>
    </row>
    <row r="23502" customFormat="false" ht="15" hidden="false" customHeight="false" outlineLevel="0" collapsed="false">
      <c r="A23502" s="0" t="s">
        <v>13309</v>
      </c>
      <c r="B23502" s="0" t="n">
        <f aca="false">HOUR(C23502)</f>
        <v>5</v>
      </c>
      <c r="C23502" s="1" t="n">
        <v>41379.2145833333</v>
      </c>
      <c r="D23502" s="0" t="s">
        <v>41975</v>
      </c>
    </row>
    <row r="23503" customFormat="false" ht="15" hidden="false" customHeight="false" outlineLevel="0" collapsed="false">
      <c r="A23503" s="0" t="s">
        <v>13874</v>
      </c>
      <c r="B23503" s="0" t="n">
        <f aca="false">HOUR(C23503)</f>
        <v>5</v>
      </c>
      <c r="C23503" s="1" t="n">
        <v>41379.2145833333</v>
      </c>
      <c r="D23503" s="0" t="s">
        <v>41976</v>
      </c>
    </row>
    <row r="23504" customFormat="false" ht="15" hidden="false" customHeight="false" outlineLevel="0" collapsed="false">
      <c r="A23504" s="0" t="s">
        <v>41977</v>
      </c>
      <c r="B23504" s="0" t="n">
        <f aca="false">HOUR(C23504)</f>
        <v>5</v>
      </c>
      <c r="C23504" s="1" t="n">
        <v>41379.2145833333</v>
      </c>
      <c r="D23504" s="0" t="s">
        <v>41978</v>
      </c>
    </row>
    <row r="23505" customFormat="false" ht="15" hidden="false" customHeight="false" outlineLevel="0" collapsed="false">
      <c r="A23505" s="0" t="s">
        <v>41979</v>
      </c>
      <c r="B23505" s="0" t="n">
        <f aca="false">HOUR(C23505)</f>
        <v>5</v>
      </c>
      <c r="C23505" s="1" t="n">
        <v>41379.2145833333</v>
      </c>
      <c r="D23505" s="0" t="s">
        <v>41980</v>
      </c>
    </row>
    <row r="23506" customFormat="false" ht="15" hidden="false" customHeight="false" outlineLevel="0" collapsed="false">
      <c r="A23506" s="0" t="s">
        <v>22895</v>
      </c>
      <c r="B23506" s="0" t="n">
        <f aca="false">HOUR(C23506)</f>
        <v>5</v>
      </c>
      <c r="C23506" s="1" t="n">
        <v>41379.2145833333</v>
      </c>
      <c r="D23506" s="0" t="s">
        <v>41981</v>
      </c>
    </row>
    <row r="23507" customFormat="false" ht="15" hidden="false" customHeight="false" outlineLevel="0" collapsed="false">
      <c r="A23507" s="0" t="s">
        <v>36084</v>
      </c>
      <c r="B23507" s="0" t="n">
        <f aca="false">HOUR(C23507)</f>
        <v>5</v>
      </c>
      <c r="C23507" s="1" t="n">
        <v>41379.2145833333</v>
      </c>
      <c r="D23507" s="0" t="s">
        <v>41982</v>
      </c>
    </row>
    <row r="23508" customFormat="false" ht="15" hidden="false" customHeight="false" outlineLevel="0" collapsed="false">
      <c r="A23508" s="0" t="s">
        <v>13874</v>
      </c>
      <c r="B23508" s="0" t="n">
        <f aca="false">HOUR(C23508)</f>
        <v>5</v>
      </c>
      <c r="C23508" s="1" t="n">
        <v>41379.2145833333</v>
      </c>
      <c r="D23508" s="0" t="s">
        <v>41983</v>
      </c>
    </row>
    <row r="23509" customFormat="false" ht="15" hidden="false" customHeight="false" outlineLevel="0" collapsed="false">
      <c r="A23509" s="0" t="s">
        <v>41984</v>
      </c>
      <c r="B23509" s="0" t="n">
        <f aca="false">HOUR(C23509)</f>
        <v>5</v>
      </c>
      <c r="C23509" s="1" t="n">
        <v>41379.2145833333</v>
      </c>
      <c r="D23509" s="0" t="s">
        <v>41985</v>
      </c>
    </row>
    <row r="23510" customFormat="false" ht="15" hidden="false" customHeight="false" outlineLevel="0" collapsed="false">
      <c r="A23510" s="0" t="s">
        <v>41986</v>
      </c>
      <c r="B23510" s="0" t="n">
        <f aca="false">HOUR(C23510)</f>
        <v>5</v>
      </c>
      <c r="C23510" s="1" t="n">
        <v>41379.2145833333</v>
      </c>
      <c r="D23510" s="0" t="s">
        <v>41987</v>
      </c>
    </row>
    <row r="23511" customFormat="false" ht="15" hidden="false" customHeight="false" outlineLevel="0" collapsed="false">
      <c r="A23511" s="0" t="s">
        <v>41988</v>
      </c>
      <c r="B23511" s="0" t="n">
        <f aca="false">HOUR(C23511)</f>
        <v>5</v>
      </c>
      <c r="C23511" s="1" t="n">
        <v>41379.2145833333</v>
      </c>
      <c r="D23511" s="0" t="s">
        <v>41989</v>
      </c>
    </row>
    <row r="23512" customFormat="false" ht="15" hidden="false" customHeight="false" outlineLevel="0" collapsed="false">
      <c r="A23512" s="0" t="s">
        <v>41990</v>
      </c>
      <c r="B23512" s="0" t="n">
        <f aca="false">HOUR(C23512)</f>
        <v>5</v>
      </c>
      <c r="C23512" s="1" t="n">
        <v>41379.2145833333</v>
      </c>
      <c r="D23512" s="0" t="s">
        <v>41991</v>
      </c>
    </row>
    <row r="23513" customFormat="false" ht="15" hidden="false" customHeight="false" outlineLevel="0" collapsed="false">
      <c r="A23513" s="0" t="s">
        <v>41992</v>
      </c>
      <c r="B23513" s="0" t="n">
        <f aca="false">HOUR(C23513)</f>
        <v>5</v>
      </c>
      <c r="C23513" s="1" t="n">
        <v>41379.2145833333</v>
      </c>
      <c r="D23513" s="0" t="s">
        <v>41993</v>
      </c>
    </row>
    <row r="23514" customFormat="false" ht="15" hidden="false" customHeight="false" outlineLevel="0" collapsed="false">
      <c r="A23514" s="0" t="s">
        <v>41994</v>
      </c>
      <c r="B23514" s="0" t="n">
        <f aca="false">HOUR(C23514)</f>
        <v>5</v>
      </c>
      <c r="C23514" s="1" t="n">
        <v>41379.2145833333</v>
      </c>
      <c r="D23514" s="0" t="s">
        <v>41995</v>
      </c>
    </row>
    <row r="23515" customFormat="false" ht="15" hidden="false" customHeight="false" outlineLevel="0" collapsed="false">
      <c r="A23515" s="0" t="s">
        <v>41996</v>
      </c>
      <c r="B23515" s="0" t="n">
        <f aca="false">HOUR(C23515)</f>
        <v>5</v>
      </c>
      <c r="C23515" s="1" t="n">
        <v>41379.2145833333</v>
      </c>
      <c r="D23515" s="0" t="s">
        <v>41997</v>
      </c>
    </row>
    <row r="23516" customFormat="false" ht="15" hidden="false" customHeight="false" outlineLevel="0" collapsed="false">
      <c r="A23516" s="0" t="s">
        <v>40546</v>
      </c>
      <c r="B23516" s="0" t="n">
        <f aca="false">HOUR(C23516)</f>
        <v>5</v>
      </c>
      <c r="C23516" s="1" t="n">
        <v>41379.2145833333</v>
      </c>
      <c r="D23516" s="0" t="s">
        <v>41998</v>
      </c>
    </row>
    <row r="23517" customFormat="false" ht="15" hidden="false" customHeight="false" outlineLevel="0" collapsed="false">
      <c r="A23517" s="0" t="s">
        <v>41999</v>
      </c>
      <c r="B23517" s="0" t="n">
        <f aca="false">HOUR(C23517)</f>
        <v>5</v>
      </c>
      <c r="C23517" s="1" t="n">
        <v>41379.2145833333</v>
      </c>
      <c r="D23517" s="0" t="s">
        <v>42000</v>
      </c>
    </row>
    <row r="23518" customFormat="false" ht="15" hidden="false" customHeight="false" outlineLevel="0" collapsed="false">
      <c r="A23518" s="0" t="s">
        <v>42001</v>
      </c>
      <c r="B23518" s="0" t="n">
        <f aca="false">HOUR(C23518)</f>
        <v>5</v>
      </c>
      <c r="C23518" s="1" t="n">
        <v>41379.2145833333</v>
      </c>
      <c r="D23518" s="0" t="s">
        <v>42002</v>
      </c>
    </row>
    <row r="23519" customFormat="false" ht="15" hidden="false" customHeight="false" outlineLevel="0" collapsed="false">
      <c r="A23519" s="0" t="s">
        <v>28217</v>
      </c>
      <c r="B23519" s="0" t="n">
        <f aca="false">HOUR(C23519)</f>
        <v>5</v>
      </c>
      <c r="C23519" s="1" t="n">
        <v>41379.2145833333</v>
      </c>
      <c r="D23519" s="0" t="s">
        <v>42003</v>
      </c>
    </row>
    <row r="23520" customFormat="false" ht="15" hidden="false" customHeight="false" outlineLevel="0" collapsed="false">
      <c r="A23520" s="0" t="s">
        <v>42004</v>
      </c>
      <c r="B23520" s="0" t="n">
        <f aca="false">HOUR(C23520)</f>
        <v>5</v>
      </c>
      <c r="C23520" s="1" t="n">
        <v>41379.2145833333</v>
      </c>
      <c r="D23520" s="0" t="s">
        <v>42005</v>
      </c>
    </row>
    <row r="23521" customFormat="false" ht="15" hidden="false" customHeight="false" outlineLevel="0" collapsed="false">
      <c r="A23521" s="0" t="s">
        <v>42006</v>
      </c>
      <c r="B23521" s="0" t="n">
        <f aca="false">HOUR(C23521)</f>
        <v>5</v>
      </c>
      <c r="C23521" s="1" t="n">
        <v>41379.2145833333</v>
      </c>
      <c r="D23521" s="0" t="s">
        <v>42007</v>
      </c>
    </row>
    <row r="23522" customFormat="false" ht="15" hidden="false" customHeight="false" outlineLevel="0" collapsed="false">
      <c r="A23522" s="0" t="s">
        <v>42008</v>
      </c>
      <c r="B23522" s="0" t="n">
        <f aca="false">HOUR(C23522)</f>
        <v>5</v>
      </c>
      <c r="C23522" s="1" t="n">
        <v>41379.2145833333</v>
      </c>
      <c r="D23522" s="0" t="s">
        <v>42009</v>
      </c>
    </row>
    <row r="23523" customFormat="false" ht="15" hidden="false" customHeight="false" outlineLevel="0" collapsed="false">
      <c r="A23523" s="0" t="s">
        <v>42010</v>
      </c>
      <c r="B23523" s="0" t="n">
        <f aca="false">HOUR(C23523)</f>
        <v>5</v>
      </c>
      <c r="C23523" s="1" t="n">
        <v>41379.2145833333</v>
      </c>
      <c r="D23523" s="0" t="s">
        <v>42011</v>
      </c>
    </row>
    <row r="23524" customFormat="false" ht="15" hidden="false" customHeight="false" outlineLevel="0" collapsed="false">
      <c r="A23524" s="0" t="s">
        <v>20375</v>
      </c>
      <c r="B23524" s="0" t="n">
        <f aca="false">HOUR(C23524)</f>
        <v>5</v>
      </c>
      <c r="C23524" s="1" t="n">
        <v>41379.2145833333</v>
      </c>
      <c r="D23524" s="0" t="s">
        <v>42012</v>
      </c>
    </row>
    <row r="23525" customFormat="false" ht="15" hidden="false" customHeight="false" outlineLevel="0" collapsed="false">
      <c r="A23525" s="0" t="s">
        <v>36883</v>
      </c>
      <c r="B23525" s="0" t="n">
        <f aca="false">HOUR(C23525)</f>
        <v>5</v>
      </c>
      <c r="C23525" s="1" t="n">
        <v>41379.2145833333</v>
      </c>
      <c r="D23525" s="0" t="s">
        <v>42013</v>
      </c>
    </row>
    <row r="23526" customFormat="false" ht="15" hidden="false" customHeight="false" outlineLevel="0" collapsed="false">
      <c r="A23526" s="0" t="s">
        <v>42014</v>
      </c>
      <c r="B23526" s="0" t="n">
        <f aca="false">HOUR(C23526)</f>
        <v>5</v>
      </c>
      <c r="C23526" s="1" t="n">
        <v>41379.2145833333</v>
      </c>
      <c r="D23526" s="0" t="s">
        <v>42015</v>
      </c>
    </row>
    <row r="23527" customFormat="false" ht="15" hidden="false" customHeight="false" outlineLevel="0" collapsed="false">
      <c r="A23527" s="0" t="s">
        <v>41361</v>
      </c>
      <c r="B23527" s="0" t="n">
        <f aca="false">HOUR(C23527)</f>
        <v>5</v>
      </c>
      <c r="C23527" s="1" t="n">
        <v>41379.2145833333</v>
      </c>
      <c r="D23527" s="0" t="s">
        <v>42016</v>
      </c>
    </row>
    <row r="23528" customFormat="false" ht="15" hidden="false" customHeight="false" outlineLevel="0" collapsed="false">
      <c r="A23528" s="0" t="s">
        <v>8696</v>
      </c>
      <c r="B23528" s="0" t="n">
        <f aca="false">HOUR(C23528)</f>
        <v>5</v>
      </c>
      <c r="C23528" s="1" t="n">
        <v>41379.2145833333</v>
      </c>
      <c r="D23528" s="0" t="s">
        <v>42017</v>
      </c>
    </row>
    <row r="23529" customFormat="false" ht="15" hidden="false" customHeight="false" outlineLevel="0" collapsed="false">
      <c r="A23529" s="0" t="s">
        <v>42018</v>
      </c>
      <c r="B23529" s="0" t="n">
        <f aca="false">HOUR(C23529)</f>
        <v>5</v>
      </c>
      <c r="C23529" s="1" t="n">
        <v>41379.2145833333</v>
      </c>
      <c r="D23529" s="0" t="s">
        <v>42019</v>
      </c>
    </row>
    <row r="23530" customFormat="false" ht="15" hidden="false" customHeight="false" outlineLevel="0" collapsed="false">
      <c r="A23530" s="0" t="s">
        <v>15382</v>
      </c>
      <c r="B23530" s="0" t="n">
        <f aca="false">HOUR(C23530)</f>
        <v>5</v>
      </c>
      <c r="C23530" s="1" t="n">
        <v>41379.2145833333</v>
      </c>
      <c r="D23530" s="0" t="s">
        <v>42020</v>
      </c>
    </row>
    <row r="23531" customFormat="false" ht="15" hidden="false" customHeight="false" outlineLevel="0" collapsed="false">
      <c r="A23531" s="0" t="s">
        <v>42021</v>
      </c>
      <c r="B23531" s="0" t="n">
        <f aca="false">HOUR(C23531)</f>
        <v>5</v>
      </c>
      <c r="C23531" s="1" t="n">
        <v>41379.2145833333</v>
      </c>
      <c r="D23531" s="0" t="s">
        <v>42022</v>
      </c>
    </row>
    <row r="23532" customFormat="false" ht="15" hidden="false" customHeight="false" outlineLevel="0" collapsed="false">
      <c r="A23532" s="0" t="s">
        <v>42023</v>
      </c>
      <c r="B23532" s="0" t="n">
        <f aca="false">HOUR(C23532)</f>
        <v>5</v>
      </c>
      <c r="C23532" s="1" t="n">
        <v>41379.2145833333</v>
      </c>
      <c r="D23532" s="0" t="s">
        <v>42024</v>
      </c>
    </row>
    <row r="23533" customFormat="false" ht="15" hidden="false" customHeight="false" outlineLevel="0" collapsed="false">
      <c r="A23533" s="0" t="s">
        <v>42025</v>
      </c>
      <c r="B23533" s="0" t="n">
        <f aca="false">HOUR(C23533)</f>
        <v>5</v>
      </c>
      <c r="C23533" s="1" t="n">
        <v>41379.2145833333</v>
      </c>
      <c r="D23533" s="0" t="s">
        <v>39785</v>
      </c>
    </row>
    <row r="23534" customFormat="false" ht="15" hidden="false" customHeight="false" outlineLevel="0" collapsed="false">
      <c r="A23534" s="0" t="s">
        <v>42026</v>
      </c>
      <c r="B23534" s="0" t="n">
        <f aca="false">HOUR(C23534)</f>
        <v>5</v>
      </c>
      <c r="C23534" s="1" t="n">
        <v>41379.2145833333</v>
      </c>
      <c r="D23534" s="0" t="s">
        <v>42027</v>
      </c>
    </row>
    <row r="23535" customFormat="false" ht="15" hidden="false" customHeight="false" outlineLevel="0" collapsed="false">
      <c r="A23535" s="0" t="s">
        <v>42028</v>
      </c>
      <c r="B23535" s="0" t="n">
        <f aca="false">HOUR(C23535)</f>
        <v>5</v>
      </c>
      <c r="C23535" s="1" t="n">
        <v>41379.2145833333</v>
      </c>
      <c r="D23535" s="0" t="s">
        <v>42029</v>
      </c>
    </row>
    <row r="23536" customFormat="false" ht="15" hidden="false" customHeight="false" outlineLevel="0" collapsed="false">
      <c r="A23536" s="0" t="s">
        <v>42030</v>
      </c>
      <c r="B23536" s="0" t="n">
        <f aca="false">HOUR(C23536)</f>
        <v>5</v>
      </c>
      <c r="C23536" s="1" t="n">
        <v>41379.2145833333</v>
      </c>
      <c r="D23536" s="0" t="s">
        <v>42031</v>
      </c>
    </row>
    <row r="23537" customFormat="false" ht="15" hidden="false" customHeight="false" outlineLevel="0" collapsed="false">
      <c r="A23537" s="0" t="s">
        <v>1480</v>
      </c>
      <c r="B23537" s="0" t="n">
        <f aca="false">HOUR(C23537)</f>
        <v>5</v>
      </c>
      <c r="C23537" s="1" t="n">
        <v>41379.2145833333</v>
      </c>
      <c r="D23537" s="0" t="s">
        <v>42032</v>
      </c>
    </row>
    <row r="23538" customFormat="false" ht="15" hidden="false" customHeight="false" outlineLevel="0" collapsed="false">
      <c r="A23538" s="0" t="s">
        <v>42033</v>
      </c>
      <c r="B23538" s="0" t="n">
        <f aca="false">HOUR(C23538)</f>
        <v>5</v>
      </c>
      <c r="C23538" s="1" t="n">
        <v>41379.2145833333</v>
      </c>
      <c r="D23538" s="0" t="s">
        <v>42034</v>
      </c>
    </row>
    <row r="23539" customFormat="false" ht="15" hidden="false" customHeight="false" outlineLevel="0" collapsed="false">
      <c r="A23539" s="0" t="s">
        <v>42035</v>
      </c>
      <c r="B23539" s="0" t="n">
        <f aca="false">HOUR(C23539)</f>
        <v>5</v>
      </c>
      <c r="C23539" s="1" t="n">
        <v>41379.2145833333</v>
      </c>
      <c r="D23539" s="0" t="s">
        <v>42036</v>
      </c>
    </row>
    <row r="23540" customFormat="false" ht="15" hidden="false" customHeight="false" outlineLevel="0" collapsed="false">
      <c r="A23540" s="0" t="s">
        <v>42037</v>
      </c>
      <c r="B23540" s="0" t="n">
        <f aca="false">HOUR(C23540)</f>
        <v>5</v>
      </c>
      <c r="C23540" s="1" t="n">
        <v>41379.2145833333</v>
      </c>
      <c r="D23540" s="0" t="s">
        <v>42038</v>
      </c>
    </row>
    <row r="23541" customFormat="false" ht="15" hidden="false" customHeight="false" outlineLevel="0" collapsed="false">
      <c r="A23541" s="0" t="s">
        <v>42039</v>
      </c>
      <c r="B23541" s="0" t="n">
        <f aca="false">HOUR(C23541)</f>
        <v>5</v>
      </c>
      <c r="C23541" s="1" t="n">
        <v>41379.2145833333</v>
      </c>
      <c r="D23541" s="0" t="s">
        <v>42040</v>
      </c>
    </row>
    <row r="23542" customFormat="false" ht="15" hidden="false" customHeight="false" outlineLevel="0" collapsed="false">
      <c r="A23542" s="0" t="s">
        <v>40781</v>
      </c>
      <c r="B23542" s="0" t="n">
        <f aca="false">HOUR(C23542)</f>
        <v>5</v>
      </c>
      <c r="C23542" s="1" t="n">
        <v>41379.2145833333</v>
      </c>
      <c r="D23542" s="0" t="s">
        <v>42041</v>
      </c>
    </row>
    <row r="23543" customFormat="false" ht="15" hidden="false" customHeight="false" outlineLevel="0" collapsed="false">
      <c r="A23543" s="0" t="s">
        <v>42042</v>
      </c>
      <c r="B23543" s="0" t="n">
        <f aca="false">HOUR(C23543)</f>
        <v>5</v>
      </c>
      <c r="C23543" s="1" t="n">
        <v>41379.2145833333</v>
      </c>
      <c r="D23543" s="0" t="s">
        <v>42043</v>
      </c>
    </row>
    <row r="23544" customFormat="false" ht="15" hidden="false" customHeight="false" outlineLevel="0" collapsed="false">
      <c r="A23544" s="0" t="s">
        <v>42044</v>
      </c>
      <c r="B23544" s="0" t="n">
        <f aca="false">HOUR(C23544)</f>
        <v>5</v>
      </c>
      <c r="C23544" s="1" t="n">
        <v>41379.2145833333</v>
      </c>
      <c r="D23544" s="0" t="s">
        <v>42045</v>
      </c>
    </row>
    <row r="23545" customFormat="false" ht="15" hidden="false" customHeight="false" outlineLevel="0" collapsed="false">
      <c r="A23545" s="0" t="s">
        <v>184</v>
      </c>
      <c r="B23545" s="0" t="n">
        <f aca="false">HOUR(C23545)</f>
        <v>5</v>
      </c>
      <c r="C23545" s="1" t="n">
        <v>41379.2145833333</v>
      </c>
      <c r="D23545" s="0" t="s">
        <v>42046</v>
      </c>
    </row>
    <row r="23546" customFormat="false" ht="15" hidden="false" customHeight="false" outlineLevel="0" collapsed="false">
      <c r="A23546" s="0" t="s">
        <v>42047</v>
      </c>
      <c r="B23546" s="0" t="n">
        <f aca="false">HOUR(C23546)</f>
        <v>5</v>
      </c>
      <c r="C23546" s="1" t="n">
        <v>41379.2145833333</v>
      </c>
      <c r="D23546" s="0" t="s">
        <v>42048</v>
      </c>
    </row>
    <row r="23547" customFormat="false" ht="15" hidden="false" customHeight="false" outlineLevel="0" collapsed="false">
      <c r="A23547" s="0" t="s">
        <v>42049</v>
      </c>
      <c r="B23547" s="0" t="n">
        <f aca="false">HOUR(C23547)</f>
        <v>5</v>
      </c>
      <c r="C23547" s="1" t="n">
        <v>41379.2145833333</v>
      </c>
      <c r="D23547" s="0" t="s">
        <v>42050</v>
      </c>
    </row>
    <row r="23548" customFormat="false" ht="15" hidden="false" customHeight="false" outlineLevel="0" collapsed="false">
      <c r="A23548" s="0" t="s">
        <v>26544</v>
      </c>
      <c r="B23548" s="0" t="n">
        <f aca="false">HOUR(C23548)</f>
        <v>5</v>
      </c>
      <c r="C23548" s="1" t="n">
        <v>41379.2145833333</v>
      </c>
      <c r="D23548" s="0" t="s">
        <v>42051</v>
      </c>
    </row>
    <row r="23549" customFormat="false" ht="15" hidden="false" customHeight="false" outlineLevel="0" collapsed="false">
      <c r="A23549" s="0" t="s">
        <v>42052</v>
      </c>
      <c r="B23549" s="0" t="n">
        <f aca="false">HOUR(C23549)</f>
        <v>5</v>
      </c>
      <c r="C23549" s="1" t="n">
        <v>41379.2145833333</v>
      </c>
      <c r="D23549" s="0" t="s">
        <v>42053</v>
      </c>
    </row>
    <row r="23550" customFormat="false" ht="15" hidden="false" customHeight="false" outlineLevel="0" collapsed="false">
      <c r="A23550" s="0" t="s">
        <v>42054</v>
      </c>
      <c r="B23550" s="0" t="n">
        <f aca="false">HOUR(C23550)</f>
        <v>5</v>
      </c>
      <c r="C23550" s="1" t="n">
        <v>41379.2145833333</v>
      </c>
      <c r="D23550" s="0" t="s">
        <v>42055</v>
      </c>
    </row>
    <row r="23551" customFormat="false" ht="15" hidden="false" customHeight="false" outlineLevel="0" collapsed="false">
      <c r="A23551" s="0" t="s">
        <v>29774</v>
      </c>
      <c r="B23551" s="0" t="n">
        <f aca="false">HOUR(C23551)</f>
        <v>5</v>
      </c>
      <c r="C23551" s="1" t="n">
        <v>41379.2145833333</v>
      </c>
      <c r="D23551" s="0" t="s">
        <v>42056</v>
      </c>
    </row>
    <row r="23552" customFormat="false" ht="15" hidden="false" customHeight="false" outlineLevel="0" collapsed="false">
      <c r="A23552" s="0" t="s">
        <v>42057</v>
      </c>
      <c r="B23552" s="0" t="n">
        <f aca="false">HOUR(C23552)</f>
        <v>5</v>
      </c>
      <c r="C23552" s="1" t="n">
        <v>41379.2145833333</v>
      </c>
      <c r="D23552" s="0" t="s">
        <v>42058</v>
      </c>
    </row>
    <row r="23553" customFormat="false" ht="15" hidden="false" customHeight="false" outlineLevel="0" collapsed="false">
      <c r="A23553" s="0" t="s">
        <v>42059</v>
      </c>
      <c r="B23553" s="0" t="n">
        <f aca="false">HOUR(C23553)</f>
        <v>5</v>
      </c>
      <c r="C23553" s="1" t="n">
        <v>41379.2145833333</v>
      </c>
      <c r="D23553" s="0" t="s">
        <v>42060</v>
      </c>
    </row>
    <row r="23554" customFormat="false" ht="15" hidden="false" customHeight="false" outlineLevel="0" collapsed="false">
      <c r="A23554" s="0" t="s">
        <v>42061</v>
      </c>
      <c r="B23554" s="0" t="n">
        <f aca="false">HOUR(C23554)</f>
        <v>5</v>
      </c>
      <c r="C23554" s="1" t="n">
        <v>41379.2145833333</v>
      </c>
      <c r="D23554" s="0" t="s">
        <v>42062</v>
      </c>
    </row>
    <row r="23555" customFormat="false" ht="15" hidden="false" customHeight="false" outlineLevel="0" collapsed="false">
      <c r="A23555" s="0" t="s">
        <v>42063</v>
      </c>
      <c r="B23555" s="0" t="n">
        <f aca="false">HOUR(C23555)</f>
        <v>5</v>
      </c>
      <c r="C23555" s="1" t="n">
        <v>41379.2145833333</v>
      </c>
      <c r="D23555" s="0" t="s">
        <v>42064</v>
      </c>
    </row>
    <row r="23556" customFormat="false" ht="15" hidden="false" customHeight="false" outlineLevel="0" collapsed="false">
      <c r="A23556" s="0" t="s">
        <v>42065</v>
      </c>
      <c r="B23556" s="0" t="n">
        <f aca="false">HOUR(C23556)</f>
        <v>5</v>
      </c>
      <c r="C23556" s="1" t="n">
        <v>41379.2145833333</v>
      </c>
      <c r="D23556" s="0" t="s">
        <v>42064</v>
      </c>
    </row>
    <row r="23557" customFormat="false" ht="15" hidden="false" customHeight="false" outlineLevel="0" collapsed="false">
      <c r="A23557" s="0" t="s">
        <v>42066</v>
      </c>
      <c r="B23557" s="0" t="n">
        <f aca="false">HOUR(C23557)</f>
        <v>5</v>
      </c>
      <c r="C23557" s="1" t="n">
        <v>41379.2145833333</v>
      </c>
      <c r="D23557" s="0" t="s">
        <v>42067</v>
      </c>
    </row>
    <row r="23558" customFormat="false" ht="15" hidden="false" customHeight="false" outlineLevel="0" collapsed="false">
      <c r="A23558" s="0" t="s">
        <v>42068</v>
      </c>
      <c r="B23558" s="0" t="n">
        <f aca="false">HOUR(C23558)</f>
        <v>5</v>
      </c>
      <c r="C23558" s="1" t="n">
        <v>41379.2145833333</v>
      </c>
      <c r="D23558" s="0" t="s">
        <v>42069</v>
      </c>
    </row>
    <row r="23559" customFormat="false" ht="15" hidden="false" customHeight="false" outlineLevel="0" collapsed="false">
      <c r="A23559" s="0" t="s">
        <v>42070</v>
      </c>
      <c r="B23559" s="0" t="n">
        <f aca="false">HOUR(C23559)</f>
        <v>5</v>
      </c>
      <c r="C23559" s="1" t="n">
        <v>41379.2145833333</v>
      </c>
      <c r="D23559" s="0" t="s">
        <v>42071</v>
      </c>
    </row>
    <row r="23560" customFormat="false" ht="15" hidden="false" customHeight="false" outlineLevel="0" collapsed="false">
      <c r="A23560" s="0" t="s">
        <v>37785</v>
      </c>
      <c r="B23560" s="0" t="n">
        <f aca="false">HOUR(C23560)</f>
        <v>5</v>
      </c>
      <c r="C23560" s="1" t="n">
        <v>41379.2145833333</v>
      </c>
      <c r="D23560" s="0" t="s">
        <v>42072</v>
      </c>
    </row>
    <row r="23561" customFormat="false" ht="15" hidden="false" customHeight="false" outlineLevel="0" collapsed="false">
      <c r="A23561" s="0" t="s">
        <v>41830</v>
      </c>
      <c r="B23561" s="0" t="n">
        <f aca="false">HOUR(C23561)</f>
        <v>5</v>
      </c>
      <c r="C23561" s="1" t="n">
        <v>41379.2145833333</v>
      </c>
      <c r="D23561" s="0" t="s">
        <v>42073</v>
      </c>
    </row>
    <row r="23562" customFormat="false" ht="15" hidden="false" customHeight="false" outlineLevel="0" collapsed="false">
      <c r="A23562" s="0" t="s">
        <v>42074</v>
      </c>
      <c r="B23562" s="0" t="n">
        <f aca="false">HOUR(C23562)</f>
        <v>5</v>
      </c>
      <c r="C23562" s="1" t="n">
        <v>41379.2145833333</v>
      </c>
      <c r="D23562" s="0" t="s">
        <v>42075</v>
      </c>
    </row>
    <row r="23563" customFormat="false" ht="15" hidden="false" customHeight="false" outlineLevel="0" collapsed="false">
      <c r="A23563" s="0" t="s">
        <v>42076</v>
      </c>
      <c r="B23563" s="0" t="n">
        <f aca="false">HOUR(C23563)</f>
        <v>5</v>
      </c>
      <c r="C23563" s="1" t="n">
        <v>41379.2145833333</v>
      </c>
      <c r="D23563" s="0" t="s">
        <v>42077</v>
      </c>
    </row>
    <row r="23564" customFormat="false" ht="15" hidden="false" customHeight="false" outlineLevel="0" collapsed="false">
      <c r="A23564" s="0" t="s">
        <v>42078</v>
      </c>
      <c r="B23564" s="0" t="n">
        <f aca="false">HOUR(C23564)</f>
        <v>5</v>
      </c>
      <c r="C23564" s="1" t="n">
        <v>41379.2145833333</v>
      </c>
      <c r="D23564" s="0" t="s">
        <v>42079</v>
      </c>
    </row>
    <row r="23565" customFormat="false" ht="15" hidden="false" customHeight="false" outlineLevel="0" collapsed="false">
      <c r="A23565" s="0" t="s">
        <v>42080</v>
      </c>
      <c r="B23565" s="0" t="n">
        <f aca="false">HOUR(C23565)</f>
        <v>5</v>
      </c>
      <c r="C23565" s="1" t="n">
        <v>41379.2145833333</v>
      </c>
      <c r="D23565" s="0" t="s">
        <v>42081</v>
      </c>
    </row>
    <row r="23566" customFormat="false" ht="15" hidden="false" customHeight="false" outlineLevel="0" collapsed="false">
      <c r="A23566" s="0" t="s">
        <v>42082</v>
      </c>
      <c r="B23566" s="0" t="n">
        <f aca="false">HOUR(C23566)</f>
        <v>5</v>
      </c>
      <c r="C23566" s="1" t="n">
        <v>41379.2145833333</v>
      </c>
      <c r="D23566" s="0" t="s">
        <v>42083</v>
      </c>
    </row>
    <row r="23567" customFormat="false" ht="15" hidden="false" customHeight="false" outlineLevel="0" collapsed="false">
      <c r="A23567" s="0" t="s">
        <v>42084</v>
      </c>
      <c r="B23567" s="0" t="n">
        <f aca="false">HOUR(C23567)</f>
        <v>5</v>
      </c>
      <c r="C23567" s="1" t="n">
        <v>41379.2145833333</v>
      </c>
      <c r="D23567" s="0" t="s">
        <v>42085</v>
      </c>
    </row>
    <row r="23568" customFormat="false" ht="15" hidden="false" customHeight="false" outlineLevel="0" collapsed="false">
      <c r="A23568" s="0" t="s">
        <v>23328</v>
      </c>
      <c r="B23568" s="0" t="n">
        <f aca="false">HOUR(C23568)</f>
        <v>5</v>
      </c>
      <c r="C23568" s="1" t="n">
        <v>41379.2145833333</v>
      </c>
      <c r="D23568" s="0" t="s">
        <v>42086</v>
      </c>
    </row>
    <row r="23569" customFormat="false" ht="15" hidden="false" customHeight="false" outlineLevel="0" collapsed="false">
      <c r="A23569" s="0" t="s">
        <v>12561</v>
      </c>
      <c r="B23569" s="0" t="n">
        <f aca="false">HOUR(C23569)</f>
        <v>5</v>
      </c>
      <c r="C23569" s="1" t="n">
        <v>41379.2145833333</v>
      </c>
      <c r="D23569" s="0" t="s">
        <v>42087</v>
      </c>
    </row>
    <row r="23570" customFormat="false" ht="15" hidden="false" customHeight="false" outlineLevel="0" collapsed="false">
      <c r="A23570" s="0" t="s">
        <v>20166</v>
      </c>
      <c r="B23570" s="0" t="n">
        <f aca="false">HOUR(C23570)</f>
        <v>5</v>
      </c>
      <c r="C23570" s="1" t="n">
        <v>41379.2145833333</v>
      </c>
      <c r="D23570" s="0" t="s">
        <v>42088</v>
      </c>
    </row>
    <row r="23571" customFormat="false" ht="15" hidden="false" customHeight="false" outlineLevel="0" collapsed="false">
      <c r="A23571" s="0" t="s">
        <v>42089</v>
      </c>
      <c r="B23571" s="0" t="n">
        <f aca="false">HOUR(C23571)</f>
        <v>5</v>
      </c>
      <c r="C23571" s="1" t="n">
        <v>41379.2145833333</v>
      </c>
      <c r="D23571" s="0" t="s">
        <v>42090</v>
      </c>
    </row>
    <row r="23572" customFormat="false" ht="15" hidden="false" customHeight="false" outlineLevel="0" collapsed="false">
      <c r="A23572" s="0" t="s">
        <v>42091</v>
      </c>
      <c r="B23572" s="0" t="n">
        <f aca="false">HOUR(C23572)</f>
        <v>5</v>
      </c>
      <c r="C23572" s="1" t="n">
        <v>41379.2145833333</v>
      </c>
      <c r="D23572" s="0" t="s">
        <v>42092</v>
      </c>
    </row>
    <row r="23573" customFormat="false" ht="15" hidden="false" customHeight="false" outlineLevel="0" collapsed="false">
      <c r="A23573" s="0" t="s">
        <v>42093</v>
      </c>
      <c r="B23573" s="0" t="n">
        <f aca="false">HOUR(C23573)</f>
        <v>5</v>
      </c>
      <c r="C23573" s="1" t="n">
        <v>41379.2145833333</v>
      </c>
      <c r="D23573" s="0" t="s">
        <v>42094</v>
      </c>
    </row>
    <row r="23574" customFormat="false" ht="15" hidden="false" customHeight="false" outlineLevel="0" collapsed="false">
      <c r="A23574" s="0" t="s">
        <v>42095</v>
      </c>
      <c r="B23574" s="0" t="n">
        <f aca="false">HOUR(C23574)</f>
        <v>5</v>
      </c>
      <c r="C23574" s="1" t="n">
        <v>41379.2145833333</v>
      </c>
      <c r="D23574" s="0" t="s">
        <v>42096</v>
      </c>
    </row>
    <row r="23575" customFormat="false" ht="15" hidden="false" customHeight="false" outlineLevel="0" collapsed="false">
      <c r="A23575" s="0" t="s">
        <v>42097</v>
      </c>
      <c r="B23575" s="0" t="n">
        <f aca="false">HOUR(C23575)</f>
        <v>5</v>
      </c>
      <c r="C23575" s="1" t="n">
        <v>41379.2145833333</v>
      </c>
      <c r="D23575" s="0" t="s">
        <v>42098</v>
      </c>
    </row>
    <row r="23576" customFormat="false" ht="15" hidden="false" customHeight="false" outlineLevel="0" collapsed="false">
      <c r="A23576" s="0" t="s">
        <v>42099</v>
      </c>
      <c r="B23576" s="0" t="n">
        <f aca="false">HOUR(C23576)</f>
        <v>5</v>
      </c>
      <c r="C23576" s="1" t="n">
        <v>41379.2145833333</v>
      </c>
      <c r="D23576" s="0" t="s">
        <v>42100</v>
      </c>
    </row>
    <row r="23577" customFormat="false" ht="15" hidden="false" customHeight="false" outlineLevel="0" collapsed="false">
      <c r="A23577" s="0" t="s">
        <v>13029</v>
      </c>
      <c r="B23577" s="0" t="n">
        <f aca="false">HOUR(C23577)</f>
        <v>5</v>
      </c>
      <c r="C23577" s="1" t="n">
        <v>41379.2145833333</v>
      </c>
      <c r="D23577" s="0" t="s">
        <v>42101</v>
      </c>
    </row>
    <row r="23578" customFormat="false" ht="15" hidden="false" customHeight="false" outlineLevel="0" collapsed="false">
      <c r="A23578" s="0" t="s">
        <v>42102</v>
      </c>
      <c r="B23578" s="0" t="n">
        <f aca="false">HOUR(C23578)</f>
        <v>5</v>
      </c>
      <c r="C23578" s="1" t="n">
        <v>41379.2145833333</v>
      </c>
      <c r="D23578" s="0" t="s">
        <v>42103</v>
      </c>
    </row>
    <row r="23579" customFormat="false" ht="15" hidden="false" customHeight="false" outlineLevel="0" collapsed="false">
      <c r="A23579" s="0" t="s">
        <v>42104</v>
      </c>
      <c r="B23579" s="0" t="n">
        <f aca="false">HOUR(C23579)</f>
        <v>5</v>
      </c>
      <c r="C23579" s="1" t="n">
        <v>41379.2145833333</v>
      </c>
      <c r="D23579" s="0" t="s">
        <v>42105</v>
      </c>
    </row>
    <row r="23580" customFormat="false" ht="15" hidden="false" customHeight="false" outlineLevel="0" collapsed="false">
      <c r="A23580" s="0" t="s">
        <v>42106</v>
      </c>
      <c r="B23580" s="0" t="n">
        <f aca="false">HOUR(C23580)</f>
        <v>5</v>
      </c>
      <c r="C23580" s="1" t="n">
        <v>41379.2145833333</v>
      </c>
      <c r="D23580" s="0" t="s">
        <v>42107</v>
      </c>
    </row>
    <row r="23581" customFormat="false" ht="15" hidden="false" customHeight="false" outlineLevel="0" collapsed="false">
      <c r="A23581" s="0" t="s">
        <v>42106</v>
      </c>
      <c r="B23581" s="0" t="n">
        <f aca="false">HOUR(C23581)</f>
        <v>5</v>
      </c>
      <c r="C23581" s="1" t="n">
        <v>41379.2145833333</v>
      </c>
      <c r="D23581" s="0" t="s">
        <v>42108</v>
      </c>
    </row>
    <row r="23582" customFormat="false" ht="15" hidden="false" customHeight="false" outlineLevel="0" collapsed="false">
      <c r="A23582" s="0" t="s">
        <v>40497</v>
      </c>
      <c r="B23582" s="0" t="n">
        <f aca="false">HOUR(C23582)</f>
        <v>5</v>
      </c>
      <c r="C23582" s="1" t="n">
        <v>41379.2145833333</v>
      </c>
      <c r="D23582" s="0" t="s">
        <v>42109</v>
      </c>
    </row>
    <row r="23583" customFormat="false" ht="15" hidden="false" customHeight="false" outlineLevel="0" collapsed="false">
      <c r="A23583" s="0" t="s">
        <v>42110</v>
      </c>
      <c r="B23583" s="0" t="n">
        <f aca="false">HOUR(C23583)</f>
        <v>5</v>
      </c>
      <c r="C23583" s="1" t="n">
        <v>41379.2145833333</v>
      </c>
      <c r="D23583" s="0" t="s">
        <v>42111</v>
      </c>
    </row>
    <row r="23584" customFormat="false" ht="15" hidden="false" customHeight="false" outlineLevel="0" collapsed="false">
      <c r="A23584" s="0" t="s">
        <v>42112</v>
      </c>
      <c r="B23584" s="0" t="n">
        <f aca="false">HOUR(C23584)</f>
        <v>5</v>
      </c>
      <c r="C23584" s="1" t="n">
        <v>41379.2145833333</v>
      </c>
      <c r="D23584" s="0" t="s">
        <v>42113</v>
      </c>
    </row>
    <row r="23585" customFormat="false" ht="15" hidden="false" customHeight="false" outlineLevel="0" collapsed="false">
      <c r="A23585" s="0" t="s">
        <v>42114</v>
      </c>
      <c r="B23585" s="0" t="n">
        <f aca="false">HOUR(C23585)</f>
        <v>5</v>
      </c>
      <c r="C23585" s="1" t="n">
        <v>41379.2145833333</v>
      </c>
      <c r="D23585" s="0" t="s">
        <v>42115</v>
      </c>
    </row>
    <row r="23586" customFormat="false" ht="15" hidden="false" customHeight="false" outlineLevel="0" collapsed="false">
      <c r="A23586" s="0" t="s">
        <v>30809</v>
      </c>
      <c r="B23586" s="0" t="n">
        <f aca="false">HOUR(C23586)</f>
        <v>5</v>
      </c>
      <c r="C23586" s="1" t="n">
        <v>41379.2145833333</v>
      </c>
      <c r="D23586" s="0" t="s">
        <v>42116</v>
      </c>
    </row>
    <row r="23587" customFormat="false" ht="15" hidden="false" customHeight="false" outlineLevel="0" collapsed="false">
      <c r="A23587" s="0" t="s">
        <v>30809</v>
      </c>
      <c r="B23587" s="0" t="n">
        <f aca="false">HOUR(C23587)</f>
        <v>5</v>
      </c>
      <c r="C23587" s="1" t="n">
        <v>41379.2145833333</v>
      </c>
      <c r="D23587" s="0" t="s">
        <v>42116</v>
      </c>
    </row>
    <row r="23588" customFormat="false" ht="15" hidden="false" customHeight="false" outlineLevel="0" collapsed="false">
      <c r="A23588" s="0" t="s">
        <v>42117</v>
      </c>
      <c r="B23588" s="0" t="n">
        <f aca="false">HOUR(C23588)</f>
        <v>5</v>
      </c>
      <c r="C23588" s="1" t="n">
        <v>41379.2145833333</v>
      </c>
      <c r="D23588" s="0" t="s">
        <v>42118</v>
      </c>
    </row>
    <row r="23589" customFormat="false" ht="15" hidden="false" customHeight="false" outlineLevel="0" collapsed="false">
      <c r="A23589" s="0" t="s">
        <v>42119</v>
      </c>
      <c r="B23589" s="0" t="n">
        <f aca="false">HOUR(C23589)</f>
        <v>5</v>
      </c>
      <c r="C23589" s="1" t="n">
        <v>41379.2145833333</v>
      </c>
      <c r="D23589" s="0" t="s">
        <v>42120</v>
      </c>
    </row>
    <row r="23590" customFormat="false" ht="15" hidden="false" customHeight="false" outlineLevel="0" collapsed="false">
      <c r="A23590" s="0" t="s">
        <v>42121</v>
      </c>
      <c r="B23590" s="0" t="n">
        <f aca="false">HOUR(C23590)</f>
        <v>5</v>
      </c>
      <c r="C23590" s="1" t="n">
        <v>41379.2145833333</v>
      </c>
      <c r="D23590" s="0" t="s">
        <v>42122</v>
      </c>
    </row>
    <row r="23591" customFormat="false" ht="15" hidden="false" customHeight="false" outlineLevel="0" collapsed="false">
      <c r="A23591" s="0" t="s">
        <v>42123</v>
      </c>
      <c r="B23591" s="0" t="n">
        <f aca="false">HOUR(C23591)</f>
        <v>5</v>
      </c>
      <c r="C23591" s="1" t="n">
        <v>41379.2145833333</v>
      </c>
      <c r="D23591" s="0" t="s">
        <v>42124</v>
      </c>
    </row>
    <row r="23592" customFormat="false" ht="15" hidden="false" customHeight="false" outlineLevel="0" collapsed="false">
      <c r="A23592" s="0" t="s">
        <v>42125</v>
      </c>
      <c r="B23592" s="0" t="n">
        <f aca="false">HOUR(C23592)</f>
        <v>5</v>
      </c>
      <c r="C23592" s="1" t="n">
        <v>41379.2145833333</v>
      </c>
      <c r="D23592" s="0" t="s">
        <v>42126</v>
      </c>
    </row>
    <row r="23593" customFormat="false" ht="15" hidden="false" customHeight="false" outlineLevel="0" collapsed="false">
      <c r="A23593" s="0" t="s">
        <v>42127</v>
      </c>
      <c r="B23593" s="0" t="n">
        <f aca="false">HOUR(C23593)</f>
        <v>5</v>
      </c>
      <c r="C23593" s="1" t="n">
        <v>41379.2145833333</v>
      </c>
      <c r="D23593" s="0" t="s">
        <v>42128</v>
      </c>
    </row>
    <row r="23594" customFormat="false" ht="15" hidden="false" customHeight="false" outlineLevel="0" collapsed="false">
      <c r="A23594" s="0" t="s">
        <v>42129</v>
      </c>
      <c r="B23594" s="0" t="n">
        <f aca="false">HOUR(C23594)</f>
        <v>5</v>
      </c>
      <c r="C23594" s="1" t="n">
        <v>41379.2145833333</v>
      </c>
      <c r="D23594" s="0" t="s">
        <v>42130</v>
      </c>
    </row>
    <row r="23595" customFormat="false" ht="15" hidden="false" customHeight="false" outlineLevel="0" collapsed="false">
      <c r="A23595" s="0" t="s">
        <v>42131</v>
      </c>
      <c r="B23595" s="0" t="n">
        <f aca="false">HOUR(C23595)</f>
        <v>5</v>
      </c>
      <c r="C23595" s="1" t="n">
        <v>41379.2145833333</v>
      </c>
      <c r="D23595" s="0" t="s">
        <v>42132</v>
      </c>
    </row>
    <row r="23596" customFormat="false" ht="15" hidden="false" customHeight="false" outlineLevel="0" collapsed="false">
      <c r="A23596" s="0" t="s">
        <v>42133</v>
      </c>
      <c r="B23596" s="0" t="n">
        <f aca="false">HOUR(C23596)</f>
        <v>5</v>
      </c>
      <c r="C23596" s="1" t="n">
        <v>41379.2145833333</v>
      </c>
      <c r="D23596" s="0" t="s">
        <v>42134</v>
      </c>
    </row>
    <row r="23597" customFormat="false" ht="15" hidden="false" customHeight="false" outlineLevel="0" collapsed="false">
      <c r="A23597" s="0" t="s">
        <v>40497</v>
      </c>
      <c r="B23597" s="0" t="n">
        <f aca="false">HOUR(C23597)</f>
        <v>5</v>
      </c>
      <c r="C23597" s="1" t="n">
        <v>41379.2145833333</v>
      </c>
      <c r="D23597" s="0" t="s">
        <v>42135</v>
      </c>
    </row>
    <row r="23598" customFormat="false" ht="15" hidden="false" customHeight="false" outlineLevel="0" collapsed="false">
      <c r="A23598" s="0" t="s">
        <v>2568</v>
      </c>
      <c r="B23598" s="0" t="n">
        <f aca="false">HOUR(C23598)</f>
        <v>5</v>
      </c>
      <c r="C23598" s="1" t="n">
        <v>41379.2145833333</v>
      </c>
      <c r="D23598" s="0" t="s">
        <v>42136</v>
      </c>
    </row>
    <row r="23599" customFormat="false" ht="15" hidden="false" customHeight="false" outlineLevel="0" collapsed="false">
      <c r="A23599" s="0" t="s">
        <v>7371</v>
      </c>
      <c r="B23599" s="0" t="n">
        <f aca="false">HOUR(C23599)</f>
        <v>5</v>
      </c>
      <c r="C23599" s="1" t="n">
        <v>41379.2145833333</v>
      </c>
      <c r="D23599" s="0" t="s">
        <v>42137</v>
      </c>
    </row>
    <row r="23600" customFormat="false" ht="15" hidden="false" customHeight="false" outlineLevel="0" collapsed="false">
      <c r="A23600" s="0" t="s">
        <v>42138</v>
      </c>
      <c r="B23600" s="0" t="n">
        <f aca="false">HOUR(C23600)</f>
        <v>5</v>
      </c>
      <c r="C23600" s="1" t="n">
        <v>41379.2145833333</v>
      </c>
      <c r="D23600" s="0" t="s">
        <v>42139</v>
      </c>
    </row>
    <row r="23601" customFormat="false" ht="15" hidden="false" customHeight="false" outlineLevel="0" collapsed="false">
      <c r="A23601" s="0" t="s">
        <v>42140</v>
      </c>
      <c r="B23601" s="0" t="n">
        <f aca="false">HOUR(C23601)</f>
        <v>5</v>
      </c>
      <c r="C23601" s="1" t="n">
        <v>41379.2145833333</v>
      </c>
      <c r="D23601" s="0" t="s">
        <v>42141</v>
      </c>
    </row>
    <row r="23602" customFormat="false" ht="15" hidden="false" customHeight="false" outlineLevel="0" collapsed="false">
      <c r="A23602" s="0" t="s">
        <v>42142</v>
      </c>
      <c r="B23602" s="0" t="n">
        <f aca="false">HOUR(C23602)</f>
        <v>5</v>
      </c>
      <c r="C23602" s="1" t="n">
        <v>41379.2145833333</v>
      </c>
      <c r="D23602" s="0" t="s">
        <v>42143</v>
      </c>
    </row>
    <row r="23603" customFormat="false" ht="15" hidden="false" customHeight="false" outlineLevel="0" collapsed="false">
      <c r="A23603" s="0" t="s">
        <v>38807</v>
      </c>
      <c r="B23603" s="0" t="n">
        <f aca="false">HOUR(C23603)</f>
        <v>5</v>
      </c>
      <c r="C23603" s="1" t="n">
        <v>41379.2145833333</v>
      </c>
      <c r="D23603" s="0" t="s">
        <v>42144</v>
      </c>
    </row>
    <row r="23604" customFormat="false" ht="15" hidden="false" customHeight="false" outlineLevel="0" collapsed="false">
      <c r="A23604" s="0" t="s">
        <v>42145</v>
      </c>
      <c r="B23604" s="0" t="n">
        <f aca="false">HOUR(C23604)</f>
        <v>5</v>
      </c>
      <c r="C23604" s="1" t="n">
        <v>41379.2145833333</v>
      </c>
      <c r="D23604" s="0" t="s">
        <v>42146</v>
      </c>
    </row>
    <row r="23605" customFormat="false" ht="15" hidden="false" customHeight="false" outlineLevel="0" collapsed="false">
      <c r="A23605" s="0" t="s">
        <v>42147</v>
      </c>
      <c r="B23605" s="0" t="n">
        <f aca="false">HOUR(C23605)</f>
        <v>5</v>
      </c>
      <c r="C23605" s="1" t="n">
        <v>41379.2145833333</v>
      </c>
      <c r="D23605" s="0" t="s">
        <v>42148</v>
      </c>
    </row>
    <row r="23606" customFormat="false" ht="15" hidden="false" customHeight="false" outlineLevel="0" collapsed="false">
      <c r="A23606" s="0" t="s">
        <v>42149</v>
      </c>
      <c r="B23606" s="0" t="n">
        <f aca="false">HOUR(C23606)</f>
        <v>5</v>
      </c>
      <c r="C23606" s="1" t="n">
        <v>41379.2145833333</v>
      </c>
      <c r="D23606" s="0" t="s">
        <v>42150</v>
      </c>
    </row>
    <row r="23607" customFormat="false" ht="15" hidden="false" customHeight="false" outlineLevel="0" collapsed="false">
      <c r="A23607" s="0" t="s">
        <v>42151</v>
      </c>
      <c r="B23607" s="0" t="n">
        <f aca="false">HOUR(C23607)</f>
        <v>5</v>
      </c>
      <c r="C23607" s="1" t="n">
        <v>41379.2145833333</v>
      </c>
      <c r="D23607" s="0" t="s">
        <v>42152</v>
      </c>
    </row>
    <row r="23608" customFormat="false" ht="15" hidden="false" customHeight="false" outlineLevel="0" collapsed="false">
      <c r="A23608" s="0" t="s">
        <v>23045</v>
      </c>
      <c r="B23608" s="0" t="n">
        <f aca="false">HOUR(C23608)</f>
        <v>5</v>
      </c>
      <c r="C23608" s="1" t="n">
        <v>41379.2145833333</v>
      </c>
      <c r="D23608" s="0" t="s">
        <v>42153</v>
      </c>
    </row>
    <row r="23609" customFormat="false" ht="15" hidden="false" customHeight="false" outlineLevel="0" collapsed="false">
      <c r="A23609" s="0" t="s">
        <v>42154</v>
      </c>
      <c r="B23609" s="0" t="n">
        <f aca="false">HOUR(C23609)</f>
        <v>5</v>
      </c>
      <c r="C23609" s="1" t="n">
        <v>41379.2145833333</v>
      </c>
      <c r="D23609" s="0" t="s">
        <v>42155</v>
      </c>
    </row>
    <row r="23610" customFormat="false" ht="15" hidden="false" customHeight="false" outlineLevel="0" collapsed="false">
      <c r="A23610" s="0" t="s">
        <v>17427</v>
      </c>
      <c r="B23610" s="0" t="n">
        <f aca="false">HOUR(C23610)</f>
        <v>5</v>
      </c>
      <c r="C23610" s="1" t="n">
        <v>41379.2152777778</v>
      </c>
      <c r="D23610" s="0" t="s">
        <v>42156</v>
      </c>
    </row>
    <row r="23611" customFormat="false" ht="15" hidden="false" customHeight="false" outlineLevel="0" collapsed="false">
      <c r="A23611" s="0" t="s">
        <v>17427</v>
      </c>
      <c r="B23611" s="0" t="n">
        <f aca="false">HOUR(C23611)</f>
        <v>5</v>
      </c>
      <c r="C23611" s="1" t="n">
        <v>41379.2152777778</v>
      </c>
      <c r="D23611" s="0" t="s">
        <v>42156</v>
      </c>
    </row>
    <row r="23612" customFormat="false" ht="15" hidden="false" customHeight="false" outlineLevel="0" collapsed="false">
      <c r="A23612" s="0" t="s">
        <v>12662</v>
      </c>
      <c r="B23612" s="0" t="n">
        <f aca="false">HOUR(C23612)</f>
        <v>5</v>
      </c>
      <c r="C23612" s="1" t="n">
        <v>41379.2152777778</v>
      </c>
      <c r="D23612" s="0" t="s">
        <v>42157</v>
      </c>
    </row>
    <row r="23613" customFormat="false" ht="15" hidden="false" customHeight="false" outlineLevel="0" collapsed="false">
      <c r="A23613" s="0" t="s">
        <v>42158</v>
      </c>
      <c r="B23613" s="0" t="n">
        <f aca="false">HOUR(C23613)</f>
        <v>5</v>
      </c>
      <c r="C23613" s="1" t="n">
        <v>41379.2152777778</v>
      </c>
      <c r="D23613" s="0" t="s">
        <v>42159</v>
      </c>
    </row>
    <row r="23614" customFormat="false" ht="15" hidden="false" customHeight="false" outlineLevel="0" collapsed="false">
      <c r="A23614" s="0" t="s">
        <v>42160</v>
      </c>
      <c r="B23614" s="0" t="n">
        <f aca="false">HOUR(C23614)</f>
        <v>5</v>
      </c>
      <c r="C23614" s="1" t="n">
        <v>41379.2152777778</v>
      </c>
      <c r="D23614" s="0" t="s">
        <v>42161</v>
      </c>
    </row>
    <row r="23615" customFormat="false" ht="15" hidden="false" customHeight="false" outlineLevel="0" collapsed="false">
      <c r="A23615" s="0" t="s">
        <v>42162</v>
      </c>
      <c r="B23615" s="0" t="n">
        <f aca="false">HOUR(C23615)</f>
        <v>5</v>
      </c>
      <c r="C23615" s="1" t="n">
        <v>41379.2152777778</v>
      </c>
      <c r="D23615" s="0" t="s">
        <v>42163</v>
      </c>
    </row>
    <row r="23616" customFormat="false" ht="15" hidden="false" customHeight="false" outlineLevel="0" collapsed="false">
      <c r="A23616" s="0" t="s">
        <v>42164</v>
      </c>
      <c r="B23616" s="0" t="n">
        <f aca="false">HOUR(C23616)</f>
        <v>5</v>
      </c>
      <c r="C23616" s="1" t="n">
        <v>41379.2152777778</v>
      </c>
      <c r="D23616" s="0" t="s">
        <v>42165</v>
      </c>
    </row>
    <row r="23617" customFormat="false" ht="15" hidden="false" customHeight="false" outlineLevel="0" collapsed="false">
      <c r="A23617" s="0" t="s">
        <v>42166</v>
      </c>
      <c r="B23617" s="0" t="n">
        <f aca="false">HOUR(C23617)</f>
        <v>5</v>
      </c>
      <c r="C23617" s="1" t="n">
        <v>41379.2152777778</v>
      </c>
      <c r="D23617" s="0" t="s">
        <v>42167</v>
      </c>
    </row>
    <row r="23618" customFormat="false" ht="15" hidden="false" customHeight="false" outlineLevel="0" collapsed="false">
      <c r="A23618" s="0" t="s">
        <v>42168</v>
      </c>
      <c r="B23618" s="0" t="n">
        <f aca="false">HOUR(C23618)</f>
        <v>5</v>
      </c>
      <c r="C23618" s="1" t="n">
        <v>41379.2152777778</v>
      </c>
      <c r="D23618" s="0" t="s">
        <v>42169</v>
      </c>
    </row>
    <row r="23619" customFormat="false" ht="15" hidden="false" customHeight="false" outlineLevel="0" collapsed="false">
      <c r="A23619" s="0" t="s">
        <v>4524</v>
      </c>
      <c r="B23619" s="0" t="n">
        <f aca="false">HOUR(C23619)</f>
        <v>5</v>
      </c>
      <c r="C23619" s="1" t="n">
        <v>41379.2152777778</v>
      </c>
      <c r="D23619" s="0" t="s">
        <v>42170</v>
      </c>
    </row>
    <row r="23620" customFormat="false" ht="15" hidden="false" customHeight="false" outlineLevel="0" collapsed="false">
      <c r="A23620" s="0" t="s">
        <v>42171</v>
      </c>
      <c r="B23620" s="0" t="n">
        <f aca="false">HOUR(C23620)</f>
        <v>5</v>
      </c>
      <c r="C23620" s="1" t="n">
        <v>41379.2152777778</v>
      </c>
      <c r="D23620" s="0" t="s">
        <v>42172</v>
      </c>
    </row>
    <row r="23621" customFormat="false" ht="15" hidden="false" customHeight="false" outlineLevel="0" collapsed="false">
      <c r="A23621" s="0" t="s">
        <v>42173</v>
      </c>
      <c r="B23621" s="0" t="n">
        <f aca="false">HOUR(C23621)</f>
        <v>5</v>
      </c>
      <c r="C23621" s="1" t="n">
        <v>41379.2152777778</v>
      </c>
      <c r="D23621" s="0" t="s">
        <v>42174</v>
      </c>
    </row>
    <row r="23622" customFormat="false" ht="15" hidden="false" customHeight="false" outlineLevel="0" collapsed="false">
      <c r="A23622" s="0" t="s">
        <v>42175</v>
      </c>
      <c r="B23622" s="0" t="n">
        <f aca="false">HOUR(C23622)</f>
        <v>5</v>
      </c>
      <c r="C23622" s="1" t="n">
        <v>41379.2152777778</v>
      </c>
      <c r="D23622" s="0" t="s">
        <v>42176</v>
      </c>
    </row>
    <row r="23623" customFormat="false" ht="15" hidden="false" customHeight="false" outlineLevel="0" collapsed="false">
      <c r="A23623" s="0" t="s">
        <v>10088</v>
      </c>
      <c r="B23623" s="0" t="n">
        <f aca="false">HOUR(C23623)</f>
        <v>5</v>
      </c>
      <c r="C23623" s="1" t="n">
        <v>41379.2152777778</v>
      </c>
      <c r="D23623" s="0" t="s">
        <v>42177</v>
      </c>
    </row>
    <row r="23624" customFormat="false" ht="15" hidden="false" customHeight="false" outlineLevel="0" collapsed="false">
      <c r="A23624" s="0" t="s">
        <v>42121</v>
      </c>
      <c r="B23624" s="0" t="n">
        <f aca="false">HOUR(C23624)</f>
        <v>5</v>
      </c>
      <c r="C23624" s="1" t="n">
        <v>41379.2152777778</v>
      </c>
      <c r="D23624" s="0" t="s">
        <v>42178</v>
      </c>
    </row>
    <row r="23625" customFormat="false" ht="15" hidden="false" customHeight="false" outlineLevel="0" collapsed="false">
      <c r="A23625" s="0" t="s">
        <v>42179</v>
      </c>
      <c r="B23625" s="0" t="n">
        <f aca="false">HOUR(C23625)</f>
        <v>5</v>
      </c>
      <c r="C23625" s="1" t="n">
        <v>41379.2152777778</v>
      </c>
      <c r="D23625" s="0" t="s">
        <v>42180</v>
      </c>
    </row>
    <row r="23626" customFormat="false" ht="15" hidden="false" customHeight="false" outlineLevel="0" collapsed="false">
      <c r="A23626" s="0" t="s">
        <v>42181</v>
      </c>
      <c r="B23626" s="0" t="n">
        <f aca="false">HOUR(C23626)</f>
        <v>5</v>
      </c>
      <c r="C23626" s="1" t="n">
        <v>41379.2152777778</v>
      </c>
      <c r="D23626" s="0" t="s">
        <v>42182</v>
      </c>
    </row>
    <row r="23627" customFormat="false" ht="15" hidden="false" customHeight="false" outlineLevel="0" collapsed="false">
      <c r="A23627" s="0" t="s">
        <v>42183</v>
      </c>
      <c r="B23627" s="0" t="n">
        <f aca="false">HOUR(C23627)</f>
        <v>5</v>
      </c>
      <c r="C23627" s="1" t="n">
        <v>41379.2152777778</v>
      </c>
      <c r="D23627" s="0" t="s">
        <v>42184</v>
      </c>
    </row>
    <row r="23628" customFormat="false" ht="15" hidden="false" customHeight="false" outlineLevel="0" collapsed="false">
      <c r="A23628" s="0" t="s">
        <v>37785</v>
      </c>
      <c r="B23628" s="0" t="n">
        <f aca="false">HOUR(C23628)</f>
        <v>5</v>
      </c>
      <c r="C23628" s="1" t="n">
        <v>41379.2152777778</v>
      </c>
      <c r="D23628" s="0" t="s">
        <v>42185</v>
      </c>
    </row>
    <row r="23629" customFormat="false" ht="15" hidden="false" customHeight="false" outlineLevel="0" collapsed="false">
      <c r="A23629" s="0" t="s">
        <v>38172</v>
      </c>
      <c r="B23629" s="0" t="n">
        <f aca="false">HOUR(C23629)</f>
        <v>5</v>
      </c>
      <c r="C23629" s="1" t="n">
        <v>41379.2152777778</v>
      </c>
      <c r="D23629" s="0" t="s">
        <v>42186</v>
      </c>
    </row>
    <row r="23630" customFormat="false" ht="15" hidden="false" customHeight="false" outlineLevel="0" collapsed="false">
      <c r="A23630" s="0" t="s">
        <v>42187</v>
      </c>
      <c r="B23630" s="0" t="n">
        <f aca="false">HOUR(C23630)</f>
        <v>5</v>
      </c>
      <c r="C23630" s="1" t="n">
        <v>41379.2152777778</v>
      </c>
      <c r="D23630" s="0" t="s">
        <v>42188</v>
      </c>
    </row>
    <row r="23631" customFormat="false" ht="15" hidden="false" customHeight="false" outlineLevel="0" collapsed="false">
      <c r="A23631" s="0" t="s">
        <v>42189</v>
      </c>
      <c r="B23631" s="0" t="n">
        <f aca="false">HOUR(C23631)</f>
        <v>5</v>
      </c>
      <c r="C23631" s="1" t="n">
        <v>41379.2152777778</v>
      </c>
      <c r="D23631" s="0" t="s">
        <v>42190</v>
      </c>
    </row>
    <row r="23632" customFormat="false" ht="15" hidden="false" customHeight="false" outlineLevel="0" collapsed="false">
      <c r="A23632" s="0" t="s">
        <v>1983</v>
      </c>
      <c r="B23632" s="0" t="n">
        <f aca="false">HOUR(C23632)</f>
        <v>5</v>
      </c>
      <c r="C23632" s="1" t="n">
        <v>41379.2152777778</v>
      </c>
      <c r="D23632" s="0" t="s">
        <v>42191</v>
      </c>
    </row>
    <row r="23633" customFormat="false" ht="15" hidden="false" customHeight="false" outlineLevel="0" collapsed="false">
      <c r="A23633" s="0" t="s">
        <v>42192</v>
      </c>
      <c r="B23633" s="0" t="n">
        <f aca="false">HOUR(C23633)</f>
        <v>5</v>
      </c>
      <c r="C23633" s="1" t="n">
        <v>41379.2152777778</v>
      </c>
      <c r="D23633" s="0" t="s">
        <v>42193</v>
      </c>
    </row>
    <row r="23634" customFormat="false" ht="15" hidden="false" customHeight="false" outlineLevel="0" collapsed="false">
      <c r="A23634" s="0" t="s">
        <v>13350</v>
      </c>
      <c r="B23634" s="0" t="n">
        <f aca="false">HOUR(C23634)</f>
        <v>5</v>
      </c>
      <c r="C23634" s="1" t="n">
        <v>41379.2152777778</v>
      </c>
      <c r="D23634" s="0" t="s">
        <v>42194</v>
      </c>
    </row>
    <row r="23635" customFormat="false" ht="15" hidden="false" customHeight="false" outlineLevel="0" collapsed="false">
      <c r="A23635" s="0" t="s">
        <v>42195</v>
      </c>
      <c r="B23635" s="0" t="n">
        <f aca="false">HOUR(C23635)</f>
        <v>5</v>
      </c>
      <c r="C23635" s="1" t="n">
        <v>41379.2152777778</v>
      </c>
      <c r="D23635" s="0" t="s">
        <v>42196</v>
      </c>
    </row>
    <row r="23636" customFormat="false" ht="15" hidden="false" customHeight="false" outlineLevel="0" collapsed="false">
      <c r="A23636" s="0" t="s">
        <v>13354</v>
      </c>
      <c r="B23636" s="0" t="n">
        <f aca="false">HOUR(C23636)</f>
        <v>5</v>
      </c>
      <c r="C23636" s="1" t="n">
        <v>41379.2152777778</v>
      </c>
      <c r="D23636" s="0" t="s">
        <v>42197</v>
      </c>
    </row>
    <row r="23637" customFormat="false" ht="15" hidden="false" customHeight="false" outlineLevel="0" collapsed="false">
      <c r="A23637" s="0" t="s">
        <v>42198</v>
      </c>
      <c r="B23637" s="0" t="n">
        <f aca="false">HOUR(C23637)</f>
        <v>5</v>
      </c>
      <c r="C23637" s="1" t="n">
        <v>41379.2152777778</v>
      </c>
      <c r="D23637" s="0" t="s">
        <v>42199</v>
      </c>
    </row>
    <row r="23638" customFormat="false" ht="15" hidden="false" customHeight="false" outlineLevel="0" collapsed="false">
      <c r="A23638" s="0" t="s">
        <v>42200</v>
      </c>
      <c r="B23638" s="0" t="n">
        <f aca="false">HOUR(C23638)</f>
        <v>5</v>
      </c>
      <c r="C23638" s="1" t="n">
        <v>41379.2152777778</v>
      </c>
      <c r="D23638" s="0" t="s">
        <v>42201</v>
      </c>
    </row>
    <row r="23639" customFormat="false" ht="15" hidden="false" customHeight="false" outlineLevel="0" collapsed="false">
      <c r="A23639" s="0" t="s">
        <v>42202</v>
      </c>
      <c r="B23639" s="0" t="n">
        <f aca="false">HOUR(C23639)</f>
        <v>5</v>
      </c>
      <c r="C23639" s="1" t="n">
        <v>41379.2152777778</v>
      </c>
      <c r="D23639" s="0" t="s">
        <v>42203</v>
      </c>
    </row>
    <row r="23640" customFormat="false" ht="15" hidden="false" customHeight="false" outlineLevel="0" collapsed="false">
      <c r="A23640" s="0" t="s">
        <v>42204</v>
      </c>
      <c r="B23640" s="0" t="n">
        <f aca="false">HOUR(C23640)</f>
        <v>5</v>
      </c>
      <c r="C23640" s="1" t="n">
        <v>41379.2152777778</v>
      </c>
      <c r="D23640" s="0" t="s">
        <v>42205</v>
      </c>
    </row>
    <row r="23641" customFormat="false" ht="15" hidden="false" customHeight="false" outlineLevel="0" collapsed="false">
      <c r="A23641" s="0" t="s">
        <v>42206</v>
      </c>
      <c r="B23641" s="0" t="n">
        <f aca="false">HOUR(C23641)</f>
        <v>5</v>
      </c>
      <c r="C23641" s="1" t="n">
        <v>41379.2152777778</v>
      </c>
      <c r="D23641" s="0" t="s">
        <v>42207</v>
      </c>
    </row>
    <row r="23642" customFormat="false" ht="15" hidden="false" customHeight="false" outlineLevel="0" collapsed="false">
      <c r="A23642" s="0" t="s">
        <v>42208</v>
      </c>
      <c r="B23642" s="0" t="n">
        <f aca="false">HOUR(C23642)</f>
        <v>5</v>
      </c>
      <c r="C23642" s="1" t="n">
        <v>41379.2152777778</v>
      </c>
      <c r="D23642" s="0" t="s">
        <v>42209</v>
      </c>
    </row>
    <row r="23643" customFormat="false" ht="15" hidden="false" customHeight="false" outlineLevel="0" collapsed="false">
      <c r="A23643" s="0" t="s">
        <v>42210</v>
      </c>
      <c r="B23643" s="0" t="n">
        <f aca="false">HOUR(C23643)</f>
        <v>5</v>
      </c>
      <c r="C23643" s="1" t="n">
        <v>41379.2152777778</v>
      </c>
      <c r="D23643" s="0" t="s">
        <v>42211</v>
      </c>
    </row>
    <row r="23644" customFormat="false" ht="15" hidden="false" customHeight="false" outlineLevel="0" collapsed="false">
      <c r="A23644" s="0" t="s">
        <v>42212</v>
      </c>
      <c r="B23644" s="0" t="n">
        <f aca="false">HOUR(C23644)</f>
        <v>5</v>
      </c>
      <c r="C23644" s="1" t="n">
        <v>41379.2152777778</v>
      </c>
      <c r="D23644" s="0" t="s">
        <v>42213</v>
      </c>
    </row>
    <row r="23645" customFormat="false" ht="15" hidden="false" customHeight="false" outlineLevel="0" collapsed="false">
      <c r="A23645" s="0" t="s">
        <v>42214</v>
      </c>
      <c r="B23645" s="0" t="n">
        <f aca="false">HOUR(C23645)</f>
        <v>5</v>
      </c>
      <c r="C23645" s="1" t="n">
        <v>41379.2152777778</v>
      </c>
      <c r="D23645" s="0" t="s">
        <v>42215</v>
      </c>
    </row>
    <row r="23646" customFormat="false" ht="15" hidden="false" customHeight="false" outlineLevel="0" collapsed="false">
      <c r="A23646" s="0" t="s">
        <v>42216</v>
      </c>
      <c r="B23646" s="0" t="n">
        <f aca="false">HOUR(C23646)</f>
        <v>5</v>
      </c>
      <c r="C23646" s="1" t="n">
        <v>41379.2152777778</v>
      </c>
      <c r="D23646" s="0" t="s">
        <v>42217</v>
      </c>
    </row>
    <row r="23647" customFormat="false" ht="15" hidden="false" customHeight="false" outlineLevel="0" collapsed="false">
      <c r="A23647" s="0" t="s">
        <v>42218</v>
      </c>
      <c r="B23647" s="0" t="n">
        <f aca="false">HOUR(C23647)</f>
        <v>5</v>
      </c>
      <c r="C23647" s="1" t="n">
        <v>41379.2152777778</v>
      </c>
      <c r="D23647" s="0" t="s">
        <v>42219</v>
      </c>
    </row>
    <row r="23648" customFormat="false" ht="15" hidden="false" customHeight="false" outlineLevel="0" collapsed="false">
      <c r="A23648" s="0" t="s">
        <v>42220</v>
      </c>
      <c r="B23648" s="0" t="n">
        <f aca="false">HOUR(C23648)</f>
        <v>5</v>
      </c>
      <c r="C23648" s="1" t="n">
        <v>41379.2152777778</v>
      </c>
      <c r="D23648" s="0" t="s">
        <v>42221</v>
      </c>
    </row>
    <row r="23649" customFormat="false" ht="15" hidden="false" customHeight="false" outlineLevel="0" collapsed="false">
      <c r="A23649" s="0" t="s">
        <v>42222</v>
      </c>
      <c r="B23649" s="0" t="n">
        <f aca="false">HOUR(C23649)</f>
        <v>5</v>
      </c>
      <c r="C23649" s="1" t="n">
        <v>41379.2152777778</v>
      </c>
      <c r="D23649" s="0" t="s">
        <v>42223</v>
      </c>
    </row>
    <row r="23650" customFormat="false" ht="15" hidden="false" customHeight="false" outlineLevel="0" collapsed="false">
      <c r="A23650" s="0" t="s">
        <v>24706</v>
      </c>
      <c r="B23650" s="0" t="n">
        <f aca="false">HOUR(C23650)</f>
        <v>5</v>
      </c>
      <c r="C23650" s="1" t="n">
        <v>41379.2152777778</v>
      </c>
      <c r="D23650" s="0" t="s">
        <v>42224</v>
      </c>
    </row>
    <row r="23651" customFormat="false" ht="15" hidden="false" customHeight="false" outlineLevel="0" collapsed="false">
      <c r="A23651" s="0" t="s">
        <v>42225</v>
      </c>
      <c r="B23651" s="0" t="n">
        <f aca="false">HOUR(C23651)</f>
        <v>5</v>
      </c>
      <c r="C23651" s="1" t="n">
        <v>41379.2152777778</v>
      </c>
      <c r="D23651" s="0" t="s">
        <v>42226</v>
      </c>
    </row>
    <row r="23652" customFormat="false" ht="15" hidden="false" customHeight="false" outlineLevel="0" collapsed="false">
      <c r="A23652" s="0" t="s">
        <v>42227</v>
      </c>
      <c r="B23652" s="0" t="n">
        <f aca="false">HOUR(C23652)</f>
        <v>5</v>
      </c>
      <c r="C23652" s="1" t="n">
        <v>41379.2152777778</v>
      </c>
      <c r="D23652" s="0" t="s">
        <v>42228</v>
      </c>
    </row>
    <row r="23653" customFormat="false" ht="15" hidden="false" customHeight="false" outlineLevel="0" collapsed="false">
      <c r="A23653" s="0" t="s">
        <v>42229</v>
      </c>
      <c r="B23653" s="0" t="n">
        <f aca="false">HOUR(C23653)</f>
        <v>5</v>
      </c>
      <c r="C23653" s="1" t="n">
        <v>41379.2152777778</v>
      </c>
      <c r="D23653" s="0" t="s">
        <v>42230</v>
      </c>
    </row>
    <row r="23654" customFormat="false" ht="15" hidden="false" customHeight="false" outlineLevel="0" collapsed="false">
      <c r="A23654" s="0" t="s">
        <v>26558</v>
      </c>
      <c r="B23654" s="0" t="n">
        <f aca="false">HOUR(C23654)</f>
        <v>5</v>
      </c>
      <c r="C23654" s="1" t="n">
        <v>41379.2152777778</v>
      </c>
      <c r="D23654" s="0" t="s">
        <v>42231</v>
      </c>
    </row>
    <row r="23655" customFormat="false" ht="15" hidden="false" customHeight="false" outlineLevel="0" collapsed="false">
      <c r="A23655" s="0" t="s">
        <v>42232</v>
      </c>
      <c r="B23655" s="0" t="n">
        <f aca="false">HOUR(C23655)</f>
        <v>5</v>
      </c>
      <c r="C23655" s="1" t="n">
        <v>41379.2152777778</v>
      </c>
      <c r="D23655" s="0" t="s">
        <v>42233</v>
      </c>
    </row>
    <row r="23656" customFormat="false" ht="15" hidden="false" customHeight="false" outlineLevel="0" collapsed="false">
      <c r="A23656" s="0" t="s">
        <v>9188</v>
      </c>
      <c r="B23656" s="0" t="n">
        <f aca="false">HOUR(C23656)</f>
        <v>5</v>
      </c>
      <c r="C23656" s="1" t="n">
        <v>41379.2152777778</v>
      </c>
      <c r="D23656" s="0" t="s">
        <v>42234</v>
      </c>
    </row>
    <row r="23657" customFormat="false" ht="15" hidden="false" customHeight="false" outlineLevel="0" collapsed="false">
      <c r="A23657" s="0" t="s">
        <v>42235</v>
      </c>
      <c r="B23657" s="0" t="n">
        <f aca="false">HOUR(C23657)</f>
        <v>5</v>
      </c>
      <c r="C23657" s="1" t="n">
        <v>41379.2152777778</v>
      </c>
      <c r="D23657" s="0" t="s">
        <v>42236</v>
      </c>
    </row>
    <row r="23658" customFormat="false" ht="15" hidden="false" customHeight="false" outlineLevel="0" collapsed="false">
      <c r="A23658" s="0" t="s">
        <v>42237</v>
      </c>
      <c r="B23658" s="0" t="n">
        <f aca="false">HOUR(C23658)</f>
        <v>5</v>
      </c>
      <c r="C23658" s="1" t="n">
        <v>41379.2152777778</v>
      </c>
      <c r="D23658" s="0" t="s">
        <v>42238</v>
      </c>
    </row>
    <row r="23659" customFormat="false" ht="15" hidden="false" customHeight="false" outlineLevel="0" collapsed="false">
      <c r="A23659" s="0" t="s">
        <v>42239</v>
      </c>
      <c r="B23659" s="0" t="n">
        <f aca="false">HOUR(C23659)</f>
        <v>5</v>
      </c>
      <c r="C23659" s="1" t="n">
        <v>41379.2152777778</v>
      </c>
      <c r="D23659" s="0" t="s">
        <v>42240</v>
      </c>
    </row>
    <row r="23660" customFormat="false" ht="15" hidden="false" customHeight="false" outlineLevel="0" collapsed="false">
      <c r="A23660" s="0" t="s">
        <v>42241</v>
      </c>
      <c r="B23660" s="0" t="n">
        <f aca="false">HOUR(C23660)</f>
        <v>5</v>
      </c>
      <c r="C23660" s="1" t="n">
        <v>41379.2152777778</v>
      </c>
      <c r="D23660" s="0" t="s">
        <v>42242</v>
      </c>
    </row>
    <row r="23661" customFormat="false" ht="15" hidden="false" customHeight="false" outlineLevel="0" collapsed="false">
      <c r="A23661" s="0" t="s">
        <v>42243</v>
      </c>
      <c r="B23661" s="0" t="n">
        <f aca="false">HOUR(C23661)</f>
        <v>5</v>
      </c>
      <c r="C23661" s="1" t="n">
        <v>41379.2152777778</v>
      </c>
      <c r="D23661" s="0" t="s">
        <v>42244</v>
      </c>
    </row>
    <row r="23662" customFormat="false" ht="15" hidden="false" customHeight="false" outlineLevel="0" collapsed="false">
      <c r="A23662" s="0" t="s">
        <v>40511</v>
      </c>
      <c r="B23662" s="0" t="n">
        <f aca="false">HOUR(C23662)</f>
        <v>5</v>
      </c>
      <c r="C23662" s="1" t="n">
        <v>41379.2152777778</v>
      </c>
      <c r="D23662" s="0" t="s">
        <v>42245</v>
      </c>
    </row>
    <row r="23663" customFormat="false" ht="15" hidden="false" customHeight="false" outlineLevel="0" collapsed="false">
      <c r="A23663" s="0" t="s">
        <v>42246</v>
      </c>
      <c r="B23663" s="0" t="n">
        <f aca="false">HOUR(C23663)</f>
        <v>5</v>
      </c>
      <c r="C23663" s="1" t="n">
        <v>41379.2152777778</v>
      </c>
      <c r="D23663" s="0" t="s">
        <v>42247</v>
      </c>
    </row>
    <row r="23664" customFormat="false" ht="15" hidden="false" customHeight="false" outlineLevel="0" collapsed="false">
      <c r="A23664" s="0" t="s">
        <v>42248</v>
      </c>
      <c r="B23664" s="0" t="n">
        <f aca="false">HOUR(C23664)</f>
        <v>5</v>
      </c>
      <c r="C23664" s="1" t="n">
        <v>41379.2152777778</v>
      </c>
      <c r="D23664" s="0" t="s">
        <v>42249</v>
      </c>
    </row>
    <row r="23665" customFormat="false" ht="15" hidden="false" customHeight="false" outlineLevel="0" collapsed="false">
      <c r="A23665" s="0" t="s">
        <v>42250</v>
      </c>
      <c r="B23665" s="0" t="n">
        <f aca="false">HOUR(C23665)</f>
        <v>5</v>
      </c>
      <c r="C23665" s="1" t="n">
        <v>41379.2152777778</v>
      </c>
      <c r="D23665" s="0" t="s">
        <v>42251</v>
      </c>
    </row>
    <row r="23666" customFormat="false" ht="15" hidden="false" customHeight="false" outlineLevel="0" collapsed="false">
      <c r="A23666" s="0" t="s">
        <v>828</v>
      </c>
      <c r="B23666" s="0" t="n">
        <f aca="false">HOUR(C23666)</f>
        <v>5</v>
      </c>
      <c r="C23666" s="1" t="n">
        <v>41379.2152777778</v>
      </c>
      <c r="D23666" s="0" t="s">
        <v>42252</v>
      </c>
    </row>
    <row r="23667" customFormat="false" ht="15" hidden="false" customHeight="false" outlineLevel="0" collapsed="false">
      <c r="A23667" s="0" t="s">
        <v>42253</v>
      </c>
      <c r="B23667" s="0" t="n">
        <f aca="false">HOUR(C23667)</f>
        <v>5</v>
      </c>
      <c r="C23667" s="1" t="n">
        <v>41379.2152777778</v>
      </c>
      <c r="D23667" s="0" t="s">
        <v>42254</v>
      </c>
    </row>
    <row r="23668" customFormat="false" ht="15" hidden="false" customHeight="false" outlineLevel="0" collapsed="false">
      <c r="A23668" s="0" t="s">
        <v>42255</v>
      </c>
      <c r="B23668" s="0" t="n">
        <f aca="false">HOUR(C23668)</f>
        <v>5</v>
      </c>
      <c r="C23668" s="1" t="n">
        <v>41379.2152777778</v>
      </c>
      <c r="D23668" s="0" t="s">
        <v>42256</v>
      </c>
    </row>
    <row r="23669" customFormat="false" ht="15" hidden="false" customHeight="false" outlineLevel="0" collapsed="false">
      <c r="A23669" s="0" t="s">
        <v>42257</v>
      </c>
      <c r="B23669" s="0" t="n">
        <f aca="false">HOUR(C23669)</f>
        <v>5</v>
      </c>
      <c r="C23669" s="1" t="n">
        <v>41379.2152777778</v>
      </c>
      <c r="D23669" s="0" t="s">
        <v>42258</v>
      </c>
    </row>
    <row r="23670" customFormat="false" ht="15" hidden="false" customHeight="false" outlineLevel="0" collapsed="false">
      <c r="A23670" s="0" t="s">
        <v>42084</v>
      </c>
      <c r="B23670" s="0" t="n">
        <f aca="false">HOUR(C23670)</f>
        <v>5</v>
      </c>
      <c r="C23670" s="1" t="n">
        <v>41379.2152777778</v>
      </c>
      <c r="D23670" s="0" t="s">
        <v>42259</v>
      </c>
    </row>
    <row r="23671" customFormat="false" ht="15" hidden="false" customHeight="false" outlineLevel="0" collapsed="false">
      <c r="A23671" s="0" t="s">
        <v>24129</v>
      </c>
      <c r="B23671" s="0" t="n">
        <f aca="false">HOUR(C23671)</f>
        <v>5</v>
      </c>
      <c r="C23671" s="1" t="n">
        <v>41379.2152777778</v>
      </c>
      <c r="D23671" s="0" t="s">
        <v>42260</v>
      </c>
    </row>
    <row r="23672" customFormat="false" ht="15" hidden="false" customHeight="false" outlineLevel="0" collapsed="false">
      <c r="A23672" s="0" t="s">
        <v>42261</v>
      </c>
      <c r="B23672" s="0" t="n">
        <f aca="false">HOUR(C23672)</f>
        <v>5</v>
      </c>
      <c r="C23672" s="1" t="n">
        <v>41379.2152777778</v>
      </c>
      <c r="D23672" s="0" t="s">
        <v>42262</v>
      </c>
    </row>
    <row r="23673" customFormat="false" ht="15" hidden="false" customHeight="false" outlineLevel="0" collapsed="false">
      <c r="A23673" s="0" t="s">
        <v>42263</v>
      </c>
      <c r="B23673" s="0" t="n">
        <f aca="false">HOUR(C23673)</f>
        <v>5</v>
      </c>
      <c r="C23673" s="1" t="n">
        <v>41379.2152777778</v>
      </c>
      <c r="D23673" s="0" t="s">
        <v>42264</v>
      </c>
    </row>
    <row r="23674" customFormat="false" ht="15" hidden="false" customHeight="false" outlineLevel="0" collapsed="false">
      <c r="A23674" s="0" t="s">
        <v>42265</v>
      </c>
      <c r="B23674" s="0" t="n">
        <f aca="false">HOUR(C23674)</f>
        <v>5</v>
      </c>
      <c r="C23674" s="1" t="n">
        <v>41379.2152777778</v>
      </c>
      <c r="D23674" s="0" t="s">
        <v>42266</v>
      </c>
    </row>
    <row r="23675" customFormat="false" ht="15" hidden="false" customHeight="false" outlineLevel="0" collapsed="false">
      <c r="A23675" s="0" t="s">
        <v>42267</v>
      </c>
      <c r="B23675" s="0" t="n">
        <f aca="false">HOUR(C23675)</f>
        <v>5</v>
      </c>
      <c r="C23675" s="1" t="n">
        <v>41379.2152777778</v>
      </c>
      <c r="D23675" s="0" t="s">
        <v>42268</v>
      </c>
    </row>
    <row r="23676" customFormat="false" ht="15" hidden="false" customHeight="false" outlineLevel="0" collapsed="false">
      <c r="A23676" s="0" t="s">
        <v>26296</v>
      </c>
      <c r="B23676" s="0" t="n">
        <f aca="false">HOUR(C23676)</f>
        <v>5</v>
      </c>
      <c r="C23676" s="1" t="n">
        <v>41379.2152777778</v>
      </c>
      <c r="D23676" s="0" t="s">
        <v>42269</v>
      </c>
    </row>
    <row r="23677" customFormat="false" ht="15" hidden="false" customHeight="false" outlineLevel="0" collapsed="false">
      <c r="A23677" s="0" t="s">
        <v>42270</v>
      </c>
      <c r="B23677" s="0" t="n">
        <f aca="false">HOUR(C23677)</f>
        <v>5</v>
      </c>
      <c r="C23677" s="1" t="n">
        <v>41379.2152777778</v>
      </c>
      <c r="D23677" s="0" t="s">
        <v>42271</v>
      </c>
    </row>
    <row r="23678" customFormat="false" ht="15" hidden="false" customHeight="false" outlineLevel="0" collapsed="false">
      <c r="A23678" s="0" t="s">
        <v>42272</v>
      </c>
      <c r="B23678" s="0" t="n">
        <f aca="false">HOUR(C23678)</f>
        <v>5</v>
      </c>
      <c r="C23678" s="1" t="n">
        <v>41379.2152777778</v>
      </c>
      <c r="D23678" s="0" t="s">
        <v>42273</v>
      </c>
    </row>
    <row r="23679" customFormat="false" ht="15" hidden="false" customHeight="false" outlineLevel="0" collapsed="false">
      <c r="A23679" s="0" t="s">
        <v>42274</v>
      </c>
      <c r="B23679" s="0" t="n">
        <f aca="false">HOUR(C23679)</f>
        <v>5</v>
      </c>
      <c r="C23679" s="1" t="n">
        <v>41379.2152777778</v>
      </c>
      <c r="D23679" s="0" t="s">
        <v>42275</v>
      </c>
    </row>
    <row r="23680" customFormat="false" ht="15" hidden="false" customHeight="false" outlineLevel="0" collapsed="false">
      <c r="A23680" s="0" t="s">
        <v>42276</v>
      </c>
      <c r="B23680" s="0" t="n">
        <f aca="false">HOUR(C23680)</f>
        <v>5</v>
      </c>
      <c r="C23680" s="1" t="n">
        <v>41379.2152777778</v>
      </c>
      <c r="D23680" s="0" t="s">
        <v>42277</v>
      </c>
    </row>
    <row r="23681" customFormat="false" ht="15" hidden="false" customHeight="false" outlineLevel="0" collapsed="false">
      <c r="A23681" s="0" t="s">
        <v>42278</v>
      </c>
      <c r="B23681" s="0" t="n">
        <f aca="false">HOUR(C23681)</f>
        <v>5</v>
      </c>
      <c r="C23681" s="1" t="n">
        <v>41379.2152777778</v>
      </c>
      <c r="D23681" s="0" t="s">
        <v>42279</v>
      </c>
    </row>
    <row r="23682" customFormat="false" ht="15" hidden="false" customHeight="false" outlineLevel="0" collapsed="false">
      <c r="A23682" s="0" t="s">
        <v>42280</v>
      </c>
      <c r="B23682" s="0" t="n">
        <f aca="false">HOUR(C23682)</f>
        <v>5</v>
      </c>
      <c r="C23682" s="1" t="n">
        <v>41379.2152777778</v>
      </c>
      <c r="D23682" s="0" t="s">
        <v>42281</v>
      </c>
    </row>
    <row r="23683" customFormat="false" ht="15" hidden="false" customHeight="false" outlineLevel="0" collapsed="false">
      <c r="A23683" s="0" t="s">
        <v>11056</v>
      </c>
      <c r="B23683" s="0" t="n">
        <f aca="false">HOUR(C23683)</f>
        <v>5</v>
      </c>
      <c r="C23683" s="1" t="n">
        <v>41379.2152777778</v>
      </c>
      <c r="D23683" s="0" t="s">
        <v>42282</v>
      </c>
    </row>
    <row r="23684" customFormat="false" ht="15" hidden="false" customHeight="false" outlineLevel="0" collapsed="false">
      <c r="A23684" s="0" t="s">
        <v>42283</v>
      </c>
      <c r="B23684" s="0" t="n">
        <f aca="false">HOUR(C23684)</f>
        <v>5</v>
      </c>
      <c r="C23684" s="1" t="n">
        <v>41379.2152777778</v>
      </c>
      <c r="D23684" s="0" t="s">
        <v>42284</v>
      </c>
    </row>
    <row r="23685" customFormat="false" ht="15" hidden="false" customHeight="false" outlineLevel="0" collapsed="false">
      <c r="A23685" s="0" t="s">
        <v>42285</v>
      </c>
      <c r="B23685" s="0" t="n">
        <f aca="false">HOUR(C23685)</f>
        <v>5</v>
      </c>
      <c r="C23685" s="1" t="n">
        <v>41379.2152777778</v>
      </c>
      <c r="D23685" s="0" t="s">
        <v>42286</v>
      </c>
    </row>
    <row r="23686" customFormat="false" ht="15" hidden="false" customHeight="false" outlineLevel="0" collapsed="false">
      <c r="A23686" s="0" t="s">
        <v>42287</v>
      </c>
      <c r="B23686" s="0" t="n">
        <f aca="false">HOUR(C23686)</f>
        <v>5</v>
      </c>
      <c r="C23686" s="1" t="n">
        <v>41379.2152777778</v>
      </c>
      <c r="D23686" s="0" t="s">
        <v>42288</v>
      </c>
    </row>
    <row r="23687" customFormat="false" ht="15" hidden="false" customHeight="false" outlineLevel="0" collapsed="false">
      <c r="A23687" s="0" t="s">
        <v>42289</v>
      </c>
      <c r="B23687" s="0" t="n">
        <f aca="false">HOUR(C23687)</f>
        <v>5</v>
      </c>
      <c r="C23687" s="1" t="n">
        <v>41379.2152777778</v>
      </c>
      <c r="D23687" s="0" t="s">
        <v>42290</v>
      </c>
    </row>
    <row r="23688" customFormat="false" ht="15" hidden="false" customHeight="false" outlineLevel="0" collapsed="false">
      <c r="A23688" s="0" t="s">
        <v>42291</v>
      </c>
      <c r="B23688" s="0" t="n">
        <f aca="false">HOUR(C23688)</f>
        <v>5</v>
      </c>
      <c r="C23688" s="1" t="n">
        <v>41379.2152777778</v>
      </c>
      <c r="D23688" s="0" t="s">
        <v>42292</v>
      </c>
    </row>
    <row r="23689" customFormat="false" ht="15" hidden="false" customHeight="false" outlineLevel="0" collapsed="false">
      <c r="A23689" s="0" t="s">
        <v>42293</v>
      </c>
      <c r="B23689" s="0" t="n">
        <f aca="false">HOUR(C23689)</f>
        <v>5</v>
      </c>
      <c r="C23689" s="1" t="n">
        <v>41379.2152777778</v>
      </c>
      <c r="D23689" s="0" t="s">
        <v>42294</v>
      </c>
    </row>
    <row r="23690" customFormat="false" ht="15" hidden="false" customHeight="false" outlineLevel="0" collapsed="false">
      <c r="A23690" s="0" t="s">
        <v>42295</v>
      </c>
      <c r="B23690" s="0" t="n">
        <f aca="false">HOUR(C23690)</f>
        <v>5</v>
      </c>
      <c r="C23690" s="1" t="n">
        <v>41379.2152777778</v>
      </c>
      <c r="D23690" s="0" t="s">
        <v>42296</v>
      </c>
    </row>
    <row r="23691" customFormat="false" ht="15" hidden="false" customHeight="false" outlineLevel="0" collapsed="false">
      <c r="A23691" s="0" t="s">
        <v>42297</v>
      </c>
      <c r="B23691" s="0" t="n">
        <f aca="false">HOUR(C23691)</f>
        <v>5</v>
      </c>
      <c r="C23691" s="1" t="n">
        <v>41379.2152777778</v>
      </c>
      <c r="D23691" s="0" t="s">
        <v>42298</v>
      </c>
    </row>
    <row r="23692" customFormat="false" ht="15" hidden="false" customHeight="false" outlineLevel="0" collapsed="false">
      <c r="A23692" s="0" t="s">
        <v>42299</v>
      </c>
      <c r="B23692" s="0" t="n">
        <f aca="false">HOUR(C23692)</f>
        <v>5</v>
      </c>
      <c r="C23692" s="1" t="n">
        <v>41379.2152777778</v>
      </c>
      <c r="D23692" s="0" t="s">
        <v>42300</v>
      </c>
    </row>
    <row r="23693" customFormat="false" ht="15" hidden="false" customHeight="false" outlineLevel="0" collapsed="false">
      <c r="A23693" s="0" t="s">
        <v>42301</v>
      </c>
      <c r="B23693" s="0" t="n">
        <f aca="false">HOUR(C23693)</f>
        <v>5</v>
      </c>
      <c r="C23693" s="1" t="n">
        <v>41379.2152777778</v>
      </c>
      <c r="D23693" s="0" t="s">
        <v>42302</v>
      </c>
    </row>
    <row r="23694" customFormat="false" ht="15" hidden="false" customHeight="false" outlineLevel="0" collapsed="false">
      <c r="A23694" s="0" t="s">
        <v>42303</v>
      </c>
      <c r="B23694" s="0" t="n">
        <f aca="false">HOUR(C23694)</f>
        <v>5</v>
      </c>
      <c r="C23694" s="1" t="n">
        <v>41379.2152777778</v>
      </c>
      <c r="D23694" s="0" t="s">
        <v>42304</v>
      </c>
    </row>
    <row r="23695" customFormat="false" ht="15" hidden="false" customHeight="false" outlineLevel="0" collapsed="false">
      <c r="A23695" s="0" t="s">
        <v>42305</v>
      </c>
      <c r="B23695" s="0" t="n">
        <f aca="false">HOUR(C23695)</f>
        <v>5</v>
      </c>
      <c r="C23695" s="1" t="n">
        <v>41379.2152777778</v>
      </c>
      <c r="D23695" s="0" t="s">
        <v>42306</v>
      </c>
    </row>
    <row r="23696" customFormat="false" ht="15" hidden="false" customHeight="false" outlineLevel="0" collapsed="false">
      <c r="A23696" s="0" t="s">
        <v>16824</v>
      </c>
      <c r="B23696" s="0" t="n">
        <f aca="false">HOUR(C23696)</f>
        <v>5</v>
      </c>
      <c r="C23696" s="1" t="n">
        <v>41379.2152777778</v>
      </c>
      <c r="D23696" s="0" t="s">
        <v>42307</v>
      </c>
    </row>
    <row r="23697" customFormat="false" ht="15" hidden="false" customHeight="false" outlineLevel="0" collapsed="false">
      <c r="A23697" s="0" t="s">
        <v>20940</v>
      </c>
      <c r="B23697" s="0" t="n">
        <f aca="false">HOUR(C23697)</f>
        <v>5</v>
      </c>
      <c r="C23697" s="1" t="n">
        <v>41379.2152777778</v>
      </c>
      <c r="D23697" s="0" t="s">
        <v>42308</v>
      </c>
    </row>
    <row r="23698" customFormat="false" ht="15" hidden="false" customHeight="false" outlineLevel="0" collapsed="false">
      <c r="A23698" s="0" t="s">
        <v>42309</v>
      </c>
      <c r="B23698" s="0" t="n">
        <f aca="false">HOUR(C23698)</f>
        <v>5</v>
      </c>
      <c r="C23698" s="1" t="n">
        <v>41379.2152777778</v>
      </c>
      <c r="D23698" s="0" t="s">
        <v>42310</v>
      </c>
    </row>
    <row r="23699" customFormat="false" ht="15" hidden="false" customHeight="false" outlineLevel="0" collapsed="false">
      <c r="A23699" s="0" t="s">
        <v>42311</v>
      </c>
      <c r="B23699" s="0" t="n">
        <f aca="false">HOUR(C23699)</f>
        <v>5</v>
      </c>
      <c r="C23699" s="1" t="n">
        <v>41379.2152777778</v>
      </c>
      <c r="D23699" s="0" t="s">
        <v>42312</v>
      </c>
    </row>
    <row r="23700" customFormat="false" ht="15" hidden="false" customHeight="false" outlineLevel="0" collapsed="false">
      <c r="A23700" s="0" t="s">
        <v>42313</v>
      </c>
      <c r="B23700" s="0" t="n">
        <f aca="false">HOUR(C23700)</f>
        <v>5</v>
      </c>
      <c r="C23700" s="1" t="n">
        <v>41379.2152777778</v>
      </c>
      <c r="D23700" s="0" t="s">
        <v>42314</v>
      </c>
    </row>
    <row r="23701" customFormat="false" ht="15" hidden="false" customHeight="false" outlineLevel="0" collapsed="false">
      <c r="A23701" s="0" t="s">
        <v>42315</v>
      </c>
      <c r="B23701" s="0" t="n">
        <f aca="false">HOUR(C23701)</f>
        <v>5</v>
      </c>
      <c r="C23701" s="1" t="n">
        <v>41379.2152777778</v>
      </c>
      <c r="D23701" s="0" t="s">
        <v>42316</v>
      </c>
    </row>
    <row r="23702" customFormat="false" ht="15" hidden="false" customHeight="false" outlineLevel="0" collapsed="false">
      <c r="A23702" s="0" t="s">
        <v>42317</v>
      </c>
      <c r="B23702" s="0" t="n">
        <f aca="false">HOUR(C23702)</f>
        <v>5</v>
      </c>
      <c r="C23702" s="1" t="n">
        <v>41379.2152777778</v>
      </c>
      <c r="D23702" s="0" t="s">
        <v>42318</v>
      </c>
    </row>
    <row r="23703" customFormat="false" ht="15" hidden="false" customHeight="false" outlineLevel="0" collapsed="false">
      <c r="A23703" s="0" t="s">
        <v>42319</v>
      </c>
      <c r="B23703" s="0" t="n">
        <f aca="false">HOUR(C23703)</f>
        <v>5</v>
      </c>
      <c r="C23703" s="1" t="n">
        <v>41379.2152777778</v>
      </c>
      <c r="D23703" s="0" t="s">
        <v>42320</v>
      </c>
    </row>
    <row r="23704" customFormat="false" ht="15" hidden="false" customHeight="false" outlineLevel="0" collapsed="false">
      <c r="A23704" s="0" t="s">
        <v>42321</v>
      </c>
      <c r="B23704" s="0" t="n">
        <f aca="false">HOUR(C23704)</f>
        <v>5</v>
      </c>
      <c r="C23704" s="1" t="n">
        <v>41379.2152777778</v>
      </c>
      <c r="D23704" s="0" t="s">
        <v>42322</v>
      </c>
    </row>
    <row r="23705" customFormat="false" ht="15" hidden="false" customHeight="false" outlineLevel="0" collapsed="false">
      <c r="A23705" s="0" t="s">
        <v>31472</v>
      </c>
      <c r="B23705" s="0" t="n">
        <f aca="false">HOUR(C23705)</f>
        <v>5</v>
      </c>
      <c r="C23705" s="1" t="n">
        <v>41379.2152777778</v>
      </c>
      <c r="D23705" s="0" t="s">
        <v>42323</v>
      </c>
    </row>
    <row r="23706" customFormat="false" ht="15" hidden="false" customHeight="false" outlineLevel="0" collapsed="false">
      <c r="A23706" s="0" t="s">
        <v>38698</v>
      </c>
      <c r="B23706" s="0" t="n">
        <f aca="false">HOUR(C23706)</f>
        <v>5</v>
      </c>
      <c r="C23706" s="1" t="n">
        <v>41379.2152777778</v>
      </c>
      <c r="D23706" s="0" t="s">
        <v>42324</v>
      </c>
    </row>
    <row r="23707" customFormat="false" ht="15" hidden="false" customHeight="false" outlineLevel="0" collapsed="false">
      <c r="A23707" s="0" t="s">
        <v>42325</v>
      </c>
      <c r="B23707" s="0" t="n">
        <f aca="false">HOUR(C23707)</f>
        <v>5</v>
      </c>
      <c r="C23707" s="1" t="n">
        <v>41379.2152777778</v>
      </c>
      <c r="D23707" s="0" t="s">
        <v>42326</v>
      </c>
    </row>
    <row r="23708" customFormat="false" ht="15" hidden="false" customHeight="false" outlineLevel="0" collapsed="false">
      <c r="A23708" s="0" t="s">
        <v>26176</v>
      </c>
      <c r="B23708" s="0" t="n">
        <f aca="false">HOUR(C23708)</f>
        <v>5</v>
      </c>
      <c r="C23708" s="1" t="n">
        <v>41379.2152777778</v>
      </c>
      <c r="D23708" s="0" t="s">
        <v>42327</v>
      </c>
    </row>
    <row r="23709" customFormat="false" ht="15" hidden="false" customHeight="false" outlineLevel="0" collapsed="false">
      <c r="A23709" s="0" t="s">
        <v>26176</v>
      </c>
      <c r="B23709" s="0" t="n">
        <f aca="false">HOUR(C23709)</f>
        <v>5</v>
      </c>
      <c r="C23709" s="1" t="n">
        <v>41379.2152777778</v>
      </c>
      <c r="D23709" s="0" t="s">
        <v>42328</v>
      </c>
    </row>
    <row r="23710" customFormat="false" ht="15" hidden="false" customHeight="false" outlineLevel="0" collapsed="false">
      <c r="A23710" s="0" t="s">
        <v>8883</v>
      </c>
      <c r="B23710" s="0" t="n">
        <f aca="false">HOUR(C23710)</f>
        <v>5</v>
      </c>
      <c r="C23710" s="1" t="n">
        <v>41379.2152777778</v>
      </c>
      <c r="D23710" s="0" t="s">
        <v>42329</v>
      </c>
    </row>
    <row r="23711" customFormat="false" ht="15" hidden="false" customHeight="false" outlineLevel="0" collapsed="false">
      <c r="A23711" s="0" t="s">
        <v>15875</v>
      </c>
      <c r="B23711" s="0" t="n">
        <f aca="false">HOUR(C23711)</f>
        <v>5</v>
      </c>
      <c r="C23711" s="1" t="n">
        <v>41379.2152777778</v>
      </c>
      <c r="D23711" s="0" t="s">
        <v>42330</v>
      </c>
    </row>
    <row r="23712" customFormat="false" ht="15" hidden="false" customHeight="false" outlineLevel="0" collapsed="false">
      <c r="A23712" s="0" t="s">
        <v>42331</v>
      </c>
      <c r="B23712" s="0" t="n">
        <f aca="false">HOUR(C23712)</f>
        <v>5</v>
      </c>
      <c r="C23712" s="1" t="n">
        <v>41379.2152777778</v>
      </c>
      <c r="D23712" s="0" t="s">
        <v>42332</v>
      </c>
    </row>
    <row r="23713" customFormat="false" ht="15" hidden="false" customHeight="false" outlineLevel="0" collapsed="false">
      <c r="A23713" s="0" t="s">
        <v>42333</v>
      </c>
      <c r="B23713" s="0" t="n">
        <f aca="false">HOUR(C23713)</f>
        <v>5</v>
      </c>
      <c r="C23713" s="1" t="n">
        <v>41379.2152777778</v>
      </c>
      <c r="D23713" s="0" t="s">
        <v>42334</v>
      </c>
    </row>
    <row r="23714" customFormat="false" ht="15" hidden="false" customHeight="false" outlineLevel="0" collapsed="false">
      <c r="A23714" s="0" t="s">
        <v>42335</v>
      </c>
      <c r="B23714" s="0" t="n">
        <f aca="false">HOUR(C23714)</f>
        <v>5</v>
      </c>
      <c r="C23714" s="1" t="n">
        <v>41379.2152777778</v>
      </c>
      <c r="D23714" s="0" t="s">
        <v>42336</v>
      </c>
    </row>
    <row r="23715" customFormat="false" ht="15" hidden="false" customHeight="false" outlineLevel="0" collapsed="false">
      <c r="A23715" s="0" t="s">
        <v>42337</v>
      </c>
      <c r="B23715" s="0" t="n">
        <f aca="false">HOUR(C23715)</f>
        <v>5</v>
      </c>
      <c r="C23715" s="1" t="n">
        <v>41379.2152777778</v>
      </c>
      <c r="D23715" s="0" t="s">
        <v>42338</v>
      </c>
    </row>
    <row r="23716" customFormat="false" ht="15" hidden="false" customHeight="false" outlineLevel="0" collapsed="false">
      <c r="A23716" s="0" t="s">
        <v>42339</v>
      </c>
      <c r="B23716" s="0" t="n">
        <f aca="false">HOUR(C23716)</f>
        <v>5</v>
      </c>
      <c r="C23716" s="1" t="n">
        <v>41379.2152777778</v>
      </c>
      <c r="D23716" s="0" t="s">
        <v>42340</v>
      </c>
    </row>
    <row r="23717" customFormat="false" ht="15" hidden="false" customHeight="false" outlineLevel="0" collapsed="false">
      <c r="A23717" s="0" t="s">
        <v>42341</v>
      </c>
      <c r="B23717" s="0" t="n">
        <f aca="false">HOUR(C23717)</f>
        <v>5</v>
      </c>
      <c r="C23717" s="1" t="n">
        <v>41379.2152777778</v>
      </c>
      <c r="D23717" s="0" t="s">
        <v>42342</v>
      </c>
    </row>
    <row r="23718" customFormat="false" ht="15" hidden="false" customHeight="false" outlineLevel="0" collapsed="false">
      <c r="A23718" s="0" t="s">
        <v>42343</v>
      </c>
      <c r="B23718" s="0" t="n">
        <f aca="false">HOUR(C23718)</f>
        <v>5</v>
      </c>
      <c r="C23718" s="1" t="n">
        <v>41379.2152777778</v>
      </c>
      <c r="D23718" s="0" t="s">
        <v>42344</v>
      </c>
    </row>
    <row r="23719" customFormat="false" ht="15" hidden="false" customHeight="false" outlineLevel="0" collapsed="false">
      <c r="A23719" s="0" t="s">
        <v>33385</v>
      </c>
      <c r="B23719" s="0" t="n">
        <f aca="false">HOUR(C23719)</f>
        <v>5</v>
      </c>
      <c r="C23719" s="1" t="n">
        <v>41379.2152777778</v>
      </c>
      <c r="D23719" s="0" t="s">
        <v>42345</v>
      </c>
    </row>
    <row r="23720" customFormat="false" ht="15" hidden="false" customHeight="false" outlineLevel="0" collapsed="false">
      <c r="A23720" s="0" t="s">
        <v>26677</v>
      </c>
      <c r="B23720" s="0" t="n">
        <f aca="false">HOUR(C23720)</f>
        <v>5</v>
      </c>
      <c r="C23720" s="1" t="n">
        <v>41379.2152777778</v>
      </c>
      <c r="D23720" s="0" t="s">
        <v>42346</v>
      </c>
    </row>
    <row r="23721" customFormat="false" ht="15" hidden="false" customHeight="false" outlineLevel="0" collapsed="false">
      <c r="A23721" s="0" t="s">
        <v>1300</v>
      </c>
      <c r="B23721" s="0" t="n">
        <f aca="false">HOUR(C23721)</f>
        <v>5</v>
      </c>
      <c r="C23721" s="1" t="n">
        <v>41379.2152777778</v>
      </c>
      <c r="D23721" s="0" t="s">
        <v>42347</v>
      </c>
    </row>
    <row r="23722" customFormat="false" ht="15" hidden="false" customHeight="false" outlineLevel="0" collapsed="false">
      <c r="A23722" s="0" t="s">
        <v>42348</v>
      </c>
      <c r="B23722" s="0" t="n">
        <f aca="false">HOUR(C23722)</f>
        <v>5</v>
      </c>
      <c r="C23722" s="1" t="n">
        <v>41379.2152777778</v>
      </c>
      <c r="D23722" s="0" t="s">
        <v>42349</v>
      </c>
    </row>
    <row r="23723" customFormat="false" ht="15" hidden="false" customHeight="false" outlineLevel="0" collapsed="false">
      <c r="A23723" s="0" t="s">
        <v>42350</v>
      </c>
      <c r="B23723" s="0" t="n">
        <f aca="false">HOUR(C23723)</f>
        <v>5</v>
      </c>
      <c r="C23723" s="1" t="n">
        <v>41379.2152777778</v>
      </c>
      <c r="D23723" s="0" t="s">
        <v>42351</v>
      </c>
    </row>
    <row r="23724" customFormat="false" ht="15" hidden="false" customHeight="false" outlineLevel="0" collapsed="false">
      <c r="A23724" s="0" t="s">
        <v>42352</v>
      </c>
      <c r="B23724" s="0" t="n">
        <f aca="false">HOUR(C23724)</f>
        <v>5</v>
      </c>
      <c r="C23724" s="1" t="n">
        <v>41379.2152777778</v>
      </c>
      <c r="D23724" s="0" t="s">
        <v>42353</v>
      </c>
    </row>
    <row r="23725" customFormat="false" ht="15" hidden="false" customHeight="false" outlineLevel="0" collapsed="false">
      <c r="A23725" s="0" t="s">
        <v>42354</v>
      </c>
      <c r="B23725" s="0" t="n">
        <f aca="false">HOUR(C23725)</f>
        <v>5</v>
      </c>
      <c r="C23725" s="1" t="n">
        <v>41379.2152777778</v>
      </c>
      <c r="D23725" s="0" t="s">
        <v>42355</v>
      </c>
    </row>
    <row r="23726" customFormat="false" ht="15" hidden="false" customHeight="false" outlineLevel="0" collapsed="false">
      <c r="A23726" s="0" t="s">
        <v>42356</v>
      </c>
      <c r="B23726" s="0" t="n">
        <f aca="false">HOUR(C23726)</f>
        <v>5</v>
      </c>
      <c r="C23726" s="1" t="n">
        <v>41379.2152777778</v>
      </c>
      <c r="D23726" s="0" t="s">
        <v>42357</v>
      </c>
    </row>
    <row r="23727" customFormat="false" ht="15" hidden="false" customHeight="false" outlineLevel="0" collapsed="false">
      <c r="A23727" s="0" t="s">
        <v>26677</v>
      </c>
      <c r="B23727" s="0" t="n">
        <f aca="false">HOUR(C23727)</f>
        <v>5</v>
      </c>
      <c r="C23727" s="1" t="n">
        <v>41379.2159722222</v>
      </c>
      <c r="D23727" s="0" t="s">
        <v>42358</v>
      </c>
    </row>
    <row r="23728" customFormat="false" ht="15" hidden="false" customHeight="false" outlineLevel="0" collapsed="false">
      <c r="A23728" s="0" t="s">
        <v>42359</v>
      </c>
      <c r="B23728" s="0" t="n">
        <f aca="false">HOUR(C23728)</f>
        <v>5</v>
      </c>
      <c r="C23728" s="1" t="n">
        <v>41379.2159722222</v>
      </c>
      <c r="D23728" s="0" t="s">
        <v>42360</v>
      </c>
    </row>
    <row r="23729" customFormat="false" ht="15" hidden="false" customHeight="false" outlineLevel="0" collapsed="false">
      <c r="A23729" s="0" t="s">
        <v>42361</v>
      </c>
      <c r="B23729" s="0" t="n">
        <f aca="false">HOUR(C23729)</f>
        <v>5</v>
      </c>
      <c r="C23729" s="1" t="n">
        <v>41379.2159722222</v>
      </c>
      <c r="D23729" s="0" t="s">
        <v>42362</v>
      </c>
    </row>
    <row r="23730" customFormat="false" ht="15" hidden="false" customHeight="false" outlineLevel="0" collapsed="false">
      <c r="A23730" s="0" t="s">
        <v>42363</v>
      </c>
      <c r="B23730" s="0" t="n">
        <f aca="false">HOUR(C23730)</f>
        <v>5</v>
      </c>
      <c r="C23730" s="1" t="n">
        <v>41379.2159722222</v>
      </c>
      <c r="D23730" s="0" t="s">
        <v>42364</v>
      </c>
    </row>
    <row r="23731" customFormat="false" ht="15" hidden="false" customHeight="false" outlineLevel="0" collapsed="false">
      <c r="A23731" s="0" t="s">
        <v>42365</v>
      </c>
      <c r="B23731" s="0" t="n">
        <f aca="false">HOUR(C23731)</f>
        <v>5</v>
      </c>
      <c r="C23731" s="1" t="n">
        <v>41379.2159722222</v>
      </c>
      <c r="D23731" s="0" t="s">
        <v>42366</v>
      </c>
    </row>
    <row r="23732" customFormat="false" ht="15" hidden="false" customHeight="false" outlineLevel="0" collapsed="false">
      <c r="A23732" s="0" t="s">
        <v>42367</v>
      </c>
      <c r="B23732" s="0" t="n">
        <f aca="false">HOUR(C23732)</f>
        <v>5</v>
      </c>
      <c r="C23732" s="1" t="n">
        <v>41379.2159722222</v>
      </c>
      <c r="D23732" s="0" t="s">
        <v>42368</v>
      </c>
    </row>
    <row r="23733" customFormat="false" ht="15" hidden="false" customHeight="false" outlineLevel="0" collapsed="false">
      <c r="A23733" s="0" t="s">
        <v>42369</v>
      </c>
      <c r="B23733" s="0" t="n">
        <f aca="false">HOUR(C23733)</f>
        <v>5</v>
      </c>
      <c r="C23733" s="1" t="n">
        <v>41379.2159722222</v>
      </c>
      <c r="D23733" s="0" t="s">
        <v>42370</v>
      </c>
    </row>
    <row r="23734" customFormat="false" ht="15" hidden="false" customHeight="false" outlineLevel="0" collapsed="false">
      <c r="A23734" s="0" t="s">
        <v>42371</v>
      </c>
      <c r="B23734" s="0" t="n">
        <f aca="false">HOUR(C23734)</f>
        <v>5</v>
      </c>
      <c r="C23734" s="1" t="n">
        <v>41379.2159722222</v>
      </c>
      <c r="D23734" s="0" t="s">
        <v>42372</v>
      </c>
    </row>
    <row r="23735" customFormat="false" ht="15" hidden="false" customHeight="false" outlineLevel="0" collapsed="false">
      <c r="A23735" s="0" t="s">
        <v>42373</v>
      </c>
      <c r="B23735" s="0" t="n">
        <f aca="false">HOUR(C23735)</f>
        <v>5</v>
      </c>
      <c r="C23735" s="1" t="n">
        <v>41379.2159722222</v>
      </c>
      <c r="D23735" s="0" t="s">
        <v>42374</v>
      </c>
    </row>
    <row r="23736" customFormat="false" ht="15" hidden="false" customHeight="false" outlineLevel="0" collapsed="false">
      <c r="A23736" s="0" t="s">
        <v>34534</v>
      </c>
      <c r="B23736" s="0" t="n">
        <f aca="false">HOUR(C23736)</f>
        <v>5</v>
      </c>
      <c r="C23736" s="1" t="n">
        <v>41379.2159722222</v>
      </c>
      <c r="D23736" s="0" t="s">
        <v>42375</v>
      </c>
    </row>
    <row r="23737" customFormat="false" ht="15" hidden="false" customHeight="false" outlineLevel="0" collapsed="false">
      <c r="A23737" s="0" t="s">
        <v>26656</v>
      </c>
      <c r="B23737" s="0" t="n">
        <f aca="false">HOUR(C23737)</f>
        <v>5</v>
      </c>
      <c r="C23737" s="1" t="n">
        <v>41379.2159722222</v>
      </c>
      <c r="D23737" s="0" t="s">
        <v>42376</v>
      </c>
    </row>
    <row r="23738" customFormat="false" ht="15" hidden="false" customHeight="false" outlineLevel="0" collapsed="false">
      <c r="A23738" s="0" t="s">
        <v>42377</v>
      </c>
      <c r="B23738" s="0" t="n">
        <f aca="false">HOUR(C23738)</f>
        <v>5</v>
      </c>
      <c r="C23738" s="1" t="n">
        <v>41379.2159722222</v>
      </c>
      <c r="D23738" s="0" t="s">
        <v>42378</v>
      </c>
    </row>
    <row r="23739" customFormat="false" ht="15" hidden="false" customHeight="false" outlineLevel="0" collapsed="false">
      <c r="A23739" s="0" t="s">
        <v>42379</v>
      </c>
      <c r="B23739" s="0" t="n">
        <f aca="false">HOUR(C23739)</f>
        <v>5</v>
      </c>
      <c r="C23739" s="1" t="n">
        <v>41379.2159722222</v>
      </c>
      <c r="D23739" s="0" t="s">
        <v>42380</v>
      </c>
    </row>
    <row r="23740" customFormat="false" ht="15" hidden="false" customHeight="false" outlineLevel="0" collapsed="false">
      <c r="A23740" s="0" t="s">
        <v>3832</v>
      </c>
      <c r="B23740" s="0" t="n">
        <f aca="false">HOUR(C23740)</f>
        <v>5</v>
      </c>
      <c r="C23740" s="1" t="n">
        <v>41379.2159722222</v>
      </c>
      <c r="D23740" s="0" t="s">
        <v>42381</v>
      </c>
    </row>
    <row r="23741" customFormat="false" ht="15" hidden="false" customHeight="false" outlineLevel="0" collapsed="false">
      <c r="A23741" s="0" t="s">
        <v>42382</v>
      </c>
      <c r="B23741" s="0" t="n">
        <f aca="false">HOUR(C23741)</f>
        <v>5</v>
      </c>
      <c r="C23741" s="1" t="n">
        <v>41379.2159722222</v>
      </c>
      <c r="D23741" s="0" t="s">
        <v>42383</v>
      </c>
    </row>
    <row r="23742" customFormat="false" ht="15" hidden="false" customHeight="false" outlineLevel="0" collapsed="false">
      <c r="A23742" s="0" t="s">
        <v>42384</v>
      </c>
      <c r="B23742" s="0" t="n">
        <f aca="false">HOUR(C23742)</f>
        <v>5</v>
      </c>
      <c r="C23742" s="1" t="n">
        <v>41379.2159722222</v>
      </c>
      <c r="D23742" s="0" t="s">
        <v>42385</v>
      </c>
    </row>
    <row r="23743" customFormat="false" ht="15" hidden="false" customHeight="false" outlineLevel="0" collapsed="false">
      <c r="A23743" s="0" t="s">
        <v>40774</v>
      </c>
      <c r="B23743" s="0" t="n">
        <f aca="false">HOUR(C23743)</f>
        <v>5</v>
      </c>
      <c r="C23743" s="1" t="n">
        <v>41379.2159722222</v>
      </c>
      <c r="D23743" s="0" t="s">
        <v>42386</v>
      </c>
    </row>
    <row r="23744" customFormat="false" ht="15" hidden="false" customHeight="false" outlineLevel="0" collapsed="false">
      <c r="A23744" s="0" t="s">
        <v>42387</v>
      </c>
      <c r="B23744" s="0" t="n">
        <f aca="false">HOUR(C23744)</f>
        <v>5</v>
      </c>
      <c r="C23744" s="1" t="n">
        <v>41379.2159722222</v>
      </c>
      <c r="D23744" s="0" t="s">
        <v>42388</v>
      </c>
    </row>
    <row r="23745" customFormat="false" ht="15" hidden="false" customHeight="false" outlineLevel="0" collapsed="false">
      <c r="A23745" s="0" t="s">
        <v>8429</v>
      </c>
      <c r="B23745" s="0" t="n">
        <f aca="false">HOUR(C23745)</f>
        <v>5</v>
      </c>
      <c r="C23745" s="1" t="n">
        <v>41379.2159722222</v>
      </c>
      <c r="D23745" s="0" t="s">
        <v>42389</v>
      </c>
    </row>
    <row r="23746" customFormat="false" ht="15" hidden="false" customHeight="false" outlineLevel="0" collapsed="false">
      <c r="A23746" s="0" t="s">
        <v>14883</v>
      </c>
      <c r="B23746" s="0" t="n">
        <f aca="false">HOUR(C23746)</f>
        <v>5</v>
      </c>
      <c r="C23746" s="1" t="n">
        <v>41379.2159722222</v>
      </c>
      <c r="D23746" s="0" t="s">
        <v>42390</v>
      </c>
    </row>
    <row r="23747" customFormat="false" ht="15" hidden="false" customHeight="false" outlineLevel="0" collapsed="false">
      <c r="A23747" s="0" t="s">
        <v>42391</v>
      </c>
      <c r="B23747" s="0" t="n">
        <f aca="false">HOUR(C23747)</f>
        <v>5</v>
      </c>
      <c r="C23747" s="1" t="n">
        <v>41379.2159722222</v>
      </c>
      <c r="D23747" s="0" t="s">
        <v>42392</v>
      </c>
    </row>
    <row r="23748" customFormat="false" ht="15" hidden="false" customHeight="false" outlineLevel="0" collapsed="false">
      <c r="A23748" s="0" t="s">
        <v>42393</v>
      </c>
      <c r="B23748" s="0" t="n">
        <f aca="false">HOUR(C23748)</f>
        <v>5</v>
      </c>
      <c r="C23748" s="1" t="n">
        <v>41379.2159722222</v>
      </c>
      <c r="D23748" s="0" t="s">
        <v>42394</v>
      </c>
    </row>
    <row r="23749" customFormat="false" ht="15" hidden="false" customHeight="false" outlineLevel="0" collapsed="false">
      <c r="A23749" s="0" t="s">
        <v>42395</v>
      </c>
      <c r="B23749" s="0" t="n">
        <f aca="false">HOUR(C23749)</f>
        <v>5</v>
      </c>
      <c r="C23749" s="1" t="n">
        <v>41379.2159722222</v>
      </c>
      <c r="D23749" s="0" t="s">
        <v>42396</v>
      </c>
    </row>
    <row r="23750" customFormat="false" ht="15" hidden="false" customHeight="false" outlineLevel="0" collapsed="false">
      <c r="A23750" s="0" t="s">
        <v>42397</v>
      </c>
      <c r="B23750" s="0" t="n">
        <f aca="false">HOUR(C23750)</f>
        <v>5</v>
      </c>
      <c r="C23750" s="1" t="n">
        <v>41379.2159722222</v>
      </c>
      <c r="D23750" s="0" t="s">
        <v>42398</v>
      </c>
    </row>
    <row r="23751" customFormat="false" ht="15" hidden="false" customHeight="false" outlineLevel="0" collapsed="false">
      <c r="A23751" s="0" t="s">
        <v>42399</v>
      </c>
      <c r="B23751" s="0" t="n">
        <f aca="false">HOUR(C23751)</f>
        <v>5</v>
      </c>
      <c r="C23751" s="1" t="n">
        <v>41379.2159722222</v>
      </c>
      <c r="D23751" s="0" t="s">
        <v>42400</v>
      </c>
    </row>
    <row r="23752" customFormat="false" ht="15" hidden="false" customHeight="false" outlineLevel="0" collapsed="false">
      <c r="A23752" s="0" t="s">
        <v>42401</v>
      </c>
      <c r="B23752" s="0" t="n">
        <f aca="false">HOUR(C23752)</f>
        <v>5</v>
      </c>
      <c r="C23752" s="1" t="n">
        <v>41379.2159722222</v>
      </c>
      <c r="D23752" s="0" t="s">
        <v>42402</v>
      </c>
    </row>
    <row r="23753" customFormat="false" ht="15" hidden="false" customHeight="false" outlineLevel="0" collapsed="false">
      <c r="A23753" s="0" t="s">
        <v>5659</v>
      </c>
      <c r="B23753" s="0" t="n">
        <f aca="false">HOUR(C23753)</f>
        <v>5</v>
      </c>
      <c r="C23753" s="1" t="n">
        <v>41379.2159722222</v>
      </c>
      <c r="D23753" s="0" t="s">
        <v>42403</v>
      </c>
    </row>
    <row r="23754" customFormat="false" ht="15" hidden="false" customHeight="false" outlineLevel="0" collapsed="false">
      <c r="A23754" s="0" t="s">
        <v>21805</v>
      </c>
      <c r="B23754" s="0" t="n">
        <f aca="false">HOUR(C23754)</f>
        <v>5</v>
      </c>
      <c r="C23754" s="1" t="n">
        <v>41379.2159722222</v>
      </c>
      <c r="D23754" s="0" t="s">
        <v>42404</v>
      </c>
    </row>
    <row r="23755" customFormat="false" ht="15" hidden="false" customHeight="false" outlineLevel="0" collapsed="false">
      <c r="A23755" s="0" t="s">
        <v>42405</v>
      </c>
      <c r="B23755" s="0" t="n">
        <f aca="false">HOUR(C23755)</f>
        <v>5</v>
      </c>
      <c r="C23755" s="1" t="n">
        <v>41379.2159722222</v>
      </c>
      <c r="D23755" s="0" t="s">
        <v>42406</v>
      </c>
    </row>
    <row r="23756" customFormat="false" ht="15" hidden="false" customHeight="false" outlineLevel="0" collapsed="false">
      <c r="A23756" s="0" t="s">
        <v>42407</v>
      </c>
      <c r="B23756" s="0" t="n">
        <f aca="false">HOUR(C23756)</f>
        <v>5</v>
      </c>
      <c r="C23756" s="1" t="n">
        <v>41379.2159722222</v>
      </c>
      <c r="D23756" s="0" t="s">
        <v>42408</v>
      </c>
    </row>
    <row r="23757" customFormat="false" ht="15" hidden="false" customHeight="false" outlineLevel="0" collapsed="false">
      <c r="A23757" s="0" t="s">
        <v>42409</v>
      </c>
      <c r="B23757" s="0" t="n">
        <f aca="false">HOUR(C23757)</f>
        <v>5</v>
      </c>
      <c r="C23757" s="1" t="n">
        <v>41379.2159722222</v>
      </c>
      <c r="D23757" s="0" t="s">
        <v>42410</v>
      </c>
    </row>
    <row r="23758" customFormat="false" ht="15" hidden="false" customHeight="false" outlineLevel="0" collapsed="false">
      <c r="A23758" s="0" t="s">
        <v>42411</v>
      </c>
      <c r="B23758" s="0" t="n">
        <f aca="false">HOUR(C23758)</f>
        <v>5</v>
      </c>
      <c r="C23758" s="1" t="n">
        <v>41379.2159722222</v>
      </c>
      <c r="D23758" s="0" t="s">
        <v>42412</v>
      </c>
    </row>
    <row r="23759" customFormat="false" ht="15" hidden="false" customHeight="false" outlineLevel="0" collapsed="false">
      <c r="A23759" s="0" t="s">
        <v>42413</v>
      </c>
      <c r="B23759" s="0" t="n">
        <f aca="false">HOUR(C23759)</f>
        <v>5</v>
      </c>
      <c r="C23759" s="1" t="n">
        <v>41379.2159722222</v>
      </c>
      <c r="D23759" s="0" t="s">
        <v>42414</v>
      </c>
    </row>
    <row r="23760" customFormat="false" ht="15" hidden="false" customHeight="false" outlineLevel="0" collapsed="false">
      <c r="A23760" s="0" t="s">
        <v>42415</v>
      </c>
      <c r="B23760" s="0" t="n">
        <f aca="false">HOUR(C23760)</f>
        <v>5</v>
      </c>
      <c r="C23760" s="1" t="n">
        <v>41379.2159722222</v>
      </c>
      <c r="D23760" s="0" t="s">
        <v>42416</v>
      </c>
    </row>
    <row r="23761" customFormat="false" ht="15" hidden="false" customHeight="false" outlineLevel="0" collapsed="false">
      <c r="A23761" s="0" t="s">
        <v>42417</v>
      </c>
      <c r="B23761" s="0" t="n">
        <f aca="false">HOUR(C23761)</f>
        <v>5</v>
      </c>
      <c r="C23761" s="1" t="n">
        <v>41379.2159722222</v>
      </c>
      <c r="D23761" s="0" t="s">
        <v>42418</v>
      </c>
    </row>
    <row r="23762" customFormat="false" ht="15" hidden="false" customHeight="false" outlineLevel="0" collapsed="false">
      <c r="A23762" s="0" t="s">
        <v>39105</v>
      </c>
      <c r="B23762" s="0" t="n">
        <f aca="false">HOUR(C23762)</f>
        <v>5</v>
      </c>
      <c r="C23762" s="1" t="n">
        <v>41379.2159722222</v>
      </c>
      <c r="D23762" s="0" t="s">
        <v>42419</v>
      </c>
    </row>
    <row r="23763" customFormat="false" ht="15" hidden="false" customHeight="false" outlineLevel="0" collapsed="false">
      <c r="A23763" s="0" t="s">
        <v>42420</v>
      </c>
      <c r="B23763" s="0" t="n">
        <f aca="false">HOUR(C23763)</f>
        <v>5</v>
      </c>
      <c r="C23763" s="1" t="n">
        <v>41379.2159722222</v>
      </c>
      <c r="D23763" s="0" t="s">
        <v>42421</v>
      </c>
    </row>
    <row r="23764" customFormat="false" ht="15" hidden="false" customHeight="false" outlineLevel="0" collapsed="false">
      <c r="A23764" s="0" t="s">
        <v>42422</v>
      </c>
      <c r="B23764" s="0" t="n">
        <f aca="false">HOUR(C23764)</f>
        <v>5</v>
      </c>
      <c r="C23764" s="1" t="n">
        <v>41379.2159722222</v>
      </c>
      <c r="D23764" s="0" t="s">
        <v>42423</v>
      </c>
    </row>
    <row r="23765" customFormat="false" ht="15" hidden="false" customHeight="false" outlineLevel="0" collapsed="false">
      <c r="A23765" s="0" t="s">
        <v>42424</v>
      </c>
      <c r="B23765" s="0" t="n">
        <f aca="false">HOUR(C23765)</f>
        <v>5</v>
      </c>
      <c r="C23765" s="1" t="n">
        <v>41379.2159722222</v>
      </c>
      <c r="D23765" s="0" t="s">
        <v>42425</v>
      </c>
    </row>
    <row r="23766" customFormat="false" ht="15" hidden="false" customHeight="false" outlineLevel="0" collapsed="false">
      <c r="A23766" s="0" t="s">
        <v>22479</v>
      </c>
      <c r="B23766" s="0" t="n">
        <f aca="false">HOUR(C23766)</f>
        <v>5</v>
      </c>
      <c r="C23766" s="1" t="n">
        <v>41379.2159722222</v>
      </c>
      <c r="D23766" s="0" t="s">
        <v>42426</v>
      </c>
    </row>
    <row r="23767" customFormat="false" ht="15" hidden="false" customHeight="false" outlineLevel="0" collapsed="false">
      <c r="A23767" s="0" t="s">
        <v>42427</v>
      </c>
      <c r="B23767" s="0" t="n">
        <f aca="false">HOUR(C23767)</f>
        <v>5</v>
      </c>
      <c r="C23767" s="1" t="n">
        <v>41379.2159722222</v>
      </c>
      <c r="D23767" s="0" t="s">
        <v>42428</v>
      </c>
    </row>
    <row r="23768" customFormat="false" ht="15" hidden="false" customHeight="false" outlineLevel="0" collapsed="false">
      <c r="A23768" s="0" t="s">
        <v>42429</v>
      </c>
      <c r="B23768" s="0" t="n">
        <f aca="false">HOUR(C23768)</f>
        <v>5</v>
      </c>
      <c r="C23768" s="1" t="n">
        <v>41379.2159722222</v>
      </c>
      <c r="D23768" s="0" t="s">
        <v>42430</v>
      </c>
    </row>
    <row r="23769" customFormat="false" ht="15" hidden="false" customHeight="false" outlineLevel="0" collapsed="false">
      <c r="A23769" s="0" t="s">
        <v>42431</v>
      </c>
      <c r="B23769" s="0" t="n">
        <f aca="false">HOUR(C23769)</f>
        <v>5</v>
      </c>
      <c r="C23769" s="1" t="n">
        <v>41379.2159722222</v>
      </c>
      <c r="D23769" s="0" t="s">
        <v>42432</v>
      </c>
    </row>
    <row r="23770" customFormat="false" ht="15" hidden="false" customHeight="false" outlineLevel="0" collapsed="false">
      <c r="A23770" s="0" t="s">
        <v>42433</v>
      </c>
      <c r="B23770" s="0" t="n">
        <f aca="false">HOUR(C23770)</f>
        <v>5</v>
      </c>
      <c r="C23770" s="1" t="n">
        <v>41379.2159722222</v>
      </c>
      <c r="D23770" s="0" t="s">
        <v>42434</v>
      </c>
    </row>
    <row r="23771" customFormat="false" ht="15" hidden="false" customHeight="false" outlineLevel="0" collapsed="false">
      <c r="A23771" s="0" t="s">
        <v>42435</v>
      </c>
      <c r="B23771" s="0" t="n">
        <f aca="false">HOUR(C23771)</f>
        <v>5</v>
      </c>
      <c r="C23771" s="1" t="n">
        <v>41379.2159722222</v>
      </c>
      <c r="D23771" s="0" t="s">
        <v>42436</v>
      </c>
    </row>
    <row r="23772" customFormat="false" ht="15" hidden="false" customHeight="false" outlineLevel="0" collapsed="false">
      <c r="A23772" s="0" t="s">
        <v>42437</v>
      </c>
      <c r="B23772" s="0" t="n">
        <f aca="false">HOUR(C23772)</f>
        <v>5</v>
      </c>
      <c r="C23772" s="1" t="n">
        <v>41379.2159722222</v>
      </c>
      <c r="D23772" s="0" t="s">
        <v>42438</v>
      </c>
    </row>
    <row r="23773" customFormat="false" ht="15" hidden="false" customHeight="false" outlineLevel="0" collapsed="false">
      <c r="A23773" s="0" t="s">
        <v>42439</v>
      </c>
      <c r="B23773" s="0" t="n">
        <f aca="false">HOUR(C23773)</f>
        <v>5</v>
      </c>
      <c r="C23773" s="1" t="n">
        <v>41379.2159722222</v>
      </c>
      <c r="D23773" s="0" t="s">
        <v>42440</v>
      </c>
    </row>
    <row r="23774" customFormat="false" ht="15" hidden="false" customHeight="false" outlineLevel="0" collapsed="false">
      <c r="A23774" s="0" t="s">
        <v>38759</v>
      </c>
      <c r="B23774" s="0" t="n">
        <f aca="false">HOUR(C23774)</f>
        <v>5</v>
      </c>
      <c r="C23774" s="1" t="n">
        <v>41379.2159722222</v>
      </c>
      <c r="D23774" s="0" t="s">
        <v>42441</v>
      </c>
    </row>
    <row r="23775" customFormat="false" ht="15" hidden="false" customHeight="false" outlineLevel="0" collapsed="false">
      <c r="A23775" s="0" t="s">
        <v>18036</v>
      </c>
      <c r="B23775" s="0" t="n">
        <f aca="false">HOUR(C23775)</f>
        <v>5</v>
      </c>
      <c r="C23775" s="1" t="n">
        <v>41379.2159722222</v>
      </c>
      <c r="D23775" s="0" t="s">
        <v>42442</v>
      </c>
    </row>
    <row r="23776" customFormat="false" ht="15" hidden="false" customHeight="false" outlineLevel="0" collapsed="false">
      <c r="A23776" s="0" t="s">
        <v>42443</v>
      </c>
      <c r="B23776" s="0" t="n">
        <f aca="false">HOUR(C23776)</f>
        <v>5</v>
      </c>
      <c r="C23776" s="1" t="n">
        <v>41379.2159722222</v>
      </c>
      <c r="D23776" s="0" t="s">
        <v>42444</v>
      </c>
    </row>
    <row r="23777" customFormat="false" ht="15" hidden="false" customHeight="false" outlineLevel="0" collapsed="false">
      <c r="A23777" s="0" t="s">
        <v>42445</v>
      </c>
      <c r="B23777" s="0" t="n">
        <f aca="false">HOUR(C23777)</f>
        <v>5</v>
      </c>
      <c r="C23777" s="1" t="n">
        <v>41379.2159722222</v>
      </c>
      <c r="D23777" s="0" t="s">
        <v>42446</v>
      </c>
    </row>
    <row r="23778" customFormat="false" ht="15" hidden="false" customHeight="false" outlineLevel="0" collapsed="false">
      <c r="A23778" s="0" t="s">
        <v>16828</v>
      </c>
      <c r="B23778" s="0" t="n">
        <f aca="false">HOUR(C23778)</f>
        <v>5</v>
      </c>
      <c r="C23778" s="1" t="n">
        <v>41379.2159722222</v>
      </c>
      <c r="D23778" s="0" t="s">
        <v>42447</v>
      </c>
    </row>
    <row r="23779" customFormat="false" ht="15" hidden="false" customHeight="false" outlineLevel="0" collapsed="false">
      <c r="A23779" s="0" t="s">
        <v>42448</v>
      </c>
      <c r="B23779" s="0" t="n">
        <f aca="false">HOUR(C23779)</f>
        <v>5</v>
      </c>
      <c r="C23779" s="1" t="n">
        <v>41379.2159722222</v>
      </c>
      <c r="D23779" s="0" t="s">
        <v>42449</v>
      </c>
    </row>
    <row r="23780" customFormat="false" ht="15" hidden="false" customHeight="false" outlineLevel="0" collapsed="false">
      <c r="A23780" s="0" t="s">
        <v>42450</v>
      </c>
      <c r="B23780" s="0" t="n">
        <f aca="false">HOUR(C23780)</f>
        <v>5</v>
      </c>
      <c r="C23780" s="1" t="n">
        <v>41379.2159722222</v>
      </c>
      <c r="D23780" s="0" t="s">
        <v>42451</v>
      </c>
    </row>
    <row r="23781" customFormat="false" ht="15" hidden="false" customHeight="false" outlineLevel="0" collapsed="false">
      <c r="A23781" s="0" t="s">
        <v>42452</v>
      </c>
      <c r="B23781" s="0" t="n">
        <f aca="false">HOUR(C23781)</f>
        <v>5</v>
      </c>
      <c r="C23781" s="1" t="n">
        <v>41379.2159722222</v>
      </c>
      <c r="D23781" s="0" t="s">
        <v>42453</v>
      </c>
    </row>
    <row r="23782" customFormat="false" ht="15" hidden="false" customHeight="false" outlineLevel="0" collapsed="false">
      <c r="A23782" s="0" t="s">
        <v>42454</v>
      </c>
      <c r="B23782" s="0" t="n">
        <f aca="false">HOUR(C23782)</f>
        <v>5</v>
      </c>
      <c r="C23782" s="1" t="n">
        <v>41379.2159722222</v>
      </c>
      <c r="D23782" s="0" t="s">
        <v>42455</v>
      </c>
    </row>
    <row r="23783" customFormat="false" ht="15" hidden="false" customHeight="false" outlineLevel="0" collapsed="false">
      <c r="A23783" s="0" t="s">
        <v>42456</v>
      </c>
      <c r="B23783" s="0" t="n">
        <f aca="false">HOUR(C23783)</f>
        <v>5</v>
      </c>
      <c r="C23783" s="1" t="n">
        <v>41379.2159722222</v>
      </c>
      <c r="D23783" s="0" t="s">
        <v>42457</v>
      </c>
    </row>
    <row r="23784" customFormat="false" ht="15" hidden="false" customHeight="false" outlineLevel="0" collapsed="false">
      <c r="A23784" s="0" t="s">
        <v>38489</v>
      </c>
      <c r="B23784" s="0" t="n">
        <f aca="false">HOUR(C23784)</f>
        <v>5</v>
      </c>
      <c r="C23784" s="1" t="n">
        <v>41379.2159722222</v>
      </c>
      <c r="D23784" s="0" t="s">
        <v>42458</v>
      </c>
    </row>
    <row r="23785" customFormat="false" ht="15" hidden="false" customHeight="false" outlineLevel="0" collapsed="false">
      <c r="A23785" s="0" t="s">
        <v>12067</v>
      </c>
      <c r="B23785" s="0" t="n">
        <f aca="false">HOUR(C23785)</f>
        <v>5</v>
      </c>
      <c r="C23785" s="1" t="n">
        <v>41379.2159722222</v>
      </c>
      <c r="D23785" s="0" t="s">
        <v>42459</v>
      </c>
    </row>
    <row r="23786" customFormat="false" ht="15" hidden="false" customHeight="false" outlineLevel="0" collapsed="false">
      <c r="A23786" s="0" t="s">
        <v>42452</v>
      </c>
      <c r="B23786" s="0" t="n">
        <f aca="false">HOUR(C23786)</f>
        <v>5</v>
      </c>
      <c r="C23786" s="1" t="n">
        <v>41379.2159722222</v>
      </c>
      <c r="D23786" s="0" t="s">
        <v>42460</v>
      </c>
    </row>
    <row r="23787" customFormat="false" ht="15" hidden="false" customHeight="false" outlineLevel="0" collapsed="false">
      <c r="A23787" s="0" t="s">
        <v>42461</v>
      </c>
      <c r="B23787" s="0" t="n">
        <f aca="false">HOUR(C23787)</f>
        <v>5</v>
      </c>
      <c r="C23787" s="1" t="n">
        <v>41379.2159722222</v>
      </c>
      <c r="D23787" s="0" t="s">
        <v>42462</v>
      </c>
    </row>
    <row r="23788" customFormat="false" ht="15" hidden="false" customHeight="false" outlineLevel="0" collapsed="false">
      <c r="A23788" s="0" t="s">
        <v>42463</v>
      </c>
      <c r="B23788" s="0" t="n">
        <f aca="false">HOUR(C23788)</f>
        <v>5</v>
      </c>
      <c r="C23788" s="1" t="n">
        <v>41379.2159722222</v>
      </c>
      <c r="D23788" s="0" t="s">
        <v>42464</v>
      </c>
    </row>
    <row r="23789" customFormat="false" ht="15" hidden="false" customHeight="false" outlineLevel="0" collapsed="false">
      <c r="A23789" s="0" t="s">
        <v>31316</v>
      </c>
      <c r="B23789" s="0" t="n">
        <f aca="false">HOUR(C23789)</f>
        <v>5</v>
      </c>
      <c r="C23789" s="1" t="n">
        <v>41379.2159722222</v>
      </c>
      <c r="D23789" s="0" t="s">
        <v>42465</v>
      </c>
    </row>
    <row r="23790" customFormat="false" ht="15" hidden="false" customHeight="false" outlineLevel="0" collapsed="false">
      <c r="A23790" s="0" t="s">
        <v>42466</v>
      </c>
      <c r="B23790" s="0" t="n">
        <f aca="false">HOUR(C23790)</f>
        <v>5</v>
      </c>
      <c r="C23790" s="1" t="n">
        <v>41379.2159722222</v>
      </c>
      <c r="D23790" s="0" t="s">
        <v>42467</v>
      </c>
    </row>
    <row r="23791" customFormat="false" ht="15" hidden="false" customHeight="false" outlineLevel="0" collapsed="false">
      <c r="A23791" s="0" t="s">
        <v>42468</v>
      </c>
      <c r="B23791" s="0" t="n">
        <f aca="false">HOUR(C23791)</f>
        <v>5</v>
      </c>
      <c r="C23791" s="1" t="n">
        <v>41379.2159722222</v>
      </c>
      <c r="D23791" s="0" t="s">
        <v>42469</v>
      </c>
    </row>
    <row r="23792" customFormat="false" ht="15" hidden="false" customHeight="false" outlineLevel="0" collapsed="false">
      <c r="A23792" s="0" t="s">
        <v>718</v>
      </c>
      <c r="B23792" s="0" t="n">
        <f aca="false">HOUR(C23792)</f>
        <v>5</v>
      </c>
      <c r="C23792" s="1" t="n">
        <v>41379.2159722222</v>
      </c>
      <c r="D23792" s="0" t="s">
        <v>42470</v>
      </c>
    </row>
    <row r="23793" customFormat="false" ht="15" hidden="false" customHeight="false" outlineLevel="0" collapsed="false">
      <c r="A23793" s="0" t="s">
        <v>42471</v>
      </c>
      <c r="B23793" s="0" t="n">
        <f aca="false">HOUR(C23793)</f>
        <v>5</v>
      </c>
      <c r="C23793" s="1" t="n">
        <v>41379.2159722222</v>
      </c>
      <c r="D23793" s="0" t="s">
        <v>42472</v>
      </c>
    </row>
    <row r="23794" customFormat="false" ht="15" hidden="false" customHeight="false" outlineLevel="0" collapsed="false">
      <c r="A23794" s="0" t="s">
        <v>42473</v>
      </c>
      <c r="B23794" s="0" t="n">
        <f aca="false">HOUR(C23794)</f>
        <v>5</v>
      </c>
      <c r="C23794" s="1" t="n">
        <v>41379.2159722222</v>
      </c>
      <c r="D23794" s="0" t="s">
        <v>42474</v>
      </c>
    </row>
    <row r="23795" customFormat="false" ht="15" hidden="false" customHeight="false" outlineLevel="0" collapsed="false">
      <c r="A23795" s="0" t="s">
        <v>42475</v>
      </c>
      <c r="B23795" s="0" t="n">
        <f aca="false">HOUR(C23795)</f>
        <v>5</v>
      </c>
      <c r="C23795" s="1" t="n">
        <v>41379.2159722222</v>
      </c>
      <c r="D23795" s="0" t="s">
        <v>42476</v>
      </c>
    </row>
    <row r="23796" customFormat="false" ht="15" hidden="false" customHeight="false" outlineLevel="0" collapsed="false">
      <c r="A23796" s="0" t="s">
        <v>42477</v>
      </c>
      <c r="B23796" s="0" t="n">
        <f aca="false">HOUR(C23796)</f>
        <v>5</v>
      </c>
      <c r="C23796" s="1" t="n">
        <v>41379.2159722222</v>
      </c>
      <c r="D23796" s="0" t="s">
        <v>42478</v>
      </c>
    </row>
    <row r="23797" customFormat="false" ht="15" hidden="false" customHeight="false" outlineLevel="0" collapsed="false">
      <c r="A23797" s="0" t="s">
        <v>42479</v>
      </c>
      <c r="B23797" s="0" t="n">
        <f aca="false">HOUR(C23797)</f>
        <v>5</v>
      </c>
      <c r="C23797" s="1" t="n">
        <v>41379.2159722222</v>
      </c>
      <c r="D23797" s="0" t="s">
        <v>42480</v>
      </c>
    </row>
    <row r="23798" customFormat="false" ht="15" hidden="false" customHeight="false" outlineLevel="0" collapsed="false">
      <c r="A23798" s="0" t="s">
        <v>19134</v>
      </c>
      <c r="B23798" s="0" t="n">
        <f aca="false">HOUR(C23798)</f>
        <v>5</v>
      </c>
      <c r="C23798" s="1" t="n">
        <v>41379.2159722222</v>
      </c>
      <c r="D23798" s="0" t="s">
        <v>42481</v>
      </c>
    </row>
    <row r="23799" customFormat="false" ht="15" hidden="false" customHeight="false" outlineLevel="0" collapsed="false">
      <c r="A23799" s="0" t="s">
        <v>9932</v>
      </c>
      <c r="B23799" s="0" t="n">
        <f aca="false">HOUR(C23799)</f>
        <v>5</v>
      </c>
      <c r="C23799" s="1" t="n">
        <v>41379.2159722222</v>
      </c>
      <c r="D23799" s="0" t="s">
        <v>42482</v>
      </c>
    </row>
    <row r="23800" customFormat="false" ht="15" hidden="false" customHeight="false" outlineLevel="0" collapsed="false">
      <c r="A23800" s="0" t="s">
        <v>42483</v>
      </c>
      <c r="B23800" s="0" t="n">
        <f aca="false">HOUR(C23800)</f>
        <v>5</v>
      </c>
      <c r="C23800" s="1" t="n">
        <v>41379.2159722222</v>
      </c>
      <c r="D23800" s="0" t="s">
        <v>42484</v>
      </c>
    </row>
    <row r="23801" customFormat="false" ht="15" hidden="false" customHeight="false" outlineLevel="0" collapsed="false">
      <c r="A23801" s="0" t="s">
        <v>42485</v>
      </c>
      <c r="B23801" s="0" t="n">
        <f aca="false">HOUR(C23801)</f>
        <v>5</v>
      </c>
      <c r="C23801" s="1" t="n">
        <v>41379.2159722222</v>
      </c>
      <c r="D23801" s="0" t="s">
        <v>42486</v>
      </c>
    </row>
    <row r="23802" customFormat="false" ht="15" hidden="false" customHeight="false" outlineLevel="0" collapsed="false">
      <c r="A23802" s="0" t="s">
        <v>42487</v>
      </c>
      <c r="B23802" s="0" t="n">
        <f aca="false">HOUR(C23802)</f>
        <v>5</v>
      </c>
      <c r="C23802" s="1" t="n">
        <v>41379.2159722222</v>
      </c>
      <c r="D23802" s="0" t="s">
        <v>42488</v>
      </c>
    </row>
    <row r="23803" customFormat="false" ht="15" hidden="false" customHeight="false" outlineLevel="0" collapsed="false">
      <c r="A23803" s="0" t="s">
        <v>42489</v>
      </c>
      <c r="B23803" s="0" t="n">
        <f aca="false">HOUR(C23803)</f>
        <v>5</v>
      </c>
      <c r="C23803" s="1" t="n">
        <v>41379.2159722222</v>
      </c>
      <c r="D23803" s="0" t="s">
        <v>42490</v>
      </c>
    </row>
    <row r="23804" customFormat="false" ht="15" hidden="false" customHeight="false" outlineLevel="0" collapsed="false">
      <c r="A23804" s="0" t="s">
        <v>39995</v>
      </c>
      <c r="B23804" s="0" t="n">
        <f aca="false">HOUR(C23804)</f>
        <v>5</v>
      </c>
      <c r="C23804" s="1" t="n">
        <v>41379.2159722222</v>
      </c>
      <c r="D23804" s="0" t="s">
        <v>42491</v>
      </c>
    </row>
    <row r="23805" customFormat="false" ht="15" hidden="false" customHeight="false" outlineLevel="0" collapsed="false">
      <c r="A23805" s="0" t="s">
        <v>42492</v>
      </c>
      <c r="B23805" s="0" t="n">
        <f aca="false">HOUR(C23805)</f>
        <v>5</v>
      </c>
      <c r="C23805" s="1" t="n">
        <v>41379.2159722222</v>
      </c>
      <c r="D23805" s="0" t="s">
        <v>42493</v>
      </c>
    </row>
    <row r="23806" customFormat="false" ht="15" hidden="false" customHeight="false" outlineLevel="0" collapsed="false">
      <c r="A23806" s="0" t="s">
        <v>42494</v>
      </c>
      <c r="B23806" s="0" t="n">
        <f aca="false">HOUR(C23806)</f>
        <v>5</v>
      </c>
      <c r="C23806" s="1" t="n">
        <v>41379.2159722222</v>
      </c>
      <c r="D23806" s="0" t="s">
        <v>42495</v>
      </c>
    </row>
    <row r="23807" customFormat="false" ht="15" hidden="false" customHeight="false" outlineLevel="0" collapsed="false">
      <c r="A23807" s="0" t="s">
        <v>42496</v>
      </c>
      <c r="B23807" s="0" t="n">
        <f aca="false">HOUR(C23807)</f>
        <v>5</v>
      </c>
      <c r="C23807" s="1" t="n">
        <v>41379.2159722222</v>
      </c>
      <c r="D23807" s="0" t="s">
        <v>42497</v>
      </c>
    </row>
    <row r="23808" customFormat="false" ht="15" hidden="false" customHeight="false" outlineLevel="0" collapsed="false">
      <c r="A23808" s="0" t="s">
        <v>42498</v>
      </c>
      <c r="B23808" s="0" t="n">
        <f aca="false">HOUR(C23808)</f>
        <v>5</v>
      </c>
      <c r="C23808" s="1" t="n">
        <v>41379.2159722222</v>
      </c>
      <c r="D23808" s="0" t="s">
        <v>42499</v>
      </c>
    </row>
    <row r="23809" customFormat="false" ht="15" hidden="false" customHeight="false" outlineLevel="0" collapsed="false">
      <c r="A23809" s="0" t="s">
        <v>42500</v>
      </c>
      <c r="B23809" s="0" t="n">
        <f aca="false">HOUR(C23809)</f>
        <v>5</v>
      </c>
      <c r="C23809" s="1" t="n">
        <v>41379.2159722222</v>
      </c>
      <c r="D23809" s="0" t="s">
        <v>42501</v>
      </c>
    </row>
    <row r="23810" customFormat="false" ht="15" hidden="false" customHeight="false" outlineLevel="0" collapsed="false">
      <c r="A23810" s="0" t="s">
        <v>12072</v>
      </c>
      <c r="B23810" s="0" t="n">
        <f aca="false">HOUR(C23810)</f>
        <v>5</v>
      </c>
      <c r="C23810" s="1" t="n">
        <v>41379.2159722222</v>
      </c>
      <c r="D23810" s="0" t="s">
        <v>42502</v>
      </c>
    </row>
    <row r="23811" customFormat="false" ht="15" hidden="false" customHeight="false" outlineLevel="0" collapsed="false">
      <c r="A23811" s="0" t="s">
        <v>42503</v>
      </c>
      <c r="B23811" s="0" t="n">
        <f aca="false">HOUR(C23811)</f>
        <v>5</v>
      </c>
      <c r="C23811" s="1" t="n">
        <v>41379.2159722222</v>
      </c>
      <c r="D23811" s="0" t="s">
        <v>42504</v>
      </c>
    </row>
    <row r="23812" customFormat="false" ht="15" hidden="false" customHeight="false" outlineLevel="0" collapsed="false">
      <c r="A23812" s="0" t="s">
        <v>5886</v>
      </c>
      <c r="B23812" s="0" t="n">
        <f aca="false">HOUR(C23812)</f>
        <v>5</v>
      </c>
      <c r="C23812" s="1" t="n">
        <v>41379.2159722222</v>
      </c>
      <c r="D23812" s="0" t="s">
        <v>42505</v>
      </c>
    </row>
    <row r="23813" customFormat="false" ht="15" hidden="false" customHeight="false" outlineLevel="0" collapsed="false">
      <c r="A23813" s="0" t="s">
        <v>7260</v>
      </c>
      <c r="B23813" s="0" t="n">
        <f aca="false">HOUR(C23813)</f>
        <v>5</v>
      </c>
      <c r="C23813" s="1" t="n">
        <v>41379.2159722222</v>
      </c>
      <c r="D23813" s="0" t="s">
        <v>42506</v>
      </c>
    </row>
    <row r="23814" customFormat="false" ht="15" hidden="false" customHeight="false" outlineLevel="0" collapsed="false">
      <c r="A23814" s="0" t="s">
        <v>42507</v>
      </c>
      <c r="B23814" s="0" t="n">
        <f aca="false">HOUR(C23814)</f>
        <v>5</v>
      </c>
      <c r="C23814" s="1" t="n">
        <v>41379.2159722222</v>
      </c>
      <c r="D23814" s="0" t="s">
        <v>42508</v>
      </c>
    </row>
    <row r="23815" customFormat="false" ht="15" hidden="false" customHeight="false" outlineLevel="0" collapsed="false">
      <c r="A23815" s="0" t="s">
        <v>42509</v>
      </c>
      <c r="B23815" s="0" t="n">
        <f aca="false">HOUR(C23815)</f>
        <v>5</v>
      </c>
      <c r="C23815" s="1" t="n">
        <v>41379.2159722222</v>
      </c>
      <c r="D23815" s="0" t="s">
        <v>42510</v>
      </c>
    </row>
    <row r="23816" customFormat="false" ht="15" hidden="false" customHeight="false" outlineLevel="0" collapsed="false">
      <c r="A23816" s="0" t="s">
        <v>42511</v>
      </c>
      <c r="B23816" s="0" t="n">
        <f aca="false">HOUR(C23816)</f>
        <v>5</v>
      </c>
      <c r="C23816" s="1" t="n">
        <v>41379.2159722222</v>
      </c>
      <c r="D23816" s="0" t="s">
        <v>42512</v>
      </c>
    </row>
    <row r="23817" customFormat="false" ht="15" hidden="false" customHeight="false" outlineLevel="0" collapsed="false">
      <c r="A23817" s="0" t="s">
        <v>42513</v>
      </c>
      <c r="B23817" s="0" t="n">
        <f aca="false">HOUR(C23817)</f>
        <v>5</v>
      </c>
      <c r="C23817" s="1" t="n">
        <v>41379.2159722222</v>
      </c>
      <c r="D23817" s="0" t="s">
        <v>42514</v>
      </c>
    </row>
    <row r="23818" customFormat="false" ht="15" hidden="false" customHeight="false" outlineLevel="0" collapsed="false">
      <c r="A23818" s="0" t="s">
        <v>42515</v>
      </c>
      <c r="B23818" s="0" t="n">
        <f aca="false">HOUR(C23818)</f>
        <v>5</v>
      </c>
      <c r="C23818" s="1" t="n">
        <v>41379.2159722222</v>
      </c>
      <c r="D23818" s="0" t="s">
        <v>42516</v>
      </c>
    </row>
    <row r="23819" customFormat="false" ht="15" hidden="false" customHeight="false" outlineLevel="0" collapsed="false">
      <c r="A23819" s="0" t="s">
        <v>973</v>
      </c>
      <c r="B23819" s="0" t="n">
        <f aca="false">HOUR(C23819)</f>
        <v>5</v>
      </c>
      <c r="C23819" s="1" t="n">
        <v>41379.2159722222</v>
      </c>
      <c r="D23819" s="0" t="s">
        <v>42517</v>
      </c>
    </row>
    <row r="23820" customFormat="false" ht="15" hidden="false" customHeight="false" outlineLevel="0" collapsed="false">
      <c r="A23820" s="0" t="s">
        <v>42518</v>
      </c>
      <c r="B23820" s="0" t="n">
        <f aca="false">HOUR(C23820)</f>
        <v>5</v>
      </c>
      <c r="C23820" s="1" t="n">
        <v>41379.2166666667</v>
      </c>
      <c r="D23820" s="0" t="s">
        <v>42519</v>
      </c>
    </row>
    <row r="23821" customFormat="false" ht="15" hidden="false" customHeight="false" outlineLevel="0" collapsed="false">
      <c r="A23821" s="0" t="s">
        <v>42520</v>
      </c>
      <c r="B23821" s="0" t="n">
        <f aca="false">HOUR(C23821)</f>
        <v>5</v>
      </c>
      <c r="C23821" s="1" t="n">
        <v>41379.2166666667</v>
      </c>
      <c r="D23821" s="0" t="s">
        <v>42521</v>
      </c>
    </row>
    <row r="23822" customFormat="false" ht="15" hidden="false" customHeight="false" outlineLevel="0" collapsed="false">
      <c r="A23822" s="0" t="s">
        <v>42522</v>
      </c>
      <c r="B23822" s="0" t="n">
        <f aca="false">HOUR(C23822)</f>
        <v>5</v>
      </c>
      <c r="C23822" s="1" t="n">
        <v>41379.2166666667</v>
      </c>
      <c r="D23822" s="0" t="s">
        <v>42523</v>
      </c>
    </row>
    <row r="23823" customFormat="false" ht="15" hidden="false" customHeight="false" outlineLevel="0" collapsed="false">
      <c r="A23823" s="0" t="s">
        <v>42524</v>
      </c>
      <c r="B23823" s="0" t="n">
        <f aca="false">HOUR(C23823)</f>
        <v>5</v>
      </c>
      <c r="C23823" s="1" t="n">
        <v>41379.2166666667</v>
      </c>
      <c r="D23823" s="0" t="s">
        <v>42525</v>
      </c>
    </row>
    <row r="23824" customFormat="false" ht="15" hidden="false" customHeight="false" outlineLevel="0" collapsed="false">
      <c r="A23824" s="0" t="s">
        <v>42526</v>
      </c>
      <c r="B23824" s="0" t="n">
        <f aca="false">HOUR(C23824)</f>
        <v>5</v>
      </c>
      <c r="C23824" s="1" t="n">
        <v>41379.2166666667</v>
      </c>
      <c r="D23824" s="0" t="s">
        <v>42527</v>
      </c>
    </row>
    <row r="23825" customFormat="false" ht="15" hidden="false" customHeight="false" outlineLevel="0" collapsed="false">
      <c r="A23825" s="0" t="s">
        <v>42528</v>
      </c>
      <c r="B23825" s="0" t="n">
        <f aca="false">HOUR(C23825)</f>
        <v>5</v>
      </c>
      <c r="C23825" s="1" t="n">
        <v>41379.2166666667</v>
      </c>
      <c r="D23825" s="0" t="s">
        <v>42529</v>
      </c>
    </row>
    <row r="23826" customFormat="false" ht="15" hidden="false" customHeight="false" outlineLevel="0" collapsed="false">
      <c r="A23826" s="0" t="s">
        <v>42530</v>
      </c>
      <c r="B23826" s="0" t="n">
        <f aca="false">HOUR(C23826)</f>
        <v>5</v>
      </c>
      <c r="C23826" s="1" t="n">
        <v>41379.2166666667</v>
      </c>
      <c r="D23826" s="0" t="s">
        <v>42531</v>
      </c>
    </row>
    <row r="23827" customFormat="false" ht="15" hidden="false" customHeight="false" outlineLevel="0" collapsed="false">
      <c r="A23827" s="0" t="s">
        <v>42532</v>
      </c>
      <c r="B23827" s="0" t="n">
        <f aca="false">HOUR(C23827)</f>
        <v>5</v>
      </c>
      <c r="C23827" s="1" t="n">
        <v>41379.2166666667</v>
      </c>
      <c r="D23827" s="0" t="s">
        <v>42533</v>
      </c>
    </row>
    <row r="23828" customFormat="false" ht="15" hidden="false" customHeight="false" outlineLevel="0" collapsed="false">
      <c r="A23828" s="0" t="s">
        <v>42534</v>
      </c>
      <c r="B23828" s="0" t="n">
        <f aca="false">HOUR(C23828)</f>
        <v>5</v>
      </c>
      <c r="C23828" s="1" t="n">
        <v>41379.2166666667</v>
      </c>
      <c r="D23828" s="0" t="s">
        <v>42535</v>
      </c>
    </row>
    <row r="23829" customFormat="false" ht="15" hidden="false" customHeight="false" outlineLevel="0" collapsed="false">
      <c r="A23829" s="0" t="s">
        <v>25808</v>
      </c>
      <c r="B23829" s="0" t="n">
        <f aca="false">HOUR(C23829)</f>
        <v>5</v>
      </c>
      <c r="C23829" s="1" t="n">
        <v>41379.2166666667</v>
      </c>
      <c r="D23829" s="0" t="s">
        <v>42536</v>
      </c>
    </row>
    <row r="23830" customFormat="false" ht="15" hidden="false" customHeight="false" outlineLevel="0" collapsed="false">
      <c r="A23830" s="0" t="s">
        <v>42537</v>
      </c>
      <c r="B23830" s="0" t="n">
        <f aca="false">HOUR(C23830)</f>
        <v>5</v>
      </c>
      <c r="C23830" s="1" t="n">
        <v>41379.2166666667</v>
      </c>
      <c r="D23830" s="0" t="s">
        <v>42538</v>
      </c>
    </row>
    <row r="23831" customFormat="false" ht="15" hidden="false" customHeight="false" outlineLevel="0" collapsed="false">
      <c r="A23831" s="0" t="s">
        <v>42539</v>
      </c>
      <c r="B23831" s="0" t="n">
        <f aca="false">HOUR(C23831)</f>
        <v>5</v>
      </c>
      <c r="C23831" s="1" t="n">
        <v>41379.2166666667</v>
      </c>
      <c r="D23831" s="0" t="s">
        <v>42540</v>
      </c>
    </row>
    <row r="23832" customFormat="false" ht="15" hidden="false" customHeight="false" outlineLevel="0" collapsed="false">
      <c r="A23832" s="0" t="s">
        <v>42541</v>
      </c>
      <c r="B23832" s="0" t="n">
        <f aca="false">HOUR(C23832)</f>
        <v>5</v>
      </c>
      <c r="C23832" s="1" t="n">
        <v>41379.2166666667</v>
      </c>
      <c r="D23832" s="0" t="s">
        <v>42542</v>
      </c>
    </row>
    <row r="23833" customFormat="false" ht="15" hidden="false" customHeight="false" outlineLevel="0" collapsed="false">
      <c r="A23833" s="0" t="s">
        <v>6571</v>
      </c>
      <c r="B23833" s="0" t="n">
        <f aca="false">HOUR(C23833)</f>
        <v>5</v>
      </c>
      <c r="C23833" s="1" t="n">
        <v>41379.2166666667</v>
      </c>
      <c r="D23833" s="0" t="s">
        <v>42543</v>
      </c>
    </row>
    <row r="23834" customFormat="false" ht="15" hidden="false" customHeight="false" outlineLevel="0" collapsed="false">
      <c r="A23834" s="0" t="s">
        <v>42544</v>
      </c>
      <c r="B23834" s="0" t="n">
        <f aca="false">HOUR(C23834)</f>
        <v>5</v>
      </c>
      <c r="C23834" s="1" t="n">
        <v>41379.2166666667</v>
      </c>
      <c r="D23834" s="0" t="s">
        <v>42545</v>
      </c>
    </row>
    <row r="23835" customFormat="false" ht="15" hidden="false" customHeight="false" outlineLevel="0" collapsed="false">
      <c r="A23835" s="0" t="s">
        <v>42546</v>
      </c>
      <c r="B23835" s="0" t="n">
        <f aca="false">HOUR(C23835)</f>
        <v>5</v>
      </c>
      <c r="C23835" s="1" t="n">
        <v>41379.2166666667</v>
      </c>
      <c r="D23835" s="0" t="s">
        <v>42547</v>
      </c>
    </row>
    <row r="23836" customFormat="false" ht="15" hidden="false" customHeight="false" outlineLevel="0" collapsed="false">
      <c r="A23836" s="0" t="s">
        <v>42548</v>
      </c>
      <c r="B23836" s="0" t="n">
        <f aca="false">HOUR(C23836)</f>
        <v>5</v>
      </c>
      <c r="C23836" s="1" t="n">
        <v>41379.2166666667</v>
      </c>
      <c r="D23836" s="0" t="s">
        <v>42549</v>
      </c>
    </row>
    <row r="23837" customFormat="false" ht="15" hidden="false" customHeight="false" outlineLevel="0" collapsed="false">
      <c r="A23837" s="0" t="s">
        <v>42550</v>
      </c>
      <c r="B23837" s="0" t="n">
        <f aca="false">HOUR(C23837)</f>
        <v>5</v>
      </c>
      <c r="C23837" s="1" t="n">
        <v>41379.2166666667</v>
      </c>
      <c r="D23837" s="0" t="s">
        <v>42551</v>
      </c>
    </row>
    <row r="23838" customFormat="false" ht="15" hidden="false" customHeight="false" outlineLevel="0" collapsed="false">
      <c r="A23838" s="0" t="s">
        <v>42552</v>
      </c>
      <c r="B23838" s="0" t="n">
        <f aca="false">HOUR(C23838)</f>
        <v>5</v>
      </c>
      <c r="C23838" s="1" t="n">
        <v>41379.2166666667</v>
      </c>
      <c r="D23838" s="0" t="s">
        <v>42553</v>
      </c>
    </row>
    <row r="23839" customFormat="false" ht="15" hidden="false" customHeight="false" outlineLevel="0" collapsed="false">
      <c r="A23839" s="0" t="s">
        <v>42554</v>
      </c>
      <c r="B23839" s="0" t="n">
        <f aca="false">HOUR(C23839)</f>
        <v>5</v>
      </c>
      <c r="C23839" s="1" t="n">
        <v>41379.2166666667</v>
      </c>
      <c r="D23839" s="0" t="s">
        <v>42555</v>
      </c>
    </row>
    <row r="23840" customFormat="false" ht="15" hidden="false" customHeight="false" outlineLevel="0" collapsed="false">
      <c r="A23840" s="0" t="s">
        <v>42556</v>
      </c>
      <c r="B23840" s="0" t="n">
        <f aca="false">HOUR(C23840)</f>
        <v>5</v>
      </c>
      <c r="C23840" s="1" t="n">
        <v>41379.2166666667</v>
      </c>
      <c r="D23840" s="0" t="s">
        <v>42557</v>
      </c>
    </row>
    <row r="23841" customFormat="false" ht="15" hidden="false" customHeight="false" outlineLevel="0" collapsed="false">
      <c r="A23841" s="0" t="s">
        <v>34534</v>
      </c>
      <c r="B23841" s="0" t="n">
        <f aca="false">HOUR(C23841)</f>
        <v>5</v>
      </c>
      <c r="C23841" s="1" t="n">
        <v>41379.2166666667</v>
      </c>
      <c r="D23841" s="0" t="s">
        <v>42558</v>
      </c>
    </row>
    <row r="23842" customFormat="false" ht="15" hidden="false" customHeight="false" outlineLevel="0" collapsed="false">
      <c r="A23842" s="0" t="s">
        <v>27356</v>
      </c>
      <c r="B23842" s="0" t="n">
        <f aca="false">HOUR(C23842)</f>
        <v>5</v>
      </c>
      <c r="C23842" s="1" t="n">
        <v>41379.2166666667</v>
      </c>
      <c r="D23842" s="0" t="s">
        <v>42559</v>
      </c>
    </row>
    <row r="23843" customFormat="false" ht="15" hidden="false" customHeight="false" outlineLevel="0" collapsed="false">
      <c r="A23843" s="0" t="s">
        <v>42560</v>
      </c>
      <c r="B23843" s="0" t="n">
        <f aca="false">HOUR(C23843)</f>
        <v>5</v>
      </c>
      <c r="C23843" s="1" t="n">
        <v>41379.2166666667</v>
      </c>
      <c r="D23843" s="0" t="s">
        <v>42561</v>
      </c>
    </row>
    <row r="23844" customFormat="false" ht="15" hidden="false" customHeight="false" outlineLevel="0" collapsed="false">
      <c r="A23844" s="0" t="s">
        <v>42562</v>
      </c>
      <c r="B23844" s="0" t="n">
        <f aca="false">HOUR(C23844)</f>
        <v>5</v>
      </c>
      <c r="C23844" s="1" t="n">
        <v>41379.2166666667</v>
      </c>
      <c r="D23844" s="0" t="s">
        <v>42563</v>
      </c>
    </row>
    <row r="23845" customFormat="false" ht="15" hidden="false" customHeight="false" outlineLevel="0" collapsed="false">
      <c r="A23845" s="0" t="s">
        <v>42564</v>
      </c>
      <c r="B23845" s="0" t="n">
        <f aca="false">HOUR(C23845)</f>
        <v>5</v>
      </c>
      <c r="C23845" s="1" t="n">
        <v>41379.2166666667</v>
      </c>
      <c r="D23845" s="0" t="s">
        <v>42565</v>
      </c>
    </row>
    <row r="23846" customFormat="false" ht="15" hidden="false" customHeight="false" outlineLevel="0" collapsed="false">
      <c r="A23846" s="0" t="s">
        <v>42566</v>
      </c>
      <c r="B23846" s="0" t="n">
        <f aca="false">HOUR(C23846)</f>
        <v>5</v>
      </c>
      <c r="C23846" s="1" t="n">
        <v>41379.2166666667</v>
      </c>
      <c r="D23846" s="0" t="s">
        <v>42567</v>
      </c>
    </row>
    <row r="23847" customFormat="false" ht="15" hidden="false" customHeight="false" outlineLevel="0" collapsed="false">
      <c r="A23847" s="0" t="s">
        <v>10080</v>
      </c>
      <c r="B23847" s="0" t="n">
        <f aca="false">HOUR(C23847)</f>
        <v>5</v>
      </c>
      <c r="C23847" s="1" t="n">
        <v>41379.2166666667</v>
      </c>
      <c r="D23847" s="0" t="s">
        <v>42568</v>
      </c>
    </row>
    <row r="23848" customFormat="false" ht="15" hidden="false" customHeight="false" outlineLevel="0" collapsed="false">
      <c r="A23848" s="0" t="s">
        <v>10080</v>
      </c>
      <c r="B23848" s="0" t="n">
        <f aca="false">HOUR(C23848)</f>
        <v>5</v>
      </c>
      <c r="C23848" s="1" t="n">
        <v>41379.2166666667</v>
      </c>
      <c r="D23848" s="0" t="s">
        <v>42569</v>
      </c>
    </row>
    <row r="23849" customFormat="false" ht="15" hidden="false" customHeight="false" outlineLevel="0" collapsed="false">
      <c r="A23849" s="0" t="s">
        <v>42570</v>
      </c>
      <c r="B23849" s="0" t="n">
        <f aca="false">HOUR(C23849)</f>
        <v>5</v>
      </c>
      <c r="C23849" s="1" t="n">
        <v>41379.2166666667</v>
      </c>
      <c r="D23849" s="0" t="s">
        <v>42571</v>
      </c>
    </row>
    <row r="23850" customFormat="false" ht="15" hidden="false" customHeight="false" outlineLevel="0" collapsed="false">
      <c r="A23850" s="0" t="s">
        <v>10080</v>
      </c>
      <c r="B23850" s="0" t="n">
        <f aca="false">HOUR(C23850)</f>
        <v>5</v>
      </c>
      <c r="C23850" s="1" t="n">
        <v>41379.2166666667</v>
      </c>
      <c r="D23850" s="0" t="s">
        <v>42572</v>
      </c>
    </row>
    <row r="23851" customFormat="false" ht="15" hidden="false" customHeight="false" outlineLevel="0" collapsed="false">
      <c r="A23851" s="0" t="s">
        <v>10080</v>
      </c>
      <c r="B23851" s="0" t="n">
        <f aca="false">HOUR(C23851)</f>
        <v>5</v>
      </c>
      <c r="C23851" s="1" t="n">
        <v>41379.2166666667</v>
      </c>
      <c r="D23851" s="0" t="s">
        <v>42573</v>
      </c>
    </row>
    <row r="23852" customFormat="false" ht="15" hidden="false" customHeight="false" outlineLevel="0" collapsed="false">
      <c r="A23852" s="0" t="s">
        <v>10080</v>
      </c>
      <c r="B23852" s="0" t="n">
        <f aca="false">HOUR(C23852)</f>
        <v>5</v>
      </c>
      <c r="C23852" s="1" t="n">
        <v>41379.2166666667</v>
      </c>
      <c r="D23852" s="0" t="s">
        <v>42574</v>
      </c>
    </row>
    <row r="23853" customFormat="false" ht="15" hidden="false" customHeight="false" outlineLevel="0" collapsed="false">
      <c r="A23853" s="0" t="s">
        <v>42575</v>
      </c>
      <c r="B23853" s="0" t="n">
        <f aca="false">HOUR(C23853)</f>
        <v>5</v>
      </c>
      <c r="C23853" s="1" t="n">
        <v>41379.2166666667</v>
      </c>
      <c r="D23853" s="0" t="s">
        <v>42576</v>
      </c>
    </row>
    <row r="23854" customFormat="false" ht="15" hidden="false" customHeight="false" outlineLevel="0" collapsed="false">
      <c r="A23854" s="0" t="s">
        <v>42577</v>
      </c>
      <c r="B23854" s="0" t="n">
        <f aca="false">HOUR(C23854)</f>
        <v>5</v>
      </c>
      <c r="C23854" s="1" t="n">
        <v>41379.2166666667</v>
      </c>
      <c r="D23854" s="0" t="s">
        <v>42578</v>
      </c>
    </row>
    <row r="23855" customFormat="false" ht="15" hidden="false" customHeight="false" outlineLevel="0" collapsed="false">
      <c r="A23855" s="0" t="s">
        <v>42579</v>
      </c>
      <c r="B23855" s="0" t="n">
        <f aca="false">HOUR(C23855)</f>
        <v>5</v>
      </c>
      <c r="C23855" s="1" t="n">
        <v>41379.2166666667</v>
      </c>
      <c r="D23855" s="0" t="s">
        <v>42580</v>
      </c>
    </row>
    <row r="23856" customFormat="false" ht="15" hidden="false" customHeight="false" outlineLevel="0" collapsed="false">
      <c r="A23856" s="0" t="s">
        <v>42581</v>
      </c>
      <c r="B23856" s="0" t="n">
        <f aca="false">HOUR(C23856)</f>
        <v>5</v>
      </c>
      <c r="C23856" s="1" t="n">
        <v>41379.2166666667</v>
      </c>
      <c r="D23856" s="0" t="s">
        <v>42582</v>
      </c>
    </row>
    <row r="23857" customFormat="false" ht="15" hidden="false" customHeight="false" outlineLevel="0" collapsed="false">
      <c r="A23857" s="0" t="s">
        <v>9748</v>
      </c>
      <c r="B23857" s="0" t="n">
        <f aca="false">HOUR(C23857)</f>
        <v>5</v>
      </c>
      <c r="C23857" s="1" t="n">
        <v>41379.2166666667</v>
      </c>
      <c r="D23857" s="0" t="s">
        <v>42583</v>
      </c>
    </row>
    <row r="23858" customFormat="false" ht="15" hidden="false" customHeight="false" outlineLevel="0" collapsed="false">
      <c r="A23858" s="0" t="s">
        <v>42584</v>
      </c>
      <c r="B23858" s="0" t="n">
        <f aca="false">HOUR(C23858)</f>
        <v>5</v>
      </c>
      <c r="C23858" s="1" t="n">
        <v>41379.2166666667</v>
      </c>
      <c r="D23858" s="0" t="s">
        <v>42585</v>
      </c>
    </row>
    <row r="23859" customFormat="false" ht="15" hidden="false" customHeight="false" outlineLevel="0" collapsed="false">
      <c r="A23859" s="0" t="s">
        <v>42586</v>
      </c>
      <c r="B23859" s="0" t="n">
        <f aca="false">HOUR(C23859)</f>
        <v>5</v>
      </c>
      <c r="C23859" s="1" t="n">
        <v>41379.2166666667</v>
      </c>
      <c r="D23859" s="0" t="s">
        <v>42587</v>
      </c>
    </row>
    <row r="23860" customFormat="false" ht="15" hidden="false" customHeight="false" outlineLevel="0" collapsed="false">
      <c r="A23860" s="0" t="s">
        <v>42588</v>
      </c>
      <c r="B23860" s="0" t="n">
        <f aca="false">HOUR(C23860)</f>
        <v>5</v>
      </c>
      <c r="C23860" s="1" t="n">
        <v>41379.2166666667</v>
      </c>
      <c r="D23860" s="0" t="s">
        <v>42589</v>
      </c>
    </row>
    <row r="23861" customFormat="false" ht="15" hidden="false" customHeight="false" outlineLevel="0" collapsed="false">
      <c r="A23861" s="0" t="s">
        <v>5014</v>
      </c>
      <c r="B23861" s="0" t="n">
        <f aca="false">HOUR(C23861)</f>
        <v>5</v>
      </c>
      <c r="C23861" s="1" t="n">
        <v>41379.2166666667</v>
      </c>
      <c r="D23861" s="0" t="s">
        <v>42590</v>
      </c>
    </row>
    <row r="23862" customFormat="false" ht="15" hidden="false" customHeight="false" outlineLevel="0" collapsed="false">
      <c r="A23862" s="0" t="s">
        <v>42591</v>
      </c>
      <c r="B23862" s="0" t="n">
        <f aca="false">HOUR(C23862)</f>
        <v>5</v>
      </c>
      <c r="C23862" s="1" t="n">
        <v>41379.2166666667</v>
      </c>
      <c r="D23862" s="0" t="s">
        <v>42592</v>
      </c>
    </row>
    <row r="23863" customFormat="false" ht="15" hidden="false" customHeight="false" outlineLevel="0" collapsed="false">
      <c r="A23863" s="0" t="s">
        <v>42593</v>
      </c>
      <c r="B23863" s="0" t="n">
        <f aca="false">HOUR(C23863)</f>
        <v>5</v>
      </c>
      <c r="C23863" s="1" t="n">
        <v>41379.2166666667</v>
      </c>
      <c r="D23863" s="0" t="s">
        <v>42594</v>
      </c>
    </row>
    <row r="23864" customFormat="false" ht="15" hidden="false" customHeight="false" outlineLevel="0" collapsed="false">
      <c r="A23864" s="0" t="s">
        <v>15413</v>
      </c>
      <c r="B23864" s="0" t="n">
        <f aca="false">HOUR(C23864)</f>
        <v>5</v>
      </c>
      <c r="C23864" s="1" t="n">
        <v>41379.2166666667</v>
      </c>
      <c r="D23864" s="0" t="s">
        <v>42595</v>
      </c>
    </row>
    <row r="23865" customFormat="false" ht="15" hidden="false" customHeight="false" outlineLevel="0" collapsed="false">
      <c r="A23865" s="0" t="s">
        <v>42596</v>
      </c>
      <c r="B23865" s="0" t="n">
        <f aca="false">HOUR(C23865)</f>
        <v>5</v>
      </c>
      <c r="C23865" s="1" t="n">
        <v>41379.2166666667</v>
      </c>
      <c r="D23865" s="0" t="s">
        <v>42597</v>
      </c>
    </row>
    <row r="23866" customFormat="false" ht="15" hidden="false" customHeight="false" outlineLevel="0" collapsed="false">
      <c r="A23866" s="0" t="s">
        <v>42598</v>
      </c>
      <c r="B23866" s="0" t="n">
        <f aca="false">HOUR(C23866)</f>
        <v>5</v>
      </c>
      <c r="C23866" s="1" t="n">
        <v>41379.2166666667</v>
      </c>
      <c r="D23866" s="0" t="s">
        <v>42599</v>
      </c>
    </row>
    <row r="23867" customFormat="false" ht="15" hidden="false" customHeight="false" outlineLevel="0" collapsed="false">
      <c r="A23867" s="0" t="s">
        <v>42600</v>
      </c>
      <c r="B23867" s="0" t="n">
        <f aca="false">HOUR(C23867)</f>
        <v>5</v>
      </c>
      <c r="C23867" s="1" t="n">
        <v>41379.2166666667</v>
      </c>
      <c r="D23867" s="0" t="s">
        <v>42601</v>
      </c>
    </row>
    <row r="23868" customFormat="false" ht="15" hidden="false" customHeight="false" outlineLevel="0" collapsed="false">
      <c r="A23868" s="0" t="s">
        <v>42602</v>
      </c>
      <c r="B23868" s="0" t="n">
        <f aca="false">HOUR(C23868)</f>
        <v>5</v>
      </c>
      <c r="C23868" s="1" t="n">
        <v>41379.2166666667</v>
      </c>
      <c r="D23868" s="0" t="s">
        <v>42603</v>
      </c>
    </row>
    <row r="23869" customFormat="false" ht="15" hidden="false" customHeight="false" outlineLevel="0" collapsed="false">
      <c r="A23869" s="0" t="s">
        <v>6812</v>
      </c>
      <c r="B23869" s="0" t="n">
        <f aca="false">HOUR(C23869)</f>
        <v>5</v>
      </c>
      <c r="C23869" s="1" t="n">
        <v>41379.2166666667</v>
      </c>
      <c r="D23869" s="0" t="s">
        <v>42604</v>
      </c>
    </row>
    <row r="23870" customFormat="false" ht="15" hidden="false" customHeight="false" outlineLevel="0" collapsed="false">
      <c r="A23870" s="0" t="s">
        <v>41927</v>
      </c>
      <c r="B23870" s="0" t="n">
        <f aca="false">HOUR(C23870)</f>
        <v>5</v>
      </c>
      <c r="C23870" s="1" t="n">
        <v>41379.2166666667</v>
      </c>
      <c r="D23870" s="0" t="s">
        <v>42605</v>
      </c>
    </row>
    <row r="23871" customFormat="false" ht="15" hidden="false" customHeight="false" outlineLevel="0" collapsed="false">
      <c r="A23871" s="0" t="s">
        <v>42606</v>
      </c>
      <c r="B23871" s="0" t="n">
        <f aca="false">HOUR(C23871)</f>
        <v>5</v>
      </c>
      <c r="C23871" s="1" t="n">
        <v>41379.2166666667</v>
      </c>
      <c r="D23871" s="0" t="s">
        <v>42607</v>
      </c>
    </row>
    <row r="23872" customFormat="false" ht="15" hidden="false" customHeight="false" outlineLevel="0" collapsed="false">
      <c r="A23872" s="0" t="s">
        <v>42608</v>
      </c>
      <c r="B23872" s="0" t="n">
        <f aca="false">HOUR(C23872)</f>
        <v>5</v>
      </c>
      <c r="C23872" s="1" t="n">
        <v>41379.2166666667</v>
      </c>
      <c r="D23872" s="0" t="s">
        <v>42609</v>
      </c>
    </row>
    <row r="23873" customFormat="false" ht="15" hidden="false" customHeight="false" outlineLevel="0" collapsed="false">
      <c r="A23873" s="0" t="s">
        <v>38773</v>
      </c>
      <c r="B23873" s="0" t="n">
        <f aca="false">HOUR(C23873)</f>
        <v>5</v>
      </c>
      <c r="C23873" s="1" t="n">
        <v>41379.2166666667</v>
      </c>
      <c r="D23873" s="0" t="s">
        <v>42610</v>
      </c>
    </row>
    <row r="23874" customFormat="false" ht="15" hidden="false" customHeight="false" outlineLevel="0" collapsed="false">
      <c r="A23874" s="0" t="s">
        <v>42611</v>
      </c>
      <c r="B23874" s="0" t="n">
        <f aca="false">HOUR(C23874)</f>
        <v>5</v>
      </c>
      <c r="C23874" s="1" t="n">
        <v>41379.2166666667</v>
      </c>
      <c r="D23874" s="0" t="s">
        <v>42612</v>
      </c>
    </row>
    <row r="23875" customFormat="false" ht="15" hidden="false" customHeight="false" outlineLevel="0" collapsed="false">
      <c r="A23875" s="0" t="s">
        <v>9399</v>
      </c>
      <c r="B23875" s="0" t="n">
        <f aca="false">HOUR(C23875)</f>
        <v>5</v>
      </c>
      <c r="C23875" s="1" t="n">
        <v>41379.2166666667</v>
      </c>
      <c r="D23875" s="0" t="s">
        <v>42613</v>
      </c>
    </row>
    <row r="23876" customFormat="false" ht="15" hidden="false" customHeight="false" outlineLevel="0" collapsed="false">
      <c r="A23876" s="0" t="s">
        <v>42614</v>
      </c>
      <c r="B23876" s="0" t="n">
        <f aca="false">HOUR(C23876)</f>
        <v>5</v>
      </c>
      <c r="C23876" s="1" t="n">
        <v>41379.2166666667</v>
      </c>
      <c r="D23876" s="0" t="s">
        <v>42615</v>
      </c>
    </row>
    <row r="23877" customFormat="false" ht="15" hidden="false" customHeight="false" outlineLevel="0" collapsed="false">
      <c r="A23877" s="0" t="s">
        <v>42616</v>
      </c>
      <c r="B23877" s="0" t="n">
        <f aca="false">HOUR(C23877)</f>
        <v>5</v>
      </c>
      <c r="C23877" s="1" t="n">
        <v>41379.2166666667</v>
      </c>
      <c r="D23877" s="0" t="s">
        <v>42617</v>
      </c>
    </row>
    <row r="23878" customFormat="false" ht="15" hidden="false" customHeight="false" outlineLevel="0" collapsed="false">
      <c r="A23878" s="0" t="s">
        <v>42618</v>
      </c>
      <c r="B23878" s="0" t="n">
        <f aca="false">HOUR(C23878)</f>
        <v>5</v>
      </c>
      <c r="C23878" s="1" t="n">
        <v>41379.2166666667</v>
      </c>
      <c r="D23878" s="0" t="s">
        <v>42619</v>
      </c>
    </row>
    <row r="23879" customFormat="false" ht="15" hidden="false" customHeight="false" outlineLevel="0" collapsed="false">
      <c r="A23879" s="0" t="s">
        <v>37103</v>
      </c>
      <c r="B23879" s="0" t="n">
        <f aca="false">HOUR(C23879)</f>
        <v>5</v>
      </c>
      <c r="C23879" s="1" t="n">
        <v>41379.2166666667</v>
      </c>
      <c r="D23879" s="0" t="s">
        <v>42620</v>
      </c>
    </row>
    <row r="23880" customFormat="false" ht="15" hidden="false" customHeight="false" outlineLevel="0" collapsed="false">
      <c r="A23880" s="0" t="s">
        <v>42621</v>
      </c>
      <c r="B23880" s="0" t="n">
        <f aca="false">HOUR(C23880)</f>
        <v>5</v>
      </c>
      <c r="C23880" s="1" t="n">
        <v>41379.2166666667</v>
      </c>
      <c r="D23880" s="0" t="s">
        <v>42622</v>
      </c>
    </row>
    <row r="23881" customFormat="false" ht="15" hidden="false" customHeight="false" outlineLevel="0" collapsed="false">
      <c r="A23881" s="0" t="s">
        <v>6596</v>
      </c>
      <c r="B23881" s="0" t="n">
        <f aca="false">HOUR(C23881)</f>
        <v>5</v>
      </c>
      <c r="C23881" s="1" t="n">
        <v>41379.2166666667</v>
      </c>
      <c r="D23881" s="0" t="s">
        <v>42623</v>
      </c>
    </row>
    <row r="23882" customFormat="false" ht="15" hidden="false" customHeight="false" outlineLevel="0" collapsed="false">
      <c r="A23882" s="0" t="s">
        <v>42624</v>
      </c>
      <c r="B23882" s="0" t="n">
        <f aca="false">HOUR(C23882)</f>
        <v>5</v>
      </c>
      <c r="C23882" s="1" t="n">
        <v>41379.2166666667</v>
      </c>
      <c r="D23882" s="0" t="s">
        <v>42625</v>
      </c>
    </row>
    <row r="23883" customFormat="false" ht="15" hidden="false" customHeight="false" outlineLevel="0" collapsed="false">
      <c r="A23883" s="0" t="s">
        <v>42626</v>
      </c>
      <c r="B23883" s="0" t="n">
        <f aca="false">HOUR(C23883)</f>
        <v>5</v>
      </c>
      <c r="C23883" s="1" t="n">
        <v>41379.2166666667</v>
      </c>
      <c r="D23883" s="0" t="s">
        <v>42627</v>
      </c>
    </row>
    <row r="23884" customFormat="false" ht="15" hidden="false" customHeight="false" outlineLevel="0" collapsed="false">
      <c r="A23884" s="0" t="s">
        <v>42628</v>
      </c>
      <c r="B23884" s="0" t="n">
        <f aca="false">HOUR(C23884)</f>
        <v>5</v>
      </c>
      <c r="C23884" s="1" t="n">
        <v>41379.2166666667</v>
      </c>
      <c r="D23884" s="0" t="s">
        <v>42629</v>
      </c>
    </row>
    <row r="23885" customFormat="false" ht="15" hidden="false" customHeight="false" outlineLevel="0" collapsed="false">
      <c r="A23885" s="0" t="s">
        <v>42630</v>
      </c>
      <c r="B23885" s="0" t="n">
        <f aca="false">HOUR(C23885)</f>
        <v>5</v>
      </c>
      <c r="C23885" s="1" t="n">
        <v>41379.2166666667</v>
      </c>
      <c r="D23885" s="0" t="s">
        <v>42631</v>
      </c>
    </row>
    <row r="23886" customFormat="false" ht="15" hidden="false" customHeight="false" outlineLevel="0" collapsed="false">
      <c r="A23886" s="0" t="s">
        <v>42632</v>
      </c>
      <c r="B23886" s="0" t="n">
        <f aca="false">HOUR(C23886)</f>
        <v>5</v>
      </c>
      <c r="C23886" s="1" t="n">
        <v>41379.2166666667</v>
      </c>
      <c r="D23886" s="0" t="s">
        <v>42633</v>
      </c>
    </row>
    <row r="23887" customFormat="false" ht="15" hidden="false" customHeight="false" outlineLevel="0" collapsed="false">
      <c r="A23887" s="0" t="s">
        <v>42634</v>
      </c>
      <c r="B23887" s="0" t="n">
        <f aca="false">HOUR(C23887)</f>
        <v>5</v>
      </c>
      <c r="C23887" s="1" t="n">
        <v>41379.2166666667</v>
      </c>
      <c r="D23887" s="0" t="s">
        <v>42635</v>
      </c>
    </row>
    <row r="23888" customFormat="false" ht="15" hidden="false" customHeight="false" outlineLevel="0" collapsed="false">
      <c r="A23888" s="0" t="s">
        <v>42636</v>
      </c>
      <c r="B23888" s="0" t="n">
        <f aca="false">HOUR(C23888)</f>
        <v>5</v>
      </c>
      <c r="C23888" s="1" t="n">
        <v>41379.2166666667</v>
      </c>
      <c r="D23888" s="0" t="s">
        <v>42637</v>
      </c>
    </row>
    <row r="23889" customFormat="false" ht="15" hidden="false" customHeight="false" outlineLevel="0" collapsed="false">
      <c r="A23889" s="0" t="s">
        <v>42638</v>
      </c>
      <c r="B23889" s="0" t="n">
        <f aca="false">HOUR(C23889)</f>
        <v>5</v>
      </c>
      <c r="C23889" s="1" t="n">
        <v>41379.2166666667</v>
      </c>
      <c r="D23889" s="0" t="s">
        <v>42639</v>
      </c>
    </row>
    <row r="23890" customFormat="false" ht="15" hidden="false" customHeight="false" outlineLevel="0" collapsed="false">
      <c r="A23890" s="0" t="s">
        <v>42640</v>
      </c>
      <c r="B23890" s="0" t="n">
        <f aca="false">HOUR(C23890)</f>
        <v>5</v>
      </c>
      <c r="C23890" s="1" t="n">
        <v>41379.2166666667</v>
      </c>
      <c r="D23890" s="0" t="s">
        <v>42641</v>
      </c>
    </row>
    <row r="23891" customFormat="false" ht="15" hidden="false" customHeight="false" outlineLevel="0" collapsed="false">
      <c r="A23891" s="0" t="s">
        <v>42642</v>
      </c>
      <c r="B23891" s="0" t="n">
        <f aca="false">HOUR(C23891)</f>
        <v>5</v>
      </c>
      <c r="C23891" s="1" t="n">
        <v>41379.2166666667</v>
      </c>
      <c r="D23891" s="0" t="s">
        <v>42643</v>
      </c>
    </row>
    <row r="23892" customFormat="false" ht="15" hidden="false" customHeight="false" outlineLevel="0" collapsed="false">
      <c r="A23892" s="0" t="s">
        <v>42644</v>
      </c>
      <c r="B23892" s="0" t="n">
        <f aca="false">HOUR(C23892)</f>
        <v>5</v>
      </c>
      <c r="C23892" s="1" t="n">
        <v>41379.2166666667</v>
      </c>
      <c r="D23892" s="0" t="s">
        <v>42645</v>
      </c>
    </row>
    <row r="23893" customFormat="false" ht="15" hidden="false" customHeight="false" outlineLevel="0" collapsed="false">
      <c r="A23893" s="0" t="s">
        <v>42646</v>
      </c>
      <c r="B23893" s="0" t="n">
        <f aca="false">HOUR(C23893)</f>
        <v>5</v>
      </c>
      <c r="C23893" s="1" t="n">
        <v>41379.2166666667</v>
      </c>
      <c r="D23893" s="0" t="s">
        <v>42647</v>
      </c>
    </row>
    <row r="23894" customFormat="false" ht="15" hidden="false" customHeight="false" outlineLevel="0" collapsed="false">
      <c r="A23894" s="0" t="s">
        <v>6654</v>
      </c>
      <c r="B23894" s="0" t="n">
        <f aca="false">HOUR(C23894)</f>
        <v>5</v>
      </c>
      <c r="C23894" s="1" t="n">
        <v>41379.2166666667</v>
      </c>
      <c r="D23894" s="0" t="s">
        <v>42648</v>
      </c>
    </row>
    <row r="23895" customFormat="false" ht="15" hidden="false" customHeight="false" outlineLevel="0" collapsed="false">
      <c r="A23895" s="0" t="s">
        <v>42649</v>
      </c>
      <c r="B23895" s="0" t="n">
        <f aca="false">HOUR(C23895)</f>
        <v>5</v>
      </c>
      <c r="C23895" s="1" t="n">
        <v>41379.2166666667</v>
      </c>
      <c r="D23895" s="0" t="s">
        <v>42650</v>
      </c>
    </row>
    <row r="23896" customFormat="false" ht="15" hidden="false" customHeight="false" outlineLevel="0" collapsed="false">
      <c r="A23896" s="0" t="s">
        <v>42651</v>
      </c>
      <c r="B23896" s="0" t="n">
        <f aca="false">HOUR(C23896)</f>
        <v>5</v>
      </c>
      <c r="C23896" s="1" t="n">
        <v>41379.2166666667</v>
      </c>
      <c r="D23896" s="0" t="s">
        <v>42652</v>
      </c>
    </row>
    <row r="23897" customFormat="false" ht="15" hidden="false" customHeight="false" outlineLevel="0" collapsed="false">
      <c r="A23897" s="0" t="s">
        <v>42653</v>
      </c>
      <c r="B23897" s="0" t="n">
        <f aca="false">HOUR(C23897)</f>
        <v>5</v>
      </c>
      <c r="C23897" s="1" t="n">
        <v>41379.2166666667</v>
      </c>
      <c r="D23897" s="0" t="s">
        <v>42654</v>
      </c>
    </row>
    <row r="23898" customFormat="false" ht="15" hidden="false" customHeight="false" outlineLevel="0" collapsed="false">
      <c r="A23898" s="0" t="s">
        <v>37808</v>
      </c>
      <c r="B23898" s="0" t="n">
        <f aca="false">HOUR(C23898)</f>
        <v>5</v>
      </c>
      <c r="C23898" s="1" t="n">
        <v>41379.2166666667</v>
      </c>
      <c r="D23898" s="0" t="s">
        <v>42655</v>
      </c>
    </row>
    <row r="23899" customFormat="false" ht="15" hidden="false" customHeight="false" outlineLevel="0" collapsed="false">
      <c r="A23899" s="0" t="s">
        <v>42656</v>
      </c>
      <c r="B23899" s="0" t="n">
        <f aca="false">HOUR(C23899)</f>
        <v>5</v>
      </c>
      <c r="C23899" s="1" t="n">
        <v>41379.2166666667</v>
      </c>
      <c r="D23899" s="0" t="s">
        <v>42657</v>
      </c>
    </row>
    <row r="23900" customFormat="false" ht="15" hidden="false" customHeight="false" outlineLevel="0" collapsed="false">
      <c r="A23900" s="0" t="s">
        <v>42658</v>
      </c>
      <c r="B23900" s="0" t="n">
        <f aca="false">HOUR(C23900)</f>
        <v>5</v>
      </c>
      <c r="C23900" s="1" t="n">
        <v>41379.2166666667</v>
      </c>
      <c r="D23900" s="0" t="s">
        <v>42659</v>
      </c>
    </row>
    <row r="23901" customFormat="false" ht="15" hidden="false" customHeight="false" outlineLevel="0" collapsed="false">
      <c r="A23901" s="0" t="s">
        <v>915</v>
      </c>
      <c r="B23901" s="0" t="n">
        <f aca="false">HOUR(C23901)</f>
        <v>5</v>
      </c>
      <c r="C23901" s="1" t="n">
        <v>41379.2166666667</v>
      </c>
      <c r="D23901" s="0" t="s">
        <v>42660</v>
      </c>
    </row>
    <row r="23902" customFormat="false" ht="15" hidden="false" customHeight="false" outlineLevel="0" collapsed="false">
      <c r="A23902" s="0" t="s">
        <v>1643</v>
      </c>
      <c r="B23902" s="0" t="n">
        <f aca="false">HOUR(C23902)</f>
        <v>5</v>
      </c>
      <c r="C23902" s="1" t="n">
        <v>41379.2166666667</v>
      </c>
      <c r="D23902" s="0" t="s">
        <v>42661</v>
      </c>
    </row>
    <row r="23903" customFormat="false" ht="15" hidden="false" customHeight="false" outlineLevel="0" collapsed="false">
      <c r="A23903" s="0" t="s">
        <v>42662</v>
      </c>
      <c r="B23903" s="0" t="n">
        <f aca="false">HOUR(C23903)</f>
        <v>5</v>
      </c>
      <c r="C23903" s="1" t="n">
        <v>41379.2166666667</v>
      </c>
      <c r="D23903" s="0" t="s">
        <v>42663</v>
      </c>
    </row>
    <row r="23904" customFormat="false" ht="15" hidden="false" customHeight="false" outlineLevel="0" collapsed="false">
      <c r="A23904" s="0" t="s">
        <v>42664</v>
      </c>
      <c r="B23904" s="0" t="n">
        <f aca="false">HOUR(C23904)</f>
        <v>5</v>
      </c>
      <c r="C23904" s="1" t="n">
        <v>41379.2166666667</v>
      </c>
      <c r="D23904" s="0" t="s">
        <v>42665</v>
      </c>
    </row>
    <row r="23905" customFormat="false" ht="15" hidden="false" customHeight="false" outlineLevel="0" collapsed="false">
      <c r="A23905" s="0" t="s">
        <v>42666</v>
      </c>
      <c r="B23905" s="0" t="n">
        <f aca="false">HOUR(C23905)</f>
        <v>5</v>
      </c>
      <c r="C23905" s="1" t="n">
        <v>41379.2166666667</v>
      </c>
      <c r="D23905" s="0" t="s">
        <v>42667</v>
      </c>
    </row>
    <row r="23906" customFormat="false" ht="15" hidden="false" customHeight="false" outlineLevel="0" collapsed="false">
      <c r="A23906" s="0" t="s">
        <v>42668</v>
      </c>
      <c r="B23906" s="0" t="n">
        <f aca="false">HOUR(C23906)</f>
        <v>5</v>
      </c>
      <c r="C23906" s="1" t="n">
        <v>41379.2166666667</v>
      </c>
      <c r="D23906" s="0" t="s">
        <v>42669</v>
      </c>
    </row>
    <row r="23907" customFormat="false" ht="15" hidden="false" customHeight="false" outlineLevel="0" collapsed="false">
      <c r="A23907" s="0" t="s">
        <v>42670</v>
      </c>
      <c r="B23907" s="0" t="n">
        <f aca="false">HOUR(C23907)</f>
        <v>5</v>
      </c>
      <c r="C23907" s="1" t="n">
        <v>41379.2166666667</v>
      </c>
      <c r="D23907" s="0" t="s">
        <v>42671</v>
      </c>
    </row>
    <row r="23908" customFormat="false" ht="15" hidden="false" customHeight="false" outlineLevel="0" collapsed="false">
      <c r="A23908" s="0" t="s">
        <v>42672</v>
      </c>
      <c r="B23908" s="0" t="n">
        <f aca="false">HOUR(C23908)</f>
        <v>5</v>
      </c>
      <c r="C23908" s="1" t="n">
        <v>41379.2166666667</v>
      </c>
      <c r="D23908" s="0" t="s">
        <v>42673</v>
      </c>
    </row>
    <row r="23909" customFormat="false" ht="15" hidden="false" customHeight="false" outlineLevel="0" collapsed="false">
      <c r="A23909" s="0" t="s">
        <v>42586</v>
      </c>
      <c r="B23909" s="0" t="n">
        <f aca="false">HOUR(C23909)</f>
        <v>5</v>
      </c>
      <c r="C23909" s="1" t="n">
        <v>41379.2166666667</v>
      </c>
      <c r="D23909" s="0" t="s">
        <v>42674</v>
      </c>
    </row>
    <row r="23910" customFormat="false" ht="15" hidden="false" customHeight="false" outlineLevel="0" collapsed="false">
      <c r="A23910" s="0" t="s">
        <v>42675</v>
      </c>
      <c r="B23910" s="0" t="n">
        <f aca="false">HOUR(C23910)</f>
        <v>5</v>
      </c>
      <c r="C23910" s="1" t="n">
        <v>41379.2166666667</v>
      </c>
      <c r="D23910" s="0" t="s">
        <v>42676</v>
      </c>
    </row>
    <row r="23911" customFormat="false" ht="15" hidden="false" customHeight="false" outlineLevel="0" collapsed="false">
      <c r="A23911" s="0" t="s">
        <v>42677</v>
      </c>
      <c r="B23911" s="0" t="n">
        <f aca="false">HOUR(C23911)</f>
        <v>5</v>
      </c>
      <c r="C23911" s="1" t="n">
        <v>41379.2166666667</v>
      </c>
      <c r="D23911" s="0" t="s">
        <v>42678</v>
      </c>
    </row>
    <row r="23912" customFormat="false" ht="15" hidden="false" customHeight="false" outlineLevel="0" collapsed="false">
      <c r="A23912" s="0" t="s">
        <v>42679</v>
      </c>
      <c r="B23912" s="0" t="n">
        <f aca="false">HOUR(C23912)</f>
        <v>5</v>
      </c>
      <c r="C23912" s="1" t="n">
        <v>41379.2166666667</v>
      </c>
      <c r="D23912" s="0" t="s">
        <v>42680</v>
      </c>
    </row>
    <row r="23913" customFormat="false" ht="15" hidden="false" customHeight="false" outlineLevel="0" collapsed="false">
      <c r="A23913" s="0" t="s">
        <v>42681</v>
      </c>
      <c r="B23913" s="0" t="n">
        <f aca="false">HOUR(C23913)</f>
        <v>5</v>
      </c>
      <c r="C23913" s="1" t="n">
        <v>41379.2166666667</v>
      </c>
      <c r="D23913" s="0" t="s">
        <v>42682</v>
      </c>
    </row>
    <row r="23914" customFormat="false" ht="15" hidden="false" customHeight="false" outlineLevel="0" collapsed="false">
      <c r="A23914" s="0" t="s">
        <v>42683</v>
      </c>
      <c r="B23914" s="0" t="n">
        <f aca="false">HOUR(C23914)</f>
        <v>5</v>
      </c>
      <c r="C23914" s="1" t="n">
        <v>41379.2166666667</v>
      </c>
      <c r="D23914" s="0" t="s">
        <v>42684</v>
      </c>
    </row>
    <row r="23915" customFormat="false" ht="15" hidden="false" customHeight="false" outlineLevel="0" collapsed="false">
      <c r="A23915" s="0" t="s">
        <v>2007</v>
      </c>
      <c r="B23915" s="0" t="n">
        <f aca="false">HOUR(C23915)</f>
        <v>5</v>
      </c>
      <c r="C23915" s="1" t="n">
        <v>41379.2166666667</v>
      </c>
      <c r="D23915" s="0" t="s">
        <v>42685</v>
      </c>
    </row>
    <row r="23916" customFormat="false" ht="15" hidden="false" customHeight="false" outlineLevel="0" collapsed="false">
      <c r="A23916" s="0" t="s">
        <v>42593</v>
      </c>
      <c r="B23916" s="0" t="n">
        <f aca="false">HOUR(C23916)</f>
        <v>5</v>
      </c>
      <c r="C23916" s="1" t="n">
        <v>41379.2166666667</v>
      </c>
      <c r="D23916" s="0" t="s">
        <v>42686</v>
      </c>
    </row>
    <row r="23917" customFormat="false" ht="15" hidden="false" customHeight="false" outlineLevel="0" collapsed="false">
      <c r="A23917" s="0" t="s">
        <v>42687</v>
      </c>
      <c r="B23917" s="0" t="n">
        <f aca="false">HOUR(C23917)</f>
        <v>5</v>
      </c>
      <c r="C23917" s="1" t="n">
        <v>41379.2166666667</v>
      </c>
      <c r="D23917" s="0" t="s">
        <v>42688</v>
      </c>
    </row>
    <row r="23918" customFormat="false" ht="15" hidden="false" customHeight="false" outlineLevel="0" collapsed="false">
      <c r="A23918" s="0" t="s">
        <v>42689</v>
      </c>
      <c r="B23918" s="0" t="n">
        <f aca="false">HOUR(C23918)</f>
        <v>5</v>
      </c>
      <c r="C23918" s="1" t="n">
        <v>41379.2166666667</v>
      </c>
      <c r="D23918" s="0" t="s">
        <v>42690</v>
      </c>
    </row>
    <row r="23919" customFormat="false" ht="15" hidden="false" customHeight="false" outlineLevel="0" collapsed="false">
      <c r="A23919" s="0" t="s">
        <v>42691</v>
      </c>
      <c r="B23919" s="0" t="n">
        <f aca="false">HOUR(C23919)</f>
        <v>5</v>
      </c>
      <c r="C23919" s="1" t="n">
        <v>41379.2166666667</v>
      </c>
      <c r="D23919" s="0" t="s">
        <v>42692</v>
      </c>
    </row>
    <row r="23920" customFormat="false" ht="15" hidden="false" customHeight="false" outlineLevel="0" collapsed="false">
      <c r="A23920" s="0" t="s">
        <v>37103</v>
      </c>
      <c r="B23920" s="0" t="n">
        <f aca="false">HOUR(C23920)</f>
        <v>5</v>
      </c>
      <c r="C23920" s="1" t="n">
        <v>41379.2166666667</v>
      </c>
      <c r="D23920" s="0" t="s">
        <v>42693</v>
      </c>
    </row>
    <row r="23921" customFormat="false" ht="15" hidden="false" customHeight="false" outlineLevel="0" collapsed="false">
      <c r="A23921" s="0" t="s">
        <v>42694</v>
      </c>
      <c r="B23921" s="0" t="n">
        <f aca="false">HOUR(C23921)</f>
        <v>5</v>
      </c>
      <c r="C23921" s="1" t="n">
        <v>41379.2166666667</v>
      </c>
      <c r="D23921" s="0" t="s">
        <v>42695</v>
      </c>
    </row>
    <row r="23922" customFormat="false" ht="15" hidden="false" customHeight="false" outlineLevel="0" collapsed="false">
      <c r="A23922" s="0" t="s">
        <v>42696</v>
      </c>
      <c r="B23922" s="0" t="n">
        <f aca="false">HOUR(C23922)</f>
        <v>5</v>
      </c>
      <c r="C23922" s="1" t="n">
        <v>41379.2166666667</v>
      </c>
      <c r="D23922" s="0" t="s">
        <v>42697</v>
      </c>
    </row>
    <row r="23923" customFormat="false" ht="15" hidden="false" customHeight="false" outlineLevel="0" collapsed="false">
      <c r="A23923" s="0" t="s">
        <v>42698</v>
      </c>
      <c r="B23923" s="0" t="n">
        <f aca="false">HOUR(C23923)</f>
        <v>5</v>
      </c>
      <c r="C23923" s="1" t="n">
        <v>41379.2166666667</v>
      </c>
      <c r="D23923" s="0" t="s">
        <v>42699</v>
      </c>
    </row>
    <row r="23924" customFormat="false" ht="15" hidden="false" customHeight="false" outlineLevel="0" collapsed="false">
      <c r="A23924" s="0" t="s">
        <v>42700</v>
      </c>
      <c r="B23924" s="0" t="n">
        <f aca="false">HOUR(C23924)</f>
        <v>5</v>
      </c>
      <c r="C23924" s="1" t="n">
        <v>41379.2166666667</v>
      </c>
      <c r="D23924" s="0" t="s">
        <v>42701</v>
      </c>
    </row>
    <row r="23925" customFormat="false" ht="15" hidden="false" customHeight="false" outlineLevel="0" collapsed="false">
      <c r="A23925" s="0" t="s">
        <v>42700</v>
      </c>
      <c r="B23925" s="0" t="n">
        <f aca="false">HOUR(C23925)</f>
        <v>5</v>
      </c>
      <c r="C23925" s="1" t="n">
        <v>41379.2166666667</v>
      </c>
      <c r="D23925" s="0" t="s">
        <v>42702</v>
      </c>
    </row>
    <row r="23926" customFormat="false" ht="15" hidden="false" customHeight="false" outlineLevel="0" collapsed="false">
      <c r="A23926" s="0" t="s">
        <v>6111</v>
      </c>
      <c r="B23926" s="0" t="n">
        <f aca="false">HOUR(C23926)</f>
        <v>5</v>
      </c>
      <c r="C23926" s="1" t="n">
        <v>41379.2166666667</v>
      </c>
      <c r="D23926" s="0" t="s">
        <v>42703</v>
      </c>
    </row>
    <row r="23927" customFormat="false" ht="15" hidden="false" customHeight="false" outlineLevel="0" collapsed="false">
      <c r="A23927" s="0" t="s">
        <v>22046</v>
      </c>
      <c r="B23927" s="0" t="n">
        <f aca="false">HOUR(C23927)</f>
        <v>5</v>
      </c>
      <c r="C23927" s="1" t="n">
        <v>41379.2166666667</v>
      </c>
      <c r="D23927" s="0" t="s">
        <v>42704</v>
      </c>
    </row>
    <row r="23928" customFormat="false" ht="15" hidden="false" customHeight="false" outlineLevel="0" collapsed="false">
      <c r="A23928" s="0" t="s">
        <v>42705</v>
      </c>
      <c r="B23928" s="0" t="n">
        <f aca="false">HOUR(C23928)</f>
        <v>5</v>
      </c>
      <c r="C23928" s="1" t="n">
        <v>41379.2166666667</v>
      </c>
      <c r="D23928" s="0" t="s">
        <v>42706</v>
      </c>
    </row>
    <row r="23929" customFormat="false" ht="15" hidden="false" customHeight="false" outlineLevel="0" collapsed="false">
      <c r="A23929" s="0" t="s">
        <v>42707</v>
      </c>
      <c r="B23929" s="0" t="n">
        <f aca="false">HOUR(C23929)</f>
        <v>5</v>
      </c>
      <c r="C23929" s="1" t="n">
        <v>41379.2166666667</v>
      </c>
      <c r="D23929" s="0" t="s">
        <v>42708</v>
      </c>
    </row>
    <row r="23930" customFormat="false" ht="15" hidden="false" customHeight="false" outlineLevel="0" collapsed="false">
      <c r="A23930" s="0" t="s">
        <v>42339</v>
      </c>
      <c r="B23930" s="0" t="n">
        <f aca="false">HOUR(C23930)</f>
        <v>5</v>
      </c>
      <c r="C23930" s="1" t="n">
        <v>41379.2166666667</v>
      </c>
      <c r="D23930" s="0" t="s">
        <v>42709</v>
      </c>
    </row>
    <row r="23931" customFormat="false" ht="15" hidden="false" customHeight="false" outlineLevel="0" collapsed="false">
      <c r="A23931" s="0" t="s">
        <v>42710</v>
      </c>
      <c r="B23931" s="0" t="n">
        <f aca="false">HOUR(C23931)</f>
        <v>5</v>
      </c>
      <c r="C23931" s="1" t="n">
        <v>41379.2166666667</v>
      </c>
      <c r="D23931" s="0" t="s">
        <v>42711</v>
      </c>
    </row>
    <row r="23932" customFormat="false" ht="15" hidden="false" customHeight="false" outlineLevel="0" collapsed="false">
      <c r="A23932" s="0" t="s">
        <v>42712</v>
      </c>
      <c r="B23932" s="0" t="n">
        <f aca="false">HOUR(C23932)</f>
        <v>5</v>
      </c>
      <c r="C23932" s="1" t="n">
        <v>41379.2166666667</v>
      </c>
      <c r="D23932" s="0" t="s">
        <v>42713</v>
      </c>
    </row>
    <row r="23933" customFormat="false" ht="15" hidden="false" customHeight="false" outlineLevel="0" collapsed="false">
      <c r="A23933" s="0" t="s">
        <v>42714</v>
      </c>
      <c r="B23933" s="0" t="n">
        <f aca="false">HOUR(C23933)</f>
        <v>5</v>
      </c>
      <c r="C23933" s="1" t="n">
        <v>41379.2166666667</v>
      </c>
      <c r="D23933" s="0" t="s">
        <v>42715</v>
      </c>
    </row>
    <row r="23934" customFormat="false" ht="15" hidden="false" customHeight="false" outlineLevel="0" collapsed="false">
      <c r="A23934" s="0" t="s">
        <v>623</v>
      </c>
      <c r="B23934" s="0" t="n">
        <f aca="false">HOUR(C23934)</f>
        <v>5</v>
      </c>
      <c r="C23934" s="1" t="n">
        <v>41379.2166666667</v>
      </c>
      <c r="D23934" s="0" t="s">
        <v>42716</v>
      </c>
    </row>
    <row r="23935" customFormat="false" ht="15" hidden="false" customHeight="false" outlineLevel="0" collapsed="false">
      <c r="A23935" s="0" t="s">
        <v>42717</v>
      </c>
      <c r="B23935" s="0" t="n">
        <f aca="false">HOUR(C23935)</f>
        <v>5</v>
      </c>
      <c r="C23935" s="1" t="n">
        <v>41379.2166666667</v>
      </c>
      <c r="D23935" s="0" t="s">
        <v>42718</v>
      </c>
    </row>
    <row r="23936" customFormat="false" ht="15" hidden="false" customHeight="false" outlineLevel="0" collapsed="false">
      <c r="A23936" s="0" t="s">
        <v>34382</v>
      </c>
      <c r="B23936" s="0" t="n">
        <f aca="false">HOUR(C23936)</f>
        <v>5</v>
      </c>
      <c r="C23936" s="1" t="n">
        <v>41379.2173611111</v>
      </c>
      <c r="D23936" s="0" t="s">
        <v>42719</v>
      </c>
    </row>
    <row r="23937" customFormat="false" ht="15" hidden="false" customHeight="false" outlineLevel="0" collapsed="false">
      <c r="A23937" s="0" t="s">
        <v>42720</v>
      </c>
      <c r="B23937" s="0" t="n">
        <f aca="false">HOUR(C23937)</f>
        <v>5</v>
      </c>
      <c r="C23937" s="1" t="n">
        <v>41379.2173611111</v>
      </c>
      <c r="D23937" s="0" t="s">
        <v>42721</v>
      </c>
    </row>
    <row r="23938" customFormat="false" ht="15" hidden="false" customHeight="false" outlineLevel="0" collapsed="false">
      <c r="A23938" s="0" t="s">
        <v>42722</v>
      </c>
      <c r="B23938" s="0" t="n">
        <f aca="false">HOUR(C23938)</f>
        <v>5</v>
      </c>
      <c r="C23938" s="1" t="n">
        <v>41379.2173611111</v>
      </c>
      <c r="D23938" s="0" t="s">
        <v>42723</v>
      </c>
    </row>
    <row r="23939" customFormat="false" ht="15" hidden="false" customHeight="false" outlineLevel="0" collapsed="false">
      <c r="A23939" s="0" t="s">
        <v>42724</v>
      </c>
      <c r="B23939" s="0" t="n">
        <f aca="false">HOUR(C23939)</f>
        <v>5</v>
      </c>
      <c r="C23939" s="1" t="n">
        <v>41379.2173611111</v>
      </c>
      <c r="D23939" s="0" t="s">
        <v>42725</v>
      </c>
    </row>
    <row r="23940" customFormat="false" ht="15" hidden="false" customHeight="false" outlineLevel="0" collapsed="false">
      <c r="A23940" s="0" t="s">
        <v>42726</v>
      </c>
      <c r="B23940" s="0" t="n">
        <f aca="false">HOUR(C23940)</f>
        <v>5</v>
      </c>
      <c r="C23940" s="1" t="n">
        <v>41379.2173611111</v>
      </c>
      <c r="D23940" s="0" t="s">
        <v>42727</v>
      </c>
    </row>
    <row r="23941" customFormat="false" ht="15" hidden="false" customHeight="false" outlineLevel="0" collapsed="false">
      <c r="A23941" s="0" t="s">
        <v>42728</v>
      </c>
      <c r="B23941" s="0" t="n">
        <f aca="false">HOUR(C23941)</f>
        <v>5</v>
      </c>
      <c r="C23941" s="1" t="n">
        <v>41379.2173611111</v>
      </c>
      <c r="D23941" s="0" t="s">
        <v>42729</v>
      </c>
    </row>
    <row r="23942" customFormat="false" ht="15" hidden="false" customHeight="false" outlineLevel="0" collapsed="false">
      <c r="A23942" s="0" t="s">
        <v>42730</v>
      </c>
      <c r="B23942" s="0" t="n">
        <f aca="false">HOUR(C23942)</f>
        <v>5</v>
      </c>
      <c r="C23942" s="1" t="n">
        <v>41379.2173611111</v>
      </c>
      <c r="D23942" s="0" t="s">
        <v>42731</v>
      </c>
    </row>
    <row r="23943" customFormat="false" ht="15" hidden="false" customHeight="false" outlineLevel="0" collapsed="false">
      <c r="A23943" s="0" t="s">
        <v>24129</v>
      </c>
      <c r="B23943" s="0" t="n">
        <f aca="false">HOUR(C23943)</f>
        <v>5</v>
      </c>
      <c r="C23943" s="1" t="n">
        <v>41379.2173611111</v>
      </c>
      <c r="D23943" s="0" t="s">
        <v>42732</v>
      </c>
    </row>
    <row r="23944" customFormat="false" ht="15" hidden="false" customHeight="false" outlineLevel="0" collapsed="false">
      <c r="A23944" s="0" t="s">
        <v>25453</v>
      </c>
      <c r="B23944" s="0" t="n">
        <f aca="false">HOUR(C23944)</f>
        <v>5</v>
      </c>
      <c r="C23944" s="1" t="n">
        <v>41379.2173611111</v>
      </c>
      <c r="D23944" s="0" t="s">
        <v>42733</v>
      </c>
    </row>
    <row r="23945" customFormat="false" ht="15" hidden="false" customHeight="false" outlineLevel="0" collapsed="false">
      <c r="A23945" s="0" t="s">
        <v>41850</v>
      </c>
      <c r="B23945" s="0" t="n">
        <f aca="false">HOUR(C23945)</f>
        <v>5</v>
      </c>
      <c r="C23945" s="1" t="n">
        <v>41379.2173611111</v>
      </c>
      <c r="D23945" s="0" t="s">
        <v>42734</v>
      </c>
    </row>
    <row r="23946" customFormat="false" ht="15" hidden="false" customHeight="false" outlineLevel="0" collapsed="false">
      <c r="A23946" s="0" t="s">
        <v>42735</v>
      </c>
      <c r="B23946" s="0" t="n">
        <f aca="false">HOUR(C23946)</f>
        <v>5</v>
      </c>
      <c r="C23946" s="1" t="n">
        <v>41379.2173611111</v>
      </c>
      <c r="D23946" s="0" t="s">
        <v>42736</v>
      </c>
    </row>
    <row r="23947" customFormat="false" ht="15" hidden="false" customHeight="false" outlineLevel="0" collapsed="false">
      <c r="A23947" s="0" t="s">
        <v>42737</v>
      </c>
      <c r="B23947" s="0" t="n">
        <f aca="false">HOUR(C23947)</f>
        <v>5</v>
      </c>
      <c r="C23947" s="1" t="n">
        <v>41379.2173611111</v>
      </c>
      <c r="D23947" s="0" t="s">
        <v>42738</v>
      </c>
    </row>
    <row r="23948" customFormat="false" ht="15" hidden="false" customHeight="false" outlineLevel="0" collapsed="false">
      <c r="A23948" s="0" t="s">
        <v>42739</v>
      </c>
      <c r="B23948" s="0" t="n">
        <f aca="false">HOUR(C23948)</f>
        <v>5</v>
      </c>
      <c r="C23948" s="1" t="n">
        <v>41379.2173611111</v>
      </c>
      <c r="D23948" s="0" t="s">
        <v>42740</v>
      </c>
    </row>
    <row r="23949" customFormat="false" ht="15" hidden="false" customHeight="false" outlineLevel="0" collapsed="false">
      <c r="A23949" s="0" t="s">
        <v>42741</v>
      </c>
      <c r="B23949" s="0" t="n">
        <f aca="false">HOUR(C23949)</f>
        <v>5</v>
      </c>
      <c r="C23949" s="1" t="n">
        <v>41379.2173611111</v>
      </c>
      <c r="D23949" s="0" t="s">
        <v>42742</v>
      </c>
    </row>
    <row r="23950" customFormat="false" ht="15" hidden="false" customHeight="false" outlineLevel="0" collapsed="false">
      <c r="A23950" s="0" t="s">
        <v>42743</v>
      </c>
      <c r="B23950" s="0" t="n">
        <f aca="false">HOUR(C23950)</f>
        <v>5</v>
      </c>
      <c r="C23950" s="1" t="n">
        <v>41379.2173611111</v>
      </c>
      <c r="D23950" s="0" t="s">
        <v>42744</v>
      </c>
    </row>
    <row r="23951" customFormat="false" ht="15" hidden="false" customHeight="false" outlineLevel="0" collapsed="false">
      <c r="A23951" s="0" t="s">
        <v>42745</v>
      </c>
      <c r="B23951" s="0" t="n">
        <f aca="false">HOUR(C23951)</f>
        <v>5</v>
      </c>
      <c r="C23951" s="1" t="n">
        <v>41379.2173611111</v>
      </c>
      <c r="D23951" s="0" t="s">
        <v>42746</v>
      </c>
    </row>
    <row r="23952" customFormat="false" ht="15" hidden="false" customHeight="false" outlineLevel="0" collapsed="false">
      <c r="A23952" s="0" t="s">
        <v>42747</v>
      </c>
      <c r="B23952" s="0" t="n">
        <f aca="false">HOUR(C23952)</f>
        <v>5</v>
      </c>
      <c r="C23952" s="1" t="n">
        <v>41379.2173611111</v>
      </c>
      <c r="D23952" s="0" t="s">
        <v>42748</v>
      </c>
    </row>
    <row r="23953" customFormat="false" ht="15" hidden="false" customHeight="false" outlineLevel="0" collapsed="false">
      <c r="A23953" s="0" t="s">
        <v>42749</v>
      </c>
      <c r="B23953" s="0" t="n">
        <f aca="false">HOUR(C23953)</f>
        <v>5</v>
      </c>
      <c r="C23953" s="1" t="n">
        <v>41379.2173611111</v>
      </c>
      <c r="D23953" s="0" t="s">
        <v>42750</v>
      </c>
    </row>
    <row r="23954" customFormat="false" ht="15" hidden="false" customHeight="false" outlineLevel="0" collapsed="false">
      <c r="A23954" s="0" t="s">
        <v>42751</v>
      </c>
      <c r="B23954" s="0" t="n">
        <f aca="false">HOUR(C23954)</f>
        <v>5</v>
      </c>
      <c r="C23954" s="1" t="n">
        <v>41379.2173611111</v>
      </c>
      <c r="D23954" s="0" t="s">
        <v>42752</v>
      </c>
    </row>
    <row r="23955" customFormat="false" ht="15" hidden="false" customHeight="false" outlineLevel="0" collapsed="false">
      <c r="A23955" s="0" t="s">
        <v>37103</v>
      </c>
      <c r="B23955" s="0" t="n">
        <f aca="false">HOUR(C23955)</f>
        <v>5</v>
      </c>
      <c r="C23955" s="1" t="n">
        <v>41379.2173611111</v>
      </c>
      <c r="D23955" s="0" t="s">
        <v>42753</v>
      </c>
    </row>
    <row r="23956" customFormat="false" ht="15" hidden="false" customHeight="false" outlineLevel="0" collapsed="false">
      <c r="A23956" s="0" t="s">
        <v>42754</v>
      </c>
      <c r="B23956" s="0" t="n">
        <f aca="false">HOUR(C23956)</f>
        <v>5</v>
      </c>
      <c r="C23956" s="1" t="n">
        <v>41379.2173611111</v>
      </c>
      <c r="D23956" s="0" t="s">
        <v>42755</v>
      </c>
    </row>
    <row r="23957" customFormat="false" ht="15" hidden="false" customHeight="false" outlineLevel="0" collapsed="false">
      <c r="A23957" s="0" t="s">
        <v>42756</v>
      </c>
      <c r="B23957" s="0" t="n">
        <f aca="false">HOUR(C23957)</f>
        <v>5</v>
      </c>
      <c r="C23957" s="1" t="n">
        <v>41379.2173611111</v>
      </c>
      <c r="D23957" s="0" t="s">
        <v>42757</v>
      </c>
    </row>
    <row r="23958" customFormat="false" ht="15" hidden="false" customHeight="false" outlineLevel="0" collapsed="false">
      <c r="A23958" s="0" t="s">
        <v>42758</v>
      </c>
      <c r="B23958" s="0" t="n">
        <f aca="false">HOUR(C23958)</f>
        <v>5</v>
      </c>
      <c r="C23958" s="1" t="n">
        <v>41379.2173611111</v>
      </c>
      <c r="D23958" s="0" t="s">
        <v>42759</v>
      </c>
    </row>
    <row r="23959" customFormat="false" ht="15" hidden="false" customHeight="false" outlineLevel="0" collapsed="false">
      <c r="A23959" s="0" t="s">
        <v>42760</v>
      </c>
      <c r="B23959" s="0" t="n">
        <f aca="false">HOUR(C23959)</f>
        <v>5</v>
      </c>
      <c r="C23959" s="1" t="n">
        <v>41379.2173611111</v>
      </c>
      <c r="D23959" s="0" t="s">
        <v>42761</v>
      </c>
    </row>
    <row r="23960" customFormat="false" ht="15" hidden="false" customHeight="false" outlineLevel="0" collapsed="false">
      <c r="A23960" s="0" t="s">
        <v>38807</v>
      </c>
      <c r="B23960" s="0" t="n">
        <f aca="false">HOUR(C23960)</f>
        <v>5</v>
      </c>
      <c r="C23960" s="1" t="n">
        <v>41379.2173611111</v>
      </c>
      <c r="D23960" s="0" t="s">
        <v>42762</v>
      </c>
    </row>
    <row r="23961" customFormat="false" ht="15" hidden="false" customHeight="false" outlineLevel="0" collapsed="false">
      <c r="A23961" s="0" t="s">
        <v>42763</v>
      </c>
      <c r="B23961" s="0" t="n">
        <f aca="false">HOUR(C23961)</f>
        <v>5</v>
      </c>
      <c r="C23961" s="1" t="n">
        <v>41379.2173611111</v>
      </c>
      <c r="D23961" s="0" t="s">
        <v>42764</v>
      </c>
    </row>
    <row r="23962" customFormat="false" ht="15" hidden="false" customHeight="false" outlineLevel="0" collapsed="false">
      <c r="A23962" s="0" t="s">
        <v>452</v>
      </c>
      <c r="B23962" s="0" t="n">
        <f aca="false">HOUR(C23962)</f>
        <v>5</v>
      </c>
      <c r="C23962" s="1" t="n">
        <v>41379.2173611111</v>
      </c>
      <c r="D23962" s="0" t="s">
        <v>42765</v>
      </c>
    </row>
    <row r="23963" customFormat="false" ht="15" hidden="false" customHeight="false" outlineLevel="0" collapsed="false">
      <c r="A23963" s="0" t="s">
        <v>42766</v>
      </c>
      <c r="B23963" s="0" t="n">
        <f aca="false">HOUR(C23963)</f>
        <v>5</v>
      </c>
      <c r="C23963" s="1" t="n">
        <v>41379.2173611111</v>
      </c>
      <c r="D23963" s="0" t="s">
        <v>42767</v>
      </c>
    </row>
    <row r="23964" customFormat="false" ht="15" hidden="false" customHeight="false" outlineLevel="0" collapsed="false">
      <c r="A23964" s="0" t="s">
        <v>42766</v>
      </c>
      <c r="B23964" s="0" t="n">
        <f aca="false">HOUR(C23964)</f>
        <v>5</v>
      </c>
      <c r="C23964" s="1" t="n">
        <v>41379.2173611111</v>
      </c>
      <c r="D23964" s="0" t="s">
        <v>42768</v>
      </c>
    </row>
    <row r="23965" customFormat="false" ht="15" hidden="false" customHeight="false" outlineLevel="0" collapsed="false">
      <c r="A23965" s="0" t="s">
        <v>16357</v>
      </c>
      <c r="B23965" s="0" t="n">
        <f aca="false">HOUR(C23965)</f>
        <v>5</v>
      </c>
      <c r="C23965" s="1" t="n">
        <v>41379.2173611111</v>
      </c>
      <c r="D23965" s="0" t="s">
        <v>42769</v>
      </c>
    </row>
    <row r="23966" customFormat="false" ht="15" hidden="false" customHeight="false" outlineLevel="0" collapsed="false">
      <c r="A23966" s="0" t="s">
        <v>42770</v>
      </c>
      <c r="B23966" s="0" t="n">
        <f aca="false">HOUR(C23966)</f>
        <v>5</v>
      </c>
      <c r="C23966" s="1" t="n">
        <v>41379.2173611111</v>
      </c>
      <c r="D23966" s="0" t="s">
        <v>42771</v>
      </c>
    </row>
    <row r="23967" customFormat="false" ht="15" hidden="false" customHeight="false" outlineLevel="0" collapsed="false">
      <c r="A23967" s="0" t="s">
        <v>42772</v>
      </c>
      <c r="B23967" s="0" t="n">
        <f aca="false">HOUR(C23967)</f>
        <v>5</v>
      </c>
      <c r="C23967" s="1" t="n">
        <v>41379.2173611111</v>
      </c>
      <c r="D23967" s="0" t="s">
        <v>42773</v>
      </c>
    </row>
    <row r="23968" customFormat="false" ht="15" hidden="false" customHeight="false" outlineLevel="0" collapsed="false">
      <c r="A23968" s="0" t="s">
        <v>31481</v>
      </c>
      <c r="B23968" s="0" t="n">
        <f aca="false">HOUR(C23968)</f>
        <v>5</v>
      </c>
      <c r="C23968" s="1" t="n">
        <v>41379.2173611111</v>
      </c>
      <c r="D23968" s="0" t="s">
        <v>42774</v>
      </c>
    </row>
    <row r="23969" customFormat="false" ht="15" hidden="false" customHeight="false" outlineLevel="0" collapsed="false">
      <c r="A23969" s="0" t="s">
        <v>20982</v>
      </c>
      <c r="B23969" s="0" t="n">
        <f aca="false">HOUR(C23969)</f>
        <v>5</v>
      </c>
      <c r="C23969" s="1" t="n">
        <v>41379.2173611111</v>
      </c>
      <c r="D23969" s="0" t="s">
        <v>42775</v>
      </c>
    </row>
    <row r="23970" customFormat="false" ht="15" hidden="false" customHeight="false" outlineLevel="0" collapsed="false">
      <c r="A23970" s="0" t="s">
        <v>42776</v>
      </c>
      <c r="B23970" s="0" t="n">
        <f aca="false">HOUR(C23970)</f>
        <v>5</v>
      </c>
      <c r="C23970" s="1" t="n">
        <v>41379.2173611111</v>
      </c>
      <c r="D23970" s="0" t="s">
        <v>42777</v>
      </c>
    </row>
    <row r="23971" customFormat="false" ht="15" hidden="false" customHeight="false" outlineLevel="0" collapsed="false">
      <c r="A23971" s="0" t="s">
        <v>42778</v>
      </c>
      <c r="B23971" s="0" t="n">
        <f aca="false">HOUR(C23971)</f>
        <v>5</v>
      </c>
      <c r="C23971" s="1" t="n">
        <v>41379.2173611111</v>
      </c>
      <c r="D23971" s="0" t="s">
        <v>42779</v>
      </c>
    </row>
    <row r="23972" customFormat="false" ht="15" hidden="false" customHeight="false" outlineLevel="0" collapsed="false">
      <c r="A23972" s="0" t="s">
        <v>42766</v>
      </c>
      <c r="B23972" s="0" t="n">
        <f aca="false">HOUR(C23972)</f>
        <v>5</v>
      </c>
      <c r="C23972" s="1" t="n">
        <v>41379.2173611111</v>
      </c>
      <c r="D23972" s="0" t="s">
        <v>42780</v>
      </c>
    </row>
    <row r="23973" customFormat="false" ht="15" hidden="false" customHeight="false" outlineLevel="0" collapsed="false">
      <c r="A23973" s="0" t="s">
        <v>42781</v>
      </c>
      <c r="B23973" s="0" t="n">
        <f aca="false">HOUR(C23973)</f>
        <v>5</v>
      </c>
      <c r="C23973" s="1" t="n">
        <v>41379.2173611111</v>
      </c>
      <c r="D23973" s="0" t="s">
        <v>42782</v>
      </c>
    </row>
    <row r="23974" customFormat="false" ht="15" hidden="false" customHeight="false" outlineLevel="0" collapsed="false">
      <c r="A23974" s="0" t="s">
        <v>42783</v>
      </c>
      <c r="B23974" s="0" t="n">
        <f aca="false">HOUR(C23974)</f>
        <v>5</v>
      </c>
      <c r="C23974" s="1" t="n">
        <v>41379.2173611111</v>
      </c>
      <c r="D23974" s="0" t="s">
        <v>42784</v>
      </c>
    </row>
    <row r="23975" customFormat="false" ht="15" hidden="false" customHeight="false" outlineLevel="0" collapsed="false">
      <c r="A23975" s="0" t="s">
        <v>42785</v>
      </c>
      <c r="B23975" s="0" t="n">
        <f aca="false">HOUR(C23975)</f>
        <v>5</v>
      </c>
      <c r="C23975" s="1" t="n">
        <v>41379.2173611111</v>
      </c>
      <c r="D23975" s="0" t="s">
        <v>42786</v>
      </c>
    </row>
    <row r="23976" customFormat="false" ht="15" hidden="false" customHeight="false" outlineLevel="0" collapsed="false">
      <c r="A23976" s="0" t="s">
        <v>42787</v>
      </c>
      <c r="B23976" s="0" t="n">
        <f aca="false">HOUR(C23976)</f>
        <v>5</v>
      </c>
      <c r="C23976" s="1" t="n">
        <v>41379.2173611111</v>
      </c>
      <c r="D23976" s="0" t="s">
        <v>42788</v>
      </c>
    </row>
    <row r="23977" customFormat="false" ht="15" hidden="false" customHeight="false" outlineLevel="0" collapsed="false">
      <c r="A23977" s="0" t="s">
        <v>41542</v>
      </c>
      <c r="B23977" s="0" t="n">
        <f aca="false">HOUR(C23977)</f>
        <v>5</v>
      </c>
      <c r="C23977" s="1" t="n">
        <v>41379.2173611111</v>
      </c>
      <c r="D23977" s="0" t="s">
        <v>42789</v>
      </c>
    </row>
    <row r="23978" customFormat="false" ht="15" hidden="false" customHeight="false" outlineLevel="0" collapsed="false">
      <c r="A23978" s="0" t="s">
        <v>42790</v>
      </c>
      <c r="B23978" s="0" t="n">
        <f aca="false">HOUR(C23978)</f>
        <v>5</v>
      </c>
      <c r="C23978" s="1" t="n">
        <v>41379.2173611111</v>
      </c>
      <c r="D23978" s="0" t="s">
        <v>42791</v>
      </c>
    </row>
    <row r="23979" customFormat="false" ht="15" hidden="false" customHeight="false" outlineLevel="0" collapsed="false">
      <c r="A23979" s="0" t="s">
        <v>42792</v>
      </c>
      <c r="B23979" s="0" t="n">
        <f aca="false">HOUR(C23979)</f>
        <v>5</v>
      </c>
      <c r="C23979" s="1" t="n">
        <v>41379.2173611111</v>
      </c>
      <c r="D23979" s="0" t="s">
        <v>42793</v>
      </c>
    </row>
    <row r="23980" customFormat="false" ht="15" hidden="false" customHeight="false" outlineLevel="0" collapsed="false">
      <c r="A23980" s="0" t="s">
        <v>42794</v>
      </c>
      <c r="B23980" s="0" t="n">
        <f aca="false">HOUR(C23980)</f>
        <v>5</v>
      </c>
      <c r="C23980" s="1" t="n">
        <v>41379.2173611111</v>
      </c>
      <c r="D23980" s="0" t="s">
        <v>42795</v>
      </c>
    </row>
    <row r="23981" customFormat="false" ht="15" hidden="false" customHeight="false" outlineLevel="0" collapsed="false">
      <c r="A23981" s="0" t="s">
        <v>42796</v>
      </c>
      <c r="B23981" s="0" t="n">
        <f aca="false">HOUR(C23981)</f>
        <v>5</v>
      </c>
      <c r="C23981" s="1" t="n">
        <v>41379.2173611111</v>
      </c>
      <c r="D23981" s="0" t="s">
        <v>42797</v>
      </c>
    </row>
    <row r="23982" customFormat="false" ht="15" hidden="false" customHeight="false" outlineLevel="0" collapsed="false">
      <c r="A23982" s="0" t="s">
        <v>42798</v>
      </c>
      <c r="B23982" s="0" t="n">
        <f aca="false">HOUR(C23982)</f>
        <v>5</v>
      </c>
      <c r="C23982" s="1" t="n">
        <v>41379.2173611111</v>
      </c>
      <c r="D23982" s="0" t="s">
        <v>42799</v>
      </c>
    </row>
    <row r="23983" customFormat="false" ht="15" hidden="false" customHeight="false" outlineLevel="0" collapsed="false">
      <c r="A23983" s="0" t="s">
        <v>42800</v>
      </c>
      <c r="B23983" s="0" t="n">
        <f aca="false">HOUR(C23983)</f>
        <v>5</v>
      </c>
      <c r="C23983" s="1" t="n">
        <v>41379.2173611111</v>
      </c>
      <c r="D23983" s="0" t="s">
        <v>42801</v>
      </c>
    </row>
    <row r="23984" customFormat="false" ht="15" hidden="false" customHeight="false" outlineLevel="0" collapsed="false">
      <c r="A23984" s="0" t="s">
        <v>42802</v>
      </c>
      <c r="B23984" s="0" t="n">
        <f aca="false">HOUR(C23984)</f>
        <v>5</v>
      </c>
      <c r="C23984" s="1" t="n">
        <v>41379.2173611111</v>
      </c>
      <c r="D23984" s="0" t="s">
        <v>42803</v>
      </c>
    </row>
    <row r="23985" customFormat="false" ht="15" hidden="false" customHeight="false" outlineLevel="0" collapsed="false">
      <c r="A23985" s="0" t="s">
        <v>28739</v>
      </c>
      <c r="B23985" s="0" t="n">
        <f aca="false">HOUR(C23985)</f>
        <v>5</v>
      </c>
      <c r="C23985" s="1" t="n">
        <v>41379.2173611111</v>
      </c>
      <c r="D23985" s="0" t="s">
        <v>42804</v>
      </c>
    </row>
    <row r="23986" customFormat="false" ht="15" hidden="false" customHeight="false" outlineLevel="0" collapsed="false">
      <c r="A23986" s="0" t="s">
        <v>42805</v>
      </c>
      <c r="B23986" s="0" t="n">
        <f aca="false">HOUR(C23986)</f>
        <v>5</v>
      </c>
      <c r="C23986" s="1" t="n">
        <v>41379.2173611111</v>
      </c>
      <c r="D23986" s="0" t="s">
        <v>42806</v>
      </c>
    </row>
    <row r="23987" customFormat="false" ht="15" hidden="false" customHeight="false" outlineLevel="0" collapsed="false">
      <c r="A23987" s="0" t="s">
        <v>1321</v>
      </c>
      <c r="B23987" s="0" t="n">
        <f aca="false">HOUR(C23987)</f>
        <v>5</v>
      </c>
      <c r="C23987" s="1" t="n">
        <v>41379.2173611111</v>
      </c>
      <c r="D23987" s="0" t="s">
        <v>42807</v>
      </c>
    </row>
    <row r="23988" customFormat="false" ht="15" hidden="false" customHeight="false" outlineLevel="0" collapsed="false">
      <c r="A23988" s="0" t="s">
        <v>42808</v>
      </c>
      <c r="B23988" s="0" t="n">
        <f aca="false">HOUR(C23988)</f>
        <v>5</v>
      </c>
      <c r="C23988" s="1" t="n">
        <v>41379.2173611111</v>
      </c>
      <c r="D23988" s="0" t="s">
        <v>42809</v>
      </c>
    </row>
    <row r="23989" customFormat="false" ht="15" hidden="false" customHeight="false" outlineLevel="0" collapsed="false">
      <c r="A23989" s="0" t="s">
        <v>14013</v>
      </c>
      <c r="B23989" s="0" t="n">
        <f aca="false">HOUR(C23989)</f>
        <v>5</v>
      </c>
      <c r="C23989" s="1" t="n">
        <v>41379.2173611111</v>
      </c>
      <c r="D23989" s="0" t="s">
        <v>42810</v>
      </c>
    </row>
    <row r="23990" customFormat="false" ht="15" hidden="false" customHeight="false" outlineLevel="0" collapsed="false">
      <c r="A23990" s="0" t="s">
        <v>37103</v>
      </c>
      <c r="B23990" s="0" t="n">
        <f aca="false">HOUR(C23990)</f>
        <v>5</v>
      </c>
      <c r="C23990" s="1" t="n">
        <v>41379.2173611111</v>
      </c>
      <c r="D23990" s="0" t="s">
        <v>42811</v>
      </c>
    </row>
    <row r="23991" customFormat="false" ht="15" hidden="false" customHeight="false" outlineLevel="0" collapsed="false">
      <c r="A23991" s="0" t="n">
        <v>159347</v>
      </c>
      <c r="B23991" s="0" t="n">
        <f aca="false">HOUR(C23991)</f>
        <v>5</v>
      </c>
      <c r="C23991" s="1" t="n">
        <v>41379.2173611111</v>
      </c>
      <c r="D23991" s="0" t="s">
        <v>42812</v>
      </c>
    </row>
    <row r="23992" customFormat="false" ht="15" hidden="false" customHeight="false" outlineLevel="0" collapsed="false">
      <c r="A23992" s="0" t="s">
        <v>42026</v>
      </c>
      <c r="B23992" s="0" t="n">
        <f aca="false">HOUR(C23992)</f>
        <v>5</v>
      </c>
      <c r="C23992" s="1" t="n">
        <v>41379.2173611111</v>
      </c>
      <c r="D23992" s="0" t="s">
        <v>42813</v>
      </c>
    </row>
    <row r="23993" customFormat="false" ht="15" hidden="false" customHeight="false" outlineLevel="0" collapsed="false">
      <c r="A23993" s="0" t="s">
        <v>42814</v>
      </c>
      <c r="B23993" s="0" t="n">
        <f aca="false">HOUR(C23993)</f>
        <v>5</v>
      </c>
      <c r="C23993" s="1" t="n">
        <v>41379.2173611111</v>
      </c>
      <c r="D23993" s="0" t="s">
        <v>42815</v>
      </c>
    </row>
    <row r="23994" customFormat="false" ht="15" hidden="false" customHeight="false" outlineLevel="0" collapsed="false">
      <c r="A23994" s="0" t="s">
        <v>42816</v>
      </c>
      <c r="B23994" s="0" t="n">
        <f aca="false">HOUR(C23994)</f>
        <v>5</v>
      </c>
      <c r="C23994" s="1" t="n">
        <v>41379.2173611111</v>
      </c>
      <c r="D23994" s="0" t="s">
        <v>42817</v>
      </c>
    </row>
    <row r="23995" customFormat="false" ht="15" hidden="false" customHeight="false" outlineLevel="0" collapsed="false">
      <c r="A23995" s="0" t="s">
        <v>42818</v>
      </c>
      <c r="B23995" s="0" t="n">
        <f aca="false">HOUR(C23995)</f>
        <v>5</v>
      </c>
      <c r="C23995" s="1" t="n">
        <v>41379.2173611111</v>
      </c>
      <c r="D23995" s="0" t="s">
        <v>42819</v>
      </c>
    </row>
    <row r="23996" customFormat="false" ht="15" hidden="false" customHeight="false" outlineLevel="0" collapsed="false">
      <c r="A23996" s="0" t="s">
        <v>42820</v>
      </c>
      <c r="B23996" s="0" t="n">
        <f aca="false">HOUR(C23996)</f>
        <v>5</v>
      </c>
      <c r="C23996" s="1" t="n">
        <v>41379.2173611111</v>
      </c>
      <c r="D23996" s="0" t="s">
        <v>42821</v>
      </c>
    </row>
    <row r="23997" customFormat="false" ht="15" hidden="false" customHeight="false" outlineLevel="0" collapsed="false">
      <c r="A23997" s="0" t="s">
        <v>42822</v>
      </c>
      <c r="B23997" s="0" t="n">
        <f aca="false">HOUR(C23997)</f>
        <v>5</v>
      </c>
      <c r="C23997" s="1" t="n">
        <v>41379.2173611111</v>
      </c>
      <c r="D23997" s="0" t="s">
        <v>42823</v>
      </c>
    </row>
    <row r="23998" customFormat="false" ht="15" hidden="false" customHeight="false" outlineLevel="0" collapsed="false">
      <c r="A23998" s="0" t="s">
        <v>29415</v>
      </c>
      <c r="B23998" s="0" t="n">
        <f aca="false">HOUR(C23998)</f>
        <v>5</v>
      </c>
      <c r="C23998" s="1" t="n">
        <v>41379.2173611111</v>
      </c>
      <c r="D23998" s="0" t="s">
        <v>42824</v>
      </c>
    </row>
    <row r="23999" customFormat="false" ht="15" hidden="false" customHeight="false" outlineLevel="0" collapsed="false">
      <c r="A23999" s="0" t="s">
        <v>42825</v>
      </c>
      <c r="B23999" s="0" t="n">
        <f aca="false">HOUR(C23999)</f>
        <v>5</v>
      </c>
      <c r="C23999" s="1" t="n">
        <v>41379.2173611111</v>
      </c>
      <c r="D23999" s="0" t="s">
        <v>42826</v>
      </c>
    </row>
    <row r="24000" customFormat="false" ht="15" hidden="false" customHeight="false" outlineLevel="0" collapsed="false">
      <c r="A24000" s="0" t="s">
        <v>27742</v>
      </c>
      <c r="B24000" s="0" t="n">
        <f aca="false">HOUR(C24000)</f>
        <v>5</v>
      </c>
      <c r="C24000" s="1" t="n">
        <v>41379.2173611111</v>
      </c>
      <c r="D24000" s="0" t="s">
        <v>42827</v>
      </c>
    </row>
    <row r="24001" customFormat="false" ht="15" hidden="false" customHeight="false" outlineLevel="0" collapsed="false">
      <c r="A24001" s="0" t="s">
        <v>42828</v>
      </c>
      <c r="B24001" s="0" t="n">
        <f aca="false">HOUR(C24001)</f>
        <v>5</v>
      </c>
      <c r="C24001" s="1" t="n">
        <v>41379.2173611111</v>
      </c>
      <c r="D24001" s="0" t="s">
        <v>42829</v>
      </c>
    </row>
    <row r="24002" customFormat="false" ht="15" hidden="false" customHeight="false" outlineLevel="0" collapsed="false">
      <c r="A24002" s="0" t="s">
        <v>40497</v>
      </c>
      <c r="B24002" s="0" t="n">
        <f aca="false">HOUR(C24002)</f>
        <v>5</v>
      </c>
      <c r="C24002" s="1" t="n">
        <v>41379.2173611111</v>
      </c>
      <c r="D24002" s="0" t="s">
        <v>42830</v>
      </c>
    </row>
    <row r="24003" customFormat="false" ht="15" hidden="false" customHeight="false" outlineLevel="0" collapsed="false">
      <c r="A24003" s="0" t="s">
        <v>42831</v>
      </c>
      <c r="B24003" s="0" t="n">
        <f aca="false">HOUR(C24003)</f>
        <v>5</v>
      </c>
      <c r="C24003" s="1" t="n">
        <v>41379.2173611111</v>
      </c>
      <c r="D24003" s="0" t="s">
        <v>42832</v>
      </c>
    </row>
    <row r="24004" customFormat="false" ht="15" hidden="false" customHeight="false" outlineLevel="0" collapsed="false">
      <c r="A24004" s="0" t="s">
        <v>42833</v>
      </c>
      <c r="B24004" s="0" t="n">
        <f aca="false">HOUR(C24004)</f>
        <v>5</v>
      </c>
      <c r="C24004" s="1" t="n">
        <v>41379.2173611111</v>
      </c>
      <c r="D24004" s="0" t="s">
        <v>42834</v>
      </c>
    </row>
    <row r="24005" customFormat="false" ht="15" hidden="false" customHeight="false" outlineLevel="0" collapsed="false">
      <c r="A24005" s="0" t="s">
        <v>42835</v>
      </c>
      <c r="B24005" s="0" t="n">
        <f aca="false">HOUR(C24005)</f>
        <v>5</v>
      </c>
      <c r="C24005" s="1" t="n">
        <v>41379.2173611111</v>
      </c>
      <c r="D24005" s="0" t="s">
        <v>42836</v>
      </c>
    </row>
    <row r="24006" customFormat="false" ht="15" hidden="false" customHeight="false" outlineLevel="0" collapsed="false">
      <c r="A24006" s="0" t="s">
        <v>5841</v>
      </c>
      <c r="B24006" s="0" t="n">
        <f aca="false">HOUR(C24006)</f>
        <v>5</v>
      </c>
      <c r="C24006" s="1" t="n">
        <v>41379.2173611111</v>
      </c>
      <c r="D24006" s="0" t="s">
        <v>42837</v>
      </c>
    </row>
    <row r="24007" customFormat="false" ht="15" hidden="false" customHeight="false" outlineLevel="0" collapsed="false">
      <c r="A24007" s="0" t="s">
        <v>42838</v>
      </c>
      <c r="B24007" s="0" t="n">
        <f aca="false">HOUR(C24007)</f>
        <v>5</v>
      </c>
      <c r="C24007" s="1" t="n">
        <v>41379.2173611111</v>
      </c>
      <c r="D24007" s="0" t="s">
        <v>42839</v>
      </c>
    </row>
    <row r="24008" customFormat="false" ht="15" hidden="false" customHeight="false" outlineLevel="0" collapsed="false">
      <c r="A24008" s="0" t="s">
        <v>42840</v>
      </c>
      <c r="B24008" s="0" t="n">
        <f aca="false">HOUR(C24008)</f>
        <v>5</v>
      </c>
      <c r="C24008" s="1" t="n">
        <v>41379.2173611111</v>
      </c>
      <c r="D24008" s="0" t="s">
        <v>42841</v>
      </c>
    </row>
    <row r="24009" customFormat="false" ht="15" hidden="false" customHeight="false" outlineLevel="0" collapsed="false">
      <c r="A24009" s="0" t="s">
        <v>42842</v>
      </c>
      <c r="B24009" s="0" t="n">
        <f aca="false">HOUR(C24009)</f>
        <v>5</v>
      </c>
      <c r="C24009" s="1" t="n">
        <v>41379.2173611111</v>
      </c>
      <c r="D24009" s="0" t="s">
        <v>42843</v>
      </c>
    </row>
    <row r="24010" customFormat="false" ht="15" hidden="false" customHeight="false" outlineLevel="0" collapsed="false">
      <c r="A24010" s="0" t="s">
        <v>14729</v>
      </c>
      <c r="B24010" s="0" t="n">
        <f aca="false">HOUR(C24010)</f>
        <v>5</v>
      </c>
      <c r="C24010" s="1" t="n">
        <v>41379.2173611111</v>
      </c>
      <c r="D24010" s="0" t="s">
        <v>42844</v>
      </c>
    </row>
    <row r="24011" customFormat="false" ht="15" hidden="false" customHeight="false" outlineLevel="0" collapsed="false">
      <c r="A24011" s="0" t="s">
        <v>42845</v>
      </c>
      <c r="B24011" s="0" t="n">
        <f aca="false">HOUR(C24011)</f>
        <v>5</v>
      </c>
      <c r="C24011" s="1" t="n">
        <v>41379.2173611111</v>
      </c>
      <c r="D24011" s="0" t="s">
        <v>42846</v>
      </c>
    </row>
    <row r="24012" customFormat="false" ht="15" hidden="false" customHeight="false" outlineLevel="0" collapsed="false">
      <c r="A24012" s="0" t="s">
        <v>42847</v>
      </c>
      <c r="B24012" s="0" t="n">
        <f aca="false">HOUR(C24012)</f>
        <v>5</v>
      </c>
      <c r="C24012" s="1" t="n">
        <v>41379.2173611111</v>
      </c>
      <c r="D24012" s="0" t="s">
        <v>42848</v>
      </c>
    </row>
    <row r="24013" customFormat="false" ht="15" hidden="false" customHeight="false" outlineLevel="0" collapsed="false">
      <c r="A24013" s="0" t="s">
        <v>42849</v>
      </c>
      <c r="B24013" s="0" t="n">
        <f aca="false">HOUR(C24013)</f>
        <v>5</v>
      </c>
      <c r="C24013" s="1" t="n">
        <v>41379.2173611111</v>
      </c>
      <c r="D24013" s="0" t="s">
        <v>42850</v>
      </c>
    </row>
    <row r="24014" customFormat="false" ht="15" hidden="false" customHeight="false" outlineLevel="0" collapsed="false">
      <c r="A24014" s="0" t="s">
        <v>42851</v>
      </c>
      <c r="B24014" s="0" t="n">
        <f aca="false">HOUR(C24014)</f>
        <v>5</v>
      </c>
      <c r="C24014" s="1" t="n">
        <v>41379.2173611111</v>
      </c>
      <c r="D24014" s="0" t="s">
        <v>42852</v>
      </c>
    </row>
    <row r="24015" customFormat="false" ht="15" hidden="false" customHeight="false" outlineLevel="0" collapsed="false">
      <c r="A24015" s="0" t="s">
        <v>42853</v>
      </c>
      <c r="B24015" s="0" t="n">
        <f aca="false">HOUR(C24015)</f>
        <v>5</v>
      </c>
      <c r="C24015" s="1" t="n">
        <v>41379.2173611111</v>
      </c>
      <c r="D24015" s="0" t="s">
        <v>42854</v>
      </c>
    </row>
    <row r="24016" customFormat="false" ht="15" hidden="false" customHeight="false" outlineLevel="0" collapsed="false">
      <c r="A24016" s="0" t="s">
        <v>42855</v>
      </c>
      <c r="B24016" s="0" t="n">
        <f aca="false">HOUR(C24016)</f>
        <v>5</v>
      </c>
      <c r="C24016" s="1" t="n">
        <v>41379.2173611111</v>
      </c>
      <c r="D24016" s="0" t="s">
        <v>42856</v>
      </c>
    </row>
    <row r="24017" customFormat="false" ht="15" hidden="false" customHeight="false" outlineLevel="0" collapsed="false">
      <c r="A24017" s="0" t="s">
        <v>42857</v>
      </c>
      <c r="B24017" s="0" t="n">
        <f aca="false">HOUR(C24017)</f>
        <v>5</v>
      </c>
      <c r="C24017" s="1" t="n">
        <v>41379.2173611111</v>
      </c>
      <c r="D24017" s="0" t="s">
        <v>42858</v>
      </c>
    </row>
    <row r="24018" customFormat="false" ht="15" hidden="false" customHeight="false" outlineLevel="0" collapsed="false">
      <c r="A24018" s="0" t="s">
        <v>42859</v>
      </c>
      <c r="B24018" s="0" t="n">
        <f aca="false">HOUR(C24018)</f>
        <v>5</v>
      </c>
      <c r="C24018" s="1" t="n">
        <v>41379.2173611111</v>
      </c>
      <c r="D24018" s="0" t="s">
        <v>42860</v>
      </c>
    </row>
    <row r="24019" customFormat="false" ht="15" hidden="false" customHeight="false" outlineLevel="0" collapsed="false">
      <c r="A24019" s="0" t="s">
        <v>3955</v>
      </c>
      <c r="B24019" s="0" t="n">
        <f aca="false">HOUR(C24019)</f>
        <v>5</v>
      </c>
      <c r="C24019" s="1" t="n">
        <v>41379.2173611111</v>
      </c>
      <c r="D24019" s="0" t="s">
        <v>42861</v>
      </c>
    </row>
    <row r="24020" customFormat="false" ht="15" hidden="false" customHeight="false" outlineLevel="0" collapsed="false">
      <c r="A24020" s="0" t="s">
        <v>42862</v>
      </c>
      <c r="B24020" s="0" t="n">
        <f aca="false">HOUR(C24020)</f>
        <v>5</v>
      </c>
      <c r="C24020" s="1" t="n">
        <v>41379.2173611111</v>
      </c>
      <c r="D24020" s="0" t="s">
        <v>42863</v>
      </c>
    </row>
    <row r="24021" customFormat="false" ht="15" hidden="false" customHeight="false" outlineLevel="0" collapsed="false">
      <c r="A24021" s="0" t="s">
        <v>40318</v>
      </c>
      <c r="B24021" s="0" t="n">
        <f aca="false">HOUR(C24021)</f>
        <v>5</v>
      </c>
      <c r="C24021" s="1" t="n">
        <v>41379.2173611111</v>
      </c>
      <c r="D24021" s="0" t="s">
        <v>42864</v>
      </c>
    </row>
    <row r="24022" customFormat="false" ht="15" hidden="false" customHeight="false" outlineLevel="0" collapsed="false">
      <c r="A24022" s="0" t="s">
        <v>42865</v>
      </c>
      <c r="B24022" s="0" t="n">
        <f aca="false">HOUR(C24022)</f>
        <v>5</v>
      </c>
      <c r="C24022" s="1" t="n">
        <v>41379.2173611111</v>
      </c>
      <c r="D24022" s="0" t="s">
        <v>42866</v>
      </c>
    </row>
    <row r="24023" customFormat="false" ht="15" hidden="false" customHeight="false" outlineLevel="0" collapsed="false">
      <c r="A24023" s="0" t="s">
        <v>42867</v>
      </c>
      <c r="B24023" s="0" t="n">
        <f aca="false">HOUR(C24023)</f>
        <v>5</v>
      </c>
      <c r="C24023" s="1" t="n">
        <v>41379.2173611111</v>
      </c>
      <c r="D24023" s="0" t="s">
        <v>42868</v>
      </c>
    </row>
    <row r="24024" customFormat="false" ht="15" hidden="false" customHeight="false" outlineLevel="0" collapsed="false">
      <c r="A24024" s="0" t="s">
        <v>42869</v>
      </c>
      <c r="B24024" s="0" t="n">
        <f aca="false">HOUR(C24024)</f>
        <v>5</v>
      </c>
      <c r="C24024" s="1" t="n">
        <v>41379.2173611111</v>
      </c>
      <c r="D24024" s="0" t="s">
        <v>42870</v>
      </c>
    </row>
    <row r="24025" customFormat="false" ht="15" hidden="false" customHeight="false" outlineLevel="0" collapsed="false">
      <c r="A24025" s="0" t="s">
        <v>42871</v>
      </c>
      <c r="B24025" s="0" t="n">
        <f aca="false">HOUR(C24025)</f>
        <v>5</v>
      </c>
      <c r="C24025" s="1" t="n">
        <v>41379.2173611111</v>
      </c>
      <c r="D24025" s="0" t="s">
        <v>42872</v>
      </c>
    </row>
    <row r="24026" customFormat="false" ht="15" hidden="false" customHeight="false" outlineLevel="0" collapsed="false">
      <c r="A24026" s="0" t="s">
        <v>42873</v>
      </c>
      <c r="B24026" s="0" t="n">
        <f aca="false">HOUR(C24026)</f>
        <v>5</v>
      </c>
      <c r="C24026" s="1" t="n">
        <v>41379.2173611111</v>
      </c>
      <c r="D24026" s="0" t="s">
        <v>42874</v>
      </c>
    </row>
    <row r="24027" customFormat="false" ht="15" hidden="false" customHeight="false" outlineLevel="0" collapsed="false">
      <c r="A24027" s="0" t="s">
        <v>42875</v>
      </c>
      <c r="B24027" s="0" t="n">
        <f aca="false">HOUR(C24027)</f>
        <v>5</v>
      </c>
      <c r="C24027" s="1" t="n">
        <v>41379.2173611111</v>
      </c>
      <c r="D24027" s="0" t="s">
        <v>42876</v>
      </c>
    </row>
    <row r="24028" customFormat="false" ht="15" hidden="false" customHeight="false" outlineLevel="0" collapsed="false">
      <c r="A24028" s="0" t="s">
        <v>15982</v>
      </c>
      <c r="B24028" s="0" t="n">
        <f aca="false">HOUR(C24028)</f>
        <v>5</v>
      </c>
      <c r="C24028" s="1" t="n">
        <v>41379.2173611111</v>
      </c>
      <c r="D24028" s="0" t="s">
        <v>42877</v>
      </c>
    </row>
    <row r="24029" customFormat="false" ht="15" hidden="false" customHeight="false" outlineLevel="0" collapsed="false">
      <c r="A24029" s="0" t="s">
        <v>42878</v>
      </c>
      <c r="B24029" s="0" t="n">
        <f aca="false">HOUR(C24029)</f>
        <v>5</v>
      </c>
      <c r="C24029" s="1" t="n">
        <v>41379.2173611111</v>
      </c>
      <c r="D24029" s="0" t="s">
        <v>42879</v>
      </c>
    </row>
    <row r="24030" customFormat="false" ht="15" hidden="false" customHeight="false" outlineLevel="0" collapsed="false">
      <c r="A24030" s="0" t="s">
        <v>7240</v>
      </c>
      <c r="B24030" s="0" t="n">
        <f aca="false">HOUR(C24030)</f>
        <v>5</v>
      </c>
      <c r="C24030" s="1" t="n">
        <v>41379.2173611111</v>
      </c>
      <c r="D24030" s="0" t="s">
        <v>42880</v>
      </c>
    </row>
    <row r="24031" customFormat="false" ht="15" hidden="false" customHeight="false" outlineLevel="0" collapsed="false">
      <c r="A24031" s="0" t="s">
        <v>34389</v>
      </c>
      <c r="B24031" s="0" t="n">
        <f aca="false">HOUR(C24031)</f>
        <v>5</v>
      </c>
      <c r="C24031" s="1" t="n">
        <v>41379.2173611111</v>
      </c>
      <c r="D24031" s="0" t="s">
        <v>42881</v>
      </c>
    </row>
    <row r="24032" customFormat="false" ht="15" hidden="false" customHeight="false" outlineLevel="0" collapsed="false">
      <c r="A24032" s="0" t="s">
        <v>42882</v>
      </c>
      <c r="B24032" s="0" t="n">
        <f aca="false">HOUR(C24032)</f>
        <v>5</v>
      </c>
      <c r="C24032" s="1" t="n">
        <v>41379.2173611111</v>
      </c>
      <c r="D24032" s="0" t="s">
        <v>42883</v>
      </c>
    </row>
    <row r="24033" customFormat="false" ht="15" hidden="false" customHeight="false" outlineLevel="0" collapsed="false">
      <c r="A24033" s="0" t="e">
        <f aca="false">{nan}</f>
        <v>#N/A</v>
      </c>
      <c r="B24033" s="0" t="n">
        <f aca="false">HOUR(C24033)</f>
        <v>5</v>
      </c>
      <c r="C24033" s="1" t="n">
        <v>41379.2173611111</v>
      </c>
      <c r="D24033" s="0" t="s">
        <v>42884</v>
      </c>
    </row>
    <row r="24034" customFormat="false" ht="15" hidden="false" customHeight="false" outlineLevel="0" collapsed="false">
      <c r="A24034" s="0" t="s">
        <v>10387</v>
      </c>
      <c r="B24034" s="0" t="n">
        <f aca="false">HOUR(C24034)</f>
        <v>5</v>
      </c>
      <c r="C24034" s="1" t="n">
        <v>41379.2173611111</v>
      </c>
      <c r="D24034" s="0" t="s">
        <v>42885</v>
      </c>
    </row>
    <row r="24035" customFormat="false" ht="15" hidden="false" customHeight="false" outlineLevel="0" collapsed="false">
      <c r="A24035" s="0" t="s">
        <v>42886</v>
      </c>
      <c r="B24035" s="0" t="n">
        <f aca="false">HOUR(C24035)</f>
        <v>5</v>
      </c>
      <c r="C24035" s="1" t="n">
        <v>41379.2173611111</v>
      </c>
      <c r="D24035" s="0" t="s">
        <v>42887</v>
      </c>
    </row>
    <row r="24036" customFormat="false" ht="15" hidden="false" customHeight="false" outlineLevel="0" collapsed="false">
      <c r="A24036" s="0" t="s">
        <v>42888</v>
      </c>
      <c r="B24036" s="0" t="n">
        <f aca="false">HOUR(C24036)</f>
        <v>5</v>
      </c>
      <c r="C24036" s="1" t="n">
        <v>41379.2173611111</v>
      </c>
      <c r="D24036" s="0" t="s">
        <v>42889</v>
      </c>
    </row>
    <row r="24037" customFormat="false" ht="15" hidden="false" customHeight="false" outlineLevel="0" collapsed="false">
      <c r="A24037" s="0" t="s">
        <v>27974</v>
      </c>
      <c r="B24037" s="0" t="n">
        <f aca="false">HOUR(C24037)</f>
        <v>5</v>
      </c>
      <c r="C24037" s="1" t="n">
        <v>41379.2173611111</v>
      </c>
      <c r="D24037" s="0" t="s">
        <v>42890</v>
      </c>
    </row>
    <row r="24038" customFormat="false" ht="15" hidden="false" customHeight="false" outlineLevel="0" collapsed="false">
      <c r="A24038" s="0" t="s">
        <v>9423</v>
      </c>
      <c r="B24038" s="0" t="n">
        <f aca="false">HOUR(C24038)</f>
        <v>5</v>
      </c>
      <c r="C24038" s="1" t="n">
        <v>41379.2180555556</v>
      </c>
      <c r="D24038" s="0" t="s">
        <v>42891</v>
      </c>
    </row>
    <row r="24039" customFormat="false" ht="15" hidden="false" customHeight="false" outlineLevel="0" collapsed="false">
      <c r="A24039" s="0" t="s">
        <v>42892</v>
      </c>
      <c r="B24039" s="0" t="n">
        <f aca="false">HOUR(C24039)</f>
        <v>5</v>
      </c>
      <c r="C24039" s="1" t="n">
        <v>41379.2180555556</v>
      </c>
      <c r="D24039" s="0" t="s">
        <v>42893</v>
      </c>
    </row>
    <row r="24040" customFormat="false" ht="15" hidden="false" customHeight="false" outlineLevel="0" collapsed="false">
      <c r="A24040" s="0" t="s">
        <v>42894</v>
      </c>
      <c r="B24040" s="0" t="n">
        <f aca="false">HOUR(C24040)</f>
        <v>5</v>
      </c>
      <c r="C24040" s="1" t="n">
        <v>41379.2180555556</v>
      </c>
      <c r="D24040" s="0" t="s">
        <v>42895</v>
      </c>
    </row>
    <row r="24041" customFormat="false" ht="15" hidden="false" customHeight="false" outlineLevel="0" collapsed="false">
      <c r="A24041" s="0" t="s">
        <v>42896</v>
      </c>
      <c r="B24041" s="0" t="n">
        <f aca="false">HOUR(C24041)</f>
        <v>5</v>
      </c>
      <c r="C24041" s="1" t="n">
        <v>41379.2180555556</v>
      </c>
      <c r="D24041" s="0" t="s">
        <v>42897</v>
      </c>
    </row>
    <row r="24042" customFormat="false" ht="15" hidden="false" customHeight="false" outlineLevel="0" collapsed="false">
      <c r="A24042" s="0" t="s">
        <v>42898</v>
      </c>
      <c r="B24042" s="0" t="n">
        <f aca="false">HOUR(C24042)</f>
        <v>5</v>
      </c>
      <c r="C24042" s="1" t="n">
        <v>41379.2180555556</v>
      </c>
      <c r="D24042" s="0" t="s">
        <v>42899</v>
      </c>
    </row>
    <row r="24043" customFormat="false" ht="15" hidden="false" customHeight="false" outlineLevel="0" collapsed="false">
      <c r="A24043" s="0" t="s">
        <v>42900</v>
      </c>
      <c r="B24043" s="0" t="n">
        <f aca="false">HOUR(C24043)</f>
        <v>5</v>
      </c>
      <c r="C24043" s="1" t="n">
        <v>41379.2180555556</v>
      </c>
      <c r="D24043" s="0" t="s">
        <v>42901</v>
      </c>
    </row>
    <row r="24044" customFormat="false" ht="15" hidden="false" customHeight="false" outlineLevel="0" collapsed="false">
      <c r="A24044" s="0" t="s">
        <v>42902</v>
      </c>
      <c r="B24044" s="0" t="n">
        <f aca="false">HOUR(C24044)</f>
        <v>5</v>
      </c>
      <c r="C24044" s="1" t="n">
        <v>41379.2180555556</v>
      </c>
      <c r="D24044" s="0" t="s">
        <v>42903</v>
      </c>
    </row>
    <row r="24045" customFormat="false" ht="15" hidden="false" customHeight="false" outlineLevel="0" collapsed="false">
      <c r="A24045" s="0" t="s">
        <v>42904</v>
      </c>
      <c r="B24045" s="0" t="n">
        <f aca="false">HOUR(C24045)</f>
        <v>5</v>
      </c>
      <c r="C24045" s="1" t="n">
        <v>41379.2180555556</v>
      </c>
      <c r="D24045" s="0" t="s">
        <v>42905</v>
      </c>
    </row>
    <row r="24046" customFormat="false" ht="15" hidden="false" customHeight="false" outlineLevel="0" collapsed="false">
      <c r="A24046" s="0" t="s">
        <v>42511</v>
      </c>
      <c r="B24046" s="0" t="n">
        <f aca="false">HOUR(C24046)</f>
        <v>5</v>
      </c>
      <c r="C24046" s="1" t="n">
        <v>41379.2180555556</v>
      </c>
      <c r="D24046" s="0" t="s">
        <v>42906</v>
      </c>
    </row>
    <row r="24047" customFormat="false" ht="15" hidden="false" customHeight="false" outlineLevel="0" collapsed="false">
      <c r="A24047" s="0" t="s">
        <v>42907</v>
      </c>
      <c r="B24047" s="0" t="n">
        <f aca="false">HOUR(C24047)</f>
        <v>5</v>
      </c>
      <c r="C24047" s="1" t="n">
        <v>41379.2180555556</v>
      </c>
      <c r="D24047" s="0" t="s">
        <v>42908</v>
      </c>
    </row>
    <row r="24048" customFormat="false" ht="15" hidden="false" customHeight="false" outlineLevel="0" collapsed="false">
      <c r="A24048" s="0" t="s">
        <v>42909</v>
      </c>
      <c r="B24048" s="0" t="n">
        <f aca="false">HOUR(C24048)</f>
        <v>5</v>
      </c>
      <c r="C24048" s="1" t="n">
        <v>41379.2180555556</v>
      </c>
      <c r="D24048" s="0" t="s">
        <v>42910</v>
      </c>
    </row>
    <row r="24049" customFormat="false" ht="15" hidden="false" customHeight="false" outlineLevel="0" collapsed="false">
      <c r="A24049" s="0" t="s">
        <v>42911</v>
      </c>
      <c r="B24049" s="0" t="n">
        <f aca="false">HOUR(C24049)</f>
        <v>5</v>
      </c>
      <c r="C24049" s="1" t="n">
        <v>41379.2180555556</v>
      </c>
      <c r="D24049" s="0" t="s">
        <v>42912</v>
      </c>
    </row>
    <row r="24050" customFormat="false" ht="15" hidden="false" customHeight="false" outlineLevel="0" collapsed="false">
      <c r="A24050" s="0" t="s">
        <v>42913</v>
      </c>
      <c r="B24050" s="0" t="n">
        <f aca="false">HOUR(C24050)</f>
        <v>5</v>
      </c>
      <c r="C24050" s="1" t="n">
        <v>41379.2180555556</v>
      </c>
      <c r="D24050" s="0" t="s">
        <v>42914</v>
      </c>
    </row>
    <row r="24051" customFormat="false" ht="15" hidden="false" customHeight="false" outlineLevel="0" collapsed="false">
      <c r="A24051" s="0" t="s">
        <v>42915</v>
      </c>
      <c r="B24051" s="0" t="n">
        <f aca="false">HOUR(C24051)</f>
        <v>5</v>
      </c>
      <c r="C24051" s="1" t="n">
        <v>41379.2180555556</v>
      </c>
      <c r="D24051" s="0" t="s">
        <v>42916</v>
      </c>
    </row>
    <row r="24052" customFormat="false" ht="15" hidden="false" customHeight="false" outlineLevel="0" collapsed="false">
      <c r="A24052" s="0" t="s">
        <v>16824</v>
      </c>
      <c r="B24052" s="0" t="n">
        <f aca="false">HOUR(C24052)</f>
        <v>5</v>
      </c>
      <c r="C24052" s="1" t="n">
        <v>41379.2180555556</v>
      </c>
      <c r="D24052" s="0" t="s">
        <v>42917</v>
      </c>
    </row>
    <row r="24053" customFormat="false" ht="15" hidden="false" customHeight="false" outlineLevel="0" collapsed="false">
      <c r="A24053" s="0" t="s">
        <v>42918</v>
      </c>
      <c r="B24053" s="0" t="n">
        <f aca="false">HOUR(C24053)</f>
        <v>5</v>
      </c>
      <c r="C24053" s="1" t="n">
        <v>41379.2180555556</v>
      </c>
      <c r="D24053" s="0" t="s">
        <v>42919</v>
      </c>
    </row>
    <row r="24054" customFormat="false" ht="15" hidden="false" customHeight="false" outlineLevel="0" collapsed="false">
      <c r="A24054" s="0" t="s">
        <v>42920</v>
      </c>
      <c r="B24054" s="0" t="n">
        <f aca="false">HOUR(C24054)</f>
        <v>5</v>
      </c>
      <c r="C24054" s="1" t="n">
        <v>41379.2180555556</v>
      </c>
      <c r="D24054" s="0" t="s">
        <v>42921</v>
      </c>
    </row>
    <row r="24055" customFormat="false" ht="15" hidden="false" customHeight="false" outlineLevel="0" collapsed="false">
      <c r="A24055" s="0" t="s">
        <v>42922</v>
      </c>
      <c r="B24055" s="0" t="n">
        <f aca="false">HOUR(C24055)</f>
        <v>5</v>
      </c>
      <c r="C24055" s="1" t="n">
        <v>41379.2180555556</v>
      </c>
      <c r="D24055" s="0" t="s">
        <v>42923</v>
      </c>
    </row>
    <row r="24056" customFormat="false" ht="15" hidden="false" customHeight="false" outlineLevel="0" collapsed="false">
      <c r="A24056" s="0" t="s">
        <v>12110</v>
      </c>
      <c r="B24056" s="0" t="n">
        <f aca="false">HOUR(C24056)</f>
        <v>5</v>
      </c>
      <c r="C24056" s="1" t="n">
        <v>41379.2180555556</v>
      </c>
      <c r="D24056" s="0" t="s">
        <v>42924</v>
      </c>
    </row>
    <row r="24057" customFormat="false" ht="15" hidden="false" customHeight="false" outlineLevel="0" collapsed="false">
      <c r="A24057" s="0" t="s">
        <v>42925</v>
      </c>
      <c r="B24057" s="0" t="n">
        <f aca="false">HOUR(C24057)</f>
        <v>5</v>
      </c>
      <c r="C24057" s="1" t="n">
        <v>41379.2180555556</v>
      </c>
      <c r="D24057" s="0" t="s">
        <v>42926</v>
      </c>
    </row>
    <row r="24058" customFormat="false" ht="15" hidden="false" customHeight="false" outlineLevel="0" collapsed="false">
      <c r="A24058" s="0" t="s">
        <v>42927</v>
      </c>
      <c r="B24058" s="0" t="n">
        <f aca="false">HOUR(C24058)</f>
        <v>5</v>
      </c>
      <c r="C24058" s="1" t="n">
        <v>41379.2180555556</v>
      </c>
      <c r="D24058" s="0" t="s">
        <v>42928</v>
      </c>
    </row>
    <row r="24059" customFormat="false" ht="15" hidden="false" customHeight="false" outlineLevel="0" collapsed="false">
      <c r="A24059" s="0" t="s">
        <v>42929</v>
      </c>
      <c r="B24059" s="0" t="n">
        <f aca="false">HOUR(C24059)</f>
        <v>5</v>
      </c>
      <c r="C24059" s="1" t="n">
        <v>41379.2180555556</v>
      </c>
      <c r="D24059" s="0" t="s">
        <v>42930</v>
      </c>
    </row>
    <row r="24060" customFormat="false" ht="15" hidden="false" customHeight="false" outlineLevel="0" collapsed="false">
      <c r="A24060" s="0" t="s">
        <v>42931</v>
      </c>
      <c r="B24060" s="0" t="n">
        <f aca="false">HOUR(C24060)</f>
        <v>5</v>
      </c>
      <c r="C24060" s="1" t="n">
        <v>41379.2180555556</v>
      </c>
      <c r="D24060" s="0" t="s">
        <v>42932</v>
      </c>
    </row>
    <row r="24061" customFormat="false" ht="15" hidden="false" customHeight="false" outlineLevel="0" collapsed="false">
      <c r="A24061" s="0" t="s">
        <v>42933</v>
      </c>
      <c r="B24061" s="0" t="n">
        <f aca="false">HOUR(C24061)</f>
        <v>5</v>
      </c>
      <c r="C24061" s="1" t="n">
        <v>41379.2180555556</v>
      </c>
      <c r="D24061" s="0" t="s">
        <v>42934</v>
      </c>
    </row>
    <row r="24062" customFormat="false" ht="15" hidden="false" customHeight="false" outlineLevel="0" collapsed="false">
      <c r="A24062" s="0" t="s">
        <v>42935</v>
      </c>
      <c r="B24062" s="0" t="n">
        <f aca="false">HOUR(C24062)</f>
        <v>5</v>
      </c>
      <c r="C24062" s="1" t="n">
        <v>41379.2180555556</v>
      </c>
      <c r="D24062" s="0" t="s">
        <v>42936</v>
      </c>
    </row>
    <row r="24063" customFormat="false" ht="15" hidden="false" customHeight="false" outlineLevel="0" collapsed="false">
      <c r="A24063" s="0" t="s">
        <v>42937</v>
      </c>
      <c r="B24063" s="0" t="n">
        <f aca="false">HOUR(C24063)</f>
        <v>5</v>
      </c>
      <c r="C24063" s="1" t="n">
        <v>41379.2180555556</v>
      </c>
      <c r="D24063" s="0" t="s">
        <v>42938</v>
      </c>
    </row>
    <row r="24064" customFormat="false" ht="15" hidden="false" customHeight="false" outlineLevel="0" collapsed="false">
      <c r="A24064" s="0" t="s">
        <v>42939</v>
      </c>
      <c r="B24064" s="0" t="n">
        <f aca="false">HOUR(C24064)</f>
        <v>5</v>
      </c>
      <c r="C24064" s="1" t="n">
        <v>41379.2180555556</v>
      </c>
      <c r="D24064" s="0" t="s">
        <v>42940</v>
      </c>
    </row>
    <row r="24065" customFormat="false" ht="15" hidden="false" customHeight="false" outlineLevel="0" collapsed="false">
      <c r="A24065" s="0" t="s">
        <v>42941</v>
      </c>
      <c r="B24065" s="0" t="n">
        <f aca="false">HOUR(C24065)</f>
        <v>5</v>
      </c>
      <c r="C24065" s="1" t="n">
        <v>41379.2180555556</v>
      </c>
      <c r="D24065" s="0" t="s">
        <v>42942</v>
      </c>
    </row>
    <row r="24066" customFormat="false" ht="15" hidden="false" customHeight="false" outlineLevel="0" collapsed="false">
      <c r="A24066" s="0" t="s">
        <v>42943</v>
      </c>
      <c r="B24066" s="0" t="n">
        <f aca="false">HOUR(C24066)</f>
        <v>5</v>
      </c>
      <c r="C24066" s="1" t="n">
        <v>41379.2180555556</v>
      </c>
      <c r="D24066" s="0" t="s">
        <v>42944</v>
      </c>
    </row>
    <row r="24067" customFormat="false" ht="15" hidden="false" customHeight="false" outlineLevel="0" collapsed="false">
      <c r="A24067" s="0" t="s">
        <v>3978</v>
      </c>
      <c r="B24067" s="0" t="n">
        <f aca="false">HOUR(C24067)</f>
        <v>5</v>
      </c>
      <c r="C24067" s="1" t="n">
        <v>41379.2180555556</v>
      </c>
      <c r="D24067" s="0" t="s">
        <v>42945</v>
      </c>
    </row>
    <row r="24068" customFormat="false" ht="15" hidden="false" customHeight="false" outlineLevel="0" collapsed="false">
      <c r="A24068" s="0" t="s">
        <v>42946</v>
      </c>
      <c r="B24068" s="0" t="n">
        <f aca="false">HOUR(C24068)</f>
        <v>5</v>
      </c>
      <c r="C24068" s="1" t="n">
        <v>41379.2180555556</v>
      </c>
      <c r="D24068" s="0" t="s">
        <v>42947</v>
      </c>
    </row>
    <row r="24069" customFormat="false" ht="15" hidden="false" customHeight="false" outlineLevel="0" collapsed="false">
      <c r="A24069" s="0" t="s">
        <v>42948</v>
      </c>
      <c r="B24069" s="0" t="n">
        <f aca="false">HOUR(C24069)</f>
        <v>5</v>
      </c>
      <c r="C24069" s="1" t="n">
        <v>41379.2180555556</v>
      </c>
      <c r="D24069" s="0" t="s">
        <v>42949</v>
      </c>
    </row>
    <row r="24070" customFormat="false" ht="15" hidden="false" customHeight="false" outlineLevel="0" collapsed="false">
      <c r="A24070" s="0" t="s">
        <v>42950</v>
      </c>
      <c r="B24070" s="0" t="n">
        <f aca="false">HOUR(C24070)</f>
        <v>5</v>
      </c>
      <c r="C24070" s="1" t="n">
        <v>41379.2180555556</v>
      </c>
      <c r="D24070" s="0" t="s">
        <v>42951</v>
      </c>
    </row>
    <row r="24071" customFormat="false" ht="15" hidden="false" customHeight="false" outlineLevel="0" collapsed="false">
      <c r="A24071" s="0" t="s">
        <v>42952</v>
      </c>
      <c r="B24071" s="0" t="n">
        <f aca="false">HOUR(C24071)</f>
        <v>5</v>
      </c>
      <c r="C24071" s="1" t="n">
        <v>41379.2180555556</v>
      </c>
      <c r="D24071" s="0" t="s">
        <v>42953</v>
      </c>
    </row>
    <row r="24072" customFormat="false" ht="15" hidden="false" customHeight="false" outlineLevel="0" collapsed="false">
      <c r="A24072" s="0" t="s">
        <v>42954</v>
      </c>
      <c r="B24072" s="0" t="n">
        <f aca="false">HOUR(C24072)</f>
        <v>5</v>
      </c>
      <c r="C24072" s="1" t="n">
        <v>41379.2180555556</v>
      </c>
      <c r="D24072" s="0" t="s">
        <v>42955</v>
      </c>
    </row>
    <row r="24073" customFormat="false" ht="15" hidden="false" customHeight="false" outlineLevel="0" collapsed="false">
      <c r="A24073" s="0" t="s">
        <v>42956</v>
      </c>
      <c r="B24073" s="0" t="n">
        <f aca="false">HOUR(C24073)</f>
        <v>5</v>
      </c>
      <c r="C24073" s="1" t="n">
        <v>41379.2180555556</v>
      </c>
      <c r="D24073" s="0" t="s">
        <v>42957</v>
      </c>
    </row>
    <row r="24074" customFormat="false" ht="15" hidden="false" customHeight="false" outlineLevel="0" collapsed="false">
      <c r="A24074" s="0" t="s">
        <v>12097</v>
      </c>
      <c r="B24074" s="0" t="n">
        <f aca="false">HOUR(C24074)</f>
        <v>5</v>
      </c>
      <c r="C24074" s="1" t="n">
        <v>41379.2180555556</v>
      </c>
      <c r="D24074" s="0" t="s">
        <v>42958</v>
      </c>
    </row>
    <row r="24075" customFormat="false" ht="15" hidden="false" customHeight="false" outlineLevel="0" collapsed="false">
      <c r="A24075" s="0" t="s">
        <v>42959</v>
      </c>
      <c r="B24075" s="0" t="n">
        <f aca="false">HOUR(C24075)</f>
        <v>5</v>
      </c>
      <c r="C24075" s="1" t="n">
        <v>41379.2180555556</v>
      </c>
      <c r="D24075" s="0" t="s">
        <v>42960</v>
      </c>
    </row>
    <row r="24076" customFormat="false" ht="15" hidden="false" customHeight="false" outlineLevel="0" collapsed="false">
      <c r="A24076" s="0" t="s">
        <v>42961</v>
      </c>
      <c r="B24076" s="0" t="n">
        <f aca="false">HOUR(C24076)</f>
        <v>5</v>
      </c>
      <c r="C24076" s="1" t="n">
        <v>41379.2180555556</v>
      </c>
      <c r="D24076" s="0" t="s">
        <v>42962</v>
      </c>
    </row>
    <row r="24077" customFormat="false" ht="15" hidden="false" customHeight="false" outlineLevel="0" collapsed="false">
      <c r="A24077" s="0" t="s">
        <v>42963</v>
      </c>
      <c r="B24077" s="0" t="n">
        <f aca="false">HOUR(C24077)</f>
        <v>5</v>
      </c>
      <c r="C24077" s="1" t="n">
        <v>41379.2180555556</v>
      </c>
      <c r="D24077" s="0" t="s">
        <v>42964</v>
      </c>
    </row>
    <row r="24078" customFormat="false" ht="15" hidden="false" customHeight="false" outlineLevel="0" collapsed="false">
      <c r="A24078" s="0" t="s">
        <v>42965</v>
      </c>
      <c r="B24078" s="0" t="n">
        <f aca="false">HOUR(C24078)</f>
        <v>5</v>
      </c>
      <c r="C24078" s="1" t="n">
        <v>41379.2180555556</v>
      </c>
      <c r="D24078" s="0" t="s">
        <v>42966</v>
      </c>
    </row>
    <row r="24079" customFormat="false" ht="15" hidden="false" customHeight="false" outlineLevel="0" collapsed="false">
      <c r="A24079" s="0" t="s">
        <v>42967</v>
      </c>
      <c r="B24079" s="0" t="n">
        <f aca="false">HOUR(C24079)</f>
        <v>5</v>
      </c>
      <c r="C24079" s="1" t="n">
        <v>41379.2180555556</v>
      </c>
      <c r="D24079" s="0" t="s">
        <v>42968</v>
      </c>
    </row>
    <row r="24080" customFormat="false" ht="15" hidden="false" customHeight="false" outlineLevel="0" collapsed="false">
      <c r="A24080" s="0" t="s">
        <v>12126</v>
      </c>
      <c r="B24080" s="0" t="n">
        <f aca="false">HOUR(C24080)</f>
        <v>5</v>
      </c>
      <c r="C24080" s="1" t="n">
        <v>41379.2180555556</v>
      </c>
      <c r="D24080" s="0" t="s">
        <v>42969</v>
      </c>
    </row>
    <row r="24081" customFormat="false" ht="15" hidden="false" customHeight="false" outlineLevel="0" collapsed="false">
      <c r="A24081" s="0" t="s">
        <v>42970</v>
      </c>
      <c r="B24081" s="0" t="n">
        <f aca="false">HOUR(C24081)</f>
        <v>5</v>
      </c>
      <c r="C24081" s="1" t="n">
        <v>41379.2180555556</v>
      </c>
      <c r="D24081" s="0" t="s">
        <v>42971</v>
      </c>
    </row>
    <row r="24082" customFormat="false" ht="15" hidden="false" customHeight="false" outlineLevel="0" collapsed="false">
      <c r="A24082" s="0" t="s">
        <v>38836</v>
      </c>
      <c r="B24082" s="0" t="n">
        <f aca="false">HOUR(C24082)</f>
        <v>5</v>
      </c>
      <c r="C24082" s="1" t="n">
        <v>41379.2180555556</v>
      </c>
      <c r="D24082" s="0" t="s">
        <v>42972</v>
      </c>
    </row>
    <row r="24083" customFormat="false" ht="15" hidden="false" customHeight="false" outlineLevel="0" collapsed="false">
      <c r="A24083" s="0" t="s">
        <v>42973</v>
      </c>
      <c r="B24083" s="0" t="n">
        <f aca="false">HOUR(C24083)</f>
        <v>5</v>
      </c>
      <c r="C24083" s="1" t="n">
        <v>41379.2180555556</v>
      </c>
      <c r="D24083" s="0" t="s">
        <v>42974</v>
      </c>
    </row>
    <row r="24084" customFormat="false" ht="15" hidden="false" customHeight="false" outlineLevel="0" collapsed="false">
      <c r="A24084" s="0" t="s">
        <v>42532</v>
      </c>
      <c r="B24084" s="0" t="n">
        <f aca="false">HOUR(C24084)</f>
        <v>5</v>
      </c>
      <c r="C24084" s="1" t="n">
        <v>41379.2180555556</v>
      </c>
      <c r="D24084" s="0" t="s">
        <v>42975</v>
      </c>
    </row>
    <row r="24085" customFormat="false" ht="15" hidden="false" customHeight="false" outlineLevel="0" collapsed="false">
      <c r="A24085" s="0" t="s">
        <v>42976</v>
      </c>
      <c r="B24085" s="0" t="n">
        <f aca="false">HOUR(C24085)</f>
        <v>5</v>
      </c>
      <c r="C24085" s="1" t="n">
        <v>41379.2180555556</v>
      </c>
      <c r="D24085" s="0" t="s">
        <v>42977</v>
      </c>
    </row>
    <row r="24086" customFormat="false" ht="15" hidden="false" customHeight="false" outlineLevel="0" collapsed="false">
      <c r="A24086" s="0" t="s">
        <v>42978</v>
      </c>
      <c r="B24086" s="0" t="n">
        <f aca="false">HOUR(C24086)</f>
        <v>5</v>
      </c>
      <c r="C24086" s="1" t="n">
        <v>41379.2180555556</v>
      </c>
      <c r="D24086" s="0" t="s">
        <v>42979</v>
      </c>
    </row>
    <row r="24087" customFormat="false" ht="15" hidden="false" customHeight="false" outlineLevel="0" collapsed="false">
      <c r="A24087" s="0" t="s">
        <v>35066</v>
      </c>
      <c r="B24087" s="0" t="n">
        <f aca="false">HOUR(C24087)</f>
        <v>5</v>
      </c>
      <c r="C24087" s="1" t="n">
        <v>41379.2180555556</v>
      </c>
      <c r="D24087" s="0" t="s">
        <v>42980</v>
      </c>
    </row>
    <row r="24088" customFormat="false" ht="15" hidden="false" customHeight="false" outlineLevel="0" collapsed="false">
      <c r="A24088" s="0" t="s">
        <v>42981</v>
      </c>
      <c r="B24088" s="0" t="n">
        <f aca="false">HOUR(C24088)</f>
        <v>5</v>
      </c>
      <c r="C24088" s="1" t="n">
        <v>41379.2180555556</v>
      </c>
      <c r="D24088" s="0" t="s">
        <v>42982</v>
      </c>
    </row>
    <row r="24089" customFormat="false" ht="15" hidden="false" customHeight="false" outlineLevel="0" collapsed="false">
      <c r="A24089" s="0" t="s">
        <v>42983</v>
      </c>
      <c r="B24089" s="0" t="n">
        <f aca="false">HOUR(C24089)</f>
        <v>5</v>
      </c>
      <c r="C24089" s="1" t="n">
        <v>41379.2180555556</v>
      </c>
      <c r="D24089" s="0" t="s">
        <v>42984</v>
      </c>
    </row>
    <row r="24090" customFormat="false" ht="15" hidden="false" customHeight="false" outlineLevel="0" collapsed="false">
      <c r="A24090" s="0" t="s">
        <v>31343</v>
      </c>
      <c r="B24090" s="0" t="n">
        <f aca="false">HOUR(C24090)</f>
        <v>5</v>
      </c>
      <c r="C24090" s="1" t="n">
        <v>41379.2180555556</v>
      </c>
      <c r="D24090" s="0" t="s">
        <v>42985</v>
      </c>
    </row>
    <row r="24091" customFormat="false" ht="15" hidden="false" customHeight="false" outlineLevel="0" collapsed="false">
      <c r="A24091" s="0" t="s">
        <v>42986</v>
      </c>
      <c r="B24091" s="0" t="n">
        <f aca="false">HOUR(C24091)</f>
        <v>5</v>
      </c>
      <c r="C24091" s="1" t="n">
        <v>41379.2180555556</v>
      </c>
      <c r="D24091" s="0" t="s">
        <v>42987</v>
      </c>
    </row>
    <row r="24092" customFormat="false" ht="15" hidden="false" customHeight="false" outlineLevel="0" collapsed="false">
      <c r="A24092" s="0" t="s">
        <v>42988</v>
      </c>
      <c r="B24092" s="0" t="n">
        <f aca="false">HOUR(C24092)</f>
        <v>5</v>
      </c>
      <c r="C24092" s="1" t="n">
        <v>41379.2180555556</v>
      </c>
      <c r="D24092" s="0" t="s">
        <v>42989</v>
      </c>
    </row>
    <row r="24093" customFormat="false" ht="15" hidden="false" customHeight="false" outlineLevel="0" collapsed="false">
      <c r="A24093" s="0" t="s">
        <v>13352</v>
      </c>
      <c r="B24093" s="0" t="n">
        <f aca="false">HOUR(C24093)</f>
        <v>5</v>
      </c>
      <c r="C24093" s="1" t="n">
        <v>41379.2180555556</v>
      </c>
      <c r="D24093" s="0" t="s">
        <v>42990</v>
      </c>
    </row>
    <row r="24094" customFormat="false" ht="15" hidden="false" customHeight="false" outlineLevel="0" collapsed="false">
      <c r="A24094" s="0" t="s">
        <v>42991</v>
      </c>
      <c r="B24094" s="0" t="n">
        <f aca="false">HOUR(C24094)</f>
        <v>5</v>
      </c>
      <c r="C24094" s="1" t="n">
        <v>41379.2180555556</v>
      </c>
      <c r="D24094" s="0" t="s">
        <v>42992</v>
      </c>
    </row>
    <row r="24095" customFormat="false" ht="15" hidden="false" customHeight="false" outlineLevel="0" collapsed="false">
      <c r="A24095" s="0" t="s">
        <v>42993</v>
      </c>
      <c r="B24095" s="0" t="n">
        <f aca="false">HOUR(C24095)</f>
        <v>5</v>
      </c>
      <c r="C24095" s="1" t="n">
        <v>41379.2180555556</v>
      </c>
      <c r="D24095" s="0" t="s">
        <v>42994</v>
      </c>
    </row>
    <row r="24096" customFormat="false" ht="15" hidden="false" customHeight="false" outlineLevel="0" collapsed="false">
      <c r="A24096" s="0" t="s">
        <v>42995</v>
      </c>
      <c r="B24096" s="0" t="n">
        <f aca="false">HOUR(C24096)</f>
        <v>5</v>
      </c>
      <c r="C24096" s="1" t="n">
        <v>41379.2180555556</v>
      </c>
      <c r="D24096" s="0" t="s">
        <v>42996</v>
      </c>
    </row>
    <row r="24097" customFormat="false" ht="15" hidden="false" customHeight="false" outlineLevel="0" collapsed="false">
      <c r="A24097" s="0" t="s">
        <v>12103</v>
      </c>
      <c r="B24097" s="0" t="n">
        <f aca="false">HOUR(C24097)</f>
        <v>5</v>
      </c>
      <c r="C24097" s="1" t="n">
        <v>41379.2180555556</v>
      </c>
      <c r="D24097" s="0" t="s">
        <v>42997</v>
      </c>
    </row>
    <row r="24098" customFormat="false" ht="15" hidden="false" customHeight="false" outlineLevel="0" collapsed="false">
      <c r="A24098" s="0" t="s">
        <v>10425</v>
      </c>
      <c r="B24098" s="0" t="n">
        <f aca="false">HOUR(C24098)</f>
        <v>5</v>
      </c>
      <c r="C24098" s="1" t="n">
        <v>41379.2180555556</v>
      </c>
      <c r="D24098" s="0" t="s">
        <v>42998</v>
      </c>
    </row>
    <row r="24099" customFormat="false" ht="15" hidden="false" customHeight="false" outlineLevel="0" collapsed="false">
      <c r="A24099" s="0" t="s">
        <v>26775</v>
      </c>
      <c r="B24099" s="0" t="n">
        <f aca="false">HOUR(C24099)</f>
        <v>5</v>
      </c>
      <c r="C24099" s="1" t="n">
        <v>41379.2180555556</v>
      </c>
      <c r="D24099" s="0" t="s">
        <v>42999</v>
      </c>
    </row>
    <row r="24100" customFormat="false" ht="15" hidden="false" customHeight="false" outlineLevel="0" collapsed="false">
      <c r="A24100" s="0" t="s">
        <v>43000</v>
      </c>
      <c r="B24100" s="0" t="n">
        <f aca="false">HOUR(C24100)</f>
        <v>5</v>
      </c>
      <c r="C24100" s="1" t="n">
        <v>41379.2180555556</v>
      </c>
      <c r="D24100" s="0" t="s">
        <v>43001</v>
      </c>
    </row>
    <row r="24101" customFormat="false" ht="15" hidden="false" customHeight="false" outlineLevel="0" collapsed="false">
      <c r="A24101" s="0" t="s">
        <v>43002</v>
      </c>
      <c r="B24101" s="0" t="n">
        <f aca="false">HOUR(C24101)</f>
        <v>5</v>
      </c>
      <c r="C24101" s="1" t="n">
        <v>41379.2180555556</v>
      </c>
      <c r="D24101" s="0" t="s">
        <v>43003</v>
      </c>
    </row>
    <row r="24102" customFormat="false" ht="15" hidden="false" customHeight="false" outlineLevel="0" collapsed="false">
      <c r="A24102" s="0" t="s">
        <v>43004</v>
      </c>
      <c r="B24102" s="0" t="n">
        <f aca="false">HOUR(C24102)</f>
        <v>5</v>
      </c>
      <c r="C24102" s="1" t="n">
        <v>41379.2180555556</v>
      </c>
      <c r="D24102" s="0" t="s">
        <v>43005</v>
      </c>
    </row>
    <row r="24103" customFormat="false" ht="15" hidden="false" customHeight="false" outlineLevel="0" collapsed="false">
      <c r="A24103" s="0" t="s">
        <v>43006</v>
      </c>
      <c r="B24103" s="0" t="n">
        <f aca="false">HOUR(C24103)</f>
        <v>5</v>
      </c>
      <c r="C24103" s="1" t="n">
        <v>41379.2180555556</v>
      </c>
      <c r="D24103" s="0" t="s">
        <v>43007</v>
      </c>
    </row>
    <row r="24104" customFormat="false" ht="15" hidden="false" customHeight="false" outlineLevel="0" collapsed="false">
      <c r="A24104" s="0" t="s">
        <v>43008</v>
      </c>
      <c r="B24104" s="0" t="n">
        <f aca="false">HOUR(C24104)</f>
        <v>5</v>
      </c>
      <c r="C24104" s="1" t="n">
        <v>41379.2180555556</v>
      </c>
      <c r="D24104" s="0" t="s">
        <v>43009</v>
      </c>
    </row>
    <row r="24105" customFormat="false" ht="15" hidden="false" customHeight="false" outlineLevel="0" collapsed="false">
      <c r="A24105" s="0" t="s">
        <v>1530</v>
      </c>
      <c r="B24105" s="0" t="n">
        <f aca="false">HOUR(C24105)</f>
        <v>5</v>
      </c>
      <c r="C24105" s="1" t="n">
        <v>41379.2180555556</v>
      </c>
      <c r="D24105" s="0" t="s">
        <v>43010</v>
      </c>
    </row>
    <row r="24106" customFormat="false" ht="15" hidden="false" customHeight="false" outlineLevel="0" collapsed="false">
      <c r="A24106" s="0" t="s">
        <v>43011</v>
      </c>
      <c r="B24106" s="0" t="n">
        <f aca="false">HOUR(C24106)</f>
        <v>5</v>
      </c>
      <c r="C24106" s="1" t="n">
        <v>41379.2180555556</v>
      </c>
      <c r="D24106" s="0" t="s">
        <v>43012</v>
      </c>
    </row>
    <row r="24107" customFormat="false" ht="15" hidden="false" customHeight="false" outlineLevel="0" collapsed="false">
      <c r="A24107" s="0" t="s">
        <v>16330</v>
      </c>
      <c r="B24107" s="0" t="n">
        <f aca="false">HOUR(C24107)</f>
        <v>5</v>
      </c>
      <c r="C24107" s="1" t="n">
        <v>41379.2180555556</v>
      </c>
      <c r="D24107" s="0" t="s">
        <v>43013</v>
      </c>
    </row>
    <row r="24108" customFormat="false" ht="15" hidden="false" customHeight="false" outlineLevel="0" collapsed="false">
      <c r="A24108" s="0" t="s">
        <v>43014</v>
      </c>
      <c r="B24108" s="0" t="n">
        <f aca="false">HOUR(C24108)</f>
        <v>5</v>
      </c>
      <c r="C24108" s="1" t="n">
        <v>41379.2180555556</v>
      </c>
      <c r="D24108" s="0" t="s">
        <v>43015</v>
      </c>
    </row>
    <row r="24109" customFormat="false" ht="15" hidden="false" customHeight="false" outlineLevel="0" collapsed="false">
      <c r="A24109" s="0" t="s">
        <v>43016</v>
      </c>
      <c r="B24109" s="0" t="n">
        <f aca="false">HOUR(C24109)</f>
        <v>5</v>
      </c>
      <c r="C24109" s="1" t="n">
        <v>41379.2180555556</v>
      </c>
      <c r="D24109" s="0" t="s">
        <v>43017</v>
      </c>
    </row>
    <row r="24110" customFormat="false" ht="15" hidden="false" customHeight="false" outlineLevel="0" collapsed="false">
      <c r="A24110" s="0" t="s">
        <v>43018</v>
      </c>
      <c r="B24110" s="0" t="n">
        <f aca="false">HOUR(C24110)</f>
        <v>5</v>
      </c>
      <c r="C24110" s="1" t="n">
        <v>41379.2180555556</v>
      </c>
      <c r="D24110" s="0" t="s">
        <v>43019</v>
      </c>
    </row>
    <row r="24111" customFormat="false" ht="15" hidden="false" customHeight="false" outlineLevel="0" collapsed="false">
      <c r="A24111" s="0" t="s">
        <v>43020</v>
      </c>
      <c r="B24111" s="0" t="n">
        <f aca="false">HOUR(C24111)</f>
        <v>5</v>
      </c>
      <c r="C24111" s="1" t="n">
        <v>41379.2180555556</v>
      </c>
      <c r="D24111" s="0" t="s">
        <v>43021</v>
      </c>
    </row>
    <row r="24112" customFormat="false" ht="15" hidden="false" customHeight="false" outlineLevel="0" collapsed="false">
      <c r="A24112" s="0" t="s">
        <v>43022</v>
      </c>
      <c r="B24112" s="0" t="n">
        <f aca="false">HOUR(C24112)</f>
        <v>5</v>
      </c>
      <c r="C24112" s="1" t="n">
        <v>41379.2180555556</v>
      </c>
      <c r="D24112" s="0" t="s">
        <v>43023</v>
      </c>
    </row>
    <row r="24113" customFormat="false" ht="15" hidden="false" customHeight="false" outlineLevel="0" collapsed="false">
      <c r="A24113" s="0" t="s">
        <v>43024</v>
      </c>
      <c r="B24113" s="0" t="n">
        <f aca="false">HOUR(C24113)</f>
        <v>5</v>
      </c>
      <c r="C24113" s="1" t="n">
        <v>41379.2180555556</v>
      </c>
      <c r="D24113" s="0" t="s">
        <v>43025</v>
      </c>
    </row>
    <row r="24114" customFormat="false" ht="15" hidden="false" customHeight="false" outlineLevel="0" collapsed="false">
      <c r="A24114" s="0" t="s">
        <v>43026</v>
      </c>
      <c r="B24114" s="0" t="n">
        <f aca="false">HOUR(C24114)</f>
        <v>5</v>
      </c>
      <c r="C24114" s="1" t="n">
        <v>41379.2180555556</v>
      </c>
      <c r="D24114" s="0" t="s">
        <v>43027</v>
      </c>
    </row>
    <row r="24115" customFormat="false" ht="15" hidden="false" customHeight="false" outlineLevel="0" collapsed="false">
      <c r="A24115" s="0" t="s">
        <v>43028</v>
      </c>
      <c r="B24115" s="0" t="n">
        <f aca="false">HOUR(C24115)</f>
        <v>5</v>
      </c>
      <c r="C24115" s="1" t="n">
        <v>41379.2180555556</v>
      </c>
      <c r="D24115" s="0" t="s">
        <v>43029</v>
      </c>
    </row>
    <row r="24116" customFormat="false" ht="15" hidden="false" customHeight="false" outlineLevel="0" collapsed="false">
      <c r="A24116" s="0" t="s">
        <v>43030</v>
      </c>
      <c r="B24116" s="0" t="n">
        <f aca="false">HOUR(C24116)</f>
        <v>5</v>
      </c>
      <c r="C24116" s="1" t="n">
        <v>41379.2180555556</v>
      </c>
      <c r="D24116" s="0" t="s">
        <v>43031</v>
      </c>
    </row>
    <row r="24117" customFormat="false" ht="15" hidden="false" customHeight="false" outlineLevel="0" collapsed="false">
      <c r="A24117" s="0" t="s">
        <v>43032</v>
      </c>
      <c r="B24117" s="0" t="n">
        <f aca="false">HOUR(C24117)</f>
        <v>5</v>
      </c>
      <c r="C24117" s="1" t="n">
        <v>41379.2180555556</v>
      </c>
      <c r="D24117" s="0" t="s">
        <v>43033</v>
      </c>
    </row>
    <row r="24118" customFormat="false" ht="15" hidden="false" customHeight="false" outlineLevel="0" collapsed="false">
      <c r="A24118" s="0" t="s">
        <v>43034</v>
      </c>
      <c r="B24118" s="0" t="n">
        <f aca="false">HOUR(C24118)</f>
        <v>5</v>
      </c>
      <c r="C24118" s="1" t="n">
        <v>41379.2180555556</v>
      </c>
      <c r="D24118" s="0" t="s">
        <v>43035</v>
      </c>
    </row>
    <row r="24119" customFormat="false" ht="15" hidden="false" customHeight="false" outlineLevel="0" collapsed="false">
      <c r="A24119" s="0" t="s">
        <v>43036</v>
      </c>
      <c r="B24119" s="0" t="n">
        <f aca="false">HOUR(C24119)</f>
        <v>5</v>
      </c>
      <c r="C24119" s="1" t="n">
        <v>41379.2180555556</v>
      </c>
      <c r="D24119" s="0" t="s">
        <v>43037</v>
      </c>
    </row>
    <row r="24120" customFormat="false" ht="15" hidden="false" customHeight="false" outlineLevel="0" collapsed="false">
      <c r="A24120" s="0" t="s">
        <v>43038</v>
      </c>
      <c r="B24120" s="0" t="n">
        <f aca="false">HOUR(C24120)</f>
        <v>5</v>
      </c>
      <c r="C24120" s="1" t="n">
        <v>41379.2180555556</v>
      </c>
      <c r="D24120" s="0" t="s">
        <v>43039</v>
      </c>
    </row>
    <row r="24121" customFormat="false" ht="15" hidden="false" customHeight="false" outlineLevel="0" collapsed="false">
      <c r="A24121" s="0" t="s">
        <v>43040</v>
      </c>
      <c r="B24121" s="0" t="n">
        <f aca="false">HOUR(C24121)</f>
        <v>5</v>
      </c>
      <c r="C24121" s="1" t="n">
        <v>41379.2180555556</v>
      </c>
      <c r="D24121" s="0" t="s">
        <v>43041</v>
      </c>
    </row>
    <row r="24122" customFormat="false" ht="15" hidden="false" customHeight="false" outlineLevel="0" collapsed="false">
      <c r="A24122" s="0" t="s">
        <v>40680</v>
      </c>
      <c r="B24122" s="0" t="n">
        <f aca="false">HOUR(C24122)</f>
        <v>5</v>
      </c>
      <c r="C24122" s="1" t="n">
        <v>41379.2180555556</v>
      </c>
      <c r="D24122" s="0" t="s">
        <v>43042</v>
      </c>
    </row>
    <row r="24123" customFormat="false" ht="15" hidden="false" customHeight="false" outlineLevel="0" collapsed="false">
      <c r="A24123" s="0" t="s">
        <v>43043</v>
      </c>
      <c r="B24123" s="0" t="n">
        <f aca="false">HOUR(C24123)</f>
        <v>5</v>
      </c>
      <c r="C24123" s="1" t="n">
        <v>41379.2180555556</v>
      </c>
      <c r="D24123" s="0" t="s">
        <v>43044</v>
      </c>
    </row>
    <row r="24124" customFormat="false" ht="15" hidden="false" customHeight="false" outlineLevel="0" collapsed="false">
      <c r="A24124" s="0" t="s">
        <v>43045</v>
      </c>
      <c r="B24124" s="0" t="n">
        <f aca="false">HOUR(C24124)</f>
        <v>5</v>
      </c>
      <c r="C24124" s="1" t="n">
        <v>41379.2180555556</v>
      </c>
      <c r="D24124" s="0" t="s">
        <v>43046</v>
      </c>
    </row>
    <row r="24125" customFormat="false" ht="15" hidden="false" customHeight="false" outlineLevel="0" collapsed="false">
      <c r="A24125" s="0" t="s">
        <v>43047</v>
      </c>
      <c r="B24125" s="0" t="n">
        <f aca="false">HOUR(C24125)</f>
        <v>5</v>
      </c>
      <c r="C24125" s="1" t="n">
        <v>41379.2180555556</v>
      </c>
      <c r="D24125" s="0" t="s">
        <v>43048</v>
      </c>
    </row>
    <row r="24126" customFormat="false" ht="15" hidden="false" customHeight="false" outlineLevel="0" collapsed="false">
      <c r="A24126" s="0" t="s">
        <v>4738</v>
      </c>
      <c r="B24126" s="0" t="n">
        <f aca="false">HOUR(C24126)</f>
        <v>5</v>
      </c>
      <c r="C24126" s="1" t="n">
        <v>41379.2180555556</v>
      </c>
      <c r="D24126" s="0" t="s">
        <v>43049</v>
      </c>
    </row>
    <row r="24127" customFormat="false" ht="15" hidden="false" customHeight="false" outlineLevel="0" collapsed="false">
      <c r="A24127" s="0" t="s">
        <v>43050</v>
      </c>
      <c r="B24127" s="0" t="n">
        <f aca="false">HOUR(C24127)</f>
        <v>5</v>
      </c>
      <c r="C24127" s="1" t="n">
        <v>41379.2180555556</v>
      </c>
      <c r="D24127" s="0" t="s">
        <v>43051</v>
      </c>
    </row>
    <row r="24128" customFormat="false" ht="15" hidden="false" customHeight="false" outlineLevel="0" collapsed="false">
      <c r="A24128" s="0" t="s">
        <v>38489</v>
      </c>
      <c r="B24128" s="0" t="n">
        <f aca="false">HOUR(C24128)</f>
        <v>5</v>
      </c>
      <c r="C24128" s="1" t="n">
        <v>41379.2180555556</v>
      </c>
      <c r="D24128" s="0" t="s">
        <v>43052</v>
      </c>
    </row>
    <row r="24129" customFormat="false" ht="15" hidden="false" customHeight="false" outlineLevel="0" collapsed="false">
      <c r="A24129" s="0" t="s">
        <v>43053</v>
      </c>
      <c r="B24129" s="0" t="n">
        <f aca="false">HOUR(C24129)</f>
        <v>5</v>
      </c>
      <c r="C24129" s="1" t="n">
        <v>41379.2180555556</v>
      </c>
      <c r="D24129" s="0" t="s">
        <v>43054</v>
      </c>
    </row>
    <row r="24130" customFormat="false" ht="15" hidden="false" customHeight="false" outlineLevel="0" collapsed="false">
      <c r="A24130" s="0" t="s">
        <v>43055</v>
      </c>
      <c r="B24130" s="0" t="n">
        <f aca="false">HOUR(C24130)</f>
        <v>5</v>
      </c>
      <c r="C24130" s="1" t="n">
        <v>41379.2180555556</v>
      </c>
      <c r="D24130" s="0" t="s">
        <v>43056</v>
      </c>
    </row>
    <row r="24131" customFormat="false" ht="15" hidden="false" customHeight="false" outlineLevel="0" collapsed="false">
      <c r="A24131" s="0" t="s">
        <v>2821</v>
      </c>
      <c r="B24131" s="0" t="n">
        <f aca="false">HOUR(C24131)</f>
        <v>5</v>
      </c>
      <c r="C24131" s="1" t="n">
        <v>41379.2180555556</v>
      </c>
      <c r="D24131" s="0" t="s">
        <v>43057</v>
      </c>
    </row>
    <row r="24132" customFormat="false" ht="15" hidden="false" customHeight="false" outlineLevel="0" collapsed="false">
      <c r="A24132" s="0" t="s">
        <v>43058</v>
      </c>
      <c r="B24132" s="0" t="n">
        <f aca="false">HOUR(C24132)</f>
        <v>5</v>
      </c>
      <c r="C24132" s="1" t="n">
        <v>41379.2180555556</v>
      </c>
      <c r="D24132" s="0" t="s">
        <v>43059</v>
      </c>
    </row>
    <row r="24133" customFormat="false" ht="15" hidden="false" customHeight="false" outlineLevel="0" collapsed="false">
      <c r="A24133" s="0" t="s">
        <v>43060</v>
      </c>
      <c r="B24133" s="0" t="n">
        <f aca="false">HOUR(C24133)</f>
        <v>5</v>
      </c>
      <c r="C24133" s="1" t="n">
        <v>41379.2180555556</v>
      </c>
      <c r="D24133" s="0" t="s">
        <v>43061</v>
      </c>
    </row>
    <row r="24134" customFormat="false" ht="15" hidden="false" customHeight="false" outlineLevel="0" collapsed="false">
      <c r="A24134" s="0" t="s">
        <v>43062</v>
      </c>
      <c r="B24134" s="0" t="n">
        <f aca="false">HOUR(C24134)</f>
        <v>5</v>
      </c>
      <c r="C24134" s="1" t="n">
        <v>41379.2180555556</v>
      </c>
      <c r="D24134" s="0" t="s">
        <v>43063</v>
      </c>
    </row>
    <row r="24135" customFormat="false" ht="15" hidden="false" customHeight="false" outlineLevel="0" collapsed="false">
      <c r="A24135" s="0" t="s">
        <v>43064</v>
      </c>
      <c r="B24135" s="0" t="n">
        <f aca="false">HOUR(C24135)</f>
        <v>5</v>
      </c>
      <c r="C24135" s="1" t="n">
        <v>41379.2180555556</v>
      </c>
      <c r="D24135" s="0" t="s">
        <v>43065</v>
      </c>
    </row>
    <row r="24136" customFormat="false" ht="15" hidden="false" customHeight="false" outlineLevel="0" collapsed="false">
      <c r="A24136" s="0" t="s">
        <v>43066</v>
      </c>
      <c r="B24136" s="0" t="n">
        <f aca="false">HOUR(C24136)</f>
        <v>5</v>
      </c>
      <c r="C24136" s="1" t="n">
        <v>41379.2180555556</v>
      </c>
      <c r="D24136" s="0" t="s">
        <v>43067</v>
      </c>
    </row>
    <row r="24137" customFormat="false" ht="15" hidden="false" customHeight="false" outlineLevel="0" collapsed="false">
      <c r="A24137" s="0" t="s">
        <v>43068</v>
      </c>
      <c r="B24137" s="0" t="n">
        <f aca="false">HOUR(C24137)</f>
        <v>5</v>
      </c>
      <c r="C24137" s="1" t="n">
        <v>41379.2180555556</v>
      </c>
      <c r="D24137" s="0" t="s">
        <v>43069</v>
      </c>
    </row>
    <row r="24138" customFormat="false" ht="15" hidden="false" customHeight="false" outlineLevel="0" collapsed="false">
      <c r="A24138" s="0" t="s">
        <v>43070</v>
      </c>
      <c r="B24138" s="0" t="n">
        <f aca="false">HOUR(C24138)</f>
        <v>5</v>
      </c>
      <c r="C24138" s="1" t="n">
        <v>41379.2180555556</v>
      </c>
      <c r="D24138" s="0" t="s">
        <v>43071</v>
      </c>
    </row>
    <row r="24139" customFormat="false" ht="15" hidden="false" customHeight="false" outlineLevel="0" collapsed="false">
      <c r="A24139" s="0" t="s">
        <v>43072</v>
      </c>
      <c r="B24139" s="0" t="n">
        <f aca="false">HOUR(C24139)</f>
        <v>5</v>
      </c>
      <c r="C24139" s="1" t="n">
        <v>41379.2180555556</v>
      </c>
      <c r="D24139" s="0" t="s">
        <v>43073</v>
      </c>
    </row>
    <row r="24140" customFormat="false" ht="15" hidden="false" customHeight="false" outlineLevel="0" collapsed="false">
      <c r="A24140" s="0" t="s">
        <v>43074</v>
      </c>
      <c r="B24140" s="0" t="n">
        <f aca="false">HOUR(C24140)</f>
        <v>5</v>
      </c>
      <c r="C24140" s="1" t="n">
        <v>41379.2180555556</v>
      </c>
      <c r="D24140" s="0" t="s">
        <v>43075</v>
      </c>
    </row>
    <row r="24141" customFormat="false" ht="15" hidden="false" customHeight="false" outlineLevel="0" collapsed="false">
      <c r="A24141" s="0" t="s">
        <v>1816</v>
      </c>
      <c r="B24141" s="0" t="n">
        <f aca="false">HOUR(C24141)</f>
        <v>5</v>
      </c>
      <c r="C24141" s="1" t="n">
        <v>41379.2180555556</v>
      </c>
      <c r="D24141" s="0" t="s">
        <v>43076</v>
      </c>
    </row>
    <row r="24142" customFormat="false" ht="15" hidden="false" customHeight="false" outlineLevel="0" collapsed="false">
      <c r="A24142" s="0" t="s">
        <v>43077</v>
      </c>
      <c r="B24142" s="0" t="n">
        <f aca="false">HOUR(C24142)</f>
        <v>5</v>
      </c>
      <c r="C24142" s="1" t="n">
        <v>41379.2180555556</v>
      </c>
      <c r="D24142" s="0" t="s">
        <v>43078</v>
      </c>
    </row>
    <row r="24143" customFormat="false" ht="15" hidden="false" customHeight="false" outlineLevel="0" collapsed="false">
      <c r="A24143" s="0" t="s">
        <v>43079</v>
      </c>
      <c r="B24143" s="0" t="n">
        <f aca="false">HOUR(C24143)</f>
        <v>5</v>
      </c>
      <c r="C24143" s="1" t="n">
        <v>41379.2180555556</v>
      </c>
      <c r="D24143" s="0" t="s">
        <v>43080</v>
      </c>
    </row>
    <row r="24144" customFormat="false" ht="15" hidden="false" customHeight="false" outlineLevel="0" collapsed="false">
      <c r="A24144" s="0" t="s">
        <v>43081</v>
      </c>
      <c r="B24144" s="0" t="n">
        <f aca="false">HOUR(C24144)</f>
        <v>5</v>
      </c>
      <c r="C24144" s="1" t="n">
        <v>41379.2180555556</v>
      </c>
      <c r="D24144" s="0" t="s">
        <v>43082</v>
      </c>
    </row>
    <row r="24145" customFormat="false" ht="15" hidden="false" customHeight="false" outlineLevel="0" collapsed="false">
      <c r="A24145" s="0" t="s">
        <v>43083</v>
      </c>
      <c r="B24145" s="0" t="n">
        <f aca="false">HOUR(C24145)</f>
        <v>5</v>
      </c>
      <c r="C24145" s="1" t="n">
        <v>41379.2180555556</v>
      </c>
      <c r="D24145" s="0" t="s">
        <v>43084</v>
      </c>
    </row>
    <row r="24146" customFormat="false" ht="15" hidden="false" customHeight="false" outlineLevel="0" collapsed="false">
      <c r="A24146" s="0" t="s">
        <v>43085</v>
      </c>
      <c r="B24146" s="0" t="n">
        <f aca="false">HOUR(C24146)</f>
        <v>5</v>
      </c>
      <c r="C24146" s="1" t="n">
        <v>41379.2180555556</v>
      </c>
      <c r="D24146" s="0" t="s">
        <v>43086</v>
      </c>
    </row>
    <row r="24147" customFormat="false" ht="15" hidden="false" customHeight="false" outlineLevel="0" collapsed="false">
      <c r="A24147" s="0" t="s">
        <v>43087</v>
      </c>
      <c r="B24147" s="0" t="n">
        <f aca="false">HOUR(C24147)</f>
        <v>5</v>
      </c>
      <c r="C24147" s="1" t="n">
        <v>41379.2180555556</v>
      </c>
      <c r="D24147" s="0" t="s">
        <v>43088</v>
      </c>
    </row>
    <row r="24148" customFormat="false" ht="15" hidden="false" customHeight="false" outlineLevel="0" collapsed="false">
      <c r="A24148" s="0" t="s">
        <v>43089</v>
      </c>
      <c r="B24148" s="0" t="n">
        <f aca="false">HOUR(C24148)</f>
        <v>5</v>
      </c>
      <c r="C24148" s="1" t="n">
        <v>41379.2180555556</v>
      </c>
      <c r="D24148" s="0" t="s">
        <v>43090</v>
      </c>
    </row>
    <row r="24149" customFormat="false" ht="15" hidden="false" customHeight="false" outlineLevel="0" collapsed="false">
      <c r="A24149" s="0" t="s">
        <v>43091</v>
      </c>
      <c r="B24149" s="0" t="n">
        <f aca="false">HOUR(C24149)</f>
        <v>5</v>
      </c>
      <c r="C24149" s="1" t="n">
        <v>41379.2180555556</v>
      </c>
      <c r="D24149" s="0" t="s">
        <v>43092</v>
      </c>
    </row>
    <row r="24150" customFormat="false" ht="15" hidden="false" customHeight="false" outlineLevel="0" collapsed="false">
      <c r="A24150" s="0" t="s">
        <v>43093</v>
      </c>
      <c r="B24150" s="0" t="n">
        <f aca="false">HOUR(C24150)</f>
        <v>5</v>
      </c>
      <c r="C24150" s="1" t="n">
        <v>41379.21875</v>
      </c>
      <c r="D24150" s="0" t="s">
        <v>43094</v>
      </c>
    </row>
    <row r="24151" customFormat="false" ht="15" hidden="false" customHeight="false" outlineLevel="0" collapsed="false">
      <c r="A24151" s="0" t="s">
        <v>43095</v>
      </c>
      <c r="B24151" s="0" t="n">
        <f aca="false">HOUR(C24151)</f>
        <v>5</v>
      </c>
      <c r="C24151" s="1" t="n">
        <v>41379.21875</v>
      </c>
      <c r="D24151" s="0" t="s">
        <v>43096</v>
      </c>
    </row>
    <row r="24152" customFormat="false" ht="15" hidden="false" customHeight="false" outlineLevel="0" collapsed="false">
      <c r="A24152" s="0" t="s">
        <v>43097</v>
      </c>
      <c r="B24152" s="0" t="n">
        <f aca="false">HOUR(C24152)</f>
        <v>5</v>
      </c>
      <c r="C24152" s="1" t="n">
        <v>41379.21875</v>
      </c>
      <c r="D24152" s="0" t="s">
        <v>43098</v>
      </c>
    </row>
    <row r="24153" customFormat="false" ht="15" hidden="false" customHeight="false" outlineLevel="0" collapsed="false">
      <c r="A24153" s="0" t="s">
        <v>43099</v>
      </c>
      <c r="B24153" s="0" t="n">
        <f aca="false">HOUR(C24153)</f>
        <v>5</v>
      </c>
      <c r="C24153" s="1" t="n">
        <v>41379.21875</v>
      </c>
      <c r="D24153" s="0" t="s">
        <v>43100</v>
      </c>
    </row>
    <row r="24154" customFormat="false" ht="15" hidden="false" customHeight="false" outlineLevel="0" collapsed="false">
      <c r="A24154" s="0" t="s">
        <v>43101</v>
      </c>
      <c r="B24154" s="0" t="n">
        <f aca="false">HOUR(C24154)</f>
        <v>5</v>
      </c>
      <c r="C24154" s="1" t="n">
        <v>41379.21875</v>
      </c>
      <c r="D24154" s="0" t="s">
        <v>43102</v>
      </c>
    </row>
    <row r="24155" customFormat="false" ht="15" hidden="false" customHeight="false" outlineLevel="0" collapsed="false">
      <c r="A24155" s="0" t="s">
        <v>11056</v>
      </c>
      <c r="B24155" s="0" t="n">
        <f aca="false">HOUR(C24155)</f>
        <v>5</v>
      </c>
      <c r="C24155" s="1" t="n">
        <v>41379.21875</v>
      </c>
      <c r="D24155" s="0" t="s">
        <v>43103</v>
      </c>
    </row>
    <row r="24156" customFormat="false" ht="15" hidden="false" customHeight="false" outlineLevel="0" collapsed="false">
      <c r="A24156" s="0" t="s">
        <v>43104</v>
      </c>
      <c r="B24156" s="0" t="n">
        <f aca="false">HOUR(C24156)</f>
        <v>5</v>
      </c>
      <c r="C24156" s="1" t="n">
        <v>41379.21875</v>
      </c>
      <c r="D24156" s="0" t="s">
        <v>43105</v>
      </c>
    </row>
    <row r="24157" customFormat="false" ht="15" hidden="false" customHeight="false" outlineLevel="0" collapsed="false">
      <c r="A24157" s="0" t="s">
        <v>43106</v>
      </c>
      <c r="B24157" s="0" t="n">
        <f aca="false">HOUR(C24157)</f>
        <v>5</v>
      </c>
      <c r="C24157" s="1" t="n">
        <v>41379.21875</v>
      </c>
      <c r="D24157" s="0" t="s">
        <v>43107</v>
      </c>
    </row>
    <row r="24158" customFormat="false" ht="15" hidden="false" customHeight="false" outlineLevel="0" collapsed="false">
      <c r="A24158" s="0" t="s">
        <v>43108</v>
      </c>
      <c r="B24158" s="0" t="n">
        <f aca="false">HOUR(C24158)</f>
        <v>5</v>
      </c>
      <c r="C24158" s="1" t="n">
        <v>41379.21875</v>
      </c>
      <c r="D24158" s="0" t="s">
        <v>43109</v>
      </c>
    </row>
    <row r="24159" customFormat="false" ht="15" hidden="false" customHeight="false" outlineLevel="0" collapsed="false">
      <c r="A24159" s="0" t="s">
        <v>43110</v>
      </c>
      <c r="B24159" s="0" t="n">
        <f aca="false">HOUR(C24159)</f>
        <v>5</v>
      </c>
      <c r="C24159" s="1" t="n">
        <v>41379.21875</v>
      </c>
      <c r="D24159" s="0" t="s">
        <v>43111</v>
      </c>
    </row>
    <row r="24160" customFormat="false" ht="15" hidden="false" customHeight="false" outlineLevel="0" collapsed="false">
      <c r="A24160" s="0" t="s">
        <v>43112</v>
      </c>
      <c r="B24160" s="0" t="n">
        <f aca="false">HOUR(C24160)</f>
        <v>5</v>
      </c>
      <c r="C24160" s="1" t="n">
        <v>41379.21875</v>
      </c>
      <c r="D24160" s="0" t="s">
        <v>43113</v>
      </c>
    </row>
    <row r="24161" customFormat="false" ht="15" hidden="false" customHeight="false" outlineLevel="0" collapsed="false">
      <c r="A24161" s="0" t="s">
        <v>43114</v>
      </c>
      <c r="B24161" s="0" t="n">
        <f aca="false">HOUR(C24161)</f>
        <v>5</v>
      </c>
      <c r="C24161" s="1" t="n">
        <v>41379.21875</v>
      </c>
      <c r="D24161" s="0" t="s">
        <v>43115</v>
      </c>
    </row>
    <row r="24162" customFormat="false" ht="15" hidden="false" customHeight="false" outlineLevel="0" collapsed="false">
      <c r="A24162" s="0" t="s">
        <v>43116</v>
      </c>
      <c r="B24162" s="0" t="n">
        <f aca="false">HOUR(C24162)</f>
        <v>5</v>
      </c>
      <c r="C24162" s="1" t="n">
        <v>41379.21875</v>
      </c>
      <c r="D24162" s="0" t="s">
        <v>43117</v>
      </c>
    </row>
    <row r="24163" customFormat="false" ht="15" hidden="false" customHeight="false" outlineLevel="0" collapsed="false">
      <c r="A24163" s="0" t="s">
        <v>43118</v>
      </c>
      <c r="B24163" s="0" t="n">
        <f aca="false">HOUR(C24163)</f>
        <v>5</v>
      </c>
      <c r="C24163" s="1" t="n">
        <v>41379.21875</v>
      </c>
      <c r="D24163" s="0" t="s">
        <v>43119</v>
      </c>
    </row>
    <row r="24164" customFormat="false" ht="15" hidden="false" customHeight="false" outlineLevel="0" collapsed="false">
      <c r="A24164" s="0" t="s">
        <v>20002</v>
      </c>
      <c r="B24164" s="0" t="n">
        <f aca="false">HOUR(C24164)</f>
        <v>5</v>
      </c>
      <c r="C24164" s="1" t="n">
        <v>41379.21875</v>
      </c>
      <c r="D24164" s="0" t="s">
        <v>43120</v>
      </c>
    </row>
    <row r="24165" customFormat="false" ht="15" hidden="false" customHeight="false" outlineLevel="0" collapsed="false">
      <c r="A24165" s="0" t="s">
        <v>43121</v>
      </c>
      <c r="B24165" s="0" t="n">
        <f aca="false">HOUR(C24165)</f>
        <v>5</v>
      </c>
      <c r="C24165" s="1" t="n">
        <v>41379.21875</v>
      </c>
      <c r="D24165" s="0" t="s">
        <v>43122</v>
      </c>
    </row>
    <row r="24166" customFormat="false" ht="15" hidden="false" customHeight="false" outlineLevel="0" collapsed="false">
      <c r="A24166" s="0" t="s">
        <v>43123</v>
      </c>
      <c r="B24166" s="0" t="n">
        <f aca="false">HOUR(C24166)</f>
        <v>5</v>
      </c>
      <c r="C24166" s="1" t="n">
        <v>41379.21875</v>
      </c>
      <c r="D24166" s="0" t="s">
        <v>43124</v>
      </c>
    </row>
    <row r="24167" customFormat="false" ht="15" hidden="false" customHeight="false" outlineLevel="0" collapsed="false">
      <c r="A24167" s="0" t="s">
        <v>43125</v>
      </c>
      <c r="B24167" s="0" t="n">
        <f aca="false">HOUR(C24167)</f>
        <v>5</v>
      </c>
      <c r="C24167" s="1" t="n">
        <v>41379.21875</v>
      </c>
      <c r="D24167" s="0" t="s">
        <v>43126</v>
      </c>
    </row>
    <row r="24168" customFormat="false" ht="15" hidden="false" customHeight="false" outlineLevel="0" collapsed="false">
      <c r="A24168" s="0" t="s">
        <v>43024</v>
      </c>
      <c r="B24168" s="0" t="n">
        <f aca="false">HOUR(C24168)</f>
        <v>5</v>
      </c>
      <c r="C24168" s="1" t="n">
        <v>41379.21875</v>
      </c>
      <c r="D24168" s="0" t="s">
        <v>43127</v>
      </c>
    </row>
    <row r="24169" customFormat="false" ht="15" hidden="false" customHeight="false" outlineLevel="0" collapsed="false">
      <c r="A24169" s="0" t="s">
        <v>190</v>
      </c>
      <c r="B24169" s="0" t="n">
        <f aca="false">HOUR(C24169)</f>
        <v>5</v>
      </c>
      <c r="C24169" s="1" t="n">
        <v>41379.21875</v>
      </c>
      <c r="D24169" s="0" t="s">
        <v>43128</v>
      </c>
    </row>
    <row r="24170" customFormat="false" ht="15" hidden="false" customHeight="false" outlineLevel="0" collapsed="false">
      <c r="A24170" s="0" t="s">
        <v>40314</v>
      </c>
      <c r="B24170" s="0" t="n">
        <f aca="false">HOUR(C24170)</f>
        <v>5</v>
      </c>
      <c r="C24170" s="1" t="n">
        <v>41379.21875</v>
      </c>
      <c r="D24170" s="0" t="s">
        <v>43129</v>
      </c>
    </row>
    <row r="24171" customFormat="false" ht="15" hidden="false" customHeight="false" outlineLevel="0" collapsed="false">
      <c r="A24171" s="0" t="s">
        <v>43130</v>
      </c>
      <c r="B24171" s="0" t="n">
        <f aca="false">HOUR(C24171)</f>
        <v>5</v>
      </c>
      <c r="C24171" s="1" t="n">
        <v>41379.21875</v>
      </c>
      <c r="D24171" s="0" t="s">
        <v>43131</v>
      </c>
    </row>
    <row r="24172" customFormat="false" ht="15" hidden="false" customHeight="false" outlineLevel="0" collapsed="false">
      <c r="A24172" s="0" t="s">
        <v>43132</v>
      </c>
      <c r="B24172" s="0" t="n">
        <f aca="false">HOUR(C24172)</f>
        <v>5</v>
      </c>
      <c r="C24172" s="1" t="n">
        <v>41379.21875</v>
      </c>
      <c r="D24172" s="0" t="s">
        <v>43133</v>
      </c>
    </row>
    <row r="24173" customFormat="false" ht="15" hidden="false" customHeight="false" outlineLevel="0" collapsed="false">
      <c r="A24173" s="0" t="s">
        <v>43134</v>
      </c>
      <c r="B24173" s="0" t="n">
        <f aca="false">HOUR(C24173)</f>
        <v>5</v>
      </c>
      <c r="C24173" s="1" t="n">
        <v>41379.21875</v>
      </c>
      <c r="D24173" s="0" t="s">
        <v>43135</v>
      </c>
    </row>
    <row r="24174" customFormat="false" ht="15" hidden="false" customHeight="false" outlineLevel="0" collapsed="false">
      <c r="A24174" s="0" t="s">
        <v>43136</v>
      </c>
      <c r="B24174" s="0" t="n">
        <f aca="false">HOUR(C24174)</f>
        <v>5</v>
      </c>
      <c r="C24174" s="1" t="n">
        <v>41379.21875</v>
      </c>
      <c r="D24174" s="0" t="s">
        <v>43137</v>
      </c>
    </row>
    <row r="24175" customFormat="false" ht="15" hidden="false" customHeight="false" outlineLevel="0" collapsed="false">
      <c r="A24175" s="0" t="s">
        <v>43138</v>
      </c>
      <c r="B24175" s="0" t="n">
        <f aca="false">HOUR(C24175)</f>
        <v>5</v>
      </c>
      <c r="C24175" s="1" t="n">
        <v>41379.21875</v>
      </c>
      <c r="D24175" s="0" t="s">
        <v>43139</v>
      </c>
    </row>
    <row r="24176" customFormat="false" ht="15" hidden="false" customHeight="false" outlineLevel="0" collapsed="false">
      <c r="A24176" s="0" t="s">
        <v>11030</v>
      </c>
      <c r="B24176" s="0" t="n">
        <f aca="false">HOUR(C24176)</f>
        <v>5</v>
      </c>
      <c r="C24176" s="1" t="n">
        <v>41379.21875</v>
      </c>
      <c r="D24176" s="0" t="s">
        <v>43140</v>
      </c>
    </row>
    <row r="24177" customFormat="false" ht="15" hidden="false" customHeight="false" outlineLevel="0" collapsed="false">
      <c r="A24177" s="0" t="s">
        <v>43141</v>
      </c>
      <c r="B24177" s="0" t="n">
        <f aca="false">HOUR(C24177)</f>
        <v>5</v>
      </c>
      <c r="C24177" s="1" t="n">
        <v>41379.21875</v>
      </c>
      <c r="D24177" s="0" t="s">
        <v>43142</v>
      </c>
    </row>
    <row r="24178" customFormat="false" ht="15" hidden="false" customHeight="false" outlineLevel="0" collapsed="false">
      <c r="A24178" s="0" t="s">
        <v>43143</v>
      </c>
      <c r="B24178" s="0" t="n">
        <f aca="false">HOUR(C24178)</f>
        <v>5</v>
      </c>
      <c r="C24178" s="1" t="n">
        <v>41379.21875</v>
      </c>
      <c r="D24178" s="0" t="s">
        <v>43144</v>
      </c>
    </row>
    <row r="24179" customFormat="false" ht="15" hidden="false" customHeight="false" outlineLevel="0" collapsed="false">
      <c r="A24179" s="0" t="s">
        <v>43145</v>
      </c>
      <c r="B24179" s="0" t="n">
        <f aca="false">HOUR(C24179)</f>
        <v>5</v>
      </c>
      <c r="C24179" s="1" t="n">
        <v>41379.21875</v>
      </c>
      <c r="D24179" s="0" t="s">
        <v>43146</v>
      </c>
    </row>
    <row r="24180" customFormat="false" ht="15" hidden="false" customHeight="false" outlineLevel="0" collapsed="false">
      <c r="A24180" s="0" t="s">
        <v>43147</v>
      </c>
      <c r="B24180" s="0" t="n">
        <f aca="false">HOUR(C24180)</f>
        <v>5</v>
      </c>
      <c r="C24180" s="1" t="n">
        <v>41379.21875</v>
      </c>
      <c r="D24180" s="0" t="s">
        <v>43148</v>
      </c>
    </row>
    <row r="24181" customFormat="false" ht="15" hidden="false" customHeight="false" outlineLevel="0" collapsed="false">
      <c r="A24181" s="0" t="s">
        <v>3452</v>
      </c>
      <c r="B24181" s="0" t="n">
        <f aca="false">HOUR(C24181)</f>
        <v>5</v>
      </c>
      <c r="C24181" s="1" t="n">
        <v>41379.21875</v>
      </c>
      <c r="D24181" s="0" t="s">
        <v>43149</v>
      </c>
    </row>
    <row r="24182" customFormat="false" ht="15" hidden="false" customHeight="false" outlineLevel="0" collapsed="false">
      <c r="A24182" s="0" t="s">
        <v>31930</v>
      </c>
      <c r="B24182" s="0" t="n">
        <f aca="false">HOUR(C24182)</f>
        <v>5</v>
      </c>
      <c r="C24182" s="1" t="n">
        <v>41379.21875</v>
      </c>
      <c r="D24182" s="0" t="s">
        <v>43150</v>
      </c>
    </row>
    <row r="24183" customFormat="false" ht="15" hidden="false" customHeight="false" outlineLevel="0" collapsed="false">
      <c r="A24183" s="0" t="s">
        <v>43151</v>
      </c>
      <c r="B24183" s="0" t="n">
        <f aca="false">HOUR(C24183)</f>
        <v>5</v>
      </c>
      <c r="C24183" s="1" t="n">
        <v>41379.21875</v>
      </c>
      <c r="D24183" s="0" t="s">
        <v>43152</v>
      </c>
    </row>
    <row r="24184" customFormat="false" ht="15" hidden="false" customHeight="false" outlineLevel="0" collapsed="false">
      <c r="A24184" s="0" t="s">
        <v>41880</v>
      </c>
      <c r="B24184" s="0" t="n">
        <f aca="false">HOUR(C24184)</f>
        <v>5</v>
      </c>
      <c r="C24184" s="1" t="n">
        <v>41379.21875</v>
      </c>
      <c r="D24184" s="0" t="s">
        <v>43153</v>
      </c>
    </row>
    <row r="24185" customFormat="false" ht="15" hidden="false" customHeight="false" outlineLevel="0" collapsed="false">
      <c r="A24185" s="0" t="s">
        <v>43154</v>
      </c>
      <c r="B24185" s="0" t="n">
        <f aca="false">HOUR(C24185)</f>
        <v>5</v>
      </c>
      <c r="C24185" s="1" t="n">
        <v>41379.21875</v>
      </c>
      <c r="D24185" s="0" t="s">
        <v>43155</v>
      </c>
    </row>
    <row r="24186" customFormat="false" ht="15" hidden="false" customHeight="false" outlineLevel="0" collapsed="false">
      <c r="A24186" s="0" t="s">
        <v>43156</v>
      </c>
      <c r="B24186" s="0" t="n">
        <f aca="false">HOUR(C24186)</f>
        <v>5</v>
      </c>
      <c r="C24186" s="1" t="n">
        <v>41379.21875</v>
      </c>
      <c r="D24186" s="0" t="s">
        <v>43157</v>
      </c>
    </row>
    <row r="24187" customFormat="false" ht="15" hidden="false" customHeight="false" outlineLevel="0" collapsed="false">
      <c r="A24187" s="0" t="s">
        <v>5044</v>
      </c>
      <c r="B24187" s="0" t="n">
        <f aca="false">HOUR(C24187)</f>
        <v>5</v>
      </c>
      <c r="C24187" s="1" t="n">
        <v>41379.21875</v>
      </c>
      <c r="D24187" s="0" t="s">
        <v>43158</v>
      </c>
    </row>
    <row r="24188" customFormat="false" ht="15" hidden="false" customHeight="false" outlineLevel="0" collapsed="false">
      <c r="A24188" s="0" t="s">
        <v>43159</v>
      </c>
      <c r="B24188" s="0" t="n">
        <f aca="false">HOUR(C24188)</f>
        <v>5</v>
      </c>
      <c r="C24188" s="1" t="n">
        <v>41379.21875</v>
      </c>
      <c r="D24188" s="0" t="s">
        <v>43160</v>
      </c>
    </row>
    <row r="24189" customFormat="false" ht="15" hidden="false" customHeight="false" outlineLevel="0" collapsed="false">
      <c r="A24189" s="0" t="s">
        <v>43161</v>
      </c>
      <c r="B24189" s="0" t="n">
        <f aca="false">HOUR(C24189)</f>
        <v>5</v>
      </c>
      <c r="C24189" s="1" t="n">
        <v>41379.21875</v>
      </c>
      <c r="D24189" s="0" t="s">
        <v>43162</v>
      </c>
    </row>
    <row r="24190" customFormat="false" ht="15" hidden="false" customHeight="false" outlineLevel="0" collapsed="false">
      <c r="A24190" s="0" t="s">
        <v>43163</v>
      </c>
      <c r="B24190" s="0" t="n">
        <f aca="false">HOUR(C24190)</f>
        <v>5</v>
      </c>
      <c r="C24190" s="1" t="n">
        <v>41379.21875</v>
      </c>
      <c r="D24190" s="0" t="s">
        <v>43164</v>
      </c>
    </row>
    <row r="24191" customFormat="false" ht="15" hidden="false" customHeight="false" outlineLevel="0" collapsed="false">
      <c r="A24191" s="0" t="s">
        <v>43165</v>
      </c>
      <c r="B24191" s="0" t="n">
        <f aca="false">HOUR(C24191)</f>
        <v>5</v>
      </c>
      <c r="C24191" s="1" t="n">
        <v>41379.21875</v>
      </c>
      <c r="D24191" s="0" t="s">
        <v>43166</v>
      </c>
    </row>
    <row r="24192" customFormat="false" ht="15" hidden="false" customHeight="false" outlineLevel="0" collapsed="false">
      <c r="A24192" s="0" t="s">
        <v>43167</v>
      </c>
      <c r="B24192" s="0" t="n">
        <f aca="false">HOUR(C24192)</f>
        <v>5</v>
      </c>
      <c r="C24192" s="1" t="n">
        <v>41379.21875</v>
      </c>
      <c r="D24192" s="0" t="s">
        <v>43168</v>
      </c>
    </row>
    <row r="24193" customFormat="false" ht="15" hidden="false" customHeight="false" outlineLevel="0" collapsed="false">
      <c r="A24193" s="0" t="s">
        <v>11174</v>
      </c>
      <c r="B24193" s="0" t="n">
        <f aca="false">HOUR(C24193)</f>
        <v>5</v>
      </c>
      <c r="C24193" s="1" t="n">
        <v>41379.21875</v>
      </c>
      <c r="D24193" s="0" t="s">
        <v>43169</v>
      </c>
    </row>
    <row r="24194" customFormat="false" ht="15" hidden="false" customHeight="false" outlineLevel="0" collapsed="false">
      <c r="A24194" s="0" t="s">
        <v>31736</v>
      </c>
      <c r="B24194" s="0" t="n">
        <f aca="false">HOUR(C24194)</f>
        <v>5</v>
      </c>
      <c r="C24194" s="1" t="n">
        <v>41379.21875</v>
      </c>
      <c r="D24194" s="0" t="s">
        <v>43170</v>
      </c>
    </row>
    <row r="24195" customFormat="false" ht="15" hidden="false" customHeight="false" outlineLevel="0" collapsed="false">
      <c r="A24195" s="0" t="s">
        <v>43171</v>
      </c>
      <c r="B24195" s="0" t="n">
        <f aca="false">HOUR(C24195)</f>
        <v>5</v>
      </c>
      <c r="C24195" s="1" t="n">
        <v>41379.21875</v>
      </c>
      <c r="D24195" s="0" t="s">
        <v>43172</v>
      </c>
    </row>
    <row r="24196" customFormat="false" ht="15" hidden="false" customHeight="false" outlineLevel="0" collapsed="false">
      <c r="A24196" s="0" t="s">
        <v>43173</v>
      </c>
      <c r="B24196" s="0" t="n">
        <f aca="false">HOUR(C24196)</f>
        <v>5</v>
      </c>
      <c r="C24196" s="1" t="n">
        <v>41379.21875</v>
      </c>
      <c r="D24196" s="0" t="s">
        <v>43174</v>
      </c>
    </row>
    <row r="24197" customFormat="false" ht="15" hidden="false" customHeight="false" outlineLevel="0" collapsed="false">
      <c r="A24197" s="0" t="s">
        <v>43175</v>
      </c>
      <c r="B24197" s="0" t="n">
        <f aca="false">HOUR(C24197)</f>
        <v>5</v>
      </c>
      <c r="C24197" s="1" t="n">
        <v>41379.21875</v>
      </c>
      <c r="D24197" s="0" t="s">
        <v>43176</v>
      </c>
    </row>
    <row r="24198" customFormat="false" ht="15" hidden="false" customHeight="false" outlineLevel="0" collapsed="false">
      <c r="A24198" s="0" t="s">
        <v>43177</v>
      </c>
      <c r="B24198" s="0" t="n">
        <f aca="false">HOUR(C24198)</f>
        <v>5</v>
      </c>
      <c r="C24198" s="1" t="n">
        <v>41379.21875</v>
      </c>
      <c r="D24198" s="0" t="s">
        <v>43178</v>
      </c>
    </row>
    <row r="24199" customFormat="false" ht="15" hidden="false" customHeight="false" outlineLevel="0" collapsed="false">
      <c r="A24199" s="2" t="s">
        <v>43179</v>
      </c>
      <c r="B24199" s="0" t="n">
        <f aca="false">HOUR(C24199)</f>
        <v>5</v>
      </c>
      <c r="C24199" s="1" t="n">
        <v>41379.21875</v>
      </c>
      <c r="D24199" s="0" t="s">
        <v>43180</v>
      </c>
    </row>
    <row r="24200" customFormat="false" ht="15" hidden="false" customHeight="false" outlineLevel="0" collapsed="false">
      <c r="A24200" s="0" t="s">
        <v>43181</v>
      </c>
      <c r="B24200" s="0" t="n">
        <f aca="false">HOUR(C24200)</f>
        <v>5</v>
      </c>
      <c r="C24200" s="1" t="n">
        <v>41379.21875</v>
      </c>
      <c r="D24200" s="0" t="s">
        <v>43182</v>
      </c>
    </row>
    <row r="24201" customFormat="false" ht="15" hidden="false" customHeight="false" outlineLevel="0" collapsed="false">
      <c r="A24201" s="0" t="s">
        <v>43183</v>
      </c>
      <c r="B24201" s="0" t="n">
        <f aca="false">HOUR(C24201)</f>
        <v>5</v>
      </c>
      <c r="C24201" s="1" t="n">
        <v>41379.21875</v>
      </c>
      <c r="D24201" s="0" t="s">
        <v>43184</v>
      </c>
    </row>
    <row r="24202" customFormat="false" ht="15" hidden="false" customHeight="false" outlineLevel="0" collapsed="false">
      <c r="A24202" s="0" t="s">
        <v>43185</v>
      </c>
      <c r="B24202" s="0" t="n">
        <f aca="false">HOUR(C24202)</f>
        <v>5</v>
      </c>
      <c r="C24202" s="1" t="n">
        <v>41379.21875</v>
      </c>
      <c r="D24202" s="0" t="s">
        <v>43186</v>
      </c>
    </row>
    <row r="24203" customFormat="false" ht="15" hidden="false" customHeight="false" outlineLevel="0" collapsed="false">
      <c r="A24203" s="0" t="s">
        <v>43187</v>
      </c>
      <c r="B24203" s="0" t="n">
        <f aca="false">HOUR(C24203)</f>
        <v>5</v>
      </c>
      <c r="C24203" s="1" t="n">
        <v>41379.21875</v>
      </c>
      <c r="D24203" s="0" t="s">
        <v>43188</v>
      </c>
    </row>
    <row r="24204" customFormat="false" ht="15" hidden="false" customHeight="false" outlineLevel="0" collapsed="false">
      <c r="A24204" s="0" t="s">
        <v>8880</v>
      </c>
      <c r="B24204" s="0" t="n">
        <f aca="false">HOUR(C24204)</f>
        <v>5</v>
      </c>
      <c r="C24204" s="1" t="n">
        <v>41379.21875</v>
      </c>
      <c r="D24204" s="0" t="s">
        <v>43189</v>
      </c>
    </row>
    <row r="24205" customFormat="false" ht="15" hidden="false" customHeight="false" outlineLevel="0" collapsed="false">
      <c r="A24205" s="0" t="s">
        <v>35877</v>
      </c>
      <c r="B24205" s="0" t="n">
        <f aca="false">HOUR(C24205)</f>
        <v>5</v>
      </c>
      <c r="C24205" s="1" t="n">
        <v>41379.21875</v>
      </c>
      <c r="D24205" s="0" t="s">
        <v>43190</v>
      </c>
    </row>
    <row r="24206" customFormat="false" ht="15" hidden="false" customHeight="false" outlineLevel="0" collapsed="false">
      <c r="A24206" s="0" t="s">
        <v>43191</v>
      </c>
      <c r="B24206" s="0" t="n">
        <f aca="false">HOUR(C24206)</f>
        <v>5</v>
      </c>
      <c r="C24206" s="1" t="n">
        <v>41379.21875</v>
      </c>
      <c r="D24206" s="0" t="s">
        <v>43192</v>
      </c>
    </row>
    <row r="24207" customFormat="false" ht="15" hidden="false" customHeight="false" outlineLevel="0" collapsed="false">
      <c r="A24207" s="0" t="s">
        <v>25566</v>
      </c>
      <c r="B24207" s="0" t="n">
        <f aca="false">HOUR(C24207)</f>
        <v>5</v>
      </c>
      <c r="C24207" s="1" t="n">
        <v>41379.21875</v>
      </c>
      <c r="D24207" s="0" t="s">
        <v>43193</v>
      </c>
    </row>
    <row r="24208" customFormat="false" ht="15" hidden="false" customHeight="false" outlineLevel="0" collapsed="false">
      <c r="A24208" s="0" t="s">
        <v>43194</v>
      </c>
      <c r="B24208" s="0" t="n">
        <f aca="false">HOUR(C24208)</f>
        <v>5</v>
      </c>
      <c r="C24208" s="1" t="n">
        <v>41379.21875</v>
      </c>
      <c r="D24208" s="0" t="s">
        <v>43195</v>
      </c>
    </row>
    <row r="24209" customFormat="false" ht="15" hidden="false" customHeight="false" outlineLevel="0" collapsed="false">
      <c r="A24209" s="0" t="s">
        <v>43196</v>
      </c>
      <c r="B24209" s="0" t="n">
        <f aca="false">HOUR(C24209)</f>
        <v>5</v>
      </c>
      <c r="C24209" s="1" t="n">
        <v>41379.21875</v>
      </c>
      <c r="D24209" s="0" t="s">
        <v>43197</v>
      </c>
    </row>
    <row r="24210" customFormat="false" ht="15" hidden="false" customHeight="false" outlineLevel="0" collapsed="false">
      <c r="A24210" s="0" t="s">
        <v>43198</v>
      </c>
      <c r="B24210" s="0" t="n">
        <f aca="false">HOUR(C24210)</f>
        <v>5</v>
      </c>
      <c r="C24210" s="1" t="n">
        <v>41379.21875</v>
      </c>
      <c r="D24210" s="0" t="s">
        <v>43199</v>
      </c>
    </row>
    <row r="24211" customFormat="false" ht="15" hidden="false" customHeight="false" outlineLevel="0" collapsed="false">
      <c r="A24211" s="0" t="s">
        <v>43200</v>
      </c>
      <c r="B24211" s="0" t="n">
        <f aca="false">HOUR(C24211)</f>
        <v>5</v>
      </c>
      <c r="C24211" s="1" t="n">
        <v>41379.21875</v>
      </c>
      <c r="D24211" s="0" t="s">
        <v>43201</v>
      </c>
    </row>
    <row r="24212" customFormat="false" ht="15" hidden="false" customHeight="false" outlineLevel="0" collapsed="false">
      <c r="A24212" s="0" t="s">
        <v>43202</v>
      </c>
      <c r="B24212" s="0" t="n">
        <f aca="false">HOUR(C24212)</f>
        <v>5</v>
      </c>
      <c r="C24212" s="1" t="n">
        <v>41379.21875</v>
      </c>
      <c r="D24212" s="0" t="s">
        <v>43203</v>
      </c>
    </row>
    <row r="24213" customFormat="false" ht="15" hidden="false" customHeight="false" outlineLevel="0" collapsed="false">
      <c r="A24213" s="0" t="s">
        <v>43204</v>
      </c>
      <c r="B24213" s="0" t="n">
        <f aca="false">HOUR(C24213)</f>
        <v>5</v>
      </c>
      <c r="C24213" s="1" t="n">
        <v>41379.21875</v>
      </c>
      <c r="D24213" s="0" t="s">
        <v>43205</v>
      </c>
    </row>
    <row r="24214" customFormat="false" ht="15" hidden="false" customHeight="false" outlineLevel="0" collapsed="false">
      <c r="A24214" s="0" t="s">
        <v>22286</v>
      </c>
      <c r="B24214" s="0" t="n">
        <f aca="false">HOUR(C24214)</f>
        <v>5</v>
      </c>
      <c r="C24214" s="1" t="n">
        <v>41379.21875</v>
      </c>
      <c r="D24214" s="0" t="s">
        <v>43206</v>
      </c>
    </row>
    <row r="24215" customFormat="false" ht="15" hidden="false" customHeight="false" outlineLevel="0" collapsed="false">
      <c r="A24215" s="0" t="s">
        <v>16742</v>
      </c>
      <c r="B24215" s="0" t="n">
        <f aca="false">HOUR(C24215)</f>
        <v>5</v>
      </c>
      <c r="C24215" s="1" t="n">
        <v>41379.21875</v>
      </c>
      <c r="D24215" s="0" t="s">
        <v>43207</v>
      </c>
    </row>
    <row r="24216" customFormat="false" ht="15" hidden="false" customHeight="false" outlineLevel="0" collapsed="false">
      <c r="A24216" s="0" t="s">
        <v>25566</v>
      </c>
      <c r="B24216" s="0" t="n">
        <f aca="false">HOUR(C24216)</f>
        <v>5</v>
      </c>
      <c r="C24216" s="1" t="n">
        <v>41379.21875</v>
      </c>
      <c r="D24216" s="0" t="s">
        <v>43208</v>
      </c>
    </row>
    <row r="24217" customFormat="false" ht="15" hidden="false" customHeight="false" outlineLevel="0" collapsed="false">
      <c r="A24217" s="0" t="s">
        <v>43209</v>
      </c>
      <c r="B24217" s="0" t="n">
        <f aca="false">HOUR(C24217)</f>
        <v>5</v>
      </c>
      <c r="C24217" s="1" t="n">
        <v>41379.21875</v>
      </c>
      <c r="D24217" s="0" t="s">
        <v>43210</v>
      </c>
    </row>
    <row r="24218" customFormat="false" ht="15" hidden="false" customHeight="false" outlineLevel="0" collapsed="false">
      <c r="A24218" s="0" t="s">
        <v>43211</v>
      </c>
      <c r="B24218" s="0" t="n">
        <f aca="false">HOUR(C24218)</f>
        <v>5</v>
      </c>
      <c r="C24218" s="1" t="n">
        <v>41379.21875</v>
      </c>
      <c r="D24218" s="0" t="s">
        <v>43212</v>
      </c>
    </row>
    <row r="24219" customFormat="false" ht="15" hidden="false" customHeight="false" outlineLevel="0" collapsed="false">
      <c r="A24219" s="0" t="s">
        <v>43213</v>
      </c>
      <c r="B24219" s="0" t="n">
        <f aca="false">HOUR(C24219)</f>
        <v>5</v>
      </c>
      <c r="C24219" s="1" t="n">
        <v>41379.21875</v>
      </c>
      <c r="D24219" s="0" t="s">
        <v>43214</v>
      </c>
    </row>
    <row r="24220" customFormat="false" ht="15" hidden="false" customHeight="false" outlineLevel="0" collapsed="false">
      <c r="A24220" s="0" t="s">
        <v>43215</v>
      </c>
      <c r="B24220" s="0" t="n">
        <f aca="false">HOUR(C24220)</f>
        <v>5</v>
      </c>
      <c r="C24220" s="1" t="n">
        <v>41379.21875</v>
      </c>
      <c r="D24220" s="0" t="s">
        <v>43216</v>
      </c>
    </row>
    <row r="24221" customFormat="false" ht="15" hidden="false" customHeight="false" outlineLevel="0" collapsed="false">
      <c r="A24221" s="0" t="s">
        <v>43217</v>
      </c>
      <c r="B24221" s="0" t="n">
        <f aca="false">HOUR(C24221)</f>
        <v>5</v>
      </c>
      <c r="C24221" s="1" t="n">
        <v>41379.21875</v>
      </c>
      <c r="D24221" s="0" t="s">
        <v>43218</v>
      </c>
    </row>
    <row r="24222" customFormat="false" ht="15" hidden="false" customHeight="false" outlineLevel="0" collapsed="false">
      <c r="A24222" s="0" t="s">
        <v>43219</v>
      </c>
      <c r="B24222" s="0" t="n">
        <f aca="false">HOUR(C24222)</f>
        <v>5</v>
      </c>
      <c r="C24222" s="1" t="n">
        <v>41379.21875</v>
      </c>
      <c r="D24222" s="0" t="s">
        <v>43220</v>
      </c>
    </row>
    <row r="24223" customFormat="false" ht="15" hidden="false" customHeight="false" outlineLevel="0" collapsed="false">
      <c r="A24223" s="0" t="s">
        <v>43221</v>
      </c>
      <c r="B24223" s="0" t="n">
        <f aca="false">HOUR(C24223)</f>
        <v>5</v>
      </c>
      <c r="C24223" s="1" t="n">
        <v>41379.21875</v>
      </c>
      <c r="D24223" s="0" t="s">
        <v>43222</v>
      </c>
    </row>
    <row r="24224" customFormat="false" ht="15" hidden="false" customHeight="false" outlineLevel="0" collapsed="false">
      <c r="A24224" s="0" t="s">
        <v>43223</v>
      </c>
      <c r="B24224" s="0" t="n">
        <f aca="false">HOUR(C24224)</f>
        <v>5</v>
      </c>
      <c r="C24224" s="1" t="n">
        <v>41379.21875</v>
      </c>
      <c r="D24224" s="0" t="s">
        <v>43224</v>
      </c>
    </row>
    <row r="24225" customFormat="false" ht="15" hidden="false" customHeight="false" outlineLevel="0" collapsed="false">
      <c r="A24225" s="0" t="s">
        <v>31270</v>
      </c>
      <c r="B24225" s="0" t="n">
        <f aca="false">HOUR(C24225)</f>
        <v>5</v>
      </c>
      <c r="C24225" s="1" t="n">
        <v>41379.21875</v>
      </c>
      <c r="D24225" s="0" t="s">
        <v>43225</v>
      </c>
    </row>
    <row r="24226" customFormat="false" ht="15" hidden="false" customHeight="false" outlineLevel="0" collapsed="false">
      <c r="A24226" s="0" t="s">
        <v>43226</v>
      </c>
      <c r="B24226" s="0" t="n">
        <f aca="false">HOUR(C24226)</f>
        <v>5</v>
      </c>
      <c r="C24226" s="1" t="n">
        <v>41379.21875</v>
      </c>
      <c r="D24226" s="0" t="s">
        <v>43227</v>
      </c>
    </row>
    <row r="24227" customFormat="false" ht="15" hidden="false" customHeight="false" outlineLevel="0" collapsed="false">
      <c r="A24227" s="0" t="s">
        <v>43159</v>
      </c>
      <c r="B24227" s="0" t="n">
        <f aca="false">HOUR(C24227)</f>
        <v>5</v>
      </c>
      <c r="C24227" s="1" t="n">
        <v>41379.21875</v>
      </c>
      <c r="D24227" s="0" t="s">
        <v>43228</v>
      </c>
    </row>
    <row r="24228" customFormat="false" ht="15" hidden="false" customHeight="false" outlineLevel="0" collapsed="false">
      <c r="A24228" s="0" t="s">
        <v>12390</v>
      </c>
      <c r="B24228" s="0" t="n">
        <f aca="false">HOUR(C24228)</f>
        <v>5</v>
      </c>
      <c r="C24228" s="1" t="n">
        <v>41379.21875</v>
      </c>
      <c r="D24228" s="0" t="s">
        <v>43229</v>
      </c>
    </row>
    <row r="24229" customFormat="false" ht="15" hidden="false" customHeight="false" outlineLevel="0" collapsed="false">
      <c r="A24229" s="0" t="s">
        <v>42371</v>
      </c>
      <c r="B24229" s="0" t="n">
        <f aca="false">HOUR(C24229)</f>
        <v>5</v>
      </c>
      <c r="C24229" s="1" t="n">
        <v>41379.21875</v>
      </c>
      <c r="D24229" s="0" t="s">
        <v>43230</v>
      </c>
    </row>
    <row r="24230" customFormat="false" ht="15" hidden="false" customHeight="false" outlineLevel="0" collapsed="false">
      <c r="A24230" s="0" t="s">
        <v>42399</v>
      </c>
      <c r="B24230" s="0" t="n">
        <f aca="false">HOUR(C24230)</f>
        <v>5</v>
      </c>
      <c r="C24230" s="1" t="n">
        <v>41379.21875</v>
      </c>
      <c r="D24230" s="0" t="s">
        <v>43231</v>
      </c>
    </row>
    <row r="24231" customFormat="false" ht="15" hidden="false" customHeight="false" outlineLevel="0" collapsed="false">
      <c r="A24231" s="0" t="s">
        <v>43232</v>
      </c>
      <c r="B24231" s="0" t="n">
        <f aca="false">HOUR(C24231)</f>
        <v>5</v>
      </c>
      <c r="C24231" s="1" t="n">
        <v>41379.21875</v>
      </c>
      <c r="D24231" s="0" t="s">
        <v>43233</v>
      </c>
    </row>
    <row r="24232" customFormat="false" ht="15" hidden="false" customHeight="false" outlineLevel="0" collapsed="false">
      <c r="A24232" s="0" t="s">
        <v>43234</v>
      </c>
      <c r="B24232" s="0" t="n">
        <f aca="false">HOUR(C24232)</f>
        <v>5</v>
      </c>
      <c r="C24232" s="1" t="n">
        <v>41379.21875</v>
      </c>
      <c r="D24232" s="0" t="s">
        <v>43235</v>
      </c>
    </row>
    <row r="24233" customFormat="false" ht="15" hidden="false" customHeight="false" outlineLevel="0" collapsed="false">
      <c r="A24233" s="0" t="s">
        <v>43236</v>
      </c>
      <c r="B24233" s="0" t="n">
        <f aca="false">HOUR(C24233)</f>
        <v>5</v>
      </c>
      <c r="C24233" s="1" t="n">
        <v>41379.21875</v>
      </c>
      <c r="D24233" s="0" t="s">
        <v>43237</v>
      </c>
    </row>
    <row r="24234" customFormat="false" ht="15" hidden="false" customHeight="false" outlineLevel="0" collapsed="false">
      <c r="A24234" s="0" t="s">
        <v>43238</v>
      </c>
      <c r="B24234" s="0" t="n">
        <f aca="false">HOUR(C24234)</f>
        <v>5</v>
      </c>
      <c r="C24234" s="1" t="n">
        <v>41379.21875</v>
      </c>
      <c r="D24234" s="0" t="s">
        <v>43239</v>
      </c>
    </row>
    <row r="24235" customFormat="false" ht="15" hidden="false" customHeight="false" outlineLevel="0" collapsed="false">
      <c r="A24235" s="0" t="s">
        <v>35724</v>
      </c>
      <c r="B24235" s="0" t="n">
        <f aca="false">HOUR(C24235)</f>
        <v>5</v>
      </c>
      <c r="C24235" s="1" t="n">
        <v>41379.21875</v>
      </c>
      <c r="D24235" s="0" t="s">
        <v>43240</v>
      </c>
    </row>
    <row r="24236" customFormat="false" ht="15" hidden="false" customHeight="false" outlineLevel="0" collapsed="false">
      <c r="A24236" s="0" t="s">
        <v>43241</v>
      </c>
      <c r="B24236" s="0" t="n">
        <f aca="false">HOUR(C24236)</f>
        <v>5</v>
      </c>
      <c r="C24236" s="1" t="n">
        <v>41379.21875</v>
      </c>
      <c r="D24236" s="0" t="s">
        <v>43242</v>
      </c>
    </row>
    <row r="24237" customFormat="false" ht="15" hidden="false" customHeight="false" outlineLevel="0" collapsed="false">
      <c r="A24237" s="0" t="s">
        <v>43243</v>
      </c>
      <c r="B24237" s="0" t="n">
        <f aca="false">HOUR(C24237)</f>
        <v>5</v>
      </c>
      <c r="C24237" s="1" t="n">
        <v>41379.21875</v>
      </c>
      <c r="D24237" s="0" t="s">
        <v>43244</v>
      </c>
    </row>
    <row r="24238" customFormat="false" ht="15" hidden="false" customHeight="false" outlineLevel="0" collapsed="false">
      <c r="A24238" s="0" t="s">
        <v>43245</v>
      </c>
      <c r="B24238" s="0" t="n">
        <f aca="false">HOUR(C24238)</f>
        <v>5</v>
      </c>
      <c r="C24238" s="1" t="n">
        <v>41379.21875</v>
      </c>
      <c r="D24238" s="0" t="s">
        <v>43246</v>
      </c>
    </row>
    <row r="24239" customFormat="false" ht="15" hidden="false" customHeight="false" outlineLevel="0" collapsed="false">
      <c r="A24239" s="0" t="s">
        <v>43247</v>
      </c>
      <c r="B24239" s="0" t="n">
        <f aca="false">HOUR(C24239)</f>
        <v>5</v>
      </c>
      <c r="C24239" s="1" t="n">
        <v>41379.21875</v>
      </c>
      <c r="D24239" s="0" t="s">
        <v>43248</v>
      </c>
    </row>
    <row r="24240" customFormat="false" ht="15" hidden="false" customHeight="false" outlineLevel="0" collapsed="false">
      <c r="A24240" s="0" t="s">
        <v>43249</v>
      </c>
      <c r="B24240" s="0" t="n">
        <f aca="false">HOUR(C24240)</f>
        <v>5</v>
      </c>
      <c r="C24240" s="1" t="n">
        <v>41379.21875</v>
      </c>
      <c r="D24240" s="0" t="s">
        <v>43250</v>
      </c>
    </row>
    <row r="24241" customFormat="false" ht="15" hidden="false" customHeight="false" outlineLevel="0" collapsed="false">
      <c r="A24241" s="0" t="s">
        <v>43251</v>
      </c>
      <c r="B24241" s="0" t="n">
        <f aca="false">HOUR(C24241)</f>
        <v>5</v>
      </c>
      <c r="C24241" s="1" t="n">
        <v>41379.21875</v>
      </c>
      <c r="D24241" s="0" t="s">
        <v>39785</v>
      </c>
    </row>
    <row r="24242" customFormat="false" ht="15" hidden="false" customHeight="false" outlineLevel="0" collapsed="false">
      <c r="A24242" s="0" t="s">
        <v>43252</v>
      </c>
      <c r="B24242" s="0" t="n">
        <f aca="false">HOUR(C24242)</f>
        <v>5</v>
      </c>
      <c r="C24242" s="1" t="n">
        <v>41379.21875</v>
      </c>
      <c r="D24242" s="0" t="s">
        <v>43253</v>
      </c>
    </row>
    <row r="24243" customFormat="false" ht="15" hidden="false" customHeight="false" outlineLevel="0" collapsed="false">
      <c r="A24243" s="0" t="s">
        <v>42794</v>
      </c>
      <c r="B24243" s="0" t="n">
        <f aca="false">HOUR(C24243)</f>
        <v>5</v>
      </c>
      <c r="C24243" s="1" t="n">
        <v>41379.21875</v>
      </c>
      <c r="D24243" s="0" t="s">
        <v>43254</v>
      </c>
    </row>
    <row r="24244" customFormat="false" ht="15" hidden="false" customHeight="false" outlineLevel="0" collapsed="false">
      <c r="A24244" s="0" t="s">
        <v>43255</v>
      </c>
      <c r="B24244" s="0" t="n">
        <f aca="false">HOUR(C24244)</f>
        <v>5</v>
      </c>
      <c r="C24244" s="1" t="n">
        <v>41379.2194444445</v>
      </c>
      <c r="D24244" s="0" t="s">
        <v>43256</v>
      </c>
    </row>
    <row r="24245" customFormat="false" ht="15" hidden="false" customHeight="false" outlineLevel="0" collapsed="false">
      <c r="A24245" s="2" t="s">
        <v>16591</v>
      </c>
      <c r="B24245" s="0" t="n">
        <f aca="false">HOUR(C24245)</f>
        <v>5</v>
      </c>
      <c r="C24245" s="1" t="n">
        <v>41379.2194444445</v>
      </c>
      <c r="D24245" s="0" t="s">
        <v>43257</v>
      </c>
    </row>
    <row r="24246" customFormat="false" ht="15" hidden="false" customHeight="false" outlineLevel="0" collapsed="false">
      <c r="A24246" s="0" t="s">
        <v>43258</v>
      </c>
      <c r="B24246" s="0" t="n">
        <f aca="false">HOUR(C24246)</f>
        <v>5</v>
      </c>
      <c r="C24246" s="1" t="n">
        <v>41379.2194444445</v>
      </c>
      <c r="D24246" s="0" t="s">
        <v>43259</v>
      </c>
    </row>
    <row r="24247" customFormat="false" ht="15" hidden="false" customHeight="false" outlineLevel="0" collapsed="false">
      <c r="A24247" s="0" t="s">
        <v>43260</v>
      </c>
      <c r="B24247" s="0" t="n">
        <f aca="false">HOUR(C24247)</f>
        <v>5</v>
      </c>
      <c r="C24247" s="1" t="n">
        <v>41379.2194444445</v>
      </c>
      <c r="D24247" s="0" t="s">
        <v>43261</v>
      </c>
    </row>
    <row r="24248" customFormat="false" ht="15" hidden="false" customHeight="false" outlineLevel="0" collapsed="false">
      <c r="A24248" s="0" t="s">
        <v>43262</v>
      </c>
      <c r="B24248" s="0" t="n">
        <f aca="false">HOUR(C24248)</f>
        <v>5</v>
      </c>
      <c r="C24248" s="1" t="n">
        <v>41379.2194444445</v>
      </c>
      <c r="D24248" s="0" t="s">
        <v>43263</v>
      </c>
    </row>
    <row r="24249" customFormat="false" ht="15" hidden="false" customHeight="false" outlineLevel="0" collapsed="false">
      <c r="A24249" s="0" t="s">
        <v>41572</v>
      </c>
      <c r="B24249" s="0" t="n">
        <f aca="false">HOUR(C24249)</f>
        <v>5</v>
      </c>
      <c r="C24249" s="1" t="n">
        <v>41379.2194444445</v>
      </c>
      <c r="D24249" s="0" t="s">
        <v>43264</v>
      </c>
    </row>
    <row r="24250" customFormat="false" ht="15" hidden="false" customHeight="false" outlineLevel="0" collapsed="false">
      <c r="A24250" s="0" t="s">
        <v>43265</v>
      </c>
      <c r="B24250" s="0" t="n">
        <f aca="false">HOUR(C24250)</f>
        <v>5</v>
      </c>
      <c r="C24250" s="1" t="n">
        <v>41379.2194444445</v>
      </c>
      <c r="D24250" s="0" t="s">
        <v>43266</v>
      </c>
    </row>
    <row r="24251" customFormat="false" ht="15" hidden="false" customHeight="false" outlineLevel="0" collapsed="false">
      <c r="A24251" s="0" t="s">
        <v>43267</v>
      </c>
      <c r="B24251" s="0" t="n">
        <f aca="false">HOUR(C24251)</f>
        <v>5</v>
      </c>
      <c r="C24251" s="1" t="n">
        <v>41379.2194444445</v>
      </c>
      <c r="D24251" s="0" t="s">
        <v>43268</v>
      </c>
    </row>
    <row r="24252" customFormat="false" ht="15" hidden="false" customHeight="false" outlineLevel="0" collapsed="false">
      <c r="A24252" s="0" t="s">
        <v>43269</v>
      </c>
      <c r="B24252" s="0" t="n">
        <f aca="false">HOUR(C24252)</f>
        <v>5</v>
      </c>
      <c r="C24252" s="1" t="n">
        <v>41379.2194444445</v>
      </c>
      <c r="D24252" s="0" t="s">
        <v>43270</v>
      </c>
    </row>
    <row r="24253" customFormat="false" ht="15" hidden="false" customHeight="false" outlineLevel="0" collapsed="false">
      <c r="A24253" s="0" t="s">
        <v>43271</v>
      </c>
      <c r="B24253" s="0" t="n">
        <f aca="false">HOUR(C24253)</f>
        <v>5</v>
      </c>
      <c r="C24253" s="1" t="n">
        <v>41379.2194444445</v>
      </c>
      <c r="D24253" s="0" t="s">
        <v>43272</v>
      </c>
    </row>
    <row r="24254" customFormat="false" ht="15" hidden="false" customHeight="false" outlineLevel="0" collapsed="false">
      <c r="A24254" s="0" t="s">
        <v>43273</v>
      </c>
      <c r="B24254" s="0" t="n">
        <f aca="false">HOUR(C24254)</f>
        <v>5</v>
      </c>
      <c r="C24254" s="1" t="n">
        <v>41379.2194444445</v>
      </c>
      <c r="D24254" s="0" t="s">
        <v>39785</v>
      </c>
    </row>
    <row r="24255" customFormat="false" ht="15" hidden="false" customHeight="false" outlineLevel="0" collapsed="false">
      <c r="A24255" s="0" t="s">
        <v>3395</v>
      </c>
      <c r="B24255" s="0" t="n">
        <f aca="false">HOUR(C24255)</f>
        <v>5</v>
      </c>
      <c r="C24255" s="1" t="n">
        <v>41379.2194444445</v>
      </c>
      <c r="D24255" s="0" t="s">
        <v>43274</v>
      </c>
    </row>
    <row r="24256" customFormat="false" ht="15" hidden="false" customHeight="false" outlineLevel="0" collapsed="false">
      <c r="A24256" s="0" t="s">
        <v>43275</v>
      </c>
      <c r="B24256" s="0" t="n">
        <f aca="false">HOUR(C24256)</f>
        <v>5</v>
      </c>
      <c r="C24256" s="1" t="n">
        <v>41379.2194444445</v>
      </c>
      <c r="D24256" s="0" t="s">
        <v>43276</v>
      </c>
    </row>
    <row r="24257" customFormat="false" ht="15" hidden="false" customHeight="false" outlineLevel="0" collapsed="false">
      <c r="A24257" s="0" t="s">
        <v>166</v>
      </c>
      <c r="B24257" s="0" t="n">
        <f aca="false">HOUR(C24257)</f>
        <v>5</v>
      </c>
      <c r="C24257" s="1" t="n">
        <v>41379.2194444445</v>
      </c>
      <c r="D24257" s="0" t="s">
        <v>43277</v>
      </c>
    </row>
    <row r="24258" customFormat="false" ht="15" hidden="false" customHeight="false" outlineLevel="0" collapsed="false">
      <c r="A24258" s="0" t="s">
        <v>43278</v>
      </c>
      <c r="B24258" s="0" t="n">
        <f aca="false">HOUR(C24258)</f>
        <v>5</v>
      </c>
      <c r="C24258" s="1" t="n">
        <v>41379.2194444445</v>
      </c>
      <c r="D24258" s="0" t="s">
        <v>43279</v>
      </c>
    </row>
    <row r="24259" customFormat="false" ht="15" hidden="false" customHeight="false" outlineLevel="0" collapsed="false">
      <c r="A24259" s="0" t="s">
        <v>42382</v>
      </c>
      <c r="B24259" s="0" t="n">
        <f aca="false">HOUR(C24259)</f>
        <v>5</v>
      </c>
      <c r="C24259" s="1" t="n">
        <v>41379.2194444445</v>
      </c>
      <c r="D24259" s="0" t="s">
        <v>43280</v>
      </c>
    </row>
    <row r="24260" customFormat="false" ht="15" hidden="false" customHeight="false" outlineLevel="0" collapsed="false">
      <c r="A24260" s="0" t="s">
        <v>25081</v>
      </c>
      <c r="B24260" s="0" t="n">
        <f aca="false">HOUR(C24260)</f>
        <v>5</v>
      </c>
      <c r="C24260" s="1" t="n">
        <v>41379.2194444445</v>
      </c>
      <c r="D24260" s="0" t="s">
        <v>43281</v>
      </c>
    </row>
    <row r="24261" customFormat="false" ht="15" hidden="false" customHeight="false" outlineLevel="0" collapsed="false">
      <c r="A24261" s="0" t="s">
        <v>18650</v>
      </c>
      <c r="B24261" s="0" t="n">
        <f aca="false">HOUR(C24261)</f>
        <v>5</v>
      </c>
      <c r="C24261" s="1" t="n">
        <v>41379.2194444445</v>
      </c>
      <c r="D24261" s="0" t="s">
        <v>43282</v>
      </c>
    </row>
    <row r="24262" customFormat="false" ht="15" hidden="false" customHeight="false" outlineLevel="0" collapsed="false">
      <c r="A24262" s="0" t="s">
        <v>41431</v>
      </c>
      <c r="B24262" s="0" t="n">
        <f aca="false">HOUR(C24262)</f>
        <v>5</v>
      </c>
      <c r="C24262" s="1" t="n">
        <v>41379.2194444445</v>
      </c>
      <c r="D24262" s="0" t="s">
        <v>43283</v>
      </c>
    </row>
    <row r="24263" customFormat="false" ht="15" hidden="false" customHeight="false" outlineLevel="0" collapsed="false">
      <c r="A24263" s="0" t="s">
        <v>43284</v>
      </c>
      <c r="B24263" s="0" t="n">
        <f aca="false">HOUR(C24263)</f>
        <v>5</v>
      </c>
      <c r="C24263" s="1" t="n">
        <v>41379.2194444445</v>
      </c>
      <c r="D24263" s="0" t="s">
        <v>43285</v>
      </c>
    </row>
    <row r="24264" customFormat="false" ht="15" hidden="false" customHeight="false" outlineLevel="0" collapsed="false">
      <c r="A24264" s="0" t="s">
        <v>27794</v>
      </c>
      <c r="B24264" s="0" t="n">
        <f aca="false">HOUR(C24264)</f>
        <v>5</v>
      </c>
      <c r="C24264" s="1" t="n">
        <v>41379.2194444445</v>
      </c>
      <c r="D24264" s="0" t="s">
        <v>43286</v>
      </c>
    </row>
    <row r="24265" customFormat="false" ht="15" hidden="false" customHeight="false" outlineLevel="0" collapsed="false">
      <c r="A24265" s="0" t="s">
        <v>43287</v>
      </c>
      <c r="B24265" s="0" t="n">
        <f aca="false">HOUR(C24265)</f>
        <v>5</v>
      </c>
      <c r="C24265" s="1" t="n">
        <v>41379.2194444445</v>
      </c>
      <c r="D24265" s="0" t="s">
        <v>43288</v>
      </c>
    </row>
    <row r="24266" customFormat="false" ht="15" hidden="false" customHeight="false" outlineLevel="0" collapsed="false">
      <c r="A24266" s="0" t="s">
        <v>43289</v>
      </c>
      <c r="B24266" s="0" t="n">
        <f aca="false">HOUR(C24266)</f>
        <v>5</v>
      </c>
      <c r="C24266" s="1" t="n">
        <v>41379.2194444445</v>
      </c>
      <c r="D24266" s="0" t="s">
        <v>43290</v>
      </c>
    </row>
    <row r="24267" customFormat="false" ht="15" hidden="false" customHeight="false" outlineLevel="0" collapsed="false">
      <c r="A24267" s="0" t="s">
        <v>37192</v>
      </c>
      <c r="B24267" s="0" t="n">
        <f aca="false">HOUR(C24267)</f>
        <v>5</v>
      </c>
      <c r="C24267" s="1" t="n">
        <v>41379.2194444445</v>
      </c>
      <c r="D24267" s="0" t="s">
        <v>43291</v>
      </c>
    </row>
    <row r="24268" customFormat="false" ht="15" hidden="false" customHeight="false" outlineLevel="0" collapsed="false">
      <c r="A24268" s="0" t="s">
        <v>43292</v>
      </c>
      <c r="B24268" s="0" t="n">
        <f aca="false">HOUR(C24268)</f>
        <v>5</v>
      </c>
      <c r="C24268" s="1" t="n">
        <v>41379.2194444445</v>
      </c>
      <c r="D24268" s="0" t="s">
        <v>43293</v>
      </c>
    </row>
    <row r="24269" customFormat="false" ht="15" hidden="false" customHeight="false" outlineLevel="0" collapsed="false">
      <c r="A24269" s="0" t="s">
        <v>43294</v>
      </c>
      <c r="B24269" s="0" t="n">
        <f aca="false">HOUR(C24269)</f>
        <v>5</v>
      </c>
      <c r="C24269" s="1" t="n">
        <v>41379.2194444445</v>
      </c>
      <c r="D24269" s="0" t="s">
        <v>43295</v>
      </c>
    </row>
    <row r="24270" customFormat="false" ht="15" hidden="false" customHeight="false" outlineLevel="0" collapsed="false">
      <c r="A24270" s="0" t="s">
        <v>43296</v>
      </c>
      <c r="B24270" s="0" t="n">
        <f aca="false">HOUR(C24270)</f>
        <v>5</v>
      </c>
      <c r="C24270" s="1" t="n">
        <v>41379.2194444445</v>
      </c>
      <c r="D24270" s="0" t="s">
        <v>43297</v>
      </c>
    </row>
    <row r="24271" customFormat="false" ht="15" hidden="false" customHeight="false" outlineLevel="0" collapsed="false">
      <c r="A24271" s="0" t="s">
        <v>13580</v>
      </c>
      <c r="B24271" s="0" t="n">
        <f aca="false">HOUR(C24271)</f>
        <v>5</v>
      </c>
      <c r="C24271" s="1" t="n">
        <v>41379.2194444445</v>
      </c>
      <c r="D24271" s="0" t="s">
        <v>43286</v>
      </c>
    </row>
    <row r="24272" customFormat="false" ht="15" hidden="false" customHeight="false" outlineLevel="0" collapsed="false">
      <c r="A24272" s="0" t="s">
        <v>43298</v>
      </c>
      <c r="B24272" s="0" t="n">
        <f aca="false">HOUR(C24272)</f>
        <v>5</v>
      </c>
      <c r="C24272" s="1" t="n">
        <v>41379.2194444445</v>
      </c>
      <c r="D24272" s="0" t="s">
        <v>43299</v>
      </c>
    </row>
    <row r="24273" customFormat="false" ht="15" hidden="false" customHeight="false" outlineLevel="0" collapsed="false">
      <c r="A24273" s="0" t="s">
        <v>43300</v>
      </c>
      <c r="B24273" s="0" t="n">
        <f aca="false">HOUR(C24273)</f>
        <v>5</v>
      </c>
      <c r="C24273" s="1" t="n">
        <v>41379.2194444445</v>
      </c>
      <c r="D24273" s="0" t="s">
        <v>43301</v>
      </c>
    </row>
    <row r="24274" customFormat="false" ht="15" hidden="false" customHeight="false" outlineLevel="0" collapsed="false">
      <c r="A24274" s="0" t="s">
        <v>43302</v>
      </c>
      <c r="B24274" s="0" t="n">
        <f aca="false">HOUR(C24274)</f>
        <v>5</v>
      </c>
      <c r="C24274" s="1" t="n">
        <v>41379.2194444445</v>
      </c>
      <c r="D24274" s="0" t="s">
        <v>43303</v>
      </c>
    </row>
    <row r="24275" customFormat="false" ht="15" hidden="false" customHeight="false" outlineLevel="0" collapsed="false">
      <c r="A24275" s="0" t="s">
        <v>43304</v>
      </c>
      <c r="B24275" s="0" t="n">
        <f aca="false">HOUR(C24275)</f>
        <v>5</v>
      </c>
      <c r="C24275" s="1" t="n">
        <v>41379.2194444445</v>
      </c>
      <c r="D24275" s="0" t="s">
        <v>43305</v>
      </c>
    </row>
    <row r="24276" customFormat="false" ht="15" hidden="false" customHeight="false" outlineLevel="0" collapsed="false">
      <c r="A24276" s="0" t="s">
        <v>43306</v>
      </c>
      <c r="B24276" s="0" t="n">
        <f aca="false">HOUR(C24276)</f>
        <v>5</v>
      </c>
      <c r="C24276" s="1" t="n">
        <v>41379.2194444445</v>
      </c>
      <c r="D24276" s="0" t="s">
        <v>43307</v>
      </c>
    </row>
    <row r="24277" customFormat="false" ht="15" hidden="false" customHeight="false" outlineLevel="0" collapsed="false">
      <c r="A24277" s="0" t="s">
        <v>43308</v>
      </c>
      <c r="B24277" s="0" t="n">
        <f aca="false">HOUR(C24277)</f>
        <v>5</v>
      </c>
      <c r="C24277" s="1" t="n">
        <v>41379.2194444445</v>
      </c>
      <c r="D24277" s="0" t="s">
        <v>43309</v>
      </c>
    </row>
    <row r="24278" customFormat="false" ht="15" hidden="false" customHeight="false" outlineLevel="0" collapsed="false">
      <c r="A24278" s="0" t="s">
        <v>19420</v>
      </c>
      <c r="B24278" s="0" t="n">
        <f aca="false">HOUR(C24278)</f>
        <v>5</v>
      </c>
      <c r="C24278" s="1" t="n">
        <v>41379.2194444445</v>
      </c>
      <c r="D24278" s="0" t="s">
        <v>43310</v>
      </c>
    </row>
    <row r="24279" customFormat="false" ht="15" hidden="false" customHeight="false" outlineLevel="0" collapsed="false">
      <c r="A24279" s="0" t="s">
        <v>43311</v>
      </c>
      <c r="B24279" s="0" t="n">
        <f aca="false">HOUR(C24279)</f>
        <v>5</v>
      </c>
      <c r="C24279" s="1" t="n">
        <v>41379.2194444445</v>
      </c>
      <c r="D24279" s="0" t="s">
        <v>43312</v>
      </c>
    </row>
    <row r="24280" customFormat="false" ht="15" hidden="false" customHeight="false" outlineLevel="0" collapsed="false">
      <c r="A24280" s="0" t="s">
        <v>43313</v>
      </c>
      <c r="B24280" s="0" t="n">
        <f aca="false">HOUR(C24280)</f>
        <v>5</v>
      </c>
      <c r="C24280" s="1" t="n">
        <v>41379.2194444445</v>
      </c>
      <c r="D24280" s="0" t="s">
        <v>43314</v>
      </c>
    </row>
    <row r="24281" customFormat="false" ht="15" hidden="false" customHeight="false" outlineLevel="0" collapsed="false">
      <c r="A24281" s="0" t="s">
        <v>42382</v>
      </c>
      <c r="B24281" s="0" t="n">
        <f aca="false">HOUR(C24281)</f>
        <v>5</v>
      </c>
      <c r="C24281" s="1" t="n">
        <v>41379.2194444445</v>
      </c>
      <c r="D24281" s="0" t="s">
        <v>43315</v>
      </c>
    </row>
    <row r="24282" customFormat="false" ht="15" hidden="false" customHeight="false" outlineLevel="0" collapsed="false">
      <c r="A24282" s="0" t="s">
        <v>43316</v>
      </c>
      <c r="B24282" s="0" t="n">
        <f aca="false">HOUR(C24282)</f>
        <v>5</v>
      </c>
      <c r="C24282" s="1" t="n">
        <v>41379.2194444445</v>
      </c>
      <c r="D24282" s="0" t="s">
        <v>43317</v>
      </c>
    </row>
    <row r="24283" customFormat="false" ht="15" hidden="false" customHeight="false" outlineLevel="0" collapsed="false">
      <c r="A24283" s="0" t="s">
        <v>43318</v>
      </c>
      <c r="B24283" s="0" t="n">
        <f aca="false">HOUR(C24283)</f>
        <v>5</v>
      </c>
      <c r="C24283" s="1" t="n">
        <v>41379.2194444445</v>
      </c>
      <c r="D24283" s="0" t="s">
        <v>43319</v>
      </c>
    </row>
    <row r="24284" customFormat="false" ht="15" hidden="false" customHeight="false" outlineLevel="0" collapsed="false">
      <c r="A24284" s="0" t="s">
        <v>43320</v>
      </c>
      <c r="B24284" s="0" t="n">
        <f aca="false">HOUR(C24284)</f>
        <v>5</v>
      </c>
      <c r="C24284" s="1" t="n">
        <v>41379.2194444445</v>
      </c>
      <c r="D24284" s="0" t="s">
        <v>43321</v>
      </c>
    </row>
    <row r="24285" customFormat="false" ht="15" hidden="false" customHeight="false" outlineLevel="0" collapsed="false">
      <c r="A24285" s="0" t="s">
        <v>11444</v>
      </c>
      <c r="B24285" s="0" t="n">
        <f aca="false">HOUR(C24285)</f>
        <v>5</v>
      </c>
      <c r="C24285" s="1" t="n">
        <v>41379.2194444445</v>
      </c>
      <c r="D24285" s="0" t="s">
        <v>43322</v>
      </c>
    </row>
    <row r="24286" customFormat="false" ht="15" hidden="false" customHeight="false" outlineLevel="0" collapsed="false">
      <c r="A24286" s="0" t="s">
        <v>43323</v>
      </c>
      <c r="B24286" s="0" t="n">
        <f aca="false">HOUR(C24286)</f>
        <v>5</v>
      </c>
      <c r="C24286" s="1" t="n">
        <v>41379.2194444445</v>
      </c>
      <c r="D24286" s="0" t="s">
        <v>43324</v>
      </c>
    </row>
    <row r="24287" customFormat="false" ht="15" hidden="false" customHeight="false" outlineLevel="0" collapsed="false">
      <c r="A24287" s="0" t="s">
        <v>43325</v>
      </c>
      <c r="B24287" s="0" t="n">
        <f aca="false">HOUR(C24287)</f>
        <v>5</v>
      </c>
      <c r="C24287" s="1" t="n">
        <v>41379.2194444445</v>
      </c>
      <c r="D24287" s="0" t="s">
        <v>43326</v>
      </c>
    </row>
    <row r="24288" customFormat="false" ht="15" hidden="false" customHeight="false" outlineLevel="0" collapsed="false">
      <c r="A24288" s="0" t="s">
        <v>14260</v>
      </c>
      <c r="B24288" s="0" t="n">
        <f aca="false">HOUR(C24288)</f>
        <v>5</v>
      </c>
      <c r="C24288" s="1" t="n">
        <v>41379.2194444445</v>
      </c>
      <c r="D24288" s="0" t="s">
        <v>43327</v>
      </c>
    </row>
    <row r="24289" customFormat="false" ht="15" hidden="false" customHeight="false" outlineLevel="0" collapsed="false">
      <c r="A24289" s="0" t="s">
        <v>43328</v>
      </c>
      <c r="B24289" s="0" t="n">
        <f aca="false">HOUR(C24289)</f>
        <v>5</v>
      </c>
      <c r="C24289" s="1" t="n">
        <v>41379.2194444445</v>
      </c>
      <c r="D24289" s="0" t="s">
        <v>43329</v>
      </c>
    </row>
    <row r="24290" customFormat="false" ht="15" hidden="false" customHeight="false" outlineLevel="0" collapsed="false">
      <c r="A24290" s="0" t="s">
        <v>43330</v>
      </c>
      <c r="B24290" s="0" t="n">
        <f aca="false">HOUR(C24290)</f>
        <v>5</v>
      </c>
      <c r="C24290" s="1" t="n">
        <v>41379.2194444445</v>
      </c>
      <c r="D24290" s="0" t="s">
        <v>43331</v>
      </c>
    </row>
    <row r="24291" customFormat="false" ht="15" hidden="false" customHeight="false" outlineLevel="0" collapsed="false">
      <c r="A24291" s="0" t="s">
        <v>43332</v>
      </c>
      <c r="B24291" s="0" t="n">
        <f aca="false">HOUR(C24291)</f>
        <v>5</v>
      </c>
      <c r="C24291" s="1" t="n">
        <v>41379.2194444445</v>
      </c>
      <c r="D24291" s="0" t="s">
        <v>43333</v>
      </c>
    </row>
    <row r="24292" customFormat="false" ht="15" hidden="false" customHeight="false" outlineLevel="0" collapsed="false">
      <c r="A24292" s="0" t="s">
        <v>40318</v>
      </c>
      <c r="B24292" s="0" t="n">
        <f aca="false">HOUR(C24292)</f>
        <v>5</v>
      </c>
      <c r="C24292" s="1" t="n">
        <v>41379.2194444445</v>
      </c>
      <c r="D24292" s="0" t="s">
        <v>43334</v>
      </c>
    </row>
    <row r="24293" customFormat="false" ht="15" hidden="false" customHeight="false" outlineLevel="0" collapsed="false">
      <c r="A24293" s="0" t="s">
        <v>43335</v>
      </c>
      <c r="B24293" s="0" t="n">
        <f aca="false">HOUR(C24293)</f>
        <v>5</v>
      </c>
      <c r="C24293" s="1" t="n">
        <v>41379.2194444445</v>
      </c>
      <c r="D24293" s="0" t="s">
        <v>43336</v>
      </c>
    </row>
    <row r="24294" customFormat="false" ht="15" hidden="false" customHeight="false" outlineLevel="0" collapsed="false">
      <c r="A24294" s="0" t="s">
        <v>43337</v>
      </c>
      <c r="B24294" s="0" t="n">
        <f aca="false">HOUR(C24294)</f>
        <v>5</v>
      </c>
      <c r="C24294" s="1" t="n">
        <v>41379.2194444445</v>
      </c>
      <c r="D24294" s="0" t="s">
        <v>43338</v>
      </c>
    </row>
    <row r="24295" customFormat="false" ht="15" hidden="false" customHeight="false" outlineLevel="0" collapsed="false">
      <c r="A24295" s="0" t="s">
        <v>43339</v>
      </c>
      <c r="B24295" s="0" t="n">
        <f aca="false">HOUR(C24295)</f>
        <v>5</v>
      </c>
      <c r="C24295" s="1" t="n">
        <v>41379.2194444445</v>
      </c>
      <c r="D24295" s="0" t="s">
        <v>43340</v>
      </c>
    </row>
    <row r="24296" customFormat="false" ht="15" hidden="false" customHeight="false" outlineLevel="0" collapsed="false">
      <c r="A24296" s="0" t="s">
        <v>43341</v>
      </c>
      <c r="B24296" s="0" t="n">
        <f aca="false">HOUR(C24296)</f>
        <v>5</v>
      </c>
      <c r="C24296" s="1" t="n">
        <v>41379.2194444445</v>
      </c>
      <c r="D24296" s="0" t="s">
        <v>43342</v>
      </c>
    </row>
    <row r="24297" customFormat="false" ht="15" hidden="false" customHeight="false" outlineLevel="0" collapsed="false">
      <c r="A24297" s="0" t="s">
        <v>43343</v>
      </c>
      <c r="B24297" s="0" t="n">
        <f aca="false">HOUR(C24297)</f>
        <v>5</v>
      </c>
      <c r="C24297" s="1" t="n">
        <v>41379.2194444445</v>
      </c>
      <c r="D24297" s="0" t="s">
        <v>43344</v>
      </c>
    </row>
    <row r="24298" customFormat="false" ht="15" hidden="false" customHeight="false" outlineLevel="0" collapsed="false">
      <c r="A24298" s="0" t="s">
        <v>43345</v>
      </c>
      <c r="B24298" s="0" t="n">
        <f aca="false">HOUR(C24298)</f>
        <v>5</v>
      </c>
      <c r="C24298" s="1" t="n">
        <v>41379.2194444445</v>
      </c>
      <c r="D24298" s="0" t="s">
        <v>43346</v>
      </c>
    </row>
    <row r="24299" customFormat="false" ht="15" hidden="false" customHeight="false" outlineLevel="0" collapsed="false">
      <c r="A24299" s="0" t="s">
        <v>43347</v>
      </c>
      <c r="B24299" s="0" t="n">
        <f aca="false">HOUR(C24299)</f>
        <v>5</v>
      </c>
      <c r="C24299" s="1" t="n">
        <v>41379.2194444445</v>
      </c>
      <c r="D24299" s="0" t="s">
        <v>43348</v>
      </c>
    </row>
    <row r="24300" customFormat="false" ht="15" hidden="false" customHeight="false" outlineLevel="0" collapsed="false">
      <c r="A24300" s="0" t="s">
        <v>43349</v>
      </c>
      <c r="B24300" s="0" t="n">
        <f aca="false">HOUR(C24300)</f>
        <v>5</v>
      </c>
      <c r="C24300" s="1" t="n">
        <v>41379.2194444445</v>
      </c>
      <c r="D24300" s="0" t="s">
        <v>43350</v>
      </c>
    </row>
    <row r="24301" customFormat="false" ht="15" hidden="false" customHeight="false" outlineLevel="0" collapsed="false">
      <c r="A24301" s="0" t="s">
        <v>43351</v>
      </c>
      <c r="B24301" s="0" t="n">
        <f aca="false">HOUR(C24301)</f>
        <v>5</v>
      </c>
      <c r="C24301" s="1" t="n">
        <v>41379.2194444445</v>
      </c>
      <c r="D24301" s="0" t="s">
        <v>43352</v>
      </c>
    </row>
    <row r="24302" customFormat="false" ht="15" hidden="false" customHeight="false" outlineLevel="0" collapsed="false">
      <c r="A24302" s="0" t="s">
        <v>25566</v>
      </c>
      <c r="B24302" s="0" t="n">
        <f aca="false">HOUR(C24302)</f>
        <v>5</v>
      </c>
      <c r="C24302" s="1" t="n">
        <v>41379.2194444445</v>
      </c>
      <c r="D24302" s="0" t="s">
        <v>43353</v>
      </c>
    </row>
    <row r="24303" customFormat="false" ht="15" hidden="false" customHeight="false" outlineLevel="0" collapsed="false">
      <c r="A24303" s="0" t="s">
        <v>13423</v>
      </c>
      <c r="B24303" s="0" t="n">
        <f aca="false">HOUR(C24303)</f>
        <v>5</v>
      </c>
      <c r="C24303" s="1" t="n">
        <v>41379.2194444445</v>
      </c>
      <c r="D24303" s="0" t="s">
        <v>43354</v>
      </c>
    </row>
    <row r="24304" customFormat="false" ht="15" hidden="false" customHeight="false" outlineLevel="0" collapsed="false">
      <c r="A24304" s="0" t="s">
        <v>43355</v>
      </c>
      <c r="B24304" s="0" t="n">
        <f aca="false">HOUR(C24304)</f>
        <v>5</v>
      </c>
      <c r="C24304" s="1" t="n">
        <v>41379.2194444445</v>
      </c>
      <c r="D24304" s="0" t="s">
        <v>43356</v>
      </c>
    </row>
    <row r="24305" customFormat="false" ht="15" hidden="false" customHeight="false" outlineLevel="0" collapsed="false">
      <c r="A24305" s="0" t="s">
        <v>43357</v>
      </c>
      <c r="B24305" s="0" t="n">
        <f aca="false">HOUR(C24305)</f>
        <v>5</v>
      </c>
      <c r="C24305" s="1" t="n">
        <v>41379.2194444445</v>
      </c>
      <c r="D24305" s="0" t="s">
        <v>43358</v>
      </c>
    </row>
    <row r="24306" customFormat="false" ht="15" hidden="false" customHeight="false" outlineLevel="0" collapsed="false">
      <c r="A24306" s="0" t="s">
        <v>38963</v>
      </c>
      <c r="B24306" s="0" t="n">
        <f aca="false">HOUR(C24306)</f>
        <v>5</v>
      </c>
      <c r="C24306" s="1" t="n">
        <v>41379.2194444445</v>
      </c>
      <c r="D24306" s="0" t="s">
        <v>43359</v>
      </c>
    </row>
    <row r="24307" customFormat="false" ht="15" hidden="false" customHeight="false" outlineLevel="0" collapsed="false">
      <c r="A24307" s="0" t="s">
        <v>43360</v>
      </c>
      <c r="B24307" s="0" t="n">
        <f aca="false">HOUR(C24307)</f>
        <v>5</v>
      </c>
      <c r="C24307" s="1" t="n">
        <v>41379.2194444445</v>
      </c>
      <c r="D24307" s="0" t="s">
        <v>43361</v>
      </c>
    </row>
    <row r="24308" customFormat="false" ht="15" hidden="false" customHeight="false" outlineLevel="0" collapsed="false">
      <c r="A24308" s="0" t="s">
        <v>43362</v>
      </c>
      <c r="B24308" s="0" t="n">
        <f aca="false">HOUR(C24308)</f>
        <v>5</v>
      </c>
      <c r="C24308" s="1" t="n">
        <v>41379.2194444445</v>
      </c>
      <c r="D24308" s="0" t="s">
        <v>43363</v>
      </c>
    </row>
    <row r="24309" customFormat="false" ht="15" hidden="false" customHeight="false" outlineLevel="0" collapsed="false">
      <c r="A24309" s="0" t="s">
        <v>43364</v>
      </c>
      <c r="B24309" s="0" t="n">
        <f aca="false">HOUR(C24309)</f>
        <v>5</v>
      </c>
      <c r="C24309" s="1" t="n">
        <v>41379.2194444445</v>
      </c>
      <c r="D24309" s="0" t="s">
        <v>43365</v>
      </c>
    </row>
    <row r="24310" customFormat="false" ht="15" hidden="false" customHeight="false" outlineLevel="0" collapsed="false">
      <c r="A24310" s="0" t="s">
        <v>43366</v>
      </c>
      <c r="B24310" s="0" t="n">
        <f aca="false">HOUR(C24310)</f>
        <v>5</v>
      </c>
      <c r="C24310" s="1" t="n">
        <v>41379.2194444445</v>
      </c>
      <c r="D24310" s="0" t="s">
        <v>43367</v>
      </c>
    </row>
    <row r="24311" customFormat="false" ht="15" hidden="false" customHeight="false" outlineLevel="0" collapsed="false">
      <c r="A24311" s="0" t="s">
        <v>43368</v>
      </c>
      <c r="B24311" s="0" t="n">
        <f aca="false">HOUR(C24311)</f>
        <v>5</v>
      </c>
      <c r="C24311" s="1" t="n">
        <v>41379.2194444445</v>
      </c>
      <c r="D24311" s="0" t="s">
        <v>43369</v>
      </c>
    </row>
    <row r="24312" customFormat="false" ht="15" hidden="false" customHeight="false" outlineLevel="0" collapsed="false">
      <c r="A24312" s="0" t="s">
        <v>43370</v>
      </c>
      <c r="B24312" s="0" t="n">
        <f aca="false">HOUR(C24312)</f>
        <v>5</v>
      </c>
      <c r="C24312" s="1" t="n">
        <v>41379.2194444445</v>
      </c>
      <c r="D24312" s="0" t="s">
        <v>43371</v>
      </c>
    </row>
    <row r="24313" customFormat="false" ht="15" hidden="false" customHeight="false" outlineLevel="0" collapsed="false">
      <c r="A24313" s="0" t="s">
        <v>43372</v>
      </c>
      <c r="B24313" s="0" t="n">
        <f aca="false">HOUR(C24313)</f>
        <v>5</v>
      </c>
      <c r="C24313" s="1" t="n">
        <v>41379.2194444445</v>
      </c>
      <c r="D24313" s="0" t="s">
        <v>43373</v>
      </c>
    </row>
    <row r="24314" customFormat="false" ht="15" hidden="false" customHeight="false" outlineLevel="0" collapsed="false">
      <c r="A24314" s="0" t="s">
        <v>43374</v>
      </c>
      <c r="B24314" s="0" t="n">
        <f aca="false">HOUR(C24314)</f>
        <v>5</v>
      </c>
      <c r="C24314" s="1" t="n">
        <v>41379.2194444445</v>
      </c>
      <c r="D24314" s="0" t="s">
        <v>43375</v>
      </c>
    </row>
    <row r="24315" customFormat="false" ht="15" hidden="false" customHeight="false" outlineLevel="0" collapsed="false">
      <c r="A24315" s="0" t="s">
        <v>43376</v>
      </c>
      <c r="B24315" s="0" t="n">
        <f aca="false">HOUR(C24315)</f>
        <v>5</v>
      </c>
      <c r="C24315" s="1" t="n">
        <v>41379.2194444445</v>
      </c>
      <c r="D24315" s="0" t="s">
        <v>43377</v>
      </c>
    </row>
    <row r="24316" customFormat="false" ht="15" hidden="false" customHeight="false" outlineLevel="0" collapsed="false">
      <c r="A24316" s="0" t="s">
        <v>43378</v>
      </c>
      <c r="B24316" s="0" t="n">
        <f aca="false">HOUR(C24316)</f>
        <v>5</v>
      </c>
      <c r="C24316" s="1" t="n">
        <v>41379.2194444445</v>
      </c>
      <c r="D24316" s="0" t="s">
        <v>43379</v>
      </c>
    </row>
    <row r="24317" customFormat="false" ht="15" hidden="false" customHeight="false" outlineLevel="0" collapsed="false">
      <c r="A24317" s="0" t="s">
        <v>43380</v>
      </c>
      <c r="B24317" s="0" t="n">
        <f aca="false">HOUR(C24317)</f>
        <v>5</v>
      </c>
      <c r="C24317" s="1" t="n">
        <v>41379.2194444445</v>
      </c>
      <c r="D24317" s="0" t="s">
        <v>43381</v>
      </c>
    </row>
    <row r="24318" customFormat="false" ht="15" hidden="false" customHeight="false" outlineLevel="0" collapsed="false">
      <c r="A24318" s="0" t="s">
        <v>18756</v>
      </c>
      <c r="B24318" s="0" t="n">
        <f aca="false">HOUR(C24318)</f>
        <v>5</v>
      </c>
      <c r="C24318" s="1" t="n">
        <v>41379.2194444445</v>
      </c>
      <c r="D24318" s="0" t="s">
        <v>43382</v>
      </c>
    </row>
    <row r="24319" customFormat="false" ht="15" hidden="false" customHeight="false" outlineLevel="0" collapsed="false">
      <c r="A24319" s="0" t="s">
        <v>40519</v>
      </c>
      <c r="B24319" s="0" t="n">
        <f aca="false">HOUR(C24319)</f>
        <v>5</v>
      </c>
      <c r="C24319" s="1" t="n">
        <v>41379.2194444445</v>
      </c>
      <c r="D24319" s="0" t="s">
        <v>43383</v>
      </c>
    </row>
    <row r="24320" customFormat="false" ht="15" hidden="false" customHeight="false" outlineLevel="0" collapsed="false">
      <c r="A24320" s="0" t="s">
        <v>41424</v>
      </c>
      <c r="B24320" s="0" t="n">
        <f aca="false">HOUR(C24320)</f>
        <v>5</v>
      </c>
      <c r="C24320" s="1" t="n">
        <v>41379.2194444445</v>
      </c>
      <c r="D24320" s="0" t="s">
        <v>43384</v>
      </c>
    </row>
    <row r="24321" customFormat="false" ht="15" hidden="false" customHeight="false" outlineLevel="0" collapsed="false">
      <c r="A24321" s="0" t="s">
        <v>6596</v>
      </c>
      <c r="B24321" s="0" t="n">
        <f aca="false">HOUR(C24321)</f>
        <v>5</v>
      </c>
      <c r="C24321" s="1" t="n">
        <v>41379.2194444445</v>
      </c>
      <c r="D24321" s="0" t="s">
        <v>43385</v>
      </c>
    </row>
    <row r="24322" customFormat="false" ht="15" hidden="false" customHeight="false" outlineLevel="0" collapsed="false">
      <c r="A24322" s="0" t="s">
        <v>43386</v>
      </c>
      <c r="B24322" s="0" t="n">
        <f aca="false">HOUR(C24322)</f>
        <v>5</v>
      </c>
      <c r="C24322" s="1" t="n">
        <v>41379.2194444445</v>
      </c>
      <c r="D24322" s="0" t="s">
        <v>43387</v>
      </c>
    </row>
    <row r="24323" customFormat="false" ht="15" hidden="false" customHeight="false" outlineLevel="0" collapsed="false">
      <c r="A24323" s="0" t="s">
        <v>43388</v>
      </c>
      <c r="B24323" s="0" t="n">
        <f aca="false">HOUR(C24323)</f>
        <v>5</v>
      </c>
      <c r="C24323" s="1" t="n">
        <v>41379.2201388889</v>
      </c>
      <c r="D24323" s="0" t="s">
        <v>43389</v>
      </c>
    </row>
    <row r="24324" customFormat="false" ht="15" hidden="false" customHeight="false" outlineLevel="0" collapsed="false">
      <c r="A24324" s="0" t="s">
        <v>43390</v>
      </c>
      <c r="B24324" s="0" t="n">
        <f aca="false">HOUR(C24324)</f>
        <v>5</v>
      </c>
      <c r="C24324" s="1" t="n">
        <v>41379.2201388889</v>
      </c>
      <c r="D24324" s="0" t="s">
        <v>43391</v>
      </c>
    </row>
    <row r="24325" customFormat="false" ht="15" hidden="false" customHeight="false" outlineLevel="0" collapsed="false">
      <c r="A24325" s="0" t="s">
        <v>43392</v>
      </c>
      <c r="B24325" s="0" t="n">
        <f aca="false">HOUR(C24325)</f>
        <v>5</v>
      </c>
      <c r="C24325" s="1" t="n">
        <v>41379.2201388889</v>
      </c>
      <c r="D24325" s="0" t="s">
        <v>43393</v>
      </c>
    </row>
    <row r="24326" customFormat="false" ht="15" hidden="false" customHeight="false" outlineLevel="0" collapsed="false">
      <c r="A24326" s="0" t="s">
        <v>1067</v>
      </c>
      <c r="B24326" s="0" t="n">
        <f aca="false">HOUR(C24326)</f>
        <v>5</v>
      </c>
      <c r="C24326" s="1" t="n">
        <v>41379.2201388889</v>
      </c>
      <c r="D24326" s="0" t="s">
        <v>43394</v>
      </c>
    </row>
    <row r="24327" customFormat="false" ht="15" hidden="false" customHeight="false" outlineLevel="0" collapsed="false">
      <c r="A24327" s="0" t="s">
        <v>43395</v>
      </c>
      <c r="B24327" s="0" t="n">
        <f aca="false">HOUR(C24327)</f>
        <v>5</v>
      </c>
      <c r="C24327" s="1" t="n">
        <v>41379.2201388889</v>
      </c>
      <c r="D24327" s="0" t="s">
        <v>43396</v>
      </c>
    </row>
    <row r="24328" customFormat="false" ht="15" hidden="false" customHeight="false" outlineLevel="0" collapsed="false">
      <c r="A24328" s="0" t="s">
        <v>38076</v>
      </c>
      <c r="B24328" s="0" t="n">
        <f aca="false">HOUR(C24328)</f>
        <v>5</v>
      </c>
      <c r="C24328" s="1" t="n">
        <v>41379.2201388889</v>
      </c>
      <c r="D24328" s="0" t="s">
        <v>43397</v>
      </c>
    </row>
    <row r="24329" customFormat="false" ht="15" hidden="false" customHeight="false" outlineLevel="0" collapsed="false">
      <c r="A24329" s="0" t="s">
        <v>43196</v>
      </c>
      <c r="B24329" s="0" t="n">
        <f aca="false">HOUR(C24329)</f>
        <v>5</v>
      </c>
      <c r="C24329" s="1" t="n">
        <v>41379.2201388889</v>
      </c>
      <c r="D24329" s="0" t="s">
        <v>43398</v>
      </c>
    </row>
    <row r="24330" customFormat="false" ht="15" hidden="false" customHeight="false" outlineLevel="0" collapsed="false">
      <c r="A24330" s="0" t="s">
        <v>42696</v>
      </c>
      <c r="B24330" s="0" t="n">
        <f aca="false">HOUR(C24330)</f>
        <v>5</v>
      </c>
      <c r="C24330" s="1" t="n">
        <v>41379.2201388889</v>
      </c>
      <c r="D24330" s="0" t="s">
        <v>43399</v>
      </c>
    </row>
    <row r="24331" customFormat="false" ht="15" hidden="false" customHeight="false" outlineLevel="0" collapsed="false">
      <c r="A24331" s="0" t="s">
        <v>43400</v>
      </c>
      <c r="B24331" s="0" t="n">
        <f aca="false">HOUR(C24331)</f>
        <v>5</v>
      </c>
      <c r="C24331" s="1" t="n">
        <v>41379.2201388889</v>
      </c>
      <c r="D24331" s="0" t="s">
        <v>43401</v>
      </c>
    </row>
    <row r="24332" customFormat="false" ht="15" hidden="false" customHeight="false" outlineLevel="0" collapsed="false">
      <c r="A24332" s="0" t="s">
        <v>43402</v>
      </c>
      <c r="B24332" s="0" t="n">
        <f aca="false">HOUR(C24332)</f>
        <v>5</v>
      </c>
      <c r="C24332" s="1" t="n">
        <v>41379.2201388889</v>
      </c>
      <c r="D24332" s="0" t="s">
        <v>43403</v>
      </c>
    </row>
    <row r="24333" customFormat="false" ht="15" hidden="false" customHeight="false" outlineLevel="0" collapsed="false">
      <c r="A24333" s="0" t="s">
        <v>43404</v>
      </c>
      <c r="B24333" s="0" t="n">
        <f aca="false">HOUR(C24333)</f>
        <v>5</v>
      </c>
      <c r="C24333" s="1" t="n">
        <v>41379.2201388889</v>
      </c>
      <c r="D24333" s="0" t="s">
        <v>43405</v>
      </c>
    </row>
    <row r="24334" customFormat="false" ht="15" hidden="false" customHeight="false" outlineLevel="0" collapsed="false">
      <c r="A24334" s="0" t="s">
        <v>43406</v>
      </c>
      <c r="B24334" s="0" t="n">
        <f aca="false">HOUR(C24334)</f>
        <v>5</v>
      </c>
      <c r="C24334" s="1" t="n">
        <v>41379.2201388889</v>
      </c>
      <c r="D24334" s="0" t="s">
        <v>43407</v>
      </c>
    </row>
    <row r="24335" customFormat="false" ht="15" hidden="false" customHeight="false" outlineLevel="0" collapsed="false">
      <c r="A24335" s="0" t="s">
        <v>6320</v>
      </c>
      <c r="B24335" s="0" t="n">
        <f aca="false">HOUR(C24335)</f>
        <v>5</v>
      </c>
      <c r="C24335" s="1" t="n">
        <v>41379.2201388889</v>
      </c>
      <c r="D24335" s="0" t="s">
        <v>43408</v>
      </c>
    </row>
    <row r="24336" customFormat="false" ht="15" hidden="false" customHeight="false" outlineLevel="0" collapsed="false">
      <c r="A24336" s="0" t="s">
        <v>6320</v>
      </c>
      <c r="B24336" s="0" t="n">
        <f aca="false">HOUR(C24336)</f>
        <v>5</v>
      </c>
      <c r="C24336" s="1" t="n">
        <v>41379.2201388889</v>
      </c>
      <c r="D24336" s="0" t="s">
        <v>43409</v>
      </c>
    </row>
    <row r="24337" customFormat="false" ht="15" hidden="false" customHeight="false" outlineLevel="0" collapsed="false">
      <c r="A24337" s="0" t="s">
        <v>43410</v>
      </c>
      <c r="B24337" s="0" t="n">
        <f aca="false">HOUR(C24337)</f>
        <v>5</v>
      </c>
      <c r="C24337" s="1" t="n">
        <v>41379.2201388889</v>
      </c>
      <c r="D24337" s="0" t="s">
        <v>43411</v>
      </c>
    </row>
    <row r="24338" customFormat="false" ht="15" hidden="false" customHeight="false" outlineLevel="0" collapsed="false">
      <c r="A24338" s="0" t="s">
        <v>6320</v>
      </c>
      <c r="B24338" s="0" t="n">
        <f aca="false">HOUR(C24338)</f>
        <v>5</v>
      </c>
      <c r="C24338" s="1" t="n">
        <v>41379.2201388889</v>
      </c>
      <c r="D24338" s="0" t="s">
        <v>43412</v>
      </c>
    </row>
    <row r="24339" customFormat="false" ht="15" hidden="false" customHeight="false" outlineLevel="0" collapsed="false">
      <c r="A24339" s="0" t="s">
        <v>43413</v>
      </c>
      <c r="B24339" s="0" t="n">
        <f aca="false">HOUR(C24339)</f>
        <v>5</v>
      </c>
      <c r="C24339" s="1" t="n">
        <v>41379.2201388889</v>
      </c>
      <c r="D24339" s="0" t="s">
        <v>43414</v>
      </c>
    </row>
    <row r="24340" customFormat="false" ht="15" hidden="false" customHeight="false" outlineLevel="0" collapsed="false">
      <c r="A24340" s="0" t="s">
        <v>43415</v>
      </c>
      <c r="B24340" s="0" t="n">
        <f aca="false">HOUR(C24340)</f>
        <v>5</v>
      </c>
      <c r="C24340" s="1" t="n">
        <v>41379.2201388889</v>
      </c>
      <c r="D24340" s="0" t="s">
        <v>43416</v>
      </c>
    </row>
    <row r="24341" customFormat="false" ht="15" hidden="false" customHeight="false" outlineLevel="0" collapsed="false">
      <c r="A24341" s="0" t="s">
        <v>4329</v>
      </c>
      <c r="B24341" s="0" t="n">
        <f aca="false">HOUR(C24341)</f>
        <v>5</v>
      </c>
      <c r="C24341" s="1" t="n">
        <v>41379.2201388889</v>
      </c>
      <c r="D24341" s="0" t="s">
        <v>43417</v>
      </c>
    </row>
    <row r="24342" customFormat="false" ht="15" hidden="false" customHeight="false" outlineLevel="0" collapsed="false">
      <c r="A24342" s="0" t="s">
        <v>43418</v>
      </c>
      <c r="B24342" s="0" t="n">
        <f aca="false">HOUR(C24342)</f>
        <v>5</v>
      </c>
      <c r="C24342" s="1" t="n">
        <v>41379.2201388889</v>
      </c>
      <c r="D24342" s="0" t="s">
        <v>43419</v>
      </c>
    </row>
    <row r="24343" customFormat="false" ht="15" hidden="false" customHeight="false" outlineLevel="0" collapsed="false">
      <c r="A24343" s="0" t="s">
        <v>43420</v>
      </c>
      <c r="B24343" s="0" t="n">
        <f aca="false">HOUR(C24343)</f>
        <v>5</v>
      </c>
      <c r="C24343" s="1" t="n">
        <v>41379.2201388889</v>
      </c>
      <c r="D24343" s="0" t="s">
        <v>43421</v>
      </c>
    </row>
    <row r="24344" customFormat="false" ht="15" hidden="false" customHeight="false" outlineLevel="0" collapsed="false">
      <c r="A24344" s="0" t="s">
        <v>43422</v>
      </c>
      <c r="B24344" s="0" t="n">
        <f aca="false">HOUR(C24344)</f>
        <v>5</v>
      </c>
      <c r="C24344" s="1" t="n">
        <v>41379.2201388889</v>
      </c>
      <c r="D24344" s="0" t="s">
        <v>43423</v>
      </c>
    </row>
    <row r="24345" customFormat="false" ht="15" hidden="false" customHeight="false" outlineLevel="0" collapsed="false">
      <c r="A24345" s="0" t="s">
        <v>2431</v>
      </c>
      <c r="B24345" s="0" t="n">
        <f aca="false">HOUR(C24345)</f>
        <v>5</v>
      </c>
      <c r="C24345" s="1" t="n">
        <v>41379.2201388889</v>
      </c>
      <c r="D24345" s="0" t="s">
        <v>43424</v>
      </c>
    </row>
    <row r="24346" customFormat="false" ht="15" hidden="false" customHeight="false" outlineLevel="0" collapsed="false">
      <c r="A24346" s="0" t="s">
        <v>43425</v>
      </c>
      <c r="B24346" s="0" t="n">
        <f aca="false">HOUR(C24346)</f>
        <v>5</v>
      </c>
      <c r="C24346" s="1" t="n">
        <v>41379.2201388889</v>
      </c>
      <c r="D24346" s="0" t="s">
        <v>43426</v>
      </c>
    </row>
    <row r="24347" customFormat="false" ht="15" hidden="false" customHeight="false" outlineLevel="0" collapsed="false">
      <c r="A24347" s="0" t="s">
        <v>43427</v>
      </c>
      <c r="B24347" s="0" t="n">
        <f aca="false">HOUR(C24347)</f>
        <v>5</v>
      </c>
      <c r="C24347" s="1" t="n">
        <v>41379.2201388889</v>
      </c>
      <c r="D24347" s="0" t="s">
        <v>43428</v>
      </c>
    </row>
    <row r="24348" customFormat="false" ht="15" hidden="false" customHeight="false" outlineLevel="0" collapsed="false">
      <c r="A24348" s="0" t="s">
        <v>26775</v>
      </c>
      <c r="B24348" s="0" t="n">
        <f aca="false">HOUR(C24348)</f>
        <v>5</v>
      </c>
      <c r="C24348" s="1" t="n">
        <v>41379.2201388889</v>
      </c>
      <c r="D24348" s="0" t="s">
        <v>43429</v>
      </c>
    </row>
    <row r="24349" customFormat="false" ht="15" hidden="false" customHeight="false" outlineLevel="0" collapsed="false">
      <c r="A24349" s="0" t="s">
        <v>43430</v>
      </c>
      <c r="B24349" s="0" t="n">
        <f aca="false">HOUR(C24349)</f>
        <v>5</v>
      </c>
      <c r="C24349" s="1" t="n">
        <v>41379.2201388889</v>
      </c>
      <c r="D24349" s="0" t="s">
        <v>43431</v>
      </c>
    </row>
    <row r="24350" customFormat="false" ht="15" hidden="false" customHeight="false" outlineLevel="0" collapsed="false">
      <c r="A24350" s="0" t="s">
        <v>43432</v>
      </c>
      <c r="B24350" s="0" t="n">
        <f aca="false">HOUR(C24350)</f>
        <v>5</v>
      </c>
      <c r="C24350" s="1" t="n">
        <v>41379.2201388889</v>
      </c>
      <c r="D24350" s="0" t="s">
        <v>43433</v>
      </c>
    </row>
    <row r="24351" customFormat="false" ht="15" hidden="false" customHeight="false" outlineLevel="0" collapsed="false">
      <c r="A24351" s="0" t="s">
        <v>6439</v>
      </c>
      <c r="B24351" s="0" t="n">
        <f aca="false">HOUR(C24351)</f>
        <v>5</v>
      </c>
      <c r="C24351" s="1" t="n">
        <v>41379.2201388889</v>
      </c>
      <c r="D24351" s="0" t="s">
        <v>43434</v>
      </c>
    </row>
    <row r="24352" customFormat="false" ht="15" hidden="false" customHeight="false" outlineLevel="0" collapsed="false">
      <c r="A24352" s="0" t="s">
        <v>43435</v>
      </c>
      <c r="B24352" s="0" t="n">
        <f aca="false">HOUR(C24352)</f>
        <v>5</v>
      </c>
      <c r="C24352" s="1" t="n">
        <v>41379.2201388889</v>
      </c>
      <c r="D24352" s="0" t="s">
        <v>43436</v>
      </c>
    </row>
    <row r="24353" customFormat="false" ht="15" hidden="false" customHeight="false" outlineLevel="0" collapsed="false">
      <c r="A24353" s="0" t="s">
        <v>43437</v>
      </c>
      <c r="B24353" s="0" t="n">
        <f aca="false">HOUR(C24353)</f>
        <v>5</v>
      </c>
      <c r="C24353" s="1" t="n">
        <v>41379.2201388889</v>
      </c>
      <c r="D24353" s="0" t="s">
        <v>43438</v>
      </c>
    </row>
    <row r="24354" customFormat="false" ht="15" hidden="false" customHeight="false" outlineLevel="0" collapsed="false">
      <c r="A24354" s="0" t="s">
        <v>43439</v>
      </c>
      <c r="B24354" s="0" t="n">
        <f aca="false">HOUR(C24354)</f>
        <v>5</v>
      </c>
      <c r="C24354" s="1" t="n">
        <v>41379.2201388889</v>
      </c>
      <c r="D24354" s="0" t="s">
        <v>39785</v>
      </c>
    </row>
    <row r="24355" customFormat="false" ht="15" hidden="false" customHeight="false" outlineLevel="0" collapsed="false">
      <c r="A24355" s="0" t="s">
        <v>43440</v>
      </c>
      <c r="B24355" s="0" t="n">
        <f aca="false">HOUR(C24355)</f>
        <v>5</v>
      </c>
      <c r="C24355" s="1" t="n">
        <v>41379.2201388889</v>
      </c>
      <c r="D24355" s="0" t="s">
        <v>43441</v>
      </c>
    </row>
    <row r="24356" customFormat="false" ht="15" hidden="false" customHeight="false" outlineLevel="0" collapsed="false">
      <c r="A24356" s="0" t="s">
        <v>43442</v>
      </c>
      <c r="B24356" s="0" t="n">
        <f aca="false">HOUR(C24356)</f>
        <v>5</v>
      </c>
      <c r="C24356" s="1" t="n">
        <v>41379.2201388889</v>
      </c>
      <c r="D24356" s="0" t="s">
        <v>43443</v>
      </c>
    </row>
    <row r="24357" customFormat="false" ht="15" hidden="false" customHeight="false" outlineLevel="0" collapsed="false">
      <c r="A24357" s="0" t="s">
        <v>22471</v>
      </c>
      <c r="B24357" s="0" t="n">
        <f aca="false">HOUR(C24357)</f>
        <v>5</v>
      </c>
      <c r="C24357" s="1" t="n">
        <v>41379.2201388889</v>
      </c>
      <c r="D24357" s="0" t="s">
        <v>43444</v>
      </c>
    </row>
    <row r="24358" customFormat="false" ht="15" hidden="false" customHeight="false" outlineLevel="0" collapsed="false">
      <c r="A24358" s="0" t="s">
        <v>43445</v>
      </c>
      <c r="B24358" s="0" t="n">
        <f aca="false">HOUR(C24358)</f>
        <v>5</v>
      </c>
      <c r="C24358" s="1" t="n">
        <v>41379.2201388889</v>
      </c>
      <c r="D24358" s="0" t="s">
        <v>43446</v>
      </c>
    </row>
    <row r="24359" customFormat="false" ht="15" hidden="false" customHeight="false" outlineLevel="0" collapsed="false">
      <c r="A24359" s="0" t="s">
        <v>4491</v>
      </c>
      <c r="B24359" s="0" t="n">
        <f aca="false">HOUR(C24359)</f>
        <v>5</v>
      </c>
      <c r="C24359" s="1" t="n">
        <v>41379.2201388889</v>
      </c>
      <c r="D24359" s="0" t="s">
        <v>43447</v>
      </c>
    </row>
    <row r="24360" customFormat="false" ht="15" hidden="false" customHeight="false" outlineLevel="0" collapsed="false">
      <c r="A24360" s="0" t="s">
        <v>43448</v>
      </c>
      <c r="B24360" s="0" t="n">
        <f aca="false">HOUR(C24360)</f>
        <v>5</v>
      </c>
      <c r="C24360" s="1" t="n">
        <v>41379.2201388889</v>
      </c>
      <c r="D24360" s="0" t="s">
        <v>43449</v>
      </c>
    </row>
    <row r="24361" customFormat="false" ht="15" hidden="false" customHeight="false" outlineLevel="0" collapsed="false">
      <c r="A24361" s="0" t="s">
        <v>43450</v>
      </c>
      <c r="B24361" s="0" t="n">
        <f aca="false">HOUR(C24361)</f>
        <v>5</v>
      </c>
      <c r="C24361" s="1" t="n">
        <v>41379.2201388889</v>
      </c>
      <c r="D24361" s="0" t="s">
        <v>43451</v>
      </c>
    </row>
    <row r="24362" customFormat="false" ht="15" hidden="false" customHeight="false" outlineLevel="0" collapsed="false">
      <c r="A24362" s="0" t="s">
        <v>9276</v>
      </c>
      <c r="B24362" s="0" t="n">
        <f aca="false">HOUR(C24362)</f>
        <v>5</v>
      </c>
      <c r="C24362" s="1" t="n">
        <v>41379.2201388889</v>
      </c>
      <c r="D24362" s="0" t="s">
        <v>43452</v>
      </c>
    </row>
    <row r="24363" customFormat="false" ht="15" hidden="false" customHeight="false" outlineLevel="0" collapsed="false">
      <c r="A24363" s="0" t="s">
        <v>43453</v>
      </c>
      <c r="B24363" s="0" t="n">
        <f aca="false">HOUR(C24363)</f>
        <v>5</v>
      </c>
      <c r="C24363" s="1" t="n">
        <v>41379.2201388889</v>
      </c>
      <c r="D24363" s="0" t="s">
        <v>43454</v>
      </c>
    </row>
    <row r="24364" customFormat="false" ht="15" hidden="false" customHeight="false" outlineLevel="0" collapsed="false">
      <c r="A24364" s="0" t="s">
        <v>43455</v>
      </c>
      <c r="B24364" s="0" t="n">
        <f aca="false">HOUR(C24364)</f>
        <v>5</v>
      </c>
      <c r="C24364" s="1" t="n">
        <v>41379.2201388889</v>
      </c>
      <c r="D24364" s="0" t="s">
        <v>43456</v>
      </c>
    </row>
    <row r="24365" customFormat="false" ht="15" hidden="false" customHeight="false" outlineLevel="0" collapsed="false">
      <c r="A24365" s="0" t="s">
        <v>9768</v>
      </c>
      <c r="B24365" s="0" t="n">
        <f aca="false">HOUR(C24365)</f>
        <v>5</v>
      </c>
      <c r="C24365" s="1" t="n">
        <v>41379.2201388889</v>
      </c>
      <c r="D24365" s="0" t="s">
        <v>43457</v>
      </c>
    </row>
    <row r="24366" customFormat="false" ht="15" hidden="false" customHeight="false" outlineLevel="0" collapsed="false">
      <c r="A24366" s="0" t="s">
        <v>22654</v>
      </c>
      <c r="B24366" s="0" t="n">
        <f aca="false">HOUR(C24366)</f>
        <v>5</v>
      </c>
      <c r="C24366" s="1" t="n">
        <v>41379.2201388889</v>
      </c>
      <c r="D24366" s="0" t="s">
        <v>43458</v>
      </c>
    </row>
    <row r="24367" customFormat="false" ht="15" hidden="false" customHeight="false" outlineLevel="0" collapsed="false">
      <c r="A24367" s="0" t="s">
        <v>43459</v>
      </c>
      <c r="B24367" s="0" t="n">
        <f aca="false">HOUR(C24367)</f>
        <v>5</v>
      </c>
      <c r="C24367" s="1" t="n">
        <v>41379.2201388889</v>
      </c>
      <c r="D24367" s="0" t="s">
        <v>43460</v>
      </c>
    </row>
    <row r="24368" customFormat="false" ht="15" hidden="false" customHeight="false" outlineLevel="0" collapsed="false">
      <c r="A24368" s="0" t="s">
        <v>43461</v>
      </c>
      <c r="B24368" s="0" t="n">
        <f aca="false">HOUR(C24368)</f>
        <v>5</v>
      </c>
      <c r="C24368" s="1" t="n">
        <v>41379.2201388889</v>
      </c>
      <c r="D24368" s="0" t="s">
        <v>43462</v>
      </c>
    </row>
    <row r="24369" customFormat="false" ht="15" hidden="false" customHeight="false" outlineLevel="0" collapsed="false">
      <c r="A24369" s="0" t="s">
        <v>43463</v>
      </c>
      <c r="B24369" s="0" t="n">
        <f aca="false">HOUR(C24369)</f>
        <v>5</v>
      </c>
      <c r="C24369" s="1" t="n">
        <v>41379.2201388889</v>
      </c>
      <c r="D24369" s="0" t="s">
        <v>43464</v>
      </c>
    </row>
    <row r="24370" customFormat="false" ht="15" hidden="false" customHeight="false" outlineLevel="0" collapsed="false">
      <c r="A24370" s="0" t="s">
        <v>25566</v>
      </c>
      <c r="B24370" s="0" t="n">
        <f aca="false">HOUR(C24370)</f>
        <v>5</v>
      </c>
      <c r="C24370" s="1" t="n">
        <v>41379.2201388889</v>
      </c>
      <c r="D24370" s="0" t="s">
        <v>43465</v>
      </c>
    </row>
    <row r="24371" customFormat="false" ht="15" hidden="false" customHeight="false" outlineLevel="0" collapsed="false">
      <c r="A24371" s="0" t="s">
        <v>23338</v>
      </c>
      <c r="B24371" s="0" t="n">
        <f aca="false">HOUR(C24371)</f>
        <v>5</v>
      </c>
      <c r="C24371" s="1" t="n">
        <v>41379.2201388889</v>
      </c>
      <c r="D24371" s="0" t="s">
        <v>43466</v>
      </c>
    </row>
    <row r="24372" customFormat="false" ht="15" hidden="false" customHeight="false" outlineLevel="0" collapsed="false">
      <c r="A24372" s="0" t="s">
        <v>43467</v>
      </c>
      <c r="B24372" s="0" t="n">
        <f aca="false">HOUR(C24372)</f>
        <v>5</v>
      </c>
      <c r="C24372" s="1" t="n">
        <v>41379.2201388889</v>
      </c>
      <c r="D24372" s="0" t="s">
        <v>43468</v>
      </c>
    </row>
    <row r="24373" customFormat="false" ht="15" hidden="false" customHeight="false" outlineLevel="0" collapsed="false">
      <c r="A24373" s="0" t="s">
        <v>43469</v>
      </c>
      <c r="B24373" s="0" t="n">
        <f aca="false">HOUR(C24373)</f>
        <v>5</v>
      </c>
      <c r="C24373" s="1" t="n">
        <v>41379.2201388889</v>
      </c>
      <c r="D24373" s="0" t="s">
        <v>43470</v>
      </c>
    </row>
    <row r="24374" customFormat="false" ht="15" hidden="false" customHeight="false" outlineLevel="0" collapsed="false">
      <c r="A24374" s="0" t="s">
        <v>43471</v>
      </c>
      <c r="B24374" s="0" t="n">
        <f aca="false">HOUR(C24374)</f>
        <v>5</v>
      </c>
      <c r="C24374" s="1" t="n">
        <v>41379.2201388889</v>
      </c>
      <c r="D24374" s="0" t="s">
        <v>43472</v>
      </c>
    </row>
    <row r="24375" customFormat="false" ht="15" hidden="false" customHeight="false" outlineLevel="0" collapsed="false">
      <c r="A24375" s="0" t="s">
        <v>43473</v>
      </c>
      <c r="B24375" s="0" t="n">
        <f aca="false">HOUR(C24375)</f>
        <v>5</v>
      </c>
      <c r="C24375" s="1" t="n">
        <v>41379.2201388889</v>
      </c>
      <c r="D24375" s="0" t="s">
        <v>43474</v>
      </c>
    </row>
    <row r="24376" customFormat="false" ht="15" hidden="false" customHeight="false" outlineLevel="0" collapsed="false">
      <c r="A24376" s="0" t="s">
        <v>43475</v>
      </c>
      <c r="B24376" s="0" t="n">
        <f aca="false">HOUR(C24376)</f>
        <v>5</v>
      </c>
      <c r="C24376" s="1" t="n">
        <v>41379.2201388889</v>
      </c>
      <c r="D24376" s="0" t="s">
        <v>43476</v>
      </c>
    </row>
    <row r="24377" customFormat="false" ht="15" hidden="false" customHeight="false" outlineLevel="0" collapsed="false">
      <c r="A24377" s="0" t="s">
        <v>43477</v>
      </c>
      <c r="B24377" s="0" t="n">
        <f aca="false">HOUR(C24377)</f>
        <v>5</v>
      </c>
      <c r="C24377" s="1" t="n">
        <v>41379.2201388889</v>
      </c>
      <c r="D24377" s="0" t="s">
        <v>43478</v>
      </c>
    </row>
    <row r="24378" customFormat="false" ht="15" hidden="false" customHeight="false" outlineLevel="0" collapsed="false">
      <c r="A24378" s="0" t="s">
        <v>43479</v>
      </c>
      <c r="B24378" s="0" t="n">
        <f aca="false">HOUR(C24378)</f>
        <v>5</v>
      </c>
      <c r="C24378" s="1" t="n">
        <v>41379.2201388889</v>
      </c>
      <c r="D24378" s="0" t="s">
        <v>43480</v>
      </c>
    </row>
    <row r="24379" customFormat="false" ht="15" hidden="false" customHeight="false" outlineLevel="0" collapsed="false">
      <c r="A24379" s="0" t="s">
        <v>43481</v>
      </c>
      <c r="B24379" s="0" t="n">
        <f aca="false">HOUR(C24379)</f>
        <v>5</v>
      </c>
      <c r="C24379" s="1" t="n">
        <v>41379.2201388889</v>
      </c>
      <c r="D24379" s="0" t="s">
        <v>43482</v>
      </c>
    </row>
    <row r="24380" customFormat="false" ht="15" hidden="false" customHeight="false" outlineLevel="0" collapsed="false">
      <c r="A24380" s="0" t="s">
        <v>43284</v>
      </c>
      <c r="B24380" s="0" t="n">
        <f aca="false">HOUR(C24380)</f>
        <v>5</v>
      </c>
      <c r="C24380" s="1" t="n">
        <v>41379.2201388889</v>
      </c>
      <c r="D24380" s="0" t="s">
        <v>43483</v>
      </c>
    </row>
    <row r="24381" customFormat="false" ht="15" hidden="false" customHeight="false" outlineLevel="0" collapsed="false">
      <c r="A24381" s="0" t="s">
        <v>5557</v>
      </c>
      <c r="B24381" s="0" t="n">
        <f aca="false">HOUR(C24381)</f>
        <v>5</v>
      </c>
      <c r="C24381" s="1" t="n">
        <v>41379.2201388889</v>
      </c>
      <c r="D24381" s="0" t="s">
        <v>43484</v>
      </c>
    </row>
    <row r="24382" customFormat="false" ht="15" hidden="false" customHeight="false" outlineLevel="0" collapsed="false">
      <c r="A24382" s="0" t="s">
        <v>35235</v>
      </c>
      <c r="B24382" s="0" t="n">
        <f aca="false">HOUR(C24382)</f>
        <v>5</v>
      </c>
      <c r="C24382" s="1" t="n">
        <v>41379.2201388889</v>
      </c>
      <c r="D24382" s="0" t="s">
        <v>43485</v>
      </c>
    </row>
    <row r="24383" customFormat="false" ht="15" hidden="false" customHeight="false" outlineLevel="0" collapsed="false">
      <c r="A24383" s="0" t="s">
        <v>17469</v>
      </c>
      <c r="B24383" s="0" t="n">
        <f aca="false">HOUR(C24383)</f>
        <v>5</v>
      </c>
      <c r="C24383" s="1" t="n">
        <v>41379.2201388889</v>
      </c>
      <c r="D24383" s="0" t="s">
        <v>43486</v>
      </c>
    </row>
    <row r="24384" customFormat="false" ht="15" hidden="false" customHeight="false" outlineLevel="0" collapsed="false">
      <c r="A24384" s="0" t="s">
        <v>43487</v>
      </c>
      <c r="B24384" s="0" t="n">
        <f aca="false">HOUR(C24384)</f>
        <v>5</v>
      </c>
      <c r="C24384" s="1" t="n">
        <v>41379.2201388889</v>
      </c>
      <c r="D24384" s="0" t="s">
        <v>43488</v>
      </c>
    </row>
    <row r="24385" customFormat="false" ht="15" hidden="false" customHeight="false" outlineLevel="0" collapsed="false">
      <c r="A24385" s="0" t="s">
        <v>39211</v>
      </c>
      <c r="B24385" s="0" t="n">
        <f aca="false">HOUR(C24385)</f>
        <v>5</v>
      </c>
      <c r="C24385" s="1" t="n">
        <v>41379.2201388889</v>
      </c>
      <c r="D24385" s="0" t="s">
        <v>43489</v>
      </c>
    </row>
    <row r="24386" customFormat="false" ht="15" hidden="false" customHeight="false" outlineLevel="0" collapsed="false">
      <c r="A24386" s="0" t="s">
        <v>28701</v>
      </c>
      <c r="B24386" s="0" t="n">
        <f aca="false">HOUR(C24386)</f>
        <v>5</v>
      </c>
      <c r="C24386" s="1" t="n">
        <v>41379.2201388889</v>
      </c>
      <c r="D24386" s="0" t="s">
        <v>43490</v>
      </c>
    </row>
    <row r="24387" customFormat="false" ht="15" hidden="false" customHeight="false" outlineLevel="0" collapsed="false">
      <c r="A24387" s="0" t="s">
        <v>43491</v>
      </c>
      <c r="B24387" s="0" t="n">
        <f aca="false">HOUR(C24387)</f>
        <v>5</v>
      </c>
      <c r="C24387" s="1" t="n">
        <v>41379.2201388889</v>
      </c>
      <c r="D24387" s="0" t="s">
        <v>43492</v>
      </c>
    </row>
    <row r="24388" customFormat="false" ht="15" hidden="false" customHeight="false" outlineLevel="0" collapsed="false">
      <c r="A24388" s="0" t="s">
        <v>43493</v>
      </c>
      <c r="B24388" s="0" t="n">
        <f aca="false">HOUR(C24388)</f>
        <v>5</v>
      </c>
      <c r="C24388" s="1" t="n">
        <v>41379.2201388889</v>
      </c>
      <c r="D24388" s="0" t="s">
        <v>43494</v>
      </c>
    </row>
    <row r="24389" customFormat="false" ht="15" hidden="false" customHeight="false" outlineLevel="0" collapsed="false">
      <c r="A24389" s="0" t="s">
        <v>43495</v>
      </c>
      <c r="B24389" s="0" t="n">
        <f aca="false">HOUR(C24389)</f>
        <v>5</v>
      </c>
      <c r="C24389" s="1" t="n">
        <v>41379.2201388889</v>
      </c>
      <c r="D24389" s="0" t="s">
        <v>43496</v>
      </c>
    </row>
    <row r="24390" customFormat="false" ht="15" hidden="false" customHeight="false" outlineLevel="0" collapsed="false">
      <c r="A24390" s="0" t="s">
        <v>43497</v>
      </c>
      <c r="B24390" s="0" t="n">
        <f aca="false">HOUR(C24390)</f>
        <v>5</v>
      </c>
      <c r="C24390" s="1" t="n">
        <v>41379.2201388889</v>
      </c>
      <c r="D24390" s="0" t="s">
        <v>43498</v>
      </c>
    </row>
    <row r="24391" customFormat="false" ht="15" hidden="false" customHeight="false" outlineLevel="0" collapsed="false">
      <c r="A24391" s="0" t="s">
        <v>43499</v>
      </c>
      <c r="B24391" s="0" t="n">
        <f aca="false">HOUR(C24391)</f>
        <v>5</v>
      </c>
      <c r="C24391" s="1" t="n">
        <v>41379.2201388889</v>
      </c>
      <c r="D24391" s="0" t="s">
        <v>43500</v>
      </c>
    </row>
    <row r="24392" customFormat="false" ht="15" hidden="false" customHeight="false" outlineLevel="0" collapsed="false">
      <c r="A24392" s="0" t="s">
        <v>4264</v>
      </c>
      <c r="B24392" s="0" t="n">
        <f aca="false">HOUR(C24392)</f>
        <v>5</v>
      </c>
      <c r="C24392" s="1" t="n">
        <v>41379.2201388889</v>
      </c>
      <c r="D24392" s="0" t="s">
        <v>43501</v>
      </c>
    </row>
    <row r="24393" customFormat="false" ht="15" hidden="false" customHeight="false" outlineLevel="0" collapsed="false">
      <c r="A24393" s="0" t="s">
        <v>43502</v>
      </c>
      <c r="B24393" s="0" t="n">
        <f aca="false">HOUR(C24393)</f>
        <v>5</v>
      </c>
      <c r="C24393" s="1" t="n">
        <v>41379.2201388889</v>
      </c>
      <c r="D24393" s="0" t="s">
        <v>43503</v>
      </c>
    </row>
    <row r="24394" customFormat="false" ht="15" hidden="false" customHeight="false" outlineLevel="0" collapsed="false">
      <c r="A24394" s="0" t="s">
        <v>43504</v>
      </c>
      <c r="B24394" s="0" t="n">
        <f aca="false">HOUR(C24394)</f>
        <v>5</v>
      </c>
      <c r="C24394" s="1" t="n">
        <v>41379.2201388889</v>
      </c>
      <c r="D24394" s="0" t="s">
        <v>43505</v>
      </c>
    </row>
    <row r="24395" customFormat="false" ht="15" hidden="false" customHeight="false" outlineLevel="0" collapsed="false">
      <c r="A24395" s="0" t="s">
        <v>43506</v>
      </c>
      <c r="B24395" s="0" t="n">
        <f aca="false">HOUR(C24395)</f>
        <v>5</v>
      </c>
      <c r="C24395" s="1" t="n">
        <v>41379.2201388889</v>
      </c>
      <c r="D24395" s="0" t="s">
        <v>43507</v>
      </c>
    </row>
    <row r="24396" customFormat="false" ht="15" hidden="false" customHeight="false" outlineLevel="0" collapsed="false">
      <c r="A24396" s="0" t="s">
        <v>19375</v>
      </c>
      <c r="B24396" s="0" t="n">
        <f aca="false">HOUR(C24396)</f>
        <v>5</v>
      </c>
      <c r="C24396" s="1" t="n">
        <v>41379.2201388889</v>
      </c>
      <c r="D24396" s="0" t="s">
        <v>43508</v>
      </c>
    </row>
    <row r="24397" customFormat="false" ht="15" hidden="false" customHeight="false" outlineLevel="0" collapsed="false">
      <c r="A24397" s="0" t="s">
        <v>43509</v>
      </c>
      <c r="B24397" s="0" t="n">
        <f aca="false">HOUR(C24397)</f>
        <v>5</v>
      </c>
      <c r="C24397" s="1" t="n">
        <v>41379.2201388889</v>
      </c>
      <c r="D24397" s="0" t="s">
        <v>43510</v>
      </c>
    </row>
    <row r="24398" customFormat="false" ht="15" hidden="false" customHeight="false" outlineLevel="0" collapsed="false">
      <c r="A24398" s="0" t="s">
        <v>43511</v>
      </c>
      <c r="B24398" s="0" t="n">
        <f aca="false">HOUR(C24398)</f>
        <v>5</v>
      </c>
      <c r="C24398" s="1" t="n">
        <v>41379.2201388889</v>
      </c>
      <c r="D24398" s="0" t="s">
        <v>43512</v>
      </c>
    </row>
    <row r="24399" customFormat="false" ht="15" hidden="false" customHeight="false" outlineLevel="0" collapsed="false">
      <c r="A24399" s="0" t="s">
        <v>43513</v>
      </c>
      <c r="B24399" s="0" t="n">
        <f aca="false">HOUR(C24399)</f>
        <v>5</v>
      </c>
      <c r="C24399" s="1" t="n">
        <v>41379.2201388889</v>
      </c>
      <c r="D24399" s="0" t="s">
        <v>43514</v>
      </c>
    </row>
    <row r="24400" customFormat="false" ht="15" hidden="false" customHeight="false" outlineLevel="0" collapsed="false">
      <c r="A24400" s="0" t="s">
        <v>43515</v>
      </c>
      <c r="B24400" s="0" t="n">
        <f aca="false">HOUR(C24400)</f>
        <v>5</v>
      </c>
      <c r="C24400" s="1" t="n">
        <v>41379.2201388889</v>
      </c>
      <c r="D24400" s="0" t="s">
        <v>43516</v>
      </c>
    </row>
    <row r="24401" customFormat="false" ht="15" hidden="false" customHeight="false" outlineLevel="0" collapsed="false">
      <c r="A24401" s="0" t="s">
        <v>43517</v>
      </c>
      <c r="B24401" s="0" t="n">
        <f aca="false">HOUR(C24401)</f>
        <v>5</v>
      </c>
      <c r="C24401" s="1" t="n">
        <v>41379.2201388889</v>
      </c>
      <c r="D24401" s="0" t="s">
        <v>43518</v>
      </c>
    </row>
    <row r="24402" customFormat="false" ht="15" hidden="false" customHeight="false" outlineLevel="0" collapsed="false">
      <c r="A24402" s="0" t="s">
        <v>43519</v>
      </c>
      <c r="B24402" s="0" t="n">
        <f aca="false">HOUR(C24402)</f>
        <v>5</v>
      </c>
      <c r="C24402" s="1" t="n">
        <v>41379.2201388889</v>
      </c>
      <c r="D24402" s="0" t="s">
        <v>43520</v>
      </c>
    </row>
    <row r="24403" customFormat="false" ht="15" hidden="false" customHeight="false" outlineLevel="0" collapsed="false">
      <c r="A24403" s="0" t="s">
        <v>43521</v>
      </c>
      <c r="B24403" s="0" t="n">
        <f aca="false">HOUR(C24403)</f>
        <v>5</v>
      </c>
      <c r="C24403" s="1" t="n">
        <v>41379.2201388889</v>
      </c>
      <c r="D24403" s="0" t="s">
        <v>43522</v>
      </c>
    </row>
    <row r="24404" customFormat="false" ht="15" hidden="false" customHeight="false" outlineLevel="0" collapsed="false">
      <c r="A24404" s="0" t="s">
        <v>43523</v>
      </c>
      <c r="B24404" s="0" t="n">
        <f aca="false">HOUR(C24404)</f>
        <v>5</v>
      </c>
      <c r="C24404" s="1" t="n">
        <v>41379.2201388889</v>
      </c>
      <c r="D24404" s="0" t="s">
        <v>43524</v>
      </c>
    </row>
    <row r="24405" customFormat="false" ht="15" hidden="false" customHeight="false" outlineLevel="0" collapsed="false">
      <c r="A24405" s="0" t="s">
        <v>43525</v>
      </c>
      <c r="B24405" s="0" t="n">
        <f aca="false">HOUR(C24405)</f>
        <v>5</v>
      </c>
      <c r="C24405" s="1" t="n">
        <v>41379.2201388889</v>
      </c>
      <c r="D24405" s="0" t="s">
        <v>43526</v>
      </c>
    </row>
    <row r="24406" customFormat="false" ht="15" hidden="false" customHeight="false" outlineLevel="0" collapsed="false">
      <c r="A24406" s="0" t="s">
        <v>43527</v>
      </c>
      <c r="B24406" s="0" t="n">
        <f aca="false">HOUR(C24406)</f>
        <v>5</v>
      </c>
      <c r="C24406" s="1" t="n">
        <v>41379.2201388889</v>
      </c>
      <c r="D24406" s="0" t="s">
        <v>43528</v>
      </c>
    </row>
    <row r="24407" customFormat="false" ht="15" hidden="false" customHeight="false" outlineLevel="0" collapsed="false">
      <c r="A24407" s="0" t="s">
        <v>43529</v>
      </c>
      <c r="B24407" s="0" t="n">
        <f aca="false">HOUR(C24407)</f>
        <v>5</v>
      </c>
      <c r="C24407" s="1" t="n">
        <v>41379.2208333333</v>
      </c>
      <c r="D24407" s="0" t="s">
        <v>43530</v>
      </c>
    </row>
    <row r="24408" customFormat="false" ht="15" hidden="false" customHeight="false" outlineLevel="0" collapsed="false">
      <c r="A24408" s="0" t="s">
        <v>42278</v>
      </c>
      <c r="B24408" s="0" t="n">
        <f aca="false">HOUR(C24408)</f>
        <v>5</v>
      </c>
      <c r="C24408" s="1" t="n">
        <v>41379.2208333333</v>
      </c>
      <c r="D24408" s="0" t="s">
        <v>43531</v>
      </c>
    </row>
    <row r="24409" customFormat="false" ht="15" hidden="false" customHeight="false" outlineLevel="0" collapsed="false">
      <c r="A24409" s="0" t="s">
        <v>27763</v>
      </c>
      <c r="B24409" s="0" t="n">
        <f aca="false">HOUR(C24409)</f>
        <v>5</v>
      </c>
      <c r="C24409" s="1" t="n">
        <v>41379.2208333333</v>
      </c>
      <c r="D24409" s="0" t="s">
        <v>43532</v>
      </c>
    </row>
    <row r="24410" customFormat="false" ht="15" hidden="false" customHeight="false" outlineLevel="0" collapsed="false">
      <c r="A24410" s="0" t="s">
        <v>5990</v>
      </c>
      <c r="B24410" s="0" t="n">
        <f aca="false">HOUR(C24410)</f>
        <v>5</v>
      </c>
      <c r="C24410" s="1" t="n">
        <v>41379.2208333333</v>
      </c>
      <c r="D24410" s="0" t="s">
        <v>43533</v>
      </c>
    </row>
    <row r="24411" customFormat="false" ht="15" hidden="false" customHeight="false" outlineLevel="0" collapsed="false">
      <c r="A24411" s="0" t="s">
        <v>43534</v>
      </c>
      <c r="B24411" s="0" t="n">
        <f aca="false">HOUR(C24411)</f>
        <v>5</v>
      </c>
      <c r="C24411" s="1" t="n">
        <v>41379.2208333333</v>
      </c>
      <c r="D24411" s="0" t="s">
        <v>43535</v>
      </c>
    </row>
    <row r="24412" customFormat="false" ht="15" hidden="false" customHeight="false" outlineLevel="0" collapsed="false">
      <c r="A24412" s="0" t="s">
        <v>43536</v>
      </c>
      <c r="B24412" s="0" t="n">
        <f aca="false">HOUR(C24412)</f>
        <v>5</v>
      </c>
      <c r="C24412" s="1" t="n">
        <v>41379.2208333333</v>
      </c>
      <c r="D24412" s="0" t="s">
        <v>43537</v>
      </c>
    </row>
    <row r="24413" customFormat="false" ht="15" hidden="false" customHeight="false" outlineLevel="0" collapsed="false">
      <c r="A24413" s="0" t="s">
        <v>5393</v>
      </c>
      <c r="B24413" s="0" t="n">
        <f aca="false">HOUR(C24413)</f>
        <v>5</v>
      </c>
      <c r="C24413" s="1" t="n">
        <v>41379.2208333333</v>
      </c>
      <c r="D24413" s="0" t="s">
        <v>43538</v>
      </c>
    </row>
    <row r="24414" customFormat="false" ht="15" hidden="false" customHeight="false" outlineLevel="0" collapsed="false">
      <c r="A24414" s="0" t="s">
        <v>43539</v>
      </c>
      <c r="B24414" s="0" t="n">
        <f aca="false">HOUR(C24414)</f>
        <v>5</v>
      </c>
      <c r="C24414" s="1" t="n">
        <v>41379.2208333333</v>
      </c>
      <c r="D24414" s="0" t="s">
        <v>43540</v>
      </c>
    </row>
    <row r="24415" customFormat="false" ht="15" hidden="false" customHeight="false" outlineLevel="0" collapsed="false">
      <c r="A24415" s="0" t="s">
        <v>43541</v>
      </c>
      <c r="B24415" s="0" t="n">
        <f aca="false">HOUR(C24415)</f>
        <v>5</v>
      </c>
      <c r="C24415" s="1" t="n">
        <v>41379.2208333333</v>
      </c>
      <c r="D24415" s="0" t="s">
        <v>43542</v>
      </c>
    </row>
    <row r="24416" customFormat="false" ht="15" hidden="false" customHeight="false" outlineLevel="0" collapsed="false">
      <c r="A24416" s="0" t="s">
        <v>43543</v>
      </c>
      <c r="B24416" s="0" t="n">
        <f aca="false">HOUR(C24416)</f>
        <v>5</v>
      </c>
      <c r="C24416" s="1" t="n">
        <v>41379.2208333333</v>
      </c>
      <c r="D24416" s="0" t="s">
        <v>43544</v>
      </c>
    </row>
    <row r="24417" customFormat="false" ht="15" hidden="false" customHeight="false" outlineLevel="0" collapsed="false">
      <c r="A24417" s="0" t="s">
        <v>19386</v>
      </c>
      <c r="B24417" s="0" t="n">
        <f aca="false">HOUR(C24417)</f>
        <v>5</v>
      </c>
      <c r="C24417" s="1" t="n">
        <v>41379.2208333333</v>
      </c>
      <c r="D24417" s="0" t="s">
        <v>43545</v>
      </c>
    </row>
    <row r="24418" customFormat="false" ht="15" hidden="false" customHeight="false" outlineLevel="0" collapsed="false">
      <c r="A24418" s="0" t="s">
        <v>43546</v>
      </c>
      <c r="B24418" s="0" t="n">
        <f aca="false">HOUR(C24418)</f>
        <v>5</v>
      </c>
      <c r="C24418" s="1" t="n">
        <v>41379.2208333333</v>
      </c>
      <c r="D24418" s="0" t="s">
        <v>43547</v>
      </c>
    </row>
    <row r="24419" customFormat="false" ht="15" hidden="false" customHeight="false" outlineLevel="0" collapsed="false">
      <c r="A24419" s="0" t="s">
        <v>43548</v>
      </c>
      <c r="B24419" s="0" t="n">
        <f aca="false">HOUR(C24419)</f>
        <v>5</v>
      </c>
      <c r="C24419" s="1" t="n">
        <v>41379.2208333333</v>
      </c>
      <c r="D24419" s="0" t="s">
        <v>43549</v>
      </c>
    </row>
    <row r="24420" customFormat="false" ht="15" hidden="false" customHeight="false" outlineLevel="0" collapsed="false">
      <c r="A24420" s="0" t="s">
        <v>43550</v>
      </c>
      <c r="B24420" s="0" t="n">
        <f aca="false">HOUR(C24420)</f>
        <v>5</v>
      </c>
      <c r="C24420" s="1" t="n">
        <v>41379.2208333333</v>
      </c>
      <c r="D24420" s="0" t="s">
        <v>43551</v>
      </c>
    </row>
    <row r="24421" customFormat="false" ht="15" hidden="false" customHeight="false" outlineLevel="0" collapsed="false">
      <c r="A24421" s="0" t="s">
        <v>43552</v>
      </c>
      <c r="B24421" s="0" t="n">
        <f aca="false">HOUR(C24421)</f>
        <v>5</v>
      </c>
      <c r="C24421" s="1" t="n">
        <v>41379.2208333333</v>
      </c>
      <c r="D24421" s="0" t="s">
        <v>43553</v>
      </c>
    </row>
    <row r="24422" customFormat="false" ht="15" hidden="false" customHeight="false" outlineLevel="0" collapsed="false">
      <c r="A24422" s="0" t="s">
        <v>43554</v>
      </c>
      <c r="B24422" s="0" t="n">
        <f aca="false">HOUR(C24422)</f>
        <v>5</v>
      </c>
      <c r="C24422" s="1" t="n">
        <v>41379.2208333333</v>
      </c>
      <c r="D24422" s="0" t="s">
        <v>43555</v>
      </c>
    </row>
    <row r="24423" customFormat="false" ht="15" hidden="false" customHeight="false" outlineLevel="0" collapsed="false">
      <c r="A24423" s="0" t="s">
        <v>43556</v>
      </c>
      <c r="B24423" s="0" t="n">
        <f aca="false">HOUR(C24423)</f>
        <v>5</v>
      </c>
      <c r="C24423" s="1" t="n">
        <v>41379.2208333333</v>
      </c>
      <c r="D24423" s="0" t="s">
        <v>43557</v>
      </c>
    </row>
    <row r="24424" customFormat="false" ht="15" hidden="false" customHeight="false" outlineLevel="0" collapsed="false">
      <c r="A24424" s="0" t="s">
        <v>28392</v>
      </c>
      <c r="B24424" s="0" t="n">
        <f aca="false">HOUR(C24424)</f>
        <v>5</v>
      </c>
      <c r="C24424" s="1" t="n">
        <v>41379.2208333333</v>
      </c>
      <c r="D24424" s="0" t="s">
        <v>43558</v>
      </c>
    </row>
    <row r="24425" customFormat="false" ht="15" hidden="false" customHeight="false" outlineLevel="0" collapsed="false">
      <c r="A24425" s="0" t="s">
        <v>43559</v>
      </c>
      <c r="B24425" s="0" t="n">
        <f aca="false">HOUR(C24425)</f>
        <v>5</v>
      </c>
      <c r="C24425" s="1" t="n">
        <v>41379.2208333333</v>
      </c>
      <c r="D24425" s="0" t="s">
        <v>43560</v>
      </c>
    </row>
    <row r="24426" customFormat="false" ht="15" hidden="false" customHeight="false" outlineLevel="0" collapsed="false">
      <c r="A24426" s="0" t="s">
        <v>43561</v>
      </c>
      <c r="B24426" s="0" t="n">
        <f aca="false">HOUR(C24426)</f>
        <v>5</v>
      </c>
      <c r="C24426" s="1" t="n">
        <v>41379.2208333333</v>
      </c>
      <c r="D24426" s="0" t="s">
        <v>43562</v>
      </c>
    </row>
    <row r="24427" customFormat="false" ht="15" hidden="false" customHeight="false" outlineLevel="0" collapsed="false">
      <c r="A24427" s="0" t="s">
        <v>43563</v>
      </c>
      <c r="B24427" s="0" t="n">
        <f aca="false">HOUR(C24427)</f>
        <v>5</v>
      </c>
      <c r="C24427" s="1" t="n">
        <v>41379.2208333333</v>
      </c>
      <c r="D24427" s="0" t="s">
        <v>43564</v>
      </c>
    </row>
    <row r="24428" customFormat="false" ht="15" hidden="false" customHeight="false" outlineLevel="0" collapsed="false">
      <c r="A24428" s="0" t="s">
        <v>43565</v>
      </c>
      <c r="B24428" s="0" t="n">
        <f aca="false">HOUR(C24428)</f>
        <v>5</v>
      </c>
      <c r="C24428" s="1" t="n">
        <v>41379.2208333333</v>
      </c>
      <c r="D24428" s="0" t="s">
        <v>43566</v>
      </c>
    </row>
    <row r="24429" customFormat="false" ht="15" hidden="false" customHeight="false" outlineLevel="0" collapsed="false">
      <c r="A24429" s="0" t="s">
        <v>43567</v>
      </c>
      <c r="B24429" s="0" t="n">
        <f aca="false">HOUR(C24429)</f>
        <v>5</v>
      </c>
      <c r="C24429" s="1" t="n">
        <v>41379.2208333333</v>
      </c>
      <c r="D24429" s="0" t="s">
        <v>43568</v>
      </c>
    </row>
    <row r="24430" customFormat="false" ht="15" hidden="false" customHeight="false" outlineLevel="0" collapsed="false">
      <c r="A24430" s="0" t="s">
        <v>43569</v>
      </c>
      <c r="B24430" s="0" t="n">
        <f aca="false">HOUR(C24430)</f>
        <v>5</v>
      </c>
      <c r="C24430" s="1" t="n">
        <v>41379.2208333333</v>
      </c>
      <c r="D24430" s="0" t="s">
        <v>43570</v>
      </c>
    </row>
    <row r="24431" customFormat="false" ht="15" hidden="false" customHeight="false" outlineLevel="0" collapsed="false">
      <c r="A24431" s="0" t="s">
        <v>43571</v>
      </c>
      <c r="B24431" s="0" t="n">
        <f aca="false">HOUR(C24431)</f>
        <v>5</v>
      </c>
      <c r="C24431" s="1" t="n">
        <v>41379.2208333333</v>
      </c>
      <c r="D24431" s="0" t="s">
        <v>43572</v>
      </c>
    </row>
    <row r="24432" customFormat="false" ht="15" hidden="false" customHeight="false" outlineLevel="0" collapsed="false">
      <c r="A24432" s="0" t="s">
        <v>43573</v>
      </c>
      <c r="B24432" s="0" t="n">
        <f aca="false">HOUR(C24432)</f>
        <v>5</v>
      </c>
      <c r="C24432" s="1" t="n">
        <v>41379.2208333333</v>
      </c>
      <c r="D24432" s="0" t="s">
        <v>43574</v>
      </c>
    </row>
    <row r="24433" customFormat="false" ht="15" hidden="false" customHeight="false" outlineLevel="0" collapsed="false">
      <c r="A24433" s="0" t="s">
        <v>43575</v>
      </c>
      <c r="B24433" s="0" t="n">
        <f aca="false">HOUR(C24433)</f>
        <v>5</v>
      </c>
      <c r="C24433" s="1" t="n">
        <v>41379.2208333333</v>
      </c>
      <c r="D24433" s="0" t="s">
        <v>43576</v>
      </c>
    </row>
    <row r="24434" customFormat="false" ht="15" hidden="false" customHeight="false" outlineLevel="0" collapsed="false">
      <c r="A24434" s="0" t="s">
        <v>16349</v>
      </c>
      <c r="B24434" s="0" t="n">
        <f aca="false">HOUR(C24434)</f>
        <v>5</v>
      </c>
      <c r="C24434" s="1" t="n">
        <v>41379.2208333333</v>
      </c>
      <c r="D24434" s="0" t="s">
        <v>43577</v>
      </c>
    </row>
    <row r="24435" customFormat="false" ht="15" hidden="false" customHeight="false" outlineLevel="0" collapsed="false">
      <c r="A24435" s="0" t="s">
        <v>43578</v>
      </c>
      <c r="B24435" s="0" t="n">
        <f aca="false">HOUR(C24435)</f>
        <v>5</v>
      </c>
      <c r="C24435" s="1" t="n">
        <v>41379.2208333333</v>
      </c>
      <c r="D24435" s="0" t="s">
        <v>43579</v>
      </c>
    </row>
    <row r="24436" customFormat="false" ht="15" hidden="false" customHeight="false" outlineLevel="0" collapsed="false">
      <c r="A24436" s="0" t="s">
        <v>43580</v>
      </c>
      <c r="B24436" s="0" t="n">
        <f aca="false">HOUR(C24436)</f>
        <v>5</v>
      </c>
      <c r="C24436" s="1" t="n">
        <v>41379.2208333333</v>
      </c>
      <c r="D24436" s="0" t="s">
        <v>43581</v>
      </c>
    </row>
    <row r="24437" customFormat="false" ht="15" hidden="false" customHeight="false" outlineLevel="0" collapsed="false">
      <c r="A24437" s="0" t="s">
        <v>43582</v>
      </c>
      <c r="B24437" s="0" t="n">
        <f aca="false">HOUR(C24437)</f>
        <v>5</v>
      </c>
      <c r="C24437" s="1" t="n">
        <v>41379.2208333333</v>
      </c>
      <c r="D24437" s="0" t="s">
        <v>43583</v>
      </c>
    </row>
    <row r="24438" customFormat="false" ht="15" hidden="false" customHeight="false" outlineLevel="0" collapsed="false">
      <c r="A24438" s="0" t="s">
        <v>43584</v>
      </c>
      <c r="B24438" s="0" t="n">
        <f aca="false">HOUR(C24438)</f>
        <v>5</v>
      </c>
      <c r="C24438" s="1" t="n">
        <v>41379.2208333333</v>
      </c>
      <c r="D24438" s="0" t="s">
        <v>43585</v>
      </c>
    </row>
    <row r="24439" customFormat="false" ht="15" hidden="false" customHeight="false" outlineLevel="0" collapsed="false">
      <c r="A24439" s="0" t="s">
        <v>43586</v>
      </c>
      <c r="B24439" s="0" t="n">
        <f aca="false">HOUR(C24439)</f>
        <v>5</v>
      </c>
      <c r="C24439" s="1" t="n">
        <v>41379.2208333333</v>
      </c>
      <c r="D24439" s="0" t="s">
        <v>43587</v>
      </c>
    </row>
    <row r="24440" customFormat="false" ht="15" hidden="false" customHeight="false" outlineLevel="0" collapsed="false">
      <c r="A24440" s="0" t="s">
        <v>43588</v>
      </c>
      <c r="B24440" s="0" t="n">
        <f aca="false">HOUR(C24440)</f>
        <v>5</v>
      </c>
      <c r="C24440" s="1" t="n">
        <v>41379.2208333333</v>
      </c>
      <c r="D24440" s="0" t="s">
        <v>43589</v>
      </c>
    </row>
    <row r="24441" customFormat="false" ht="15" hidden="false" customHeight="false" outlineLevel="0" collapsed="false">
      <c r="A24441" s="0" t="s">
        <v>43590</v>
      </c>
      <c r="B24441" s="0" t="n">
        <f aca="false">HOUR(C24441)</f>
        <v>5</v>
      </c>
      <c r="C24441" s="1" t="n">
        <v>41379.2208333333</v>
      </c>
      <c r="D24441" s="0" t="s">
        <v>43591</v>
      </c>
    </row>
    <row r="24442" customFormat="false" ht="15" hidden="false" customHeight="false" outlineLevel="0" collapsed="false">
      <c r="A24442" s="0" t="s">
        <v>17990</v>
      </c>
      <c r="B24442" s="0" t="n">
        <f aca="false">HOUR(C24442)</f>
        <v>5</v>
      </c>
      <c r="C24442" s="1" t="n">
        <v>41379.2208333333</v>
      </c>
      <c r="D24442" s="0" t="s">
        <v>43592</v>
      </c>
    </row>
    <row r="24443" customFormat="false" ht="15" hidden="false" customHeight="false" outlineLevel="0" collapsed="false">
      <c r="A24443" s="0" t="s">
        <v>7708</v>
      </c>
      <c r="B24443" s="0" t="n">
        <f aca="false">HOUR(C24443)</f>
        <v>5</v>
      </c>
      <c r="C24443" s="1" t="n">
        <v>41379.2208333333</v>
      </c>
      <c r="D24443" s="0" t="s">
        <v>43593</v>
      </c>
    </row>
    <row r="24444" customFormat="false" ht="15" hidden="false" customHeight="false" outlineLevel="0" collapsed="false">
      <c r="A24444" s="0" t="s">
        <v>43594</v>
      </c>
      <c r="B24444" s="0" t="n">
        <f aca="false">HOUR(C24444)</f>
        <v>5</v>
      </c>
      <c r="C24444" s="1" t="n">
        <v>41379.2208333333</v>
      </c>
      <c r="D24444" s="0" t="s">
        <v>43595</v>
      </c>
    </row>
    <row r="24445" customFormat="false" ht="15" hidden="false" customHeight="false" outlineLevel="0" collapsed="false">
      <c r="A24445" s="0" t="s">
        <v>43596</v>
      </c>
      <c r="B24445" s="0" t="n">
        <f aca="false">HOUR(C24445)</f>
        <v>5</v>
      </c>
      <c r="C24445" s="1" t="n">
        <v>41379.2208333333</v>
      </c>
      <c r="D24445" s="0" t="s">
        <v>43597</v>
      </c>
    </row>
    <row r="24446" customFormat="false" ht="15" hidden="false" customHeight="false" outlineLevel="0" collapsed="false">
      <c r="A24446" s="0" t="s">
        <v>43598</v>
      </c>
      <c r="B24446" s="0" t="n">
        <f aca="false">HOUR(C24446)</f>
        <v>5</v>
      </c>
      <c r="C24446" s="1" t="n">
        <v>41379.2208333333</v>
      </c>
      <c r="D24446" s="0" t="s">
        <v>43599</v>
      </c>
    </row>
    <row r="24447" customFormat="false" ht="15" hidden="false" customHeight="false" outlineLevel="0" collapsed="false">
      <c r="A24447" s="0" t="s">
        <v>43600</v>
      </c>
      <c r="B24447" s="0" t="n">
        <f aca="false">HOUR(C24447)</f>
        <v>5</v>
      </c>
      <c r="C24447" s="1" t="n">
        <v>41379.2208333333</v>
      </c>
      <c r="D24447" s="0" t="s">
        <v>43601</v>
      </c>
    </row>
    <row r="24448" customFormat="false" ht="15" hidden="false" customHeight="false" outlineLevel="0" collapsed="false">
      <c r="A24448" s="0" t="s">
        <v>22966</v>
      </c>
      <c r="B24448" s="0" t="n">
        <f aca="false">HOUR(C24448)</f>
        <v>5</v>
      </c>
      <c r="C24448" s="1" t="n">
        <v>41379.2208333333</v>
      </c>
      <c r="D24448" s="0" t="s">
        <v>43602</v>
      </c>
    </row>
    <row r="24449" customFormat="false" ht="15" hidden="false" customHeight="false" outlineLevel="0" collapsed="false">
      <c r="A24449" s="0" t="s">
        <v>43603</v>
      </c>
      <c r="B24449" s="0" t="n">
        <f aca="false">HOUR(C24449)</f>
        <v>5</v>
      </c>
      <c r="C24449" s="1" t="n">
        <v>41379.2208333333</v>
      </c>
      <c r="D24449" s="0" t="s">
        <v>43604</v>
      </c>
    </row>
    <row r="24450" customFormat="false" ht="15" hidden="false" customHeight="false" outlineLevel="0" collapsed="false">
      <c r="A24450" s="0" t="s">
        <v>7971</v>
      </c>
      <c r="B24450" s="0" t="n">
        <f aca="false">HOUR(C24450)</f>
        <v>5</v>
      </c>
      <c r="C24450" s="1" t="n">
        <v>41379.2208333333</v>
      </c>
      <c r="D24450" s="0" t="s">
        <v>43605</v>
      </c>
    </row>
    <row r="24451" customFormat="false" ht="15" hidden="false" customHeight="false" outlineLevel="0" collapsed="false">
      <c r="A24451" s="0" t="s">
        <v>43606</v>
      </c>
      <c r="B24451" s="0" t="n">
        <f aca="false">HOUR(C24451)</f>
        <v>5</v>
      </c>
      <c r="C24451" s="1" t="n">
        <v>41379.2208333333</v>
      </c>
      <c r="D24451" s="0" t="s">
        <v>39785</v>
      </c>
    </row>
    <row r="24452" customFormat="false" ht="15" hidden="false" customHeight="false" outlineLevel="0" collapsed="false">
      <c r="A24452" s="0" t="s">
        <v>43607</v>
      </c>
      <c r="B24452" s="0" t="n">
        <f aca="false">HOUR(C24452)</f>
        <v>5</v>
      </c>
      <c r="C24452" s="1" t="n">
        <v>41379.2208333333</v>
      </c>
      <c r="D24452" s="0" t="s">
        <v>43608</v>
      </c>
    </row>
    <row r="24453" customFormat="false" ht="15" hidden="false" customHeight="false" outlineLevel="0" collapsed="false">
      <c r="A24453" s="0" t="s">
        <v>43609</v>
      </c>
      <c r="B24453" s="0" t="n">
        <f aca="false">HOUR(C24453)</f>
        <v>5</v>
      </c>
      <c r="C24453" s="1" t="n">
        <v>41379.2208333333</v>
      </c>
      <c r="D24453" s="0" t="s">
        <v>43610</v>
      </c>
    </row>
    <row r="24454" customFormat="false" ht="15" hidden="false" customHeight="false" outlineLevel="0" collapsed="false">
      <c r="A24454" s="0" t="s">
        <v>43611</v>
      </c>
      <c r="B24454" s="0" t="n">
        <f aca="false">HOUR(C24454)</f>
        <v>5</v>
      </c>
      <c r="C24454" s="1" t="n">
        <v>41379.2208333333</v>
      </c>
      <c r="D24454" s="0" t="s">
        <v>43612</v>
      </c>
    </row>
    <row r="24455" customFormat="false" ht="15" hidden="false" customHeight="false" outlineLevel="0" collapsed="false">
      <c r="A24455" s="0" t="s">
        <v>27167</v>
      </c>
      <c r="B24455" s="0" t="n">
        <f aca="false">HOUR(C24455)</f>
        <v>5</v>
      </c>
      <c r="C24455" s="1" t="n">
        <v>41379.2208333333</v>
      </c>
      <c r="D24455" s="0" t="s">
        <v>43613</v>
      </c>
    </row>
    <row r="24456" customFormat="false" ht="15" hidden="false" customHeight="false" outlineLevel="0" collapsed="false">
      <c r="A24456" s="0" t="s">
        <v>2385</v>
      </c>
      <c r="B24456" s="0" t="n">
        <f aca="false">HOUR(C24456)</f>
        <v>5</v>
      </c>
      <c r="C24456" s="1" t="n">
        <v>41379.2208333333</v>
      </c>
      <c r="D24456" s="0" t="s">
        <v>43614</v>
      </c>
    </row>
    <row r="24457" customFormat="false" ht="15" hidden="false" customHeight="false" outlineLevel="0" collapsed="false">
      <c r="A24457" s="0" t="s">
        <v>43615</v>
      </c>
      <c r="B24457" s="0" t="n">
        <f aca="false">HOUR(C24457)</f>
        <v>5</v>
      </c>
      <c r="C24457" s="1" t="n">
        <v>41379.2208333333</v>
      </c>
      <c r="D24457" s="0" t="s">
        <v>43616</v>
      </c>
    </row>
    <row r="24458" customFormat="false" ht="15" hidden="false" customHeight="false" outlineLevel="0" collapsed="false">
      <c r="A24458" s="0" t="s">
        <v>43617</v>
      </c>
      <c r="B24458" s="0" t="n">
        <f aca="false">HOUR(C24458)</f>
        <v>5</v>
      </c>
      <c r="C24458" s="1" t="n">
        <v>41379.2208333333</v>
      </c>
      <c r="D24458" s="0" t="s">
        <v>43618</v>
      </c>
    </row>
    <row r="24459" customFormat="false" ht="15" hidden="false" customHeight="false" outlineLevel="0" collapsed="false">
      <c r="A24459" s="0" t="s">
        <v>43619</v>
      </c>
      <c r="B24459" s="0" t="n">
        <f aca="false">HOUR(C24459)</f>
        <v>5</v>
      </c>
      <c r="C24459" s="1" t="n">
        <v>41379.2208333333</v>
      </c>
      <c r="D24459" s="0" t="s">
        <v>43620</v>
      </c>
    </row>
    <row r="24460" customFormat="false" ht="15" hidden="false" customHeight="false" outlineLevel="0" collapsed="false">
      <c r="A24460" s="0" t="s">
        <v>32435</v>
      </c>
      <c r="B24460" s="0" t="n">
        <f aca="false">HOUR(C24460)</f>
        <v>5</v>
      </c>
      <c r="C24460" s="1" t="n">
        <v>41379.2208333333</v>
      </c>
      <c r="D24460" s="0" t="s">
        <v>43621</v>
      </c>
    </row>
    <row r="24461" customFormat="false" ht="15" hidden="false" customHeight="false" outlineLevel="0" collapsed="false">
      <c r="A24461" s="0" t="s">
        <v>43622</v>
      </c>
      <c r="B24461" s="0" t="n">
        <f aca="false">HOUR(C24461)</f>
        <v>5</v>
      </c>
      <c r="C24461" s="1" t="n">
        <v>41379.2208333333</v>
      </c>
      <c r="D24461" s="0" t="s">
        <v>43623</v>
      </c>
    </row>
    <row r="24462" customFormat="false" ht="15" hidden="false" customHeight="false" outlineLevel="0" collapsed="false">
      <c r="A24462" s="0" t="s">
        <v>43624</v>
      </c>
      <c r="B24462" s="0" t="n">
        <f aca="false">HOUR(C24462)</f>
        <v>5</v>
      </c>
      <c r="C24462" s="1" t="n">
        <v>41379.2208333333</v>
      </c>
      <c r="D24462" s="0" t="s">
        <v>43625</v>
      </c>
    </row>
    <row r="24463" customFormat="false" ht="15" hidden="false" customHeight="false" outlineLevel="0" collapsed="false">
      <c r="A24463" s="0" t="s">
        <v>6628</v>
      </c>
      <c r="B24463" s="0" t="n">
        <f aca="false">HOUR(C24463)</f>
        <v>5</v>
      </c>
      <c r="C24463" s="1" t="n">
        <v>41379.2208333333</v>
      </c>
      <c r="D24463" s="0" t="s">
        <v>43626</v>
      </c>
    </row>
    <row r="24464" customFormat="false" ht="15" hidden="false" customHeight="false" outlineLevel="0" collapsed="false">
      <c r="A24464" s="0" t="s">
        <v>43627</v>
      </c>
      <c r="B24464" s="0" t="n">
        <f aca="false">HOUR(C24464)</f>
        <v>5</v>
      </c>
      <c r="C24464" s="1" t="n">
        <v>41379.2208333333</v>
      </c>
      <c r="D24464" s="0" t="s">
        <v>43628</v>
      </c>
    </row>
    <row r="24465" customFormat="false" ht="15" hidden="false" customHeight="false" outlineLevel="0" collapsed="false">
      <c r="A24465" s="0" t="s">
        <v>43629</v>
      </c>
      <c r="B24465" s="0" t="n">
        <f aca="false">HOUR(C24465)</f>
        <v>5</v>
      </c>
      <c r="C24465" s="1" t="n">
        <v>41379.2208333333</v>
      </c>
      <c r="D24465" s="0" t="s">
        <v>43630</v>
      </c>
    </row>
    <row r="24466" customFormat="false" ht="15" hidden="false" customHeight="false" outlineLevel="0" collapsed="false">
      <c r="A24466" s="0" t="s">
        <v>43631</v>
      </c>
      <c r="B24466" s="0" t="n">
        <f aca="false">HOUR(C24466)</f>
        <v>5</v>
      </c>
      <c r="C24466" s="1" t="n">
        <v>41379.2208333333</v>
      </c>
      <c r="D24466" s="0" t="s">
        <v>43632</v>
      </c>
    </row>
    <row r="24467" customFormat="false" ht="15" hidden="false" customHeight="false" outlineLevel="0" collapsed="false">
      <c r="A24467" s="0" t="s">
        <v>43633</v>
      </c>
      <c r="B24467" s="0" t="n">
        <f aca="false">HOUR(C24467)</f>
        <v>5</v>
      </c>
      <c r="C24467" s="1" t="n">
        <v>41379.2208333333</v>
      </c>
      <c r="D24467" s="0" t="s">
        <v>43634</v>
      </c>
    </row>
    <row r="24468" customFormat="false" ht="15" hidden="false" customHeight="false" outlineLevel="0" collapsed="false">
      <c r="A24468" s="0" t="s">
        <v>43635</v>
      </c>
      <c r="B24468" s="0" t="n">
        <f aca="false">HOUR(C24468)</f>
        <v>5</v>
      </c>
      <c r="C24468" s="1" t="n">
        <v>41379.2208333333</v>
      </c>
      <c r="D24468" s="0" t="s">
        <v>43636</v>
      </c>
    </row>
    <row r="24469" customFormat="false" ht="15" hidden="false" customHeight="false" outlineLevel="0" collapsed="false">
      <c r="A24469" s="0" t="s">
        <v>43637</v>
      </c>
      <c r="B24469" s="0" t="n">
        <f aca="false">HOUR(C24469)</f>
        <v>5</v>
      </c>
      <c r="C24469" s="1" t="n">
        <v>41379.2208333333</v>
      </c>
      <c r="D24469" s="0" t="s">
        <v>43638</v>
      </c>
    </row>
    <row r="24470" customFormat="false" ht="15" hidden="false" customHeight="false" outlineLevel="0" collapsed="false">
      <c r="A24470" s="0" t="s">
        <v>43639</v>
      </c>
      <c r="B24470" s="0" t="n">
        <f aca="false">HOUR(C24470)</f>
        <v>5</v>
      </c>
      <c r="C24470" s="1" t="n">
        <v>41379.2208333333</v>
      </c>
      <c r="D24470" s="0" t="s">
        <v>43640</v>
      </c>
    </row>
    <row r="24471" customFormat="false" ht="15" hidden="false" customHeight="false" outlineLevel="0" collapsed="false">
      <c r="A24471" s="0" t="s">
        <v>43641</v>
      </c>
      <c r="B24471" s="0" t="n">
        <f aca="false">HOUR(C24471)</f>
        <v>5</v>
      </c>
      <c r="C24471" s="1" t="n">
        <v>41379.2208333333</v>
      </c>
      <c r="D24471" s="0" t="s">
        <v>43640</v>
      </c>
    </row>
    <row r="24472" customFormat="false" ht="15" hidden="false" customHeight="false" outlineLevel="0" collapsed="false">
      <c r="A24472" s="0" t="s">
        <v>13259</v>
      </c>
      <c r="B24472" s="0" t="n">
        <f aca="false">HOUR(C24472)</f>
        <v>5</v>
      </c>
      <c r="C24472" s="1" t="n">
        <v>41379.2208333333</v>
      </c>
      <c r="D24472" s="0" t="s">
        <v>43642</v>
      </c>
    </row>
    <row r="24473" customFormat="false" ht="15" hidden="false" customHeight="false" outlineLevel="0" collapsed="false">
      <c r="A24473" s="0" t="s">
        <v>43643</v>
      </c>
      <c r="B24473" s="0" t="n">
        <f aca="false">HOUR(C24473)</f>
        <v>5</v>
      </c>
      <c r="C24473" s="1" t="n">
        <v>41379.2208333333</v>
      </c>
      <c r="D24473" s="0" t="s">
        <v>43644</v>
      </c>
    </row>
    <row r="24474" customFormat="false" ht="15" hidden="false" customHeight="false" outlineLevel="0" collapsed="false">
      <c r="A24474" s="0" t="s">
        <v>43645</v>
      </c>
      <c r="B24474" s="0" t="n">
        <f aca="false">HOUR(C24474)</f>
        <v>5</v>
      </c>
      <c r="C24474" s="1" t="n">
        <v>41379.2208333333</v>
      </c>
      <c r="D24474" s="0" t="s">
        <v>43646</v>
      </c>
    </row>
    <row r="24475" customFormat="false" ht="15" hidden="false" customHeight="false" outlineLevel="0" collapsed="false">
      <c r="A24475" s="0" t="s">
        <v>43643</v>
      </c>
      <c r="B24475" s="0" t="n">
        <f aca="false">HOUR(C24475)</f>
        <v>5</v>
      </c>
      <c r="C24475" s="1" t="n">
        <v>41379.2208333333</v>
      </c>
      <c r="D24475" s="0" t="s">
        <v>43647</v>
      </c>
    </row>
    <row r="24476" customFormat="false" ht="15" hidden="false" customHeight="false" outlineLevel="0" collapsed="false">
      <c r="A24476" s="0" t="s">
        <v>16105</v>
      </c>
      <c r="B24476" s="0" t="n">
        <f aca="false">HOUR(C24476)</f>
        <v>5</v>
      </c>
      <c r="C24476" s="1" t="n">
        <v>41379.2208333333</v>
      </c>
      <c r="D24476" s="0" t="s">
        <v>43648</v>
      </c>
    </row>
    <row r="24477" customFormat="false" ht="15" hidden="false" customHeight="false" outlineLevel="0" collapsed="false">
      <c r="A24477" s="0" t="s">
        <v>43649</v>
      </c>
      <c r="B24477" s="0" t="n">
        <f aca="false">HOUR(C24477)</f>
        <v>5</v>
      </c>
      <c r="C24477" s="1" t="n">
        <v>41379.2208333333</v>
      </c>
      <c r="D24477" s="0" t="s">
        <v>43650</v>
      </c>
    </row>
    <row r="24478" customFormat="false" ht="15" hidden="false" customHeight="false" outlineLevel="0" collapsed="false">
      <c r="A24478" s="0" t="s">
        <v>16766</v>
      </c>
      <c r="B24478" s="0" t="n">
        <f aca="false">HOUR(C24478)</f>
        <v>5</v>
      </c>
      <c r="C24478" s="1" t="n">
        <v>41379.2208333333</v>
      </c>
      <c r="D24478" s="0" t="s">
        <v>43651</v>
      </c>
    </row>
    <row r="24479" customFormat="false" ht="15" hidden="false" customHeight="false" outlineLevel="0" collapsed="false">
      <c r="A24479" s="0" t="s">
        <v>43652</v>
      </c>
      <c r="B24479" s="0" t="n">
        <f aca="false">HOUR(C24479)</f>
        <v>5</v>
      </c>
      <c r="C24479" s="1" t="n">
        <v>41379.2208333333</v>
      </c>
      <c r="D24479" s="0" t="s">
        <v>43653</v>
      </c>
    </row>
    <row r="24480" customFormat="false" ht="15" hidden="false" customHeight="false" outlineLevel="0" collapsed="false">
      <c r="A24480" s="0" t="s">
        <v>13259</v>
      </c>
      <c r="B24480" s="0" t="n">
        <f aca="false">HOUR(C24480)</f>
        <v>5</v>
      </c>
      <c r="C24480" s="1" t="n">
        <v>41379.2208333333</v>
      </c>
      <c r="D24480" s="0" t="s">
        <v>43654</v>
      </c>
    </row>
    <row r="24481" customFormat="false" ht="15" hidden="false" customHeight="false" outlineLevel="0" collapsed="false">
      <c r="A24481" s="0" t="s">
        <v>43655</v>
      </c>
      <c r="B24481" s="0" t="n">
        <f aca="false">HOUR(C24481)</f>
        <v>5</v>
      </c>
      <c r="C24481" s="1" t="n">
        <v>41379.2208333333</v>
      </c>
      <c r="D24481" s="0" t="s">
        <v>43656</v>
      </c>
    </row>
    <row r="24482" customFormat="false" ht="15" hidden="false" customHeight="false" outlineLevel="0" collapsed="false">
      <c r="A24482" s="0" t="s">
        <v>40497</v>
      </c>
      <c r="B24482" s="0" t="n">
        <f aca="false">HOUR(C24482)</f>
        <v>5</v>
      </c>
      <c r="C24482" s="1" t="n">
        <v>41379.2208333333</v>
      </c>
      <c r="D24482" s="0" t="s">
        <v>43657</v>
      </c>
    </row>
    <row r="24483" customFormat="false" ht="15" hidden="false" customHeight="false" outlineLevel="0" collapsed="false">
      <c r="A24483" s="0" t="s">
        <v>43658</v>
      </c>
      <c r="B24483" s="0" t="n">
        <f aca="false">HOUR(C24483)</f>
        <v>5</v>
      </c>
      <c r="C24483" s="1" t="n">
        <v>41379.2208333333</v>
      </c>
      <c r="D24483" s="0" t="s">
        <v>43659</v>
      </c>
    </row>
    <row r="24484" customFormat="false" ht="15" hidden="false" customHeight="false" outlineLevel="0" collapsed="false">
      <c r="A24484" s="0" t="s">
        <v>43660</v>
      </c>
      <c r="B24484" s="0" t="n">
        <f aca="false">HOUR(C24484)</f>
        <v>5</v>
      </c>
      <c r="C24484" s="1" t="n">
        <v>41379.2208333333</v>
      </c>
      <c r="D24484" s="0" t="s">
        <v>43661</v>
      </c>
    </row>
    <row r="24485" customFormat="false" ht="15" hidden="false" customHeight="false" outlineLevel="0" collapsed="false">
      <c r="A24485" s="0" t="s">
        <v>43662</v>
      </c>
      <c r="B24485" s="0" t="n">
        <f aca="false">HOUR(C24485)</f>
        <v>5</v>
      </c>
      <c r="C24485" s="1" t="n">
        <v>41379.2215277778</v>
      </c>
      <c r="D24485" s="0" t="s">
        <v>43663</v>
      </c>
    </row>
    <row r="24486" customFormat="false" ht="15" hidden="false" customHeight="false" outlineLevel="0" collapsed="false">
      <c r="A24486" s="0" t="s">
        <v>42301</v>
      </c>
      <c r="B24486" s="0" t="n">
        <f aca="false">HOUR(C24486)</f>
        <v>5</v>
      </c>
      <c r="C24486" s="1" t="n">
        <v>41379.2215277778</v>
      </c>
      <c r="D24486" s="0" t="s">
        <v>43664</v>
      </c>
    </row>
    <row r="24487" customFormat="false" ht="15" hidden="false" customHeight="false" outlineLevel="0" collapsed="false">
      <c r="A24487" s="0" t="s">
        <v>25566</v>
      </c>
      <c r="B24487" s="0" t="n">
        <f aca="false">HOUR(C24487)</f>
        <v>5</v>
      </c>
      <c r="C24487" s="1" t="n">
        <v>41379.2215277778</v>
      </c>
      <c r="D24487" s="0" t="s">
        <v>43665</v>
      </c>
    </row>
    <row r="24488" customFormat="false" ht="15" hidden="false" customHeight="false" outlineLevel="0" collapsed="false">
      <c r="A24488" s="0" t="s">
        <v>43666</v>
      </c>
      <c r="B24488" s="0" t="n">
        <f aca="false">HOUR(C24488)</f>
        <v>5</v>
      </c>
      <c r="C24488" s="1" t="n">
        <v>41379.2215277778</v>
      </c>
      <c r="D24488" s="0" t="s">
        <v>43667</v>
      </c>
    </row>
    <row r="24489" customFormat="false" ht="15" hidden="false" customHeight="false" outlineLevel="0" collapsed="false">
      <c r="A24489" s="0" t="s">
        <v>5167</v>
      </c>
      <c r="B24489" s="0" t="n">
        <f aca="false">HOUR(C24489)</f>
        <v>5</v>
      </c>
      <c r="C24489" s="1" t="n">
        <v>41379.2215277778</v>
      </c>
      <c r="D24489" s="0" t="s">
        <v>43668</v>
      </c>
    </row>
    <row r="24490" customFormat="false" ht="15" hidden="false" customHeight="false" outlineLevel="0" collapsed="false">
      <c r="A24490" s="0" t="s">
        <v>43669</v>
      </c>
      <c r="B24490" s="0" t="n">
        <f aca="false">HOUR(C24490)</f>
        <v>5</v>
      </c>
      <c r="C24490" s="1" t="n">
        <v>41379.2215277778</v>
      </c>
      <c r="D24490" s="0" t="s">
        <v>43670</v>
      </c>
    </row>
    <row r="24491" customFormat="false" ht="15" hidden="false" customHeight="false" outlineLevel="0" collapsed="false">
      <c r="A24491" s="0" t="s">
        <v>43671</v>
      </c>
      <c r="B24491" s="0" t="n">
        <f aca="false">HOUR(C24491)</f>
        <v>5</v>
      </c>
      <c r="C24491" s="1" t="n">
        <v>41379.2215277778</v>
      </c>
      <c r="D24491" s="0" t="s">
        <v>43672</v>
      </c>
    </row>
    <row r="24492" customFormat="false" ht="15" hidden="false" customHeight="false" outlineLevel="0" collapsed="false">
      <c r="A24492" s="0" t="s">
        <v>43673</v>
      </c>
      <c r="B24492" s="0" t="n">
        <f aca="false">HOUR(C24492)</f>
        <v>5</v>
      </c>
      <c r="C24492" s="1" t="n">
        <v>41379.2215277778</v>
      </c>
      <c r="D24492" s="0" t="s">
        <v>43674</v>
      </c>
    </row>
    <row r="24493" customFormat="false" ht="15" hidden="false" customHeight="false" outlineLevel="0" collapsed="false">
      <c r="A24493" s="0" t="s">
        <v>43675</v>
      </c>
      <c r="B24493" s="0" t="n">
        <f aca="false">HOUR(C24493)</f>
        <v>5</v>
      </c>
      <c r="C24493" s="1" t="n">
        <v>41379.2215277778</v>
      </c>
      <c r="D24493" s="0" t="s">
        <v>43676</v>
      </c>
    </row>
    <row r="24494" customFormat="false" ht="15" hidden="false" customHeight="false" outlineLevel="0" collapsed="false">
      <c r="A24494" s="0" t="s">
        <v>43677</v>
      </c>
      <c r="B24494" s="0" t="n">
        <f aca="false">HOUR(C24494)</f>
        <v>5</v>
      </c>
      <c r="C24494" s="1" t="n">
        <v>41379.2215277778</v>
      </c>
      <c r="D24494" s="0" t="s">
        <v>43678</v>
      </c>
    </row>
    <row r="24495" customFormat="false" ht="15" hidden="false" customHeight="false" outlineLevel="0" collapsed="false">
      <c r="A24495" s="0" t="s">
        <v>43669</v>
      </c>
      <c r="B24495" s="0" t="n">
        <f aca="false">HOUR(C24495)</f>
        <v>5</v>
      </c>
      <c r="C24495" s="1" t="n">
        <v>41379.2215277778</v>
      </c>
      <c r="D24495" s="0" t="s">
        <v>43679</v>
      </c>
    </row>
    <row r="24496" customFormat="false" ht="15" hidden="false" customHeight="false" outlineLevel="0" collapsed="false">
      <c r="A24496" s="0" t="s">
        <v>43680</v>
      </c>
      <c r="B24496" s="0" t="n">
        <f aca="false">HOUR(C24496)</f>
        <v>5</v>
      </c>
      <c r="C24496" s="1" t="n">
        <v>41379.2215277778</v>
      </c>
      <c r="D24496" s="0" t="s">
        <v>43681</v>
      </c>
    </row>
    <row r="24497" customFormat="false" ht="15" hidden="false" customHeight="false" outlineLevel="0" collapsed="false">
      <c r="A24497" s="0" t="s">
        <v>1909</v>
      </c>
      <c r="B24497" s="0" t="n">
        <f aca="false">HOUR(C24497)</f>
        <v>5</v>
      </c>
      <c r="C24497" s="1" t="n">
        <v>41379.2215277778</v>
      </c>
      <c r="D24497" s="0" t="s">
        <v>43682</v>
      </c>
    </row>
    <row r="24498" customFormat="false" ht="15" hidden="false" customHeight="false" outlineLevel="0" collapsed="false">
      <c r="A24498" s="0" t="s">
        <v>43683</v>
      </c>
      <c r="B24498" s="0" t="n">
        <f aca="false">HOUR(C24498)</f>
        <v>5</v>
      </c>
      <c r="C24498" s="1" t="n">
        <v>41379.2215277778</v>
      </c>
      <c r="D24498" s="0" t="s">
        <v>43684</v>
      </c>
    </row>
    <row r="24499" customFormat="false" ht="15" hidden="false" customHeight="false" outlineLevel="0" collapsed="false">
      <c r="A24499" s="0" t="s">
        <v>43685</v>
      </c>
      <c r="B24499" s="0" t="n">
        <f aca="false">HOUR(C24499)</f>
        <v>5</v>
      </c>
      <c r="C24499" s="1" t="n">
        <v>41379.2215277778</v>
      </c>
      <c r="D24499" s="0" t="s">
        <v>43686</v>
      </c>
    </row>
    <row r="24500" customFormat="false" ht="15" hidden="false" customHeight="false" outlineLevel="0" collapsed="false">
      <c r="A24500" s="0" t="s">
        <v>43687</v>
      </c>
      <c r="B24500" s="0" t="n">
        <f aca="false">HOUR(C24500)</f>
        <v>5</v>
      </c>
      <c r="C24500" s="1" t="n">
        <v>41379.2215277778</v>
      </c>
      <c r="D24500" s="0" t="s">
        <v>43688</v>
      </c>
    </row>
    <row r="24501" customFormat="false" ht="15" hidden="false" customHeight="false" outlineLevel="0" collapsed="false">
      <c r="A24501" s="0" t="s">
        <v>43689</v>
      </c>
      <c r="B24501" s="0" t="n">
        <f aca="false">HOUR(C24501)</f>
        <v>5</v>
      </c>
      <c r="C24501" s="1" t="n">
        <v>41379.2215277778</v>
      </c>
      <c r="D24501" s="0" t="s">
        <v>43690</v>
      </c>
    </row>
    <row r="24502" customFormat="false" ht="15" hidden="false" customHeight="false" outlineLevel="0" collapsed="false">
      <c r="A24502" s="0" t="s">
        <v>43691</v>
      </c>
      <c r="B24502" s="0" t="n">
        <f aca="false">HOUR(C24502)</f>
        <v>5</v>
      </c>
      <c r="C24502" s="1" t="n">
        <v>41379.2215277778</v>
      </c>
      <c r="D24502" s="0" t="s">
        <v>43692</v>
      </c>
    </row>
    <row r="24503" customFormat="false" ht="15" hidden="false" customHeight="false" outlineLevel="0" collapsed="false">
      <c r="A24503" s="0" t="s">
        <v>43693</v>
      </c>
      <c r="B24503" s="0" t="n">
        <f aca="false">HOUR(C24503)</f>
        <v>5</v>
      </c>
      <c r="C24503" s="1" t="n">
        <v>41379.2215277778</v>
      </c>
      <c r="D24503" s="0" t="s">
        <v>43694</v>
      </c>
    </row>
    <row r="24504" customFormat="false" ht="15" hidden="false" customHeight="false" outlineLevel="0" collapsed="false">
      <c r="A24504" s="0" t="s">
        <v>43695</v>
      </c>
      <c r="B24504" s="0" t="n">
        <f aca="false">HOUR(C24504)</f>
        <v>5</v>
      </c>
      <c r="C24504" s="1" t="n">
        <v>41379.2215277778</v>
      </c>
      <c r="D24504" s="0" t="s">
        <v>43696</v>
      </c>
    </row>
    <row r="24505" customFormat="false" ht="15" hidden="false" customHeight="false" outlineLevel="0" collapsed="false">
      <c r="A24505" s="0" t="s">
        <v>43697</v>
      </c>
      <c r="B24505" s="0" t="n">
        <f aca="false">HOUR(C24505)</f>
        <v>5</v>
      </c>
      <c r="C24505" s="1" t="n">
        <v>41379.2215277778</v>
      </c>
      <c r="D24505" s="0" t="s">
        <v>43698</v>
      </c>
    </row>
    <row r="24506" customFormat="false" ht="15" hidden="false" customHeight="false" outlineLevel="0" collapsed="false">
      <c r="A24506" s="0" t="s">
        <v>43699</v>
      </c>
      <c r="B24506" s="0" t="n">
        <f aca="false">HOUR(C24506)</f>
        <v>5</v>
      </c>
      <c r="C24506" s="1" t="n">
        <v>41379.2215277778</v>
      </c>
      <c r="D24506" s="0" t="s">
        <v>43700</v>
      </c>
    </row>
    <row r="24507" customFormat="false" ht="15" hidden="false" customHeight="false" outlineLevel="0" collapsed="false">
      <c r="A24507" s="0" t="s">
        <v>29415</v>
      </c>
      <c r="B24507" s="0" t="n">
        <f aca="false">HOUR(C24507)</f>
        <v>5</v>
      </c>
      <c r="C24507" s="1" t="n">
        <v>41379.2215277778</v>
      </c>
      <c r="D24507" s="0" t="s">
        <v>43701</v>
      </c>
    </row>
    <row r="24508" customFormat="false" ht="15" hidden="false" customHeight="false" outlineLevel="0" collapsed="false">
      <c r="A24508" s="0" t="s">
        <v>43702</v>
      </c>
      <c r="B24508" s="0" t="n">
        <f aca="false">HOUR(C24508)</f>
        <v>5</v>
      </c>
      <c r="C24508" s="1" t="n">
        <v>41379.2215277778</v>
      </c>
      <c r="D24508" s="0" t="s">
        <v>43703</v>
      </c>
    </row>
    <row r="24509" customFormat="false" ht="15" hidden="false" customHeight="false" outlineLevel="0" collapsed="false">
      <c r="A24509" s="0" t="s">
        <v>43704</v>
      </c>
      <c r="B24509" s="0" t="n">
        <f aca="false">HOUR(C24509)</f>
        <v>5</v>
      </c>
      <c r="C24509" s="1" t="n">
        <v>41379.2215277778</v>
      </c>
      <c r="D24509" s="0" t="s">
        <v>43705</v>
      </c>
    </row>
    <row r="24510" customFormat="false" ht="15" hidden="false" customHeight="false" outlineLevel="0" collapsed="false">
      <c r="A24510" s="0" t="s">
        <v>34173</v>
      </c>
      <c r="B24510" s="0" t="n">
        <f aca="false">HOUR(C24510)</f>
        <v>5</v>
      </c>
      <c r="C24510" s="1" t="n">
        <v>41379.2215277778</v>
      </c>
      <c r="D24510" s="0" t="s">
        <v>43706</v>
      </c>
    </row>
    <row r="24511" customFormat="false" ht="15" hidden="false" customHeight="false" outlineLevel="0" collapsed="false">
      <c r="A24511" s="0" t="s">
        <v>43707</v>
      </c>
      <c r="B24511" s="0" t="n">
        <f aca="false">HOUR(C24511)</f>
        <v>5</v>
      </c>
      <c r="C24511" s="1" t="n">
        <v>41379.2215277778</v>
      </c>
      <c r="D24511" s="0" t="s">
        <v>43708</v>
      </c>
    </row>
    <row r="24512" customFormat="false" ht="15" hidden="false" customHeight="false" outlineLevel="0" collapsed="false">
      <c r="A24512" s="0" t="s">
        <v>12738</v>
      </c>
      <c r="B24512" s="0" t="n">
        <f aca="false">HOUR(C24512)</f>
        <v>5</v>
      </c>
      <c r="C24512" s="1" t="n">
        <v>41379.2215277778</v>
      </c>
      <c r="D24512" s="0" t="s">
        <v>43709</v>
      </c>
    </row>
    <row r="24513" customFormat="false" ht="15" hidden="false" customHeight="false" outlineLevel="0" collapsed="false">
      <c r="A24513" s="0" t="s">
        <v>40497</v>
      </c>
      <c r="B24513" s="0" t="n">
        <f aca="false">HOUR(C24513)</f>
        <v>5</v>
      </c>
      <c r="C24513" s="1" t="n">
        <v>41379.2215277778</v>
      </c>
      <c r="D24513" s="0" t="s">
        <v>43710</v>
      </c>
    </row>
    <row r="24514" customFormat="false" ht="15" hidden="false" customHeight="false" outlineLevel="0" collapsed="false">
      <c r="A24514" s="0" t="s">
        <v>35713</v>
      </c>
      <c r="B24514" s="0" t="n">
        <f aca="false">HOUR(C24514)</f>
        <v>5</v>
      </c>
      <c r="C24514" s="1" t="n">
        <v>41379.2215277778</v>
      </c>
      <c r="D24514" s="0" t="s">
        <v>43711</v>
      </c>
    </row>
    <row r="24515" customFormat="false" ht="15" hidden="false" customHeight="false" outlineLevel="0" collapsed="false">
      <c r="A24515" s="0" t="s">
        <v>43712</v>
      </c>
      <c r="B24515" s="0" t="n">
        <f aca="false">HOUR(C24515)</f>
        <v>5</v>
      </c>
      <c r="C24515" s="1" t="n">
        <v>41379.2215277778</v>
      </c>
      <c r="D24515" s="0" t="s">
        <v>43713</v>
      </c>
    </row>
    <row r="24516" customFormat="false" ht="15" hidden="false" customHeight="false" outlineLevel="0" collapsed="false">
      <c r="A24516" s="0" t="s">
        <v>38544</v>
      </c>
      <c r="B24516" s="0" t="n">
        <f aca="false">HOUR(C24516)</f>
        <v>5</v>
      </c>
      <c r="C24516" s="1" t="n">
        <v>41379.2215277778</v>
      </c>
      <c r="D24516" s="0" t="s">
        <v>43714</v>
      </c>
    </row>
    <row r="24517" customFormat="false" ht="15" hidden="false" customHeight="false" outlineLevel="0" collapsed="false">
      <c r="A24517" s="0" t="s">
        <v>43715</v>
      </c>
      <c r="B24517" s="0" t="n">
        <f aca="false">HOUR(C24517)</f>
        <v>5</v>
      </c>
      <c r="C24517" s="1" t="n">
        <v>41379.2215277778</v>
      </c>
      <c r="D24517" s="0" t="s">
        <v>43716</v>
      </c>
    </row>
    <row r="24518" customFormat="false" ht="15" hidden="false" customHeight="false" outlineLevel="0" collapsed="false">
      <c r="A24518" s="0" t="s">
        <v>43717</v>
      </c>
      <c r="B24518" s="0" t="n">
        <f aca="false">HOUR(C24518)</f>
        <v>5</v>
      </c>
      <c r="C24518" s="1" t="n">
        <v>41379.2215277778</v>
      </c>
      <c r="D24518" s="0" t="s">
        <v>43718</v>
      </c>
    </row>
    <row r="24519" customFormat="false" ht="15" hidden="false" customHeight="false" outlineLevel="0" collapsed="false">
      <c r="A24519" s="0" t="s">
        <v>43719</v>
      </c>
      <c r="B24519" s="0" t="n">
        <f aca="false">HOUR(C24519)</f>
        <v>5</v>
      </c>
      <c r="C24519" s="1" t="n">
        <v>41379.2215277778</v>
      </c>
      <c r="D24519" s="0" t="s">
        <v>43720</v>
      </c>
    </row>
    <row r="24520" customFormat="false" ht="15" hidden="false" customHeight="false" outlineLevel="0" collapsed="false">
      <c r="A24520" s="0" t="s">
        <v>43721</v>
      </c>
      <c r="B24520" s="0" t="n">
        <f aca="false">HOUR(C24520)</f>
        <v>5</v>
      </c>
      <c r="C24520" s="1" t="n">
        <v>41379.2215277778</v>
      </c>
      <c r="D24520" s="0" t="s">
        <v>43722</v>
      </c>
    </row>
    <row r="24521" customFormat="false" ht="15" hidden="false" customHeight="false" outlineLevel="0" collapsed="false">
      <c r="A24521" s="0" t="s">
        <v>43723</v>
      </c>
      <c r="B24521" s="0" t="n">
        <f aca="false">HOUR(C24521)</f>
        <v>5</v>
      </c>
      <c r="C24521" s="1" t="n">
        <v>41379.2215277778</v>
      </c>
      <c r="D24521" s="0" t="s">
        <v>43724</v>
      </c>
    </row>
    <row r="24522" customFormat="false" ht="15" hidden="false" customHeight="false" outlineLevel="0" collapsed="false">
      <c r="A24522" s="0" t="s">
        <v>43725</v>
      </c>
      <c r="B24522" s="0" t="n">
        <f aca="false">HOUR(C24522)</f>
        <v>5</v>
      </c>
      <c r="C24522" s="1" t="n">
        <v>41379.2215277778</v>
      </c>
      <c r="D24522" s="0" t="s">
        <v>43726</v>
      </c>
    </row>
    <row r="24523" customFormat="false" ht="15" hidden="false" customHeight="false" outlineLevel="0" collapsed="false">
      <c r="A24523" s="0" t="s">
        <v>43727</v>
      </c>
      <c r="B24523" s="0" t="n">
        <f aca="false">HOUR(C24523)</f>
        <v>5</v>
      </c>
      <c r="C24523" s="1" t="n">
        <v>41379.2215277778</v>
      </c>
      <c r="D24523" s="0" t="s">
        <v>43728</v>
      </c>
    </row>
    <row r="24524" customFormat="false" ht="15" hidden="false" customHeight="false" outlineLevel="0" collapsed="false">
      <c r="A24524" s="0" t="s">
        <v>2109</v>
      </c>
      <c r="B24524" s="0" t="n">
        <f aca="false">HOUR(C24524)</f>
        <v>5</v>
      </c>
      <c r="C24524" s="1" t="n">
        <v>41379.2215277778</v>
      </c>
      <c r="D24524" s="0" t="s">
        <v>43729</v>
      </c>
    </row>
    <row r="24525" customFormat="false" ht="15" hidden="false" customHeight="false" outlineLevel="0" collapsed="false">
      <c r="A24525" s="0" t="s">
        <v>43730</v>
      </c>
      <c r="B24525" s="0" t="n">
        <f aca="false">HOUR(C24525)</f>
        <v>5</v>
      </c>
      <c r="C24525" s="1" t="n">
        <v>41379.2215277778</v>
      </c>
      <c r="D24525" s="0" t="s">
        <v>43731</v>
      </c>
    </row>
    <row r="24526" customFormat="false" ht="15" hidden="false" customHeight="false" outlineLevel="0" collapsed="false">
      <c r="A24526" s="0" t="s">
        <v>43732</v>
      </c>
      <c r="B24526" s="0" t="n">
        <f aca="false">HOUR(C24526)</f>
        <v>5</v>
      </c>
      <c r="C24526" s="1" t="n">
        <v>41379.2215277778</v>
      </c>
      <c r="D24526" s="0" t="s">
        <v>43733</v>
      </c>
    </row>
    <row r="24527" customFormat="false" ht="15" hidden="false" customHeight="false" outlineLevel="0" collapsed="false">
      <c r="A24527" s="0" t="s">
        <v>43734</v>
      </c>
      <c r="B24527" s="0" t="n">
        <f aca="false">HOUR(C24527)</f>
        <v>5</v>
      </c>
      <c r="C24527" s="1" t="n">
        <v>41379.2215277778</v>
      </c>
      <c r="D24527" s="0" t="s">
        <v>43735</v>
      </c>
    </row>
    <row r="24528" customFormat="false" ht="15" hidden="false" customHeight="false" outlineLevel="0" collapsed="false">
      <c r="A24528" s="0" t="s">
        <v>43736</v>
      </c>
      <c r="B24528" s="0" t="n">
        <f aca="false">HOUR(C24528)</f>
        <v>5</v>
      </c>
      <c r="C24528" s="1" t="n">
        <v>41379.2215277778</v>
      </c>
      <c r="D24528" s="0" t="s">
        <v>43737</v>
      </c>
    </row>
    <row r="24529" customFormat="false" ht="15" hidden="false" customHeight="false" outlineLevel="0" collapsed="false">
      <c r="A24529" s="0" t="s">
        <v>43719</v>
      </c>
      <c r="B24529" s="0" t="n">
        <f aca="false">HOUR(C24529)</f>
        <v>5</v>
      </c>
      <c r="C24529" s="1" t="n">
        <v>41379.2215277778</v>
      </c>
      <c r="D24529" s="0" t="s">
        <v>32855</v>
      </c>
    </row>
    <row r="24530" customFormat="false" ht="15" hidden="false" customHeight="false" outlineLevel="0" collapsed="false">
      <c r="A24530" s="0" t="s">
        <v>43738</v>
      </c>
      <c r="B24530" s="0" t="n">
        <f aca="false">HOUR(C24530)</f>
        <v>5</v>
      </c>
      <c r="C24530" s="1" t="n">
        <v>41379.2215277778</v>
      </c>
      <c r="D24530" s="0" t="s">
        <v>43739</v>
      </c>
    </row>
    <row r="24531" customFormat="false" ht="15" hidden="false" customHeight="false" outlineLevel="0" collapsed="false">
      <c r="A24531" s="0" t="s">
        <v>6919</v>
      </c>
      <c r="B24531" s="0" t="n">
        <f aca="false">HOUR(C24531)</f>
        <v>5</v>
      </c>
      <c r="C24531" s="1" t="n">
        <v>41379.2215277778</v>
      </c>
      <c r="D24531" s="0" t="s">
        <v>43740</v>
      </c>
    </row>
    <row r="24532" customFormat="false" ht="15" hidden="false" customHeight="false" outlineLevel="0" collapsed="false">
      <c r="A24532" s="0" t="s">
        <v>43741</v>
      </c>
      <c r="B24532" s="0" t="n">
        <f aca="false">HOUR(C24532)</f>
        <v>5</v>
      </c>
      <c r="C24532" s="1" t="n">
        <v>41379.2215277778</v>
      </c>
      <c r="D24532" s="0" t="s">
        <v>43742</v>
      </c>
    </row>
    <row r="24533" customFormat="false" ht="15" hidden="false" customHeight="false" outlineLevel="0" collapsed="false">
      <c r="A24533" s="0" t="s">
        <v>21534</v>
      </c>
      <c r="B24533" s="0" t="n">
        <f aca="false">HOUR(C24533)</f>
        <v>5</v>
      </c>
      <c r="C24533" s="1" t="n">
        <v>41379.2215277778</v>
      </c>
      <c r="D24533" s="0" t="s">
        <v>43743</v>
      </c>
    </row>
    <row r="24534" customFormat="false" ht="15" hidden="false" customHeight="false" outlineLevel="0" collapsed="false">
      <c r="A24534" s="0" t="s">
        <v>43744</v>
      </c>
      <c r="B24534" s="0" t="n">
        <f aca="false">HOUR(C24534)</f>
        <v>5</v>
      </c>
      <c r="C24534" s="1" t="n">
        <v>41379.2215277778</v>
      </c>
      <c r="D24534" s="0" t="s">
        <v>43745</v>
      </c>
    </row>
    <row r="24535" customFormat="false" ht="15" hidden="false" customHeight="false" outlineLevel="0" collapsed="false">
      <c r="A24535" s="0" t="s">
        <v>43746</v>
      </c>
      <c r="B24535" s="0" t="n">
        <f aca="false">HOUR(C24535)</f>
        <v>5</v>
      </c>
      <c r="C24535" s="1" t="n">
        <v>41379.2215277778</v>
      </c>
      <c r="D24535" s="0" t="s">
        <v>43747</v>
      </c>
    </row>
    <row r="24536" customFormat="false" ht="15" hidden="false" customHeight="false" outlineLevel="0" collapsed="false">
      <c r="A24536" s="0" t="s">
        <v>43748</v>
      </c>
      <c r="B24536" s="0" t="n">
        <f aca="false">HOUR(C24536)</f>
        <v>5</v>
      </c>
      <c r="C24536" s="1" t="n">
        <v>41379.2215277778</v>
      </c>
      <c r="D24536" s="0" t="s">
        <v>43749</v>
      </c>
    </row>
    <row r="24537" customFormat="false" ht="15" hidden="false" customHeight="false" outlineLevel="0" collapsed="false">
      <c r="A24537" s="0" t="s">
        <v>43750</v>
      </c>
      <c r="B24537" s="0" t="n">
        <f aca="false">HOUR(C24537)</f>
        <v>5</v>
      </c>
      <c r="C24537" s="1" t="n">
        <v>41379.2215277778</v>
      </c>
      <c r="D24537" s="0" t="s">
        <v>43751</v>
      </c>
    </row>
    <row r="24538" customFormat="false" ht="15" hidden="false" customHeight="false" outlineLevel="0" collapsed="false">
      <c r="A24538" s="0" t="s">
        <v>43752</v>
      </c>
      <c r="B24538" s="0" t="n">
        <f aca="false">HOUR(C24538)</f>
        <v>5</v>
      </c>
      <c r="C24538" s="1" t="n">
        <v>41379.2215277778</v>
      </c>
      <c r="D24538" s="0" t="s">
        <v>43753</v>
      </c>
    </row>
    <row r="24539" customFormat="false" ht="15" hidden="false" customHeight="false" outlineLevel="0" collapsed="false">
      <c r="A24539" s="0" t="s">
        <v>43754</v>
      </c>
      <c r="B24539" s="0" t="n">
        <f aca="false">HOUR(C24539)</f>
        <v>5</v>
      </c>
      <c r="C24539" s="1" t="n">
        <v>41379.2215277778</v>
      </c>
      <c r="D24539" s="0" t="s">
        <v>43755</v>
      </c>
    </row>
    <row r="24540" customFormat="false" ht="15" hidden="false" customHeight="false" outlineLevel="0" collapsed="false">
      <c r="A24540" s="0" t="s">
        <v>38670</v>
      </c>
      <c r="B24540" s="0" t="n">
        <f aca="false">HOUR(C24540)</f>
        <v>5</v>
      </c>
      <c r="C24540" s="1" t="n">
        <v>41379.2215277778</v>
      </c>
      <c r="D24540" s="0" t="s">
        <v>43756</v>
      </c>
    </row>
    <row r="24541" customFormat="false" ht="15" hidden="false" customHeight="false" outlineLevel="0" collapsed="false">
      <c r="A24541" s="0" t="s">
        <v>8857</v>
      </c>
      <c r="B24541" s="0" t="n">
        <f aca="false">HOUR(C24541)</f>
        <v>5</v>
      </c>
      <c r="C24541" s="1" t="n">
        <v>41379.2215277778</v>
      </c>
      <c r="D24541" s="0" t="s">
        <v>43757</v>
      </c>
    </row>
    <row r="24542" customFormat="false" ht="15" hidden="false" customHeight="false" outlineLevel="0" collapsed="false">
      <c r="A24542" s="0" t="s">
        <v>43758</v>
      </c>
      <c r="B24542" s="0" t="n">
        <f aca="false">HOUR(C24542)</f>
        <v>5</v>
      </c>
      <c r="C24542" s="1" t="n">
        <v>41379.2215277778</v>
      </c>
      <c r="D24542" s="0" t="s">
        <v>43759</v>
      </c>
    </row>
    <row r="24543" customFormat="false" ht="15" hidden="false" customHeight="false" outlineLevel="0" collapsed="false">
      <c r="A24543" s="0" t="s">
        <v>43760</v>
      </c>
      <c r="B24543" s="0" t="n">
        <f aca="false">HOUR(C24543)</f>
        <v>5</v>
      </c>
      <c r="C24543" s="1" t="n">
        <v>41379.2215277778</v>
      </c>
      <c r="D24543" s="0" t="s">
        <v>43761</v>
      </c>
    </row>
    <row r="24544" customFormat="false" ht="15" hidden="false" customHeight="false" outlineLevel="0" collapsed="false">
      <c r="A24544" s="0" t="s">
        <v>43762</v>
      </c>
      <c r="B24544" s="0" t="n">
        <f aca="false">HOUR(C24544)</f>
        <v>5</v>
      </c>
      <c r="C24544" s="1" t="n">
        <v>41379.2215277778</v>
      </c>
      <c r="D24544" s="0" t="s">
        <v>43763</v>
      </c>
    </row>
    <row r="24545" customFormat="false" ht="15" hidden="false" customHeight="false" outlineLevel="0" collapsed="false">
      <c r="A24545" s="0" t="s">
        <v>43764</v>
      </c>
      <c r="B24545" s="0" t="n">
        <f aca="false">HOUR(C24545)</f>
        <v>5</v>
      </c>
      <c r="C24545" s="1" t="n">
        <v>41379.2215277778</v>
      </c>
      <c r="D24545" s="0" t="s">
        <v>43765</v>
      </c>
    </row>
    <row r="24546" customFormat="false" ht="15" hidden="false" customHeight="false" outlineLevel="0" collapsed="false">
      <c r="A24546" s="0" t="s">
        <v>9723</v>
      </c>
      <c r="B24546" s="0" t="n">
        <f aca="false">HOUR(C24546)</f>
        <v>5</v>
      </c>
      <c r="C24546" s="1" t="n">
        <v>41379.2215277778</v>
      </c>
      <c r="D24546" s="0" t="s">
        <v>43766</v>
      </c>
    </row>
    <row r="24547" customFormat="false" ht="15" hidden="false" customHeight="false" outlineLevel="0" collapsed="false">
      <c r="A24547" s="0" t="s">
        <v>21967</v>
      </c>
      <c r="B24547" s="0" t="n">
        <f aca="false">HOUR(C24547)</f>
        <v>5</v>
      </c>
      <c r="C24547" s="1" t="n">
        <v>41379.2215277778</v>
      </c>
      <c r="D24547" s="0" t="s">
        <v>43767</v>
      </c>
    </row>
    <row r="24548" customFormat="false" ht="15" hidden="false" customHeight="false" outlineLevel="0" collapsed="false">
      <c r="A24548" s="0" t="s">
        <v>43768</v>
      </c>
      <c r="B24548" s="0" t="n">
        <f aca="false">HOUR(C24548)</f>
        <v>5</v>
      </c>
      <c r="C24548" s="1" t="n">
        <v>41379.2215277778</v>
      </c>
      <c r="D24548" s="0" t="s">
        <v>43769</v>
      </c>
    </row>
    <row r="24549" customFormat="false" ht="15" hidden="false" customHeight="false" outlineLevel="0" collapsed="false">
      <c r="A24549" s="0" t="s">
        <v>43770</v>
      </c>
      <c r="B24549" s="0" t="n">
        <f aca="false">HOUR(C24549)</f>
        <v>5</v>
      </c>
      <c r="C24549" s="1" t="n">
        <v>41379.2215277778</v>
      </c>
      <c r="D24549" s="0" t="s">
        <v>43771</v>
      </c>
    </row>
    <row r="24550" customFormat="false" ht="15" hidden="false" customHeight="false" outlineLevel="0" collapsed="false">
      <c r="A24550" s="0" t="s">
        <v>43772</v>
      </c>
      <c r="B24550" s="0" t="n">
        <f aca="false">HOUR(C24550)</f>
        <v>5</v>
      </c>
      <c r="C24550" s="1" t="n">
        <v>41379.2215277778</v>
      </c>
      <c r="D24550" s="0" t="s">
        <v>43773</v>
      </c>
    </row>
    <row r="24551" customFormat="false" ht="15" hidden="false" customHeight="false" outlineLevel="0" collapsed="false">
      <c r="A24551" s="0" t="s">
        <v>43774</v>
      </c>
      <c r="B24551" s="0" t="n">
        <f aca="false">HOUR(C24551)</f>
        <v>5</v>
      </c>
      <c r="C24551" s="1" t="n">
        <v>41379.2215277778</v>
      </c>
      <c r="D24551" s="0" t="s">
        <v>43775</v>
      </c>
    </row>
    <row r="24552" customFormat="false" ht="15" hidden="false" customHeight="false" outlineLevel="0" collapsed="false">
      <c r="A24552" s="0" t="s">
        <v>43776</v>
      </c>
      <c r="B24552" s="0" t="n">
        <f aca="false">HOUR(C24552)</f>
        <v>5</v>
      </c>
      <c r="C24552" s="1" t="n">
        <v>41379.2215277778</v>
      </c>
      <c r="D24552" s="0" t="s">
        <v>43777</v>
      </c>
    </row>
    <row r="24553" customFormat="false" ht="15" hidden="false" customHeight="false" outlineLevel="0" collapsed="false">
      <c r="A24553" s="0" t="s">
        <v>43778</v>
      </c>
      <c r="B24553" s="0" t="n">
        <f aca="false">HOUR(C24553)</f>
        <v>5</v>
      </c>
      <c r="C24553" s="1" t="n">
        <v>41379.2215277778</v>
      </c>
      <c r="D24553" s="0" t="s">
        <v>43779</v>
      </c>
    </row>
    <row r="24554" customFormat="false" ht="15" hidden="false" customHeight="false" outlineLevel="0" collapsed="false">
      <c r="A24554" s="0" t="s">
        <v>43780</v>
      </c>
      <c r="B24554" s="0" t="n">
        <f aca="false">HOUR(C24554)</f>
        <v>5</v>
      </c>
      <c r="C24554" s="1" t="n">
        <v>41379.2215277778</v>
      </c>
      <c r="D24554" s="0" t="s">
        <v>43781</v>
      </c>
    </row>
    <row r="24555" customFormat="false" ht="15" hidden="false" customHeight="false" outlineLevel="0" collapsed="false">
      <c r="A24555" s="0" t="s">
        <v>9723</v>
      </c>
      <c r="B24555" s="0" t="n">
        <f aca="false">HOUR(C24555)</f>
        <v>5</v>
      </c>
      <c r="C24555" s="1" t="n">
        <v>41379.2215277778</v>
      </c>
      <c r="D24555" s="0" t="s">
        <v>43782</v>
      </c>
    </row>
    <row r="24556" customFormat="false" ht="15" hidden="false" customHeight="false" outlineLevel="0" collapsed="false">
      <c r="A24556" s="0" t="s">
        <v>43783</v>
      </c>
      <c r="B24556" s="0" t="n">
        <f aca="false">HOUR(C24556)</f>
        <v>5</v>
      </c>
      <c r="C24556" s="1" t="n">
        <v>41379.2215277778</v>
      </c>
      <c r="D24556" s="0" t="s">
        <v>43784</v>
      </c>
    </row>
    <row r="24557" customFormat="false" ht="15" hidden="false" customHeight="false" outlineLevel="0" collapsed="false">
      <c r="A24557" s="0" t="s">
        <v>5267</v>
      </c>
      <c r="B24557" s="0" t="n">
        <f aca="false">HOUR(C24557)</f>
        <v>5</v>
      </c>
      <c r="C24557" s="1" t="n">
        <v>41379.2215277778</v>
      </c>
      <c r="D24557" s="0" t="s">
        <v>43785</v>
      </c>
    </row>
    <row r="24558" customFormat="false" ht="15" hidden="false" customHeight="false" outlineLevel="0" collapsed="false">
      <c r="A24558" s="0" t="s">
        <v>43717</v>
      </c>
      <c r="B24558" s="0" t="n">
        <f aca="false">HOUR(C24558)</f>
        <v>5</v>
      </c>
      <c r="C24558" s="1" t="n">
        <v>41379.2215277778</v>
      </c>
      <c r="D24558" s="0" t="s">
        <v>43786</v>
      </c>
    </row>
    <row r="24559" customFormat="false" ht="15" hidden="false" customHeight="false" outlineLevel="0" collapsed="false">
      <c r="A24559" s="0" t="s">
        <v>43787</v>
      </c>
      <c r="B24559" s="0" t="n">
        <f aca="false">HOUR(C24559)</f>
        <v>5</v>
      </c>
      <c r="C24559" s="1" t="n">
        <v>41379.2215277778</v>
      </c>
      <c r="D24559" s="0" t="s">
        <v>43788</v>
      </c>
    </row>
    <row r="24560" customFormat="false" ht="15" hidden="false" customHeight="false" outlineLevel="0" collapsed="false">
      <c r="A24560" s="0" t="s">
        <v>43789</v>
      </c>
      <c r="B24560" s="0" t="n">
        <f aca="false">HOUR(C24560)</f>
        <v>5</v>
      </c>
      <c r="C24560" s="1" t="n">
        <v>41379.2215277778</v>
      </c>
      <c r="D24560" s="0" t="s">
        <v>43790</v>
      </c>
    </row>
    <row r="24561" customFormat="false" ht="15" hidden="false" customHeight="false" outlineLevel="0" collapsed="false">
      <c r="A24561" s="0" t="s">
        <v>43791</v>
      </c>
      <c r="B24561" s="0" t="n">
        <f aca="false">HOUR(C24561)</f>
        <v>5</v>
      </c>
      <c r="C24561" s="1" t="n">
        <v>41379.2215277778</v>
      </c>
      <c r="D24561" s="0" t="s">
        <v>43792</v>
      </c>
    </row>
    <row r="24562" customFormat="false" ht="15" hidden="false" customHeight="false" outlineLevel="0" collapsed="false">
      <c r="A24562" s="0" t="s">
        <v>32407</v>
      </c>
      <c r="B24562" s="0" t="n">
        <f aca="false">HOUR(C24562)</f>
        <v>5</v>
      </c>
      <c r="C24562" s="1" t="n">
        <v>41379.2215277778</v>
      </c>
      <c r="D24562" s="0" t="s">
        <v>43793</v>
      </c>
    </row>
    <row r="24563" customFormat="false" ht="15" hidden="false" customHeight="false" outlineLevel="0" collapsed="false">
      <c r="A24563" s="0" t="s">
        <v>43794</v>
      </c>
      <c r="B24563" s="0" t="n">
        <f aca="false">HOUR(C24563)</f>
        <v>5</v>
      </c>
      <c r="C24563" s="1" t="n">
        <v>41379.2215277778</v>
      </c>
      <c r="D24563" s="0" t="s">
        <v>43795</v>
      </c>
    </row>
    <row r="24564" customFormat="false" ht="15" hidden="false" customHeight="false" outlineLevel="0" collapsed="false">
      <c r="A24564" s="0" t="s">
        <v>43796</v>
      </c>
      <c r="B24564" s="0" t="n">
        <f aca="false">HOUR(C24564)</f>
        <v>5</v>
      </c>
      <c r="C24564" s="1" t="n">
        <v>41379.2215277778</v>
      </c>
      <c r="D24564" s="0" t="s">
        <v>43797</v>
      </c>
    </row>
    <row r="24565" customFormat="false" ht="15" hidden="false" customHeight="false" outlineLevel="0" collapsed="false">
      <c r="A24565" s="0" t="s">
        <v>43798</v>
      </c>
      <c r="B24565" s="0" t="n">
        <f aca="false">HOUR(C24565)</f>
        <v>5</v>
      </c>
      <c r="C24565" s="1" t="n">
        <v>41379.2222222222</v>
      </c>
      <c r="D24565" s="0" t="s">
        <v>43799</v>
      </c>
    </row>
    <row r="24566" customFormat="false" ht="15" hidden="false" customHeight="false" outlineLevel="0" collapsed="false">
      <c r="A24566" s="0" t="s">
        <v>43798</v>
      </c>
      <c r="B24566" s="0" t="n">
        <f aca="false">HOUR(C24566)</f>
        <v>5</v>
      </c>
      <c r="C24566" s="1" t="n">
        <v>41379.2222222222</v>
      </c>
      <c r="D24566" s="0" t="s">
        <v>43799</v>
      </c>
    </row>
    <row r="24567" customFormat="false" ht="15" hidden="false" customHeight="false" outlineLevel="0" collapsed="false">
      <c r="A24567" s="0" t="s">
        <v>43800</v>
      </c>
      <c r="B24567" s="0" t="n">
        <f aca="false">HOUR(C24567)</f>
        <v>5</v>
      </c>
      <c r="C24567" s="1" t="n">
        <v>41379.2222222222</v>
      </c>
      <c r="D24567" s="0" t="s">
        <v>43801</v>
      </c>
    </row>
    <row r="24568" customFormat="false" ht="15" hidden="false" customHeight="false" outlineLevel="0" collapsed="false">
      <c r="A24568" s="0" t="s">
        <v>43802</v>
      </c>
      <c r="B24568" s="0" t="n">
        <f aca="false">HOUR(C24568)</f>
        <v>5</v>
      </c>
      <c r="C24568" s="1" t="n">
        <v>41379.2222222222</v>
      </c>
      <c r="D24568" s="0" t="s">
        <v>43803</v>
      </c>
    </row>
    <row r="24569" customFormat="false" ht="15" hidden="false" customHeight="false" outlineLevel="0" collapsed="false">
      <c r="A24569" s="0" t="s">
        <v>43804</v>
      </c>
      <c r="B24569" s="0" t="n">
        <f aca="false">HOUR(C24569)</f>
        <v>5</v>
      </c>
      <c r="C24569" s="1" t="n">
        <v>41379.2222222222</v>
      </c>
      <c r="D24569" s="0" t="s">
        <v>43805</v>
      </c>
    </row>
    <row r="24570" customFormat="false" ht="15" hidden="false" customHeight="false" outlineLevel="0" collapsed="false">
      <c r="A24570" s="0" t="s">
        <v>43806</v>
      </c>
      <c r="B24570" s="0" t="n">
        <f aca="false">HOUR(C24570)</f>
        <v>5</v>
      </c>
      <c r="C24570" s="1" t="n">
        <v>41379.2222222222</v>
      </c>
      <c r="D24570" s="0" t="s">
        <v>43807</v>
      </c>
    </row>
    <row r="24571" customFormat="false" ht="15" hidden="false" customHeight="false" outlineLevel="0" collapsed="false">
      <c r="A24571" s="0" t="s">
        <v>43808</v>
      </c>
      <c r="B24571" s="0" t="n">
        <f aca="false">HOUR(C24571)</f>
        <v>5</v>
      </c>
      <c r="C24571" s="1" t="n">
        <v>41379.2222222222</v>
      </c>
      <c r="D24571" s="0" t="s">
        <v>43809</v>
      </c>
    </row>
    <row r="24572" customFormat="false" ht="15" hidden="false" customHeight="false" outlineLevel="0" collapsed="false">
      <c r="A24572" s="0" t="s">
        <v>43372</v>
      </c>
      <c r="B24572" s="0" t="n">
        <f aca="false">HOUR(C24572)</f>
        <v>5</v>
      </c>
      <c r="C24572" s="1" t="n">
        <v>41379.2222222222</v>
      </c>
      <c r="D24572" s="0" t="s">
        <v>43810</v>
      </c>
    </row>
    <row r="24573" customFormat="false" ht="15" hidden="false" customHeight="false" outlineLevel="0" collapsed="false">
      <c r="A24573" s="0" t="s">
        <v>20205</v>
      </c>
      <c r="B24573" s="0" t="n">
        <f aca="false">HOUR(C24573)</f>
        <v>5</v>
      </c>
      <c r="C24573" s="1" t="n">
        <v>41379.2222222222</v>
      </c>
      <c r="D24573" s="0" t="s">
        <v>43811</v>
      </c>
    </row>
    <row r="24574" customFormat="false" ht="15" hidden="false" customHeight="false" outlineLevel="0" collapsed="false">
      <c r="A24574" s="0" t="s">
        <v>43812</v>
      </c>
      <c r="B24574" s="0" t="n">
        <f aca="false">HOUR(C24574)</f>
        <v>5</v>
      </c>
      <c r="C24574" s="1" t="n">
        <v>41379.2222222222</v>
      </c>
      <c r="D24574" s="0" t="s">
        <v>43813</v>
      </c>
    </row>
    <row r="24575" customFormat="false" ht="15" hidden="false" customHeight="false" outlineLevel="0" collapsed="false">
      <c r="A24575" s="0" t="s">
        <v>43814</v>
      </c>
      <c r="B24575" s="0" t="n">
        <f aca="false">HOUR(C24575)</f>
        <v>5</v>
      </c>
      <c r="C24575" s="1" t="n">
        <v>41379.2222222222</v>
      </c>
      <c r="D24575" s="0" t="s">
        <v>43815</v>
      </c>
    </row>
    <row r="24576" customFormat="false" ht="15" hidden="false" customHeight="false" outlineLevel="0" collapsed="false">
      <c r="A24576" s="0" t="s">
        <v>43816</v>
      </c>
      <c r="B24576" s="0" t="n">
        <f aca="false">HOUR(C24576)</f>
        <v>5</v>
      </c>
      <c r="C24576" s="1" t="n">
        <v>41379.2222222222</v>
      </c>
      <c r="D24576" s="0" t="s">
        <v>43817</v>
      </c>
    </row>
    <row r="24577" customFormat="false" ht="15" hidden="false" customHeight="false" outlineLevel="0" collapsed="false">
      <c r="A24577" s="0" t="s">
        <v>43818</v>
      </c>
      <c r="B24577" s="0" t="n">
        <f aca="false">HOUR(C24577)</f>
        <v>5</v>
      </c>
      <c r="C24577" s="1" t="n">
        <v>41379.2222222222</v>
      </c>
      <c r="D24577" s="0" t="s">
        <v>43819</v>
      </c>
    </row>
    <row r="24578" customFormat="false" ht="15" hidden="false" customHeight="false" outlineLevel="0" collapsed="false">
      <c r="A24578" s="0" t="s">
        <v>43820</v>
      </c>
      <c r="B24578" s="0" t="n">
        <f aca="false">HOUR(C24578)</f>
        <v>5</v>
      </c>
      <c r="C24578" s="1" t="n">
        <v>41379.2222222222</v>
      </c>
      <c r="D24578" s="0" t="s">
        <v>43821</v>
      </c>
    </row>
    <row r="24579" customFormat="false" ht="15" hidden="false" customHeight="false" outlineLevel="0" collapsed="false">
      <c r="A24579" s="0" t="s">
        <v>921</v>
      </c>
      <c r="B24579" s="0" t="n">
        <f aca="false">HOUR(C24579)</f>
        <v>5</v>
      </c>
      <c r="C24579" s="1" t="n">
        <v>41379.2222222222</v>
      </c>
      <c r="D24579" s="0" t="s">
        <v>43822</v>
      </c>
    </row>
    <row r="24580" customFormat="false" ht="15" hidden="false" customHeight="false" outlineLevel="0" collapsed="false">
      <c r="A24580" s="0" t="s">
        <v>6542</v>
      </c>
      <c r="B24580" s="0" t="n">
        <f aca="false">HOUR(C24580)</f>
        <v>5</v>
      </c>
      <c r="C24580" s="1" t="n">
        <v>41379.2222222222</v>
      </c>
      <c r="D24580" s="0" t="s">
        <v>43823</v>
      </c>
    </row>
    <row r="24581" customFormat="false" ht="15" hidden="false" customHeight="false" outlineLevel="0" collapsed="false">
      <c r="A24581" s="0" t="s">
        <v>43824</v>
      </c>
      <c r="B24581" s="0" t="n">
        <f aca="false">HOUR(C24581)</f>
        <v>5</v>
      </c>
      <c r="C24581" s="1" t="n">
        <v>41379.2222222222</v>
      </c>
      <c r="D24581" s="0" t="s">
        <v>43825</v>
      </c>
    </row>
    <row r="24582" customFormat="false" ht="15" hidden="false" customHeight="false" outlineLevel="0" collapsed="false">
      <c r="A24582" s="0" t="s">
        <v>17401</v>
      </c>
      <c r="B24582" s="0" t="n">
        <f aca="false">HOUR(C24582)</f>
        <v>5</v>
      </c>
      <c r="C24582" s="1" t="n">
        <v>41379.2222222222</v>
      </c>
      <c r="D24582" s="0" t="s">
        <v>43826</v>
      </c>
    </row>
    <row r="24583" customFormat="false" ht="15" hidden="false" customHeight="false" outlineLevel="0" collapsed="false">
      <c r="A24583" s="0" t="s">
        <v>43827</v>
      </c>
      <c r="B24583" s="0" t="n">
        <f aca="false">HOUR(C24583)</f>
        <v>5</v>
      </c>
      <c r="C24583" s="1" t="n">
        <v>41379.2222222222</v>
      </c>
      <c r="D24583" s="0" t="s">
        <v>43828</v>
      </c>
    </row>
    <row r="24584" customFormat="false" ht="15" hidden="false" customHeight="false" outlineLevel="0" collapsed="false">
      <c r="A24584" s="0" t="s">
        <v>43829</v>
      </c>
      <c r="B24584" s="0" t="n">
        <f aca="false">HOUR(C24584)</f>
        <v>5</v>
      </c>
      <c r="C24584" s="1" t="n">
        <v>41379.2222222222</v>
      </c>
      <c r="D24584" s="0" t="s">
        <v>43830</v>
      </c>
    </row>
    <row r="24585" customFormat="false" ht="15" hidden="false" customHeight="false" outlineLevel="0" collapsed="false">
      <c r="A24585" s="0" t="s">
        <v>16824</v>
      </c>
      <c r="B24585" s="0" t="n">
        <f aca="false">HOUR(C24585)</f>
        <v>5</v>
      </c>
      <c r="C24585" s="1" t="n">
        <v>41379.2222222222</v>
      </c>
      <c r="D24585" s="0" t="s">
        <v>43831</v>
      </c>
    </row>
    <row r="24586" customFormat="false" ht="15" hidden="false" customHeight="false" outlineLevel="0" collapsed="false">
      <c r="A24586" s="0" t="s">
        <v>24165</v>
      </c>
      <c r="B24586" s="0" t="n">
        <f aca="false">HOUR(C24586)</f>
        <v>5</v>
      </c>
      <c r="C24586" s="1" t="n">
        <v>41379.2222222222</v>
      </c>
      <c r="D24586" s="0" t="s">
        <v>43832</v>
      </c>
    </row>
    <row r="24587" customFormat="false" ht="15" hidden="false" customHeight="false" outlineLevel="0" collapsed="false">
      <c r="A24587" s="0" t="s">
        <v>43833</v>
      </c>
      <c r="B24587" s="0" t="n">
        <f aca="false">HOUR(C24587)</f>
        <v>5</v>
      </c>
      <c r="C24587" s="1" t="n">
        <v>41379.2222222222</v>
      </c>
      <c r="D24587" s="0" t="s">
        <v>43834</v>
      </c>
    </row>
    <row r="24588" customFormat="false" ht="15" hidden="false" customHeight="false" outlineLevel="0" collapsed="false">
      <c r="A24588" s="0" t="s">
        <v>43835</v>
      </c>
      <c r="B24588" s="0" t="n">
        <f aca="false">HOUR(C24588)</f>
        <v>5</v>
      </c>
      <c r="C24588" s="1" t="n">
        <v>41379.2222222222</v>
      </c>
      <c r="D24588" s="0" t="s">
        <v>43836</v>
      </c>
    </row>
    <row r="24589" customFormat="false" ht="15" hidden="false" customHeight="false" outlineLevel="0" collapsed="false">
      <c r="A24589" s="0" t="s">
        <v>43837</v>
      </c>
      <c r="B24589" s="0" t="n">
        <f aca="false">HOUR(C24589)</f>
        <v>5</v>
      </c>
      <c r="C24589" s="1" t="n">
        <v>41379.2222222222</v>
      </c>
      <c r="D24589" s="0" t="s">
        <v>43838</v>
      </c>
    </row>
    <row r="24590" customFormat="false" ht="15" hidden="false" customHeight="false" outlineLevel="0" collapsed="false">
      <c r="A24590" s="0" t="s">
        <v>15688</v>
      </c>
      <c r="B24590" s="0" t="n">
        <f aca="false">HOUR(C24590)</f>
        <v>5</v>
      </c>
      <c r="C24590" s="1" t="n">
        <v>41379.2222222222</v>
      </c>
      <c r="D24590" s="0" t="s">
        <v>43839</v>
      </c>
    </row>
    <row r="24591" customFormat="false" ht="15" hidden="false" customHeight="false" outlineLevel="0" collapsed="false">
      <c r="A24591" s="0" t="s">
        <v>43840</v>
      </c>
      <c r="B24591" s="0" t="n">
        <f aca="false">HOUR(C24591)</f>
        <v>5</v>
      </c>
      <c r="C24591" s="1" t="n">
        <v>41379.2222222222</v>
      </c>
      <c r="D24591" s="0" t="s">
        <v>43841</v>
      </c>
    </row>
    <row r="24592" customFormat="false" ht="15" hidden="false" customHeight="false" outlineLevel="0" collapsed="false">
      <c r="A24592" s="0" t="s">
        <v>15688</v>
      </c>
      <c r="B24592" s="0" t="n">
        <f aca="false">HOUR(C24592)</f>
        <v>5</v>
      </c>
      <c r="C24592" s="1" t="n">
        <v>41379.2222222222</v>
      </c>
      <c r="D24592" s="0" t="s">
        <v>43842</v>
      </c>
    </row>
    <row r="24593" customFormat="false" ht="15" hidden="false" customHeight="false" outlineLevel="0" collapsed="false">
      <c r="A24593" s="0" t="s">
        <v>15688</v>
      </c>
      <c r="B24593" s="0" t="n">
        <f aca="false">HOUR(C24593)</f>
        <v>5</v>
      </c>
      <c r="C24593" s="1" t="n">
        <v>41379.2222222222</v>
      </c>
      <c r="D24593" s="0" t="s">
        <v>43843</v>
      </c>
    </row>
    <row r="24594" customFormat="false" ht="15" hidden="false" customHeight="false" outlineLevel="0" collapsed="false">
      <c r="A24594" s="0" t="s">
        <v>43844</v>
      </c>
      <c r="B24594" s="0" t="n">
        <f aca="false">HOUR(C24594)</f>
        <v>5</v>
      </c>
      <c r="C24594" s="1" t="n">
        <v>41379.2222222222</v>
      </c>
      <c r="D24594" s="0" t="s">
        <v>43845</v>
      </c>
    </row>
    <row r="24595" customFormat="false" ht="15" hidden="false" customHeight="false" outlineLevel="0" collapsed="false">
      <c r="A24595" s="0" t="s">
        <v>43846</v>
      </c>
      <c r="B24595" s="0" t="n">
        <f aca="false">HOUR(C24595)</f>
        <v>5</v>
      </c>
      <c r="C24595" s="1" t="n">
        <v>41379.2222222222</v>
      </c>
      <c r="D24595" s="0" t="s">
        <v>43847</v>
      </c>
    </row>
    <row r="24596" customFormat="false" ht="15" hidden="false" customHeight="false" outlineLevel="0" collapsed="false">
      <c r="A24596" s="0" t="s">
        <v>43848</v>
      </c>
      <c r="B24596" s="0" t="n">
        <f aca="false">HOUR(C24596)</f>
        <v>5</v>
      </c>
      <c r="C24596" s="1" t="n">
        <v>41379.2222222222</v>
      </c>
      <c r="D24596" s="0" t="s">
        <v>43849</v>
      </c>
    </row>
    <row r="24597" customFormat="false" ht="15" hidden="false" customHeight="false" outlineLevel="0" collapsed="false">
      <c r="A24597" s="0" t="s">
        <v>38865</v>
      </c>
      <c r="B24597" s="0" t="n">
        <f aca="false">HOUR(C24597)</f>
        <v>5</v>
      </c>
      <c r="C24597" s="1" t="n">
        <v>41379.2222222222</v>
      </c>
      <c r="D24597" s="0" t="s">
        <v>43850</v>
      </c>
    </row>
    <row r="24598" customFormat="false" ht="15" hidden="false" customHeight="false" outlineLevel="0" collapsed="false">
      <c r="A24598" s="0" t="s">
        <v>7706</v>
      </c>
      <c r="B24598" s="0" t="n">
        <f aca="false">HOUR(C24598)</f>
        <v>5</v>
      </c>
      <c r="C24598" s="1" t="n">
        <v>41379.2222222222</v>
      </c>
      <c r="D24598" s="0" t="s">
        <v>43851</v>
      </c>
    </row>
    <row r="24599" customFormat="false" ht="15" hidden="false" customHeight="false" outlineLevel="0" collapsed="false">
      <c r="A24599" s="0" t="s">
        <v>43852</v>
      </c>
      <c r="B24599" s="0" t="n">
        <f aca="false">HOUR(C24599)</f>
        <v>5</v>
      </c>
      <c r="C24599" s="1" t="n">
        <v>41379.2222222222</v>
      </c>
      <c r="D24599" s="0" t="s">
        <v>43853</v>
      </c>
    </row>
    <row r="24600" customFormat="false" ht="15" hidden="false" customHeight="false" outlineLevel="0" collapsed="false">
      <c r="A24600" s="0" t="s">
        <v>43854</v>
      </c>
      <c r="B24600" s="0" t="n">
        <f aca="false">HOUR(C24600)</f>
        <v>5</v>
      </c>
      <c r="C24600" s="1" t="n">
        <v>41379.2222222222</v>
      </c>
      <c r="D24600" s="0" t="s">
        <v>43855</v>
      </c>
    </row>
    <row r="24601" customFormat="false" ht="15" hidden="false" customHeight="false" outlineLevel="0" collapsed="false">
      <c r="A24601" s="0" t="s">
        <v>43856</v>
      </c>
      <c r="B24601" s="0" t="n">
        <f aca="false">HOUR(C24601)</f>
        <v>5</v>
      </c>
      <c r="C24601" s="1" t="n">
        <v>41379.2222222222</v>
      </c>
      <c r="D24601" s="0" t="s">
        <v>43857</v>
      </c>
    </row>
    <row r="24602" customFormat="false" ht="15" hidden="false" customHeight="false" outlineLevel="0" collapsed="false">
      <c r="A24602" s="0" t="s">
        <v>921</v>
      </c>
      <c r="B24602" s="0" t="n">
        <f aca="false">HOUR(C24602)</f>
        <v>5</v>
      </c>
      <c r="C24602" s="1" t="n">
        <v>41379.2222222222</v>
      </c>
      <c r="D24602" s="0" t="s">
        <v>43858</v>
      </c>
    </row>
    <row r="24603" customFormat="false" ht="15" hidden="false" customHeight="false" outlineLevel="0" collapsed="false">
      <c r="A24603" s="0" t="s">
        <v>43859</v>
      </c>
      <c r="B24603" s="0" t="n">
        <f aca="false">HOUR(C24603)</f>
        <v>5</v>
      </c>
      <c r="C24603" s="1" t="n">
        <v>41379.2222222222</v>
      </c>
      <c r="D24603" s="0" t="s">
        <v>43860</v>
      </c>
    </row>
    <row r="24604" customFormat="false" ht="15" hidden="false" customHeight="false" outlineLevel="0" collapsed="false">
      <c r="A24604" s="2" t="s">
        <v>43861</v>
      </c>
      <c r="B24604" s="0" t="n">
        <f aca="false">HOUR(C24604)</f>
        <v>5</v>
      </c>
      <c r="C24604" s="1" t="n">
        <v>41379.2222222222</v>
      </c>
      <c r="D24604" s="0" t="s">
        <v>43862</v>
      </c>
    </row>
    <row r="24605" customFormat="false" ht="15" hidden="false" customHeight="false" outlineLevel="0" collapsed="false">
      <c r="A24605" s="0" t="s">
        <v>43863</v>
      </c>
      <c r="B24605" s="0" t="n">
        <f aca="false">HOUR(C24605)</f>
        <v>5</v>
      </c>
      <c r="C24605" s="1" t="n">
        <v>41379.2222222222</v>
      </c>
      <c r="D24605" s="0" t="s">
        <v>43864</v>
      </c>
    </row>
    <row r="24606" customFormat="false" ht="15" hidden="false" customHeight="false" outlineLevel="0" collapsed="false">
      <c r="A24606" s="0" t="s">
        <v>43865</v>
      </c>
      <c r="B24606" s="0" t="n">
        <f aca="false">HOUR(C24606)</f>
        <v>5</v>
      </c>
      <c r="C24606" s="1" t="n">
        <v>41379.2222222222</v>
      </c>
      <c r="D24606" s="0" t="s">
        <v>43866</v>
      </c>
    </row>
    <row r="24607" customFormat="false" ht="15" hidden="false" customHeight="false" outlineLevel="0" collapsed="false">
      <c r="A24607" s="0" t="s">
        <v>43867</v>
      </c>
      <c r="B24607" s="0" t="n">
        <f aca="false">HOUR(C24607)</f>
        <v>5</v>
      </c>
      <c r="C24607" s="1" t="n">
        <v>41379.2222222222</v>
      </c>
      <c r="D24607" s="0" t="s">
        <v>43868</v>
      </c>
    </row>
    <row r="24608" customFormat="false" ht="15" hidden="false" customHeight="false" outlineLevel="0" collapsed="false">
      <c r="A24608" s="0" t="s">
        <v>3384</v>
      </c>
      <c r="B24608" s="0" t="n">
        <f aca="false">HOUR(C24608)</f>
        <v>5</v>
      </c>
      <c r="C24608" s="1" t="n">
        <v>41379.2222222222</v>
      </c>
      <c r="D24608" s="0" t="s">
        <v>43869</v>
      </c>
    </row>
    <row r="24609" customFormat="false" ht="15" hidden="false" customHeight="false" outlineLevel="0" collapsed="false">
      <c r="A24609" s="0" t="s">
        <v>43870</v>
      </c>
      <c r="B24609" s="0" t="n">
        <f aca="false">HOUR(C24609)</f>
        <v>5</v>
      </c>
      <c r="C24609" s="1" t="n">
        <v>41379.2222222222</v>
      </c>
      <c r="D24609" s="0" t="s">
        <v>43871</v>
      </c>
    </row>
    <row r="24610" customFormat="false" ht="15" hidden="false" customHeight="false" outlineLevel="0" collapsed="false">
      <c r="A24610" s="0" t="s">
        <v>17563</v>
      </c>
      <c r="B24610" s="0" t="n">
        <f aca="false">HOUR(C24610)</f>
        <v>5</v>
      </c>
      <c r="C24610" s="1" t="n">
        <v>41379.2222222222</v>
      </c>
      <c r="D24610" s="0" t="s">
        <v>43872</v>
      </c>
    </row>
    <row r="24611" customFormat="false" ht="15" hidden="false" customHeight="false" outlineLevel="0" collapsed="false">
      <c r="A24611" s="0" t="s">
        <v>43873</v>
      </c>
      <c r="B24611" s="0" t="n">
        <f aca="false">HOUR(C24611)</f>
        <v>5</v>
      </c>
      <c r="C24611" s="1" t="n">
        <v>41379.2222222222</v>
      </c>
      <c r="D24611" s="0" t="s">
        <v>43874</v>
      </c>
    </row>
    <row r="24612" customFormat="false" ht="15" hidden="false" customHeight="false" outlineLevel="0" collapsed="false">
      <c r="A24612" s="0" t="s">
        <v>43875</v>
      </c>
      <c r="B24612" s="0" t="n">
        <f aca="false">HOUR(C24612)</f>
        <v>5</v>
      </c>
      <c r="C24612" s="1" t="n">
        <v>41379.2222222222</v>
      </c>
      <c r="D24612" s="0" t="s">
        <v>43876</v>
      </c>
    </row>
    <row r="24613" customFormat="false" ht="15" hidden="false" customHeight="false" outlineLevel="0" collapsed="false">
      <c r="A24613" s="0" t="s">
        <v>43877</v>
      </c>
      <c r="B24613" s="0" t="n">
        <f aca="false">HOUR(C24613)</f>
        <v>5</v>
      </c>
      <c r="C24613" s="1" t="n">
        <v>41379.2222222222</v>
      </c>
      <c r="D24613" s="0" t="s">
        <v>43878</v>
      </c>
    </row>
    <row r="24614" customFormat="false" ht="15" hidden="false" customHeight="false" outlineLevel="0" collapsed="false">
      <c r="A24614" s="0" t="s">
        <v>43879</v>
      </c>
      <c r="B24614" s="0" t="n">
        <f aca="false">HOUR(C24614)</f>
        <v>5</v>
      </c>
      <c r="C24614" s="1" t="n">
        <v>41379.2222222222</v>
      </c>
      <c r="D24614" s="0" t="s">
        <v>43880</v>
      </c>
    </row>
    <row r="24615" customFormat="false" ht="15" hidden="false" customHeight="false" outlineLevel="0" collapsed="false">
      <c r="A24615" s="0" t="s">
        <v>43881</v>
      </c>
      <c r="B24615" s="0" t="n">
        <f aca="false">HOUR(C24615)</f>
        <v>5</v>
      </c>
      <c r="C24615" s="1" t="n">
        <v>41379.2222222222</v>
      </c>
      <c r="D24615" s="0" t="s">
        <v>43882</v>
      </c>
    </row>
    <row r="24616" customFormat="false" ht="15" hidden="false" customHeight="false" outlineLevel="0" collapsed="false">
      <c r="A24616" s="0" t="s">
        <v>36500</v>
      </c>
      <c r="B24616" s="0" t="n">
        <f aca="false">HOUR(C24616)</f>
        <v>5</v>
      </c>
      <c r="C24616" s="1" t="n">
        <v>41379.2222222222</v>
      </c>
      <c r="D24616" s="0" t="s">
        <v>43883</v>
      </c>
    </row>
    <row r="24617" customFormat="false" ht="15" hidden="false" customHeight="false" outlineLevel="0" collapsed="false">
      <c r="A24617" s="0" t="s">
        <v>43884</v>
      </c>
      <c r="B24617" s="0" t="n">
        <f aca="false">HOUR(C24617)</f>
        <v>5</v>
      </c>
      <c r="C24617" s="1" t="n">
        <v>41379.2222222222</v>
      </c>
      <c r="D24617" s="0" t="s">
        <v>43885</v>
      </c>
    </row>
    <row r="24618" customFormat="false" ht="15" hidden="false" customHeight="false" outlineLevel="0" collapsed="false">
      <c r="A24618" s="0" t="s">
        <v>43886</v>
      </c>
      <c r="B24618" s="0" t="n">
        <f aca="false">HOUR(C24618)</f>
        <v>5</v>
      </c>
      <c r="C24618" s="1" t="n">
        <v>41379.2222222222</v>
      </c>
      <c r="D24618" s="0" t="s">
        <v>43887</v>
      </c>
    </row>
    <row r="24619" customFormat="false" ht="15" hidden="false" customHeight="false" outlineLevel="0" collapsed="false">
      <c r="A24619" s="0" t="s">
        <v>38847</v>
      </c>
      <c r="B24619" s="0" t="n">
        <f aca="false">HOUR(C24619)</f>
        <v>5</v>
      </c>
      <c r="C24619" s="1" t="n">
        <v>41379.2222222222</v>
      </c>
      <c r="D24619" s="0" t="s">
        <v>43888</v>
      </c>
    </row>
    <row r="24620" customFormat="false" ht="15" hidden="false" customHeight="false" outlineLevel="0" collapsed="false">
      <c r="A24620" s="0" t="s">
        <v>43889</v>
      </c>
      <c r="B24620" s="0" t="n">
        <f aca="false">HOUR(C24620)</f>
        <v>5</v>
      </c>
      <c r="C24620" s="1" t="n">
        <v>41379.2222222222</v>
      </c>
      <c r="D24620" s="0" t="s">
        <v>43890</v>
      </c>
    </row>
    <row r="24621" customFormat="false" ht="15" hidden="false" customHeight="false" outlineLevel="0" collapsed="false">
      <c r="A24621" s="0" t="s">
        <v>43891</v>
      </c>
      <c r="B24621" s="0" t="n">
        <f aca="false">HOUR(C24621)</f>
        <v>5</v>
      </c>
      <c r="C24621" s="1" t="n">
        <v>41379.2222222222</v>
      </c>
      <c r="D24621" s="0" t="s">
        <v>43892</v>
      </c>
    </row>
    <row r="24622" customFormat="false" ht="15" hidden="false" customHeight="false" outlineLevel="0" collapsed="false">
      <c r="A24622" s="0" t="s">
        <v>41606</v>
      </c>
      <c r="B24622" s="0" t="n">
        <f aca="false">HOUR(C24622)</f>
        <v>5</v>
      </c>
      <c r="C24622" s="1" t="n">
        <v>41379.2222222222</v>
      </c>
      <c r="D24622" s="0" t="s">
        <v>43893</v>
      </c>
    </row>
    <row r="24623" customFormat="false" ht="15" hidden="false" customHeight="false" outlineLevel="0" collapsed="false">
      <c r="A24623" s="0" t="s">
        <v>43894</v>
      </c>
      <c r="B24623" s="0" t="n">
        <f aca="false">HOUR(C24623)</f>
        <v>5</v>
      </c>
      <c r="C24623" s="1" t="n">
        <v>41379.2222222222</v>
      </c>
      <c r="D24623" s="0" t="s">
        <v>43895</v>
      </c>
    </row>
    <row r="24624" customFormat="false" ht="15" hidden="false" customHeight="false" outlineLevel="0" collapsed="false">
      <c r="A24624" s="0" t="s">
        <v>18542</v>
      </c>
      <c r="B24624" s="0" t="n">
        <f aca="false">HOUR(C24624)</f>
        <v>5</v>
      </c>
      <c r="C24624" s="1" t="n">
        <v>41379.2222222222</v>
      </c>
      <c r="D24624" s="0" t="s">
        <v>43896</v>
      </c>
    </row>
    <row r="24625" customFormat="false" ht="15" hidden="false" customHeight="false" outlineLevel="0" collapsed="false">
      <c r="A24625" s="0" t="s">
        <v>28200</v>
      </c>
      <c r="B24625" s="0" t="n">
        <f aca="false">HOUR(C24625)</f>
        <v>5</v>
      </c>
      <c r="C24625" s="1" t="n">
        <v>41379.2222222222</v>
      </c>
      <c r="D24625" s="0" t="s">
        <v>43897</v>
      </c>
    </row>
    <row r="24626" customFormat="false" ht="15" hidden="false" customHeight="false" outlineLevel="0" collapsed="false">
      <c r="A24626" s="0" t="s">
        <v>43898</v>
      </c>
      <c r="B24626" s="0" t="n">
        <f aca="false">HOUR(C24626)</f>
        <v>5</v>
      </c>
      <c r="C24626" s="1" t="n">
        <v>41379.2222222222</v>
      </c>
      <c r="D24626" s="0" t="s">
        <v>43899</v>
      </c>
    </row>
    <row r="24627" customFormat="false" ht="15" hidden="false" customHeight="false" outlineLevel="0" collapsed="false">
      <c r="A24627" s="0" t="s">
        <v>4186</v>
      </c>
      <c r="B24627" s="0" t="n">
        <f aca="false">HOUR(C24627)</f>
        <v>5</v>
      </c>
      <c r="C24627" s="1" t="n">
        <v>41379.2222222222</v>
      </c>
      <c r="D24627" s="0" t="s">
        <v>43900</v>
      </c>
    </row>
    <row r="24628" customFormat="false" ht="15" hidden="false" customHeight="false" outlineLevel="0" collapsed="false">
      <c r="A24628" s="0" t="s">
        <v>43901</v>
      </c>
      <c r="B24628" s="0" t="n">
        <f aca="false">HOUR(C24628)</f>
        <v>5</v>
      </c>
      <c r="C24628" s="1" t="n">
        <v>41379.2222222222</v>
      </c>
      <c r="D24628" s="0" t="s">
        <v>43902</v>
      </c>
    </row>
    <row r="24629" customFormat="false" ht="15" hidden="false" customHeight="false" outlineLevel="0" collapsed="false">
      <c r="A24629" s="0" t="s">
        <v>43903</v>
      </c>
      <c r="B24629" s="0" t="n">
        <f aca="false">HOUR(C24629)</f>
        <v>5</v>
      </c>
      <c r="C24629" s="1" t="n">
        <v>41379.2222222222</v>
      </c>
      <c r="D24629" s="0" t="s">
        <v>43904</v>
      </c>
    </row>
    <row r="24630" customFormat="false" ht="15" hidden="false" customHeight="false" outlineLevel="0" collapsed="false">
      <c r="A24630" s="0" t="s">
        <v>43905</v>
      </c>
      <c r="B24630" s="0" t="n">
        <f aca="false">HOUR(C24630)</f>
        <v>5</v>
      </c>
      <c r="C24630" s="1" t="n">
        <v>41379.2222222222</v>
      </c>
      <c r="D24630" s="0" t="s">
        <v>43906</v>
      </c>
    </row>
    <row r="24631" customFormat="false" ht="15" hidden="false" customHeight="false" outlineLevel="0" collapsed="false">
      <c r="A24631" s="0" t="s">
        <v>43907</v>
      </c>
      <c r="B24631" s="0" t="n">
        <f aca="false">HOUR(C24631)</f>
        <v>5</v>
      </c>
      <c r="C24631" s="1" t="n">
        <v>41379.2222222222</v>
      </c>
      <c r="D24631" s="0" t="s">
        <v>43908</v>
      </c>
    </row>
    <row r="24632" customFormat="false" ht="15" hidden="false" customHeight="false" outlineLevel="0" collapsed="false">
      <c r="A24632" s="0" t="s">
        <v>43909</v>
      </c>
      <c r="B24632" s="0" t="n">
        <f aca="false">HOUR(C24632)</f>
        <v>5</v>
      </c>
      <c r="C24632" s="1" t="n">
        <v>41379.2222222222</v>
      </c>
      <c r="D24632" s="0" t="s">
        <v>43910</v>
      </c>
    </row>
    <row r="24633" customFormat="false" ht="15" hidden="false" customHeight="false" outlineLevel="0" collapsed="false">
      <c r="A24633" s="0" t="s">
        <v>8883</v>
      </c>
      <c r="B24633" s="0" t="n">
        <f aca="false">HOUR(C24633)</f>
        <v>5</v>
      </c>
      <c r="C24633" s="1" t="n">
        <v>41379.2222222222</v>
      </c>
      <c r="D24633" s="0" t="s">
        <v>43911</v>
      </c>
    </row>
    <row r="24634" customFormat="false" ht="15" hidden="false" customHeight="false" outlineLevel="0" collapsed="false">
      <c r="A24634" s="0" t="s">
        <v>12110</v>
      </c>
      <c r="B24634" s="0" t="n">
        <f aca="false">HOUR(C24634)</f>
        <v>5</v>
      </c>
      <c r="C24634" s="1" t="n">
        <v>41379.2222222222</v>
      </c>
      <c r="D24634" s="0" t="s">
        <v>43912</v>
      </c>
    </row>
    <row r="24635" customFormat="false" ht="15" hidden="false" customHeight="false" outlineLevel="0" collapsed="false">
      <c r="A24635" s="0" t="s">
        <v>43913</v>
      </c>
      <c r="B24635" s="0" t="n">
        <f aca="false">HOUR(C24635)</f>
        <v>5</v>
      </c>
      <c r="C24635" s="1" t="n">
        <v>41379.2222222222</v>
      </c>
      <c r="D24635" s="0" t="s">
        <v>43914</v>
      </c>
    </row>
    <row r="24636" customFormat="false" ht="15" hidden="false" customHeight="false" outlineLevel="0" collapsed="false">
      <c r="A24636" s="0" t="s">
        <v>43915</v>
      </c>
      <c r="B24636" s="0" t="n">
        <f aca="false">HOUR(C24636)</f>
        <v>5</v>
      </c>
      <c r="C24636" s="1" t="n">
        <v>41379.2222222222</v>
      </c>
      <c r="D24636" s="0" t="s">
        <v>43916</v>
      </c>
    </row>
    <row r="24637" customFormat="false" ht="15" hidden="false" customHeight="false" outlineLevel="0" collapsed="false">
      <c r="A24637" s="0" t="s">
        <v>43917</v>
      </c>
      <c r="B24637" s="0" t="n">
        <f aca="false">HOUR(C24637)</f>
        <v>5</v>
      </c>
      <c r="C24637" s="1" t="n">
        <v>41379.2222222222</v>
      </c>
      <c r="D24637" s="0" t="s">
        <v>43918</v>
      </c>
    </row>
    <row r="24638" customFormat="false" ht="15" hidden="false" customHeight="false" outlineLevel="0" collapsed="false">
      <c r="A24638" s="0" t="s">
        <v>43919</v>
      </c>
      <c r="B24638" s="0" t="n">
        <f aca="false">HOUR(C24638)</f>
        <v>5</v>
      </c>
      <c r="C24638" s="1" t="n">
        <v>41379.2222222222</v>
      </c>
      <c r="D24638" s="0" t="s">
        <v>43920</v>
      </c>
    </row>
    <row r="24639" customFormat="false" ht="15" hidden="false" customHeight="false" outlineLevel="0" collapsed="false">
      <c r="A24639" s="0" t="s">
        <v>43921</v>
      </c>
      <c r="B24639" s="0" t="n">
        <f aca="false">HOUR(C24639)</f>
        <v>5</v>
      </c>
      <c r="C24639" s="1" t="n">
        <v>41379.2222222222</v>
      </c>
      <c r="D24639" s="0" t="s">
        <v>43922</v>
      </c>
    </row>
    <row r="24640" customFormat="false" ht="15" hidden="false" customHeight="false" outlineLevel="0" collapsed="false">
      <c r="A24640" s="0" t="s">
        <v>43923</v>
      </c>
      <c r="B24640" s="0" t="n">
        <f aca="false">HOUR(C24640)</f>
        <v>5</v>
      </c>
      <c r="C24640" s="1" t="n">
        <v>41379.2222222222</v>
      </c>
      <c r="D24640" s="0" t="s">
        <v>43924</v>
      </c>
    </row>
    <row r="24641" customFormat="false" ht="15" hidden="false" customHeight="false" outlineLevel="0" collapsed="false">
      <c r="A24641" s="0" t="s">
        <v>43925</v>
      </c>
      <c r="B24641" s="0" t="n">
        <f aca="false">HOUR(C24641)</f>
        <v>5</v>
      </c>
      <c r="C24641" s="1" t="n">
        <v>41379.2222222222</v>
      </c>
      <c r="D24641" s="0" t="s">
        <v>43926</v>
      </c>
    </row>
    <row r="24642" customFormat="false" ht="15" hidden="false" customHeight="false" outlineLevel="0" collapsed="false">
      <c r="A24642" s="0" t="s">
        <v>43927</v>
      </c>
      <c r="B24642" s="0" t="n">
        <f aca="false">HOUR(C24642)</f>
        <v>5</v>
      </c>
      <c r="C24642" s="1" t="n">
        <v>41379.2222222222</v>
      </c>
      <c r="D24642" s="0" t="s">
        <v>43928</v>
      </c>
    </row>
    <row r="24643" customFormat="false" ht="15" hidden="false" customHeight="false" outlineLevel="0" collapsed="false">
      <c r="A24643" s="0" t="s">
        <v>43929</v>
      </c>
      <c r="B24643" s="0" t="n">
        <f aca="false">HOUR(C24643)</f>
        <v>5</v>
      </c>
      <c r="C24643" s="1" t="n">
        <v>41379.2222222222</v>
      </c>
      <c r="D24643" s="0" t="s">
        <v>43930</v>
      </c>
    </row>
    <row r="24644" customFormat="false" ht="15" hidden="false" customHeight="false" outlineLevel="0" collapsed="false">
      <c r="A24644" s="0" t="s">
        <v>43931</v>
      </c>
      <c r="B24644" s="0" t="n">
        <f aca="false">HOUR(C24644)</f>
        <v>5</v>
      </c>
      <c r="C24644" s="1" t="n">
        <v>41379.2222222222</v>
      </c>
      <c r="D24644" s="0" t="s">
        <v>43932</v>
      </c>
    </row>
    <row r="24645" customFormat="false" ht="15" hidden="false" customHeight="false" outlineLevel="0" collapsed="false">
      <c r="A24645" s="0" t="s">
        <v>30359</v>
      </c>
      <c r="B24645" s="0" t="n">
        <f aca="false">HOUR(C24645)</f>
        <v>5</v>
      </c>
      <c r="C24645" s="1" t="n">
        <v>41379.2222222222</v>
      </c>
      <c r="D24645" s="0" t="s">
        <v>43933</v>
      </c>
    </row>
    <row r="24646" customFormat="false" ht="15" hidden="false" customHeight="false" outlineLevel="0" collapsed="false">
      <c r="A24646" s="0" t="s">
        <v>43934</v>
      </c>
      <c r="B24646" s="0" t="n">
        <f aca="false">HOUR(C24646)</f>
        <v>5</v>
      </c>
      <c r="C24646" s="1" t="n">
        <v>41379.2222222222</v>
      </c>
      <c r="D24646" s="0" t="s">
        <v>43935</v>
      </c>
    </row>
    <row r="24647" customFormat="false" ht="15" hidden="false" customHeight="false" outlineLevel="0" collapsed="false">
      <c r="A24647" s="0" t="s">
        <v>43936</v>
      </c>
      <c r="B24647" s="0" t="n">
        <f aca="false">HOUR(C24647)</f>
        <v>5</v>
      </c>
      <c r="C24647" s="1" t="n">
        <v>41379.2222222222</v>
      </c>
      <c r="D24647" s="0" t="s">
        <v>43937</v>
      </c>
    </row>
    <row r="24648" customFormat="false" ht="15" hidden="false" customHeight="false" outlineLevel="0" collapsed="false">
      <c r="A24648" s="0" t="s">
        <v>42095</v>
      </c>
      <c r="B24648" s="0" t="n">
        <f aca="false">HOUR(C24648)</f>
        <v>5</v>
      </c>
      <c r="C24648" s="1" t="n">
        <v>41379.2229166667</v>
      </c>
      <c r="D24648" s="0" t="s">
        <v>43938</v>
      </c>
    </row>
    <row r="24649" customFormat="false" ht="15" hidden="false" customHeight="false" outlineLevel="0" collapsed="false">
      <c r="A24649" s="0" t="s">
        <v>43939</v>
      </c>
      <c r="B24649" s="0" t="n">
        <f aca="false">HOUR(C24649)</f>
        <v>5</v>
      </c>
      <c r="C24649" s="1" t="n">
        <v>41379.2229166667</v>
      </c>
      <c r="D24649" s="0" t="s">
        <v>43940</v>
      </c>
    </row>
    <row r="24650" customFormat="false" ht="15" hidden="false" customHeight="false" outlineLevel="0" collapsed="false">
      <c r="A24650" s="0" t="s">
        <v>43571</v>
      </c>
      <c r="B24650" s="0" t="n">
        <f aca="false">HOUR(C24650)</f>
        <v>5</v>
      </c>
      <c r="C24650" s="1" t="n">
        <v>41379.2229166667</v>
      </c>
      <c r="D24650" s="0" t="s">
        <v>43941</v>
      </c>
    </row>
    <row r="24651" customFormat="false" ht="15" hidden="false" customHeight="false" outlineLevel="0" collapsed="false">
      <c r="A24651" s="0" t="s">
        <v>43942</v>
      </c>
      <c r="B24651" s="0" t="n">
        <f aca="false">HOUR(C24651)</f>
        <v>5</v>
      </c>
      <c r="C24651" s="1" t="n">
        <v>41379.2229166667</v>
      </c>
      <c r="D24651" s="0" t="s">
        <v>43943</v>
      </c>
    </row>
    <row r="24652" customFormat="false" ht="15" hidden="false" customHeight="false" outlineLevel="0" collapsed="false">
      <c r="A24652" s="0" t="s">
        <v>31024</v>
      </c>
      <c r="B24652" s="0" t="n">
        <f aca="false">HOUR(C24652)</f>
        <v>5</v>
      </c>
      <c r="C24652" s="1" t="n">
        <v>41379.2229166667</v>
      </c>
      <c r="D24652" s="0" t="s">
        <v>43944</v>
      </c>
    </row>
    <row r="24653" customFormat="false" ht="15" hidden="false" customHeight="false" outlineLevel="0" collapsed="false">
      <c r="A24653" s="0" t="s">
        <v>43945</v>
      </c>
      <c r="B24653" s="0" t="n">
        <f aca="false">HOUR(C24653)</f>
        <v>5</v>
      </c>
      <c r="C24653" s="1" t="n">
        <v>41379.2229166667</v>
      </c>
      <c r="D24653" s="0" t="s">
        <v>43946</v>
      </c>
    </row>
    <row r="24654" customFormat="false" ht="15" hidden="false" customHeight="false" outlineLevel="0" collapsed="false">
      <c r="A24654" s="0" t="s">
        <v>43947</v>
      </c>
      <c r="B24654" s="0" t="n">
        <f aca="false">HOUR(C24654)</f>
        <v>5</v>
      </c>
      <c r="C24654" s="1" t="n">
        <v>41379.2229166667</v>
      </c>
      <c r="D24654" s="0" t="s">
        <v>43948</v>
      </c>
    </row>
    <row r="24655" customFormat="false" ht="15" hidden="false" customHeight="false" outlineLevel="0" collapsed="false">
      <c r="A24655" s="0" t="s">
        <v>43949</v>
      </c>
      <c r="B24655" s="0" t="n">
        <f aca="false">HOUR(C24655)</f>
        <v>5</v>
      </c>
      <c r="C24655" s="1" t="n">
        <v>41379.2229166667</v>
      </c>
      <c r="D24655" s="0" t="s">
        <v>43950</v>
      </c>
    </row>
    <row r="24656" customFormat="false" ht="15" hidden="false" customHeight="false" outlineLevel="0" collapsed="false">
      <c r="A24656" s="0" t="s">
        <v>43951</v>
      </c>
      <c r="B24656" s="0" t="n">
        <f aca="false">HOUR(C24656)</f>
        <v>5</v>
      </c>
      <c r="C24656" s="1" t="n">
        <v>41379.2229166667</v>
      </c>
      <c r="D24656" s="0" t="s">
        <v>43952</v>
      </c>
    </row>
    <row r="24657" customFormat="false" ht="15" hidden="false" customHeight="false" outlineLevel="0" collapsed="false">
      <c r="A24657" s="0" t="s">
        <v>43953</v>
      </c>
      <c r="B24657" s="0" t="n">
        <f aca="false">HOUR(C24657)</f>
        <v>5</v>
      </c>
      <c r="C24657" s="1" t="n">
        <v>41379.2229166667</v>
      </c>
      <c r="D24657" s="0" t="s">
        <v>43954</v>
      </c>
    </row>
    <row r="24658" customFormat="false" ht="15" hidden="false" customHeight="false" outlineLevel="0" collapsed="false">
      <c r="A24658" s="0" t="s">
        <v>43955</v>
      </c>
      <c r="B24658" s="0" t="n">
        <f aca="false">HOUR(C24658)</f>
        <v>5</v>
      </c>
      <c r="C24658" s="1" t="n">
        <v>41379.2229166667</v>
      </c>
      <c r="D24658" s="0" t="s">
        <v>43956</v>
      </c>
    </row>
    <row r="24659" customFormat="false" ht="15" hidden="false" customHeight="false" outlineLevel="0" collapsed="false">
      <c r="A24659" s="0" t="s">
        <v>43957</v>
      </c>
      <c r="B24659" s="0" t="n">
        <f aca="false">HOUR(C24659)</f>
        <v>5</v>
      </c>
      <c r="C24659" s="1" t="n">
        <v>41379.2229166667</v>
      </c>
      <c r="D24659" s="0" t="s">
        <v>43958</v>
      </c>
    </row>
    <row r="24660" customFormat="false" ht="15" hidden="false" customHeight="false" outlineLevel="0" collapsed="false">
      <c r="A24660" s="0" t="s">
        <v>43959</v>
      </c>
      <c r="B24660" s="0" t="n">
        <f aca="false">HOUR(C24660)</f>
        <v>5</v>
      </c>
      <c r="C24660" s="1" t="n">
        <v>41379.2229166667</v>
      </c>
      <c r="D24660" s="0" t="s">
        <v>43960</v>
      </c>
    </row>
    <row r="24661" customFormat="false" ht="15" hidden="false" customHeight="false" outlineLevel="0" collapsed="false">
      <c r="A24661" s="0" t="s">
        <v>23787</v>
      </c>
      <c r="B24661" s="0" t="n">
        <f aca="false">HOUR(C24661)</f>
        <v>5</v>
      </c>
      <c r="C24661" s="1" t="n">
        <v>41379.2229166667</v>
      </c>
      <c r="D24661" s="0" t="s">
        <v>43961</v>
      </c>
    </row>
    <row r="24662" customFormat="false" ht="15" hidden="false" customHeight="false" outlineLevel="0" collapsed="false">
      <c r="A24662" s="0" t="s">
        <v>43962</v>
      </c>
      <c r="B24662" s="0" t="n">
        <f aca="false">HOUR(C24662)</f>
        <v>5</v>
      </c>
      <c r="C24662" s="1" t="n">
        <v>41379.2229166667</v>
      </c>
      <c r="D24662" s="0" t="s">
        <v>43963</v>
      </c>
    </row>
    <row r="24663" customFormat="false" ht="15" hidden="false" customHeight="false" outlineLevel="0" collapsed="false">
      <c r="A24663" s="0" t="s">
        <v>43964</v>
      </c>
      <c r="B24663" s="0" t="n">
        <f aca="false">HOUR(C24663)</f>
        <v>5</v>
      </c>
      <c r="C24663" s="1" t="n">
        <v>41379.2229166667</v>
      </c>
      <c r="D24663" s="0" t="s">
        <v>43965</v>
      </c>
    </row>
    <row r="24664" customFormat="false" ht="15" hidden="false" customHeight="false" outlineLevel="0" collapsed="false">
      <c r="A24664" s="0" t="s">
        <v>43966</v>
      </c>
      <c r="B24664" s="0" t="n">
        <f aca="false">HOUR(C24664)</f>
        <v>5</v>
      </c>
      <c r="C24664" s="1" t="n">
        <v>41379.2229166667</v>
      </c>
      <c r="D24664" s="0" t="s">
        <v>43967</v>
      </c>
    </row>
    <row r="24665" customFormat="false" ht="15" hidden="false" customHeight="false" outlineLevel="0" collapsed="false">
      <c r="A24665" s="0" t="s">
        <v>43968</v>
      </c>
      <c r="B24665" s="0" t="n">
        <f aca="false">HOUR(C24665)</f>
        <v>5</v>
      </c>
      <c r="C24665" s="1" t="n">
        <v>41379.2229166667</v>
      </c>
      <c r="D24665" s="0" t="s">
        <v>39785</v>
      </c>
    </row>
    <row r="24666" customFormat="false" ht="15" hidden="false" customHeight="false" outlineLevel="0" collapsed="false">
      <c r="A24666" s="0" t="s">
        <v>43969</v>
      </c>
      <c r="B24666" s="0" t="n">
        <f aca="false">HOUR(C24666)</f>
        <v>5</v>
      </c>
      <c r="C24666" s="1" t="n">
        <v>41379.2229166667</v>
      </c>
      <c r="D24666" s="0" t="s">
        <v>43970</v>
      </c>
    </row>
    <row r="24667" customFormat="false" ht="15" hidden="false" customHeight="false" outlineLevel="0" collapsed="false">
      <c r="A24667" s="0" t="s">
        <v>43971</v>
      </c>
      <c r="B24667" s="0" t="n">
        <f aca="false">HOUR(C24667)</f>
        <v>5</v>
      </c>
      <c r="C24667" s="1" t="n">
        <v>41379.2229166667</v>
      </c>
      <c r="D24667" s="0" t="s">
        <v>43972</v>
      </c>
    </row>
    <row r="24668" customFormat="false" ht="15" hidden="false" customHeight="false" outlineLevel="0" collapsed="false">
      <c r="A24668" s="0" t="s">
        <v>43973</v>
      </c>
      <c r="B24668" s="0" t="n">
        <f aca="false">HOUR(C24668)</f>
        <v>5</v>
      </c>
      <c r="C24668" s="1" t="n">
        <v>41379.2229166667</v>
      </c>
      <c r="D24668" s="0" t="s">
        <v>43974</v>
      </c>
    </row>
    <row r="24669" customFormat="false" ht="15" hidden="false" customHeight="false" outlineLevel="0" collapsed="false">
      <c r="A24669" s="0" t="s">
        <v>27362</v>
      </c>
      <c r="B24669" s="0" t="n">
        <f aca="false">HOUR(C24669)</f>
        <v>5</v>
      </c>
      <c r="C24669" s="1" t="n">
        <v>41379.2229166667</v>
      </c>
      <c r="D24669" s="0" t="s">
        <v>43975</v>
      </c>
    </row>
    <row r="24670" customFormat="false" ht="15" hidden="false" customHeight="false" outlineLevel="0" collapsed="false">
      <c r="A24670" s="0" t="s">
        <v>43976</v>
      </c>
      <c r="B24670" s="0" t="n">
        <f aca="false">HOUR(C24670)</f>
        <v>5</v>
      </c>
      <c r="C24670" s="1" t="n">
        <v>41379.2229166667</v>
      </c>
      <c r="D24670" s="0" t="s">
        <v>43977</v>
      </c>
    </row>
    <row r="24671" customFormat="false" ht="15" hidden="false" customHeight="false" outlineLevel="0" collapsed="false">
      <c r="A24671" s="0" t="s">
        <v>38999</v>
      </c>
      <c r="B24671" s="0" t="n">
        <f aca="false">HOUR(C24671)</f>
        <v>5</v>
      </c>
      <c r="C24671" s="1" t="n">
        <v>41379.2229166667</v>
      </c>
      <c r="D24671" s="0" t="s">
        <v>43978</v>
      </c>
    </row>
    <row r="24672" customFormat="false" ht="15" hidden="false" customHeight="false" outlineLevel="0" collapsed="false">
      <c r="A24672" s="0" t="s">
        <v>43979</v>
      </c>
      <c r="B24672" s="0" t="n">
        <f aca="false">HOUR(C24672)</f>
        <v>5</v>
      </c>
      <c r="C24672" s="1" t="n">
        <v>41379.2229166667</v>
      </c>
      <c r="D24672" s="0" t="s">
        <v>43980</v>
      </c>
    </row>
    <row r="24673" customFormat="false" ht="15" hidden="false" customHeight="false" outlineLevel="0" collapsed="false">
      <c r="A24673" s="0" t="s">
        <v>43981</v>
      </c>
      <c r="B24673" s="0" t="n">
        <f aca="false">HOUR(C24673)</f>
        <v>5</v>
      </c>
      <c r="C24673" s="1" t="n">
        <v>41379.2229166667</v>
      </c>
      <c r="D24673" s="0" t="s">
        <v>43982</v>
      </c>
    </row>
    <row r="24674" customFormat="false" ht="15" hidden="false" customHeight="false" outlineLevel="0" collapsed="false">
      <c r="A24674" s="0" t="s">
        <v>43983</v>
      </c>
      <c r="B24674" s="0" t="n">
        <f aca="false">HOUR(C24674)</f>
        <v>5</v>
      </c>
      <c r="C24674" s="1" t="n">
        <v>41379.2229166667</v>
      </c>
      <c r="D24674" s="0" t="s">
        <v>43984</v>
      </c>
    </row>
    <row r="24675" customFormat="false" ht="15" hidden="false" customHeight="false" outlineLevel="0" collapsed="false">
      <c r="A24675" s="0" t="s">
        <v>43985</v>
      </c>
      <c r="B24675" s="0" t="n">
        <f aca="false">HOUR(C24675)</f>
        <v>5</v>
      </c>
      <c r="C24675" s="1" t="n">
        <v>41379.2229166667</v>
      </c>
      <c r="D24675" s="0" t="s">
        <v>43986</v>
      </c>
    </row>
    <row r="24676" customFormat="false" ht="15" hidden="false" customHeight="false" outlineLevel="0" collapsed="false">
      <c r="A24676" s="0" t="s">
        <v>43987</v>
      </c>
      <c r="B24676" s="0" t="n">
        <f aca="false">HOUR(C24676)</f>
        <v>5</v>
      </c>
      <c r="C24676" s="1" t="n">
        <v>41379.2229166667</v>
      </c>
      <c r="D24676" s="0" t="s">
        <v>43988</v>
      </c>
    </row>
    <row r="24677" customFormat="false" ht="15" hidden="false" customHeight="false" outlineLevel="0" collapsed="false">
      <c r="A24677" s="0" t="s">
        <v>7768</v>
      </c>
      <c r="B24677" s="0" t="n">
        <f aca="false">HOUR(C24677)</f>
        <v>5</v>
      </c>
      <c r="C24677" s="1" t="n">
        <v>41379.2229166667</v>
      </c>
      <c r="D24677" s="0" t="s">
        <v>43989</v>
      </c>
    </row>
    <row r="24678" customFormat="false" ht="15" hidden="false" customHeight="false" outlineLevel="0" collapsed="false">
      <c r="A24678" s="0" t="s">
        <v>43990</v>
      </c>
      <c r="B24678" s="0" t="n">
        <f aca="false">HOUR(C24678)</f>
        <v>5</v>
      </c>
      <c r="C24678" s="1" t="n">
        <v>41379.2229166667</v>
      </c>
      <c r="D24678" s="0" t="s">
        <v>43991</v>
      </c>
    </row>
    <row r="24679" customFormat="false" ht="15" hidden="false" customHeight="false" outlineLevel="0" collapsed="false">
      <c r="A24679" s="0" t="s">
        <v>4959</v>
      </c>
      <c r="B24679" s="0" t="n">
        <f aca="false">HOUR(C24679)</f>
        <v>5</v>
      </c>
      <c r="C24679" s="1" t="n">
        <v>41379.2229166667</v>
      </c>
      <c r="D24679" s="0" t="s">
        <v>43992</v>
      </c>
    </row>
    <row r="24680" customFormat="false" ht="15" hidden="false" customHeight="false" outlineLevel="0" collapsed="false">
      <c r="A24680" s="0" t="s">
        <v>43993</v>
      </c>
      <c r="B24680" s="0" t="n">
        <f aca="false">HOUR(C24680)</f>
        <v>5</v>
      </c>
      <c r="C24680" s="1" t="n">
        <v>41379.2229166667</v>
      </c>
      <c r="D24680" s="0" t="s">
        <v>43994</v>
      </c>
    </row>
    <row r="24681" customFormat="false" ht="15" hidden="false" customHeight="false" outlineLevel="0" collapsed="false">
      <c r="A24681" s="0" t="s">
        <v>43995</v>
      </c>
      <c r="B24681" s="0" t="n">
        <f aca="false">HOUR(C24681)</f>
        <v>5</v>
      </c>
      <c r="C24681" s="1" t="n">
        <v>41379.2229166667</v>
      </c>
      <c r="D24681" s="0" t="s">
        <v>43996</v>
      </c>
    </row>
    <row r="24682" customFormat="false" ht="15" hidden="false" customHeight="false" outlineLevel="0" collapsed="false">
      <c r="A24682" s="0" t="s">
        <v>4886</v>
      </c>
      <c r="B24682" s="0" t="n">
        <f aca="false">HOUR(C24682)</f>
        <v>5</v>
      </c>
      <c r="C24682" s="1" t="n">
        <v>41379.2229166667</v>
      </c>
      <c r="D24682" s="0" t="s">
        <v>43997</v>
      </c>
    </row>
    <row r="24683" customFormat="false" ht="15" hidden="false" customHeight="false" outlineLevel="0" collapsed="false">
      <c r="A24683" s="0" t="s">
        <v>43998</v>
      </c>
      <c r="B24683" s="0" t="n">
        <f aca="false">HOUR(C24683)</f>
        <v>5</v>
      </c>
      <c r="C24683" s="1" t="n">
        <v>41379.2229166667</v>
      </c>
      <c r="D24683" s="0" t="s">
        <v>43999</v>
      </c>
    </row>
    <row r="24684" customFormat="false" ht="15" hidden="false" customHeight="false" outlineLevel="0" collapsed="false">
      <c r="A24684" s="0" t="s">
        <v>44000</v>
      </c>
      <c r="B24684" s="0" t="n">
        <f aca="false">HOUR(C24684)</f>
        <v>5</v>
      </c>
      <c r="C24684" s="1" t="n">
        <v>41379.2229166667</v>
      </c>
      <c r="D24684" s="0" t="s">
        <v>44001</v>
      </c>
    </row>
    <row r="24685" customFormat="false" ht="15" hidden="false" customHeight="false" outlineLevel="0" collapsed="false">
      <c r="A24685" s="0" t="s">
        <v>44002</v>
      </c>
      <c r="B24685" s="0" t="n">
        <f aca="false">HOUR(C24685)</f>
        <v>5</v>
      </c>
      <c r="C24685" s="1" t="n">
        <v>41379.2229166667</v>
      </c>
      <c r="D24685" s="0" t="s">
        <v>44003</v>
      </c>
    </row>
    <row r="24686" customFormat="false" ht="15" hidden="false" customHeight="false" outlineLevel="0" collapsed="false">
      <c r="A24686" s="0" t="s">
        <v>44004</v>
      </c>
      <c r="B24686" s="0" t="n">
        <f aca="false">HOUR(C24686)</f>
        <v>5</v>
      </c>
      <c r="C24686" s="1" t="n">
        <v>41379.2229166667</v>
      </c>
      <c r="D24686" s="0" t="s">
        <v>44005</v>
      </c>
    </row>
    <row r="24687" customFormat="false" ht="15" hidden="false" customHeight="false" outlineLevel="0" collapsed="false">
      <c r="A24687" s="0" t="s">
        <v>44006</v>
      </c>
      <c r="B24687" s="0" t="n">
        <f aca="false">HOUR(C24687)</f>
        <v>5</v>
      </c>
      <c r="C24687" s="1" t="n">
        <v>41379.2229166667</v>
      </c>
      <c r="D24687" s="0" t="s">
        <v>44007</v>
      </c>
    </row>
    <row r="24688" customFormat="false" ht="15" hidden="false" customHeight="false" outlineLevel="0" collapsed="false">
      <c r="A24688" s="0" t="s">
        <v>44008</v>
      </c>
      <c r="B24688" s="0" t="n">
        <f aca="false">HOUR(C24688)</f>
        <v>5</v>
      </c>
      <c r="C24688" s="1" t="n">
        <v>41379.2229166667</v>
      </c>
      <c r="D24688" s="0" t="s">
        <v>44009</v>
      </c>
    </row>
    <row r="24689" customFormat="false" ht="15" hidden="false" customHeight="false" outlineLevel="0" collapsed="false">
      <c r="A24689" s="0" t="s">
        <v>44010</v>
      </c>
      <c r="B24689" s="0" t="n">
        <f aca="false">HOUR(C24689)</f>
        <v>5</v>
      </c>
      <c r="C24689" s="1" t="n">
        <v>41379.2229166667</v>
      </c>
      <c r="D24689" s="0" t="s">
        <v>44011</v>
      </c>
    </row>
    <row r="24690" customFormat="false" ht="15" hidden="false" customHeight="false" outlineLevel="0" collapsed="false">
      <c r="A24690" s="0" t="s">
        <v>44012</v>
      </c>
      <c r="B24690" s="0" t="n">
        <f aca="false">HOUR(C24690)</f>
        <v>5</v>
      </c>
      <c r="C24690" s="1" t="n">
        <v>41379.2229166667</v>
      </c>
      <c r="D24690" s="0" t="s">
        <v>44013</v>
      </c>
    </row>
    <row r="24691" customFormat="false" ht="15" hidden="false" customHeight="false" outlineLevel="0" collapsed="false">
      <c r="A24691" s="0" t="s">
        <v>44014</v>
      </c>
      <c r="B24691" s="0" t="n">
        <f aca="false">HOUR(C24691)</f>
        <v>5</v>
      </c>
      <c r="C24691" s="1" t="n">
        <v>41379.2229166667</v>
      </c>
      <c r="D24691" s="0" t="s">
        <v>44015</v>
      </c>
    </row>
    <row r="24692" customFormat="false" ht="15" hidden="false" customHeight="false" outlineLevel="0" collapsed="false">
      <c r="A24692" s="0" t="s">
        <v>42063</v>
      </c>
      <c r="B24692" s="0" t="n">
        <f aca="false">HOUR(C24692)</f>
        <v>5</v>
      </c>
      <c r="C24692" s="1" t="n">
        <v>41379.2229166667</v>
      </c>
      <c r="D24692" s="0" t="s">
        <v>44016</v>
      </c>
    </row>
    <row r="24693" customFormat="false" ht="15" hidden="false" customHeight="false" outlineLevel="0" collapsed="false">
      <c r="A24693" s="0" t="s">
        <v>44017</v>
      </c>
      <c r="B24693" s="0" t="n">
        <f aca="false">HOUR(C24693)</f>
        <v>5</v>
      </c>
      <c r="C24693" s="1" t="n">
        <v>41379.2229166667</v>
      </c>
      <c r="D24693" s="0" t="s">
        <v>44018</v>
      </c>
    </row>
    <row r="24694" customFormat="false" ht="15" hidden="false" customHeight="false" outlineLevel="0" collapsed="false">
      <c r="A24694" s="0" t="s">
        <v>44019</v>
      </c>
      <c r="B24694" s="0" t="n">
        <f aca="false">HOUR(C24694)</f>
        <v>5</v>
      </c>
      <c r="C24694" s="1" t="n">
        <v>41379.2229166667</v>
      </c>
      <c r="D24694" s="0" t="s">
        <v>44020</v>
      </c>
    </row>
    <row r="24695" customFormat="false" ht="15" hidden="false" customHeight="false" outlineLevel="0" collapsed="false">
      <c r="A24695" s="0" t="s">
        <v>44021</v>
      </c>
      <c r="B24695" s="0" t="n">
        <f aca="false">HOUR(C24695)</f>
        <v>5</v>
      </c>
      <c r="C24695" s="1" t="n">
        <v>41379.2229166667</v>
      </c>
      <c r="D24695" s="0" t="s">
        <v>44022</v>
      </c>
    </row>
    <row r="24696" customFormat="false" ht="15" hidden="false" customHeight="false" outlineLevel="0" collapsed="false">
      <c r="A24696" s="0" t="s">
        <v>44023</v>
      </c>
      <c r="B24696" s="0" t="n">
        <f aca="false">HOUR(C24696)</f>
        <v>5</v>
      </c>
      <c r="C24696" s="1" t="n">
        <v>41379.2229166667</v>
      </c>
      <c r="D24696" s="0" t="s">
        <v>44024</v>
      </c>
    </row>
    <row r="24697" customFormat="false" ht="15" hidden="false" customHeight="false" outlineLevel="0" collapsed="false">
      <c r="A24697" s="0" t="s">
        <v>44025</v>
      </c>
      <c r="B24697" s="0" t="n">
        <f aca="false">HOUR(C24697)</f>
        <v>5</v>
      </c>
      <c r="C24697" s="1" t="n">
        <v>41379.2229166667</v>
      </c>
      <c r="D24697" s="0" t="s">
        <v>44026</v>
      </c>
    </row>
    <row r="24698" customFormat="false" ht="15" hidden="false" customHeight="false" outlineLevel="0" collapsed="false">
      <c r="A24698" s="0" t="s">
        <v>44027</v>
      </c>
      <c r="B24698" s="0" t="n">
        <f aca="false">HOUR(C24698)</f>
        <v>5</v>
      </c>
      <c r="C24698" s="1" t="n">
        <v>41379.2229166667</v>
      </c>
      <c r="D24698" s="0" t="s">
        <v>44028</v>
      </c>
    </row>
    <row r="24699" customFormat="false" ht="15" hidden="false" customHeight="false" outlineLevel="0" collapsed="false">
      <c r="A24699" s="0" t="s">
        <v>44029</v>
      </c>
      <c r="B24699" s="0" t="n">
        <f aca="false">HOUR(C24699)</f>
        <v>5</v>
      </c>
      <c r="C24699" s="1" t="n">
        <v>41379.2229166667</v>
      </c>
      <c r="D24699" s="0" t="s">
        <v>44030</v>
      </c>
    </row>
    <row r="24700" customFormat="false" ht="15" hidden="false" customHeight="false" outlineLevel="0" collapsed="false">
      <c r="A24700" s="0" t="s">
        <v>1909</v>
      </c>
      <c r="B24700" s="0" t="n">
        <f aca="false">HOUR(C24700)</f>
        <v>5</v>
      </c>
      <c r="C24700" s="1" t="n">
        <v>41379.2229166667</v>
      </c>
      <c r="D24700" s="0" t="s">
        <v>44031</v>
      </c>
    </row>
    <row r="24701" customFormat="false" ht="15" hidden="false" customHeight="false" outlineLevel="0" collapsed="false">
      <c r="A24701" s="0" t="s">
        <v>44032</v>
      </c>
      <c r="B24701" s="0" t="n">
        <f aca="false">HOUR(C24701)</f>
        <v>5</v>
      </c>
      <c r="C24701" s="1" t="n">
        <v>41379.2229166667</v>
      </c>
      <c r="D24701" s="0" t="s">
        <v>44033</v>
      </c>
    </row>
    <row r="24702" customFormat="false" ht="15" hidden="false" customHeight="false" outlineLevel="0" collapsed="false">
      <c r="A24702" s="0" t="s">
        <v>44034</v>
      </c>
      <c r="B24702" s="0" t="n">
        <f aca="false">HOUR(C24702)</f>
        <v>5</v>
      </c>
      <c r="C24702" s="1" t="n">
        <v>41379.2229166667</v>
      </c>
      <c r="D24702" s="0" t="s">
        <v>44035</v>
      </c>
    </row>
    <row r="24703" customFormat="false" ht="15" hidden="false" customHeight="false" outlineLevel="0" collapsed="false">
      <c r="A24703" s="0" t="s">
        <v>44036</v>
      </c>
      <c r="B24703" s="0" t="n">
        <f aca="false">HOUR(C24703)</f>
        <v>5</v>
      </c>
      <c r="C24703" s="1" t="n">
        <v>41379.2229166667</v>
      </c>
      <c r="D24703" s="0" t="s">
        <v>44037</v>
      </c>
    </row>
    <row r="24704" customFormat="false" ht="15" hidden="false" customHeight="false" outlineLevel="0" collapsed="false">
      <c r="A24704" s="0" t="s">
        <v>44038</v>
      </c>
      <c r="B24704" s="0" t="n">
        <f aca="false">HOUR(C24704)</f>
        <v>5</v>
      </c>
      <c r="C24704" s="1" t="n">
        <v>41379.2229166667</v>
      </c>
      <c r="D24704" s="0" t="s">
        <v>44039</v>
      </c>
    </row>
    <row r="24705" customFormat="false" ht="15" hidden="false" customHeight="false" outlineLevel="0" collapsed="false">
      <c r="A24705" s="0" t="s">
        <v>44040</v>
      </c>
      <c r="B24705" s="0" t="n">
        <f aca="false">HOUR(C24705)</f>
        <v>5</v>
      </c>
      <c r="C24705" s="1" t="n">
        <v>41379.2229166667</v>
      </c>
      <c r="D24705" s="0" t="s">
        <v>44041</v>
      </c>
    </row>
    <row r="24706" customFormat="false" ht="15" hidden="false" customHeight="false" outlineLevel="0" collapsed="false">
      <c r="A24706" s="0" t="s">
        <v>42739</v>
      </c>
      <c r="B24706" s="0" t="n">
        <f aca="false">HOUR(C24706)</f>
        <v>5</v>
      </c>
      <c r="C24706" s="1" t="n">
        <v>41379.2229166667</v>
      </c>
      <c r="D24706" s="0" t="s">
        <v>44042</v>
      </c>
    </row>
    <row r="24707" customFormat="false" ht="15" hidden="false" customHeight="false" outlineLevel="0" collapsed="false">
      <c r="A24707" s="0" t="s">
        <v>44043</v>
      </c>
      <c r="B24707" s="0" t="n">
        <f aca="false">HOUR(C24707)</f>
        <v>5</v>
      </c>
      <c r="C24707" s="1" t="n">
        <v>41379.2229166667</v>
      </c>
      <c r="D24707" s="0" t="s">
        <v>44044</v>
      </c>
    </row>
    <row r="24708" customFormat="false" ht="15" hidden="false" customHeight="false" outlineLevel="0" collapsed="false">
      <c r="A24708" s="0" t="s">
        <v>44045</v>
      </c>
      <c r="B24708" s="0" t="n">
        <f aca="false">HOUR(C24708)</f>
        <v>5</v>
      </c>
      <c r="C24708" s="1" t="n">
        <v>41379.2229166667</v>
      </c>
      <c r="D24708" s="0" t="s">
        <v>44046</v>
      </c>
    </row>
    <row r="24709" customFormat="false" ht="15" hidden="false" customHeight="false" outlineLevel="0" collapsed="false">
      <c r="A24709" s="0" t="s">
        <v>44047</v>
      </c>
      <c r="B24709" s="0" t="n">
        <f aca="false">HOUR(C24709)</f>
        <v>5</v>
      </c>
      <c r="C24709" s="1" t="n">
        <v>41379.2229166667</v>
      </c>
      <c r="D24709" s="0" t="s">
        <v>44048</v>
      </c>
    </row>
    <row r="24710" customFormat="false" ht="15" hidden="false" customHeight="false" outlineLevel="0" collapsed="false">
      <c r="A24710" s="0" t="s">
        <v>44049</v>
      </c>
      <c r="B24710" s="0" t="n">
        <f aca="false">HOUR(C24710)</f>
        <v>5</v>
      </c>
      <c r="C24710" s="1" t="n">
        <v>41379.2229166667</v>
      </c>
      <c r="D24710" s="0" t="s">
        <v>44050</v>
      </c>
    </row>
    <row r="24711" customFormat="false" ht="15" hidden="false" customHeight="false" outlineLevel="0" collapsed="false">
      <c r="A24711" s="0" t="s">
        <v>5557</v>
      </c>
      <c r="B24711" s="0" t="n">
        <f aca="false">HOUR(C24711)</f>
        <v>5</v>
      </c>
      <c r="C24711" s="1" t="n">
        <v>41379.2229166667</v>
      </c>
      <c r="D24711" s="0" t="s">
        <v>44051</v>
      </c>
    </row>
    <row r="24712" customFormat="false" ht="15" hidden="false" customHeight="false" outlineLevel="0" collapsed="false">
      <c r="A24712" s="0" t="s">
        <v>44052</v>
      </c>
      <c r="B24712" s="0" t="n">
        <f aca="false">HOUR(C24712)</f>
        <v>5</v>
      </c>
      <c r="C24712" s="1" t="n">
        <v>41379.2229166667</v>
      </c>
      <c r="D24712" s="0" t="s">
        <v>44053</v>
      </c>
    </row>
    <row r="24713" customFormat="false" ht="15" hidden="false" customHeight="false" outlineLevel="0" collapsed="false">
      <c r="A24713" s="0" t="s">
        <v>36980</v>
      </c>
      <c r="B24713" s="0" t="n">
        <f aca="false">HOUR(C24713)</f>
        <v>5</v>
      </c>
      <c r="C24713" s="1" t="n">
        <v>41379.2229166667</v>
      </c>
      <c r="D24713" s="0" t="s">
        <v>44054</v>
      </c>
    </row>
    <row r="24714" customFormat="false" ht="15" hidden="false" customHeight="false" outlineLevel="0" collapsed="false">
      <c r="A24714" s="0" t="s">
        <v>44055</v>
      </c>
      <c r="B24714" s="0" t="n">
        <f aca="false">HOUR(C24714)</f>
        <v>5</v>
      </c>
      <c r="C24714" s="1" t="n">
        <v>41379.2229166667</v>
      </c>
      <c r="D24714" s="0" t="s">
        <v>44056</v>
      </c>
    </row>
    <row r="24715" customFormat="false" ht="15" hidden="false" customHeight="false" outlineLevel="0" collapsed="false">
      <c r="A24715" s="0" t="s">
        <v>44057</v>
      </c>
      <c r="B24715" s="0" t="n">
        <f aca="false">HOUR(C24715)</f>
        <v>5</v>
      </c>
      <c r="C24715" s="1" t="n">
        <v>41379.2229166667</v>
      </c>
      <c r="D24715" s="0" t="s">
        <v>44058</v>
      </c>
    </row>
    <row r="24716" customFormat="false" ht="15" hidden="false" customHeight="false" outlineLevel="0" collapsed="false">
      <c r="A24716" s="5" t="n">
        <v>41967</v>
      </c>
      <c r="B24716" s="0" t="n">
        <f aca="false">HOUR(C24716)</f>
        <v>5</v>
      </c>
      <c r="C24716" s="1" t="n">
        <v>41379.2229166667</v>
      </c>
      <c r="D24716" s="0" t="s">
        <v>44059</v>
      </c>
    </row>
    <row r="24717" customFormat="false" ht="15" hidden="false" customHeight="false" outlineLevel="0" collapsed="false">
      <c r="A24717" s="0" t="s">
        <v>34360</v>
      </c>
      <c r="B24717" s="0" t="n">
        <f aca="false">HOUR(C24717)</f>
        <v>5</v>
      </c>
      <c r="C24717" s="1" t="n">
        <v>41379.2229166667</v>
      </c>
      <c r="D24717" s="0" t="s">
        <v>44060</v>
      </c>
    </row>
    <row r="24718" customFormat="false" ht="15" hidden="false" customHeight="false" outlineLevel="0" collapsed="false">
      <c r="A24718" s="0" t="s">
        <v>44061</v>
      </c>
      <c r="B24718" s="0" t="n">
        <f aca="false">HOUR(C24718)</f>
        <v>5</v>
      </c>
      <c r="C24718" s="1" t="n">
        <v>41379.2229166667</v>
      </c>
      <c r="D24718" s="0" t="s">
        <v>44062</v>
      </c>
    </row>
    <row r="24719" customFormat="false" ht="15" hidden="false" customHeight="false" outlineLevel="0" collapsed="false">
      <c r="A24719" s="0" t="s">
        <v>44063</v>
      </c>
      <c r="B24719" s="0" t="n">
        <f aca="false">HOUR(C24719)</f>
        <v>5</v>
      </c>
      <c r="C24719" s="1" t="n">
        <v>41379.2229166667</v>
      </c>
      <c r="D24719" s="0" t="s">
        <v>44064</v>
      </c>
    </row>
    <row r="24720" customFormat="false" ht="15" hidden="false" customHeight="false" outlineLevel="0" collapsed="false">
      <c r="A24720" s="0" t="s">
        <v>44065</v>
      </c>
      <c r="B24720" s="0" t="n">
        <f aca="false">HOUR(C24720)</f>
        <v>5</v>
      </c>
      <c r="C24720" s="1" t="n">
        <v>41379.2229166667</v>
      </c>
      <c r="D24720" s="0" t="s">
        <v>44066</v>
      </c>
    </row>
    <row r="24721" customFormat="false" ht="15" hidden="false" customHeight="false" outlineLevel="0" collapsed="false">
      <c r="A24721" s="0" t="s">
        <v>44067</v>
      </c>
      <c r="B24721" s="0" t="n">
        <f aca="false">HOUR(C24721)</f>
        <v>5</v>
      </c>
      <c r="C24721" s="1" t="n">
        <v>41379.2229166667</v>
      </c>
      <c r="D24721" s="0" t="s">
        <v>44068</v>
      </c>
    </row>
    <row r="24722" customFormat="false" ht="15" hidden="false" customHeight="false" outlineLevel="0" collapsed="false">
      <c r="A24722" s="0" t="s">
        <v>44069</v>
      </c>
      <c r="B24722" s="0" t="n">
        <f aca="false">HOUR(C24722)</f>
        <v>5</v>
      </c>
      <c r="C24722" s="1" t="n">
        <v>41379.2229166667</v>
      </c>
      <c r="D24722" s="0" t="s">
        <v>44070</v>
      </c>
    </row>
    <row r="24723" customFormat="false" ht="15" hidden="false" customHeight="false" outlineLevel="0" collapsed="false">
      <c r="A24723" s="0" t="s">
        <v>20089</v>
      </c>
      <c r="B24723" s="0" t="n">
        <f aca="false">HOUR(C24723)</f>
        <v>5</v>
      </c>
      <c r="C24723" s="1" t="n">
        <v>41379.2229166667</v>
      </c>
      <c r="D24723" s="0" t="s">
        <v>44071</v>
      </c>
    </row>
    <row r="24724" customFormat="false" ht="15" hidden="false" customHeight="false" outlineLevel="0" collapsed="false">
      <c r="A24724" s="0" t="s">
        <v>44072</v>
      </c>
      <c r="B24724" s="0" t="n">
        <f aca="false">HOUR(C24724)</f>
        <v>5</v>
      </c>
      <c r="C24724" s="1" t="n">
        <v>41379.2229166667</v>
      </c>
      <c r="D24724" s="0" t="s">
        <v>44073</v>
      </c>
    </row>
    <row r="24725" customFormat="false" ht="15" hidden="false" customHeight="false" outlineLevel="0" collapsed="false">
      <c r="A24725" s="0" t="s">
        <v>19898</v>
      </c>
      <c r="B24725" s="0" t="n">
        <f aca="false">HOUR(C24725)</f>
        <v>5</v>
      </c>
      <c r="C24725" s="1" t="n">
        <v>41379.2229166667</v>
      </c>
      <c r="D24725" s="0" t="s">
        <v>44071</v>
      </c>
    </row>
    <row r="24726" customFormat="false" ht="15" hidden="false" customHeight="false" outlineLevel="0" collapsed="false">
      <c r="A24726" s="0" t="s">
        <v>43957</v>
      </c>
      <c r="B24726" s="0" t="n">
        <f aca="false">HOUR(C24726)</f>
        <v>5</v>
      </c>
      <c r="C24726" s="1" t="n">
        <v>41379.2229166667</v>
      </c>
      <c r="D24726" s="0" t="s">
        <v>44074</v>
      </c>
    </row>
    <row r="24727" customFormat="false" ht="15" hidden="false" customHeight="false" outlineLevel="0" collapsed="false">
      <c r="A24727" s="0" t="s">
        <v>20099</v>
      </c>
      <c r="B24727" s="0" t="n">
        <f aca="false">HOUR(C24727)</f>
        <v>5</v>
      </c>
      <c r="C24727" s="1" t="n">
        <v>41379.2229166667</v>
      </c>
      <c r="D24727" s="0" t="s">
        <v>44071</v>
      </c>
    </row>
    <row r="24728" customFormat="false" ht="15" hidden="false" customHeight="false" outlineLevel="0" collapsed="false">
      <c r="A24728" s="0" t="s">
        <v>44075</v>
      </c>
      <c r="B24728" s="0" t="n">
        <f aca="false">HOUR(C24728)</f>
        <v>5</v>
      </c>
      <c r="C24728" s="1" t="n">
        <v>41379.2229166667</v>
      </c>
      <c r="D24728" s="0" t="s">
        <v>44076</v>
      </c>
    </row>
    <row r="24729" customFormat="false" ht="15" hidden="false" customHeight="false" outlineLevel="0" collapsed="false">
      <c r="A24729" s="0" t="s">
        <v>41254</v>
      </c>
      <c r="B24729" s="0" t="n">
        <f aca="false">HOUR(C24729)</f>
        <v>5</v>
      </c>
      <c r="C24729" s="1" t="n">
        <v>41379.2236111111</v>
      </c>
      <c r="D24729" s="0" t="s">
        <v>44077</v>
      </c>
    </row>
    <row r="24730" customFormat="false" ht="15" hidden="false" customHeight="false" outlineLevel="0" collapsed="false">
      <c r="A24730" s="0" t="s">
        <v>8808</v>
      </c>
      <c r="B24730" s="0" t="n">
        <f aca="false">HOUR(C24730)</f>
        <v>5</v>
      </c>
      <c r="C24730" s="1" t="n">
        <v>41379.2236111111</v>
      </c>
      <c r="D24730" s="0" t="s">
        <v>44078</v>
      </c>
    </row>
    <row r="24731" customFormat="false" ht="15" hidden="false" customHeight="false" outlineLevel="0" collapsed="false">
      <c r="A24731" s="0" t="s">
        <v>4524</v>
      </c>
      <c r="B24731" s="0" t="n">
        <f aca="false">HOUR(C24731)</f>
        <v>5</v>
      </c>
      <c r="C24731" s="1" t="n">
        <v>41379.2236111111</v>
      </c>
      <c r="D24731" s="0" t="s">
        <v>44079</v>
      </c>
    </row>
    <row r="24732" customFormat="false" ht="15" hidden="false" customHeight="false" outlineLevel="0" collapsed="false">
      <c r="A24732" s="0" t="s">
        <v>44080</v>
      </c>
      <c r="B24732" s="0" t="n">
        <f aca="false">HOUR(C24732)</f>
        <v>5</v>
      </c>
      <c r="C24732" s="1" t="n">
        <v>41379.2236111111</v>
      </c>
      <c r="D24732" s="0" t="s">
        <v>44081</v>
      </c>
    </row>
    <row r="24733" customFormat="false" ht="15" hidden="false" customHeight="false" outlineLevel="0" collapsed="false">
      <c r="A24733" s="0" t="s">
        <v>44082</v>
      </c>
      <c r="B24733" s="0" t="n">
        <f aca="false">HOUR(C24733)</f>
        <v>5</v>
      </c>
      <c r="C24733" s="1" t="n">
        <v>41379.2236111111</v>
      </c>
      <c r="D24733" s="0" t="s">
        <v>44083</v>
      </c>
    </row>
    <row r="24734" customFormat="false" ht="15" hidden="false" customHeight="false" outlineLevel="0" collapsed="false">
      <c r="A24734" s="0" t="s">
        <v>44084</v>
      </c>
      <c r="B24734" s="0" t="n">
        <f aca="false">HOUR(C24734)</f>
        <v>5</v>
      </c>
      <c r="C24734" s="1" t="n">
        <v>41379.2236111111</v>
      </c>
      <c r="D24734" s="0" t="s">
        <v>44085</v>
      </c>
    </row>
    <row r="24735" customFormat="false" ht="15" hidden="false" customHeight="false" outlineLevel="0" collapsed="false">
      <c r="A24735" s="0" t="s">
        <v>44086</v>
      </c>
      <c r="B24735" s="0" t="n">
        <f aca="false">HOUR(C24735)</f>
        <v>5</v>
      </c>
      <c r="C24735" s="1" t="n">
        <v>41379.2236111111</v>
      </c>
      <c r="D24735" s="0" t="s">
        <v>44087</v>
      </c>
    </row>
    <row r="24736" customFormat="false" ht="15" hidden="false" customHeight="false" outlineLevel="0" collapsed="false">
      <c r="A24736" s="0" t="s">
        <v>22325</v>
      </c>
      <c r="B24736" s="0" t="n">
        <f aca="false">HOUR(C24736)</f>
        <v>5</v>
      </c>
      <c r="C24736" s="1" t="n">
        <v>41379.2236111111</v>
      </c>
      <c r="D24736" s="0" t="s">
        <v>44088</v>
      </c>
    </row>
    <row r="24737" customFormat="false" ht="15" hidden="false" customHeight="false" outlineLevel="0" collapsed="false">
      <c r="A24737" s="0" t="s">
        <v>44089</v>
      </c>
      <c r="B24737" s="0" t="n">
        <f aca="false">HOUR(C24737)</f>
        <v>5</v>
      </c>
      <c r="C24737" s="1" t="n">
        <v>41379.2236111111</v>
      </c>
      <c r="D24737" s="0" t="s">
        <v>44090</v>
      </c>
    </row>
    <row r="24738" customFormat="false" ht="15" hidden="false" customHeight="false" outlineLevel="0" collapsed="false">
      <c r="A24738" s="0" t="s">
        <v>44091</v>
      </c>
      <c r="B24738" s="0" t="n">
        <f aca="false">HOUR(C24738)</f>
        <v>5</v>
      </c>
      <c r="C24738" s="1" t="n">
        <v>41379.2236111111</v>
      </c>
      <c r="D24738" s="0" t="s">
        <v>44092</v>
      </c>
    </row>
    <row r="24739" customFormat="false" ht="15" hidden="false" customHeight="false" outlineLevel="0" collapsed="false">
      <c r="A24739" s="0" t="s">
        <v>44093</v>
      </c>
      <c r="B24739" s="0" t="n">
        <f aca="false">HOUR(C24739)</f>
        <v>5</v>
      </c>
      <c r="C24739" s="1" t="n">
        <v>41379.2236111111</v>
      </c>
      <c r="D24739" s="0" t="s">
        <v>39785</v>
      </c>
    </row>
    <row r="24740" customFormat="false" ht="15" hidden="false" customHeight="false" outlineLevel="0" collapsed="false">
      <c r="A24740" s="0" t="s">
        <v>44094</v>
      </c>
      <c r="B24740" s="0" t="n">
        <f aca="false">HOUR(C24740)</f>
        <v>5</v>
      </c>
      <c r="C24740" s="1" t="n">
        <v>41379.2236111111</v>
      </c>
      <c r="D24740" s="0" t="s">
        <v>44095</v>
      </c>
    </row>
    <row r="24741" customFormat="false" ht="15" hidden="false" customHeight="false" outlineLevel="0" collapsed="false">
      <c r="A24741" s="0" t="s">
        <v>6659</v>
      </c>
      <c r="B24741" s="0" t="n">
        <f aca="false">HOUR(C24741)</f>
        <v>5</v>
      </c>
      <c r="C24741" s="1" t="n">
        <v>41379.2236111111</v>
      </c>
      <c r="D24741" s="0" t="s">
        <v>44096</v>
      </c>
    </row>
    <row r="24742" customFormat="false" ht="15" hidden="false" customHeight="false" outlineLevel="0" collapsed="false">
      <c r="A24742" s="0" t="s">
        <v>44097</v>
      </c>
      <c r="B24742" s="0" t="n">
        <f aca="false">HOUR(C24742)</f>
        <v>5</v>
      </c>
      <c r="C24742" s="1" t="n">
        <v>41379.2236111111</v>
      </c>
      <c r="D24742" s="0" t="s">
        <v>44098</v>
      </c>
    </row>
    <row r="24743" customFormat="false" ht="15" hidden="false" customHeight="false" outlineLevel="0" collapsed="false">
      <c r="A24743" s="0" t="s">
        <v>36701</v>
      </c>
      <c r="B24743" s="0" t="n">
        <f aca="false">HOUR(C24743)</f>
        <v>5</v>
      </c>
      <c r="C24743" s="1" t="n">
        <v>41379.2236111111</v>
      </c>
      <c r="D24743" s="0" t="s">
        <v>44099</v>
      </c>
    </row>
    <row r="24744" customFormat="false" ht="15" hidden="false" customHeight="false" outlineLevel="0" collapsed="false">
      <c r="A24744" s="0" t="s">
        <v>44100</v>
      </c>
      <c r="B24744" s="0" t="n">
        <f aca="false">HOUR(C24744)</f>
        <v>5</v>
      </c>
      <c r="C24744" s="1" t="n">
        <v>41379.2236111111</v>
      </c>
      <c r="D24744" s="0" t="s">
        <v>44101</v>
      </c>
    </row>
    <row r="24745" customFormat="false" ht="15" hidden="false" customHeight="false" outlineLevel="0" collapsed="false">
      <c r="A24745" s="0" t="s">
        <v>44102</v>
      </c>
      <c r="B24745" s="0" t="n">
        <f aca="false">HOUR(C24745)</f>
        <v>5</v>
      </c>
      <c r="C24745" s="1" t="n">
        <v>41379.2236111111</v>
      </c>
      <c r="D24745" s="0" t="s">
        <v>44103</v>
      </c>
    </row>
    <row r="24746" customFormat="false" ht="15" hidden="false" customHeight="false" outlineLevel="0" collapsed="false">
      <c r="A24746" s="0" t="s">
        <v>44104</v>
      </c>
      <c r="B24746" s="0" t="n">
        <f aca="false">HOUR(C24746)</f>
        <v>5</v>
      </c>
      <c r="C24746" s="1" t="n">
        <v>41379.2236111111</v>
      </c>
      <c r="D24746" s="0" t="s">
        <v>44105</v>
      </c>
    </row>
    <row r="24747" customFormat="false" ht="15" hidden="false" customHeight="false" outlineLevel="0" collapsed="false">
      <c r="A24747" s="0" t="s">
        <v>44106</v>
      </c>
      <c r="B24747" s="0" t="n">
        <f aca="false">HOUR(C24747)</f>
        <v>5</v>
      </c>
      <c r="C24747" s="1" t="n">
        <v>41379.2236111111</v>
      </c>
      <c r="D24747" s="0" t="s">
        <v>44107</v>
      </c>
    </row>
    <row r="24748" customFormat="false" ht="15" hidden="false" customHeight="false" outlineLevel="0" collapsed="false">
      <c r="A24748" s="0" t="s">
        <v>44108</v>
      </c>
      <c r="B24748" s="0" t="n">
        <f aca="false">HOUR(C24748)</f>
        <v>5</v>
      </c>
      <c r="C24748" s="1" t="n">
        <v>41379.2236111111</v>
      </c>
      <c r="D24748" s="0" t="s">
        <v>44109</v>
      </c>
    </row>
    <row r="24749" customFormat="false" ht="15" hidden="false" customHeight="false" outlineLevel="0" collapsed="false">
      <c r="A24749" s="0" t="s">
        <v>44110</v>
      </c>
      <c r="B24749" s="0" t="n">
        <f aca="false">HOUR(C24749)</f>
        <v>5</v>
      </c>
      <c r="C24749" s="1" t="n">
        <v>41379.2236111111</v>
      </c>
      <c r="D24749" s="0" t="s">
        <v>44111</v>
      </c>
    </row>
    <row r="24750" customFormat="false" ht="15" hidden="false" customHeight="false" outlineLevel="0" collapsed="false">
      <c r="A24750" s="0" t="s">
        <v>44112</v>
      </c>
      <c r="B24750" s="0" t="n">
        <f aca="false">HOUR(C24750)</f>
        <v>5</v>
      </c>
      <c r="C24750" s="1" t="n">
        <v>41379.2236111111</v>
      </c>
      <c r="D24750" s="0" t="s">
        <v>44113</v>
      </c>
    </row>
    <row r="24751" customFormat="false" ht="15" hidden="false" customHeight="false" outlineLevel="0" collapsed="false">
      <c r="A24751" s="0" t="s">
        <v>44114</v>
      </c>
      <c r="B24751" s="0" t="n">
        <f aca="false">HOUR(C24751)</f>
        <v>5</v>
      </c>
      <c r="C24751" s="1" t="n">
        <v>41379.2236111111</v>
      </c>
      <c r="D24751" s="0" t="s">
        <v>44115</v>
      </c>
    </row>
    <row r="24752" customFormat="false" ht="15" hidden="false" customHeight="false" outlineLevel="0" collapsed="false">
      <c r="A24752" s="0" t="s">
        <v>44116</v>
      </c>
      <c r="B24752" s="0" t="n">
        <f aca="false">HOUR(C24752)</f>
        <v>5</v>
      </c>
      <c r="C24752" s="1" t="n">
        <v>41379.2236111111</v>
      </c>
      <c r="D24752" s="0" t="s">
        <v>44117</v>
      </c>
    </row>
    <row r="24753" customFormat="false" ht="15" hidden="false" customHeight="false" outlineLevel="0" collapsed="false">
      <c r="A24753" s="0" t="s">
        <v>44118</v>
      </c>
      <c r="B24753" s="0" t="n">
        <f aca="false">HOUR(C24753)</f>
        <v>5</v>
      </c>
      <c r="C24753" s="1" t="n">
        <v>41379.2236111111</v>
      </c>
      <c r="D24753" s="0" t="s">
        <v>44119</v>
      </c>
    </row>
    <row r="24754" customFormat="false" ht="15" hidden="false" customHeight="false" outlineLevel="0" collapsed="false">
      <c r="A24754" s="0" t="s">
        <v>44120</v>
      </c>
      <c r="B24754" s="0" t="n">
        <f aca="false">HOUR(C24754)</f>
        <v>5</v>
      </c>
      <c r="C24754" s="1" t="n">
        <v>41379.2236111111</v>
      </c>
      <c r="D24754" s="0" t="s">
        <v>44121</v>
      </c>
    </row>
    <row r="24755" customFormat="false" ht="15" hidden="false" customHeight="false" outlineLevel="0" collapsed="false">
      <c r="A24755" s="0" t="s">
        <v>44122</v>
      </c>
      <c r="B24755" s="0" t="n">
        <f aca="false">HOUR(C24755)</f>
        <v>5</v>
      </c>
      <c r="C24755" s="1" t="n">
        <v>41379.2236111111</v>
      </c>
      <c r="D24755" s="0" t="s">
        <v>44123</v>
      </c>
    </row>
    <row r="24756" customFormat="false" ht="15" hidden="false" customHeight="false" outlineLevel="0" collapsed="false">
      <c r="A24756" s="0" t="s">
        <v>39115</v>
      </c>
      <c r="B24756" s="0" t="n">
        <f aca="false">HOUR(C24756)</f>
        <v>5</v>
      </c>
      <c r="C24756" s="1" t="n">
        <v>41379.2236111111</v>
      </c>
      <c r="D24756" s="0" t="s">
        <v>44124</v>
      </c>
    </row>
    <row r="24757" customFormat="false" ht="15" hidden="false" customHeight="false" outlineLevel="0" collapsed="false">
      <c r="A24757" s="0" t="s">
        <v>44125</v>
      </c>
      <c r="B24757" s="0" t="n">
        <f aca="false">HOUR(C24757)</f>
        <v>5</v>
      </c>
      <c r="C24757" s="1" t="n">
        <v>41379.2236111111</v>
      </c>
      <c r="D24757" s="0" t="s">
        <v>44126</v>
      </c>
    </row>
    <row r="24758" customFormat="false" ht="15" hidden="false" customHeight="false" outlineLevel="0" collapsed="false">
      <c r="A24758" s="0" t="s">
        <v>44118</v>
      </c>
      <c r="B24758" s="0" t="n">
        <f aca="false">HOUR(C24758)</f>
        <v>5</v>
      </c>
      <c r="C24758" s="1" t="n">
        <v>41379.2236111111</v>
      </c>
      <c r="D24758" s="0" t="s">
        <v>44127</v>
      </c>
    </row>
    <row r="24759" customFormat="false" ht="15" hidden="false" customHeight="false" outlineLevel="0" collapsed="false">
      <c r="A24759" s="0" t="s">
        <v>44120</v>
      </c>
      <c r="B24759" s="0" t="n">
        <f aca="false">HOUR(C24759)</f>
        <v>5</v>
      </c>
      <c r="C24759" s="1" t="n">
        <v>41379.2236111111</v>
      </c>
      <c r="D24759" s="0" t="s">
        <v>44128</v>
      </c>
    </row>
    <row r="24760" customFormat="false" ht="15" hidden="false" customHeight="false" outlineLevel="0" collapsed="false">
      <c r="A24760" s="0" t="s">
        <v>44120</v>
      </c>
      <c r="B24760" s="0" t="n">
        <f aca="false">HOUR(C24760)</f>
        <v>5</v>
      </c>
      <c r="C24760" s="1" t="n">
        <v>41379.2236111111</v>
      </c>
      <c r="D24760" s="0" t="s">
        <v>44129</v>
      </c>
    </row>
    <row r="24761" customFormat="false" ht="15" hidden="false" customHeight="false" outlineLevel="0" collapsed="false">
      <c r="A24761" s="0" t="s">
        <v>44118</v>
      </c>
      <c r="B24761" s="0" t="n">
        <f aca="false">HOUR(C24761)</f>
        <v>5</v>
      </c>
      <c r="C24761" s="1" t="n">
        <v>41379.2236111111</v>
      </c>
      <c r="D24761" s="0" t="s">
        <v>44130</v>
      </c>
    </row>
    <row r="24762" customFormat="false" ht="15" hidden="false" customHeight="false" outlineLevel="0" collapsed="false">
      <c r="A24762" s="0" t="s">
        <v>34655</v>
      </c>
      <c r="B24762" s="0" t="n">
        <f aca="false">HOUR(C24762)</f>
        <v>5</v>
      </c>
      <c r="C24762" s="1" t="n">
        <v>41379.2236111111</v>
      </c>
      <c r="D24762" s="0" t="s">
        <v>44131</v>
      </c>
    </row>
    <row r="24763" customFormat="false" ht="15" hidden="false" customHeight="false" outlineLevel="0" collapsed="false">
      <c r="A24763" s="0" t="s">
        <v>44132</v>
      </c>
      <c r="B24763" s="0" t="n">
        <f aca="false">HOUR(C24763)</f>
        <v>5</v>
      </c>
      <c r="C24763" s="1" t="n">
        <v>41379.2236111111</v>
      </c>
      <c r="D24763" s="0" t="s">
        <v>44133</v>
      </c>
    </row>
    <row r="24764" customFormat="false" ht="15" hidden="false" customHeight="false" outlineLevel="0" collapsed="false">
      <c r="A24764" s="0" t="s">
        <v>44134</v>
      </c>
      <c r="B24764" s="0" t="n">
        <f aca="false">HOUR(C24764)</f>
        <v>5</v>
      </c>
      <c r="C24764" s="1" t="n">
        <v>41379.2236111111</v>
      </c>
      <c r="D24764" s="0" t="s">
        <v>44135</v>
      </c>
    </row>
    <row r="24765" customFormat="false" ht="15" hidden="false" customHeight="false" outlineLevel="0" collapsed="false">
      <c r="A24765" s="0" t="s">
        <v>44136</v>
      </c>
      <c r="B24765" s="0" t="n">
        <f aca="false">HOUR(C24765)</f>
        <v>5</v>
      </c>
      <c r="C24765" s="1" t="n">
        <v>41379.2236111111</v>
      </c>
      <c r="D24765" s="0" t="s">
        <v>44137</v>
      </c>
    </row>
    <row r="24766" customFormat="false" ht="15" hidden="false" customHeight="false" outlineLevel="0" collapsed="false">
      <c r="A24766" s="0" t="s">
        <v>36740</v>
      </c>
      <c r="B24766" s="0" t="n">
        <f aca="false">HOUR(C24766)</f>
        <v>5</v>
      </c>
      <c r="C24766" s="1" t="n">
        <v>41379.2236111111</v>
      </c>
      <c r="D24766" s="0" t="s">
        <v>44138</v>
      </c>
    </row>
    <row r="24767" customFormat="false" ht="15" hidden="false" customHeight="false" outlineLevel="0" collapsed="false">
      <c r="A24767" s="0" t="s">
        <v>43191</v>
      </c>
      <c r="B24767" s="0" t="n">
        <f aca="false">HOUR(C24767)</f>
        <v>5</v>
      </c>
      <c r="C24767" s="1" t="n">
        <v>41379.2236111111</v>
      </c>
      <c r="D24767" s="0" t="s">
        <v>44139</v>
      </c>
    </row>
    <row r="24768" customFormat="false" ht="15" hidden="false" customHeight="false" outlineLevel="0" collapsed="false">
      <c r="A24768" s="0" t="s">
        <v>32865</v>
      </c>
      <c r="B24768" s="0" t="n">
        <f aca="false">HOUR(C24768)</f>
        <v>5</v>
      </c>
      <c r="C24768" s="1" t="n">
        <v>41379.2236111111</v>
      </c>
      <c r="D24768" s="0" t="s">
        <v>44140</v>
      </c>
    </row>
    <row r="24769" customFormat="false" ht="15" hidden="false" customHeight="false" outlineLevel="0" collapsed="false">
      <c r="A24769" s="0" t="s">
        <v>44141</v>
      </c>
      <c r="B24769" s="0" t="n">
        <f aca="false">HOUR(C24769)</f>
        <v>5</v>
      </c>
      <c r="C24769" s="1" t="n">
        <v>41379.2236111111</v>
      </c>
      <c r="D24769" s="0" t="s">
        <v>44142</v>
      </c>
    </row>
    <row r="24770" customFormat="false" ht="15" hidden="false" customHeight="false" outlineLevel="0" collapsed="false">
      <c r="A24770" s="0" t="s">
        <v>44143</v>
      </c>
      <c r="B24770" s="0" t="n">
        <f aca="false">HOUR(C24770)</f>
        <v>5</v>
      </c>
      <c r="C24770" s="1" t="n">
        <v>41379.2236111111</v>
      </c>
      <c r="D24770" s="0" t="s">
        <v>44144</v>
      </c>
    </row>
    <row r="24771" customFormat="false" ht="15" hidden="false" customHeight="false" outlineLevel="0" collapsed="false">
      <c r="A24771" s="0" t="s">
        <v>44145</v>
      </c>
      <c r="B24771" s="0" t="n">
        <f aca="false">HOUR(C24771)</f>
        <v>5</v>
      </c>
      <c r="C24771" s="1" t="n">
        <v>41379.2236111111</v>
      </c>
      <c r="D24771" s="0" t="s">
        <v>44146</v>
      </c>
    </row>
    <row r="24772" customFormat="false" ht="15" hidden="false" customHeight="false" outlineLevel="0" collapsed="false">
      <c r="A24772" s="0" t="s">
        <v>44147</v>
      </c>
      <c r="B24772" s="0" t="n">
        <f aca="false">HOUR(C24772)</f>
        <v>5</v>
      </c>
      <c r="C24772" s="1" t="n">
        <v>41379.2236111111</v>
      </c>
      <c r="D24772" s="0" t="s">
        <v>44148</v>
      </c>
    </row>
    <row r="24773" customFormat="false" ht="15" hidden="false" customHeight="false" outlineLevel="0" collapsed="false">
      <c r="A24773" s="0" t="s">
        <v>44149</v>
      </c>
      <c r="B24773" s="0" t="n">
        <f aca="false">HOUR(C24773)</f>
        <v>5</v>
      </c>
      <c r="C24773" s="1" t="n">
        <v>41379.2236111111</v>
      </c>
      <c r="D24773" s="0" t="s">
        <v>44150</v>
      </c>
    </row>
    <row r="24774" customFormat="false" ht="15" hidden="false" customHeight="false" outlineLevel="0" collapsed="false">
      <c r="A24774" s="0" t="s">
        <v>22895</v>
      </c>
      <c r="B24774" s="0" t="n">
        <f aca="false">HOUR(C24774)</f>
        <v>5</v>
      </c>
      <c r="C24774" s="1" t="n">
        <v>41379.2236111111</v>
      </c>
      <c r="D24774" s="0" t="s">
        <v>44151</v>
      </c>
    </row>
    <row r="24775" customFormat="false" ht="15" hidden="false" customHeight="false" outlineLevel="0" collapsed="false">
      <c r="A24775" s="0" t="s">
        <v>13220</v>
      </c>
      <c r="B24775" s="0" t="n">
        <f aca="false">HOUR(C24775)</f>
        <v>5</v>
      </c>
      <c r="C24775" s="1" t="n">
        <v>41379.2236111111</v>
      </c>
      <c r="D24775" s="0" t="s">
        <v>44152</v>
      </c>
    </row>
    <row r="24776" customFormat="false" ht="15" hidden="false" customHeight="false" outlineLevel="0" collapsed="false">
      <c r="A24776" s="0" t="s">
        <v>44153</v>
      </c>
      <c r="B24776" s="0" t="n">
        <f aca="false">HOUR(C24776)</f>
        <v>5</v>
      </c>
      <c r="C24776" s="1" t="n">
        <v>41379.2236111111</v>
      </c>
      <c r="D24776" s="0" t="s">
        <v>44154</v>
      </c>
    </row>
    <row r="24777" customFormat="false" ht="15" hidden="false" customHeight="false" outlineLevel="0" collapsed="false">
      <c r="A24777" s="0" t="s">
        <v>18756</v>
      </c>
      <c r="B24777" s="0" t="n">
        <f aca="false">HOUR(C24777)</f>
        <v>5</v>
      </c>
      <c r="C24777" s="1" t="n">
        <v>41379.2236111111</v>
      </c>
      <c r="D24777" s="0" t="s">
        <v>44155</v>
      </c>
    </row>
    <row r="24778" customFormat="false" ht="15" hidden="false" customHeight="false" outlineLevel="0" collapsed="false">
      <c r="A24778" s="0" t="s">
        <v>44156</v>
      </c>
      <c r="B24778" s="0" t="n">
        <f aca="false">HOUR(C24778)</f>
        <v>5</v>
      </c>
      <c r="C24778" s="1" t="n">
        <v>41379.2236111111</v>
      </c>
      <c r="D24778" s="0" t="s">
        <v>44157</v>
      </c>
    </row>
    <row r="24779" customFormat="false" ht="15" hidden="false" customHeight="false" outlineLevel="0" collapsed="false">
      <c r="A24779" s="0" t="s">
        <v>44158</v>
      </c>
      <c r="B24779" s="0" t="n">
        <f aca="false">HOUR(C24779)</f>
        <v>5</v>
      </c>
      <c r="C24779" s="1" t="n">
        <v>41379.2236111111</v>
      </c>
      <c r="D24779" s="0" t="s">
        <v>44159</v>
      </c>
    </row>
    <row r="24780" customFormat="false" ht="15" hidden="false" customHeight="false" outlineLevel="0" collapsed="false">
      <c r="A24780" s="0" t="s">
        <v>44160</v>
      </c>
      <c r="B24780" s="0" t="n">
        <f aca="false">HOUR(C24780)</f>
        <v>5</v>
      </c>
      <c r="C24780" s="1" t="n">
        <v>41379.2236111111</v>
      </c>
      <c r="D24780" s="0" t="s">
        <v>44161</v>
      </c>
    </row>
    <row r="24781" customFormat="false" ht="15" hidden="false" customHeight="false" outlineLevel="0" collapsed="false">
      <c r="A24781" s="0" t="s">
        <v>44162</v>
      </c>
      <c r="B24781" s="0" t="n">
        <f aca="false">HOUR(C24781)</f>
        <v>5</v>
      </c>
      <c r="C24781" s="1" t="n">
        <v>41379.2236111111</v>
      </c>
      <c r="D24781" s="0" t="s">
        <v>44163</v>
      </c>
    </row>
    <row r="24782" customFormat="false" ht="15" hidden="false" customHeight="false" outlineLevel="0" collapsed="false">
      <c r="A24782" s="0" t="s">
        <v>37556</v>
      </c>
      <c r="B24782" s="0" t="n">
        <f aca="false">HOUR(C24782)</f>
        <v>5</v>
      </c>
      <c r="C24782" s="1" t="n">
        <v>41379.2236111111</v>
      </c>
      <c r="D24782" s="0" t="s">
        <v>44164</v>
      </c>
    </row>
    <row r="24783" customFormat="false" ht="15" hidden="false" customHeight="false" outlineLevel="0" collapsed="false">
      <c r="A24783" s="0" t="s">
        <v>39867</v>
      </c>
      <c r="B24783" s="0" t="n">
        <f aca="false">HOUR(C24783)</f>
        <v>5</v>
      </c>
      <c r="C24783" s="1" t="n">
        <v>41379.2236111111</v>
      </c>
      <c r="D24783" s="0" t="s">
        <v>44165</v>
      </c>
    </row>
    <row r="24784" customFormat="false" ht="15" hidden="false" customHeight="false" outlineLevel="0" collapsed="false">
      <c r="A24784" s="0" t="s">
        <v>16111</v>
      </c>
      <c r="B24784" s="0" t="n">
        <f aca="false">HOUR(C24784)</f>
        <v>5</v>
      </c>
      <c r="C24784" s="1" t="n">
        <v>41379.2236111111</v>
      </c>
      <c r="D24784" s="0" t="s">
        <v>44166</v>
      </c>
    </row>
    <row r="24785" customFormat="false" ht="15" hidden="false" customHeight="false" outlineLevel="0" collapsed="false">
      <c r="A24785" s="0" t="s">
        <v>37573</v>
      </c>
      <c r="B24785" s="0" t="n">
        <f aca="false">HOUR(C24785)</f>
        <v>5</v>
      </c>
      <c r="C24785" s="1" t="n">
        <v>41379.2236111111</v>
      </c>
      <c r="D24785" s="0" t="s">
        <v>44167</v>
      </c>
    </row>
    <row r="24786" customFormat="false" ht="15" hidden="false" customHeight="false" outlineLevel="0" collapsed="false">
      <c r="A24786" s="0" t="s">
        <v>44168</v>
      </c>
      <c r="B24786" s="0" t="n">
        <f aca="false">HOUR(C24786)</f>
        <v>5</v>
      </c>
      <c r="C24786" s="1" t="n">
        <v>41379.2236111111</v>
      </c>
      <c r="D24786" s="0" t="s">
        <v>44169</v>
      </c>
    </row>
    <row r="24787" customFormat="false" ht="15" hidden="false" customHeight="false" outlineLevel="0" collapsed="false">
      <c r="A24787" s="0" t="s">
        <v>44170</v>
      </c>
      <c r="B24787" s="0" t="n">
        <f aca="false">HOUR(C24787)</f>
        <v>5</v>
      </c>
      <c r="C24787" s="1" t="n">
        <v>41379.2236111111</v>
      </c>
      <c r="D24787" s="0" t="s">
        <v>44171</v>
      </c>
    </row>
    <row r="24788" customFormat="false" ht="15" hidden="false" customHeight="false" outlineLevel="0" collapsed="false">
      <c r="A24788" s="0" t="s">
        <v>44172</v>
      </c>
      <c r="B24788" s="0" t="n">
        <f aca="false">HOUR(C24788)</f>
        <v>5</v>
      </c>
      <c r="C24788" s="1" t="n">
        <v>41379.2236111111</v>
      </c>
      <c r="D24788" s="0" t="s">
        <v>44173</v>
      </c>
    </row>
    <row r="24789" customFormat="false" ht="15" hidden="false" customHeight="false" outlineLevel="0" collapsed="false">
      <c r="A24789" s="2" t="s">
        <v>44174</v>
      </c>
      <c r="B24789" s="0" t="n">
        <f aca="false">HOUR(C24789)</f>
        <v>5</v>
      </c>
      <c r="C24789" s="1" t="n">
        <v>41379.2236111111</v>
      </c>
      <c r="D24789" s="0" t="s">
        <v>44175</v>
      </c>
    </row>
    <row r="24790" customFormat="false" ht="15" hidden="false" customHeight="false" outlineLevel="0" collapsed="false">
      <c r="A24790" s="0" t="s">
        <v>44176</v>
      </c>
      <c r="B24790" s="0" t="n">
        <f aca="false">HOUR(C24790)</f>
        <v>5</v>
      </c>
      <c r="C24790" s="1" t="n">
        <v>41379.2236111111</v>
      </c>
      <c r="D24790" s="0" t="s">
        <v>44177</v>
      </c>
    </row>
    <row r="24791" customFormat="false" ht="15" hidden="false" customHeight="false" outlineLevel="0" collapsed="false">
      <c r="A24791" s="0" t="s">
        <v>44178</v>
      </c>
      <c r="B24791" s="0" t="n">
        <f aca="false">HOUR(C24791)</f>
        <v>5</v>
      </c>
      <c r="C24791" s="1" t="n">
        <v>41379.2236111111</v>
      </c>
      <c r="D24791" s="0" t="s">
        <v>44179</v>
      </c>
    </row>
    <row r="24792" customFormat="false" ht="15" hidden="false" customHeight="false" outlineLevel="0" collapsed="false">
      <c r="A24792" s="0" t="s">
        <v>44180</v>
      </c>
      <c r="B24792" s="0" t="n">
        <f aca="false">HOUR(C24792)</f>
        <v>5</v>
      </c>
      <c r="C24792" s="1" t="n">
        <v>41379.2236111111</v>
      </c>
      <c r="D24792" s="0" t="s">
        <v>44181</v>
      </c>
    </row>
    <row r="24793" customFormat="false" ht="15" hidden="false" customHeight="false" outlineLevel="0" collapsed="false">
      <c r="A24793" s="0" t="s">
        <v>17405</v>
      </c>
      <c r="B24793" s="0" t="n">
        <f aca="false">HOUR(C24793)</f>
        <v>5</v>
      </c>
      <c r="C24793" s="1" t="n">
        <v>41379.2236111111</v>
      </c>
      <c r="D24793" s="0" t="s">
        <v>44182</v>
      </c>
    </row>
    <row r="24794" customFormat="false" ht="15" hidden="false" customHeight="false" outlineLevel="0" collapsed="false">
      <c r="A24794" s="0" t="s">
        <v>44183</v>
      </c>
      <c r="B24794" s="0" t="n">
        <f aca="false">HOUR(C24794)</f>
        <v>5</v>
      </c>
      <c r="C24794" s="1" t="n">
        <v>41379.2236111111</v>
      </c>
      <c r="D24794" s="0" t="s">
        <v>44184</v>
      </c>
    </row>
    <row r="24795" customFormat="false" ht="15" hidden="false" customHeight="false" outlineLevel="0" collapsed="false">
      <c r="A24795" s="0" t="s">
        <v>44185</v>
      </c>
      <c r="B24795" s="0" t="n">
        <f aca="false">HOUR(C24795)</f>
        <v>5</v>
      </c>
      <c r="C24795" s="1" t="n">
        <v>41379.2236111111</v>
      </c>
      <c r="D24795" s="0" t="s">
        <v>44186</v>
      </c>
    </row>
    <row r="24796" customFormat="false" ht="15" hidden="false" customHeight="false" outlineLevel="0" collapsed="false">
      <c r="A24796" s="0" t="s">
        <v>44187</v>
      </c>
      <c r="B24796" s="0" t="n">
        <f aca="false">HOUR(C24796)</f>
        <v>5</v>
      </c>
      <c r="C24796" s="1" t="n">
        <v>41379.2236111111</v>
      </c>
      <c r="D24796" s="0" t="s">
        <v>44188</v>
      </c>
    </row>
    <row r="24797" customFormat="false" ht="15" hidden="false" customHeight="false" outlineLevel="0" collapsed="false">
      <c r="A24797" s="0" t="s">
        <v>44189</v>
      </c>
      <c r="B24797" s="0" t="n">
        <f aca="false">HOUR(C24797)</f>
        <v>5</v>
      </c>
      <c r="C24797" s="1" t="n">
        <v>41379.2236111111</v>
      </c>
      <c r="D24797" s="0" t="s">
        <v>44190</v>
      </c>
    </row>
    <row r="24798" customFormat="false" ht="15" hidden="false" customHeight="false" outlineLevel="0" collapsed="false">
      <c r="A24798" s="0" t="s">
        <v>44191</v>
      </c>
      <c r="B24798" s="0" t="n">
        <f aca="false">HOUR(C24798)</f>
        <v>5</v>
      </c>
      <c r="C24798" s="1" t="n">
        <v>41379.2236111111</v>
      </c>
      <c r="D24798" s="0" t="s">
        <v>44192</v>
      </c>
    </row>
    <row r="24799" customFormat="false" ht="15" hidden="false" customHeight="false" outlineLevel="0" collapsed="false">
      <c r="A24799" s="0" t="s">
        <v>44193</v>
      </c>
      <c r="B24799" s="0" t="n">
        <f aca="false">HOUR(C24799)</f>
        <v>5</v>
      </c>
      <c r="C24799" s="1" t="n">
        <v>41379.2236111111</v>
      </c>
      <c r="D24799" s="0" t="s">
        <v>44194</v>
      </c>
    </row>
    <row r="24800" customFormat="false" ht="15" hidden="false" customHeight="false" outlineLevel="0" collapsed="false">
      <c r="A24800" s="0" t="s">
        <v>26296</v>
      </c>
      <c r="B24800" s="0" t="n">
        <f aca="false">HOUR(C24800)</f>
        <v>5</v>
      </c>
      <c r="C24800" s="1" t="n">
        <v>41379.2236111111</v>
      </c>
      <c r="D24800" s="0" t="s">
        <v>44195</v>
      </c>
    </row>
    <row r="24801" customFormat="false" ht="15" hidden="false" customHeight="false" outlineLevel="0" collapsed="false">
      <c r="A24801" s="0" t="s">
        <v>44196</v>
      </c>
      <c r="B24801" s="0" t="n">
        <f aca="false">HOUR(C24801)</f>
        <v>5</v>
      </c>
      <c r="C24801" s="1" t="n">
        <v>41379.2236111111</v>
      </c>
      <c r="D24801" s="0" t="s">
        <v>44197</v>
      </c>
    </row>
    <row r="24802" customFormat="false" ht="15" hidden="false" customHeight="false" outlineLevel="0" collapsed="false">
      <c r="A24802" s="0" t="s">
        <v>43796</v>
      </c>
      <c r="B24802" s="0" t="n">
        <f aca="false">HOUR(C24802)</f>
        <v>5</v>
      </c>
      <c r="C24802" s="1" t="n">
        <v>41379.2236111111</v>
      </c>
      <c r="D24802" s="0" t="s">
        <v>44198</v>
      </c>
    </row>
    <row r="24803" customFormat="false" ht="15" hidden="false" customHeight="false" outlineLevel="0" collapsed="false">
      <c r="A24803" s="0" t="s">
        <v>44199</v>
      </c>
      <c r="B24803" s="0" t="n">
        <f aca="false">HOUR(C24803)</f>
        <v>5</v>
      </c>
      <c r="C24803" s="1" t="n">
        <v>41379.2236111111</v>
      </c>
      <c r="D24803" s="0" t="s">
        <v>44200</v>
      </c>
    </row>
    <row r="24804" customFormat="false" ht="15" hidden="false" customHeight="false" outlineLevel="0" collapsed="false">
      <c r="A24804" s="0" t="s">
        <v>44201</v>
      </c>
      <c r="B24804" s="0" t="n">
        <f aca="false">HOUR(C24804)</f>
        <v>5</v>
      </c>
      <c r="C24804" s="1" t="n">
        <v>41379.2236111111</v>
      </c>
      <c r="D24804" s="0" t="s">
        <v>44202</v>
      </c>
    </row>
    <row r="24805" customFormat="false" ht="15" hidden="false" customHeight="false" outlineLevel="0" collapsed="false">
      <c r="A24805" s="0" t="s">
        <v>44203</v>
      </c>
      <c r="B24805" s="0" t="n">
        <f aca="false">HOUR(C24805)</f>
        <v>5</v>
      </c>
      <c r="C24805" s="1" t="n">
        <v>41379.2236111111</v>
      </c>
      <c r="D24805" s="0" t="s">
        <v>44204</v>
      </c>
    </row>
    <row r="24806" customFormat="false" ht="15" hidden="false" customHeight="false" outlineLevel="0" collapsed="false">
      <c r="A24806" s="0" t="s">
        <v>44205</v>
      </c>
      <c r="B24806" s="0" t="n">
        <f aca="false">HOUR(C24806)</f>
        <v>5</v>
      </c>
      <c r="C24806" s="1" t="n">
        <v>41379.2236111111</v>
      </c>
      <c r="D24806" s="0" t="s">
        <v>44206</v>
      </c>
    </row>
    <row r="24807" customFormat="false" ht="15" hidden="false" customHeight="false" outlineLevel="0" collapsed="false">
      <c r="A24807" s="0" t="s">
        <v>44207</v>
      </c>
      <c r="B24807" s="0" t="n">
        <f aca="false">HOUR(C24807)</f>
        <v>5</v>
      </c>
      <c r="C24807" s="1" t="n">
        <v>41379.2236111111</v>
      </c>
      <c r="D24807" s="0" t="s">
        <v>44208</v>
      </c>
    </row>
    <row r="24808" customFormat="false" ht="15" hidden="false" customHeight="false" outlineLevel="0" collapsed="false">
      <c r="A24808" s="0" t="s">
        <v>44209</v>
      </c>
      <c r="B24808" s="0" t="n">
        <f aca="false">HOUR(C24808)</f>
        <v>5</v>
      </c>
      <c r="C24808" s="1" t="n">
        <v>41379.2236111111</v>
      </c>
      <c r="D24808" s="0" t="s">
        <v>44210</v>
      </c>
    </row>
    <row r="24809" customFormat="false" ht="15" hidden="false" customHeight="false" outlineLevel="0" collapsed="false">
      <c r="A24809" s="0" t="s">
        <v>44211</v>
      </c>
      <c r="B24809" s="0" t="n">
        <f aca="false">HOUR(C24809)</f>
        <v>5</v>
      </c>
      <c r="C24809" s="1" t="n">
        <v>41379.2236111111</v>
      </c>
      <c r="D24809" s="0" t="s">
        <v>44212</v>
      </c>
    </row>
    <row r="24810" customFormat="false" ht="15" hidden="false" customHeight="false" outlineLevel="0" collapsed="false">
      <c r="A24810" s="0" t="s">
        <v>44213</v>
      </c>
      <c r="B24810" s="0" t="n">
        <f aca="false">HOUR(C24810)</f>
        <v>5</v>
      </c>
      <c r="C24810" s="1" t="n">
        <v>41379.2236111111</v>
      </c>
      <c r="D24810" s="0" t="s">
        <v>44214</v>
      </c>
    </row>
    <row r="24811" customFormat="false" ht="15" hidden="false" customHeight="false" outlineLevel="0" collapsed="false">
      <c r="A24811" s="0" t="s">
        <v>44215</v>
      </c>
      <c r="B24811" s="0" t="n">
        <f aca="false">HOUR(C24811)</f>
        <v>5</v>
      </c>
      <c r="C24811" s="1" t="n">
        <v>41379.2236111111</v>
      </c>
      <c r="D24811" s="0" t="s">
        <v>44216</v>
      </c>
    </row>
    <row r="24812" customFormat="false" ht="15" hidden="false" customHeight="false" outlineLevel="0" collapsed="false">
      <c r="A24812" s="0" t="s">
        <v>44217</v>
      </c>
      <c r="B24812" s="0" t="n">
        <f aca="false">HOUR(C24812)</f>
        <v>5</v>
      </c>
      <c r="C24812" s="1" t="n">
        <v>41379.2236111111</v>
      </c>
      <c r="D24812" s="0" t="s">
        <v>44218</v>
      </c>
    </row>
    <row r="24813" customFormat="false" ht="15" hidden="false" customHeight="false" outlineLevel="0" collapsed="false">
      <c r="A24813" s="0" t="s">
        <v>44219</v>
      </c>
      <c r="B24813" s="0" t="n">
        <f aca="false">HOUR(C24813)</f>
        <v>5</v>
      </c>
      <c r="C24813" s="1" t="n">
        <v>41379.2236111111</v>
      </c>
      <c r="D24813" s="0" t="s">
        <v>44220</v>
      </c>
    </row>
    <row r="24814" customFormat="false" ht="15" hidden="false" customHeight="false" outlineLevel="0" collapsed="false">
      <c r="A24814" s="0" t="s">
        <v>8530</v>
      </c>
      <c r="B24814" s="0" t="n">
        <f aca="false">HOUR(C24814)</f>
        <v>5</v>
      </c>
      <c r="C24814" s="1" t="n">
        <v>41379.2236111111</v>
      </c>
      <c r="D24814" s="0" t="s">
        <v>44221</v>
      </c>
    </row>
    <row r="24815" customFormat="false" ht="15" hidden="false" customHeight="false" outlineLevel="0" collapsed="false">
      <c r="A24815" s="0" t="s">
        <v>44222</v>
      </c>
      <c r="B24815" s="0" t="n">
        <f aca="false">HOUR(C24815)</f>
        <v>5</v>
      </c>
      <c r="C24815" s="1" t="n">
        <v>41379.2236111111</v>
      </c>
      <c r="D24815" s="0" t="s">
        <v>44223</v>
      </c>
    </row>
    <row r="24816" customFormat="false" ht="15" hidden="false" customHeight="false" outlineLevel="0" collapsed="false">
      <c r="A24816" s="0" t="s">
        <v>44224</v>
      </c>
      <c r="B24816" s="0" t="n">
        <f aca="false">HOUR(C24816)</f>
        <v>5</v>
      </c>
      <c r="C24816" s="1" t="n">
        <v>41379.2236111111</v>
      </c>
      <c r="D24816" s="0" t="s">
        <v>44225</v>
      </c>
    </row>
    <row r="24817" customFormat="false" ht="15" hidden="false" customHeight="false" outlineLevel="0" collapsed="false">
      <c r="A24817" s="0" t="s">
        <v>42751</v>
      </c>
      <c r="B24817" s="0" t="n">
        <f aca="false">HOUR(C24817)</f>
        <v>5</v>
      </c>
      <c r="C24817" s="1" t="n">
        <v>41379.2236111111</v>
      </c>
      <c r="D24817" s="0" t="s">
        <v>44226</v>
      </c>
    </row>
    <row r="24818" customFormat="false" ht="15" hidden="false" customHeight="false" outlineLevel="0" collapsed="false">
      <c r="A24818" s="0" t="s">
        <v>587</v>
      </c>
      <c r="B24818" s="0" t="n">
        <f aca="false">HOUR(C24818)</f>
        <v>5</v>
      </c>
      <c r="C24818" s="1" t="n">
        <v>41379.2243055556</v>
      </c>
      <c r="D24818" s="0" t="s">
        <v>44227</v>
      </c>
    </row>
    <row r="24819" customFormat="false" ht="15" hidden="false" customHeight="false" outlineLevel="0" collapsed="false">
      <c r="A24819" s="0" t="s">
        <v>26658</v>
      </c>
      <c r="B24819" s="0" t="n">
        <f aca="false">HOUR(C24819)</f>
        <v>5</v>
      </c>
      <c r="C24819" s="1" t="n">
        <v>41379.2243055556</v>
      </c>
      <c r="D24819" s="0" t="s">
        <v>44228</v>
      </c>
    </row>
    <row r="24820" customFormat="false" ht="15" hidden="false" customHeight="false" outlineLevel="0" collapsed="false">
      <c r="A24820" s="0" t="s">
        <v>343</v>
      </c>
      <c r="B24820" s="0" t="n">
        <f aca="false">HOUR(C24820)</f>
        <v>5</v>
      </c>
      <c r="C24820" s="1" t="n">
        <v>41379.2243055556</v>
      </c>
      <c r="D24820" s="0" t="s">
        <v>44229</v>
      </c>
    </row>
    <row r="24821" customFormat="false" ht="15" hidden="false" customHeight="false" outlineLevel="0" collapsed="false">
      <c r="A24821" s="0" t="s">
        <v>16167</v>
      </c>
      <c r="B24821" s="0" t="n">
        <f aca="false">HOUR(C24821)</f>
        <v>5</v>
      </c>
      <c r="C24821" s="1" t="n">
        <v>41379.2243055556</v>
      </c>
      <c r="D24821" s="0" t="s">
        <v>13668</v>
      </c>
    </row>
    <row r="24822" customFormat="false" ht="15" hidden="false" customHeight="false" outlineLevel="0" collapsed="false">
      <c r="A24822" s="0" t="s">
        <v>17024</v>
      </c>
      <c r="B24822" s="0" t="n">
        <f aca="false">HOUR(C24822)</f>
        <v>5</v>
      </c>
      <c r="C24822" s="1" t="n">
        <v>41379.2243055556</v>
      </c>
      <c r="D24822" s="0" t="s">
        <v>44230</v>
      </c>
    </row>
    <row r="24823" customFormat="false" ht="15" hidden="false" customHeight="false" outlineLevel="0" collapsed="false">
      <c r="A24823" s="0" t="s">
        <v>44231</v>
      </c>
      <c r="B24823" s="0" t="n">
        <f aca="false">HOUR(C24823)</f>
        <v>5</v>
      </c>
      <c r="C24823" s="1" t="n">
        <v>41379.2243055556</v>
      </c>
      <c r="D24823" s="0" t="s">
        <v>44232</v>
      </c>
    </row>
    <row r="24824" customFormat="false" ht="15" hidden="false" customHeight="false" outlineLevel="0" collapsed="false">
      <c r="A24824" s="0" t="s">
        <v>44233</v>
      </c>
      <c r="B24824" s="0" t="n">
        <f aca="false">HOUR(C24824)</f>
        <v>5</v>
      </c>
      <c r="C24824" s="1" t="n">
        <v>41379.2243055556</v>
      </c>
      <c r="D24824" s="0" t="s">
        <v>44234</v>
      </c>
    </row>
    <row r="24825" customFormat="false" ht="15" hidden="false" customHeight="false" outlineLevel="0" collapsed="false">
      <c r="A24825" s="0" t="s">
        <v>44235</v>
      </c>
      <c r="B24825" s="0" t="n">
        <f aca="false">HOUR(C24825)</f>
        <v>5</v>
      </c>
      <c r="C24825" s="1" t="n">
        <v>41379.2243055556</v>
      </c>
      <c r="D24825" s="0" t="s">
        <v>44236</v>
      </c>
    </row>
    <row r="24826" customFormat="false" ht="15" hidden="false" customHeight="false" outlineLevel="0" collapsed="false">
      <c r="A24826" s="0" t="s">
        <v>44237</v>
      </c>
      <c r="B24826" s="0" t="n">
        <f aca="false">HOUR(C24826)</f>
        <v>5</v>
      </c>
      <c r="C24826" s="1" t="n">
        <v>41379.2243055556</v>
      </c>
      <c r="D24826" s="0" t="s">
        <v>44238</v>
      </c>
    </row>
    <row r="24827" customFormat="false" ht="15" hidden="false" customHeight="false" outlineLevel="0" collapsed="false">
      <c r="A24827" s="0" t="s">
        <v>44239</v>
      </c>
      <c r="B24827" s="0" t="n">
        <f aca="false">HOUR(C24827)</f>
        <v>5</v>
      </c>
      <c r="C24827" s="1" t="n">
        <v>41379.2243055556</v>
      </c>
      <c r="D24827" s="0" t="s">
        <v>44240</v>
      </c>
    </row>
    <row r="24828" customFormat="false" ht="15" hidden="false" customHeight="false" outlineLevel="0" collapsed="false">
      <c r="A24828" s="0" t="s">
        <v>44241</v>
      </c>
      <c r="B24828" s="0" t="n">
        <f aca="false">HOUR(C24828)</f>
        <v>5</v>
      </c>
      <c r="C24828" s="1" t="n">
        <v>41379.2243055556</v>
      </c>
      <c r="D24828" s="0" t="s">
        <v>44242</v>
      </c>
    </row>
    <row r="24829" customFormat="false" ht="15" hidden="false" customHeight="false" outlineLevel="0" collapsed="false">
      <c r="A24829" s="0" t="s">
        <v>44243</v>
      </c>
      <c r="B24829" s="0" t="n">
        <f aca="false">HOUR(C24829)</f>
        <v>5</v>
      </c>
      <c r="C24829" s="1" t="n">
        <v>41379.2243055556</v>
      </c>
      <c r="D24829" s="0" t="s">
        <v>44244</v>
      </c>
    </row>
    <row r="24830" customFormat="false" ht="15" hidden="false" customHeight="false" outlineLevel="0" collapsed="false">
      <c r="A24830" s="0" t="s">
        <v>9717</v>
      </c>
      <c r="B24830" s="0" t="n">
        <f aca="false">HOUR(C24830)</f>
        <v>5</v>
      </c>
      <c r="C24830" s="1" t="n">
        <v>41379.2243055556</v>
      </c>
      <c r="D24830" s="0" t="s">
        <v>44245</v>
      </c>
    </row>
    <row r="24831" customFormat="false" ht="15" hidden="false" customHeight="false" outlineLevel="0" collapsed="false">
      <c r="A24831" s="0" t="s">
        <v>44246</v>
      </c>
      <c r="B24831" s="0" t="n">
        <f aca="false">HOUR(C24831)</f>
        <v>5</v>
      </c>
      <c r="C24831" s="1" t="n">
        <v>41379.2243055556</v>
      </c>
      <c r="D24831" s="0" t="s">
        <v>44247</v>
      </c>
    </row>
    <row r="24832" customFormat="false" ht="15" hidden="false" customHeight="false" outlineLevel="0" collapsed="false">
      <c r="A24832" s="0" t="s">
        <v>44248</v>
      </c>
      <c r="B24832" s="0" t="n">
        <f aca="false">HOUR(C24832)</f>
        <v>5</v>
      </c>
      <c r="C24832" s="1" t="n">
        <v>41379.2243055556</v>
      </c>
      <c r="D24832" s="0" t="s">
        <v>44249</v>
      </c>
    </row>
    <row r="24833" customFormat="false" ht="15" hidden="false" customHeight="false" outlineLevel="0" collapsed="false">
      <c r="A24833" s="0" t="s">
        <v>44250</v>
      </c>
      <c r="B24833" s="0" t="n">
        <f aca="false">HOUR(C24833)</f>
        <v>5</v>
      </c>
      <c r="C24833" s="1" t="n">
        <v>41379.2243055556</v>
      </c>
      <c r="D24833" s="0" t="s">
        <v>44251</v>
      </c>
    </row>
    <row r="24834" customFormat="false" ht="15" hidden="false" customHeight="false" outlineLevel="0" collapsed="false">
      <c r="A24834" s="0" t="s">
        <v>44252</v>
      </c>
      <c r="B24834" s="0" t="n">
        <f aca="false">HOUR(C24834)</f>
        <v>5</v>
      </c>
      <c r="C24834" s="1" t="n">
        <v>41379.2243055556</v>
      </c>
      <c r="D24834" s="0" t="s">
        <v>44253</v>
      </c>
    </row>
    <row r="24835" customFormat="false" ht="15" hidden="false" customHeight="false" outlineLevel="0" collapsed="false">
      <c r="A24835" s="0" t="s">
        <v>44254</v>
      </c>
      <c r="B24835" s="0" t="n">
        <f aca="false">HOUR(C24835)</f>
        <v>5</v>
      </c>
      <c r="C24835" s="1" t="n">
        <v>41379.2243055556</v>
      </c>
      <c r="D24835" s="0" t="s">
        <v>44255</v>
      </c>
    </row>
    <row r="24836" customFormat="false" ht="15" hidden="false" customHeight="false" outlineLevel="0" collapsed="false">
      <c r="A24836" s="0" t="s">
        <v>44256</v>
      </c>
      <c r="B24836" s="0" t="n">
        <f aca="false">HOUR(C24836)</f>
        <v>5</v>
      </c>
      <c r="C24836" s="1" t="n">
        <v>41379.2243055556</v>
      </c>
      <c r="D24836" s="0" t="s">
        <v>44257</v>
      </c>
    </row>
    <row r="24837" customFormat="false" ht="15" hidden="false" customHeight="false" outlineLevel="0" collapsed="false">
      <c r="A24837" s="0" t="s">
        <v>35299</v>
      </c>
      <c r="B24837" s="0" t="n">
        <f aca="false">HOUR(C24837)</f>
        <v>5</v>
      </c>
      <c r="C24837" s="1" t="n">
        <v>41379.2243055556</v>
      </c>
      <c r="D24837" s="0" t="s">
        <v>44258</v>
      </c>
    </row>
    <row r="24838" customFormat="false" ht="15" hidden="false" customHeight="false" outlineLevel="0" collapsed="false">
      <c r="A24838" s="0" t="s">
        <v>44259</v>
      </c>
      <c r="B24838" s="0" t="n">
        <f aca="false">HOUR(C24838)</f>
        <v>5</v>
      </c>
      <c r="C24838" s="1" t="n">
        <v>41379.2243055556</v>
      </c>
      <c r="D24838" s="0" t="s">
        <v>44260</v>
      </c>
    </row>
    <row r="24839" customFormat="false" ht="15" hidden="false" customHeight="false" outlineLevel="0" collapsed="false">
      <c r="A24839" s="0" t="s">
        <v>44261</v>
      </c>
      <c r="B24839" s="0" t="n">
        <f aca="false">HOUR(C24839)</f>
        <v>5</v>
      </c>
      <c r="C24839" s="1" t="n">
        <v>41379.2243055556</v>
      </c>
      <c r="D24839" s="0" t="s">
        <v>44262</v>
      </c>
    </row>
    <row r="24840" customFormat="false" ht="15" hidden="false" customHeight="false" outlineLevel="0" collapsed="false">
      <c r="A24840" s="0" t="s">
        <v>44263</v>
      </c>
      <c r="B24840" s="0" t="n">
        <f aca="false">HOUR(C24840)</f>
        <v>5</v>
      </c>
      <c r="C24840" s="1" t="n">
        <v>41379.2243055556</v>
      </c>
      <c r="D24840" s="0" t="s">
        <v>13668</v>
      </c>
    </row>
    <row r="24841" customFormat="false" ht="15" hidden="false" customHeight="false" outlineLevel="0" collapsed="false">
      <c r="A24841" s="0" t="s">
        <v>44264</v>
      </c>
      <c r="B24841" s="0" t="n">
        <f aca="false">HOUR(C24841)</f>
        <v>5</v>
      </c>
      <c r="C24841" s="1" t="n">
        <v>41379.2243055556</v>
      </c>
      <c r="D24841" s="0" t="s">
        <v>13668</v>
      </c>
    </row>
    <row r="24842" customFormat="false" ht="15" hidden="false" customHeight="false" outlineLevel="0" collapsed="false">
      <c r="A24842" s="0" t="s">
        <v>44265</v>
      </c>
      <c r="B24842" s="0" t="n">
        <f aca="false">HOUR(C24842)</f>
        <v>5</v>
      </c>
      <c r="C24842" s="1" t="n">
        <v>41379.2243055556</v>
      </c>
      <c r="D24842" s="0" t="s">
        <v>44266</v>
      </c>
    </row>
    <row r="24843" customFormat="false" ht="15" hidden="false" customHeight="false" outlineLevel="0" collapsed="false">
      <c r="A24843" s="0" t="s">
        <v>5933</v>
      </c>
      <c r="B24843" s="0" t="n">
        <f aca="false">HOUR(C24843)</f>
        <v>5</v>
      </c>
      <c r="C24843" s="1" t="n">
        <v>41379.2243055556</v>
      </c>
      <c r="D24843" s="0" t="s">
        <v>44267</v>
      </c>
    </row>
    <row r="24844" customFormat="false" ht="15" hidden="false" customHeight="false" outlineLevel="0" collapsed="false">
      <c r="A24844" s="0" t="s">
        <v>44268</v>
      </c>
      <c r="B24844" s="0" t="n">
        <f aca="false">HOUR(C24844)</f>
        <v>5</v>
      </c>
      <c r="C24844" s="1" t="n">
        <v>41379.2243055556</v>
      </c>
      <c r="D24844" s="0" t="s">
        <v>44269</v>
      </c>
    </row>
    <row r="24845" customFormat="false" ht="15" hidden="false" customHeight="false" outlineLevel="0" collapsed="false">
      <c r="A24845" s="0" t="s">
        <v>44270</v>
      </c>
      <c r="B24845" s="0" t="n">
        <f aca="false">HOUR(C24845)</f>
        <v>5</v>
      </c>
      <c r="C24845" s="1" t="n">
        <v>41379.2243055556</v>
      </c>
      <c r="D24845" s="0" t="s">
        <v>44271</v>
      </c>
    </row>
    <row r="24846" customFormat="false" ht="15" hidden="false" customHeight="false" outlineLevel="0" collapsed="false">
      <c r="A24846" s="0" t="s">
        <v>44272</v>
      </c>
      <c r="B24846" s="0" t="n">
        <f aca="false">HOUR(C24846)</f>
        <v>5</v>
      </c>
      <c r="C24846" s="1" t="n">
        <v>41379.2243055556</v>
      </c>
      <c r="D24846" s="0" t="s">
        <v>44273</v>
      </c>
    </row>
    <row r="24847" customFormat="false" ht="15" hidden="false" customHeight="false" outlineLevel="0" collapsed="false">
      <c r="A24847" s="0" t="s">
        <v>44274</v>
      </c>
      <c r="B24847" s="0" t="n">
        <f aca="false">HOUR(C24847)</f>
        <v>5</v>
      </c>
      <c r="C24847" s="1" t="n">
        <v>41379.2243055556</v>
      </c>
      <c r="D24847" s="0" t="s">
        <v>44275</v>
      </c>
    </row>
    <row r="24848" customFormat="false" ht="15" hidden="false" customHeight="false" outlineLevel="0" collapsed="false">
      <c r="A24848" s="0" t="s">
        <v>44276</v>
      </c>
      <c r="B24848" s="0" t="n">
        <f aca="false">HOUR(C24848)</f>
        <v>5</v>
      </c>
      <c r="C24848" s="1" t="n">
        <v>41379.2243055556</v>
      </c>
      <c r="D24848" s="0" t="s">
        <v>44277</v>
      </c>
    </row>
    <row r="24849" customFormat="false" ht="15" hidden="false" customHeight="false" outlineLevel="0" collapsed="false">
      <c r="A24849" s="5" t="n">
        <v>41792</v>
      </c>
      <c r="B24849" s="0" t="n">
        <f aca="false">HOUR(C24849)</f>
        <v>5</v>
      </c>
      <c r="C24849" s="1" t="n">
        <v>41379.2243055556</v>
      </c>
      <c r="D24849" s="0" t="s">
        <v>44278</v>
      </c>
    </row>
    <row r="24850" customFormat="false" ht="15" hidden="false" customHeight="false" outlineLevel="0" collapsed="false">
      <c r="A24850" s="0" t="s">
        <v>44279</v>
      </c>
      <c r="B24850" s="0" t="n">
        <f aca="false">HOUR(C24850)</f>
        <v>5</v>
      </c>
      <c r="C24850" s="1" t="n">
        <v>41379.2243055556</v>
      </c>
      <c r="D24850" s="0" t="s">
        <v>44280</v>
      </c>
    </row>
    <row r="24851" customFormat="false" ht="15" hidden="false" customHeight="false" outlineLevel="0" collapsed="false">
      <c r="A24851" s="0" t="s">
        <v>44045</v>
      </c>
      <c r="B24851" s="0" t="n">
        <f aca="false">HOUR(C24851)</f>
        <v>5</v>
      </c>
      <c r="C24851" s="1" t="n">
        <v>41379.2243055556</v>
      </c>
      <c r="D24851" s="0" t="s">
        <v>44281</v>
      </c>
    </row>
    <row r="24852" customFormat="false" ht="15" hidden="false" customHeight="false" outlineLevel="0" collapsed="false">
      <c r="A24852" s="0" t="s">
        <v>44282</v>
      </c>
      <c r="B24852" s="0" t="n">
        <f aca="false">HOUR(C24852)</f>
        <v>5</v>
      </c>
      <c r="C24852" s="1" t="n">
        <v>41379.2243055556</v>
      </c>
      <c r="D24852" s="0" t="s">
        <v>44283</v>
      </c>
    </row>
    <row r="24853" customFormat="false" ht="15" hidden="false" customHeight="false" outlineLevel="0" collapsed="false">
      <c r="A24853" s="0" t="s">
        <v>5030</v>
      </c>
      <c r="B24853" s="0" t="n">
        <f aca="false">HOUR(C24853)</f>
        <v>5</v>
      </c>
      <c r="C24853" s="1" t="n">
        <v>41379.2243055556</v>
      </c>
      <c r="D24853" s="0" t="s">
        <v>44284</v>
      </c>
    </row>
    <row r="24854" customFormat="false" ht="15" hidden="false" customHeight="false" outlineLevel="0" collapsed="false">
      <c r="A24854" s="0" t="s">
        <v>6463</v>
      </c>
      <c r="B24854" s="0" t="n">
        <f aca="false">HOUR(C24854)</f>
        <v>5</v>
      </c>
      <c r="C24854" s="1" t="n">
        <v>41379.2243055556</v>
      </c>
      <c r="D24854" s="0" t="s">
        <v>44285</v>
      </c>
    </row>
    <row r="24855" customFormat="false" ht="15" hidden="false" customHeight="false" outlineLevel="0" collapsed="false">
      <c r="A24855" s="0" t="s">
        <v>44286</v>
      </c>
      <c r="B24855" s="0" t="n">
        <f aca="false">HOUR(C24855)</f>
        <v>5</v>
      </c>
      <c r="C24855" s="1" t="n">
        <v>41379.2243055556</v>
      </c>
      <c r="D24855" s="0" t="s">
        <v>44287</v>
      </c>
    </row>
    <row r="24856" customFormat="false" ht="15" hidden="false" customHeight="false" outlineLevel="0" collapsed="false">
      <c r="A24856" s="0" t="s">
        <v>44288</v>
      </c>
      <c r="B24856" s="0" t="n">
        <f aca="false">HOUR(C24856)</f>
        <v>5</v>
      </c>
      <c r="C24856" s="1" t="n">
        <v>41379.2243055556</v>
      </c>
      <c r="D24856" s="0" t="s">
        <v>44289</v>
      </c>
    </row>
    <row r="24857" customFormat="false" ht="15" hidden="false" customHeight="false" outlineLevel="0" collapsed="false">
      <c r="A24857" s="0" t="s">
        <v>44290</v>
      </c>
      <c r="B24857" s="0" t="n">
        <f aca="false">HOUR(C24857)</f>
        <v>5</v>
      </c>
      <c r="C24857" s="1" t="n">
        <v>41379.2243055556</v>
      </c>
      <c r="D24857" s="0" t="s">
        <v>44291</v>
      </c>
    </row>
    <row r="24858" customFormat="false" ht="15" hidden="false" customHeight="false" outlineLevel="0" collapsed="false">
      <c r="A24858" s="0" t="s">
        <v>1526</v>
      </c>
      <c r="B24858" s="0" t="n">
        <f aca="false">HOUR(C24858)</f>
        <v>5</v>
      </c>
      <c r="C24858" s="1" t="n">
        <v>41379.2243055556</v>
      </c>
      <c r="D24858" s="0" t="s">
        <v>44292</v>
      </c>
    </row>
    <row r="24859" customFormat="false" ht="15" hidden="false" customHeight="false" outlineLevel="0" collapsed="false">
      <c r="A24859" s="0" t="s">
        <v>44293</v>
      </c>
      <c r="B24859" s="0" t="n">
        <f aca="false">HOUR(C24859)</f>
        <v>5</v>
      </c>
      <c r="C24859" s="1" t="n">
        <v>41379.2243055556</v>
      </c>
      <c r="D24859" s="0" t="s">
        <v>44294</v>
      </c>
    </row>
    <row r="24860" customFormat="false" ht="15" hidden="false" customHeight="false" outlineLevel="0" collapsed="false">
      <c r="A24860" s="0" t="s">
        <v>44295</v>
      </c>
      <c r="B24860" s="0" t="n">
        <f aca="false">HOUR(C24860)</f>
        <v>5</v>
      </c>
      <c r="C24860" s="1" t="n">
        <v>41379.2243055556</v>
      </c>
      <c r="D24860" s="0" t="s">
        <v>44296</v>
      </c>
    </row>
    <row r="24861" customFormat="false" ht="15" hidden="false" customHeight="false" outlineLevel="0" collapsed="false">
      <c r="A24861" s="0" t="s">
        <v>44297</v>
      </c>
      <c r="B24861" s="0" t="n">
        <f aca="false">HOUR(C24861)</f>
        <v>5</v>
      </c>
      <c r="C24861" s="1" t="n">
        <v>41379.2243055556</v>
      </c>
      <c r="D24861" s="0" t="s">
        <v>13668</v>
      </c>
    </row>
    <row r="24862" customFormat="false" ht="15" hidden="false" customHeight="false" outlineLevel="0" collapsed="false">
      <c r="A24862" s="0" t="s">
        <v>44298</v>
      </c>
      <c r="B24862" s="0" t="n">
        <f aca="false">HOUR(C24862)</f>
        <v>5</v>
      </c>
      <c r="C24862" s="1" t="n">
        <v>41379.2243055556</v>
      </c>
      <c r="D24862" s="0" t="s">
        <v>44299</v>
      </c>
    </row>
    <row r="24863" customFormat="false" ht="15" hidden="false" customHeight="false" outlineLevel="0" collapsed="false">
      <c r="A24863" s="0" t="s">
        <v>44300</v>
      </c>
      <c r="B24863" s="0" t="n">
        <f aca="false">HOUR(C24863)</f>
        <v>5</v>
      </c>
      <c r="C24863" s="1" t="n">
        <v>41379.2243055556</v>
      </c>
      <c r="D24863" s="0" t="s">
        <v>44301</v>
      </c>
    </row>
    <row r="24864" customFormat="false" ht="15" hidden="false" customHeight="false" outlineLevel="0" collapsed="false">
      <c r="A24864" s="0" t="s">
        <v>44302</v>
      </c>
      <c r="B24864" s="0" t="n">
        <f aca="false">HOUR(C24864)</f>
        <v>5</v>
      </c>
      <c r="C24864" s="1" t="n">
        <v>41379.2243055556</v>
      </c>
      <c r="D24864" s="0" t="s">
        <v>44303</v>
      </c>
    </row>
    <row r="24865" customFormat="false" ht="15" hidden="false" customHeight="false" outlineLevel="0" collapsed="false">
      <c r="A24865" s="0" t="s">
        <v>44304</v>
      </c>
      <c r="B24865" s="0" t="n">
        <f aca="false">HOUR(C24865)</f>
        <v>5</v>
      </c>
      <c r="C24865" s="1" t="n">
        <v>41379.2243055556</v>
      </c>
      <c r="D24865" s="0" t="s">
        <v>44305</v>
      </c>
    </row>
    <row r="24866" customFormat="false" ht="15" hidden="false" customHeight="false" outlineLevel="0" collapsed="false">
      <c r="A24866" s="0" t="s">
        <v>44306</v>
      </c>
      <c r="B24866" s="0" t="n">
        <f aca="false">HOUR(C24866)</f>
        <v>5</v>
      </c>
      <c r="C24866" s="1" t="n">
        <v>41379.2243055556</v>
      </c>
      <c r="D24866" s="0" t="s">
        <v>44307</v>
      </c>
    </row>
    <row r="24867" customFormat="false" ht="15" hidden="false" customHeight="false" outlineLevel="0" collapsed="false">
      <c r="A24867" s="0" t="s">
        <v>12446</v>
      </c>
      <c r="B24867" s="0" t="n">
        <f aca="false">HOUR(C24867)</f>
        <v>5</v>
      </c>
      <c r="C24867" s="1" t="n">
        <v>41379.2243055556</v>
      </c>
      <c r="D24867" s="0" t="s">
        <v>44308</v>
      </c>
    </row>
    <row r="24868" customFormat="false" ht="15" hidden="false" customHeight="false" outlineLevel="0" collapsed="false">
      <c r="A24868" s="0" t="s">
        <v>17285</v>
      </c>
      <c r="B24868" s="0" t="n">
        <f aca="false">HOUR(C24868)</f>
        <v>5</v>
      </c>
      <c r="C24868" s="1" t="n">
        <v>41379.2243055556</v>
      </c>
      <c r="D24868" s="0" t="s">
        <v>44309</v>
      </c>
    </row>
    <row r="24869" customFormat="false" ht="15" hidden="false" customHeight="false" outlineLevel="0" collapsed="false">
      <c r="A24869" s="0" t="s">
        <v>44310</v>
      </c>
      <c r="B24869" s="0" t="n">
        <f aca="false">HOUR(C24869)</f>
        <v>5</v>
      </c>
      <c r="C24869" s="1" t="n">
        <v>41379.2243055556</v>
      </c>
      <c r="D24869" s="0" t="s">
        <v>13668</v>
      </c>
    </row>
    <row r="24870" customFormat="false" ht="15" hidden="false" customHeight="false" outlineLevel="0" collapsed="false">
      <c r="A24870" s="0" t="s">
        <v>34502</v>
      </c>
      <c r="B24870" s="0" t="n">
        <f aca="false">HOUR(C24870)</f>
        <v>5</v>
      </c>
      <c r="C24870" s="1" t="n">
        <v>41379.2243055556</v>
      </c>
      <c r="D24870" s="0" t="s">
        <v>44311</v>
      </c>
    </row>
    <row r="24871" customFormat="false" ht="15" hidden="false" customHeight="false" outlineLevel="0" collapsed="false">
      <c r="A24871" s="0" t="s">
        <v>44312</v>
      </c>
      <c r="B24871" s="0" t="n">
        <f aca="false">HOUR(C24871)</f>
        <v>5</v>
      </c>
      <c r="C24871" s="1" t="n">
        <v>41379.2243055556</v>
      </c>
      <c r="D24871" s="0" t="s">
        <v>13668</v>
      </c>
    </row>
    <row r="24872" customFormat="false" ht="15" hidden="false" customHeight="false" outlineLevel="0" collapsed="false">
      <c r="A24872" s="0" t="s">
        <v>44313</v>
      </c>
      <c r="B24872" s="0" t="n">
        <f aca="false">HOUR(C24872)</f>
        <v>5</v>
      </c>
      <c r="C24872" s="1" t="n">
        <v>41379.2243055556</v>
      </c>
      <c r="D24872" s="0" t="s">
        <v>44314</v>
      </c>
    </row>
    <row r="24873" customFormat="false" ht="15" hidden="false" customHeight="false" outlineLevel="0" collapsed="false">
      <c r="A24873" s="0" t="s">
        <v>44315</v>
      </c>
      <c r="B24873" s="0" t="n">
        <f aca="false">HOUR(C24873)</f>
        <v>5</v>
      </c>
      <c r="C24873" s="1" t="n">
        <v>41379.2243055556</v>
      </c>
      <c r="D24873" s="0" t="s">
        <v>44316</v>
      </c>
    </row>
    <row r="24874" customFormat="false" ht="15" hidden="false" customHeight="false" outlineLevel="0" collapsed="false">
      <c r="A24874" s="0" t="s">
        <v>44317</v>
      </c>
      <c r="B24874" s="0" t="n">
        <f aca="false">HOUR(C24874)</f>
        <v>5</v>
      </c>
      <c r="C24874" s="1" t="n">
        <v>41379.2243055556</v>
      </c>
      <c r="D24874" s="0" t="s">
        <v>44318</v>
      </c>
    </row>
    <row r="24875" customFormat="false" ht="15" hidden="false" customHeight="false" outlineLevel="0" collapsed="false">
      <c r="A24875" s="0" t="s">
        <v>24420</v>
      </c>
      <c r="B24875" s="0" t="n">
        <f aca="false">HOUR(C24875)</f>
        <v>5</v>
      </c>
      <c r="C24875" s="1" t="n">
        <v>41379.2243055556</v>
      </c>
      <c r="D24875" s="0" t="s">
        <v>44319</v>
      </c>
    </row>
    <row r="24876" customFormat="false" ht="15" hidden="false" customHeight="false" outlineLevel="0" collapsed="false">
      <c r="A24876" s="0" t="s">
        <v>44320</v>
      </c>
      <c r="B24876" s="0" t="n">
        <f aca="false">HOUR(C24876)</f>
        <v>5</v>
      </c>
      <c r="C24876" s="1" t="n">
        <v>41379.2243055556</v>
      </c>
      <c r="D24876" s="0" t="s">
        <v>44321</v>
      </c>
    </row>
    <row r="24877" customFormat="false" ht="15" hidden="false" customHeight="false" outlineLevel="0" collapsed="false">
      <c r="A24877" s="0" t="s">
        <v>44322</v>
      </c>
      <c r="B24877" s="0" t="n">
        <f aca="false">HOUR(C24877)</f>
        <v>5</v>
      </c>
      <c r="C24877" s="1" t="n">
        <v>41379.2243055556</v>
      </c>
      <c r="D24877" s="0" t="s">
        <v>44323</v>
      </c>
    </row>
    <row r="24878" customFormat="false" ht="15" hidden="false" customHeight="false" outlineLevel="0" collapsed="false">
      <c r="A24878" s="0" t="s">
        <v>44324</v>
      </c>
      <c r="B24878" s="0" t="n">
        <f aca="false">HOUR(C24878)</f>
        <v>5</v>
      </c>
      <c r="C24878" s="1" t="n">
        <v>41379.2243055556</v>
      </c>
      <c r="D24878" s="0" t="s">
        <v>44325</v>
      </c>
    </row>
    <row r="24879" customFormat="false" ht="15" hidden="false" customHeight="false" outlineLevel="0" collapsed="false">
      <c r="A24879" s="0" t="s">
        <v>44326</v>
      </c>
      <c r="B24879" s="0" t="n">
        <f aca="false">HOUR(C24879)</f>
        <v>5</v>
      </c>
      <c r="C24879" s="1" t="n">
        <v>41379.2243055556</v>
      </c>
      <c r="D24879" s="0" t="s">
        <v>44327</v>
      </c>
    </row>
    <row r="24880" customFormat="false" ht="15" hidden="false" customHeight="false" outlineLevel="0" collapsed="false">
      <c r="A24880" s="0" t="s">
        <v>44328</v>
      </c>
      <c r="B24880" s="0" t="n">
        <f aca="false">HOUR(C24880)</f>
        <v>5</v>
      </c>
      <c r="C24880" s="1" t="n">
        <v>41379.2243055556</v>
      </c>
      <c r="D24880" s="0" t="s">
        <v>13668</v>
      </c>
    </row>
    <row r="24881" customFormat="false" ht="15" hidden="false" customHeight="false" outlineLevel="0" collapsed="false">
      <c r="A24881" s="0" t="s">
        <v>44329</v>
      </c>
      <c r="B24881" s="0" t="n">
        <f aca="false">HOUR(C24881)</f>
        <v>5</v>
      </c>
      <c r="C24881" s="1" t="n">
        <v>41379.2243055556</v>
      </c>
      <c r="D24881" s="0" t="s">
        <v>44330</v>
      </c>
    </row>
    <row r="24882" customFormat="false" ht="15" hidden="false" customHeight="false" outlineLevel="0" collapsed="false">
      <c r="A24882" s="0" t="s">
        <v>44331</v>
      </c>
      <c r="B24882" s="0" t="n">
        <f aca="false">HOUR(C24882)</f>
        <v>5</v>
      </c>
      <c r="C24882" s="1" t="n">
        <v>41379.2243055556</v>
      </c>
      <c r="D24882" s="0" t="s">
        <v>44332</v>
      </c>
    </row>
    <row r="24883" customFormat="false" ht="15" hidden="false" customHeight="false" outlineLevel="0" collapsed="false">
      <c r="A24883" s="0" t="s">
        <v>44333</v>
      </c>
      <c r="B24883" s="0" t="n">
        <f aca="false">HOUR(C24883)</f>
        <v>5</v>
      </c>
      <c r="C24883" s="1" t="n">
        <v>41379.2243055556</v>
      </c>
      <c r="D24883" s="0" t="s">
        <v>44334</v>
      </c>
    </row>
    <row r="24884" customFormat="false" ht="15" hidden="false" customHeight="false" outlineLevel="0" collapsed="false">
      <c r="A24884" s="0" t="s">
        <v>44335</v>
      </c>
      <c r="B24884" s="0" t="n">
        <f aca="false">HOUR(C24884)</f>
        <v>5</v>
      </c>
      <c r="C24884" s="1" t="n">
        <v>41379.2243055556</v>
      </c>
      <c r="D24884" s="0" t="s">
        <v>44336</v>
      </c>
    </row>
    <row r="24885" customFormat="false" ht="15" hidden="false" customHeight="false" outlineLevel="0" collapsed="false">
      <c r="A24885" s="0" t="s">
        <v>44337</v>
      </c>
      <c r="B24885" s="0" t="n">
        <f aca="false">HOUR(C24885)</f>
        <v>5</v>
      </c>
      <c r="C24885" s="1" t="n">
        <v>41379.2243055556</v>
      </c>
      <c r="D24885" s="0" t="s">
        <v>44338</v>
      </c>
    </row>
    <row r="24886" customFormat="false" ht="15" hidden="false" customHeight="false" outlineLevel="0" collapsed="false">
      <c r="A24886" s="0" t="s">
        <v>44339</v>
      </c>
      <c r="B24886" s="0" t="n">
        <f aca="false">HOUR(C24886)</f>
        <v>5</v>
      </c>
      <c r="C24886" s="1" t="n">
        <v>41379.2243055556</v>
      </c>
      <c r="D24886" s="0" t="s">
        <v>44340</v>
      </c>
    </row>
    <row r="24887" customFormat="false" ht="15" hidden="false" customHeight="false" outlineLevel="0" collapsed="false">
      <c r="A24887" s="0" t="s">
        <v>44341</v>
      </c>
      <c r="B24887" s="0" t="n">
        <f aca="false">HOUR(C24887)</f>
        <v>5</v>
      </c>
      <c r="C24887" s="1" t="n">
        <v>41379.2243055556</v>
      </c>
      <c r="D24887" s="0" t="s">
        <v>44342</v>
      </c>
    </row>
    <row r="24888" customFormat="false" ht="15" hidden="false" customHeight="false" outlineLevel="0" collapsed="false">
      <c r="A24888" s="0" t="s">
        <v>1432</v>
      </c>
      <c r="B24888" s="0" t="n">
        <f aca="false">HOUR(C24888)</f>
        <v>5</v>
      </c>
      <c r="C24888" s="1" t="n">
        <v>41379.2243055556</v>
      </c>
      <c r="D24888" s="0" t="s">
        <v>44343</v>
      </c>
    </row>
    <row r="24889" customFormat="false" ht="15" hidden="false" customHeight="false" outlineLevel="0" collapsed="false">
      <c r="A24889" s="0" t="s">
        <v>44344</v>
      </c>
      <c r="B24889" s="0" t="n">
        <f aca="false">HOUR(C24889)</f>
        <v>5</v>
      </c>
      <c r="C24889" s="1" t="n">
        <v>41379.2243055556</v>
      </c>
      <c r="D24889" s="0" t="s">
        <v>44345</v>
      </c>
    </row>
    <row r="24890" customFormat="false" ht="15" hidden="false" customHeight="false" outlineLevel="0" collapsed="false">
      <c r="A24890" s="0" t="s">
        <v>44346</v>
      </c>
      <c r="B24890" s="0" t="n">
        <f aca="false">HOUR(C24890)</f>
        <v>5</v>
      </c>
      <c r="C24890" s="1" t="n">
        <v>41379.2243055556</v>
      </c>
      <c r="D24890" s="0" t="s">
        <v>44347</v>
      </c>
    </row>
    <row r="24891" customFormat="false" ht="15" hidden="false" customHeight="false" outlineLevel="0" collapsed="false">
      <c r="A24891" s="0" t="s">
        <v>44348</v>
      </c>
      <c r="B24891" s="0" t="n">
        <f aca="false">HOUR(C24891)</f>
        <v>5</v>
      </c>
      <c r="C24891" s="1" t="n">
        <v>41379.2243055556</v>
      </c>
      <c r="D24891" s="0" t="s">
        <v>44349</v>
      </c>
    </row>
    <row r="24892" customFormat="false" ht="15" hidden="false" customHeight="false" outlineLevel="0" collapsed="false">
      <c r="A24892" s="0" t="s">
        <v>44350</v>
      </c>
      <c r="B24892" s="0" t="n">
        <f aca="false">HOUR(C24892)</f>
        <v>5</v>
      </c>
      <c r="C24892" s="1" t="n">
        <v>41379.2243055556</v>
      </c>
      <c r="D24892" s="0" t="s">
        <v>44351</v>
      </c>
    </row>
    <row r="24893" customFormat="false" ht="15" hidden="false" customHeight="false" outlineLevel="0" collapsed="false">
      <c r="A24893" s="0" t="s">
        <v>44352</v>
      </c>
      <c r="B24893" s="0" t="n">
        <f aca="false">HOUR(C24893)</f>
        <v>5</v>
      </c>
      <c r="C24893" s="1" t="n">
        <v>41379.2243055556</v>
      </c>
      <c r="D24893" s="0" t="s">
        <v>44353</v>
      </c>
    </row>
    <row r="24894" customFormat="false" ht="15" hidden="false" customHeight="false" outlineLevel="0" collapsed="false">
      <c r="A24894" s="0" t="s">
        <v>44354</v>
      </c>
      <c r="B24894" s="0" t="n">
        <f aca="false">HOUR(C24894)</f>
        <v>5</v>
      </c>
      <c r="C24894" s="1" t="n">
        <v>41379.2243055556</v>
      </c>
      <c r="D24894" s="0" t="s">
        <v>44355</v>
      </c>
    </row>
    <row r="24895" customFormat="false" ht="15" hidden="false" customHeight="false" outlineLevel="0" collapsed="false">
      <c r="A24895" s="0" t="s">
        <v>44356</v>
      </c>
      <c r="B24895" s="0" t="n">
        <f aca="false">HOUR(C24895)</f>
        <v>5</v>
      </c>
      <c r="C24895" s="1" t="n">
        <v>41379.2243055556</v>
      </c>
      <c r="D24895" s="0" t="s">
        <v>44357</v>
      </c>
    </row>
    <row r="24896" customFormat="false" ht="15" hidden="false" customHeight="false" outlineLevel="0" collapsed="false">
      <c r="A24896" s="0" t="s">
        <v>44358</v>
      </c>
      <c r="B24896" s="0" t="n">
        <f aca="false">HOUR(C24896)</f>
        <v>5</v>
      </c>
      <c r="C24896" s="1" t="n">
        <v>41379.2243055556</v>
      </c>
      <c r="D24896" s="0" t="s">
        <v>44359</v>
      </c>
    </row>
    <row r="24897" customFormat="false" ht="15" hidden="false" customHeight="false" outlineLevel="0" collapsed="false">
      <c r="A24897" s="0" t="s">
        <v>6726</v>
      </c>
      <c r="B24897" s="0" t="n">
        <f aca="false">HOUR(C24897)</f>
        <v>5</v>
      </c>
      <c r="C24897" s="1" t="n">
        <v>41379.2243055556</v>
      </c>
      <c r="D24897" s="0" t="s">
        <v>44360</v>
      </c>
    </row>
    <row r="24898" customFormat="false" ht="15" hidden="false" customHeight="false" outlineLevel="0" collapsed="false">
      <c r="A24898" s="0" t="s">
        <v>44361</v>
      </c>
      <c r="B24898" s="0" t="n">
        <f aca="false">HOUR(C24898)</f>
        <v>5</v>
      </c>
      <c r="C24898" s="1" t="n">
        <v>41379.2243055556</v>
      </c>
      <c r="D24898" s="0" t="s">
        <v>44362</v>
      </c>
    </row>
    <row r="24899" customFormat="false" ht="15" hidden="false" customHeight="false" outlineLevel="0" collapsed="false">
      <c r="A24899" s="0" t="s">
        <v>44363</v>
      </c>
      <c r="B24899" s="0" t="n">
        <f aca="false">HOUR(C24899)</f>
        <v>5</v>
      </c>
      <c r="C24899" s="1" t="n">
        <v>41379.2243055556</v>
      </c>
      <c r="D24899" s="0" t="s">
        <v>44364</v>
      </c>
    </row>
    <row r="24900" customFormat="false" ht="15" hidden="false" customHeight="false" outlineLevel="0" collapsed="false">
      <c r="A24900" s="0" t="s">
        <v>44365</v>
      </c>
      <c r="B24900" s="0" t="n">
        <f aca="false">HOUR(C24900)</f>
        <v>5</v>
      </c>
      <c r="C24900" s="1" t="n">
        <v>41379.2243055556</v>
      </c>
      <c r="D24900" s="0" t="s">
        <v>44366</v>
      </c>
    </row>
    <row r="24901" customFormat="false" ht="15" hidden="false" customHeight="false" outlineLevel="0" collapsed="false">
      <c r="A24901" s="0" t="s">
        <v>44367</v>
      </c>
      <c r="B24901" s="0" t="n">
        <f aca="false">HOUR(C24901)</f>
        <v>5</v>
      </c>
      <c r="C24901" s="1" t="n">
        <v>41379.2243055556</v>
      </c>
      <c r="D24901" s="0" t="s">
        <v>44368</v>
      </c>
    </row>
    <row r="24902" customFormat="false" ht="15" hidden="false" customHeight="false" outlineLevel="0" collapsed="false">
      <c r="A24902" s="0" t="s">
        <v>44369</v>
      </c>
      <c r="B24902" s="0" t="n">
        <f aca="false">HOUR(C24902)</f>
        <v>5</v>
      </c>
      <c r="C24902" s="1" t="n">
        <v>41379.2243055556</v>
      </c>
      <c r="D24902" s="0" t="s">
        <v>44370</v>
      </c>
    </row>
    <row r="24903" customFormat="false" ht="15" hidden="false" customHeight="false" outlineLevel="0" collapsed="false">
      <c r="A24903" s="0" t="s">
        <v>44371</v>
      </c>
      <c r="B24903" s="0" t="n">
        <f aca="false">HOUR(C24903)</f>
        <v>5</v>
      </c>
      <c r="C24903" s="1" t="n">
        <v>41379.2243055556</v>
      </c>
      <c r="D24903" s="0" t="s">
        <v>44372</v>
      </c>
    </row>
    <row r="24904" customFormat="false" ht="15" hidden="false" customHeight="false" outlineLevel="0" collapsed="false">
      <c r="A24904" s="0" t="s">
        <v>44373</v>
      </c>
      <c r="B24904" s="0" t="n">
        <f aca="false">HOUR(C24904)</f>
        <v>5</v>
      </c>
      <c r="C24904" s="1" t="n">
        <v>41379.2243055556</v>
      </c>
      <c r="D24904" s="0" t="s">
        <v>44374</v>
      </c>
    </row>
    <row r="24905" customFormat="false" ht="15" hidden="false" customHeight="false" outlineLevel="0" collapsed="false">
      <c r="A24905" s="0" t="s">
        <v>44375</v>
      </c>
      <c r="B24905" s="0" t="n">
        <f aca="false">HOUR(C24905)</f>
        <v>5</v>
      </c>
      <c r="C24905" s="1" t="n">
        <v>41379.2243055556</v>
      </c>
      <c r="D24905" s="0" t="s">
        <v>44376</v>
      </c>
    </row>
    <row r="24906" customFormat="false" ht="15" hidden="false" customHeight="false" outlineLevel="0" collapsed="false">
      <c r="A24906" s="0" t="s">
        <v>44377</v>
      </c>
      <c r="B24906" s="0" t="n">
        <f aca="false">HOUR(C24906)</f>
        <v>5</v>
      </c>
      <c r="C24906" s="1" t="n">
        <v>41379.2243055556</v>
      </c>
      <c r="D24906" s="0" t="s">
        <v>44378</v>
      </c>
    </row>
    <row r="24907" customFormat="false" ht="15" hidden="false" customHeight="false" outlineLevel="0" collapsed="false">
      <c r="A24907" s="0" t="s">
        <v>32082</v>
      </c>
      <c r="B24907" s="0" t="n">
        <f aca="false">HOUR(C24907)</f>
        <v>5</v>
      </c>
      <c r="C24907" s="1" t="n">
        <v>41379.225</v>
      </c>
      <c r="D24907" s="0" t="s">
        <v>44379</v>
      </c>
    </row>
    <row r="24908" customFormat="false" ht="15" hidden="false" customHeight="false" outlineLevel="0" collapsed="false">
      <c r="A24908" s="0" t="s">
        <v>44380</v>
      </c>
      <c r="B24908" s="0" t="n">
        <f aca="false">HOUR(C24908)</f>
        <v>5</v>
      </c>
      <c r="C24908" s="1" t="n">
        <v>41379.225</v>
      </c>
      <c r="D24908" s="0" t="s">
        <v>44381</v>
      </c>
    </row>
    <row r="24909" customFormat="false" ht="15" hidden="false" customHeight="false" outlineLevel="0" collapsed="false">
      <c r="A24909" s="0" t="s">
        <v>29512</v>
      </c>
      <c r="B24909" s="0" t="n">
        <f aca="false">HOUR(C24909)</f>
        <v>5</v>
      </c>
      <c r="C24909" s="1" t="n">
        <v>41379.225</v>
      </c>
      <c r="D24909" s="0" t="s">
        <v>44382</v>
      </c>
    </row>
    <row r="24910" customFormat="false" ht="15" hidden="false" customHeight="false" outlineLevel="0" collapsed="false">
      <c r="A24910" s="0" t="s">
        <v>44383</v>
      </c>
      <c r="B24910" s="0" t="n">
        <f aca="false">HOUR(C24910)</f>
        <v>5</v>
      </c>
      <c r="C24910" s="1" t="n">
        <v>41379.225</v>
      </c>
      <c r="D24910" s="0" t="s">
        <v>44384</v>
      </c>
    </row>
    <row r="24911" customFormat="false" ht="15" hidden="false" customHeight="false" outlineLevel="0" collapsed="false">
      <c r="A24911" s="0" t="s">
        <v>28339</v>
      </c>
      <c r="B24911" s="0" t="n">
        <f aca="false">HOUR(C24911)</f>
        <v>5</v>
      </c>
      <c r="C24911" s="1" t="n">
        <v>41379.225</v>
      </c>
      <c r="D24911" s="0" t="s">
        <v>44385</v>
      </c>
    </row>
    <row r="24912" customFormat="false" ht="15" hidden="false" customHeight="false" outlineLevel="0" collapsed="false">
      <c r="A24912" s="0" t="s">
        <v>44386</v>
      </c>
      <c r="B24912" s="0" t="n">
        <f aca="false">HOUR(C24912)</f>
        <v>5</v>
      </c>
      <c r="C24912" s="1" t="n">
        <v>41379.225</v>
      </c>
      <c r="D24912" s="0" t="s">
        <v>44387</v>
      </c>
    </row>
    <row r="24913" customFormat="false" ht="15" hidden="false" customHeight="false" outlineLevel="0" collapsed="false">
      <c r="A24913" s="0" t="s">
        <v>44388</v>
      </c>
      <c r="B24913" s="0" t="n">
        <f aca="false">HOUR(C24913)</f>
        <v>5</v>
      </c>
      <c r="C24913" s="1" t="n">
        <v>41379.225</v>
      </c>
      <c r="D24913" s="0" t="s">
        <v>44389</v>
      </c>
    </row>
    <row r="24914" customFormat="false" ht="15" hidden="false" customHeight="false" outlineLevel="0" collapsed="false">
      <c r="A24914" s="0" t="s">
        <v>12830</v>
      </c>
      <c r="B24914" s="0" t="n">
        <f aca="false">HOUR(C24914)</f>
        <v>5</v>
      </c>
      <c r="C24914" s="1" t="n">
        <v>41379.225</v>
      </c>
      <c r="D24914" s="0" t="s">
        <v>44390</v>
      </c>
    </row>
    <row r="24915" customFormat="false" ht="15" hidden="false" customHeight="false" outlineLevel="0" collapsed="false">
      <c r="A24915" s="0" t="s">
        <v>44391</v>
      </c>
      <c r="B24915" s="0" t="n">
        <f aca="false">HOUR(C24915)</f>
        <v>5</v>
      </c>
      <c r="C24915" s="1" t="n">
        <v>41379.225</v>
      </c>
      <c r="D24915" s="0" t="s">
        <v>44392</v>
      </c>
    </row>
    <row r="24916" customFormat="false" ht="15" hidden="false" customHeight="false" outlineLevel="0" collapsed="false">
      <c r="A24916" s="0" t="s">
        <v>44393</v>
      </c>
      <c r="B24916" s="0" t="n">
        <f aca="false">HOUR(C24916)</f>
        <v>5</v>
      </c>
      <c r="C24916" s="1" t="n">
        <v>41379.225</v>
      </c>
      <c r="D24916" s="0" t="s">
        <v>44394</v>
      </c>
    </row>
    <row r="24917" customFormat="false" ht="15" hidden="false" customHeight="false" outlineLevel="0" collapsed="false">
      <c r="A24917" s="0" t="s">
        <v>44395</v>
      </c>
      <c r="B24917" s="0" t="n">
        <f aca="false">HOUR(C24917)</f>
        <v>5</v>
      </c>
      <c r="C24917" s="1" t="n">
        <v>41379.225</v>
      </c>
      <c r="D24917" s="0" t="s">
        <v>44396</v>
      </c>
    </row>
    <row r="24918" customFormat="false" ht="15" hidden="false" customHeight="false" outlineLevel="0" collapsed="false">
      <c r="A24918" s="0" t="s">
        <v>44397</v>
      </c>
      <c r="B24918" s="0" t="n">
        <f aca="false">HOUR(C24918)</f>
        <v>5</v>
      </c>
      <c r="C24918" s="1" t="n">
        <v>41379.225</v>
      </c>
      <c r="D24918" s="0" t="s">
        <v>44398</v>
      </c>
    </row>
    <row r="24919" customFormat="false" ht="15" hidden="false" customHeight="false" outlineLevel="0" collapsed="false">
      <c r="A24919" s="0" t="s">
        <v>44399</v>
      </c>
      <c r="B24919" s="0" t="n">
        <f aca="false">HOUR(C24919)</f>
        <v>5</v>
      </c>
      <c r="C24919" s="1" t="n">
        <v>41379.225</v>
      </c>
      <c r="D24919" s="0" t="s">
        <v>44400</v>
      </c>
    </row>
    <row r="24920" customFormat="false" ht="15" hidden="false" customHeight="false" outlineLevel="0" collapsed="false">
      <c r="A24920" s="0" t="s">
        <v>3955</v>
      </c>
      <c r="B24920" s="0" t="n">
        <f aca="false">HOUR(C24920)</f>
        <v>5</v>
      </c>
      <c r="C24920" s="1" t="n">
        <v>41379.225</v>
      </c>
      <c r="D24920" s="0" t="s">
        <v>44401</v>
      </c>
    </row>
    <row r="24921" customFormat="false" ht="15" hidden="false" customHeight="false" outlineLevel="0" collapsed="false">
      <c r="A24921" s="0" t="s">
        <v>44402</v>
      </c>
      <c r="B24921" s="0" t="n">
        <f aca="false">HOUR(C24921)</f>
        <v>5</v>
      </c>
      <c r="C24921" s="1" t="n">
        <v>41379.225</v>
      </c>
      <c r="D24921" s="0" t="s">
        <v>44403</v>
      </c>
    </row>
    <row r="24922" customFormat="false" ht="15" hidden="false" customHeight="false" outlineLevel="0" collapsed="false">
      <c r="A24922" s="0" t="s">
        <v>44404</v>
      </c>
      <c r="B24922" s="0" t="n">
        <f aca="false">HOUR(C24922)</f>
        <v>5</v>
      </c>
      <c r="C24922" s="1" t="n">
        <v>41379.225</v>
      </c>
      <c r="D24922" s="0" t="s">
        <v>44405</v>
      </c>
    </row>
    <row r="24923" customFormat="false" ht="15" hidden="false" customHeight="false" outlineLevel="0" collapsed="false">
      <c r="A24923" s="0" t="s">
        <v>44406</v>
      </c>
      <c r="B24923" s="0" t="n">
        <f aca="false">HOUR(C24923)</f>
        <v>5</v>
      </c>
      <c r="C24923" s="1" t="n">
        <v>41379.225</v>
      </c>
      <c r="D24923" s="0" t="s">
        <v>44407</v>
      </c>
    </row>
    <row r="24924" customFormat="false" ht="15" hidden="false" customHeight="false" outlineLevel="0" collapsed="false">
      <c r="A24924" s="0" t="s">
        <v>44408</v>
      </c>
      <c r="B24924" s="0" t="n">
        <f aca="false">HOUR(C24924)</f>
        <v>5</v>
      </c>
      <c r="C24924" s="1" t="n">
        <v>41379.225</v>
      </c>
      <c r="D24924" s="0" t="s">
        <v>44409</v>
      </c>
    </row>
    <row r="24925" customFormat="false" ht="15" hidden="false" customHeight="false" outlineLevel="0" collapsed="false">
      <c r="A24925" s="0" t="s">
        <v>44410</v>
      </c>
      <c r="B24925" s="0" t="n">
        <f aca="false">HOUR(C24925)</f>
        <v>5</v>
      </c>
      <c r="C24925" s="1" t="n">
        <v>41379.225</v>
      </c>
      <c r="D24925" s="0" t="s">
        <v>44411</v>
      </c>
    </row>
    <row r="24926" customFormat="false" ht="15" hidden="false" customHeight="false" outlineLevel="0" collapsed="false">
      <c r="A24926" s="0" t="s">
        <v>44412</v>
      </c>
      <c r="B24926" s="0" t="n">
        <f aca="false">HOUR(C24926)</f>
        <v>5</v>
      </c>
      <c r="C24926" s="1" t="n">
        <v>41379.225</v>
      </c>
      <c r="D24926" s="0" t="s">
        <v>44413</v>
      </c>
    </row>
    <row r="24927" customFormat="false" ht="15" hidden="false" customHeight="false" outlineLevel="0" collapsed="false">
      <c r="A24927" s="0" t="s">
        <v>44414</v>
      </c>
      <c r="B24927" s="0" t="n">
        <f aca="false">HOUR(C24927)</f>
        <v>5</v>
      </c>
      <c r="C24927" s="1" t="n">
        <v>41379.225</v>
      </c>
      <c r="D24927" s="0" t="s">
        <v>44415</v>
      </c>
    </row>
    <row r="24928" customFormat="false" ht="15" hidden="false" customHeight="false" outlineLevel="0" collapsed="false">
      <c r="A24928" s="0" t="s">
        <v>44416</v>
      </c>
      <c r="B24928" s="0" t="n">
        <f aca="false">HOUR(C24928)</f>
        <v>5</v>
      </c>
      <c r="C24928" s="1" t="n">
        <v>41379.225</v>
      </c>
      <c r="D24928" s="0" t="s">
        <v>44417</v>
      </c>
    </row>
    <row r="24929" customFormat="false" ht="15" hidden="false" customHeight="false" outlineLevel="0" collapsed="false">
      <c r="A24929" s="0" t="s">
        <v>44418</v>
      </c>
      <c r="B24929" s="0" t="n">
        <f aca="false">HOUR(C24929)</f>
        <v>5</v>
      </c>
      <c r="C24929" s="1" t="n">
        <v>41379.225</v>
      </c>
      <c r="D24929" s="0" t="s">
        <v>44419</v>
      </c>
    </row>
    <row r="24930" customFormat="false" ht="15" hidden="false" customHeight="false" outlineLevel="0" collapsed="false">
      <c r="A24930" s="0" t="s">
        <v>44420</v>
      </c>
      <c r="B24930" s="0" t="n">
        <f aca="false">HOUR(C24930)</f>
        <v>5</v>
      </c>
      <c r="C24930" s="1" t="n">
        <v>41379.225</v>
      </c>
      <c r="D24930" s="0" t="s">
        <v>44421</v>
      </c>
    </row>
    <row r="24931" customFormat="false" ht="15" hidden="false" customHeight="false" outlineLevel="0" collapsed="false">
      <c r="A24931" s="0" t="s">
        <v>44422</v>
      </c>
      <c r="B24931" s="0" t="n">
        <f aca="false">HOUR(C24931)</f>
        <v>5</v>
      </c>
      <c r="C24931" s="1" t="n">
        <v>41379.225</v>
      </c>
      <c r="D24931" s="0" t="s">
        <v>44423</v>
      </c>
    </row>
    <row r="24932" customFormat="false" ht="15" hidden="false" customHeight="false" outlineLevel="0" collapsed="false">
      <c r="A24932" s="0" t="s">
        <v>39454</v>
      </c>
      <c r="B24932" s="0" t="n">
        <f aca="false">HOUR(C24932)</f>
        <v>5</v>
      </c>
      <c r="C24932" s="1" t="n">
        <v>41379.225</v>
      </c>
      <c r="D24932" s="0" t="s">
        <v>44424</v>
      </c>
    </row>
    <row r="24933" customFormat="false" ht="15" hidden="false" customHeight="false" outlineLevel="0" collapsed="false">
      <c r="A24933" s="0" t="s">
        <v>44425</v>
      </c>
      <c r="B24933" s="0" t="n">
        <f aca="false">HOUR(C24933)</f>
        <v>5</v>
      </c>
      <c r="C24933" s="1" t="n">
        <v>41379.225</v>
      </c>
      <c r="D24933" s="0" t="s">
        <v>44426</v>
      </c>
    </row>
    <row r="24934" customFormat="false" ht="15" hidden="false" customHeight="false" outlineLevel="0" collapsed="false">
      <c r="A24934" s="0" t="s">
        <v>44427</v>
      </c>
      <c r="B24934" s="0" t="n">
        <f aca="false">HOUR(C24934)</f>
        <v>5</v>
      </c>
      <c r="C24934" s="1" t="n">
        <v>41379.225</v>
      </c>
      <c r="D24934" s="0" t="s">
        <v>44428</v>
      </c>
    </row>
    <row r="24935" customFormat="false" ht="15" hidden="false" customHeight="false" outlineLevel="0" collapsed="false">
      <c r="A24935" s="0" t="s">
        <v>44429</v>
      </c>
      <c r="B24935" s="0" t="n">
        <f aca="false">HOUR(C24935)</f>
        <v>5</v>
      </c>
      <c r="C24935" s="1" t="n">
        <v>41379.225</v>
      </c>
      <c r="D24935" s="0" t="s">
        <v>13668</v>
      </c>
    </row>
    <row r="24936" customFormat="false" ht="15" hidden="false" customHeight="false" outlineLevel="0" collapsed="false">
      <c r="A24936" s="0" t="s">
        <v>44430</v>
      </c>
      <c r="B24936" s="0" t="n">
        <f aca="false">HOUR(C24936)</f>
        <v>5</v>
      </c>
      <c r="C24936" s="1" t="n">
        <v>41379.225</v>
      </c>
      <c r="D24936" s="0" t="s">
        <v>44431</v>
      </c>
    </row>
    <row r="24937" customFormat="false" ht="15" hidden="false" customHeight="false" outlineLevel="0" collapsed="false">
      <c r="A24937" s="0" t="s">
        <v>44432</v>
      </c>
      <c r="B24937" s="0" t="n">
        <f aca="false">HOUR(C24937)</f>
        <v>5</v>
      </c>
      <c r="C24937" s="1" t="n">
        <v>41379.225</v>
      </c>
      <c r="D24937" s="0" t="s">
        <v>13668</v>
      </c>
    </row>
    <row r="24938" customFormat="false" ht="15" hidden="false" customHeight="false" outlineLevel="0" collapsed="false">
      <c r="A24938" s="0" t="s">
        <v>44433</v>
      </c>
      <c r="B24938" s="0" t="n">
        <f aca="false">HOUR(C24938)</f>
        <v>5</v>
      </c>
      <c r="C24938" s="1" t="n">
        <v>41379.225</v>
      </c>
      <c r="D24938" s="0" t="s">
        <v>44434</v>
      </c>
    </row>
    <row r="24939" customFormat="false" ht="15" hidden="false" customHeight="false" outlineLevel="0" collapsed="false">
      <c r="A24939" s="0" t="s">
        <v>44435</v>
      </c>
      <c r="B24939" s="0" t="n">
        <f aca="false">HOUR(C24939)</f>
        <v>5</v>
      </c>
      <c r="C24939" s="1" t="n">
        <v>41379.225</v>
      </c>
      <c r="D24939" s="0" t="s">
        <v>44436</v>
      </c>
    </row>
    <row r="24940" customFormat="false" ht="15" hidden="false" customHeight="false" outlineLevel="0" collapsed="false">
      <c r="A24940" s="0" t="s">
        <v>44437</v>
      </c>
      <c r="B24940" s="0" t="n">
        <f aca="false">HOUR(C24940)</f>
        <v>5</v>
      </c>
      <c r="C24940" s="1" t="n">
        <v>41379.225</v>
      </c>
      <c r="D24940" s="0" t="s">
        <v>44438</v>
      </c>
    </row>
    <row r="24941" customFormat="false" ht="15" hidden="false" customHeight="false" outlineLevel="0" collapsed="false">
      <c r="A24941" s="0" t="s">
        <v>44439</v>
      </c>
      <c r="B24941" s="0" t="n">
        <f aca="false">HOUR(C24941)</f>
        <v>5</v>
      </c>
      <c r="C24941" s="1" t="n">
        <v>41379.225</v>
      </c>
      <c r="D24941" s="0" t="s">
        <v>44440</v>
      </c>
    </row>
    <row r="24942" customFormat="false" ht="15" hidden="false" customHeight="false" outlineLevel="0" collapsed="false">
      <c r="A24942" s="0" t="s">
        <v>44441</v>
      </c>
      <c r="B24942" s="0" t="n">
        <f aca="false">HOUR(C24942)</f>
        <v>5</v>
      </c>
      <c r="C24942" s="1" t="n">
        <v>41379.225</v>
      </c>
      <c r="D24942" s="0" t="s">
        <v>44442</v>
      </c>
    </row>
    <row r="24943" customFormat="false" ht="15" hidden="false" customHeight="false" outlineLevel="0" collapsed="false">
      <c r="A24943" s="0" t="s">
        <v>44443</v>
      </c>
      <c r="B24943" s="0" t="n">
        <f aca="false">HOUR(C24943)</f>
        <v>5</v>
      </c>
      <c r="C24943" s="1" t="n">
        <v>41379.225</v>
      </c>
      <c r="D24943" s="0" t="s">
        <v>44444</v>
      </c>
    </row>
    <row r="24944" customFormat="false" ht="15" hidden="false" customHeight="false" outlineLevel="0" collapsed="false">
      <c r="A24944" s="0" t="s">
        <v>44445</v>
      </c>
      <c r="B24944" s="0" t="n">
        <f aca="false">HOUR(C24944)</f>
        <v>5</v>
      </c>
      <c r="C24944" s="1" t="n">
        <v>41379.225</v>
      </c>
      <c r="D24944" s="0" t="s">
        <v>44446</v>
      </c>
    </row>
    <row r="24945" customFormat="false" ht="15" hidden="false" customHeight="false" outlineLevel="0" collapsed="false">
      <c r="A24945" s="0" t="s">
        <v>44445</v>
      </c>
      <c r="B24945" s="0" t="n">
        <f aca="false">HOUR(C24945)</f>
        <v>5</v>
      </c>
      <c r="C24945" s="1" t="n">
        <v>41379.225</v>
      </c>
      <c r="D24945" s="0" t="s">
        <v>44447</v>
      </c>
    </row>
    <row r="24946" customFormat="false" ht="15" hidden="false" customHeight="false" outlineLevel="0" collapsed="false">
      <c r="A24946" s="0" t="s">
        <v>44448</v>
      </c>
      <c r="B24946" s="0" t="n">
        <f aca="false">HOUR(C24946)</f>
        <v>5</v>
      </c>
      <c r="C24946" s="1" t="n">
        <v>41379.225</v>
      </c>
      <c r="D24946" s="0" t="s">
        <v>44449</v>
      </c>
    </row>
    <row r="24947" customFormat="false" ht="15" hidden="false" customHeight="false" outlineLevel="0" collapsed="false">
      <c r="A24947" s="0" t="s">
        <v>44448</v>
      </c>
      <c r="B24947" s="0" t="n">
        <f aca="false">HOUR(C24947)</f>
        <v>5</v>
      </c>
      <c r="C24947" s="1" t="n">
        <v>41379.225</v>
      </c>
      <c r="D24947" s="0" t="s">
        <v>44450</v>
      </c>
    </row>
    <row r="24948" customFormat="false" ht="15" hidden="false" customHeight="false" outlineLevel="0" collapsed="false">
      <c r="A24948" s="0" t="s">
        <v>44451</v>
      </c>
      <c r="B24948" s="0" t="n">
        <f aca="false">HOUR(C24948)</f>
        <v>5</v>
      </c>
      <c r="C24948" s="1" t="n">
        <v>41379.225</v>
      </c>
      <c r="D24948" s="0" t="s">
        <v>44452</v>
      </c>
    </row>
    <row r="24949" customFormat="false" ht="15" hidden="false" customHeight="false" outlineLevel="0" collapsed="false">
      <c r="A24949" s="0" t="s">
        <v>44453</v>
      </c>
      <c r="B24949" s="0" t="n">
        <f aca="false">HOUR(C24949)</f>
        <v>5</v>
      </c>
      <c r="C24949" s="1" t="n">
        <v>41379.225</v>
      </c>
      <c r="D24949" s="0" t="s">
        <v>44454</v>
      </c>
    </row>
    <row r="24950" customFormat="false" ht="15" hidden="false" customHeight="false" outlineLevel="0" collapsed="false">
      <c r="A24950" s="0" t="s">
        <v>43629</v>
      </c>
      <c r="B24950" s="0" t="n">
        <f aca="false">HOUR(C24950)</f>
        <v>5</v>
      </c>
      <c r="C24950" s="1" t="n">
        <v>41379.225</v>
      </c>
      <c r="D24950" s="0" t="s">
        <v>44455</v>
      </c>
    </row>
    <row r="24951" customFormat="false" ht="15" hidden="false" customHeight="false" outlineLevel="0" collapsed="false">
      <c r="A24951" s="0" t="s">
        <v>44456</v>
      </c>
      <c r="B24951" s="0" t="n">
        <f aca="false">HOUR(C24951)</f>
        <v>5</v>
      </c>
      <c r="C24951" s="1" t="n">
        <v>41379.225</v>
      </c>
      <c r="D24951" s="0" t="s">
        <v>44457</v>
      </c>
    </row>
    <row r="24952" customFormat="false" ht="15" hidden="false" customHeight="false" outlineLevel="0" collapsed="false">
      <c r="A24952" s="0" t="s">
        <v>33451</v>
      </c>
      <c r="B24952" s="0" t="n">
        <f aca="false">HOUR(C24952)</f>
        <v>5</v>
      </c>
      <c r="C24952" s="1" t="n">
        <v>41379.225</v>
      </c>
      <c r="D24952" s="0" t="s">
        <v>44458</v>
      </c>
    </row>
    <row r="24953" customFormat="false" ht="15" hidden="false" customHeight="false" outlineLevel="0" collapsed="false">
      <c r="A24953" s="0" t="s">
        <v>44459</v>
      </c>
      <c r="B24953" s="0" t="n">
        <f aca="false">HOUR(C24953)</f>
        <v>5</v>
      </c>
      <c r="C24953" s="1" t="n">
        <v>41379.225</v>
      </c>
      <c r="D24953" s="0" t="s">
        <v>44460</v>
      </c>
    </row>
    <row r="24954" customFormat="false" ht="15" hidden="false" customHeight="false" outlineLevel="0" collapsed="false">
      <c r="A24954" s="0" t="s">
        <v>44461</v>
      </c>
      <c r="B24954" s="0" t="n">
        <f aca="false">HOUR(C24954)</f>
        <v>5</v>
      </c>
      <c r="C24954" s="1" t="n">
        <v>41379.225</v>
      </c>
      <c r="D24954" s="0" t="s">
        <v>13668</v>
      </c>
    </row>
    <row r="24955" customFormat="false" ht="15" hidden="false" customHeight="false" outlineLevel="0" collapsed="false">
      <c r="A24955" s="0" t="s">
        <v>44462</v>
      </c>
      <c r="B24955" s="0" t="n">
        <f aca="false">HOUR(C24955)</f>
        <v>5</v>
      </c>
      <c r="C24955" s="1" t="n">
        <v>41379.225</v>
      </c>
      <c r="D24955" s="0" t="s">
        <v>44463</v>
      </c>
    </row>
    <row r="24956" customFormat="false" ht="15" hidden="false" customHeight="false" outlineLevel="0" collapsed="false">
      <c r="A24956" s="0" t="s">
        <v>44464</v>
      </c>
      <c r="B24956" s="0" t="n">
        <f aca="false">HOUR(C24956)</f>
        <v>5</v>
      </c>
      <c r="C24956" s="1" t="n">
        <v>41379.225</v>
      </c>
      <c r="D24956" s="0" t="s">
        <v>44465</v>
      </c>
    </row>
    <row r="24957" customFormat="false" ht="15" hidden="false" customHeight="false" outlineLevel="0" collapsed="false">
      <c r="A24957" s="0" t="s">
        <v>8894</v>
      </c>
      <c r="B24957" s="0" t="n">
        <f aca="false">HOUR(C24957)</f>
        <v>5</v>
      </c>
      <c r="C24957" s="1" t="n">
        <v>41379.225</v>
      </c>
      <c r="D24957" s="0" t="s">
        <v>44466</v>
      </c>
    </row>
    <row r="24958" customFormat="false" ht="15" hidden="false" customHeight="false" outlineLevel="0" collapsed="false">
      <c r="A24958" s="0" t="s">
        <v>44467</v>
      </c>
      <c r="B24958" s="0" t="n">
        <f aca="false">HOUR(C24958)</f>
        <v>5</v>
      </c>
      <c r="C24958" s="1" t="n">
        <v>41379.225</v>
      </c>
      <c r="D24958" s="0" t="s">
        <v>44468</v>
      </c>
    </row>
    <row r="24959" customFormat="false" ht="15" hidden="false" customHeight="false" outlineLevel="0" collapsed="false">
      <c r="A24959" s="0" t="s">
        <v>44469</v>
      </c>
      <c r="B24959" s="0" t="n">
        <f aca="false">HOUR(C24959)</f>
        <v>5</v>
      </c>
      <c r="C24959" s="1" t="n">
        <v>41379.225</v>
      </c>
      <c r="D24959" s="0" t="s">
        <v>44470</v>
      </c>
    </row>
    <row r="24960" customFormat="false" ht="15" hidden="false" customHeight="false" outlineLevel="0" collapsed="false">
      <c r="A24960" s="0" t="s">
        <v>44471</v>
      </c>
      <c r="B24960" s="0" t="n">
        <f aca="false">HOUR(C24960)</f>
        <v>5</v>
      </c>
      <c r="C24960" s="1" t="n">
        <v>41379.225</v>
      </c>
      <c r="D24960" s="0" t="s">
        <v>44472</v>
      </c>
    </row>
    <row r="24961" customFormat="false" ht="15" hidden="false" customHeight="false" outlineLevel="0" collapsed="false">
      <c r="A24961" s="0" t="s">
        <v>44473</v>
      </c>
      <c r="B24961" s="0" t="n">
        <f aca="false">HOUR(C24961)</f>
        <v>5</v>
      </c>
      <c r="C24961" s="1" t="n">
        <v>41379.225</v>
      </c>
      <c r="D24961" s="0" t="s">
        <v>44474</v>
      </c>
    </row>
    <row r="24962" customFormat="false" ht="15" hidden="false" customHeight="false" outlineLevel="0" collapsed="false">
      <c r="A24962" s="0" t="s">
        <v>44475</v>
      </c>
      <c r="B24962" s="0" t="n">
        <f aca="false">HOUR(C24962)</f>
        <v>5</v>
      </c>
      <c r="C24962" s="1" t="n">
        <v>41379.225</v>
      </c>
      <c r="D24962" s="0" t="s">
        <v>44476</v>
      </c>
    </row>
    <row r="24963" customFormat="false" ht="15" hidden="false" customHeight="false" outlineLevel="0" collapsed="false">
      <c r="A24963" s="0" t="s">
        <v>44477</v>
      </c>
      <c r="B24963" s="0" t="n">
        <f aca="false">HOUR(C24963)</f>
        <v>5</v>
      </c>
      <c r="C24963" s="1" t="n">
        <v>41379.225</v>
      </c>
      <c r="D24963" s="0" t="s">
        <v>44478</v>
      </c>
    </row>
    <row r="24964" customFormat="false" ht="15" hidden="false" customHeight="false" outlineLevel="0" collapsed="false">
      <c r="A24964" s="0" t="s">
        <v>44479</v>
      </c>
      <c r="B24964" s="0" t="n">
        <f aca="false">HOUR(C24964)</f>
        <v>5</v>
      </c>
      <c r="C24964" s="1" t="n">
        <v>41379.225</v>
      </c>
      <c r="D24964" s="0" t="s">
        <v>13668</v>
      </c>
    </row>
    <row r="24965" customFormat="false" ht="15" hidden="false" customHeight="false" outlineLevel="0" collapsed="false">
      <c r="A24965" s="0" t="s">
        <v>44480</v>
      </c>
      <c r="B24965" s="0" t="n">
        <f aca="false">HOUR(C24965)</f>
        <v>5</v>
      </c>
      <c r="C24965" s="1" t="n">
        <v>41379.225</v>
      </c>
      <c r="D24965" s="0" t="s">
        <v>44481</v>
      </c>
    </row>
    <row r="24966" customFormat="false" ht="15" hidden="false" customHeight="false" outlineLevel="0" collapsed="false">
      <c r="A24966" s="0" t="s">
        <v>44482</v>
      </c>
      <c r="B24966" s="0" t="n">
        <f aca="false">HOUR(C24966)</f>
        <v>5</v>
      </c>
      <c r="C24966" s="1" t="n">
        <v>41379.225</v>
      </c>
      <c r="D24966" s="0" t="s">
        <v>44483</v>
      </c>
    </row>
    <row r="24967" customFormat="false" ht="15" hidden="false" customHeight="false" outlineLevel="0" collapsed="false">
      <c r="A24967" s="0" t="s">
        <v>37151</v>
      </c>
      <c r="B24967" s="0" t="n">
        <f aca="false">HOUR(C24967)</f>
        <v>5</v>
      </c>
      <c r="C24967" s="1" t="n">
        <v>41379.225</v>
      </c>
      <c r="D24967" s="0" t="s">
        <v>44484</v>
      </c>
    </row>
    <row r="24968" customFormat="false" ht="15" hidden="false" customHeight="false" outlineLevel="0" collapsed="false">
      <c r="A24968" s="0" t="s">
        <v>44485</v>
      </c>
      <c r="B24968" s="0" t="n">
        <f aca="false">HOUR(C24968)</f>
        <v>5</v>
      </c>
      <c r="C24968" s="1" t="n">
        <v>41379.225</v>
      </c>
      <c r="D24968" s="0" t="s">
        <v>44486</v>
      </c>
    </row>
    <row r="24969" customFormat="false" ht="15" hidden="false" customHeight="false" outlineLevel="0" collapsed="false">
      <c r="A24969" s="0" t="s">
        <v>44487</v>
      </c>
      <c r="B24969" s="0" t="n">
        <f aca="false">HOUR(C24969)</f>
        <v>5</v>
      </c>
      <c r="C24969" s="1" t="n">
        <v>41379.225</v>
      </c>
      <c r="D24969" s="0" t="s">
        <v>44488</v>
      </c>
    </row>
    <row r="24970" customFormat="false" ht="15" hidden="false" customHeight="false" outlineLevel="0" collapsed="false">
      <c r="A24970" s="0" t="s">
        <v>44489</v>
      </c>
      <c r="B24970" s="0" t="n">
        <f aca="false">HOUR(C24970)</f>
        <v>5</v>
      </c>
      <c r="C24970" s="1" t="n">
        <v>41379.225</v>
      </c>
      <c r="D24970" s="0" t="s">
        <v>44490</v>
      </c>
    </row>
    <row r="24971" customFormat="false" ht="15" hidden="false" customHeight="false" outlineLevel="0" collapsed="false">
      <c r="A24971" s="0" t="s">
        <v>44491</v>
      </c>
      <c r="B24971" s="0" t="n">
        <f aca="false">HOUR(C24971)</f>
        <v>5</v>
      </c>
      <c r="C24971" s="1" t="n">
        <v>41379.225</v>
      </c>
      <c r="D24971" s="0" t="s">
        <v>13668</v>
      </c>
    </row>
    <row r="24972" customFormat="false" ht="15" hidden="false" customHeight="false" outlineLevel="0" collapsed="false">
      <c r="A24972" s="0" t="s">
        <v>5387</v>
      </c>
      <c r="B24972" s="0" t="n">
        <f aca="false">HOUR(C24972)</f>
        <v>5</v>
      </c>
      <c r="C24972" s="1" t="n">
        <v>41379.225</v>
      </c>
      <c r="D24972" s="0" t="s">
        <v>44492</v>
      </c>
    </row>
    <row r="24973" customFormat="false" ht="15" hidden="false" customHeight="false" outlineLevel="0" collapsed="false">
      <c r="A24973" s="0" t="s">
        <v>44493</v>
      </c>
      <c r="B24973" s="0" t="n">
        <f aca="false">HOUR(C24973)</f>
        <v>5</v>
      </c>
      <c r="C24973" s="1" t="n">
        <v>41379.225</v>
      </c>
      <c r="D24973" s="0" t="s">
        <v>44494</v>
      </c>
    </row>
    <row r="24974" customFormat="false" ht="15" hidden="false" customHeight="false" outlineLevel="0" collapsed="false">
      <c r="A24974" s="0" t="s">
        <v>13576</v>
      </c>
      <c r="B24974" s="0" t="n">
        <f aca="false">HOUR(C24974)</f>
        <v>5</v>
      </c>
      <c r="C24974" s="1" t="n">
        <v>41379.225</v>
      </c>
      <c r="D24974" s="0" t="s">
        <v>44495</v>
      </c>
    </row>
    <row r="24975" customFormat="false" ht="15" hidden="false" customHeight="false" outlineLevel="0" collapsed="false">
      <c r="A24975" s="0" t="s">
        <v>44496</v>
      </c>
      <c r="B24975" s="0" t="n">
        <f aca="false">HOUR(C24975)</f>
        <v>5</v>
      </c>
      <c r="C24975" s="1" t="n">
        <v>41379.225</v>
      </c>
      <c r="D24975" s="0" t="s">
        <v>44497</v>
      </c>
    </row>
    <row r="24976" customFormat="false" ht="15" hidden="false" customHeight="false" outlineLevel="0" collapsed="false">
      <c r="A24976" s="0" t="s">
        <v>44498</v>
      </c>
      <c r="B24976" s="0" t="n">
        <f aca="false">HOUR(C24976)</f>
        <v>5</v>
      </c>
      <c r="C24976" s="1" t="n">
        <v>41379.225</v>
      </c>
      <c r="D24976" s="0" t="s">
        <v>44499</v>
      </c>
    </row>
    <row r="24977" customFormat="false" ht="15" hidden="false" customHeight="false" outlineLevel="0" collapsed="false">
      <c r="A24977" s="0" t="s">
        <v>44500</v>
      </c>
      <c r="B24977" s="0" t="n">
        <f aca="false">HOUR(C24977)</f>
        <v>5</v>
      </c>
      <c r="C24977" s="1" t="n">
        <v>41379.225</v>
      </c>
      <c r="D24977" s="0" t="s">
        <v>44501</v>
      </c>
    </row>
    <row r="24978" customFormat="false" ht="15" hidden="false" customHeight="false" outlineLevel="0" collapsed="false">
      <c r="A24978" s="0" t="s">
        <v>44502</v>
      </c>
      <c r="B24978" s="0" t="n">
        <f aca="false">HOUR(C24978)</f>
        <v>5</v>
      </c>
      <c r="C24978" s="1" t="n">
        <v>41379.225</v>
      </c>
      <c r="D24978" s="0" t="s">
        <v>44503</v>
      </c>
    </row>
    <row r="24979" customFormat="false" ht="15" hidden="false" customHeight="false" outlineLevel="0" collapsed="false">
      <c r="A24979" s="0" t="s">
        <v>44504</v>
      </c>
      <c r="B24979" s="0" t="n">
        <f aca="false">HOUR(C24979)</f>
        <v>5</v>
      </c>
      <c r="C24979" s="1" t="n">
        <v>41379.225</v>
      </c>
      <c r="D24979" s="0" t="s">
        <v>44505</v>
      </c>
    </row>
    <row r="24980" customFormat="false" ht="15" hidden="false" customHeight="false" outlineLevel="0" collapsed="false">
      <c r="A24980" s="0" t="s">
        <v>44506</v>
      </c>
      <c r="B24980" s="0" t="n">
        <f aca="false">HOUR(C24980)</f>
        <v>5</v>
      </c>
      <c r="C24980" s="1" t="n">
        <v>41379.225</v>
      </c>
      <c r="D24980" s="0" t="s">
        <v>13668</v>
      </c>
    </row>
    <row r="24981" customFormat="false" ht="15" hidden="false" customHeight="false" outlineLevel="0" collapsed="false">
      <c r="A24981" s="0" t="s">
        <v>44507</v>
      </c>
      <c r="B24981" s="0" t="n">
        <f aca="false">HOUR(C24981)</f>
        <v>5</v>
      </c>
      <c r="C24981" s="1" t="n">
        <v>41379.225</v>
      </c>
      <c r="D24981" s="0" t="s">
        <v>44508</v>
      </c>
    </row>
    <row r="24982" customFormat="false" ht="15" hidden="false" customHeight="false" outlineLevel="0" collapsed="false">
      <c r="A24982" s="0" t="s">
        <v>44509</v>
      </c>
      <c r="B24982" s="0" t="n">
        <f aca="false">HOUR(C24982)</f>
        <v>5</v>
      </c>
      <c r="C24982" s="1" t="n">
        <v>41379.225</v>
      </c>
      <c r="D24982" s="0" t="s">
        <v>44510</v>
      </c>
    </row>
    <row r="24983" customFormat="false" ht="15" hidden="false" customHeight="false" outlineLevel="0" collapsed="false">
      <c r="A24983" s="0" t="s">
        <v>44511</v>
      </c>
      <c r="B24983" s="0" t="n">
        <f aca="false">HOUR(C24983)</f>
        <v>5</v>
      </c>
      <c r="C24983" s="1" t="n">
        <v>41379.225</v>
      </c>
      <c r="D24983" s="0" t="s">
        <v>44512</v>
      </c>
    </row>
    <row r="24984" customFormat="false" ht="15" hidden="false" customHeight="false" outlineLevel="0" collapsed="false">
      <c r="A24984" s="0" t="s">
        <v>44513</v>
      </c>
      <c r="B24984" s="0" t="n">
        <f aca="false">HOUR(C24984)</f>
        <v>5</v>
      </c>
      <c r="C24984" s="1" t="n">
        <v>41379.225</v>
      </c>
      <c r="D24984" s="0" t="s">
        <v>44514</v>
      </c>
    </row>
    <row r="24985" customFormat="false" ht="15" hidden="false" customHeight="false" outlineLevel="0" collapsed="false">
      <c r="A24985" s="0" t="s">
        <v>39416</v>
      </c>
      <c r="B24985" s="0" t="n">
        <f aca="false">HOUR(C24985)</f>
        <v>5</v>
      </c>
      <c r="C24985" s="1" t="n">
        <v>41379.225</v>
      </c>
      <c r="D24985" s="0" t="s">
        <v>44515</v>
      </c>
    </row>
    <row r="24986" customFormat="false" ht="15" hidden="false" customHeight="false" outlineLevel="0" collapsed="false">
      <c r="A24986" s="0" t="s">
        <v>44516</v>
      </c>
      <c r="B24986" s="0" t="n">
        <f aca="false">HOUR(C24986)</f>
        <v>5</v>
      </c>
      <c r="C24986" s="1" t="n">
        <v>41379.225</v>
      </c>
      <c r="D24986" s="0" t="s">
        <v>44517</v>
      </c>
    </row>
    <row r="24987" customFormat="false" ht="15" hidden="false" customHeight="false" outlineLevel="0" collapsed="false">
      <c r="A24987" s="0" t="s">
        <v>44518</v>
      </c>
      <c r="B24987" s="0" t="n">
        <f aca="false">HOUR(C24987)</f>
        <v>5</v>
      </c>
      <c r="C24987" s="1" t="n">
        <v>41379.225</v>
      </c>
      <c r="D24987" s="0" t="s">
        <v>44519</v>
      </c>
    </row>
    <row r="24988" customFormat="false" ht="15" hidden="false" customHeight="false" outlineLevel="0" collapsed="false">
      <c r="A24988" s="0" t="s">
        <v>1005</v>
      </c>
      <c r="B24988" s="0" t="n">
        <f aca="false">HOUR(C24988)</f>
        <v>5</v>
      </c>
      <c r="C24988" s="1" t="n">
        <v>41379.225</v>
      </c>
      <c r="D24988" s="0" t="s">
        <v>44520</v>
      </c>
    </row>
    <row r="24989" customFormat="false" ht="15" hidden="false" customHeight="false" outlineLevel="0" collapsed="false">
      <c r="A24989" s="0" t="s">
        <v>1005</v>
      </c>
      <c r="B24989" s="0" t="n">
        <f aca="false">HOUR(C24989)</f>
        <v>5</v>
      </c>
      <c r="C24989" s="1" t="n">
        <v>41379.225</v>
      </c>
      <c r="D24989" s="0" t="s">
        <v>44521</v>
      </c>
    </row>
    <row r="24990" customFormat="false" ht="15" hidden="false" customHeight="false" outlineLevel="0" collapsed="false">
      <c r="A24990" s="0" t="s">
        <v>1005</v>
      </c>
      <c r="B24990" s="0" t="n">
        <f aca="false">HOUR(C24990)</f>
        <v>5</v>
      </c>
      <c r="C24990" s="1" t="n">
        <v>41379.225</v>
      </c>
      <c r="D24990" s="0" t="s">
        <v>44522</v>
      </c>
    </row>
    <row r="24991" customFormat="false" ht="15" hidden="false" customHeight="false" outlineLevel="0" collapsed="false">
      <c r="A24991" s="0" t="s">
        <v>44523</v>
      </c>
      <c r="B24991" s="0" t="n">
        <f aca="false">HOUR(C24991)</f>
        <v>5</v>
      </c>
      <c r="C24991" s="1" t="n">
        <v>41379.225</v>
      </c>
      <c r="D24991" s="0" t="s">
        <v>44524</v>
      </c>
    </row>
    <row r="24992" customFormat="false" ht="15" hidden="false" customHeight="false" outlineLevel="0" collapsed="false">
      <c r="A24992" s="0" t="s">
        <v>44525</v>
      </c>
      <c r="B24992" s="0" t="n">
        <f aca="false">HOUR(C24992)</f>
        <v>5</v>
      </c>
      <c r="C24992" s="1" t="n">
        <v>41379.225</v>
      </c>
      <c r="D24992" s="0" t="s">
        <v>44526</v>
      </c>
    </row>
    <row r="24993" customFormat="false" ht="15" hidden="false" customHeight="false" outlineLevel="0" collapsed="false">
      <c r="A24993" s="0" t="s">
        <v>1005</v>
      </c>
      <c r="B24993" s="0" t="n">
        <f aca="false">HOUR(C24993)</f>
        <v>5</v>
      </c>
      <c r="C24993" s="1" t="n">
        <v>41379.225</v>
      </c>
      <c r="D24993" s="0" t="s">
        <v>44527</v>
      </c>
    </row>
    <row r="24994" customFormat="false" ht="15" hidden="false" customHeight="false" outlineLevel="0" collapsed="false">
      <c r="A24994" s="0" t="s">
        <v>1005</v>
      </c>
      <c r="B24994" s="0" t="n">
        <f aca="false">HOUR(C24994)</f>
        <v>5</v>
      </c>
      <c r="C24994" s="1" t="n">
        <v>41379.225</v>
      </c>
      <c r="D24994" s="0" t="s">
        <v>44528</v>
      </c>
    </row>
    <row r="24995" customFormat="false" ht="15" hidden="false" customHeight="false" outlineLevel="0" collapsed="false">
      <c r="A24995" s="0" t="s">
        <v>44529</v>
      </c>
      <c r="B24995" s="0" t="n">
        <f aca="false">HOUR(C24995)</f>
        <v>5</v>
      </c>
      <c r="C24995" s="1" t="n">
        <v>41379.225</v>
      </c>
      <c r="D24995" s="0" t="s">
        <v>44530</v>
      </c>
    </row>
    <row r="24996" customFormat="false" ht="15" hidden="false" customHeight="false" outlineLevel="0" collapsed="false">
      <c r="A24996" s="0" t="s">
        <v>10094</v>
      </c>
      <c r="B24996" s="0" t="n">
        <f aca="false">HOUR(C24996)</f>
        <v>5</v>
      </c>
      <c r="C24996" s="1" t="n">
        <v>41379.2256944444</v>
      </c>
      <c r="D24996" s="0" t="s">
        <v>44531</v>
      </c>
    </row>
    <row r="24997" customFormat="false" ht="15" hidden="false" customHeight="false" outlineLevel="0" collapsed="false">
      <c r="A24997" s="0" t="s">
        <v>44532</v>
      </c>
      <c r="B24997" s="0" t="n">
        <f aca="false">HOUR(C24997)</f>
        <v>5</v>
      </c>
      <c r="C24997" s="1" t="n">
        <v>41379.2256944444</v>
      </c>
      <c r="D24997" s="0" t="s">
        <v>44533</v>
      </c>
    </row>
    <row r="24998" customFormat="false" ht="15" hidden="false" customHeight="false" outlineLevel="0" collapsed="false">
      <c r="A24998" s="0" t="s">
        <v>44534</v>
      </c>
      <c r="B24998" s="0" t="n">
        <f aca="false">HOUR(C24998)</f>
        <v>5</v>
      </c>
      <c r="C24998" s="1" t="n">
        <v>41379.2256944444</v>
      </c>
      <c r="D24998" s="0" t="s">
        <v>44535</v>
      </c>
    </row>
    <row r="24999" customFormat="false" ht="15" hidden="false" customHeight="false" outlineLevel="0" collapsed="false">
      <c r="A24999" s="0" t="s">
        <v>44536</v>
      </c>
      <c r="B24999" s="0" t="n">
        <f aca="false">HOUR(C24999)</f>
        <v>5</v>
      </c>
      <c r="C24999" s="1" t="n">
        <v>41379.2256944444</v>
      </c>
      <c r="D24999" s="0" t="s">
        <v>44537</v>
      </c>
    </row>
    <row r="25000" customFormat="false" ht="15" hidden="false" customHeight="false" outlineLevel="0" collapsed="false">
      <c r="A25000" s="0" t="s">
        <v>44538</v>
      </c>
      <c r="B25000" s="0" t="n">
        <f aca="false">HOUR(C25000)</f>
        <v>5</v>
      </c>
      <c r="C25000" s="1" t="n">
        <v>41379.2256944444</v>
      </c>
      <c r="D25000" s="0" t="s">
        <v>44539</v>
      </c>
    </row>
    <row r="25001" customFormat="false" ht="15" hidden="false" customHeight="false" outlineLevel="0" collapsed="false">
      <c r="A25001" s="0" t="s">
        <v>44540</v>
      </c>
      <c r="B25001" s="0" t="n">
        <f aca="false">HOUR(C25001)</f>
        <v>5</v>
      </c>
      <c r="C25001" s="1" t="n">
        <v>41379.2256944444</v>
      </c>
      <c r="D25001" s="0" t="s">
        <v>44541</v>
      </c>
    </row>
    <row r="25002" customFormat="false" ht="15" hidden="false" customHeight="false" outlineLevel="0" collapsed="false">
      <c r="A25002" s="0" t="s">
        <v>44542</v>
      </c>
      <c r="B25002" s="0" t="n">
        <f aca="false">HOUR(C25002)</f>
        <v>5</v>
      </c>
      <c r="C25002" s="1" t="n">
        <v>41379.2256944444</v>
      </c>
      <c r="D25002" s="0" t="s">
        <v>13668</v>
      </c>
    </row>
    <row r="25003" customFormat="false" ht="15" hidden="false" customHeight="false" outlineLevel="0" collapsed="false">
      <c r="A25003" s="0" t="s">
        <v>44543</v>
      </c>
      <c r="B25003" s="0" t="n">
        <f aca="false">HOUR(C25003)</f>
        <v>5</v>
      </c>
      <c r="C25003" s="1" t="n">
        <v>41379.2256944444</v>
      </c>
      <c r="D25003" s="0" t="s">
        <v>13668</v>
      </c>
    </row>
    <row r="25004" customFormat="false" ht="15" hidden="false" customHeight="false" outlineLevel="0" collapsed="false">
      <c r="A25004" s="0" t="s">
        <v>44544</v>
      </c>
      <c r="B25004" s="0" t="n">
        <f aca="false">HOUR(C25004)</f>
        <v>5</v>
      </c>
      <c r="C25004" s="1" t="n">
        <v>41379.2256944444</v>
      </c>
      <c r="D25004" s="0" t="s">
        <v>44545</v>
      </c>
    </row>
    <row r="25005" customFormat="false" ht="15" hidden="false" customHeight="false" outlineLevel="0" collapsed="false">
      <c r="A25005" s="0" t="s">
        <v>34221</v>
      </c>
      <c r="B25005" s="0" t="n">
        <f aca="false">HOUR(C25005)</f>
        <v>5</v>
      </c>
      <c r="C25005" s="1" t="n">
        <v>41379.2256944444</v>
      </c>
      <c r="D25005" s="0" t="s">
        <v>44546</v>
      </c>
    </row>
    <row r="25006" customFormat="false" ht="15" hidden="false" customHeight="false" outlineLevel="0" collapsed="false">
      <c r="A25006" s="0" t="s">
        <v>44547</v>
      </c>
      <c r="B25006" s="0" t="n">
        <f aca="false">HOUR(C25006)</f>
        <v>5</v>
      </c>
      <c r="C25006" s="1" t="n">
        <v>41379.2256944444</v>
      </c>
      <c r="D25006" s="0" t="s">
        <v>44548</v>
      </c>
    </row>
    <row r="25007" customFormat="false" ht="15" hidden="false" customHeight="false" outlineLevel="0" collapsed="false">
      <c r="A25007" s="0" t="s">
        <v>44259</v>
      </c>
      <c r="B25007" s="0" t="n">
        <f aca="false">HOUR(C25007)</f>
        <v>5</v>
      </c>
      <c r="C25007" s="1" t="n">
        <v>41379.2256944444</v>
      </c>
      <c r="D25007" s="0" t="s">
        <v>44549</v>
      </c>
    </row>
    <row r="25008" customFormat="false" ht="15" hidden="false" customHeight="false" outlineLevel="0" collapsed="false">
      <c r="A25008" s="0" t="s">
        <v>44550</v>
      </c>
      <c r="B25008" s="0" t="n">
        <f aca="false">HOUR(C25008)</f>
        <v>5</v>
      </c>
      <c r="C25008" s="1" t="n">
        <v>41379.2256944444</v>
      </c>
      <c r="D25008" s="0" t="s">
        <v>44551</v>
      </c>
    </row>
    <row r="25009" customFormat="false" ht="15" hidden="false" customHeight="false" outlineLevel="0" collapsed="false">
      <c r="A25009" s="0" t="s">
        <v>44552</v>
      </c>
      <c r="B25009" s="0" t="n">
        <f aca="false">HOUR(C25009)</f>
        <v>5</v>
      </c>
      <c r="C25009" s="1" t="n">
        <v>41379.2256944444</v>
      </c>
      <c r="D25009" s="0" t="s">
        <v>44553</v>
      </c>
    </row>
    <row r="25010" customFormat="false" ht="15" hidden="false" customHeight="false" outlineLevel="0" collapsed="false">
      <c r="A25010" s="0" t="s">
        <v>44554</v>
      </c>
      <c r="B25010" s="0" t="n">
        <f aca="false">HOUR(C25010)</f>
        <v>5</v>
      </c>
      <c r="C25010" s="1" t="n">
        <v>41379.2256944444</v>
      </c>
      <c r="D25010" s="0" t="s">
        <v>44555</v>
      </c>
    </row>
    <row r="25011" customFormat="false" ht="15" hidden="false" customHeight="false" outlineLevel="0" collapsed="false">
      <c r="A25011" s="0" t="s">
        <v>44556</v>
      </c>
      <c r="B25011" s="0" t="n">
        <f aca="false">HOUR(C25011)</f>
        <v>5</v>
      </c>
      <c r="C25011" s="1" t="n">
        <v>41379.2256944444</v>
      </c>
      <c r="D25011" s="0" t="s">
        <v>44557</v>
      </c>
    </row>
    <row r="25012" customFormat="false" ht="15" hidden="false" customHeight="false" outlineLevel="0" collapsed="false">
      <c r="A25012" s="0" t="s">
        <v>40865</v>
      </c>
      <c r="B25012" s="0" t="n">
        <f aca="false">HOUR(C25012)</f>
        <v>5</v>
      </c>
      <c r="C25012" s="1" t="n">
        <v>41379.2256944444</v>
      </c>
      <c r="D25012" s="0" t="s">
        <v>44558</v>
      </c>
    </row>
    <row r="25013" customFormat="false" ht="15" hidden="false" customHeight="false" outlineLevel="0" collapsed="false">
      <c r="A25013" s="0" t="s">
        <v>44559</v>
      </c>
      <c r="B25013" s="0" t="n">
        <f aca="false">HOUR(C25013)</f>
        <v>5</v>
      </c>
      <c r="C25013" s="1" t="n">
        <v>41379.2256944444</v>
      </c>
      <c r="D25013" s="0" t="s">
        <v>44560</v>
      </c>
    </row>
    <row r="25014" customFormat="false" ht="15" hidden="false" customHeight="false" outlineLevel="0" collapsed="false">
      <c r="A25014" s="0" t="s">
        <v>27886</v>
      </c>
      <c r="B25014" s="0" t="n">
        <f aca="false">HOUR(C25014)</f>
        <v>5</v>
      </c>
      <c r="C25014" s="1" t="n">
        <v>41379.2256944444</v>
      </c>
      <c r="D25014" s="0" t="s">
        <v>44561</v>
      </c>
    </row>
    <row r="25015" customFormat="false" ht="15" hidden="false" customHeight="false" outlineLevel="0" collapsed="false">
      <c r="A25015" s="0" t="s">
        <v>44562</v>
      </c>
      <c r="B25015" s="0" t="n">
        <f aca="false">HOUR(C25015)</f>
        <v>5</v>
      </c>
      <c r="C25015" s="1" t="n">
        <v>41379.2256944444</v>
      </c>
      <c r="D25015" s="0" t="s">
        <v>44563</v>
      </c>
    </row>
    <row r="25016" customFormat="false" ht="15" hidden="false" customHeight="false" outlineLevel="0" collapsed="false">
      <c r="A25016" s="0" t="s">
        <v>6973</v>
      </c>
      <c r="B25016" s="0" t="n">
        <f aca="false">HOUR(C25016)</f>
        <v>5</v>
      </c>
      <c r="C25016" s="1" t="n">
        <v>41379.2256944444</v>
      </c>
      <c r="D25016" s="0" t="s">
        <v>44564</v>
      </c>
    </row>
    <row r="25017" customFormat="false" ht="15" hidden="false" customHeight="false" outlineLevel="0" collapsed="false">
      <c r="A25017" s="0" t="s">
        <v>44565</v>
      </c>
      <c r="B25017" s="0" t="n">
        <f aca="false">HOUR(C25017)</f>
        <v>5</v>
      </c>
      <c r="C25017" s="1" t="n">
        <v>41379.2256944444</v>
      </c>
      <c r="D25017" s="0" t="s">
        <v>44566</v>
      </c>
    </row>
    <row r="25018" customFormat="false" ht="15" hidden="false" customHeight="false" outlineLevel="0" collapsed="false">
      <c r="A25018" s="0" t="s">
        <v>17510</v>
      </c>
      <c r="B25018" s="0" t="n">
        <f aca="false">HOUR(C25018)</f>
        <v>5</v>
      </c>
      <c r="C25018" s="1" t="n">
        <v>41379.2256944444</v>
      </c>
      <c r="D25018" s="0" t="s">
        <v>44567</v>
      </c>
    </row>
    <row r="25019" customFormat="false" ht="15" hidden="false" customHeight="false" outlineLevel="0" collapsed="false">
      <c r="A25019" s="0" t="s">
        <v>44568</v>
      </c>
      <c r="B25019" s="0" t="n">
        <f aca="false">HOUR(C25019)</f>
        <v>5</v>
      </c>
      <c r="C25019" s="1" t="n">
        <v>41379.2256944444</v>
      </c>
      <c r="D25019" s="0" t="s">
        <v>44569</v>
      </c>
    </row>
    <row r="25020" customFormat="false" ht="15" hidden="false" customHeight="false" outlineLevel="0" collapsed="false">
      <c r="A25020" s="0" t="s">
        <v>5167</v>
      </c>
      <c r="B25020" s="0" t="n">
        <f aca="false">HOUR(C25020)</f>
        <v>5</v>
      </c>
      <c r="C25020" s="1" t="n">
        <v>41379.2256944444</v>
      </c>
      <c r="D25020" s="0" t="s">
        <v>44570</v>
      </c>
    </row>
    <row r="25021" customFormat="false" ht="15" hidden="false" customHeight="false" outlineLevel="0" collapsed="false">
      <c r="A25021" s="0" t="s">
        <v>27320</v>
      </c>
      <c r="B25021" s="0" t="n">
        <f aca="false">HOUR(C25021)</f>
        <v>5</v>
      </c>
      <c r="C25021" s="1" t="n">
        <v>41379.2256944444</v>
      </c>
      <c r="D25021" s="0" t="s">
        <v>44571</v>
      </c>
    </row>
    <row r="25022" customFormat="false" ht="15" hidden="false" customHeight="false" outlineLevel="0" collapsed="false">
      <c r="A25022" s="0" t="s">
        <v>44572</v>
      </c>
      <c r="B25022" s="0" t="n">
        <f aca="false">HOUR(C25022)</f>
        <v>5</v>
      </c>
      <c r="C25022" s="1" t="n">
        <v>41379.2256944444</v>
      </c>
      <c r="D25022" s="0" t="s">
        <v>44573</v>
      </c>
    </row>
    <row r="25023" customFormat="false" ht="15" hidden="false" customHeight="false" outlineLevel="0" collapsed="false">
      <c r="A25023" s="0" t="s">
        <v>6973</v>
      </c>
      <c r="B25023" s="0" t="n">
        <f aca="false">HOUR(C25023)</f>
        <v>5</v>
      </c>
      <c r="C25023" s="1" t="n">
        <v>41379.2256944444</v>
      </c>
      <c r="D25023" s="0" t="s">
        <v>44574</v>
      </c>
    </row>
    <row r="25024" customFormat="false" ht="15" hidden="false" customHeight="false" outlineLevel="0" collapsed="false">
      <c r="A25024" s="2" t="s">
        <v>44575</v>
      </c>
      <c r="B25024" s="0" t="n">
        <f aca="false">HOUR(C25024)</f>
        <v>5</v>
      </c>
      <c r="C25024" s="1" t="n">
        <v>41379.2256944444</v>
      </c>
      <c r="D25024" s="0" t="s">
        <v>44576</v>
      </c>
    </row>
    <row r="25025" customFormat="false" ht="15" hidden="false" customHeight="false" outlineLevel="0" collapsed="false">
      <c r="A25025" s="0" t="s">
        <v>44577</v>
      </c>
      <c r="B25025" s="0" t="n">
        <f aca="false">HOUR(C25025)</f>
        <v>5</v>
      </c>
      <c r="C25025" s="1" t="n">
        <v>41379.2256944444</v>
      </c>
      <c r="D25025" s="0" t="s">
        <v>44578</v>
      </c>
    </row>
    <row r="25026" customFormat="false" ht="15" hidden="false" customHeight="false" outlineLevel="0" collapsed="false">
      <c r="A25026" s="0" t="s">
        <v>44579</v>
      </c>
      <c r="B25026" s="0" t="n">
        <f aca="false">HOUR(C25026)</f>
        <v>5</v>
      </c>
      <c r="C25026" s="1" t="n">
        <v>41379.2256944444</v>
      </c>
      <c r="D25026" s="0" t="s">
        <v>44580</v>
      </c>
    </row>
    <row r="25027" customFormat="false" ht="15" hidden="false" customHeight="false" outlineLevel="0" collapsed="false">
      <c r="A25027" s="0" t="s">
        <v>29428</v>
      </c>
      <c r="B25027" s="0" t="n">
        <f aca="false">HOUR(C25027)</f>
        <v>5</v>
      </c>
      <c r="C25027" s="1" t="n">
        <v>41379.2256944444</v>
      </c>
      <c r="D25027" s="0" t="s">
        <v>44581</v>
      </c>
    </row>
    <row r="25028" customFormat="false" ht="15" hidden="false" customHeight="false" outlineLevel="0" collapsed="false">
      <c r="A25028" s="0" t="s">
        <v>44582</v>
      </c>
      <c r="B25028" s="0" t="n">
        <f aca="false">HOUR(C25028)</f>
        <v>5</v>
      </c>
      <c r="C25028" s="1" t="n">
        <v>41379.2256944444</v>
      </c>
      <c r="D25028" s="0" t="s">
        <v>44583</v>
      </c>
    </row>
    <row r="25029" customFormat="false" ht="15" hidden="false" customHeight="false" outlineLevel="0" collapsed="false">
      <c r="A25029" s="0" t="s">
        <v>44584</v>
      </c>
      <c r="B25029" s="0" t="n">
        <f aca="false">HOUR(C25029)</f>
        <v>5</v>
      </c>
      <c r="C25029" s="1" t="n">
        <v>41379.2256944444</v>
      </c>
      <c r="D25029" s="0" t="s">
        <v>44585</v>
      </c>
    </row>
    <row r="25030" customFormat="false" ht="15" hidden="false" customHeight="false" outlineLevel="0" collapsed="false">
      <c r="A25030" s="0" t="s">
        <v>6996</v>
      </c>
      <c r="B25030" s="0" t="n">
        <f aca="false">HOUR(C25030)</f>
        <v>5</v>
      </c>
      <c r="C25030" s="1" t="n">
        <v>41379.2256944444</v>
      </c>
      <c r="D25030" s="0" t="s">
        <v>44586</v>
      </c>
    </row>
    <row r="25031" customFormat="false" ht="15" hidden="false" customHeight="false" outlineLevel="0" collapsed="false">
      <c r="A25031" s="0" t="s">
        <v>7004</v>
      </c>
      <c r="B25031" s="0" t="n">
        <f aca="false">HOUR(C25031)</f>
        <v>5</v>
      </c>
      <c r="C25031" s="1" t="n">
        <v>41379.2256944444</v>
      </c>
      <c r="D25031" s="0" t="s">
        <v>44587</v>
      </c>
    </row>
    <row r="25032" customFormat="false" ht="15" hidden="false" customHeight="false" outlineLevel="0" collapsed="false">
      <c r="A25032" s="0" t="s">
        <v>44588</v>
      </c>
      <c r="B25032" s="0" t="n">
        <f aca="false">HOUR(C25032)</f>
        <v>5</v>
      </c>
      <c r="C25032" s="1" t="n">
        <v>41379.2256944444</v>
      </c>
      <c r="D25032" s="0" t="s">
        <v>44589</v>
      </c>
    </row>
    <row r="25033" customFormat="false" ht="15" hidden="false" customHeight="false" outlineLevel="0" collapsed="false">
      <c r="A25033" s="0" t="s">
        <v>44590</v>
      </c>
      <c r="B25033" s="0" t="n">
        <f aca="false">HOUR(C25033)</f>
        <v>5</v>
      </c>
      <c r="C25033" s="1" t="n">
        <v>41379.2256944444</v>
      </c>
      <c r="D25033" s="0" t="s">
        <v>39785</v>
      </c>
    </row>
    <row r="25034" customFormat="false" ht="15" hidden="false" customHeight="false" outlineLevel="0" collapsed="false">
      <c r="A25034" s="0" t="s">
        <v>31248</v>
      </c>
      <c r="B25034" s="0" t="n">
        <f aca="false">HOUR(C25034)</f>
        <v>5</v>
      </c>
      <c r="C25034" s="1" t="n">
        <v>41379.2256944444</v>
      </c>
      <c r="D25034" s="0" t="s">
        <v>44591</v>
      </c>
    </row>
    <row r="25035" customFormat="false" ht="15" hidden="false" customHeight="false" outlineLevel="0" collapsed="false">
      <c r="A25035" s="0" t="s">
        <v>43909</v>
      </c>
      <c r="B25035" s="0" t="n">
        <f aca="false">HOUR(C25035)</f>
        <v>5</v>
      </c>
      <c r="C25035" s="1" t="n">
        <v>41379.2256944444</v>
      </c>
      <c r="D25035" s="0" t="s">
        <v>44592</v>
      </c>
    </row>
    <row r="25036" customFormat="false" ht="15" hidden="false" customHeight="false" outlineLevel="0" collapsed="false">
      <c r="A25036" s="0" t="s">
        <v>10639</v>
      </c>
      <c r="B25036" s="0" t="n">
        <f aca="false">HOUR(C25036)</f>
        <v>5</v>
      </c>
      <c r="C25036" s="1" t="n">
        <v>41379.2256944444</v>
      </c>
      <c r="D25036" s="0" t="s">
        <v>44593</v>
      </c>
    </row>
    <row r="25037" customFormat="false" ht="15" hidden="false" customHeight="false" outlineLevel="0" collapsed="false">
      <c r="A25037" s="0" t="s">
        <v>14398</v>
      </c>
      <c r="B25037" s="0" t="n">
        <f aca="false">HOUR(C25037)</f>
        <v>5</v>
      </c>
      <c r="C25037" s="1" t="n">
        <v>41379.2256944444</v>
      </c>
      <c r="D25037" s="0" t="s">
        <v>44594</v>
      </c>
    </row>
    <row r="25038" customFormat="false" ht="15" hidden="false" customHeight="false" outlineLevel="0" collapsed="false">
      <c r="A25038" s="0" t="s">
        <v>44595</v>
      </c>
      <c r="B25038" s="0" t="n">
        <f aca="false">HOUR(C25038)</f>
        <v>5</v>
      </c>
      <c r="C25038" s="1" t="n">
        <v>41379.2256944444</v>
      </c>
      <c r="D25038" s="0" t="s">
        <v>44596</v>
      </c>
    </row>
    <row r="25039" customFormat="false" ht="15" hidden="false" customHeight="false" outlineLevel="0" collapsed="false">
      <c r="A25039" s="0" t="s">
        <v>44597</v>
      </c>
      <c r="B25039" s="0" t="n">
        <f aca="false">HOUR(C25039)</f>
        <v>5</v>
      </c>
      <c r="C25039" s="1" t="n">
        <v>41379.2256944444</v>
      </c>
      <c r="D25039" s="0" t="s">
        <v>44598</v>
      </c>
    </row>
    <row r="25040" customFormat="false" ht="15" hidden="false" customHeight="false" outlineLevel="0" collapsed="false">
      <c r="A25040" s="0" t="s">
        <v>10661</v>
      </c>
      <c r="B25040" s="0" t="n">
        <f aca="false">HOUR(C25040)</f>
        <v>5</v>
      </c>
      <c r="C25040" s="1" t="n">
        <v>41379.2256944444</v>
      </c>
      <c r="D25040" s="0" t="s">
        <v>44599</v>
      </c>
    </row>
    <row r="25041" customFormat="false" ht="15" hidden="false" customHeight="false" outlineLevel="0" collapsed="false">
      <c r="A25041" s="0" t="s">
        <v>10615</v>
      </c>
      <c r="B25041" s="0" t="n">
        <f aca="false">HOUR(C25041)</f>
        <v>5</v>
      </c>
      <c r="C25041" s="1" t="n">
        <v>41379.2256944444</v>
      </c>
      <c r="D25041" s="0" t="s">
        <v>44600</v>
      </c>
    </row>
    <row r="25042" customFormat="false" ht="15" hidden="false" customHeight="false" outlineLevel="0" collapsed="false">
      <c r="A25042" s="0" t="s">
        <v>44601</v>
      </c>
      <c r="B25042" s="0" t="n">
        <f aca="false">HOUR(C25042)</f>
        <v>5</v>
      </c>
      <c r="C25042" s="1" t="n">
        <v>41379.2256944444</v>
      </c>
      <c r="D25042" s="0" t="s">
        <v>44602</v>
      </c>
    </row>
    <row r="25043" customFormat="false" ht="15" hidden="false" customHeight="false" outlineLevel="0" collapsed="false">
      <c r="A25043" s="0" t="s">
        <v>14390</v>
      </c>
      <c r="B25043" s="0" t="n">
        <f aca="false">HOUR(C25043)</f>
        <v>5</v>
      </c>
      <c r="C25043" s="1" t="n">
        <v>41379.2256944444</v>
      </c>
      <c r="D25043" s="0" t="s">
        <v>44603</v>
      </c>
    </row>
    <row r="25044" customFormat="false" ht="15" hidden="false" customHeight="false" outlineLevel="0" collapsed="false">
      <c r="A25044" s="0" t="s">
        <v>44604</v>
      </c>
      <c r="B25044" s="0" t="n">
        <f aca="false">HOUR(C25044)</f>
        <v>5</v>
      </c>
      <c r="C25044" s="1" t="n">
        <v>41379.2256944444</v>
      </c>
      <c r="D25044" s="0" t="s">
        <v>44605</v>
      </c>
    </row>
    <row r="25045" customFormat="false" ht="15" hidden="false" customHeight="false" outlineLevel="0" collapsed="false">
      <c r="A25045" s="0" t="s">
        <v>44606</v>
      </c>
      <c r="B25045" s="0" t="n">
        <f aca="false">HOUR(C25045)</f>
        <v>5</v>
      </c>
      <c r="C25045" s="1" t="n">
        <v>41379.2256944444</v>
      </c>
      <c r="D25045" s="0" t="s">
        <v>44607</v>
      </c>
    </row>
    <row r="25046" customFormat="false" ht="15" hidden="false" customHeight="false" outlineLevel="0" collapsed="false">
      <c r="A25046" s="2" t="s">
        <v>44608</v>
      </c>
      <c r="B25046" s="0" t="n">
        <f aca="false">HOUR(C25046)</f>
        <v>5</v>
      </c>
      <c r="C25046" s="1" t="n">
        <v>41379.2256944444</v>
      </c>
      <c r="D25046" s="0" t="s">
        <v>44609</v>
      </c>
    </row>
    <row r="25047" customFormat="false" ht="15" hidden="false" customHeight="false" outlineLevel="0" collapsed="false">
      <c r="A25047" s="0" t="s">
        <v>14406</v>
      </c>
      <c r="B25047" s="0" t="n">
        <f aca="false">HOUR(C25047)</f>
        <v>5</v>
      </c>
      <c r="C25047" s="1" t="n">
        <v>41379.2256944444</v>
      </c>
      <c r="D25047" s="0" t="s">
        <v>44610</v>
      </c>
    </row>
    <row r="25048" customFormat="false" ht="15" hidden="false" customHeight="false" outlineLevel="0" collapsed="false">
      <c r="A25048" s="0" t="s">
        <v>10645</v>
      </c>
      <c r="B25048" s="0" t="n">
        <f aca="false">HOUR(C25048)</f>
        <v>5</v>
      </c>
      <c r="C25048" s="1" t="n">
        <v>41379.2256944444</v>
      </c>
      <c r="D25048" s="0" t="s">
        <v>44611</v>
      </c>
    </row>
    <row r="25049" customFormat="false" ht="15" hidden="false" customHeight="false" outlineLevel="0" collapsed="false">
      <c r="A25049" s="0" t="s">
        <v>14392</v>
      </c>
      <c r="B25049" s="0" t="n">
        <f aca="false">HOUR(C25049)</f>
        <v>5</v>
      </c>
      <c r="C25049" s="1" t="n">
        <v>41379.2256944444</v>
      </c>
      <c r="D25049" s="0" t="s">
        <v>44612</v>
      </c>
    </row>
    <row r="25050" customFormat="false" ht="15" hidden="false" customHeight="false" outlineLevel="0" collapsed="false">
      <c r="A25050" s="0" t="s">
        <v>10313</v>
      </c>
      <c r="B25050" s="0" t="n">
        <f aca="false">HOUR(C25050)</f>
        <v>5</v>
      </c>
      <c r="C25050" s="1" t="n">
        <v>41379.2256944444</v>
      </c>
      <c r="D25050" s="0" t="s">
        <v>44613</v>
      </c>
    </row>
    <row r="25051" customFormat="false" ht="15" hidden="false" customHeight="false" outlineLevel="0" collapsed="false">
      <c r="A25051" s="0" t="s">
        <v>10635</v>
      </c>
      <c r="B25051" s="0" t="n">
        <f aca="false">HOUR(C25051)</f>
        <v>5</v>
      </c>
      <c r="C25051" s="1" t="n">
        <v>41379.2256944444</v>
      </c>
      <c r="D25051" s="0" t="s">
        <v>44614</v>
      </c>
    </row>
    <row r="25052" customFormat="false" ht="15" hidden="false" customHeight="false" outlineLevel="0" collapsed="false">
      <c r="A25052" s="0" t="s">
        <v>44615</v>
      </c>
      <c r="B25052" s="0" t="n">
        <f aca="false">HOUR(C25052)</f>
        <v>5</v>
      </c>
      <c r="C25052" s="1" t="n">
        <v>41379.2256944444</v>
      </c>
      <c r="D25052" s="0" t="s">
        <v>44616</v>
      </c>
    </row>
    <row r="25053" customFormat="false" ht="15" hidden="false" customHeight="false" outlineLevel="0" collapsed="false">
      <c r="A25053" s="0" t="s">
        <v>44617</v>
      </c>
      <c r="B25053" s="0" t="n">
        <f aca="false">HOUR(C25053)</f>
        <v>5</v>
      </c>
      <c r="C25053" s="1" t="n">
        <v>41379.2256944444</v>
      </c>
      <c r="D25053" s="0" t="s">
        <v>13668</v>
      </c>
    </row>
    <row r="25054" customFormat="false" ht="15" hidden="false" customHeight="false" outlineLevel="0" collapsed="false">
      <c r="A25054" s="0" t="s">
        <v>44618</v>
      </c>
      <c r="B25054" s="0" t="n">
        <f aca="false">HOUR(C25054)</f>
        <v>5</v>
      </c>
      <c r="C25054" s="1" t="n">
        <v>41379.2256944444</v>
      </c>
      <c r="D25054" s="0" t="s">
        <v>44619</v>
      </c>
    </row>
    <row r="25055" customFormat="false" ht="15" hidden="false" customHeight="false" outlineLevel="0" collapsed="false">
      <c r="A25055" s="0" t="s">
        <v>14404</v>
      </c>
      <c r="B25055" s="0" t="n">
        <f aca="false">HOUR(C25055)</f>
        <v>5</v>
      </c>
      <c r="C25055" s="1" t="n">
        <v>41379.2256944444</v>
      </c>
      <c r="D25055" s="0" t="s">
        <v>44620</v>
      </c>
    </row>
    <row r="25056" customFormat="false" ht="15" hidden="false" customHeight="false" outlineLevel="0" collapsed="false">
      <c r="A25056" s="0" t="s">
        <v>44621</v>
      </c>
      <c r="B25056" s="0" t="n">
        <f aca="false">HOUR(C25056)</f>
        <v>5</v>
      </c>
      <c r="C25056" s="1" t="n">
        <v>41379.2256944444</v>
      </c>
      <c r="D25056" s="0" t="s">
        <v>44622</v>
      </c>
    </row>
    <row r="25057" customFormat="false" ht="15" hidden="false" customHeight="false" outlineLevel="0" collapsed="false">
      <c r="A25057" s="0" t="s">
        <v>44623</v>
      </c>
      <c r="B25057" s="0" t="n">
        <f aca="false">HOUR(C25057)</f>
        <v>5</v>
      </c>
      <c r="C25057" s="1" t="n">
        <v>41379.2256944444</v>
      </c>
      <c r="D25057" s="0" t="s">
        <v>44624</v>
      </c>
    </row>
    <row r="25058" customFormat="false" ht="15" hidden="false" customHeight="false" outlineLevel="0" collapsed="false">
      <c r="A25058" s="0" t="s">
        <v>44625</v>
      </c>
      <c r="B25058" s="0" t="n">
        <f aca="false">HOUR(C25058)</f>
        <v>5</v>
      </c>
      <c r="C25058" s="1" t="n">
        <v>41379.2256944444</v>
      </c>
      <c r="D25058" s="0" t="s">
        <v>44626</v>
      </c>
    </row>
    <row r="25059" customFormat="false" ht="15" hidden="false" customHeight="false" outlineLevel="0" collapsed="false">
      <c r="A25059" s="0" t="s">
        <v>10632</v>
      </c>
      <c r="B25059" s="0" t="n">
        <f aca="false">HOUR(C25059)</f>
        <v>5</v>
      </c>
      <c r="C25059" s="1" t="n">
        <v>41379.2256944444</v>
      </c>
      <c r="D25059" s="0" t="s">
        <v>44627</v>
      </c>
    </row>
    <row r="25060" customFormat="false" ht="15" hidden="false" customHeight="false" outlineLevel="0" collapsed="false">
      <c r="A25060" s="0" t="s">
        <v>44628</v>
      </c>
      <c r="B25060" s="0" t="n">
        <f aca="false">HOUR(C25060)</f>
        <v>5</v>
      </c>
      <c r="C25060" s="1" t="n">
        <v>41379.2256944444</v>
      </c>
      <c r="D25060" s="0" t="s">
        <v>44629</v>
      </c>
    </row>
    <row r="25061" customFormat="false" ht="15" hidden="false" customHeight="false" outlineLevel="0" collapsed="false">
      <c r="A25061" s="0" t="s">
        <v>10637</v>
      </c>
      <c r="B25061" s="0" t="n">
        <f aca="false">HOUR(C25061)</f>
        <v>5</v>
      </c>
      <c r="C25061" s="1" t="n">
        <v>41379.2256944444</v>
      </c>
      <c r="D25061" s="0" t="s">
        <v>44630</v>
      </c>
    </row>
    <row r="25062" customFormat="false" ht="15" hidden="false" customHeight="false" outlineLevel="0" collapsed="false">
      <c r="A25062" s="0" t="s">
        <v>44631</v>
      </c>
      <c r="B25062" s="0" t="n">
        <f aca="false">HOUR(C25062)</f>
        <v>5</v>
      </c>
      <c r="C25062" s="1" t="n">
        <v>41379.2256944444</v>
      </c>
      <c r="D25062" s="0" t="s">
        <v>44632</v>
      </c>
    </row>
    <row r="25063" customFormat="false" ht="15" hidden="false" customHeight="false" outlineLevel="0" collapsed="false">
      <c r="A25063" s="0" t="s">
        <v>44633</v>
      </c>
      <c r="B25063" s="0" t="n">
        <f aca="false">HOUR(C25063)</f>
        <v>5</v>
      </c>
      <c r="C25063" s="1" t="n">
        <v>41379.2256944444</v>
      </c>
      <c r="D25063" s="0" t="s">
        <v>44634</v>
      </c>
    </row>
    <row r="25064" customFormat="false" ht="15" hidden="false" customHeight="false" outlineLevel="0" collapsed="false">
      <c r="A25064" s="0" t="s">
        <v>44635</v>
      </c>
      <c r="B25064" s="0" t="n">
        <f aca="false">HOUR(C25064)</f>
        <v>5</v>
      </c>
      <c r="C25064" s="1" t="n">
        <v>41379.2256944444</v>
      </c>
      <c r="D25064" s="0" t="s">
        <v>44636</v>
      </c>
    </row>
    <row r="25065" customFormat="false" ht="15" hidden="false" customHeight="false" outlineLevel="0" collapsed="false">
      <c r="A25065" s="0" t="s">
        <v>14388</v>
      </c>
      <c r="B25065" s="0" t="n">
        <f aca="false">HOUR(C25065)</f>
        <v>5</v>
      </c>
      <c r="C25065" s="1" t="n">
        <v>41379.2256944444</v>
      </c>
      <c r="D25065" s="0" t="s">
        <v>44637</v>
      </c>
    </row>
    <row r="25066" customFormat="false" ht="15" hidden="false" customHeight="false" outlineLevel="0" collapsed="false">
      <c r="A25066" s="0" t="s">
        <v>44638</v>
      </c>
      <c r="B25066" s="0" t="n">
        <f aca="false">HOUR(C25066)</f>
        <v>5</v>
      </c>
      <c r="C25066" s="1" t="n">
        <v>41379.2256944444</v>
      </c>
      <c r="D25066" s="0" t="s">
        <v>44639</v>
      </c>
    </row>
    <row r="25067" customFormat="false" ht="15" hidden="false" customHeight="false" outlineLevel="0" collapsed="false">
      <c r="A25067" s="0" t="s">
        <v>44640</v>
      </c>
      <c r="B25067" s="0" t="n">
        <f aca="false">HOUR(C25067)</f>
        <v>5</v>
      </c>
      <c r="C25067" s="1" t="n">
        <v>41379.2256944444</v>
      </c>
      <c r="D25067" s="0" t="s">
        <v>44641</v>
      </c>
    </row>
    <row r="25068" customFormat="false" ht="15" hidden="false" customHeight="false" outlineLevel="0" collapsed="false">
      <c r="A25068" s="0" t="s">
        <v>10647</v>
      </c>
      <c r="B25068" s="0" t="n">
        <f aca="false">HOUR(C25068)</f>
        <v>5</v>
      </c>
      <c r="C25068" s="1" t="n">
        <v>41379.2256944444</v>
      </c>
      <c r="D25068" s="0" t="s">
        <v>44642</v>
      </c>
    </row>
    <row r="25069" customFormat="false" ht="15" hidden="false" customHeight="false" outlineLevel="0" collapsed="false">
      <c r="A25069" s="0" t="s">
        <v>44643</v>
      </c>
      <c r="B25069" s="0" t="n">
        <f aca="false">HOUR(C25069)</f>
        <v>5</v>
      </c>
      <c r="C25069" s="1" t="n">
        <v>41379.2256944444</v>
      </c>
      <c r="D25069" s="0" t="s">
        <v>13668</v>
      </c>
    </row>
    <row r="25070" customFormat="false" ht="15" hidden="false" customHeight="false" outlineLevel="0" collapsed="false">
      <c r="A25070" s="0" t="s">
        <v>11157</v>
      </c>
      <c r="B25070" s="0" t="n">
        <f aca="false">HOUR(C25070)</f>
        <v>5</v>
      </c>
      <c r="C25070" s="1" t="n">
        <v>41379.2256944444</v>
      </c>
      <c r="D25070" s="0" t="s">
        <v>44644</v>
      </c>
    </row>
    <row r="25071" customFormat="false" ht="15" hidden="false" customHeight="false" outlineLevel="0" collapsed="false">
      <c r="A25071" s="0" t="s">
        <v>44645</v>
      </c>
      <c r="B25071" s="0" t="n">
        <f aca="false">HOUR(C25071)</f>
        <v>5</v>
      </c>
      <c r="C25071" s="1" t="n">
        <v>41379.2256944444</v>
      </c>
      <c r="D25071" s="0" t="s">
        <v>44646</v>
      </c>
    </row>
    <row r="25072" customFormat="false" ht="15" hidden="false" customHeight="false" outlineLevel="0" collapsed="false">
      <c r="A25072" s="0" t="s">
        <v>6913</v>
      </c>
      <c r="B25072" s="0" t="n">
        <f aca="false">HOUR(C25072)</f>
        <v>5</v>
      </c>
      <c r="C25072" s="1" t="n">
        <v>41379.2256944444</v>
      </c>
      <c r="D25072" s="0" t="s">
        <v>44647</v>
      </c>
    </row>
    <row r="25073" customFormat="false" ht="15" hidden="false" customHeight="false" outlineLevel="0" collapsed="false">
      <c r="A25073" s="0" t="s">
        <v>44648</v>
      </c>
      <c r="B25073" s="0" t="n">
        <f aca="false">HOUR(C25073)</f>
        <v>5</v>
      </c>
      <c r="C25073" s="1" t="n">
        <v>41379.2256944444</v>
      </c>
      <c r="D25073" s="0" t="s">
        <v>44649</v>
      </c>
    </row>
    <row r="25074" customFormat="false" ht="15" hidden="false" customHeight="false" outlineLevel="0" collapsed="false">
      <c r="A25074" s="0" t="s">
        <v>44650</v>
      </c>
      <c r="B25074" s="0" t="n">
        <f aca="false">HOUR(C25074)</f>
        <v>5</v>
      </c>
      <c r="C25074" s="1" t="n">
        <v>41379.2256944444</v>
      </c>
      <c r="D25074" s="0" t="s">
        <v>44651</v>
      </c>
    </row>
    <row r="25075" customFormat="false" ht="15" hidden="false" customHeight="false" outlineLevel="0" collapsed="false">
      <c r="A25075" s="0" t="s">
        <v>44652</v>
      </c>
      <c r="B25075" s="0" t="n">
        <f aca="false">HOUR(C25075)</f>
        <v>5</v>
      </c>
      <c r="C25075" s="1" t="n">
        <v>41379.2256944444</v>
      </c>
      <c r="D25075" s="0" t="s">
        <v>44653</v>
      </c>
    </row>
    <row r="25076" customFormat="false" ht="15" hidden="false" customHeight="false" outlineLevel="0" collapsed="false">
      <c r="A25076" s="0" t="s">
        <v>44654</v>
      </c>
      <c r="B25076" s="0" t="n">
        <f aca="false">HOUR(C25076)</f>
        <v>5</v>
      </c>
      <c r="C25076" s="1" t="n">
        <v>41379.2256944444</v>
      </c>
      <c r="D25076" s="0" t="s">
        <v>44655</v>
      </c>
    </row>
    <row r="25077" customFormat="false" ht="15" hidden="false" customHeight="false" outlineLevel="0" collapsed="false">
      <c r="A25077" s="0" t="s">
        <v>44656</v>
      </c>
      <c r="B25077" s="0" t="n">
        <f aca="false">HOUR(C25077)</f>
        <v>5</v>
      </c>
      <c r="C25077" s="1" t="n">
        <v>41379.2256944444</v>
      </c>
      <c r="D25077" s="0" t="s">
        <v>44657</v>
      </c>
    </row>
    <row r="25078" customFormat="false" ht="15" hidden="false" customHeight="false" outlineLevel="0" collapsed="false">
      <c r="A25078" s="0" t="s">
        <v>31745</v>
      </c>
      <c r="B25078" s="0" t="n">
        <f aca="false">HOUR(C25078)</f>
        <v>5</v>
      </c>
      <c r="C25078" s="1" t="n">
        <v>41379.2256944444</v>
      </c>
      <c r="D25078" s="0" t="s">
        <v>44658</v>
      </c>
    </row>
    <row r="25079" customFormat="false" ht="15" hidden="false" customHeight="false" outlineLevel="0" collapsed="false">
      <c r="A25079" s="0" t="s">
        <v>44659</v>
      </c>
      <c r="B25079" s="0" t="n">
        <f aca="false">HOUR(C25079)</f>
        <v>5</v>
      </c>
      <c r="C25079" s="1" t="n">
        <v>41379.2256944444</v>
      </c>
      <c r="D25079" s="0" t="s">
        <v>44660</v>
      </c>
    </row>
    <row r="25080" customFormat="false" ht="15" hidden="false" customHeight="false" outlineLevel="0" collapsed="false">
      <c r="A25080" s="0" t="s">
        <v>6877</v>
      </c>
      <c r="B25080" s="0" t="n">
        <f aca="false">HOUR(C25080)</f>
        <v>5</v>
      </c>
      <c r="C25080" s="1" t="n">
        <v>41379.2256944444</v>
      </c>
      <c r="D25080" s="0" t="s">
        <v>44661</v>
      </c>
    </row>
    <row r="25081" customFormat="false" ht="15" hidden="false" customHeight="false" outlineLevel="0" collapsed="false">
      <c r="A25081" s="0" t="s">
        <v>17959</v>
      </c>
      <c r="B25081" s="0" t="n">
        <f aca="false">HOUR(C25081)</f>
        <v>5</v>
      </c>
      <c r="C25081" s="1" t="n">
        <v>41379.2256944444</v>
      </c>
      <c r="D25081" s="0" t="s">
        <v>44662</v>
      </c>
    </row>
    <row r="25082" customFormat="false" ht="15" hidden="false" customHeight="false" outlineLevel="0" collapsed="false">
      <c r="A25082" s="0" t="s">
        <v>44663</v>
      </c>
      <c r="B25082" s="0" t="n">
        <f aca="false">HOUR(C25082)</f>
        <v>5</v>
      </c>
      <c r="C25082" s="1" t="n">
        <v>41379.2256944444</v>
      </c>
      <c r="D25082" s="0" t="s">
        <v>44664</v>
      </c>
    </row>
    <row r="25083" customFormat="false" ht="15" hidden="false" customHeight="false" outlineLevel="0" collapsed="false">
      <c r="A25083" s="0" t="s">
        <v>44665</v>
      </c>
      <c r="B25083" s="0" t="n">
        <f aca="false">HOUR(C25083)</f>
        <v>5</v>
      </c>
      <c r="C25083" s="1" t="n">
        <v>41379.2256944444</v>
      </c>
      <c r="D25083" s="0" t="s">
        <v>44666</v>
      </c>
    </row>
    <row r="25084" customFormat="false" ht="15" hidden="false" customHeight="false" outlineLevel="0" collapsed="false">
      <c r="A25084" s="0" t="s">
        <v>44667</v>
      </c>
      <c r="B25084" s="0" t="n">
        <f aca="false">HOUR(C25084)</f>
        <v>5</v>
      </c>
      <c r="C25084" s="1" t="n">
        <v>41379.2256944444</v>
      </c>
      <c r="D25084" s="0" t="s">
        <v>44668</v>
      </c>
    </row>
    <row r="25085" customFormat="false" ht="15" hidden="false" customHeight="false" outlineLevel="0" collapsed="false">
      <c r="A25085" s="0" t="s">
        <v>44669</v>
      </c>
      <c r="B25085" s="0" t="n">
        <f aca="false">HOUR(C25085)</f>
        <v>5</v>
      </c>
      <c r="C25085" s="1" t="n">
        <v>41379.2256944444</v>
      </c>
      <c r="D25085" s="0" t="s">
        <v>44670</v>
      </c>
    </row>
    <row r="25086" customFormat="false" ht="15" hidden="false" customHeight="false" outlineLevel="0" collapsed="false">
      <c r="A25086" s="0" t="s">
        <v>44669</v>
      </c>
      <c r="B25086" s="0" t="n">
        <f aca="false">HOUR(C25086)</f>
        <v>5</v>
      </c>
      <c r="C25086" s="1" t="n">
        <v>41379.2256944444</v>
      </c>
      <c r="D25086" s="0" t="s">
        <v>44671</v>
      </c>
    </row>
    <row r="25087" customFormat="false" ht="15" hidden="false" customHeight="false" outlineLevel="0" collapsed="false">
      <c r="A25087" s="0" t="s">
        <v>44672</v>
      </c>
      <c r="B25087" s="0" t="n">
        <f aca="false">HOUR(C25087)</f>
        <v>5</v>
      </c>
      <c r="C25087" s="1" t="n">
        <v>41379.2256944444</v>
      </c>
      <c r="D25087" s="0" t="s">
        <v>44673</v>
      </c>
    </row>
    <row r="25088" customFormat="false" ht="15" hidden="false" customHeight="false" outlineLevel="0" collapsed="false">
      <c r="A25088" s="0" t="s">
        <v>44674</v>
      </c>
      <c r="B25088" s="0" t="n">
        <f aca="false">HOUR(C25088)</f>
        <v>5</v>
      </c>
      <c r="C25088" s="1" t="n">
        <v>41379.2256944444</v>
      </c>
      <c r="D25088" s="0" t="s">
        <v>44675</v>
      </c>
    </row>
    <row r="25089" customFormat="false" ht="15" hidden="false" customHeight="false" outlineLevel="0" collapsed="false">
      <c r="A25089" s="0" t="s">
        <v>44669</v>
      </c>
      <c r="B25089" s="0" t="n">
        <f aca="false">HOUR(C25089)</f>
        <v>5</v>
      </c>
      <c r="C25089" s="1" t="n">
        <v>41379.2256944444</v>
      </c>
      <c r="D25089" s="0" t="s">
        <v>44676</v>
      </c>
    </row>
    <row r="25090" customFormat="false" ht="15" hidden="false" customHeight="false" outlineLevel="0" collapsed="false">
      <c r="A25090" s="0" t="s">
        <v>44669</v>
      </c>
      <c r="B25090" s="0" t="n">
        <f aca="false">HOUR(C25090)</f>
        <v>5</v>
      </c>
      <c r="C25090" s="1" t="n">
        <v>41379.2256944444</v>
      </c>
      <c r="D25090" s="0" t="s">
        <v>44677</v>
      </c>
    </row>
    <row r="25091" customFormat="false" ht="15" hidden="false" customHeight="false" outlineLevel="0" collapsed="false">
      <c r="A25091" s="0" t="s">
        <v>44669</v>
      </c>
      <c r="B25091" s="0" t="n">
        <f aca="false">HOUR(C25091)</f>
        <v>5</v>
      </c>
      <c r="C25091" s="1" t="n">
        <v>41379.2256944444</v>
      </c>
      <c r="D25091" s="0" t="s">
        <v>44678</v>
      </c>
    </row>
    <row r="25092" customFormat="false" ht="15" hidden="false" customHeight="false" outlineLevel="0" collapsed="false">
      <c r="A25092" s="0" t="s">
        <v>44669</v>
      </c>
      <c r="B25092" s="0" t="n">
        <f aca="false">HOUR(C25092)</f>
        <v>5</v>
      </c>
      <c r="C25092" s="1" t="n">
        <v>41379.2256944444</v>
      </c>
      <c r="D25092" s="0" t="s">
        <v>44679</v>
      </c>
    </row>
    <row r="25093" customFormat="false" ht="15" hidden="false" customHeight="false" outlineLevel="0" collapsed="false">
      <c r="A25093" s="0" t="s">
        <v>44680</v>
      </c>
      <c r="B25093" s="0" t="n">
        <f aca="false">HOUR(C25093)</f>
        <v>5</v>
      </c>
      <c r="C25093" s="1" t="n">
        <v>41379.2256944444</v>
      </c>
      <c r="D25093" s="0" t="s">
        <v>44681</v>
      </c>
    </row>
    <row r="25094" customFormat="false" ht="15" hidden="false" customHeight="false" outlineLevel="0" collapsed="false">
      <c r="A25094" s="0" t="s">
        <v>44682</v>
      </c>
      <c r="B25094" s="0" t="n">
        <f aca="false">HOUR(C25094)</f>
        <v>5</v>
      </c>
      <c r="C25094" s="1" t="n">
        <v>41379.2256944444</v>
      </c>
      <c r="D25094" s="0" t="s">
        <v>44683</v>
      </c>
    </row>
    <row r="25095" customFormat="false" ht="15" hidden="false" customHeight="false" outlineLevel="0" collapsed="false">
      <c r="A25095" s="0" t="s">
        <v>44684</v>
      </c>
      <c r="B25095" s="0" t="n">
        <f aca="false">HOUR(C25095)</f>
        <v>5</v>
      </c>
      <c r="C25095" s="1" t="n">
        <v>41379.2256944444</v>
      </c>
      <c r="D25095" s="0" t="s">
        <v>44685</v>
      </c>
    </row>
    <row r="25096" customFormat="false" ht="15" hidden="false" customHeight="false" outlineLevel="0" collapsed="false">
      <c r="A25096" s="0" t="s">
        <v>44669</v>
      </c>
      <c r="B25096" s="0" t="n">
        <f aca="false">HOUR(C25096)</f>
        <v>5</v>
      </c>
      <c r="C25096" s="1" t="n">
        <v>41379.2256944444</v>
      </c>
      <c r="D25096" s="0" t="s">
        <v>44686</v>
      </c>
    </row>
    <row r="25097" customFormat="false" ht="15" hidden="false" customHeight="false" outlineLevel="0" collapsed="false">
      <c r="A25097" s="0" t="s">
        <v>44687</v>
      </c>
      <c r="B25097" s="0" t="n">
        <f aca="false">HOUR(C25097)</f>
        <v>5</v>
      </c>
      <c r="C25097" s="1" t="n">
        <v>41379.2256944444</v>
      </c>
      <c r="D25097" s="0" t="s">
        <v>44688</v>
      </c>
    </row>
    <row r="25098" customFormat="false" ht="15" hidden="false" customHeight="false" outlineLevel="0" collapsed="false">
      <c r="A25098" s="0" t="s">
        <v>44689</v>
      </c>
      <c r="B25098" s="0" t="n">
        <f aca="false">HOUR(C25098)</f>
        <v>5</v>
      </c>
      <c r="C25098" s="1" t="n">
        <v>41379.2256944444</v>
      </c>
      <c r="D25098" s="0" t="s">
        <v>44690</v>
      </c>
    </row>
    <row r="25099" customFormat="false" ht="15" hidden="false" customHeight="false" outlineLevel="0" collapsed="false">
      <c r="A25099" s="0" t="s">
        <v>44691</v>
      </c>
      <c r="B25099" s="0" t="n">
        <f aca="false">HOUR(C25099)</f>
        <v>5</v>
      </c>
      <c r="C25099" s="1" t="n">
        <v>41379.2256944444</v>
      </c>
      <c r="D25099" s="0" t="s">
        <v>39785</v>
      </c>
    </row>
    <row r="25100" customFormat="false" ht="15" hidden="false" customHeight="false" outlineLevel="0" collapsed="false">
      <c r="A25100" s="0" t="s">
        <v>44669</v>
      </c>
      <c r="B25100" s="0" t="n">
        <f aca="false">HOUR(C25100)</f>
        <v>5</v>
      </c>
      <c r="C25100" s="1" t="n">
        <v>41379.2256944444</v>
      </c>
      <c r="D25100" s="0" t="s">
        <v>44692</v>
      </c>
    </row>
    <row r="25101" customFormat="false" ht="15" hidden="false" customHeight="false" outlineLevel="0" collapsed="false">
      <c r="A25101" s="0" t="s">
        <v>44693</v>
      </c>
      <c r="B25101" s="0" t="n">
        <f aca="false">HOUR(C25101)</f>
        <v>5</v>
      </c>
      <c r="C25101" s="1" t="n">
        <v>41379.2256944444</v>
      </c>
      <c r="D25101" s="0" t="s">
        <v>44694</v>
      </c>
    </row>
    <row r="25102" customFormat="false" ht="15" hidden="false" customHeight="false" outlineLevel="0" collapsed="false">
      <c r="A25102" s="0" t="s">
        <v>44695</v>
      </c>
      <c r="B25102" s="0" t="n">
        <f aca="false">HOUR(C25102)</f>
        <v>5</v>
      </c>
      <c r="C25102" s="1" t="n">
        <v>41379.2256944444</v>
      </c>
      <c r="D25102" s="0" t="s">
        <v>44696</v>
      </c>
    </row>
    <row r="25103" customFormat="false" ht="15" hidden="false" customHeight="false" outlineLevel="0" collapsed="false">
      <c r="A25103" s="0" t="s">
        <v>44669</v>
      </c>
      <c r="B25103" s="0" t="n">
        <f aca="false">HOUR(C25103)</f>
        <v>5</v>
      </c>
      <c r="C25103" s="1" t="n">
        <v>41379.2256944444</v>
      </c>
      <c r="D25103" s="0" t="s">
        <v>44697</v>
      </c>
    </row>
    <row r="25104" customFormat="false" ht="15" hidden="false" customHeight="false" outlineLevel="0" collapsed="false">
      <c r="A25104" s="0" t="s">
        <v>44698</v>
      </c>
      <c r="B25104" s="0" t="n">
        <f aca="false">HOUR(C25104)</f>
        <v>5</v>
      </c>
      <c r="C25104" s="1" t="n">
        <v>41379.2256944444</v>
      </c>
      <c r="D25104" s="0" t="s">
        <v>44699</v>
      </c>
    </row>
    <row r="25105" customFormat="false" ht="15" hidden="false" customHeight="false" outlineLevel="0" collapsed="false">
      <c r="A25105" s="0" t="s">
        <v>44700</v>
      </c>
      <c r="B25105" s="0" t="n">
        <f aca="false">HOUR(C25105)</f>
        <v>5</v>
      </c>
      <c r="C25105" s="1" t="n">
        <v>41379.2256944444</v>
      </c>
      <c r="D25105" s="0" t="s">
        <v>44701</v>
      </c>
    </row>
    <row r="25106" customFormat="false" ht="15" hidden="false" customHeight="false" outlineLevel="0" collapsed="false">
      <c r="A25106" s="0" t="s">
        <v>44702</v>
      </c>
      <c r="B25106" s="0" t="n">
        <f aca="false">HOUR(C25106)</f>
        <v>5</v>
      </c>
      <c r="C25106" s="1" t="n">
        <v>41379.2256944444</v>
      </c>
      <c r="D25106" s="0" t="s">
        <v>44703</v>
      </c>
    </row>
    <row r="25107" customFormat="false" ht="15" hidden="false" customHeight="false" outlineLevel="0" collapsed="false">
      <c r="A25107" s="0" t="s">
        <v>44704</v>
      </c>
      <c r="B25107" s="0" t="n">
        <f aca="false">HOUR(C25107)</f>
        <v>5</v>
      </c>
      <c r="C25107" s="1" t="n">
        <v>41379.2256944444</v>
      </c>
      <c r="D25107" s="0" t="s">
        <v>44705</v>
      </c>
    </row>
    <row r="25108" customFormat="false" ht="15" hidden="false" customHeight="false" outlineLevel="0" collapsed="false">
      <c r="A25108" s="0" t="s">
        <v>44706</v>
      </c>
      <c r="B25108" s="0" t="n">
        <f aca="false">HOUR(C25108)</f>
        <v>5</v>
      </c>
      <c r="C25108" s="1" t="n">
        <v>41379.2256944444</v>
      </c>
      <c r="D25108" s="0" t="s">
        <v>44707</v>
      </c>
    </row>
    <row r="25109" customFormat="false" ht="15" hidden="false" customHeight="false" outlineLevel="0" collapsed="false">
      <c r="A25109" s="0" t="s">
        <v>41172</v>
      </c>
      <c r="B25109" s="0" t="n">
        <f aca="false">HOUR(C25109)</f>
        <v>5</v>
      </c>
      <c r="C25109" s="1" t="n">
        <v>41379.2256944444</v>
      </c>
      <c r="D25109" s="0" t="s">
        <v>44708</v>
      </c>
    </row>
    <row r="25110" customFormat="false" ht="15" hidden="false" customHeight="false" outlineLevel="0" collapsed="false">
      <c r="A25110" s="0" t="s">
        <v>44709</v>
      </c>
      <c r="B25110" s="0" t="n">
        <f aca="false">HOUR(C25110)</f>
        <v>5</v>
      </c>
      <c r="C25110" s="1" t="n">
        <v>41379.2256944444</v>
      </c>
      <c r="D25110" s="0" t="s">
        <v>44710</v>
      </c>
    </row>
    <row r="25111" customFormat="false" ht="15" hidden="false" customHeight="false" outlineLevel="0" collapsed="false">
      <c r="A25111" s="0" t="s">
        <v>44711</v>
      </c>
      <c r="B25111" s="0" t="n">
        <f aca="false">HOUR(C25111)</f>
        <v>5</v>
      </c>
      <c r="C25111" s="1" t="n">
        <v>41379.2256944444</v>
      </c>
      <c r="D25111" s="0" t="s">
        <v>44712</v>
      </c>
    </row>
    <row r="25112" customFormat="false" ht="15" hidden="false" customHeight="false" outlineLevel="0" collapsed="false">
      <c r="A25112" s="0" t="s">
        <v>44713</v>
      </c>
      <c r="B25112" s="0" t="n">
        <f aca="false">HOUR(C25112)</f>
        <v>5</v>
      </c>
      <c r="C25112" s="1" t="n">
        <v>41379.2256944444</v>
      </c>
      <c r="D25112" s="0" t="s">
        <v>44714</v>
      </c>
    </row>
    <row r="25113" customFormat="false" ht="15" hidden="false" customHeight="false" outlineLevel="0" collapsed="false">
      <c r="A25113" s="0" t="s">
        <v>44715</v>
      </c>
      <c r="B25113" s="0" t="n">
        <f aca="false">HOUR(C25113)</f>
        <v>5</v>
      </c>
      <c r="C25113" s="1" t="n">
        <v>41379.2256944444</v>
      </c>
      <c r="D25113" s="0" t="s">
        <v>44716</v>
      </c>
    </row>
    <row r="25114" customFormat="false" ht="15" hidden="false" customHeight="false" outlineLevel="0" collapsed="false">
      <c r="A25114" s="0" t="s">
        <v>22629</v>
      </c>
      <c r="B25114" s="0" t="n">
        <f aca="false">HOUR(C25114)</f>
        <v>5</v>
      </c>
      <c r="C25114" s="1" t="n">
        <v>41379.2256944444</v>
      </c>
      <c r="D25114" s="0" t="s">
        <v>44717</v>
      </c>
    </row>
    <row r="25115" customFormat="false" ht="15" hidden="false" customHeight="false" outlineLevel="0" collapsed="false">
      <c r="A25115" s="0" t="s">
        <v>43758</v>
      </c>
      <c r="B25115" s="0" t="n">
        <f aca="false">HOUR(C25115)</f>
        <v>5</v>
      </c>
      <c r="C25115" s="1" t="n">
        <v>41379.2256944444</v>
      </c>
      <c r="D25115" s="0" t="s">
        <v>44718</v>
      </c>
    </row>
    <row r="25116" customFormat="false" ht="15" hidden="false" customHeight="false" outlineLevel="0" collapsed="false">
      <c r="A25116" s="0" t="s">
        <v>44719</v>
      </c>
      <c r="B25116" s="0" t="n">
        <f aca="false">HOUR(C25116)</f>
        <v>5</v>
      </c>
      <c r="C25116" s="1" t="n">
        <v>41379.2256944444</v>
      </c>
      <c r="D25116" s="0" t="s">
        <v>44720</v>
      </c>
    </row>
    <row r="25117" customFormat="false" ht="15" hidden="false" customHeight="false" outlineLevel="0" collapsed="false">
      <c r="A25117" s="0" t="s">
        <v>44721</v>
      </c>
      <c r="B25117" s="0" t="n">
        <f aca="false">HOUR(C25117)</f>
        <v>5</v>
      </c>
      <c r="C25117" s="1" t="n">
        <v>41379.2256944444</v>
      </c>
      <c r="D25117" s="0" t="s">
        <v>44722</v>
      </c>
    </row>
    <row r="25118" customFormat="false" ht="15" hidden="false" customHeight="false" outlineLevel="0" collapsed="false">
      <c r="A25118" s="0" t="s">
        <v>44723</v>
      </c>
      <c r="B25118" s="0" t="n">
        <f aca="false">HOUR(C25118)</f>
        <v>5</v>
      </c>
      <c r="C25118" s="1" t="n">
        <v>41379.2256944444</v>
      </c>
      <c r="D25118" s="0" t="s">
        <v>44724</v>
      </c>
    </row>
    <row r="25119" customFormat="false" ht="15" hidden="false" customHeight="false" outlineLevel="0" collapsed="false">
      <c r="A25119" s="0" t="s">
        <v>44725</v>
      </c>
      <c r="B25119" s="0" t="n">
        <f aca="false">HOUR(C25119)</f>
        <v>5</v>
      </c>
      <c r="C25119" s="1" t="n">
        <v>41379.2256944444</v>
      </c>
      <c r="D25119" s="0" t="s">
        <v>44726</v>
      </c>
    </row>
    <row r="25120" customFormat="false" ht="15" hidden="false" customHeight="false" outlineLevel="0" collapsed="false">
      <c r="A25120" s="0" t="s">
        <v>44727</v>
      </c>
      <c r="B25120" s="0" t="n">
        <f aca="false">HOUR(C25120)</f>
        <v>5</v>
      </c>
      <c r="C25120" s="1" t="n">
        <v>41379.2263888889</v>
      </c>
      <c r="D25120" s="0" t="s">
        <v>44728</v>
      </c>
    </row>
    <row r="25121" customFormat="false" ht="15" hidden="false" customHeight="false" outlineLevel="0" collapsed="false">
      <c r="A25121" s="0" t="s">
        <v>44729</v>
      </c>
      <c r="B25121" s="0" t="n">
        <f aca="false">HOUR(C25121)</f>
        <v>5</v>
      </c>
      <c r="C25121" s="1" t="n">
        <v>41379.2263888889</v>
      </c>
      <c r="D25121" s="0" t="s">
        <v>44730</v>
      </c>
    </row>
    <row r="25122" customFormat="false" ht="15" hidden="false" customHeight="false" outlineLevel="0" collapsed="false">
      <c r="A25122" s="0" t="s">
        <v>44731</v>
      </c>
      <c r="B25122" s="0" t="n">
        <f aca="false">HOUR(C25122)</f>
        <v>5</v>
      </c>
      <c r="C25122" s="1" t="n">
        <v>41379.2263888889</v>
      </c>
      <c r="D25122" s="0" t="s">
        <v>44732</v>
      </c>
    </row>
    <row r="25123" customFormat="false" ht="15" hidden="false" customHeight="false" outlineLevel="0" collapsed="false">
      <c r="A25123" s="0" t="s">
        <v>44733</v>
      </c>
      <c r="B25123" s="0" t="n">
        <f aca="false">HOUR(C25123)</f>
        <v>5</v>
      </c>
      <c r="C25123" s="1" t="n">
        <v>41379.2263888889</v>
      </c>
      <c r="D25123" s="0" t="s">
        <v>44734</v>
      </c>
    </row>
    <row r="25124" customFormat="false" ht="15" hidden="false" customHeight="false" outlineLevel="0" collapsed="false">
      <c r="A25124" s="0" t="s">
        <v>44735</v>
      </c>
      <c r="B25124" s="0" t="n">
        <f aca="false">HOUR(C25124)</f>
        <v>5</v>
      </c>
      <c r="C25124" s="1" t="n">
        <v>41379.2263888889</v>
      </c>
      <c r="D25124" s="0" t="s">
        <v>44736</v>
      </c>
    </row>
    <row r="25125" customFormat="false" ht="15" hidden="false" customHeight="false" outlineLevel="0" collapsed="false">
      <c r="A25125" s="0" t="s">
        <v>44737</v>
      </c>
      <c r="B25125" s="0" t="n">
        <f aca="false">HOUR(C25125)</f>
        <v>5</v>
      </c>
      <c r="C25125" s="1" t="n">
        <v>41379.2263888889</v>
      </c>
      <c r="D25125" s="0" t="s">
        <v>44738</v>
      </c>
    </row>
    <row r="25126" customFormat="false" ht="15" hidden="false" customHeight="false" outlineLevel="0" collapsed="false">
      <c r="A25126" s="0" t="s">
        <v>44739</v>
      </c>
      <c r="B25126" s="0" t="n">
        <f aca="false">HOUR(C25126)</f>
        <v>5</v>
      </c>
      <c r="C25126" s="1" t="n">
        <v>41379.2263888889</v>
      </c>
      <c r="D25126" s="0" t="s">
        <v>44740</v>
      </c>
    </row>
    <row r="25127" customFormat="false" ht="15" hidden="false" customHeight="false" outlineLevel="0" collapsed="false">
      <c r="A25127" s="0" t="s">
        <v>20828</v>
      </c>
      <c r="B25127" s="0" t="n">
        <f aca="false">HOUR(C25127)</f>
        <v>5</v>
      </c>
      <c r="C25127" s="1" t="n">
        <v>41379.2263888889</v>
      </c>
      <c r="D25127" s="0" t="s">
        <v>44741</v>
      </c>
    </row>
    <row r="25128" customFormat="false" ht="15" hidden="false" customHeight="false" outlineLevel="0" collapsed="false">
      <c r="A25128" s="0" t="s">
        <v>44742</v>
      </c>
      <c r="B25128" s="0" t="n">
        <f aca="false">HOUR(C25128)</f>
        <v>5</v>
      </c>
      <c r="C25128" s="1" t="n">
        <v>41379.2263888889</v>
      </c>
      <c r="D25128" s="0" t="s">
        <v>44743</v>
      </c>
    </row>
    <row r="25129" customFormat="false" ht="15" hidden="false" customHeight="false" outlineLevel="0" collapsed="false">
      <c r="A25129" s="0" t="s">
        <v>44744</v>
      </c>
      <c r="B25129" s="0" t="n">
        <f aca="false">HOUR(C25129)</f>
        <v>5</v>
      </c>
      <c r="C25129" s="1" t="n">
        <v>41379.2263888889</v>
      </c>
      <c r="D25129" s="0" t="s">
        <v>44745</v>
      </c>
    </row>
    <row r="25130" customFormat="false" ht="15" hidden="false" customHeight="false" outlineLevel="0" collapsed="false">
      <c r="A25130" s="0" t="s">
        <v>44746</v>
      </c>
      <c r="B25130" s="0" t="n">
        <f aca="false">HOUR(C25130)</f>
        <v>5</v>
      </c>
      <c r="C25130" s="1" t="n">
        <v>41379.2263888889</v>
      </c>
      <c r="D25130" s="0" t="s">
        <v>44747</v>
      </c>
    </row>
    <row r="25131" customFormat="false" ht="15" hidden="false" customHeight="false" outlineLevel="0" collapsed="false">
      <c r="A25131" s="0" t="s">
        <v>44748</v>
      </c>
      <c r="B25131" s="0" t="n">
        <f aca="false">HOUR(C25131)</f>
        <v>5</v>
      </c>
      <c r="C25131" s="1" t="n">
        <v>41379.2263888889</v>
      </c>
      <c r="D25131" s="0" t="s">
        <v>44749</v>
      </c>
    </row>
    <row r="25132" customFormat="false" ht="15" hidden="false" customHeight="false" outlineLevel="0" collapsed="false">
      <c r="A25132" s="0" t="s">
        <v>44750</v>
      </c>
      <c r="B25132" s="0" t="n">
        <f aca="false">HOUR(C25132)</f>
        <v>5</v>
      </c>
      <c r="C25132" s="1" t="n">
        <v>41379.2263888889</v>
      </c>
      <c r="D25132" s="0" t="s">
        <v>44751</v>
      </c>
    </row>
    <row r="25133" customFormat="false" ht="15" hidden="false" customHeight="false" outlineLevel="0" collapsed="false">
      <c r="A25133" s="0" t="s">
        <v>44752</v>
      </c>
      <c r="B25133" s="0" t="n">
        <f aca="false">HOUR(C25133)</f>
        <v>5</v>
      </c>
      <c r="C25133" s="1" t="n">
        <v>41379.2263888889</v>
      </c>
      <c r="D25133" s="0" t="s">
        <v>44753</v>
      </c>
    </row>
    <row r="25134" customFormat="false" ht="15" hidden="false" customHeight="false" outlineLevel="0" collapsed="false">
      <c r="A25134" s="0" t="s">
        <v>11405</v>
      </c>
      <c r="B25134" s="0" t="n">
        <f aca="false">HOUR(C25134)</f>
        <v>5</v>
      </c>
      <c r="C25134" s="1" t="n">
        <v>41379.2263888889</v>
      </c>
      <c r="D25134" s="0" t="s">
        <v>44754</v>
      </c>
    </row>
    <row r="25135" customFormat="false" ht="15" hidden="false" customHeight="false" outlineLevel="0" collapsed="false">
      <c r="A25135" s="0" t="s">
        <v>25522</v>
      </c>
      <c r="B25135" s="0" t="n">
        <f aca="false">HOUR(C25135)</f>
        <v>5</v>
      </c>
      <c r="C25135" s="1" t="n">
        <v>41379.2263888889</v>
      </c>
      <c r="D25135" s="0" t="s">
        <v>44755</v>
      </c>
    </row>
    <row r="25136" customFormat="false" ht="15" hidden="false" customHeight="false" outlineLevel="0" collapsed="false">
      <c r="A25136" s="0" t="s">
        <v>44756</v>
      </c>
      <c r="B25136" s="0" t="n">
        <f aca="false">HOUR(C25136)</f>
        <v>5</v>
      </c>
      <c r="C25136" s="1" t="n">
        <v>41379.2263888889</v>
      </c>
      <c r="D25136" s="0" t="s">
        <v>44757</v>
      </c>
    </row>
    <row r="25137" customFormat="false" ht="15" hidden="false" customHeight="false" outlineLevel="0" collapsed="false">
      <c r="A25137" s="0" t="s">
        <v>44758</v>
      </c>
      <c r="B25137" s="0" t="n">
        <f aca="false">HOUR(C25137)</f>
        <v>5</v>
      </c>
      <c r="C25137" s="1" t="n">
        <v>41379.2263888889</v>
      </c>
      <c r="D25137" s="0" t="s">
        <v>44759</v>
      </c>
    </row>
    <row r="25138" customFormat="false" ht="15" hidden="false" customHeight="false" outlineLevel="0" collapsed="false">
      <c r="A25138" s="0" t="s">
        <v>44760</v>
      </c>
      <c r="B25138" s="0" t="n">
        <f aca="false">HOUR(C25138)</f>
        <v>5</v>
      </c>
      <c r="C25138" s="1" t="n">
        <v>41379.2263888889</v>
      </c>
      <c r="D25138" s="0" t="s">
        <v>44761</v>
      </c>
    </row>
    <row r="25139" customFormat="false" ht="15" hidden="false" customHeight="false" outlineLevel="0" collapsed="false">
      <c r="A25139" s="0" t="s">
        <v>44762</v>
      </c>
      <c r="B25139" s="0" t="n">
        <f aca="false">HOUR(C25139)</f>
        <v>5</v>
      </c>
      <c r="C25139" s="1" t="n">
        <v>41379.2263888889</v>
      </c>
      <c r="D25139" s="0" t="s">
        <v>44763</v>
      </c>
    </row>
    <row r="25140" customFormat="false" ht="15" hidden="false" customHeight="false" outlineLevel="0" collapsed="false">
      <c r="A25140" s="0" t="s">
        <v>44764</v>
      </c>
      <c r="B25140" s="0" t="n">
        <f aca="false">HOUR(C25140)</f>
        <v>5</v>
      </c>
      <c r="C25140" s="1" t="n">
        <v>41379.2263888889</v>
      </c>
      <c r="D25140" s="0" t="s">
        <v>44765</v>
      </c>
    </row>
    <row r="25141" customFormat="false" ht="15" hidden="false" customHeight="false" outlineLevel="0" collapsed="false">
      <c r="A25141" s="0" t="s">
        <v>44766</v>
      </c>
      <c r="B25141" s="0" t="n">
        <f aca="false">HOUR(C25141)</f>
        <v>5</v>
      </c>
      <c r="C25141" s="1" t="n">
        <v>41379.2263888889</v>
      </c>
      <c r="D25141" s="0" t="s">
        <v>40799</v>
      </c>
    </row>
    <row r="25142" customFormat="false" ht="15" hidden="false" customHeight="false" outlineLevel="0" collapsed="false">
      <c r="A25142" s="0" t="s">
        <v>44767</v>
      </c>
      <c r="B25142" s="0" t="n">
        <f aca="false">HOUR(C25142)</f>
        <v>5</v>
      </c>
      <c r="C25142" s="1" t="n">
        <v>41379.2263888889</v>
      </c>
      <c r="D25142" s="0" t="s">
        <v>44768</v>
      </c>
    </row>
    <row r="25143" customFormat="false" ht="15" hidden="false" customHeight="false" outlineLevel="0" collapsed="false">
      <c r="A25143" s="0" t="s">
        <v>44769</v>
      </c>
      <c r="B25143" s="0" t="n">
        <f aca="false">HOUR(C25143)</f>
        <v>5</v>
      </c>
      <c r="C25143" s="1" t="n">
        <v>41379.2263888889</v>
      </c>
      <c r="D25143" s="0" t="s">
        <v>44770</v>
      </c>
    </row>
    <row r="25144" customFormat="false" ht="15" hidden="false" customHeight="false" outlineLevel="0" collapsed="false">
      <c r="A25144" s="0" t="s">
        <v>44771</v>
      </c>
      <c r="B25144" s="0" t="n">
        <f aca="false">HOUR(C25144)</f>
        <v>5</v>
      </c>
      <c r="C25144" s="1" t="n">
        <v>41379.2263888889</v>
      </c>
      <c r="D25144" s="0" t="s">
        <v>44772</v>
      </c>
    </row>
    <row r="25145" customFormat="false" ht="15" hidden="false" customHeight="false" outlineLevel="0" collapsed="false">
      <c r="A25145" s="0" t="s">
        <v>44773</v>
      </c>
      <c r="B25145" s="0" t="n">
        <f aca="false">HOUR(C25145)</f>
        <v>5</v>
      </c>
      <c r="C25145" s="1" t="n">
        <v>41379.2263888889</v>
      </c>
      <c r="D25145" s="0" t="s">
        <v>44774</v>
      </c>
    </row>
    <row r="25146" customFormat="false" ht="15" hidden="false" customHeight="false" outlineLevel="0" collapsed="false">
      <c r="A25146" s="0" t="s">
        <v>44775</v>
      </c>
      <c r="B25146" s="0" t="n">
        <f aca="false">HOUR(C25146)</f>
        <v>5</v>
      </c>
      <c r="C25146" s="1" t="n">
        <v>41379.2263888889</v>
      </c>
      <c r="D25146" s="0" t="s">
        <v>44776</v>
      </c>
    </row>
    <row r="25147" customFormat="false" ht="15" hidden="false" customHeight="false" outlineLevel="0" collapsed="false">
      <c r="A25147" s="0" t="s">
        <v>9415</v>
      </c>
      <c r="B25147" s="0" t="n">
        <f aca="false">HOUR(C25147)</f>
        <v>5</v>
      </c>
      <c r="C25147" s="1" t="n">
        <v>41379.2263888889</v>
      </c>
      <c r="D25147" s="0" t="s">
        <v>44777</v>
      </c>
    </row>
    <row r="25148" customFormat="false" ht="15" hidden="false" customHeight="false" outlineLevel="0" collapsed="false">
      <c r="A25148" s="0" t="s">
        <v>44778</v>
      </c>
      <c r="B25148" s="0" t="n">
        <f aca="false">HOUR(C25148)</f>
        <v>5</v>
      </c>
      <c r="C25148" s="1" t="n">
        <v>41379.2263888889</v>
      </c>
      <c r="D25148" s="0" t="s">
        <v>44779</v>
      </c>
    </row>
    <row r="25149" customFormat="false" ht="15" hidden="false" customHeight="false" outlineLevel="0" collapsed="false">
      <c r="A25149" s="0" t="s">
        <v>2041</v>
      </c>
      <c r="B25149" s="0" t="n">
        <f aca="false">HOUR(C25149)</f>
        <v>5</v>
      </c>
      <c r="C25149" s="1" t="n">
        <v>41379.2263888889</v>
      </c>
      <c r="D25149" s="0" t="s">
        <v>44780</v>
      </c>
    </row>
    <row r="25150" customFormat="false" ht="15" hidden="false" customHeight="false" outlineLevel="0" collapsed="false">
      <c r="A25150" s="0" t="s">
        <v>44781</v>
      </c>
      <c r="B25150" s="0" t="n">
        <f aca="false">HOUR(C25150)</f>
        <v>5</v>
      </c>
      <c r="C25150" s="1" t="n">
        <v>41379.2263888889</v>
      </c>
      <c r="D25150" s="0" t="s">
        <v>44782</v>
      </c>
    </row>
    <row r="25151" customFormat="false" ht="15" hidden="false" customHeight="false" outlineLevel="0" collapsed="false">
      <c r="A25151" s="0" t="s">
        <v>2043</v>
      </c>
      <c r="B25151" s="0" t="n">
        <f aca="false">HOUR(C25151)</f>
        <v>5</v>
      </c>
      <c r="C25151" s="1" t="n">
        <v>41379.2263888889</v>
      </c>
      <c r="D25151" s="0" t="s">
        <v>44783</v>
      </c>
    </row>
    <row r="25152" customFormat="false" ht="15" hidden="false" customHeight="false" outlineLevel="0" collapsed="false">
      <c r="A25152" s="0" t="s">
        <v>44784</v>
      </c>
      <c r="B25152" s="0" t="n">
        <f aca="false">HOUR(C25152)</f>
        <v>5</v>
      </c>
      <c r="C25152" s="1" t="n">
        <v>41379.2263888889</v>
      </c>
      <c r="D25152" s="0" t="s">
        <v>44785</v>
      </c>
    </row>
    <row r="25153" customFormat="false" ht="15" hidden="false" customHeight="false" outlineLevel="0" collapsed="false">
      <c r="A25153" s="0" t="s">
        <v>44786</v>
      </c>
      <c r="B25153" s="0" t="n">
        <f aca="false">HOUR(C25153)</f>
        <v>5</v>
      </c>
      <c r="C25153" s="1" t="n">
        <v>41379.2263888889</v>
      </c>
      <c r="D25153" s="0" t="s">
        <v>44787</v>
      </c>
    </row>
    <row r="25154" customFormat="false" ht="15" hidden="false" customHeight="false" outlineLevel="0" collapsed="false">
      <c r="A25154" s="0" t="s">
        <v>44788</v>
      </c>
      <c r="B25154" s="0" t="n">
        <f aca="false">HOUR(C25154)</f>
        <v>5</v>
      </c>
      <c r="C25154" s="1" t="n">
        <v>41379.2263888889</v>
      </c>
      <c r="D25154" s="0" t="s">
        <v>16937</v>
      </c>
    </row>
    <row r="25155" customFormat="false" ht="15" hidden="false" customHeight="false" outlineLevel="0" collapsed="false">
      <c r="A25155" s="0" t="s">
        <v>44789</v>
      </c>
      <c r="B25155" s="0" t="n">
        <f aca="false">HOUR(C25155)</f>
        <v>5</v>
      </c>
      <c r="C25155" s="1" t="n">
        <v>41379.2263888889</v>
      </c>
      <c r="D25155" s="0" t="s">
        <v>44790</v>
      </c>
    </row>
    <row r="25156" customFormat="false" ht="15" hidden="false" customHeight="false" outlineLevel="0" collapsed="false">
      <c r="A25156" s="0" t="s">
        <v>44791</v>
      </c>
      <c r="B25156" s="0" t="n">
        <f aca="false">HOUR(C25156)</f>
        <v>5</v>
      </c>
      <c r="C25156" s="1" t="n">
        <v>41379.2263888889</v>
      </c>
      <c r="D25156" s="0" t="s">
        <v>44792</v>
      </c>
    </row>
    <row r="25157" customFormat="false" ht="15" hidden="false" customHeight="false" outlineLevel="0" collapsed="false">
      <c r="A25157" s="0" t="s">
        <v>44793</v>
      </c>
      <c r="B25157" s="0" t="n">
        <f aca="false">HOUR(C25157)</f>
        <v>5</v>
      </c>
      <c r="C25157" s="1" t="n">
        <v>41379.2263888889</v>
      </c>
      <c r="D25157" s="0" t="s">
        <v>44794</v>
      </c>
    </row>
    <row r="25158" customFormat="false" ht="15" hidden="false" customHeight="false" outlineLevel="0" collapsed="false">
      <c r="A25158" s="0" t="s">
        <v>44795</v>
      </c>
      <c r="B25158" s="0" t="n">
        <f aca="false">HOUR(C25158)</f>
        <v>5</v>
      </c>
      <c r="C25158" s="1" t="n">
        <v>41379.2263888889</v>
      </c>
      <c r="D25158" s="0" t="s">
        <v>13668</v>
      </c>
    </row>
    <row r="25159" customFormat="false" ht="15" hidden="false" customHeight="false" outlineLevel="0" collapsed="false">
      <c r="A25159" s="0" t="s">
        <v>44796</v>
      </c>
      <c r="B25159" s="0" t="n">
        <f aca="false">HOUR(C25159)</f>
        <v>5</v>
      </c>
      <c r="C25159" s="1" t="n">
        <v>41379.2263888889</v>
      </c>
      <c r="D25159" s="0" t="s">
        <v>44797</v>
      </c>
    </row>
    <row r="25160" customFormat="false" ht="15" hidden="false" customHeight="false" outlineLevel="0" collapsed="false">
      <c r="A25160" s="0" t="s">
        <v>44798</v>
      </c>
      <c r="B25160" s="0" t="n">
        <f aca="false">HOUR(C25160)</f>
        <v>5</v>
      </c>
      <c r="C25160" s="1" t="n">
        <v>41379.2263888889</v>
      </c>
      <c r="D25160" s="0" t="s">
        <v>39785</v>
      </c>
    </row>
    <row r="25161" customFormat="false" ht="15" hidden="false" customHeight="false" outlineLevel="0" collapsed="false">
      <c r="A25161" s="0" t="s">
        <v>44799</v>
      </c>
      <c r="B25161" s="0" t="n">
        <f aca="false">HOUR(C25161)</f>
        <v>5</v>
      </c>
      <c r="C25161" s="1" t="n">
        <v>41379.2263888889</v>
      </c>
      <c r="D25161" s="0" t="s">
        <v>13668</v>
      </c>
    </row>
    <row r="25162" customFormat="false" ht="15" hidden="false" customHeight="false" outlineLevel="0" collapsed="false">
      <c r="A25162" s="0" t="s">
        <v>44800</v>
      </c>
      <c r="B25162" s="0" t="n">
        <f aca="false">HOUR(C25162)</f>
        <v>5</v>
      </c>
      <c r="C25162" s="1" t="n">
        <v>41379.2263888889</v>
      </c>
      <c r="D25162" s="0" t="s">
        <v>44801</v>
      </c>
    </row>
    <row r="25163" customFormat="false" ht="15" hidden="false" customHeight="false" outlineLevel="0" collapsed="false">
      <c r="A25163" s="0" t="s">
        <v>44802</v>
      </c>
      <c r="B25163" s="0" t="n">
        <f aca="false">HOUR(C25163)</f>
        <v>5</v>
      </c>
      <c r="C25163" s="1" t="n">
        <v>41379.2263888889</v>
      </c>
      <c r="D25163" s="0" t="s">
        <v>44803</v>
      </c>
    </row>
    <row r="25164" customFormat="false" ht="15" hidden="false" customHeight="false" outlineLevel="0" collapsed="false">
      <c r="A25164" s="0" t="s">
        <v>44804</v>
      </c>
      <c r="B25164" s="0" t="n">
        <f aca="false">HOUR(C25164)</f>
        <v>5</v>
      </c>
      <c r="C25164" s="1" t="n">
        <v>41379.2263888889</v>
      </c>
      <c r="D25164" s="0" t="s">
        <v>44805</v>
      </c>
    </row>
    <row r="25165" customFormat="false" ht="15" hidden="false" customHeight="false" outlineLevel="0" collapsed="false">
      <c r="A25165" s="0" t="s">
        <v>44806</v>
      </c>
      <c r="B25165" s="0" t="n">
        <f aca="false">HOUR(C25165)</f>
        <v>5</v>
      </c>
      <c r="C25165" s="1" t="n">
        <v>41379.2263888889</v>
      </c>
      <c r="D25165" s="0" t="s">
        <v>44807</v>
      </c>
    </row>
    <row r="25166" customFormat="false" ht="15" hidden="false" customHeight="false" outlineLevel="0" collapsed="false">
      <c r="A25166" s="0" t="s">
        <v>40852</v>
      </c>
      <c r="B25166" s="0" t="n">
        <f aca="false">HOUR(C25166)</f>
        <v>5</v>
      </c>
      <c r="C25166" s="1" t="n">
        <v>41379.2263888889</v>
      </c>
      <c r="D25166" s="0" t="s">
        <v>44808</v>
      </c>
    </row>
    <row r="25167" customFormat="false" ht="15" hidden="false" customHeight="false" outlineLevel="0" collapsed="false">
      <c r="A25167" s="0" t="s">
        <v>23317</v>
      </c>
      <c r="B25167" s="0" t="n">
        <f aca="false">HOUR(C25167)</f>
        <v>5</v>
      </c>
      <c r="C25167" s="1" t="n">
        <v>41379.2263888889</v>
      </c>
      <c r="D25167" s="0" t="s">
        <v>44809</v>
      </c>
    </row>
    <row r="25168" customFormat="false" ht="15" hidden="false" customHeight="false" outlineLevel="0" collapsed="false">
      <c r="A25168" s="0" t="s">
        <v>44810</v>
      </c>
      <c r="B25168" s="0" t="n">
        <f aca="false">HOUR(C25168)</f>
        <v>5</v>
      </c>
      <c r="C25168" s="1" t="n">
        <v>41379.2263888889</v>
      </c>
      <c r="D25168" s="0" t="s">
        <v>44811</v>
      </c>
    </row>
    <row r="25169" customFormat="false" ht="15" hidden="false" customHeight="false" outlineLevel="0" collapsed="false">
      <c r="A25169" s="0" t="s">
        <v>44812</v>
      </c>
      <c r="B25169" s="0" t="n">
        <f aca="false">HOUR(C25169)</f>
        <v>5</v>
      </c>
      <c r="C25169" s="1" t="n">
        <v>41379.2263888889</v>
      </c>
      <c r="D25169" s="0" t="s">
        <v>44813</v>
      </c>
    </row>
    <row r="25170" customFormat="false" ht="15" hidden="false" customHeight="false" outlineLevel="0" collapsed="false">
      <c r="A25170" s="0" t="s">
        <v>44814</v>
      </c>
      <c r="B25170" s="0" t="n">
        <f aca="false">HOUR(C25170)</f>
        <v>5</v>
      </c>
      <c r="C25170" s="1" t="n">
        <v>41379.2263888889</v>
      </c>
      <c r="D25170" s="0" t="s">
        <v>44815</v>
      </c>
    </row>
    <row r="25171" customFormat="false" ht="15" hidden="false" customHeight="false" outlineLevel="0" collapsed="false">
      <c r="A25171" s="0" t="s">
        <v>4886</v>
      </c>
      <c r="B25171" s="0" t="n">
        <f aca="false">HOUR(C25171)</f>
        <v>5</v>
      </c>
      <c r="C25171" s="1" t="n">
        <v>41379.2263888889</v>
      </c>
      <c r="D25171" s="0" t="s">
        <v>44816</v>
      </c>
    </row>
    <row r="25172" customFormat="false" ht="15" hidden="false" customHeight="false" outlineLevel="0" collapsed="false">
      <c r="A25172" s="0" t="s">
        <v>44817</v>
      </c>
      <c r="B25172" s="0" t="n">
        <f aca="false">HOUR(C25172)</f>
        <v>5</v>
      </c>
      <c r="C25172" s="1" t="n">
        <v>41379.2263888889</v>
      </c>
      <c r="D25172" s="0" t="s">
        <v>13668</v>
      </c>
    </row>
    <row r="25173" customFormat="false" ht="15" hidden="false" customHeight="false" outlineLevel="0" collapsed="false">
      <c r="A25173" s="0" t="s">
        <v>44818</v>
      </c>
      <c r="B25173" s="0" t="n">
        <f aca="false">HOUR(C25173)</f>
        <v>5</v>
      </c>
      <c r="C25173" s="1" t="n">
        <v>41379.2263888889</v>
      </c>
      <c r="D25173" s="0" t="s">
        <v>44819</v>
      </c>
    </row>
    <row r="25174" customFormat="false" ht="15" hidden="false" customHeight="false" outlineLevel="0" collapsed="false">
      <c r="A25174" s="0" t="s">
        <v>44820</v>
      </c>
      <c r="B25174" s="0" t="n">
        <f aca="false">HOUR(C25174)</f>
        <v>5</v>
      </c>
      <c r="C25174" s="1" t="n">
        <v>41379.2263888889</v>
      </c>
      <c r="D25174" s="0" t="s">
        <v>44821</v>
      </c>
    </row>
    <row r="25175" customFormat="false" ht="15" hidden="false" customHeight="false" outlineLevel="0" collapsed="false">
      <c r="A25175" s="0" t="s">
        <v>44822</v>
      </c>
      <c r="B25175" s="0" t="n">
        <f aca="false">HOUR(C25175)</f>
        <v>5</v>
      </c>
      <c r="C25175" s="1" t="n">
        <v>41379.2263888889</v>
      </c>
      <c r="D25175" s="0" t="s">
        <v>44823</v>
      </c>
    </row>
    <row r="25176" customFormat="false" ht="15" hidden="false" customHeight="false" outlineLevel="0" collapsed="false">
      <c r="A25176" s="0" t="s">
        <v>44824</v>
      </c>
      <c r="B25176" s="0" t="n">
        <f aca="false">HOUR(C25176)</f>
        <v>5</v>
      </c>
      <c r="C25176" s="1" t="n">
        <v>41379.2263888889</v>
      </c>
      <c r="D25176" s="0" t="s">
        <v>44825</v>
      </c>
    </row>
    <row r="25177" customFormat="false" ht="15" hidden="false" customHeight="false" outlineLevel="0" collapsed="false">
      <c r="A25177" s="0" t="s">
        <v>44298</v>
      </c>
      <c r="B25177" s="0" t="n">
        <f aca="false">HOUR(C25177)</f>
        <v>5</v>
      </c>
      <c r="C25177" s="1" t="n">
        <v>41379.2263888889</v>
      </c>
      <c r="D25177" s="0" t="s">
        <v>44826</v>
      </c>
    </row>
    <row r="25178" customFormat="false" ht="15" hidden="false" customHeight="false" outlineLevel="0" collapsed="false">
      <c r="A25178" s="5" t="n">
        <v>41792</v>
      </c>
      <c r="B25178" s="0" t="n">
        <f aca="false">HOUR(C25178)</f>
        <v>5</v>
      </c>
      <c r="C25178" s="1" t="n">
        <v>41379.2263888889</v>
      </c>
      <c r="D25178" s="0" t="s">
        <v>44827</v>
      </c>
    </row>
    <row r="25179" customFormat="false" ht="15" hidden="false" customHeight="false" outlineLevel="0" collapsed="false">
      <c r="A25179" s="0" t="s">
        <v>38458</v>
      </c>
      <c r="B25179" s="0" t="n">
        <f aca="false">HOUR(C25179)</f>
        <v>5</v>
      </c>
      <c r="C25179" s="1" t="n">
        <v>41379.2263888889</v>
      </c>
      <c r="D25179" s="0" t="s">
        <v>44828</v>
      </c>
    </row>
    <row r="25180" customFormat="false" ht="15" hidden="false" customHeight="false" outlineLevel="0" collapsed="false">
      <c r="A25180" s="0" t="s">
        <v>44829</v>
      </c>
      <c r="B25180" s="0" t="n">
        <f aca="false">HOUR(C25180)</f>
        <v>5</v>
      </c>
      <c r="C25180" s="1" t="n">
        <v>41379.2263888889</v>
      </c>
      <c r="D25180" s="0" t="s">
        <v>44830</v>
      </c>
    </row>
    <row r="25181" customFormat="false" ht="15" hidden="false" customHeight="false" outlineLevel="0" collapsed="false">
      <c r="A25181" s="0" t="s">
        <v>44831</v>
      </c>
      <c r="B25181" s="0" t="n">
        <f aca="false">HOUR(C25181)</f>
        <v>5</v>
      </c>
      <c r="C25181" s="1" t="n">
        <v>41379.2263888889</v>
      </c>
      <c r="D25181" s="0" t="s">
        <v>44832</v>
      </c>
    </row>
    <row r="25182" customFormat="false" ht="15" hidden="false" customHeight="false" outlineLevel="0" collapsed="false">
      <c r="A25182" s="0" t="s">
        <v>44833</v>
      </c>
      <c r="B25182" s="0" t="n">
        <f aca="false">HOUR(C25182)</f>
        <v>5</v>
      </c>
      <c r="C25182" s="1" t="n">
        <v>41379.2263888889</v>
      </c>
      <c r="D25182" s="0" t="s">
        <v>44834</v>
      </c>
    </row>
    <row r="25183" customFormat="false" ht="15" hidden="false" customHeight="false" outlineLevel="0" collapsed="false">
      <c r="A25183" s="0" t="s">
        <v>44835</v>
      </c>
      <c r="B25183" s="0" t="n">
        <f aca="false">HOUR(C25183)</f>
        <v>5</v>
      </c>
      <c r="C25183" s="1" t="n">
        <v>41379.2263888889</v>
      </c>
      <c r="D25183" s="0" t="s">
        <v>39785</v>
      </c>
    </row>
    <row r="25184" customFormat="false" ht="15" hidden="false" customHeight="false" outlineLevel="0" collapsed="false">
      <c r="A25184" s="0" t="s">
        <v>31709</v>
      </c>
      <c r="B25184" s="0" t="n">
        <f aca="false">HOUR(C25184)</f>
        <v>5</v>
      </c>
      <c r="C25184" s="1" t="n">
        <v>41379.2263888889</v>
      </c>
      <c r="D25184" s="0" t="s">
        <v>44836</v>
      </c>
    </row>
    <row r="25185" customFormat="false" ht="15" hidden="false" customHeight="false" outlineLevel="0" collapsed="false">
      <c r="A25185" s="0" t="s">
        <v>44837</v>
      </c>
      <c r="B25185" s="0" t="n">
        <f aca="false">HOUR(C25185)</f>
        <v>5</v>
      </c>
      <c r="C25185" s="1" t="n">
        <v>41379.2263888889</v>
      </c>
      <c r="D25185" s="0" t="s">
        <v>44838</v>
      </c>
    </row>
    <row r="25186" customFormat="false" ht="15" hidden="false" customHeight="false" outlineLevel="0" collapsed="false">
      <c r="A25186" s="0" t="s">
        <v>44839</v>
      </c>
      <c r="B25186" s="0" t="n">
        <f aca="false">HOUR(C25186)</f>
        <v>5</v>
      </c>
      <c r="C25186" s="1" t="n">
        <v>41379.2263888889</v>
      </c>
      <c r="D25186" s="0" t="s">
        <v>44840</v>
      </c>
    </row>
    <row r="25187" customFormat="false" ht="15" hidden="false" customHeight="false" outlineLevel="0" collapsed="false">
      <c r="A25187" s="0" t="s">
        <v>24346</v>
      </c>
      <c r="B25187" s="0" t="n">
        <f aca="false">HOUR(C25187)</f>
        <v>5</v>
      </c>
      <c r="C25187" s="1" t="n">
        <v>41379.2263888889</v>
      </c>
      <c r="D25187" s="0" t="s">
        <v>44841</v>
      </c>
    </row>
    <row r="25188" customFormat="false" ht="15" hidden="false" customHeight="false" outlineLevel="0" collapsed="false">
      <c r="A25188" s="0" t="s">
        <v>44842</v>
      </c>
      <c r="B25188" s="0" t="n">
        <f aca="false">HOUR(C25188)</f>
        <v>5</v>
      </c>
      <c r="C25188" s="1" t="n">
        <v>41379.2263888889</v>
      </c>
      <c r="D25188" s="0" t="s">
        <v>44843</v>
      </c>
    </row>
    <row r="25189" customFormat="false" ht="15" hidden="false" customHeight="false" outlineLevel="0" collapsed="false">
      <c r="A25189" s="0" t="s">
        <v>44844</v>
      </c>
      <c r="B25189" s="0" t="n">
        <f aca="false">HOUR(C25189)</f>
        <v>5</v>
      </c>
      <c r="C25189" s="1" t="n">
        <v>41379.2263888889</v>
      </c>
      <c r="D25189" s="0" t="s">
        <v>44845</v>
      </c>
    </row>
    <row r="25190" customFormat="false" ht="15" hidden="false" customHeight="false" outlineLevel="0" collapsed="false">
      <c r="A25190" s="0" t="s">
        <v>21206</v>
      </c>
      <c r="B25190" s="0" t="n">
        <f aca="false">HOUR(C25190)</f>
        <v>5</v>
      </c>
      <c r="C25190" s="1" t="n">
        <v>41379.2263888889</v>
      </c>
      <c r="D25190" s="0" t="s">
        <v>44846</v>
      </c>
    </row>
    <row r="25191" customFormat="false" ht="15" hidden="false" customHeight="false" outlineLevel="0" collapsed="false">
      <c r="A25191" s="0" t="s">
        <v>44462</v>
      </c>
      <c r="B25191" s="0" t="n">
        <f aca="false">HOUR(C25191)</f>
        <v>5</v>
      </c>
      <c r="C25191" s="1" t="n">
        <v>41379.2263888889</v>
      </c>
      <c r="D25191" s="0" t="s">
        <v>44847</v>
      </c>
    </row>
    <row r="25192" customFormat="false" ht="15" hidden="false" customHeight="false" outlineLevel="0" collapsed="false">
      <c r="A25192" s="0" t="s">
        <v>44848</v>
      </c>
      <c r="B25192" s="0" t="n">
        <f aca="false">HOUR(C25192)</f>
        <v>5</v>
      </c>
      <c r="C25192" s="1" t="n">
        <v>41379.2263888889</v>
      </c>
      <c r="D25192" s="0" t="s">
        <v>44849</v>
      </c>
    </row>
    <row r="25193" customFormat="false" ht="15" hidden="false" customHeight="false" outlineLevel="0" collapsed="false">
      <c r="A25193" s="0" t="s">
        <v>44850</v>
      </c>
      <c r="B25193" s="0" t="n">
        <f aca="false">HOUR(C25193)</f>
        <v>5</v>
      </c>
      <c r="C25193" s="1" t="n">
        <v>41379.2263888889</v>
      </c>
      <c r="D25193" s="0" t="s">
        <v>44851</v>
      </c>
    </row>
    <row r="25194" customFormat="false" ht="15" hidden="false" customHeight="false" outlineLevel="0" collapsed="false">
      <c r="A25194" s="0" t="s">
        <v>44852</v>
      </c>
      <c r="B25194" s="0" t="n">
        <f aca="false">HOUR(C25194)</f>
        <v>5</v>
      </c>
      <c r="C25194" s="1" t="n">
        <v>41379.2263888889</v>
      </c>
      <c r="D25194" s="0" t="s">
        <v>44853</v>
      </c>
    </row>
    <row r="25195" customFormat="false" ht="15" hidden="false" customHeight="false" outlineLevel="0" collapsed="false">
      <c r="A25195" s="0" t="s">
        <v>5407</v>
      </c>
      <c r="B25195" s="0" t="n">
        <f aca="false">HOUR(C25195)</f>
        <v>5</v>
      </c>
      <c r="C25195" s="1" t="n">
        <v>41379.2263888889</v>
      </c>
      <c r="D25195" s="0" t="s">
        <v>44854</v>
      </c>
    </row>
    <row r="25196" customFormat="false" ht="15" hidden="false" customHeight="false" outlineLevel="0" collapsed="false">
      <c r="A25196" s="0" t="s">
        <v>936</v>
      </c>
      <c r="B25196" s="0" t="n">
        <f aca="false">HOUR(C25196)</f>
        <v>5</v>
      </c>
      <c r="C25196" s="1" t="n">
        <v>41379.2263888889</v>
      </c>
      <c r="D25196" s="0" t="s">
        <v>44855</v>
      </c>
    </row>
    <row r="25197" customFormat="false" ht="15" hidden="false" customHeight="false" outlineLevel="0" collapsed="false">
      <c r="A25197" s="0" t="s">
        <v>44856</v>
      </c>
      <c r="B25197" s="0" t="n">
        <f aca="false">HOUR(C25197)</f>
        <v>5</v>
      </c>
      <c r="C25197" s="1" t="n">
        <v>41379.2263888889</v>
      </c>
      <c r="D25197" s="0" t="s">
        <v>44857</v>
      </c>
    </row>
    <row r="25198" customFormat="false" ht="15" hidden="false" customHeight="false" outlineLevel="0" collapsed="false">
      <c r="A25198" s="0" t="s">
        <v>44858</v>
      </c>
      <c r="B25198" s="0" t="n">
        <f aca="false">HOUR(C25198)</f>
        <v>5</v>
      </c>
      <c r="C25198" s="1" t="n">
        <v>41379.2263888889</v>
      </c>
      <c r="D25198" s="0" t="s">
        <v>44859</v>
      </c>
    </row>
    <row r="25199" customFormat="false" ht="15" hidden="false" customHeight="false" outlineLevel="0" collapsed="false">
      <c r="A25199" s="0" t="s">
        <v>44860</v>
      </c>
      <c r="B25199" s="0" t="n">
        <f aca="false">HOUR(C25199)</f>
        <v>5</v>
      </c>
      <c r="C25199" s="1" t="n">
        <v>41379.2263888889</v>
      </c>
      <c r="D25199" s="0" t="s">
        <v>44861</v>
      </c>
    </row>
    <row r="25200" customFormat="false" ht="15" hidden="false" customHeight="false" outlineLevel="0" collapsed="false">
      <c r="A25200" s="0" t="s">
        <v>44862</v>
      </c>
      <c r="B25200" s="0" t="n">
        <f aca="false">HOUR(C25200)</f>
        <v>5</v>
      </c>
      <c r="C25200" s="1" t="n">
        <v>41379.2263888889</v>
      </c>
      <c r="D25200" s="0" t="s">
        <v>44863</v>
      </c>
    </row>
    <row r="25201" customFormat="false" ht="15" hidden="false" customHeight="false" outlineLevel="0" collapsed="false">
      <c r="A25201" s="0" t="s">
        <v>44864</v>
      </c>
      <c r="B25201" s="0" t="n">
        <f aca="false">HOUR(C25201)</f>
        <v>5</v>
      </c>
      <c r="C25201" s="1" t="n">
        <v>41379.2263888889</v>
      </c>
      <c r="D25201" s="0" t="s">
        <v>44865</v>
      </c>
    </row>
    <row r="25202" customFormat="false" ht="15" hidden="false" customHeight="false" outlineLevel="0" collapsed="false">
      <c r="A25202" s="0" t="s">
        <v>44462</v>
      </c>
      <c r="B25202" s="0" t="n">
        <f aca="false">HOUR(C25202)</f>
        <v>5</v>
      </c>
      <c r="C25202" s="1" t="n">
        <v>41379.2263888889</v>
      </c>
      <c r="D25202" s="0" t="s">
        <v>44866</v>
      </c>
    </row>
    <row r="25203" customFormat="false" ht="15" hidden="false" customHeight="false" outlineLevel="0" collapsed="false">
      <c r="A25203" s="0" t="s">
        <v>44867</v>
      </c>
      <c r="B25203" s="0" t="n">
        <f aca="false">HOUR(C25203)</f>
        <v>5</v>
      </c>
      <c r="C25203" s="1" t="n">
        <v>41379.2263888889</v>
      </c>
      <c r="D25203" s="0" t="s">
        <v>44868</v>
      </c>
    </row>
    <row r="25204" customFormat="false" ht="15" hidden="false" customHeight="false" outlineLevel="0" collapsed="false">
      <c r="A25204" s="0" t="s">
        <v>44869</v>
      </c>
      <c r="B25204" s="0" t="n">
        <f aca="false">HOUR(C25204)</f>
        <v>5</v>
      </c>
      <c r="C25204" s="1" t="n">
        <v>41379.2263888889</v>
      </c>
      <c r="D25204" s="0" t="s">
        <v>44870</v>
      </c>
    </row>
    <row r="25205" customFormat="false" ht="15" hidden="false" customHeight="false" outlineLevel="0" collapsed="false">
      <c r="A25205" s="0" t="s">
        <v>31962</v>
      </c>
      <c r="B25205" s="0" t="n">
        <f aca="false">HOUR(C25205)</f>
        <v>5</v>
      </c>
      <c r="C25205" s="1" t="n">
        <v>41379.2263888889</v>
      </c>
      <c r="D25205" s="0" t="s">
        <v>44871</v>
      </c>
    </row>
    <row r="25206" customFormat="false" ht="15" hidden="false" customHeight="false" outlineLevel="0" collapsed="false">
      <c r="A25206" s="0" t="s">
        <v>44872</v>
      </c>
      <c r="B25206" s="0" t="n">
        <f aca="false">HOUR(C25206)</f>
        <v>5</v>
      </c>
      <c r="C25206" s="1" t="n">
        <v>41379.2263888889</v>
      </c>
      <c r="D25206" s="0" t="s">
        <v>44873</v>
      </c>
    </row>
    <row r="25207" customFormat="false" ht="15" hidden="false" customHeight="false" outlineLevel="0" collapsed="false">
      <c r="A25207" s="0" t="s">
        <v>44874</v>
      </c>
      <c r="B25207" s="0" t="n">
        <f aca="false">HOUR(C25207)</f>
        <v>5</v>
      </c>
      <c r="C25207" s="1" t="n">
        <v>41379.2263888889</v>
      </c>
      <c r="D25207" s="0" t="s">
        <v>44875</v>
      </c>
    </row>
    <row r="25208" customFormat="false" ht="15" hidden="false" customHeight="false" outlineLevel="0" collapsed="false">
      <c r="A25208" s="0" t="s">
        <v>10377</v>
      </c>
      <c r="B25208" s="0" t="n">
        <f aca="false">HOUR(C25208)</f>
        <v>5</v>
      </c>
      <c r="C25208" s="1" t="n">
        <v>41379.2263888889</v>
      </c>
      <c r="D25208" s="0" t="s">
        <v>44876</v>
      </c>
    </row>
    <row r="25209" customFormat="false" ht="15" hidden="false" customHeight="false" outlineLevel="0" collapsed="false">
      <c r="A25209" s="0" t="s">
        <v>44877</v>
      </c>
      <c r="B25209" s="0" t="n">
        <f aca="false">HOUR(C25209)</f>
        <v>5</v>
      </c>
      <c r="C25209" s="1" t="n">
        <v>41379.2263888889</v>
      </c>
      <c r="D25209" s="0" t="s">
        <v>44878</v>
      </c>
    </row>
    <row r="25210" customFormat="false" ht="15" hidden="false" customHeight="false" outlineLevel="0" collapsed="false">
      <c r="A25210" s="0" t="s">
        <v>14548</v>
      </c>
      <c r="B25210" s="0" t="n">
        <f aca="false">HOUR(C25210)</f>
        <v>5</v>
      </c>
      <c r="C25210" s="1" t="n">
        <v>41379.2263888889</v>
      </c>
      <c r="D25210" s="0" t="s">
        <v>44879</v>
      </c>
    </row>
    <row r="25211" customFormat="false" ht="15" hidden="false" customHeight="false" outlineLevel="0" collapsed="false">
      <c r="A25211" s="0" t="s">
        <v>44880</v>
      </c>
      <c r="B25211" s="0" t="n">
        <f aca="false">HOUR(C25211)</f>
        <v>5</v>
      </c>
      <c r="C25211" s="1" t="n">
        <v>41379.2263888889</v>
      </c>
      <c r="D25211" s="0" t="s">
        <v>44881</v>
      </c>
    </row>
    <row r="25212" customFormat="false" ht="15" hidden="false" customHeight="false" outlineLevel="0" collapsed="false">
      <c r="A25212" s="0" t="s">
        <v>6076</v>
      </c>
      <c r="B25212" s="0" t="n">
        <f aca="false">HOUR(C25212)</f>
        <v>5</v>
      </c>
      <c r="C25212" s="1" t="n">
        <v>41379.2263888889</v>
      </c>
      <c r="D25212" s="0" t="s">
        <v>44882</v>
      </c>
    </row>
    <row r="25213" customFormat="false" ht="15" hidden="false" customHeight="false" outlineLevel="0" collapsed="false">
      <c r="A25213" s="0" t="s">
        <v>10655</v>
      </c>
      <c r="B25213" s="0" t="n">
        <f aca="false">HOUR(C25213)</f>
        <v>5</v>
      </c>
      <c r="C25213" s="1" t="n">
        <v>41379.2263888889</v>
      </c>
      <c r="D25213" s="0" t="s">
        <v>44883</v>
      </c>
    </row>
    <row r="25214" customFormat="false" ht="15" hidden="false" customHeight="false" outlineLevel="0" collapsed="false">
      <c r="A25214" s="0" t="s">
        <v>44884</v>
      </c>
      <c r="B25214" s="0" t="n">
        <f aca="false">HOUR(C25214)</f>
        <v>5</v>
      </c>
      <c r="C25214" s="1" t="n">
        <v>41379.2263888889</v>
      </c>
      <c r="D25214" s="0" t="s">
        <v>44885</v>
      </c>
    </row>
    <row r="25215" customFormat="false" ht="15" hidden="false" customHeight="false" outlineLevel="0" collapsed="false">
      <c r="A25215" s="0" t="s">
        <v>44886</v>
      </c>
      <c r="B25215" s="0" t="n">
        <f aca="false">HOUR(C25215)</f>
        <v>5</v>
      </c>
      <c r="C25215" s="1" t="n">
        <v>41379.2263888889</v>
      </c>
      <c r="D25215" s="0" t="s">
        <v>44887</v>
      </c>
    </row>
    <row r="25216" customFormat="false" ht="15" hidden="false" customHeight="false" outlineLevel="0" collapsed="false">
      <c r="A25216" s="0" t="s">
        <v>44888</v>
      </c>
      <c r="B25216" s="0" t="n">
        <f aca="false">HOUR(C25216)</f>
        <v>5</v>
      </c>
      <c r="C25216" s="1" t="n">
        <v>41379.2263888889</v>
      </c>
      <c r="D25216" s="0" t="s">
        <v>44889</v>
      </c>
    </row>
    <row r="25217" customFormat="false" ht="15" hidden="false" customHeight="false" outlineLevel="0" collapsed="false">
      <c r="A25217" s="0" t="s">
        <v>5393</v>
      </c>
      <c r="B25217" s="0" t="n">
        <f aca="false">HOUR(C25217)</f>
        <v>5</v>
      </c>
      <c r="C25217" s="1" t="n">
        <v>41379.2270833333</v>
      </c>
      <c r="D25217" s="0" t="s">
        <v>44890</v>
      </c>
    </row>
    <row r="25218" customFormat="false" ht="15" hidden="false" customHeight="false" outlineLevel="0" collapsed="false">
      <c r="A25218" s="0" t="s">
        <v>44891</v>
      </c>
      <c r="B25218" s="0" t="n">
        <f aca="false">HOUR(C25218)</f>
        <v>5</v>
      </c>
      <c r="C25218" s="1" t="n">
        <v>41379.2270833333</v>
      </c>
      <c r="D25218" s="0" t="s">
        <v>44892</v>
      </c>
    </row>
    <row r="25219" customFormat="false" ht="15" hidden="false" customHeight="false" outlineLevel="0" collapsed="false">
      <c r="A25219" s="0" t="s">
        <v>44893</v>
      </c>
      <c r="B25219" s="0" t="n">
        <f aca="false">HOUR(C25219)</f>
        <v>5</v>
      </c>
      <c r="C25219" s="1" t="n">
        <v>41379.2270833333</v>
      </c>
      <c r="D25219" s="0" t="s">
        <v>44894</v>
      </c>
    </row>
    <row r="25220" customFormat="false" ht="15" hidden="false" customHeight="false" outlineLevel="0" collapsed="false">
      <c r="A25220" s="0" t="s">
        <v>44895</v>
      </c>
      <c r="B25220" s="0" t="n">
        <f aca="false">HOUR(C25220)</f>
        <v>5</v>
      </c>
      <c r="C25220" s="1" t="n">
        <v>41379.2270833333</v>
      </c>
      <c r="D25220" s="0" t="s">
        <v>44896</v>
      </c>
    </row>
    <row r="25221" customFormat="false" ht="15" hidden="false" customHeight="false" outlineLevel="0" collapsed="false">
      <c r="A25221" s="0" t="s">
        <v>44897</v>
      </c>
      <c r="B25221" s="0" t="n">
        <f aca="false">HOUR(C25221)</f>
        <v>5</v>
      </c>
      <c r="C25221" s="1" t="n">
        <v>41379.2270833333</v>
      </c>
      <c r="D25221" s="0" t="s">
        <v>44898</v>
      </c>
    </row>
    <row r="25222" customFormat="false" ht="15" hidden="false" customHeight="false" outlineLevel="0" collapsed="false">
      <c r="A25222" s="0" t="s">
        <v>44899</v>
      </c>
      <c r="B25222" s="0" t="n">
        <f aca="false">HOUR(C25222)</f>
        <v>5</v>
      </c>
      <c r="C25222" s="1" t="n">
        <v>41379.2270833333</v>
      </c>
      <c r="D25222" s="0" t="s">
        <v>44900</v>
      </c>
    </row>
    <row r="25223" customFormat="false" ht="15" hidden="false" customHeight="false" outlineLevel="0" collapsed="false">
      <c r="A25223" s="0" t="s">
        <v>44901</v>
      </c>
      <c r="B25223" s="0" t="n">
        <f aca="false">HOUR(C25223)</f>
        <v>5</v>
      </c>
      <c r="C25223" s="1" t="n">
        <v>41379.2270833333</v>
      </c>
      <c r="D25223" s="0" t="s">
        <v>44902</v>
      </c>
    </row>
    <row r="25224" customFormat="false" ht="15" hidden="false" customHeight="false" outlineLevel="0" collapsed="false">
      <c r="A25224" s="0" t="s">
        <v>44903</v>
      </c>
      <c r="B25224" s="0" t="n">
        <f aca="false">HOUR(C25224)</f>
        <v>5</v>
      </c>
      <c r="C25224" s="1" t="n">
        <v>41379.2270833333</v>
      </c>
      <c r="D25224" s="0" t="s">
        <v>44904</v>
      </c>
    </row>
    <row r="25225" customFormat="false" ht="15" hidden="false" customHeight="false" outlineLevel="0" collapsed="false">
      <c r="A25225" s="0" t="s">
        <v>1019</v>
      </c>
      <c r="B25225" s="0" t="n">
        <f aca="false">HOUR(C25225)</f>
        <v>5</v>
      </c>
      <c r="C25225" s="1" t="n">
        <v>41379.2270833333</v>
      </c>
      <c r="D25225" s="0" t="s">
        <v>44905</v>
      </c>
    </row>
    <row r="25226" customFormat="false" ht="15" hidden="false" customHeight="false" outlineLevel="0" collapsed="false">
      <c r="A25226" s="0" t="s">
        <v>14548</v>
      </c>
      <c r="B25226" s="0" t="n">
        <f aca="false">HOUR(C25226)</f>
        <v>5</v>
      </c>
      <c r="C25226" s="1" t="n">
        <v>41379.2270833333</v>
      </c>
      <c r="D25226" s="0" t="s">
        <v>44906</v>
      </c>
    </row>
    <row r="25227" customFormat="false" ht="15" hidden="false" customHeight="false" outlineLevel="0" collapsed="false">
      <c r="A25227" s="0" t="s">
        <v>16824</v>
      </c>
      <c r="B25227" s="0" t="n">
        <f aca="false">HOUR(C25227)</f>
        <v>5</v>
      </c>
      <c r="C25227" s="1" t="n">
        <v>41379.2270833333</v>
      </c>
      <c r="D25227" s="0" t="s">
        <v>44907</v>
      </c>
    </row>
    <row r="25228" customFormat="false" ht="15" hidden="false" customHeight="false" outlineLevel="0" collapsed="false">
      <c r="A25228" s="0" t="s">
        <v>44908</v>
      </c>
      <c r="B25228" s="0" t="n">
        <f aca="false">HOUR(C25228)</f>
        <v>5</v>
      </c>
      <c r="C25228" s="1" t="n">
        <v>41379.2270833333</v>
      </c>
      <c r="D25228" s="0" t="s">
        <v>44909</v>
      </c>
    </row>
    <row r="25229" customFormat="false" ht="15" hidden="false" customHeight="false" outlineLevel="0" collapsed="false">
      <c r="A25229" s="0" t="s">
        <v>35285</v>
      </c>
      <c r="B25229" s="0" t="n">
        <f aca="false">HOUR(C25229)</f>
        <v>5</v>
      </c>
      <c r="C25229" s="1" t="n">
        <v>41379.2270833333</v>
      </c>
      <c r="D25229" s="0" t="s">
        <v>44910</v>
      </c>
    </row>
    <row r="25230" customFormat="false" ht="15" hidden="false" customHeight="false" outlineLevel="0" collapsed="false">
      <c r="A25230" s="0" t="s">
        <v>44911</v>
      </c>
      <c r="B25230" s="0" t="n">
        <f aca="false">HOUR(C25230)</f>
        <v>5</v>
      </c>
      <c r="C25230" s="1" t="n">
        <v>41379.2270833333</v>
      </c>
      <c r="D25230" s="0" t="s">
        <v>44912</v>
      </c>
    </row>
    <row r="25231" customFormat="false" ht="15" hidden="false" customHeight="false" outlineLevel="0" collapsed="false">
      <c r="A25231" s="0" t="s">
        <v>44913</v>
      </c>
      <c r="B25231" s="0" t="n">
        <f aca="false">HOUR(C25231)</f>
        <v>5</v>
      </c>
      <c r="C25231" s="1" t="n">
        <v>41379.2270833333</v>
      </c>
      <c r="D25231" s="0" t="s">
        <v>44914</v>
      </c>
    </row>
    <row r="25232" customFormat="false" ht="15" hidden="false" customHeight="false" outlineLevel="0" collapsed="false">
      <c r="A25232" s="0" t="s">
        <v>44915</v>
      </c>
      <c r="B25232" s="0" t="n">
        <f aca="false">HOUR(C25232)</f>
        <v>5</v>
      </c>
      <c r="C25232" s="1" t="n">
        <v>41379.2270833333</v>
      </c>
      <c r="D25232" s="0" t="s">
        <v>44916</v>
      </c>
    </row>
    <row r="25233" customFormat="false" ht="15" hidden="false" customHeight="false" outlineLevel="0" collapsed="false">
      <c r="A25233" s="0" t="s">
        <v>44917</v>
      </c>
      <c r="B25233" s="0" t="n">
        <f aca="false">HOUR(C25233)</f>
        <v>5</v>
      </c>
      <c r="C25233" s="1" t="n">
        <v>41379.2270833333</v>
      </c>
      <c r="D25233" s="0" t="s">
        <v>44918</v>
      </c>
    </row>
    <row r="25234" customFormat="false" ht="15" hidden="false" customHeight="false" outlineLevel="0" collapsed="false">
      <c r="A25234" s="0" t="s">
        <v>14740</v>
      </c>
      <c r="B25234" s="0" t="n">
        <f aca="false">HOUR(C25234)</f>
        <v>5</v>
      </c>
      <c r="C25234" s="1" t="n">
        <v>41379.2270833333</v>
      </c>
      <c r="D25234" s="0" t="s">
        <v>44919</v>
      </c>
    </row>
    <row r="25235" customFormat="false" ht="15" hidden="false" customHeight="false" outlineLevel="0" collapsed="false">
      <c r="A25235" s="0" t="s">
        <v>44920</v>
      </c>
      <c r="B25235" s="0" t="n">
        <f aca="false">HOUR(C25235)</f>
        <v>5</v>
      </c>
      <c r="C25235" s="1" t="n">
        <v>41379.2270833333</v>
      </c>
      <c r="D25235" s="0" t="s">
        <v>44921</v>
      </c>
    </row>
    <row r="25236" customFormat="false" ht="15" hidden="false" customHeight="false" outlineLevel="0" collapsed="false">
      <c r="A25236" s="0" t="s">
        <v>44922</v>
      </c>
      <c r="B25236" s="0" t="n">
        <f aca="false">HOUR(C25236)</f>
        <v>5</v>
      </c>
      <c r="C25236" s="1" t="n">
        <v>41379.2270833333</v>
      </c>
      <c r="D25236" s="0" t="s">
        <v>39785</v>
      </c>
    </row>
    <row r="25237" customFormat="false" ht="15" hidden="false" customHeight="false" outlineLevel="0" collapsed="false">
      <c r="A25237" s="0" t="s">
        <v>44923</v>
      </c>
      <c r="B25237" s="0" t="n">
        <f aca="false">HOUR(C25237)</f>
        <v>5</v>
      </c>
      <c r="C25237" s="1" t="n">
        <v>41379.2270833333</v>
      </c>
      <c r="D25237" s="0" t="s">
        <v>44924</v>
      </c>
    </row>
    <row r="25238" customFormat="false" ht="15" hidden="false" customHeight="false" outlineLevel="0" collapsed="false">
      <c r="A25238" s="0" t="s">
        <v>44925</v>
      </c>
      <c r="B25238" s="0" t="n">
        <f aca="false">HOUR(C25238)</f>
        <v>5</v>
      </c>
      <c r="C25238" s="1" t="n">
        <v>41379.2270833333</v>
      </c>
      <c r="D25238" s="0" t="s">
        <v>44926</v>
      </c>
    </row>
    <row r="25239" customFormat="false" ht="15" hidden="false" customHeight="false" outlineLevel="0" collapsed="false">
      <c r="A25239" s="0" t="s">
        <v>44927</v>
      </c>
      <c r="B25239" s="0" t="n">
        <f aca="false">HOUR(C25239)</f>
        <v>5</v>
      </c>
      <c r="C25239" s="1" t="n">
        <v>41379.2270833333</v>
      </c>
      <c r="D25239" s="0" t="s">
        <v>44928</v>
      </c>
    </row>
    <row r="25240" customFormat="false" ht="15" hidden="false" customHeight="false" outlineLevel="0" collapsed="false">
      <c r="A25240" s="0" t="s">
        <v>3102</v>
      </c>
      <c r="B25240" s="0" t="n">
        <f aca="false">HOUR(C25240)</f>
        <v>5</v>
      </c>
      <c r="C25240" s="1" t="n">
        <v>41379.2270833333</v>
      </c>
      <c r="D25240" s="0" t="s">
        <v>44929</v>
      </c>
    </row>
    <row r="25241" customFormat="false" ht="15" hidden="false" customHeight="false" outlineLevel="0" collapsed="false">
      <c r="A25241" s="0" t="s">
        <v>44930</v>
      </c>
      <c r="B25241" s="0" t="n">
        <f aca="false">HOUR(C25241)</f>
        <v>5</v>
      </c>
      <c r="C25241" s="1" t="n">
        <v>41379.2270833333</v>
      </c>
      <c r="D25241" s="0" t="s">
        <v>44931</v>
      </c>
    </row>
    <row r="25242" customFormat="false" ht="15" hidden="false" customHeight="false" outlineLevel="0" collapsed="false">
      <c r="A25242" s="0" t="s">
        <v>44932</v>
      </c>
      <c r="B25242" s="0" t="n">
        <f aca="false">HOUR(C25242)</f>
        <v>5</v>
      </c>
      <c r="C25242" s="1" t="n">
        <v>41379.2270833333</v>
      </c>
      <c r="D25242" s="0" t="s">
        <v>44933</v>
      </c>
    </row>
    <row r="25243" customFormat="false" ht="15" hidden="false" customHeight="false" outlineLevel="0" collapsed="false">
      <c r="A25243" s="0" t="s">
        <v>34859</v>
      </c>
      <c r="B25243" s="0" t="n">
        <f aca="false">HOUR(C25243)</f>
        <v>5</v>
      </c>
      <c r="C25243" s="1" t="n">
        <v>41379.2270833333</v>
      </c>
      <c r="D25243" s="0" t="s">
        <v>39785</v>
      </c>
    </row>
    <row r="25244" customFormat="false" ht="15" hidden="false" customHeight="false" outlineLevel="0" collapsed="false">
      <c r="A25244" s="0" t="s">
        <v>44934</v>
      </c>
      <c r="B25244" s="0" t="n">
        <f aca="false">HOUR(C25244)</f>
        <v>5</v>
      </c>
      <c r="C25244" s="1" t="n">
        <v>41379.2270833333</v>
      </c>
      <c r="D25244" s="0" t="s">
        <v>44935</v>
      </c>
    </row>
    <row r="25245" customFormat="false" ht="15" hidden="false" customHeight="false" outlineLevel="0" collapsed="false">
      <c r="A25245" s="0" t="s">
        <v>44936</v>
      </c>
      <c r="B25245" s="0" t="n">
        <f aca="false">HOUR(C25245)</f>
        <v>5</v>
      </c>
      <c r="C25245" s="1" t="n">
        <v>41379.2270833333</v>
      </c>
      <c r="D25245" s="0" t="s">
        <v>44937</v>
      </c>
    </row>
    <row r="25246" customFormat="false" ht="15" hidden="false" customHeight="false" outlineLevel="0" collapsed="false">
      <c r="A25246" s="0" t="s">
        <v>44938</v>
      </c>
      <c r="B25246" s="0" t="n">
        <f aca="false">HOUR(C25246)</f>
        <v>5</v>
      </c>
      <c r="C25246" s="1" t="n">
        <v>41379.2270833333</v>
      </c>
      <c r="D25246" s="0" t="s">
        <v>44939</v>
      </c>
    </row>
    <row r="25247" customFormat="false" ht="15" hidden="false" customHeight="false" outlineLevel="0" collapsed="false">
      <c r="A25247" s="0" t="s">
        <v>15382</v>
      </c>
      <c r="B25247" s="0" t="n">
        <f aca="false">HOUR(C25247)</f>
        <v>5</v>
      </c>
      <c r="C25247" s="1" t="n">
        <v>41379.2270833333</v>
      </c>
      <c r="D25247" s="0" t="s">
        <v>44940</v>
      </c>
    </row>
    <row r="25248" customFormat="false" ht="15" hidden="false" customHeight="false" outlineLevel="0" collapsed="false">
      <c r="A25248" s="0" t="s">
        <v>18948</v>
      </c>
      <c r="B25248" s="0" t="n">
        <f aca="false">HOUR(C25248)</f>
        <v>5</v>
      </c>
      <c r="C25248" s="1" t="n">
        <v>41379.2270833333</v>
      </c>
      <c r="D25248" s="0" t="s">
        <v>44941</v>
      </c>
    </row>
    <row r="25249" customFormat="false" ht="15" hidden="false" customHeight="false" outlineLevel="0" collapsed="false">
      <c r="A25249" s="0" t="s">
        <v>44942</v>
      </c>
      <c r="B25249" s="0" t="n">
        <f aca="false">HOUR(C25249)</f>
        <v>5</v>
      </c>
      <c r="C25249" s="1" t="n">
        <v>41379.2270833333</v>
      </c>
      <c r="D25249" s="0" t="s">
        <v>44943</v>
      </c>
    </row>
    <row r="25250" customFormat="false" ht="15" hidden="false" customHeight="false" outlineLevel="0" collapsed="false">
      <c r="A25250" s="0" t="s">
        <v>41361</v>
      </c>
      <c r="B25250" s="0" t="n">
        <f aca="false">HOUR(C25250)</f>
        <v>5</v>
      </c>
      <c r="C25250" s="1" t="n">
        <v>41379.2270833333</v>
      </c>
      <c r="D25250" s="0" t="s">
        <v>44944</v>
      </c>
    </row>
    <row r="25251" customFormat="false" ht="15" hidden="false" customHeight="false" outlineLevel="0" collapsed="false">
      <c r="A25251" s="0" t="s">
        <v>44945</v>
      </c>
      <c r="B25251" s="0" t="n">
        <f aca="false">HOUR(C25251)</f>
        <v>5</v>
      </c>
      <c r="C25251" s="1" t="n">
        <v>41379.2270833333</v>
      </c>
      <c r="D25251" s="0" t="s">
        <v>44946</v>
      </c>
    </row>
    <row r="25252" customFormat="false" ht="15" hidden="false" customHeight="false" outlineLevel="0" collapsed="false">
      <c r="A25252" s="0" t="s">
        <v>40745</v>
      </c>
      <c r="B25252" s="0" t="n">
        <f aca="false">HOUR(C25252)</f>
        <v>5</v>
      </c>
      <c r="C25252" s="1" t="n">
        <v>41379.2270833333</v>
      </c>
      <c r="D25252" s="0" t="s">
        <v>44947</v>
      </c>
    </row>
    <row r="25253" customFormat="false" ht="15" hidden="false" customHeight="false" outlineLevel="0" collapsed="false">
      <c r="A25253" s="0" t="s">
        <v>44948</v>
      </c>
      <c r="B25253" s="0" t="n">
        <f aca="false">HOUR(C25253)</f>
        <v>5</v>
      </c>
      <c r="C25253" s="1" t="n">
        <v>41379.2270833333</v>
      </c>
      <c r="D25253" s="0" t="s">
        <v>44949</v>
      </c>
    </row>
    <row r="25254" customFormat="false" ht="15" hidden="false" customHeight="false" outlineLevel="0" collapsed="false">
      <c r="A25254" s="0" t="s">
        <v>2059</v>
      </c>
      <c r="B25254" s="0" t="n">
        <f aca="false">HOUR(C25254)</f>
        <v>5</v>
      </c>
      <c r="C25254" s="1" t="n">
        <v>41379.2270833333</v>
      </c>
      <c r="D25254" s="0" t="s">
        <v>44950</v>
      </c>
    </row>
    <row r="25255" customFormat="false" ht="15" hidden="false" customHeight="false" outlineLevel="0" collapsed="false">
      <c r="A25255" s="0" t="s">
        <v>44272</v>
      </c>
      <c r="B25255" s="0" t="n">
        <f aca="false">HOUR(C25255)</f>
        <v>5</v>
      </c>
      <c r="C25255" s="1" t="n">
        <v>41379.2270833333</v>
      </c>
      <c r="D25255" s="0" t="s">
        <v>44951</v>
      </c>
    </row>
    <row r="25256" customFormat="false" ht="15" hidden="false" customHeight="false" outlineLevel="0" collapsed="false">
      <c r="A25256" s="0" t="s">
        <v>44952</v>
      </c>
      <c r="B25256" s="0" t="n">
        <f aca="false">HOUR(C25256)</f>
        <v>5</v>
      </c>
      <c r="C25256" s="1" t="n">
        <v>41379.2270833333</v>
      </c>
      <c r="D25256" s="0" t="s">
        <v>44953</v>
      </c>
    </row>
    <row r="25257" customFormat="false" ht="15" hidden="false" customHeight="false" outlineLevel="0" collapsed="false">
      <c r="A25257" s="0" t="s">
        <v>44954</v>
      </c>
      <c r="B25257" s="0" t="n">
        <f aca="false">HOUR(C25257)</f>
        <v>5</v>
      </c>
      <c r="C25257" s="1" t="n">
        <v>41379.2270833333</v>
      </c>
      <c r="D25257" s="0" t="s">
        <v>44955</v>
      </c>
    </row>
    <row r="25258" customFormat="false" ht="15" hidden="false" customHeight="false" outlineLevel="0" collapsed="false">
      <c r="A25258" s="0" t="s">
        <v>44956</v>
      </c>
      <c r="B25258" s="0" t="n">
        <f aca="false">HOUR(C25258)</f>
        <v>5</v>
      </c>
      <c r="C25258" s="1" t="n">
        <v>41379.2270833333</v>
      </c>
      <c r="D25258" s="0" t="s">
        <v>44957</v>
      </c>
    </row>
    <row r="25259" customFormat="false" ht="15" hidden="false" customHeight="false" outlineLevel="0" collapsed="false">
      <c r="A25259" s="0" t="s">
        <v>44958</v>
      </c>
      <c r="B25259" s="0" t="n">
        <f aca="false">HOUR(C25259)</f>
        <v>5</v>
      </c>
      <c r="C25259" s="1" t="n">
        <v>41379.2270833333</v>
      </c>
      <c r="D25259" s="0" t="s">
        <v>44959</v>
      </c>
    </row>
    <row r="25260" customFormat="false" ht="15" hidden="false" customHeight="false" outlineLevel="0" collapsed="false">
      <c r="A25260" s="0" t="s">
        <v>44960</v>
      </c>
      <c r="B25260" s="0" t="n">
        <f aca="false">HOUR(C25260)</f>
        <v>5</v>
      </c>
      <c r="C25260" s="1" t="n">
        <v>41379.2270833333</v>
      </c>
      <c r="D25260" s="0" t="s">
        <v>44961</v>
      </c>
    </row>
    <row r="25261" customFormat="false" ht="15" hidden="false" customHeight="false" outlineLevel="0" collapsed="false">
      <c r="A25261" s="0" t="s">
        <v>8439</v>
      </c>
      <c r="B25261" s="0" t="n">
        <f aca="false">HOUR(C25261)</f>
        <v>5</v>
      </c>
      <c r="C25261" s="1" t="n">
        <v>41379.2270833333</v>
      </c>
      <c r="D25261" s="0" t="s">
        <v>44962</v>
      </c>
    </row>
    <row r="25262" customFormat="false" ht="15" hidden="false" customHeight="false" outlineLevel="0" collapsed="false">
      <c r="A25262" s="0" t="s">
        <v>44963</v>
      </c>
      <c r="B25262" s="0" t="n">
        <f aca="false">HOUR(C25262)</f>
        <v>5</v>
      </c>
      <c r="C25262" s="1" t="n">
        <v>41379.2270833333</v>
      </c>
      <c r="D25262" s="0" t="s">
        <v>44964</v>
      </c>
    </row>
    <row r="25263" customFormat="false" ht="15" hidden="false" customHeight="false" outlineLevel="0" collapsed="false">
      <c r="A25263" s="0" t="s">
        <v>44965</v>
      </c>
      <c r="B25263" s="0" t="n">
        <f aca="false">HOUR(C25263)</f>
        <v>5</v>
      </c>
      <c r="C25263" s="1" t="n">
        <v>41379.2270833333</v>
      </c>
      <c r="D25263" s="0" t="s">
        <v>44966</v>
      </c>
    </row>
    <row r="25264" customFormat="false" ht="15" hidden="false" customHeight="false" outlineLevel="0" collapsed="false">
      <c r="A25264" s="0" t="s">
        <v>44967</v>
      </c>
      <c r="B25264" s="0" t="n">
        <f aca="false">HOUR(C25264)</f>
        <v>5</v>
      </c>
      <c r="C25264" s="1" t="n">
        <v>41379.2270833333</v>
      </c>
      <c r="D25264" s="0" t="s">
        <v>44968</v>
      </c>
    </row>
    <row r="25265" customFormat="false" ht="15" hidden="false" customHeight="false" outlineLevel="0" collapsed="false">
      <c r="A25265" s="0" t="s">
        <v>44969</v>
      </c>
      <c r="B25265" s="0" t="n">
        <f aca="false">HOUR(C25265)</f>
        <v>5</v>
      </c>
      <c r="C25265" s="1" t="n">
        <v>41379.2270833333</v>
      </c>
      <c r="D25265" s="0" t="s">
        <v>44970</v>
      </c>
    </row>
    <row r="25266" customFormat="false" ht="15" hidden="false" customHeight="false" outlineLevel="0" collapsed="false">
      <c r="A25266" s="0" t="s">
        <v>44971</v>
      </c>
      <c r="B25266" s="0" t="n">
        <f aca="false">HOUR(C25266)</f>
        <v>5</v>
      </c>
      <c r="C25266" s="1" t="n">
        <v>41379.2270833333</v>
      </c>
      <c r="D25266" s="0" t="s">
        <v>44972</v>
      </c>
    </row>
    <row r="25267" customFormat="false" ht="15" hidden="false" customHeight="false" outlineLevel="0" collapsed="false">
      <c r="A25267" s="0" t="s">
        <v>6457</v>
      </c>
      <c r="B25267" s="0" t="n">
        <f aca="false">HOUR(C25267)</f>
        <v>5</v>
      </c>
      <c r="C25267" s="1" t="n">
        <v>41379.2270833333</v>
      </c>
      <c r="D25267" s="0" t="s">
        <v>44973</v>
      </c>
    </row>
    <row r="25268" customFormat="false" ht="15" hidden="false" customHeight="false" outlineLevel="0" collapsed="false">
      <c r="A25268" s="0" t="s">
        <v>40398</v>
      </c>
      <c r="B25268" s="0" t="n">
        <f aca="false">HOUR(C25268)</f>
        <v>5</v>
      </c>
      <c r="C25268" s="1" t="n">
        <v>41379.2270833333</v>
      </c>
      <c r="D25268" s="0" t="s">
        <v>44974</v>
      </c>
    </row>
    <row r="25269" customFormat="false" ht="15" hidden="false" customHeight="false" outlineLevel="0" collapsed="false">
      <c r="A25269" s="0" t="s">
        <v>44975</v>
      </c>
      <c r="B25269" s="0" t="n">
        <f aca="false">HOUR(C25269)</f>
        <v>5</v>
      </c>
      <c r="C25269" s="1" t="n">
        <v>41379.2270833333</v>
      </c>
      <c r="D25269" s="0" t="s">
        <v>44976</v>
      </c>
    </row>
    <row r="25270" customFormat="false" ht="15" hidden="false" customHeight="false" outlineLevel="0" collapsed="false">
      <c r="A25270" s="0" t="s">
        <v>44977</v>
      </c>
      <c r="B25270" s="0" t="n">
        <f aca="false">HOUR(C25270)</f>
        <v>5</v>
      </c>
      <c r="C25270" s="1" t="n">
        <v>41379.2270833333</v>
      </c>
      <c r="D25270" s="0" t="s">
        <v>44978</v>
      </c>
    </row>
    <row r="25271" customFormat="false" ht="15" hidden="false" customHeight="false" outlineLevel="0" collapsed="false">
      <c r="A25271" s="0" t="s">
        <v>44979</v>
      </c>
      <c r="B25271" s="0" t="n">
        <f aca="false">HOUR(C25271)</f>
        <v>5</v>
      </c>
      <c r="C25271" s="1" t="n">
        <v>41379.2270833333</v>
      </c>
      <c r="D25271" s="0" t="s">
        <v>44980</v>
      </c>
    </row>
    <row r="25272" customFormat="false" ht="15" hidden="false" customHeight="false" outlineLevel="0" collapsed="false">
      <c r="A25272" s="0" t="s">
        <v>15265</v>
      </c>
      <c r="B25272" s="0" t="n">
        <f aca="false">HOUR(C25272)</f>
        <v>5</v>
      </c>
      <c r="C25272" s="1" t="n">
        <v>41379.2270833333</v>
      </c>
      <c r="D25272" s="0" t="s">
        <v>44981</v>
      </c>
    </row>
    <row r="25273" customFormat="false" ht="15" hidden="false" customHeight="false" outlineLevel="0" collapsed="false">
      <c r="A25273" s="0" t="s">
        <v>44982</v>
      </c>
      <c r="B25273" s="0" t="n">
        <f aca="false">HOUR(C25273)</f>
        <v>5</v>
      </c>
      <c r="C25273" s="1" t="n">
        <v>41379.2270833333</v>
      </c>
      <c r="D25273" s="0" t="s">
        <v>44983</v>
      </c>
    </row>
    <row r="25274" customFormat="false" ht="15" hidden="false" customHeight="false" outlineLevel="0" collapsed="false">
      <c r="A25274" s="0" t="s">
        <v>44984</v>
      </c>
      <c r="B25274" s="0" t="n">
        <f aca="false">HOUR(C25274)</f>
        <v>5</v>
      </c>
      <c r="C25274" s="1" t="n">
        <v>41379.2270833333</v>
      </c>
      <c r="D25274" s="0" t="s">
        <v>44985</v>
      </c>
    </row>
    <row r="25275" customFormat="false" ht="15" hidden="false" customHeight="false" outlineLevel="0" collapsed="false">
      <c r="A25275" s="0" t="s">
        <v>44986</v>
      </c>
      <c r="B25275" s="0" t="n">
        <f aca="false">HOUR(C25275)</f>
        <v>5</v>
      </c>
      <c r="C25275" s="1" t="n">
        <v>41379.2270833333</v>
      </c>
      <c r="D25275" s="0" t="s">
        <v>44987</v>
      </c>
    </row>
    <row r="25276" customFormat="false" ht="15" hidden="false" customHeight="false" outlineLevel="0" collapsed="false">
      <c r="A25276" s="0" t="s">
        <v>44988</v>
      </c>
      <c r="B25276" s="0" t="n">
        <f aca="false">HOUR(C25276)</f>
        <v>5</v>
      </c>
      <c r="C25276" s="1" t="n">
        <v>41379.2270833333</v>
      </c>
      <c r="D25276" s="0" t="s">
        <v>44989</v>
      </c>
    </row>
    <row r="25277" customFormat="false" ht="15" hidden="false" customHeight="false" outlineLevel="0" collapsed="false">
      <c r="A25277" s="0" t="s">
        <v>5419</v>
      </c>
      <c r="B25277" s="0" t="n">
        <f aca="false">HOUR(C25277)</f>
        <v>5</v>
      </c>
      <c r="C25277" s="1" t="n">
        <v>41379.2270833333</v>
      </c>
      <c r="D25277" s="0" t="s">
        <v>44990</v>
      </c>
    </row>
    <row r="25278" customFormat="false" ht="15" hidden="false" customHeight="false" outlineLevel="0" collapsed="false">
      <c r="A25278" s="0" t="s">
        <v>44991</v>
      </c>
      <c r="B25278" s="0" t="n">
        <f aca="false">HOUR(C25278)</f>
        <v>5</v>
      </c>
      <c r="C25278" s="1" t="n">
        <v>41379.2270833333</v>
      </c>
      <c r="D25278" s="0" t="s">
        <v>44992</v>
      </c>
    </row>
    <row r="25279" customFormat="false" ht="15" hidden="false" customHeight="false" outlineLevel="0" collapsed="false">
      <c r="A25279" s="0" t="s">
        <v>5419</v>
      </c>
      <c r="B25279" s="0" t="n">
        <f aca="false">HOUR(C25279)</f>
        <v>5</v>
      </c>
      <c r="C25279" s="1" t="n">
        <v>41379.2270833333</v>
      </c>
      <c r="D25279" s="0" t="s">
        <v>44993</v>
      </c>
    </row>
    <row r="25280" customFormat="false" ht="15" hidden="false" customHeight="false" outlineLevel="0" collapsed="false">
      <c r="A25280" s="0" t="s">
        <v>44994</v>
      </c>
      <c r="B25280" s="0" t="n">
        <f aca="false">HOUR(C25280)</f>
        <v>5</v>
      </c>
      <c r="C25280" s="1" t="n">
        <v>41379.2270833333</v>
      </c>
      <c r="D25280" s="0" t="s">
        <v>44995</v>
      </c>
    </row>
    <row r="25281" customFormat="false" ht="15" hidden="false" customHeight="false" outlineLevel="0" collapsed="false">
      <c r="A25281" s="0" t="s">
        <v>44996</v>
      </c>
      <c r="B25281" s="0" t="n">
        <f aca="false">HOUR(C25281)</f>
        <v>5</v>
      </c>
      <c r="C25281" s="1" t="n">
        <v>41379.2270833333</v>
      </c>
      <c r="D25281" s="0" t="s">
        <v>44997</v>
      </c>
    </row>
    <row r="25282" customFormat="false" ht="15" hidden="false" customHeight="false" outlineLevel="0" collapsed="false">
      <c r="A25282" s="0" t="s">
        <v>44998</v>
      </c>
      <c r="B25282" s="0" t="n">
        <f aca="false">HOUR(C25282)</f>
        <v>5</v>
      </c>
      <c r="C25282" s="1" t="n">
        <v>41379.2270833333</v>
      </c>
      <c r="D25282" s="0" t="s">
        <v>44999</v>
      </c>
    </row>
    <row r="25283" customFormat="false" ht="15" hidden="false" customHeight="false" outlineLevel="0" collapsed="false">
      <c r="A25283" s="0" t="s">
        <v>45000</v>
      </c>
      <c r="B25283" s="0" t="n">
        <f aca="false">HOUR(C25283)</f>
        <v>5</v>
      </c>
      <c r="C25283" s="1" t="n">
        <v>41379.2270833333</v>
      </c>
      <c r="D25283" s="0" t="s">
        <v>45001</v>
      </c>
    </row>
    <row r="25284" customFormat="false" ht="15" hidden="false" customHeight="false" outlineLevel="0" collapsed="false">
      <c r="A25284" s="0" t="s">
        <v>45002</v>
      </c>
      <c r="B25284" s="0" t="n">
        <f aca="false">HOUR(C25284)</f>
        <v>5</v>
      </c>
      <c r="C25284" s="1" t="n">
        <v>41379.2270833333</v>
      </c>
      <c r="D25284" s="0" t="s">
        <v>45003</v>
      </c>
    </row>
    <row r="25285" customFormat="false" ht="15" hidden="false" customHeight="false" outlineLevel="0" collapsed="false">
      <c r="A25285" s="0" t="s">
        <v>45004</v>
      </c>
      <c r="B25285" s="0" t="n">
        <f aca="false">HOUR(C25285)</f>
        <v>5</v>
      </c>
      <c r="C25285" s="1" t="n">
        <v>41379.2270833333</v>
      </c>
      <c r="D25285" s="0" t="s">
        <v>45005</v>
      </c>
    </row>
    <row r="25286" customFormat="false" ht="15" hidden="false" customHeight="false" outlineLevel="0" collapsed="false">
      <c r="A25286" s="0" t="s">
        <v>3741</v>
      </c>
      <c r="B25286" s="0" t="n">
        <f aca="false">HOUR(C25286)</f>
        <v>5</v>
      </c>
      <c r="C25286" s="1" t="n">
        <v>41379.2270833333</v>
      </c>
      <c r="D25286" s="0" t="s">
        <v>45006</v>
      </c>
    </row>
    <row r="25287" customFormat="false" ht="15" hidden="false" customHeight="false" outlineLevel="0" collapsed="false">
      <c r="A25287" s="0" t="s">
        <v>45007</v>
      </c>
      <c r="B25287" s="0" t="n">
        <f aca="false">HOUR(C25287)</f>
        <v>5</v>
      </c>
      <c r="C25287" s="1" t="n">
        <v>41379.2270833333</v>
      </c>
      <c r="D25287" s="0" t="s">
        <v>45008</v>
      </c>
    </row>
    <row r="25288" customFormat="false" ht="15" hidden="false" customHeight="false" outlineLevel="0" collapsed="false">
      <c r="A25288" s="0" t="s">
        <v>45009</v>
      </c>
      <c r="B25288" s="0" t="n">
        <f aca="false">HOUR(C25288)</f>
        <v>5</v>
      </c>
      <c r="C25288" s="1" t="n">
        <v>41379.2270833333</v>
      </c>
      <c r="D25288" s="0" t="s">
        <v>45010</v>
      </c>
    </row>
    <row r="25289" customFormat="false" ht="15" hidden="false" customHeight="false" outlineLevel="0" collapsed="false">
      <c r="A25289" s="0" t="s">
        <v>45011</v>
      </c>
      <c r="B25289" s="0" t="n">
        <f aca="false">HOUR(C25289)</f>
        <v>5</v>
      </c>
      <c r="C25289" s="1" t="n">
        <v>41379.2270833333</v>
      </c>
      <c r="D25289" s="0" t="s">
        <v>45012</v>
      </c>
    </row>
    <row r="25290" customFormat="false" ht="15" hidden="false" customHeight="false" outlineLevel="0" collapsed="false">
      <c r="A25290" s="0" t="s">
        <v>45013</v>
      </c>
      <c r="B25290" s="0" t="n">
        <f aca="false">HOUR(C25290)</f>
        <v>5</v>
      </c>
      <c r="C25290" s="1" t="n">
        <v>41379.2270833333</v>
      </c>
      <c r="D25290" s="0" t="s">
        <v>45014</v>
      </c>
    </row>
    <row r="25291" customFormat="false" ht="15" hidden="false" customHeight="false" outlineLevel="0" collapsed="false">
      <c r="A25291" s="0" t="s">
        <v>45015</v>
      </c>
      <c r="B25291" s="0" t="n">
        <f aca="false">HOUR(C25291)</f>
        <v>5</v>
      </c>
      <c r="C25291" s="1" t="n">
        <v>41379.2270833333</v>
      </c>
      <c r="D25291" s="0" t="s">
        <v>45016</v>
      </c>
    </row>
    <row r="25292" customFormat="false" ht="15" hidden="false" customHeight="false" outlineLevel="0" collapsed="false">
      <c r="A25292" s="0" t="s">
        <v>45017</v>
      </c>
      <c r="B25292" s="0" t="n">
        <f aca="false">HOUR(C25292)</f>
        <v>5</v>
      </c>
      <c r="C25292" s="1" t="n">
        <v>41379.2270833333</v>
      </c>
      <c r="D25292" s="0" t="s">
        <v>45018</v>
      </c>
    </row>
    <row r="25293" customFormat="false" ht="15" hidden="false" customHeight="false" outlineLevel="0" collapsed="false">
      <c r="A25293" s="0" t="s">
        <v>17409</v>
      </c>
      <c r="B25293" s="0" t="n">
        <f aca="false">HOUR(C25293)</f>
        <v>5</v>
      </c>
      <c r="C25293" s="1" t="n">
        <v>41379.2270833333</v>
      </c>
      <c r="D25293" s="0" t="s">
        <v>45019</v>
      </c>
    </row>
    <row r="25294" customFormat="false" ht="15" hidden="false" customHeight="false" outlineLevel="0" collapsed="false">
      <c r="A25294" s="0" t="s">
        <v>45020</v>
      </c>
      <c r="B25294" s="0" t="n">
        <f aca="false">HOUR(C25294)</f>
        <v>5</v>
      </c>
      <c r="C25294" s="1" t="n">
        <v>41379.2270833333</v>
      </c>
      <c r="D25294" s="0" t="s">
        <v>8633</v>
      </c>
    </row>
    <row r="25295" customFormat="false" ht="15" hidden="false" customHeight="false" outlineLevel="0" collapsed="false">
      <c r="A25295" s="0" t="s">
        <v>45021</v>
      </c>
      <c r="B25295" s="0" t="n">
        <f aca="false">HOUR(C25295)</f>
        <v>5</v>
      </c>
      <c r="C25295" s="1" t="n">
        <v>41379.2270833333</v>
      </c>
      <c r="D25295" s="0" t="s">
        <v>45022</v>
      </c>
    </row>
    <row r="25296" customFormat="false" ht="15" hidden="false" customHeight="false" outlineLevel="0" collapsed="false">
      <c r="A25296" s="0" t="s">
        <v>45023</v>
      </c>
      <c r="B25296" s="0" t="n">
        <f aca="false">HOUR(C25296)</f>
        <v>5</v>
      </c>
      <c r="C25296" s="1" t="n">
        <v>41379.2270833333</v>
      </c>
      <c r="D25296" s="0" t="s">
        <v>45024</v>
      </c>
    </row>
    <row r="25297" customFormat="false" ht="15" hidden="false" customHeight="false" outlineLevel="0" collapsed="false">
      <c r="A25297" s="0" t="s">
        <v>45025</v>
      </c>
      <c r="B25297" s="0" t="n">
        <f aca="false">HOUR(C25297)</f>
        <v>5</v>
      </c>
      <c r="C25297" s="1" t="n">
        <v>41379.2270833333</v>
      </c>
      <c r="D25297" s="0" t="s">
        <v>45026</v>
      </c>
    </row>
    <row r="25298" customFormat="false" ht="15" hidden="false" customHeight="false" outlineLevel="0" collapsed="false">
      <c r="A25298" s="0" t="s">
        <v>45027</v>
      </c>
      <c r="B25298" s="0" t="n">
        <f aca="false">HOUR(C25298)</f>
        <v>5</v>
      </c>
      <c r="C25298" s="1" t="n">
        <v>41379.2270833333</v>
      </c>
      <c r="D25298" s="0" t="s">
        <v>45028</v>
      </c>
    </row>
    <row r="25299" customFormat="false" ht="15" hidden="false" customHeight="false" outlineLevel="0" collapsed="false">
      <c r="A25299" s="0" t="s">
        <v>42131</v>
      </c>
      <c r="B25299" s="0" t="n">
        <f aca="false">HOUR(C25299)</f>
        <v>5</v>
      </c>
      <c r="C25299" s="1" t="n">
        <v>41379.2270833333</v>
      </c>
      <c r="D25299" s="0" t="s">
        <v>45029</v>
      </c>
    </row>
    <row r="25300" customFormat="false" ht="15" hidden="false" customHeight="false" outlineLevel="0" collapsed="false">
      <c r="A25300" s="0" t="s">
        <v>45030</v>
      </c>
      <c r="B25300" s="0" t="n">
        <f aca="false">HOUR(C25300)</f>
        <v>5</v>
      </c>
      <c r="C25300" s="1" t="n">
        <v>41379.2270833333</v>
      </c>
      <c r="D25300" s="0" t="s">
        <v>45031</v>
      </c>
    </row>
    <row r="25301" customFormat="false" ht="15" hidden="false" customHeight="false" outlineLevel="0" collapsed="false">
      <c r="A25301" s="0" t="s">
        <v>45000</v>
      </c>
      <c r="B25301" s="0" t="n">
        <f aca="false">HOUR(C25301)</f>
        <v>5</v>
      </c>
      <c r="C25301" s="1" t="n">
        <v>41379.2270833333</v>
      </c>
      <c r="D25301" s="0" t="s">
        <v>45032</v>
      </c>
    </row>
    <row r="25302" customFormat="false" ht="15" hidden="false" customHeight="false" outlineLevel="0" collapsed="false">
      <c r="A25302" s="0" t="s">
        <v>45033</v>
      </c>
      <c r="B25302" s="0" t="n">
        <f aca="false">HOUR(C25302)</f>
        <v>5</v>
      </c>
      <c r="C25302" s="1" t="n">
        <v>41379.2270833333</v>
      </c>
      <c r="D25302" s="0" t="s">
        <v>45034</v>
      </c>
    </row>
    <row r="25303" customFormat="false" ht="15" hidden="false" customHeight="false" outlineLevel="0" collapsed="false">
      <c r="A25303" s="0" t="s">
        <v>45035</v>
      </c>
      <c r="B25303" s="0" t="n">
        <f aca="false">HOUR(C25303)</f>
        <v>5</v>
      </c>
      <c r="C25303" s="1" t="n">
        <v>41379.2270833333</v>
      </c>
      <c r="D25303" s="0" t="s">
        <v>45036</v>
      </c>
    </row>
    <row r="25304" customFormat="false" ht="15" hidden="false" customHeight="false" outlineLevel="0" collapsed="false">
      <c r="A25304" s="0" t="s">
        <v>35724</v>
      </c>
      <c r="B25304" s="0" t="n">
        <f aca="false">HOUR(C25304)</f>
        <v>5</v>
      </c>
      <c r="C25304" s="1" t="n">
        <v>41379.2270833333</v>
      </c>
      <c r="D25304" s="0" t="s">
        <v>45037</v>
      </c>
    </row>
    <row r="25305" customFormat="false" ht="15" hidden="false" customHeight="false" outlineLevel="0" collapsed="false">
      <c r="A25305" s="0" t="s">
        <v>45038</v>
      </c>
      <c r="B25305" s="0" t="n">
        <f aca="false">HOUR(C25305)</f>
        <v>5</v>
      </c>
      <c r="C25305" s="1" t="n">
        <v>41379.2270833333</v>
      </c>
      <c r="D25305" s="0" t="s">
        <v>45039</v>
      </c>
    </row>
    <row r="25306" customFormat="false" ht="15" hidden="false" customHeight="false" outlineLevel="0" collapsed="false">
      <c r="A25306" s="0" t="s">
        <v>45040</v>
      </c>
      <c r="B25306" s="0" t="n">
        <f aca="false">HOUR(C25306)</f>
        <v>5</v>
      </c>
      <c r="C25306" s="1" t="n">
        <v>41379.2270833333</v>
      </c>
      <c r="D25306" s="0" t="s">
        <v>45041</v>
      </c>
    </row>
    <row r="25307" customFormat="false" ht="15" hidden="false" customHeight="false" outlineLevel="0" collapsed="false">
      <c r="A25307" s="0" t="s">
        <v>45042</v>
      </c>
      <c r="B25307" s="0" t="n">
        <f aca="false">HOUR(C25307)</f>
        <v>5</v>
      </c>
      <c r="C25307" s="1" t="n">
        <v>41379.2277777778</v>
      </c>
      <c r="D25307" s="0" t="s">
        <v>45043</v>
      </c>
    </row>
    <row r="25308" customFormat="false" ht="15" hidden="false" customHeight="false" outlineLevel="0" collapsed="false">
      <c r="A25308" s="0" t="s">
        <v>40574</v>
      </c>
      <c r="B25308" s="0" t="n">
        <f aca="false">HOUR(C25308)</f>
        <v>5</v>
      </c>
      <c r="C25308" s="1" t="n">
        <v>41379.2277777778</v>
      </c>
      <c r="D25308" s="0" t="s">
        <v>45044</v>
      </c>
    </row>
    <row r="25309" customFormat="false" ht="15" hidden="false" customHeight="false" outlineLevel="0" collapsed="false">
      <c r="A25309" s="0" t="s">
        <v>45045</v>
      </c>
      <c r="B25309" s="0" t="n">
        <f aca="false">HOUR(C25309)</f>
        <v>5</v>
      </c>
      <c r="C25309" s="1" t="n">
        <v>41379.2277777778</v>
      </c>
      <c r="D25309" s="0" t="s">
        <v>45046</v>
      </c>
    </row>
    <row r="25310" customFormat="false" ht="15" hidden="false" customHeight="false" outlineLevel="0" collapsed="false">
      <c r="A25310" s="0" t="s">
        <v>45047</v>
      </c>
      <c r="B25310" s="0" t="n">
        <f aca="false">HOUR(C25310)</f>
        <v>5</v>
      </c>
      <c r="C25310" s="1" t="n">
        <v>41379.2277777778</v>
      </c>
      <c r="D25310" s="0" t="s">
        <v>45048</v>
      </c>
    </row>
    <row r="25311" customFormat="false" ht="15" hidden="false" customHeight="false" outlineLevel="0" collapsed="false">
      <c r="A25311" s="0" t="s">
        <v>45049</v>
      </c>
      <c r="B25311" s="0" t="n">
        <f aca="false">HOUR(C25311)</f>
        <v>5</v>
      </c>
      <c r="C25311" s="1" t="n">
        <v>41379.2277777778</v>
      </c>
      <c r="D25311" s="0" t="s">
        <v>45050</v>
      </c>
    </row>
    <row r="25312" customFormat="false" ht="15" hidden="false" customHeight="false" outlineLevel="0" collapsed="false">
      <c r="A25312" s="0" t="s">
        <v>44991</v>
      </c>
      <c r="B25312" s="0" t="n">
        <f aca="false">HOUR(C25312)</f>
        <v>5</v>
      </c>
      <c r="C25312" s="1" t="n">
        <v>41379.2277777778</v>
      </c>
      <c r="D25312" s="0" t="s">
        <v>45051</v>
      </c>
    </row>
    <row r="25313" customFormat="false" ht="15" hidden="false" customHeight="false" outlineLevel="0" collapsed="false">
      <c r="A25313" s="0" t="s">
        <v>9423</v>
      </c>
      <c r="B25313" s="0" t="n">
        <f aca="false">HOUR(C25313)</f>
        <v>5</v>
      </c>
      <c r="C25313" s="1" t="n">
        <v>41379.2277777778</v>
      </c>
      <c r="D25313" s="0" t="s">
        <v>45052</v>
      </c>
    </row>
    <row r="25314" customFormat="false" ht="15" hidden="false" customHeight="false" outlineLevel="0" collapsed="false">
      <c r="A25314" s="0" t="s">
        <v>45053</v>
      </c>
      <c r="B25314" s="0" t="n">
        <f aca="false">HOUR(C25314)</f>
        <v>5</v>
      </c>
      <c r="C25314" s="1" t="n">
        <v>41379.2277777778</v>
      </c>
      <c r="D25314" s="0" t="s">
        <v>45054</v>
      </c>
    </row>
    <row r="25315" customFormat="false" ht="15" hidden="false" customHeight="false" outlineLevel="0" collapsed="false">
      <c r="A25315" s="0" t="s">
        <v>14682</v>
      </c>
      <c r="B25315" s="0" t="n">
        <f aca="false">HOUR(C25315)</f>
        <v>5</v>
      </c>
      <c r="C25315" s="1" t="n">
        <v>41379.2277777778</v>
      </c>
      <c r="D25315" s="0" t="s">
        <v>45055</v>
      </c>
    </row>
    <row r="25316" customFormat="false" ht="15" hidden="false" customHeight="false" outlineLevel="0" collapsed="false">
      <c r="A25316" s="0" t="s">
        <v>45056</v>
      </c>
      <c r="B25316" s="0" t="n">
        <f aca="false">HOUR(C25316)</f>
        <v>5</v>
      </c>
      <c r="C25316" s="1" t="n">
        <v>41379.2277777778</v>
      </c>
      <c r="D25316" s="0" t="s">
        <v>45057</v>
      </c>
    </row>
    <row r="25317" customFormat="false" ht="15" hidden="false" customHeight="false" outlineLevel="0" collapsed="false">
      <c r="A25317" s="0" t="s">
        <v>45058</v>
      </c>
      <c r="B25317" s="0" t="n">
        <f aca="false">HOUR(C25317)</f>
        <v>5</v>
      </c>
      <c r="C25317" s="1" t="n">
        <v>41379.2277777778</v>
      </c>
      <c r="D25317" s="0" t="s">
        <v>45059</v>
      </c>
    </row>
    <row r="25318" customFormat="false" ht="15" hidden="false" customHeight="false" outlineLevel="0" collapsed="false">
      <c r="A25318" s="0" t="s">
        <v>45060</v>
      </c>
      <c r="B25318" s="0" t="n">
        <f aca="false">HOUR(C25318)</f>
        <v>5</v>
      </c>
      <c r="C25318" s="1" t="n">
        <v>41379.2277777778</v>
      </c>
      <c r="D25318" s="0" t="s">
        <v>45061</v>
      </c>
    </row>
    <row r="25319" customFormat="false" ht="15" hidden="false" customHeight="false" outlineLevel="0" collapsed="false">
      <c r="A25319" s="0" t="s">
        <v>45062</v>
      </c>
      <c r="B25319" s="0" t="n">
        <f aca="false">HOUR(C25319)</f>
        <v>5</v>
      </c>
      <c r="C25319" s="1" t="n">
        <v>41379.2277777778</v>
      </c>
      <c r="D25319" s="0" t="s">
        <v>45063</v>
      </c>
    </row>
    <row r="25320" customFormat="false" ht="15" hidden="false" customHeight="false" outlineLevel="0" collapsed="false">
      <c r="A25320" s="0" t="s">
        <v>45064</v>
      </c>
      <c r="B25320" s="0" t="n">
        <f aca="false">HOUR(C25320)</f>
        <v>5</v>
      </c>
      <c r="C25320" s="1" t="n">
        <v>41379.2277777778</v>
      </c>
      <c r="D25320" s="0" t="s">
        <v>45065</v>
      </c>
    </row>
    <row r="25321" customFormat="false" ht="15" hidden="false" customHeight="false" outlineLevel="0" collapsed="false">
      <c r="A25321" s="0" t="s">
        <v>45066</v>
      </c>
      <c r="B25321" s="0" t="n">
        <f aca="false">HOUR(C25321)</f>
        <v>5</v>
      </c>
      <c r="C25321" s="1" t="n">
        <v>41379.2277777778</v>
      </c>
      <c r="D25321" s="0" t="s">
        <v>45067</v>
      </c>
    </row>
    <row r="25322" customFormat="false" ht="15" hidden="false" customHeight="false" outlineLevel="0" collapsed="false">
      <c r="A25322" s="0" t="s">
        <v>45068</v>
      </c>
      <c r="B25322" s="0" t="n">
        <f aca="false">HOUR(C25322)</f>
        <v>5</v>
      </c>
      <c r="C25322" s="1" t="n">
        <v>41379.2277777778</v>
      </c>
      <c r="D25322" s="0" t="s">
        <v>45069</v>
      </c>
    </row>
    <row r="25323" customFormat="false" ht="15" hidden="false" customHeight="false" outlineLevel="0" collapsed="false">
      <c r="A25323" s="0" t="s">
        <v>45070</v>
      </c>
      <c r="B25323" s="0" t="n">
        <f aca="false">HOUR(C25323)</f>
        <v>5</v>
      </c>
      <c r="C25323" s="1" t="n">
        <v>41379.2277777778</v>
      </c>
      <c r="D25323" s="0" t="s">
        <v>45071</v>
      </c>
    </row>
    <row r="25324" customFormat="false" ht="15" hidden="false" customHeight="false" outlineLevel="0" collapsed="false">
      <c r="A25324" s="0" t="s">
        <v>45072</v>
      </c>
      <c r="B25324" s="0" t="n">
        <f aca="false">HOUR(C25324)</f>
        <v>5</v>
      </c>
      <c r="C25324" s="1" t="n">
        <v>41379.2277777778</v>
      </c>
      <c r="D25324" s="0" t="s">
        <v>45073</v>
      </c>
    </row>
    <row r="25325" customFormat="false" ht="15" hidden="false" customHeight="false" outlineLevel="0" collapsed="false">
      <c r="A25325" s="0" t="s">
        <v>45074</v>
      </c>
      <c r="B25325" s="0" t="n">
        <f aca="false">HOUR(C25325)</f>
        <v>5</v>
      </c>
      <c r="C25325" s="1" t="n">
        <v>41379.2277777778</v>
      </c>
      <c r="D25325" s="0" t="s">
        <v>45075</v>
      </c>
    </row>
    <row r="25326" customFormat="false" ht="15" hidden="false" customHeight="false" outlineLevel="0" collapsed="false">
      <c r="A25326" s="0" t="s">
        <v>42931</v>
      </c>
      <c r="B25326" s="0" t="n">
        <f aca="false">HOUR(C25326)</f>
        <v>5</v>
      </c>
      <c r="C25326" s="1" t="n">
        <v>41379.2277777778</v>
      </c>
      <c r="D25326" s="0" t="s">
        <v>45076</v>
      </c>
    </row>
    <row r="25327" customFormat="false" ht="15" hidden="false" customHeight="false" outlineLevel="0" collapsed="false">
      <c r="A25327" s="0" t="s">
        <v>9603</v>
      </c>
      <c r="B25327" s="0" t="n">
        <f aca="false">HOUR(C25327)</f>
        <v>5</v>
      </c>
      <c r="C25327" s="1" t="n">
        <v>41379.2277777778</v>
      </c>
      <c r="D25327" s="0" t="s">
        <v>45077</v>
      </c>
    </row>
    <row r="25328" customFormat="false" ht="15" hidden="false" customHeight="false" outlineLevel="0" collapsed="false">
      <c r="A25328" s="0" t="s">
        <v>45078</v>
      </c>
      <c r="B25328" s="0" t="n">
        <f aca="false">HOUR(C25328)</f>
        <v>5</v>
      </c>
      <c r="C25328" s="1" t="n">
        <v>41379.2277777778</v>
      </c>
      <c r="D25328" s="0" t="s">
        <v>39785</v>
      </c>
    </row>
    <row r="25329" customFormat="false" ht="15" hidden="false" customHeight="false" outlineLevel="0" collapsed="false">
      <c r="A25329" s="0" t="s">
        <v>45079</v>
      </c>
      <c r="B25329" s="0" t="n">
        <f aca="false">HOUR(C25329)</f>
        <v>5</v>
      </c>
      <c r="C25329" s="1" t="n">
        <v>41379.2277777778</v>
      </c>
      <c r="D25329" s="0" t="s">
        <v>45080</v>
      </c>
    </row>
    <row r="25330" customFormat="false" ht="15" hidden="false" customHeight="false" outlineLevel="0" collapsed="false">
      <c r="A25330" s="0" t="s">
        <v>45081</v>
      </c>
      <c r="B25330" s="0" t="n">
        <f aca="false">HOUR(C25330)</f>
        <v>5</v>
      </c>
      <c r="C25330" s="1" t="n">
        <v>41379.2277777778</v>
      </c>
      <c r="D25330" s="0" t="s">
        <v>45082</v>
      </c>
    </row>
    <row r="25331" customFormat="false" ht="15" hidden="false" customHeight="false" outlineLevel="0" collapsed="false">
      <c r="A25331" s="0" t="s">
        <v>45083</v>
      </c>
      <c r="B25331" s="0" t="n">
        <f aca="false">HOUR(C25331)</f>
        <v>5</v>
      </c>
      <c r="C25331" s="1" t="n">
        <v>41379.2277777778</v>
      </c>
      <c r="D25331" s="0" t="s">
        <v>45084</v>
      </c>
    </row>
    <row r="25332" customFormat="false" ht="15" hidden="false" customHeight="false" outlineLevel="0" collapsed="false">
      <c r="A25332" s="0" t="s">
        <v>45085</v>
      </c>
      <c r="B25332" s="0" t="n">
        <f aca="false">HOUR(C25332)</f>
        <v>5</v>
      </c>
      <c r="C25332" s="1" t="n">
        <v>41379.2277777778</v>
      </c>
      <c r="D25332" s="0" t="s">
        <v>45086</v>
      </c>
    </row>
    <row r="25333" customFormat="false" ht="15" hidden="false" customHeight="false" outlineLevel="0" collapsed="false">
      <c r="A25333" s="0" t="s">
        <v>45087</v>
      </c>
      <c r="B25333" s="0" t="n">
        <f aca="false">HOUR(C25333)</f>
        <v>5</v>
      </c>
      <c r="C25333" s="1" t="n">
        <v>41379.2277777778</v>
      </c>
      <c r="D25333" s="0" t="s">
        <v>45088</v>
      </c>
    </row>
    <row r="25334" customFormat="false" ht="15" hidden="false" customHeight="false" outlineLevel="0" collapsed="false">
      <c r="A25334" s="0" t="s">
        <v>45089</v>
      </c>
      <c r="B25334" s="0" t="n">
        <f aca="false">HOUR(C25334)</f>
        <v>5</v>
      </c>
      <c r="C25334" s="1" t="n">
        <v>41379.2277777778</v>
      </c>
      <c r="D25334" s="0" t="s">
        <v>45090</v>
      </c>
    </row>
    <row r="25335" customFormat="false" ht="15" hidden="false" customHeight="false" outlineLevel="0" collapsed="false">
      <c r="A25335" s="0" t="s">
        <v>45091</v>
      </c>
      <c r="B25335" s="0" t="n">
        <f aca="false">HOUR(C25335)</f>
        <v>5</v>
      </c>
      <c r="C25335" s="1" t="n">
        <v>41379.2277777778</v>
      </c>
      <c r="D25335" s="0" t="s">
        <v>45092</v>
      </c>
    </row>
    <row r="25336" customFormat="false" ht="15" hidden="false" customHeight="false" outlineLevel="0" collapsed="false">
      <c r="A25336" s="0" t="s">
        <v>45093</v>
      </c>
      <c r="B25336" s="0" t="n">
        <f aca="false">HOUR(C25336)</f>
        <v>5</v>
      </c>
      <c r="C25336" s="1" t="n">
        <v>41379.2277777778</v>
      </c>
      <c r="D25336" s="0" t="s">
        <v>45094</v>
      </c>
    </row>
    <row r="25337" customFormat="false" ht="15" hidden="false" customHeight="false" outlineLevel="0" collapsed="false">
      <c r="A25337" s="0" t="s">
        <v>45095</v>
      </c>
      <c r="B25337" s="0" t="n">
        <f aca="false">HOUR(C25337)</f>
        <v>5</v>
      </c>
      <c r="C25337" s="1" t="n">
        <v>41379.2277777778</v>
      </c>
      <c r="D25337" s="0" t="s">
        <v>45096</v>
      </c>
    </row>
    <row r="25338" customFormat="false" ht="15" hidden="false" customHeight="false" outlineLevel="0" collapsed="false">
      <c r="A25338" s="0" t="s">
        <v>45097</v>
      </c>
      <c r="B25338" s="0" t="n">
        <f aca="false">HOUR(C25338)</f>
        <v>5</v>
      </c>
      <c r="C25338" s="1" t="n">
        <v>41379.2277777778</v>
      </c>
      <c r="D25338" s="0" t="s">
        <v>45098</v>
      </c>
    </row>
    <row r="25339" customFormat="false" ht="15" hidden="false" customHeight="false" outlineLevel="0" collapsed="false">
      <c r="A25339" s="0" t="s">
        <v>45099</v>
      </c>
      <c r="B25339" s="0" t="n">
        <f aca="false">HOUR(C25339)</f>
        <v>5</v>
      </c>
      <c r="C25339" s="1" t="n">
        <v>41379.2277777778</v>
      </c>
      <c r="D25339" s="0" t="s">
        <v>45100</v>
      </c>
    </row>
    <row r="25340" customFormat="false" ht="15" hidden="false" customHeight="false" outlineLevel="0" collapsed="false">
      <c r="A25340" s="0" t="s">
        <v>45101</v>
      </c>
      <c r="B25340" s="0" t="n">
        <f aca="false">HOUR(C25340)</f>
        <v>5</v>
      </c>
      <c r="C25340" s="1" t="n">
        <v>41379.2277777778</v>
      </c>
      <c r="D25340" s="0" t="s">
        <v>45102</v>
      </c>
    </row>
    <row r="25341" customFormat="false" ht="15" hidden="false" customHeight="false" outlineLevel="0" collapsed="false">
      <c r="A25341" s="0" t="s">
        <v>45103</v>
      </c>
      <c r="B25341" s="0" t="n">
        <f aca="false">HOUR(C25341)</f>
        <v>5</v>
      </c>
      <c r="C25341" s="1" t="n">
        <v>41379.2277777778</v>
      </c>
      <c r="D25341" s="0" t="s">
        <v>45104</v>
      </c>
    </row>
    <row r="25342" customFormat="false" ht="15" hidden="false" customHeight="false" outlineLevel="0" collapsed="false">
      <c r="A25342" s="0" t="s">
        <v>6947</v>
      </c>
      <c r="B25342" s="0" t="n">
        <f aca="false">HOUR(C25342)</f>
        <v>5</v>
      </c>
      <c r="C25342" s="1" t="n">
        <v>41379.2277777778</v>
      </c>
      <c r="D25342" s="0" t="s">
        <v>45105</v>
      </c>
    </row>
    <row r="25343" customFormat="false" ht="15" hidden="false" customHeight="false" outlineLevel="0" collapsed="false">
      <c r="A25343" s="0" t="s">
        <v>45106</v>
      </c>
      <c r="B25343" s="0" t="n">
        <f aca="false">HOUR(C25343)</f>
        <v>5</v>
      </c>
      <c r="C25343" s="1" t="n">
        <v>41379.2277777778</v>
      </c>
      <c r="D25343" s="0" t="s">
        <v>45107</v>
      </c>
    </row>
    <row r="25344" customFormat="false" ht="15" hidden="false" customHeight="false" outlineLevel="0" collapsed="false">
      <c r="A25344" s="0" t="s">
        <v>45108</v>
      </c>
      <c r="B25344" s="0" t="n">
        <f aca="false">HOUR(C25344)</f>
        <v>5</v>
      </c>
      <c r="C25344" s="1" t="n">
        <v>41379.2277777778</v>
      </c>
      <c r="D25344" s="0" t="s">
        <v>45109</v>
      </c>
    </row>
    <row r="25345" customFormat="false" ht="15" hidden="false" customHeight="false" outlineLevel="0" collapsed="false">
      <c r="A25345" s="0" t="s">
        <v>45110</v>
      </c>
      <c r="B25345" s="0" t="n">
        <f aca="false">HOUR(C25345)</f>
        <v>5</v>
      </c>
      <c r="C25345" s="1" t="n">
        <v>41379.2277777778</v>
      </c>
      <c r="D25345" s="0" t="s">
        <v>45111</v>
      </c>
    </row>
    <row r="25346" customFormat="false" ht="15" hidden="false" customHeight="false" outlineLevel="0" collapsed="false">
      <c r="A25346" s="0" t="s">
        <v>45112</v>
      </c>
      <c r="B25346" s="0" t="n">
        <f aca="false">HOUR(C25346)</f>
        <v>5</v>
      </c>
      <c r="C25346" s="1" t="n">
        <v>41379.2277777778</v>
      </c>
      <c r="D25346" s="0" t="s">
        <v>45113</v>
      </c>
    </row>
    <row r="25347" customFormat="false" ht="15" hidden="false" customHeight="false" outlineLevel="0" collapsed="false">
      <c r="A25347" s="0" t="s">
        <v>45114</v>
      </c>
      <c r="B25347" s="0" t="n">
        <f aca="false">HOUR(C25347)</f>
        <v>5</v>
      </c>
      <c r="C25347" s="1" t="n">
        <v>41379.2277777778</v>
      </c>
      <c r="D25347" s="0" t="s">
        <v>45115</v>
      </c>
    </row>
    <row r="25348" customFormat="false" ht="15" hidden="false" customHeight="false" outlineLevel="0" collapsed="false">
      <c r="A25348" s="0" t="s">
        <v>45116</v>
      </c>
      <c r="B25348" s="0" t="n">
        <f aca="false">HOUR(C25348)</f>
        <v>5</v>
      </c>
      <c r="C25348" s="1" t="n">
        <v>41379.2277777778</v>
      </c>
      <c r="D25348" s="0" t="s">
        <v>45117</v>
      </c>
    </row>
    <row r="25349" customFormat="false" ht="15" hidden="false" customHeight="false" outlineLevel="0" collapsed="false">
      <c r="A25349" s="0" t="s">
        <v>45118</v>
      </c>
      <c r="B25349" s="0" t="n">
        <f aca="false">HOUR(C25349)</f>
        <v>5</v>
      </c>
      <c r="C25349" s="1" t="n">
        <v>41379.2277777778</v>
      </c>
      <c r="D25349" s="0" t="s">
        <v>45119</v>
      </c>
    </row>
    <row r="25350" customFormat="false" ht="15" hidden="false" customHeight="false" outlineLevel="0" collapsed="false">
      <c r="A25350" s="0" t="s">
        <v>45120</v>
      </c>
      <c r="B25350" s="0" t="n">
        <f aca="false">HOUR(C25350)</f>
        <v>5</v>
      </c>
      <c r="C25350" s="1" t="n">
        <v>41379.2277777778</v>
      </c>
      <c r="D25350" s="0" t="s">
        <v>45121</v>
      </c>
    </row>
    <row r="25351" customFormat="false" ht="15" hidden="false" customHeight="false" outlineLevel="0" collapsed="false">
      <c r="A25351" s="0" t="s">
        <v>45122</v>
      </c>
      <c r="B25351" s="0" t="n">
        <f aca="false">HOUR(C25351)</f>
        <v>5</v>
      </c>
      <c r="C25351" s="1" t="n">
        <v>41379.2277777778</v>
      </c>
      <c r="D25351" s="0" t="s">
        <v>45123</v>
      </c>
    </row>
    <row r="25352" customFormat="false" ht="15" hidden="false" customHeight="false" outlineLevel="0" collapsed="false">
      <c r="A25352" s="0" t="s">
        <v>45124</v>
      </c>
      <c r="B25352" s="0" t="n">
        <f aca="false">HOUR(C25352)</f>
        <v>5</v>
      </c>
      <c r="C25352" s="1" t="n">
        <v>41379.2277777778</v>
      </c>
      <c r="D25352" s="0" t="s">
        <v>45125</v>
      </c>
    </row>
    <row r="25353" customFormat="false" ht="15" hidden="false" customHeight="false" outlineLevel="0" collapsed="false">
      <c r="A25353" s="0" t="s">
        <v>25358</v>
      </c>
      <c r="B25353" s="0" t="n">
        <f aca="false">HOUR(C25353)</f>
        <v>5</v>
      </c>
      <c r="C25353" s="1" t="n">
        <v>41379.2277777778</v>
      </c>
      <c r="D25353" s="0" t="s">
        <v>45126</v>
      </c>
    </row>
    <row r="25354" customFormat="false" ht="15" hidden="false" customHeight="false" outlineLevel="0" collapsed="false">
      <c r="A25354" s="0" t="s">
        <v>45127</v>
      </c>
      <c r="B25354" s="0" t="n">
        <f aca="false">HOUR(C25354)</f>
        <v>5</v>
      </c>
      <c r="C25354" s="1" t="n">
        <v>41379.2277777778</v>
      </c>
      <c r="D25354" s="0" t="s">
        <v>45128</v>
      </c>
    </row>
    <row r="25355" customFormat="false" ht="15" hidden="false" customHeight="false" outlineLevel="0" collapsed="false">
      <c r="A25355" s="0" t="s">
        <v>45129</v>
      </c>
      <c r="B25355" s="0" t="n">
        <f aca="false">HOUR(C25355)</f>
        <v>5</v>
      </c>
      <c r="C25355" s="1" t="n">
        <v>41379.2277777778</v>
      </c>
      <c r="D25355" s="0" t="s">
        <v>45130</v>
      </c>
    </row>
    <row r="25356" customFormat="false" ht="15" hidden="false" customHeight="false" outlineLevel="0" collapsed="false">
      <c r="A25356" s="0" t="s">
        <v>45131</v>
      </c>
      <c r="B25356" s="0" t="n">
        <f aca="false">HOUR(C25356)</f>
        <v>5</v>
      </c>
      <c r="C25356" s="1" t="n">
        <v>41379.2277777778</v>
      </c>
      <c r="D25356" s="0" t="s">
        <v>45132</v>
      </c>
    </row>
    <row r="25357" customFormat="false" ht="15" hidden="false" customHeight="false" outlineLevel="0" collapsed="false">
      <c r="A25357" s="0" t="s">
        <v>36803</v>
      </c>
      <c r="B25357" s="0" t="n">
        <f aca="false">HOUR(C25357)</f>
        <v>5</v>
      </c>
      <c r="C25357" s="1" t="n">
        <v>41379.2277777778</v>
      </c>
      <c r="D25357" s="0" t="s">
        <v>45133</v>
      </c>
    </row>
    <row r="25358" customFormat="false" ht="15" hidden="false" customHeight="false" outlineLevel="0" collapsed="false">
      <c r="A25358" s="0" t="s">
        <v>45134</v>
      </c>
      <c r="B25358" s="0" t="n">
        <f aca="false">HOUR(C25358)</f>
        <v>5</v>
      </c>
      <c r="C25358" s="1" t="n">
        <v>41379.2277777778</v>
      </c>
      <c r="D25358" s="0" t="s">
        <v>45135</v>
      </c>
    </row>
    <row r="25359" customFormat="false" ht="15" hidden="false" customHeight="false" outlineLevel="0" collapsed="false">
      <c r="A25359" s="0" t="s">
        <v>45136</v>
      </c>
      <c r="B25359" s="0" t="n">
        <f aca="false">HOUR(C25359)</f>
        <v>5</v>
      </c>
      <c r="C25359" s="1" t="n">
        <v>41379.2277777778</v>
      </c>
      <c r="D25359" s="0" t="s">
        <v>45137</v>
      </c>
    </row>
    <row r="25360" customFormat="false" ht="15" hidden="false" customHeight="false" outlineLevel="0" collapsed="false">
      <c r="A25360" s="0" t="s">
        <v>43374</v>
      </c>
      <c r="B25360" s="0" t="n">
        <f aca="false">HOUR(C25360)</f>
        <v>5</v>
      </c>
      <c r="C25360" s="1" t="n">
        <v>41379.2277777778</v>
      </c>
      <c r="D25360" s="0" t="s">
        <v>45138</v>
      </c>
    </row>
    <row r="25361" customFormat="false" ht="15" hidden="false" customHeight="false" outlineLevel="0" collapsed="false">
      <c r="A25361" s="0" t="s">
        <v>45139</v>
      </c>
      <c r="B25361" s="0" t="n">
        <f aca="false">HOUR(C25361)</f>
        <v>5</v>
      </c>
      <c r="C25361" s="1" t="n">
        <v>41379.2277777778</v>
      </c>
      <c r="D25361" s="0" t="s">
        <v>45140</v>
      </c>
    </row>
    <row r="25362" customFormat="false" ht="15" hidden="false" customHeight="false" outlineLevel="0" collapsed="false">
      <c r="A25362" s="0" t="s">
        <v>45141</v>
      </c>
      <c r="B25362" s="0" t="n">
        <f aca="false">HOUR(C25362)</f>
        <v>5</v>
      </c>
      <c r="C25362" s="1" t="n">
        <v>41379.2277777778</v>
      </c>
      <c r="D25362" s="0" t="s">
        <v>13668</v>
      </c>
    </row>
    <row r="25363" customFormat="false" ht="15" hidden="false" customHeight="false" outlineLevel="0" collapsed="false">
      <c r="A25363" s="0" t="s">
        <v>45142</v>
      </c>
      <c r="B25363" s="0" t="n">
        <f aca="false">HOUR(C25363)</f>
        <v>5</v>
      </c>
      <c r="C25363" s="1" t="n">
        <v>41379.2277777778</v>
      </c>
      <c r="D25363" s="0" t="s">
        <v>45143</v>
      </c>
    </row>
    <row r="25364" customFormat="false" ht="15" hidden="false" customHeight="false" outlineLevel="0" collapsed="false">
      <c r="A25364" s="0" t="s">
        <v>45144</v>
      </c>
      <c r="B25364" s="0" t="n">
        <f aca="false">HOUR(C25364)</f>
        <v>5</v>
      </c>
      <c r="C25364" s="1" t="n">
        <v>41379.2277777778</v>
      </c>
      <c r="D25364" s="0" t="s">
        <v>45145</v>
      </c>
    </row>
    <row r="25365" customFormat="false" ht="15" hidden="false" customHeight="false" outlineLevel="0" collapsed="false">
      <c r="A25365" s="0" t="s">
        <v>11366</v>
      </c>
      <c r="B25365" s="0" t="n">
        <f aca="false">HOUR(C25365)</f>
        <v>5</v>
      </c>
      <c r="C25365" s="1" t="n">
        <v>41379.2277777778</v>
      </c>
      <c r="D25365" s="0" t="s">
        <v>45146</v>
      </c>
    </row>
    <row r="25366" customFormat="false" ht="15" hidden="false" customHeight="false" outlineLevel="0" collapsed="false">
      <c r="A25366" s="0" t="s">
        <v>45147</v>
      </c>
      <c r="B25366" s="0" t="n">
        <f aca="false">HOUR(C25366)</f>
        <v>5</v>
      </c>
      <c r="C25366" s="1" t="n">
        <v>41379.2277777778</v>
      </c>
      <c r="D25366" s="0" t="s">
        <v>45148</v>
      </c>
    </row>
    <row r="25367" customFormat="false" ht="15" hidden="false" customHeight="false" outlineLevel="0" collapsed="false">
      <c r="A25367" s="0" t="s">
        <v>45149</v>
      </c>
      <c r="B25367" s="0" t="n">
        <f aca="false">HOUR(C25367)</f>
        <v>5</v>
      </c>
      <c r="C25367" s="1" t="n">
        <v>41379.2277777778</v>
      </c>
      <c r="D25367" s="0" t="s">
        <v>45150</v>
      </c>
    </row>
    <row r="25368" customFormat="false" ht="15" hidden="false" customHeight="false" outlineLevel="0" collapsed="false">
      <c r="A25368" s="0" t="s">
        <v>45151</v>
      </c>
      <c r="B25368" s="0" t="n">
        <f aca="false">HOUR(C25368)</f>
        <v>5</v>
      </c>
      <c r="C25368" s="1" t="n">
        <v>41379.2277777778</v>
      </c>
      <c r="D25368" s="0" t="s">
        <v>45152</v>
      </c>
    </row>
    <row r="25369" customFormat="false" ht="15" hidden="false" customHeight="false" outlineLevel="0" collapsed="false">
      <c r="A25369" s="0" t="s">
        <v>45153</v>
      </c>
      <c r="B25369" s="0" t="n">
        <f aca="false">HOUR(C25369)</f>
        <v>5</v>
      </c>
      <c r="C25369" s="1" t="n">
        <v>41379.2277777778</v>
      </c>
      <c r="D25369" s="0" t="s">
        <v>45154</v>
      </c>
    </row>
    <row r="25370" customFormat="false" ht="15" hidden="false" customHeight="false" outlineLevel="0" collapsed="false">
      <c r="A25370" s="0" t="s">
        <v>45155</v>
      </c>
      <c r="B25370" s="0" t="n">
        <f aca="false">HOUR(C25370)</f>
        <v>5</v>
      </c>
      <c r="C25370" s="1" t="n">
        <v>41379.2277777778</v>
      </c>
      <c r="D25370" s="0" t="s">
        <v>45156</v>
      </c>
    </row>
    <row r="25371" customFormat="false" ht="15" hidden="false" customHeight="false" outlineLevel="0" collapsed="false">
      <c r="A25371" s="0" t="s">
        <v>45157</v>
      </c>
      <c r="B25371" s="0" t="n">
        <f aca="false">HOUR(C25371)</f>
        <v>5</v>
      </c>
      <c r="C25371" s="1" t="n">
        <v>41379.2277777778</v>
      </c>
      <c r="D25371" s="0" t="s">
        <v>45158</v>
      </c>
    </row>
    <row r="25372" customFormat="false" ht="15" hidden="false" customHeight="false" outlineLevel="0" collapsed="false">
      <c r="A25372" s="0" t="s">
        <v>44773</v>
      </c>
      <c r="B25372" s="0" t="n">
        <f aca="false">HOUR(C25372)</f>
        <v>5</v>
      </c>
      <c r="C25372" s="1" t="n">
        <v>41379.2277777778</v>
      </c>
      <c r="D25372" s="0" t="s">
        <v>45159</v>
      </c>
    </row>
    <row r="25373" customFormat="false" ht="15" hidden="false" customHeight="false" outlineLevel="0" collapsed="false">
      <c r="A25373" s="0" t="s">
        <v>45160</v>
      </c>
      <c r="B25373" s="0" t="n">
        <f aca="false">HOUR(C25373)</f>
        <v>5</v>
      </c>
      <c r="C25373" s="1" t="n">
        <v>41379.2277777778</v>
      </c>
      <c r="D25373" s="0" t="s">
        <v>45161</v>
      </c>
    </row>
    <row r="25374" customFormat="false" ht="15" hidden="false" customHeight="false" outlineLevel="0" collapsed="false">
      <c r="A25374" s="0" t="s">
        <v>45162</v>
      </c>
      <c r="B25374" s="0" t="n">
        <f aca="false">HOUR(C25374)</f>
        <v>5</v>
      </c>
      <c r="C25374" s="1" t="n">
        <v>41379.2277777778</v>
      </c>
      <c r="D25374" s="0" t="s">
        <v>45163</v>
      </c>
    </row>
    <row r="25375" customFormat="false" ht="15" hidden="false" customHeight="false" outlineLevel="0" collapsed="false">
      <c r="A25375" s="0" t="s">
        <v>45164</v>
      </c>
      <c r="B25375" s="0" t="n">
        <f aca="false">HOUR(C25375)</f>
        <v>5</v>
      </c>
      <c r="C25375" s="1" t="n">
        <v>41379.2277777778</v>
      </c>
      <c r="D25375" s="0" t="s">
        <v>45165</v>
      </c>
    </row>
    <row r="25376" customFormat="false" ht="15" hidden="false" customHeight="false" outlineLevel="0" collapsed="false">
      <c r="A25376" s="0" t="s">
        <v>45166</v>
      </c>
      <c r="B25376" s="0" t="n">
        <f aca="false">HOUR(C25376)</f>
        <v>5</v>
      </c>
      <c r="C25376" s="1" t="n">
        <v>41379.2277777778</v>
      </c>
      <c r="D25376" s="0" t="s">
        <v>45167</v>
      </c>
    </row>
    <row r="25377" customFormat="false" ht="15" hidden="false" customHeight="false" outlineLevel="0" collapsed="false">
      <c r="A25377" s="0" t="s">
        <v>45168</v>
      </c>
      <c r="B25377" s="0" t="n">
        <f aca="false">HOUR(C25377)</f>
        <v>5</v>
      </c>
      <c r="C25377" s="1" t="n">
        <v>41379.2277777778</v>
      </c>
      <c r="D25377" s="0" t="s">
        <v>45169</v>
      </c>
    </row>
    <row r="25378" customFormat="false" ht="15" hidden="false" customHeight="false" outlineLevel="0" collapsed="false">
      <c r="A25378" s="0" t="s">
        <v>4886</v>
      </c>
      <c r="B25378" s="0" t="n">
        <f aca="false">HOUR(C25378)</f>
        <v>5</v>
      </c>
      <c r="C25378" s="1" t="n">
        <v>41379.2277777778</v>
      </c>
      <c r="D25378" s="0" t="s">
        <v>45170</v>
      </c>
    </row>
    <row r="25379" customFormat="false" ht="15" hidden="false" customHeight="false" outlineLevel="0" collapsed="false">
      <c r="A25379" s="0" t="s">
        <v>44700</v>
      </c>
      <c r="B25379" s="0" t="n">
        <f aca="false">HOUR(C25379)</f>
        <v>5</v>
      </c>
      <c r="C25379" s="1" t="n">
        <v>41379.2277777778</v>
      </c>
      <c r="D25379" s="0" t="s">
        <v>45171</v>
      </c>
    </row>
    <row r="25380" customFormat="false" ht="15" hidden="false" customHeight="false" outlineLevel="0" collapsed="false">
      <c r="A25380" s="0" t="s">
        <v>45172</v>
      </c>
      <c r="B25380" s="0" t="n">
        <f aca="false">HOUR(C25380)</f>
        <v>5</v>
      </c>
      <c r="C25380" s="1" t="n">
        <v>41379.2277777778</v>
      </c>
      <c r="D25380" s="0" t="s">
        <v>45173</v>
      </c>
    </row>
    <row r="25381" customFormat="false" ht="15" hidden="false" customHeight="false" outlineLevel="0" collapsed="false">
      <c r="A25381" s="0" t="s">
        <v>45174</v>
      </c>
      <c r="B25381" s="0" t="n">
        <f aca="false">HOUR(C25381)</f>
        <v>5</v>
      </c>
      <c r="C25381" s="1" t="n">
        <v>41379.2277777778</v>
      </c>
      <c r="D25381" s="0" t="s">
        <v>45175</v>
      </c>
    </row>
    <row r="25382" customFormat="false" ht="15" hidden="false" customHeight="false" outlineLevel="0" collapsed="false">
      <c r="A25382" s="0" t="s">
        <v>3121</v>
      </c>
      <c r="B25382" s="0" t="n">
        <f aca="false">HOUR(C25382)</f>
        <v>5</v>
      </c>
      <c r="C25382" s="1" t="n">
        <v>41379.2277777778</v>
      </c>
      <c r="D25382" s="0" t="s">
        <v>45176</v>
      </c>
    </row>
    <row r="25383" customFormat="false" ht="15" hidden="false" customHeight="false" outlineLevel="0" collapsed="false">
      <c r="A25383" s="0" t="s">
        <v>45177</v>
      </c>
      <c r="B25383" s="0" t="n">
        <f aca="false">HOUR(C25383)</f>
        <v>5</v>
      </c>
      <c r="C25383" s="1" t="n">
        <v>41379.2277777778</v>
      </c>
      <c r="D25383" s="0" t="s">
        <v>45178</v>
      </c>
    </row>
    <row r="25384" customFormat="false" ht="15" hidden="false" customHeight="false" outlineLevel="0" collapsed="false">
      <c r="A25384" s="0" t="s">
        <v>45179</v>
      </c>
      <c r="B25384" s="0" t="n">
        <f aca="false">HOUR(C25384)</f>
        <v>5</v>
      </c>
      <c r="C25384" s="1" t="n">
        <v>41379.2277777778</v>
      </c>
      <c r="D25384" s="0" t="s">
        <v>45180</v>
      </c>
    </row>
    <row r="25385" customFormat="false" ht="15" hidden="false" customHeight="false" outlineLevel="0" collapsed="false">
      <c r="A25385" s="0" t="s">
        <v>45181</v>
      </c>
      <c r="B25385" s="0" t="n">
        <f aca="false">HOUR(C25385)</f>
        <v>5</v>
      </c>
      <c r="C25385" s="1" t="n">
        <v>41379.2284722222</v>
      </c>
      <c r="D25385" s="0" t="s">
        <v>45182</v>
      </c>
    </row>
    <row r="25386" customFormat="false" ht="15" hidden="false" customHeight="false" outlineLevel="0" collapsed="false">
      <c r="A25386" s="0" t="s">
        <v>21641</v>
      </c>
      <c r="B25386" s="0" t="n">
        <f aca="false">HOUR(C25386)</f>
        <v>5</v>
      </c>
      <c r="C25386" s="1" t="n">
        <v>41379.2284722222</v>
      </c>
      <c r="D25386" s="0" t="s">
        <v>45183</v>
      </c>
    </row>
    <row r="25387" customFormat="false" ht="15" hidden="false" customHeight="false" outlineLevel="0" collapsed="false">
      <c r="A25387" s="0" t="s">
        <v>45184</v>
      </c>
      <c r="B25387" s="0" t="n">
        <f aca="false">HOUR(C25387)</f>
        <v>5</v>
      </c>
      <c r="C25387" s="1" t="n">
        <v>41379.2284722222</v>
      </c>
      <c r="D25387" s="0" t="s">
        <v>45185</v>
      </c>
    </row>
    <row r="25388" customFormat="false" ht="15" hidden="false" customHeight="false" outlineLevel="0" collapsed="false">
      <c r="A25388" s="0" t="s">
        <v>45186</v>
      </c>
      <c r="B25388" s="0" t="n">
        <f aca="false">HOUR(C25388)</f>
        <v>5</v>
      </c>
      <c r="C25388" s="1" t="n">
        <v>41379.2284722222</v>
      </c>
      <c r="D25388" s="0" t="s">
        <v>45187</v>
      </c>
    </row>
    <row r="25389" customFormat="false" ht="15" hidden="false" customHeight="false" outlineLevel="0" collapsed="false">
      <c r="A25389" s="0" t="s">
        <v>45188</v>
      </c>
      <c r="B25389" s="0" t="n">
        <f aca="false">HOUR(C25389)</f>
        <v>5</v>
      </c>
      <c r="C25389" s="1" t="n">
        <v>41379.2284722222</v>
      </c>
      <c r="D25389" s="0" t="s">
        <v>45189</v>
      </c>
    </row>
    <row r="25390" customFormat="false" ht="15" hidden="false" customHeight="false" outlineLevel="0" collapsed="false">
      <c r="A25390" s="0" t="s">
        <v>35872</v>
      </c>
      <c r="B25390" s="0" t="n">
        <f aca="false">HOUR(C25390)</f>
        <v>5</v>
      </c>
      <c r="C25390" s="1" t="n">
        <v>41379.2284722222</v>
      </c>
      <c r="D25390" s="0" t="s">
        <v>45190</v>
      </c>
    </row>
    <row r="25391" customFormat="false" ht="15" hidden="false" customHeight="false" outlineLevel="0" collapsed="false">
      <c r="A25391" s="0" t="s">
        <v>45124</v>
      </c>
      <c r="B25391" s="0" t="n">
        <f aca="false">HOUR(C25391)</f>
        <v>5</v>
      </c>
      <c r="C25391" s="1" t="n">
        <v>41379.2284722222</v>
      </c>
      <c r="D25391" s="0" t="s">
        <v>45191</v>
      </c>
    </row>
    <row r="25392" customFormat="false" ht="15" hidden="false" customHeight="false" outlineLevel="0" collapsed="false">
      <c r="A25392" s="0" t="s">
        <v>45192</v>
      </c>
      <c r="B25392" s="0" t="n">
        <f aca="false">HOUR(C25392)</f>
        <v>5</v>
      </c>
      <c r="C25392" s="1" t="n">
        <v>41379.2284722222</v>
      </c>
      <c r="D25392" s="0" t="s">
        <v>45193</v>
      </c>
    </row>
    <row r="25393" customFormat="false" ht="15" hidden="false" customHeight="false" outlineLevel="0" collapsed="false">
      <c r="A25393" s="0" t="s">
        <v>45194</v>
      </c>
      <c r="B25393" s="0" t="n">
        <f aca="false">HOUR(C25393)</f>
        <v>5</v>
      </c>
      <c r="C25393" s="1" t="n">
        <v>41379.2284722222</v>
      </c>
      <c r="D25393" s="0" t="s">
        <v>45195</v>
      </c>
    </row>
    <row r="25394" customFormat="false" ht="15" hidden="false" customHeight="false" outlineLevel="0" collapsed="false">
      <c r="A25394" s="0" t="s">
        <v>45196</v>
      </c>
      <c r="B25394" s="0" t="n">
        <f aca="false">HOUR(C25394)</f>
        <v>5</v>
      </c>
      <c r="C25394" s="1" t="n">
        <v>41379.2284722222</v>
      </c>
      <c r="D25394" s="0" t="s">
        <v>45197</v>
      </c>
    </row>
    <row r="25395" customFormat="false" ht="15" hidden="false" customHeight="false" outlineLevel="0" collapsed="false">
      <c r="A25395" s="0" t="s">
        <v>45196</v>
      </c>
      <c r="B25395" s="0" t="n">
        <f aca="false">HOUR(C25395)</f>
        <v>5</v>
      </c>
      <c r="C25395" s="1" t="n">
        <v>41379.2284722222</v>
      </c>
      <c r="D25395" s="0" t="s">
        <v>45198</v>
      </c>
    </row>
    <row r="25396" customFormat="false" ht="15" hidden="false" customHeight="false" outlineLevel="0" collapsed="false">
      <c r="A25396" s="0" t="s">
        <v>45199</v>
      </c>
      <c r="B25396" s="0" t="n">
        <f aca="false">HOUR(C25396)</f>
        <v>5</v>
      </c>
      <c r="C25396" s="1" t="n">
        <v>41379.2284722222</v>
      </c>
      <c r="D25396" s="0" t="s">
        <v>45200</v>
      </c>
    </row>
    <row r="25397" customFormat="false" ht="15" hidden="false" customHeight="false" outlineLevel="0" collapsed="false">
      <c r="A25397" s="0" t="s">
        <v>45201</v>
      </c>
      <c r="B25397" s="0" t="n">
        <f aca="false">HOUR(C25397)</f>
        <v>5</v>
      </c>
      <c r="C25397" s="1" t="n">
        <v>41379.2284722222</v>
      </c>
      <c r="D25397" s="0" t="s">
        <v>45202</v>
      </c>
    </row>
    <row r="25398" customFormat="false" ht="15" hidden="false" customHeight="false" outlineLevel="0" collapsed="false">
      <c r="A25398" s="0" t="s">
        <v>45203</v>
      </c>
      <c r="B25398" s="0" t="n">
        <f aca="false">HOUR(C25398)</f>
        <v>5</v>
      </c>
      <c r="C25398" s="1" t="n">
        <v>41379.2284722222</v>
      </c>
      <c r="D25398" s="0" t="s">
        <v>45204</v>
      </c>
    </row>
    <row r="25399" customFormat="false" ht="15" hidden="false" customHeight="false" outlineLevel="0" collapsed="false">
      <c r="A25399" s="0" t="s">
        <v>45205</v>
      </c>
      <c r="B25399" s="0" t="n">
        <f aca="false">HOUR(C25399)</f>
        <v>5</v>
      </c>
      <c r="C25399" s="1" t="n">
        <v>41379.2284722222</v>
      </c>
      <c r="D25399" s="0" t="s">
        <v>45206</v>
      </c>
    </row>
    <row r="25400" customFormat="false" ht="15" hidden="false" customHeight="false" outlineLevel="0" collapsed="false">
      <c r="A25400" s="0" t="s">
        <v>45207</v>
      </c>
      <c r="B25400" s="0" t="n">
        <f aca="false">HOUR(C25400)</f>
        <v>5</v>
      </c>
      <c r="C25400" s="1" t="n">
        <v>41379.2284722222</v>
      </c>
      <c r="D25400" s="0" t="s">
        <v>45208</v>
      </c>
    </row>
    <row r="25401" customFormat="false" ht="15" hidden="false" customHeight="false" outlineLevel="0" collapsed="false">
      <c r="A25401" s="0" t="s">
        <v>45209</v>
      </c>
      <c r="B25401" s="0" t="n">
        <f aca="false">HOUR(C25401)</f>
        <v>5</v>
      </c>
      <c r="C25401" s="1" t="n">
        <v>41379.2284722222</v>
      </c>
      <c r="D25401" s="0" t="s">
        <v>45210</v>
      </c>
    </row>
    <row r="25402" customFormat="false" ht="15" hidden="false" customHeight="false" outlineLevel="0" collapsed="false">
      <c r="A25402" s="0" t="s">
        <v>45211</v>
      </c>
      <c r="B25402" s="0" t="n">
        <f aca="false">HOUR(C25402)</f>
        <v>5</v>
      </c>
      <c r="C25402" s="1" t="n">
        <v>41379.2284722222</v>
      </c>
      <c r="D25402" s="0" t="s">
        <v>45212</v>
      </c>
    </row>
    <row r="25403" customFormat="false" ht="15" hidden="false" customHeight="false" outlineLevel="0" collapsed="false">
      <c r="A25403" s="0" t="s">
        <v>18163</v>
      </c>
      <c r="B25403" s="0" t="n">
        <f aca="false">HOUR(C25403)</f>
        <v>5</v>
      </c>
      <c r="C25403" s="1" t="n">
        <v>41379.2284722222</v>
      </c>
      <c r="D25403" s="0" t="s">
        <v>45213</v>
      </c>
    </row>
    <row r="25404" customFormat="false" ht="15" hidden="false" customHeight="false" outlineLevel="0" collapsed="false">
      <c r="A25404" s="0" t="s">
        <v>38723</v>
      </c>
      <c r="B25404" s="0" t="n">
        <f aca="false">HOUR(C25404)</f>
        <v>5</v>
      </c>
      <c r="C25404" s="1" t="n">
        <v>41379.2284722222</v>
      </c>
      <c r="D25404" s="0" t="s">
        <v>45214</v>
      </c>
    </row>
    <row r="25405" customFormat="false" ht="15" hidden="false" customHeight="false" outlineLevel="0" collapsed="false">
      <c r="A25405" s="0" t="s">
        <v>45215</v>
      </c>
      <c r="B25405" s="0" t="n">
        <f aca="false">HOUR(C25405)</f>
        <v>5</v>
      </c>
      <c r="C25405" s="1" t="n">
        <v>41379.2284722222</v>
      </c>
      <c r="D25405" s="0" t="s">
        <v>45216</v>
      </c>
    </row>
    <row r="25406" customFormat="false" ht="15" hidden="false" customHeight="false" outlineLevel="0" collapsed="false">
      <c r="A25406" s="0" t="s">
        <v>45217</v>
      </c>
      <c r="B25406" s="0" t="n">
        <f aca="false">HOUR(C25406)</f>
        <v>5</v>
      </c>
      <c r="C25406" s="1" t="n">
        <v>41379.2284722222</v>
      </c>
      <c r="D25406" s="0" t="s">
        <v>45218</v>
      </c>
    </row>
    <row r="25407" customFormat="false" ht="15" hidden="false" customHeight="false" outlineLevel="0" collapsed="false">
      <c r="A25407" s="0" t="s">
        <v>43730</v>
      </c>
      <c r="B25407" s="0" t="n">
        <f aca="false">HOUR(C25407)</f>
        <v>5</v>
      </c>
      <c r="C25407" s="1" t="n">
        <v>41379.2284722222</v>
      </c>
      <c r="D25407" s="0" t="s">
        <v>45219</v>
      </c>
    </row>
    <row r="25408" customFormat="false" ht="15" hidden="false" customHeight="false" outlineLevel="0" collapsed="false">
      <c r="A25408" s="0" t="s">
        <v>45220</v>
      </c>
      <c r="B25408" s="0" t="n">
        <f aca="false">HOUR(C25408)</f>
        <v>5</v>
      </c>
      <c r="C25408" s="1" t="n">
        <v>41379.2284722222</v>
      </c>
      <c r="D25408" s="0" t="s">
        <v>45221</v>
      </c>
    </row>
    <row r="25409" customFormat="false" ht="15" hidden="false" customHeight="false" outlineLevel="0" collapsed="false">
      <c r="A25409" s="0" t="s">
        <v>45222</v>
      </c>
      <c r="B25409" s="0" t="n">
        <f aca="false">HOUR(C25409)</f>
        <v>5</v>
      </c>
      <c r="C25409" s="1" t="n">
        <v>41379.2284722222</v>
      </c>
      <c r="D25409" s="0" t="s">
        <v>45223</v>
      </c>
    </row>
    <row r="25410" customFormat="false" ht="15" hidden="false" customHeight="false" outlineLevel="0" collapsed="false">
      <c r="A25410" s="0" t="s">
        <v>45224</v>
      </c>
      <c r="B25410" s="0" t="n">
        <f aca="false">HOUR(C25410)</f>
        <v>5</v>
      </c>
      <c r="C25410" s="1" t="n">
        <v>41379.2284722222</v>
      </c>
      <c r="D25410" s="0" t="s">
        <v>45225</v>
      </c>
    </row>
    <row r="25411" customFormat="false" ht="15" hidden="false" customHeight="false" outlineLevel="0" collapsed="false">
      <c r="A25411" s="0" t="s">
        <v>45226</v>
      </c>
      <c r="B25411" s="0" t="n">
        <f aca="false">HOUR(C25411)</f>
        <v>5</v>
      </c>
      <c r="C25411" s="1" t="n">
        <v>41379.2284722222</v>
      </c>
      <c r="D25411" s="0" t="s">
        <v>45227</v>
      </c>
    </row>
    <row r="25412" customFormat="false" ht="15" hidden="false" customHeight="false" outlineLevel="0" collapsed="false">
      <c r="A25412" s="0" t="s">
        <v>45228</v>
      </c>
      <c r="B25412" s="0" t="n">
        <f aca="false">HOUR(C25412)</f>
        <v>5</v>
      </c>
      <c r="C25412" s="1" t="n">
        <v>41379.2284722222</v>
      </c>
      <c r="D25412" s="0" t="s">
        <v>45229</v>
      </c>
    </row>
    <row r="25413" customFormat="false" ht="15" hidden="false" customHeight="false" outlineLevel="0" collapsed="false">
      <c r="A25413" s="0" t="s">
        <v>45230</v>
      </c>
      <c r="B25413" s="0" t="n">
        <f aca="false">HOUR(C25413)</f>
        <v>5</v>
      </c>
      <c r="C25413" s="1" t="n">
        <v>41379.2284722222</v>
      </c>
      <c r="D25413" s="0" t="s">
        <v>45231</v>
      </c>
    </row>
    <row r="25414" customFormat="false" ht="15" hidden="false" customHeight="false" outlineLevel="0" collapsed="false">
      <c r="A25414" s="0" t="s">
        <v>45230</v>
      </c>
      <c r="B25414" s="0" t="n">
        <f aca="false">HOUR(C25414)</f>
        <v>5</v>
      </c>
      <c r="C25414" s="1" t="n">
        <v>41379.2284722222</v>
      </c>
      <c r="D25414" s="0" t="s">
        <v>45232</v>
      </c>
    </row>
    <row r="25415" customFormat="false" ht="15" hidden="false" customHeight="false" outlineLevel="0" collapsed="false">
      <c r="A25415" s="0" t="s">
        <v>45233</v>
      </c>
      <c r="B25415" s="0" t="n">
        <f aca="false">HOUR(C25415)</f>
        <v>5</v>
      </c>
      <c r="C25415" s="1" t="n">
        <v>41379.2284722222</v>
      </c>
      <c r="D25415" s="0" t="s">
        <v>45234</v>
      </c>
    </row>
    <row r="25416" customFormat="false" ht="15" hidden="false" customHeight="false" outlineLevel="0" collapsed="false">
      <c r="A25416" s="0" t="s">
        <v>45235</v>
      </c>
      <c r="B25416" s="0" t="n">
        <f aca="false">HOUR(C25416)</f>
        <v>5</v>
      </c>
      <c r="C25416" s="1" t="n">
        <v>41379.2284722222</v>
      </c>
      <c r="D25416" s="0" t="s">
        <v>45236</v>
      </c>
    </row>
    <row r="25417" customFormat="false" ht="15" hidden="false" customHeight="false" outlineLevel="0" collapsed="false">
      <c r="A25417" s="0" t="s">
        <v>38043</v>
      </c>
      <c r="B25417" s="0" t="n">
        <f aca="false">HOUR(C25417)</f>
        <v>5</v>
      </c>
      <c r="C25417" s="1" t="n">
        <v>41379.2284722222</v>
      </c>
      <c r="D25417" s="0" t="s">
        <v>45237</v>
      </c>
    </row>
    <row r="25418" customFormat="false" ht="15" hidden="false" customHeight="false" outlineLevel="0" collapsed="false">
      <c r="A25418" s="0" t="s">
        <v>38043</v>
      </c>
      <c r="B25418" s="0" t="n">
        <f aca="false">HOUR(C25418)</f>
        <v>5</v>
      </c>
      <c r="C25418" s="1" t="n">
        <v>41379.2284722222</v>
      </c>
      <c r="D25418" s="0" t="s">
        <v>45238</v>
      </c>
    </row>
    <row r="25419" customFormat="false" ht="15" hidden="false" customHeight="false" outlineLevel="0" collapsed="false">
      <c r="A25419" s="0" t="s">
        <v>43442</v>
      </c>
      <c r="B25419" s="0" t="n">
        <f aca="false">HOUR(C25419)</f>
        <v>5</v>
      </c>
      <c r="C25419" s="1" t="n">
        <v>41379.2284722222</v>
      </c>
      <c r="D25419" s="0" t="s">
        <v>45239</v>
      </c>
    </row>
    <row r="25420" customFormat="false" ht="15" hidden="false" customHeight="false" outlineLevel="0" collapsed="false">
      <c r="A25420" s="0" t="s">
        <v>45240</v>
      </c>
      <c r="B25420" s="0" t="n">
        <f aca="false">HOUR(C25420)</f>
        <v>5</v>
      </c>
      <c r="C25420" s="1" t="n">
        <v>41379.2284722222</v>
      </c>
      <c r="D25420" s="0" t="s">
        <v>45241</v>
      </c>
    </row>
    <row r="25421" customFormat="false" ht="15" hidden="false" customHeight="false" outlineLevel="0" collapsed="false">
      <c r="A25421" s="0" t="s">
        <v>8883</v>
      </c>
      <c r="B25421" s="0" t="n">
        <f aca="false">HOUR(C25421)</f>
        <v>5</v>
      </c>
      <c r="C25421" s="1" t="n">
        <v>41379.2284722222</v>
      </c>
      <c r="D25421" s="0" t="s">
        <v>45242</v>
      </c>
    </row>
    <row r="25422" customFormat="false" ht="15" hidden="false" customHeight="false" outlineLevel="0" collapsed="false">
      <c r="A25422" s="0" t="s">
        <v>45243</v>
      </c>
      <c r="B25422" s="0" t="n">
        <f aca="false">HOUR(C25422)</f>
        <v>5</v>
      </c>
      <c r="C25422" s="1" t="n">
        <v>41379.2284722222</v>
      </c>
      <c r="D25422" s="0" t="s">
        <v>45244</v>
      </c>
    </row>
    <row r="25423" customFormat="false" ht="15" hidden="false" customHeight="false" outlineLevel="0" collapsed="false">
      <c r="A25423" s="0" t="s">
        <v>45245</v>
      </c>
      <c r="B25423" s="0" t="n">
        <f aca="false">HOUR(C25423)</f>
        <v>5</v>
      </c>
      <c r="C25423" s="1" t="n">
        <v>41379.2284722222</v>
      </c>
      <c r="D25423" s="0" t="s">
        <v>45246</v>
      </c>
    </row>
    <row r="25424" customFormat="false" ht="15" hidden="false" customHeight="false" outlineLevel="0" collapsed="false">
      <c r="A25424" s="0" t="s">
        <v>45247</v>
      </c>
      <c r="B25424" s="0" t="n">
        <f aca="false">HOUR(C25424)</f>
        <v>5</v>
      </c>
      <c r="C25424" s="1" t="n">
        <v>41379.2284722222</v>
      </c>
      <c r="D25424" s="0" t="s">
        <v>45248</v>
      </c>
    </row>
    <row r="25425" customFormat="false" ht="15" hidden="false" customHeight="false" outlineLevel="0" collapsed="false">
      <c r="A25425" s="0" t="s">
        <v>45249</v>
      </c>
      <c r="B25425" s="0" t="n">
        <f aca="false">HOUR(C25425)</f>
        <v>5</v>
      </c>
      <c r="C25425" s="1" t="n">
        <v>41379.2284722222</v>
      </c>
      <c r="D25425" s="0" t="s">
        <v>45250</v>
      </c>
    </row>
    <row r="25426" customFormat="false" ht="15" hidden="false" customHeight="false" outlineLevel="0" collapsed="false">
      <c r="A25426" s="0" t="s">
        <v>45251</v>
      </c>
      <c r="B25426" s="0" t="n">
        <f aca="false">HOUR(C25426)</f>
        <v>5</v>
      </c>
      <c r="C25426" s="1" t="n">
        <v>41379.2284722222</v>
      </c>
      <c r="D25426" s="0" t="s">
        <v>45252</v>
      </c>
    </row>
    <row r="25427" customFormat="false" ht="15" hidden="false" customHeight="false" outlineLevel="0" collapsed="false">
      <c r="A25427" s="0" t="s">
        <v>15879</v>
      </c>
      <c r="B25427" s="0" t="n">
        <f aca="false">HOUR(C25427)</f>
        <v>5</v>
      </c>
      <c r="C25427" s="1" t="n">
        <v>41379.2284722222</v>
      </c>
      <c r="D25427" s="0" t="s">
        <v>45253</v>
      </c>
    </row>
    <row r="25428" customFormat="false" ht="15" hidden="false" customHeight="false" outlineLevel="0" collapsed="false">
      <c r="A25428" s="0" t="s">
        <v>21688</v>
      </c>
      <c r="B25428" s="0" t="n">
        <f aca="false">HOUR(C25428)</f>
        <v>5</v>
      </c>
      <c r="C25428" s="1" t="n">
        <v>41379.2284722222</v>
      </c>
      <c r="D25428" s="0" t="s">
        <v>45254</v>
      </c>
    </row>
    <row r="25429" customFormat="false" ht="15" hidden="false" customHeight="false" outlineLevel="0" collapsed="false">
      <c r="A25429" s="0" t="s">
        <v>39239</v>
      </c>
      <c r="B25429" s="0" t="n">
        <f aca="false">HOUR(C25429)</f>
        <v>5</v>
      </c>
      <c r="C25429" s="1" t="n">
        <v>41379.2284722222</v>
      </c>
      <c r="D25429" s="0" t="s">
        <v>45255</v>
      </c>
    </row>
    <row r="25430" customFormat="false" ht="15" hidden="false" customHeight="false" outlineLevel="0" collapsed="false">
      <c r="A25430" s="0" t="s">
        <v>45256</v>
      </c>
      <c r="B25430" s="0" t="n">
        <f aca="false">HOUR(C25430)</f>
        <v>5</v>
      </c>
      <c r="C25430" s="1" t="n">
        <v>41379.2284722222</v>
      </c>
      <c r="D25430" s="0" t="s">
        <v>45257</v>
      </c>
    </row>
    <row r="25431" customFormat="false" ht="15" hidden="false" customHeight="false" outlineLevel="0" collapsed="false">
      <c r="A25431" s="0" t="s">
        <v>45258</v>
      </c>
      <c r="B25431" s="0" t="n">
        <f aca="false">HOUR(C25431)</f>
        <v>5</v>
      </c>
      <c r="C25431" s="1" t="n">
        <v>41379.2284722222</v>
      </c>
      <c r="D25431" s="0" t="s">
        <v>45259</v>
      </c>
    </row>
    <row r="25432" customFormat="false" ht="15" hidden="false" customHeight="false" outlineLevel="0" collapsed="false">
      <c r="A25432" s="0" t="s">
        <v>45260</v>
      </c>
      <c r="B25432" s="0" t="n">
        <f aca="false">HOUR(C25432)</f>
        <v>5</v>
      </c>
      <c r="C25432" s="1" t="n">
        <v>41379.2284722222</v>
      </c>
      <c r="D25432" s="0" t="s">
        <v>45261</v>
      </c>
    </row>
    <row r="25433" customFormat="false" ht="15" hidden="false" customHeight="false" outlineLevel="0" collapsed="false">
      <c r="A25433" s="0" t="s">
        <v>45262</v>
      </c>
      <c r="B25433" s="0" t="n">
        <f aca="false">HOUR(C25433)</f>
        <v>5</v>
      </c>
      <c r="C25433" s="1" t="n">
        <v>41379.2284722222</v>
      </c>
      <c r="D25433" s="0" t="s">
        <v>45263</v>
      </c>
    </row>
    <row r="25434" customFormat="false" ht="15" hidden="false" customHeight="false" outlineLevel="0" collapsed="false">
      <c r="A25434" s="0" t="s">
        <v>45264</v>
      </c>
      <c r="B25434" s="0" t="n">
        <f aca="false">HOUR(C25434)</f>
        <v>5</v>
      </c>
      <c r="C25434" s="1" t="n">
        <v>41379.2284722222</v>
      </c>
      <c r="D25434" s="0" t="s">
        <v>45265</v>
      </c>
    </row>
    <row r="25435" customFormat="false" ht="15" hidden="false" customHeight="false" outlineLevel="0" collapsed="false">
      <c r="A25435" s="0" t="s">
        <v>45266</v>
      </c>
      <c r="B25435" s="0" t="n">
        <f aca="false">HOUR(C25435)</f>
        <v>5</v>
      </c>
      <c r="C25435" s="1" t="n">
        <v>41379.2284722222</v>
      </c>
      <c r="D25435" s="0" t="s">
        <v>45267</v>
      </c>
    </row>
    <row r="25436" customFormat="false" ht="15" hidden="false" customHeight="false" outlineLevel="0" collapsed="false">
      <c r="A25436" s="0" t="s">
        <v>45268</v>
      </c>
      <c r="B25436" s="0" t="n">
        <f aca="false">HOUR(C25436)</f>
        <v>5</v>
      </c>
      <c r="C25436" s="1" t="n">
        <v>41379.2284722222</v>
      </c>
      <c r="D25436" s="0" t="s">
        <v>45269</v>
      </c>
    </row>
    <row r="25437" customFormat="false" ht="15" hidden="false" customHeight="false" outlineLevel="0" collapsed="false">
      <c r="A25437" s="0" t="s">
        <v>16824</v>
      </c>
      <c r="B25437" s="0" t="n">
        <f aca="false">HOUR(C25437)</f>
        <v>5</v>
      </c>
      <c r="C25437" s="1" t="n">
        <v>41379.2284722222</v>
      </c>
      <c r="D25437" s="0" t="s">
        <v>45270</v>
      </c>
    </row>
    <row r="25438" customFormat="false" ht="15" hidden="false" customHeight="false" outlineLevel="0" collapsed="false">
      <c r="A25438" s="0" t="s">
        <v>45271</v>
      </c>
      <c r="B25438" s="0" t="n">
        <f aca="false">HOUR(C25438)</f>
        <v>5</v>
      </c>
      <c r="C25438" s="1" t="n">
        <v>41379.2284722222</v>
      </c>
      <c r="D25438" s="0" t="s">
        <v>45272</v>
      </c>
    </row>
    <row r="25439" customFormat="false" ht="15" hidden="false" customHeight="false" outlineLevel="0" collapsed="false">
      <c r="A25439" s="0" t="s">
        <v>45273</v>
      </c>
      <c r="B25439" s="0" t="n">
        <f aca="false">HOUR(C25439)</f>
        <v>5</v>
      </c>
      <c r="C25439" s="1" t="n">
        <v>41379.2284722222</v>
      </c>
      <c r="D25439" s="0" t="s">
        <v>45274</v>
      </c>
    </row>
    <row r="25440" customFormat="false" ht="15" hidden="false" customHeight="false" outlineLevel="0" collapsed="false">
      <c r="A25440" s="0" t="s">
        <v>45275</v>
      </c>
      <c r="B25440" s="0" t="n">
        <f aca="false">HOUR(C25440)</f>
        <v>5</v>
      </c>
      <c r="C25440" s="1" t="n">
        <v>41379.2284722222</v>
      </c>
      <c r="D25440" s="0" t="s">
        <v>45276</v>
      </c>
    </row>
    <row r="25441" customFormat="false" ht="15" hidden="false" customHeight="false" outlineLevel="0" collapsed="false">
      <c r="A25441" s="0" t="s">
        <v>45277</v>
      </c>
      <c r="B25441" s="0" t="n">
        <f aca="false">HOUR(C25441)</f>
        <v>5</v>
      </c>
      <c r="C25441" s="1" t="n">
        <v>41379.2284722222</v>
      </c>
      <c r="D25441" s="0" t="s">
        <v>45278</v>
      </c>
    </row>
    <row r="25442" customFormat="false" ht="15" hidden="false" customHeight="false" outlineLevel="0" collapsed="false">
      <c r="A25442" s="0" t="s">
        <v>45279</v>
      </c>
      <c r="B25442" s="0" t="n">
        <f aca="false">HOUR(C25442)</f>
        <v>5</v>
      </c>
      <c r="C25442" s="1" t="n">
        <v>41379.2284722222</v>
      </c>
      <c r="D25442" s="0" t="s">
        <v>45280</v>
      </c>
    </row>
    <row r="25443" customFormat="false" ht="15" hidden="false" customHeight="false" outlineLevel="0" collapsed="false">
      <c r="A25443" s="0" t="s">
        <v>45281</v>
      </c>
      <c r="B25443" s="0" t="n">
        <f aca="false">HOUR(C25443)</f>
        <v>5</v>
      </c>
      <c r="C25443" s="1" t="n">
        <v>41379.2284722222</v>
      </c>
      <c r="D25443" s="0" t="s">
        <v>45282</v>
      </c>
    </row>
    <row r="25444" customFormat="false" ht="15" hidden="false" customHeight="false" outlineLevel="0" collapsed="false">
      <c r="A25444" s="0" t="s">
        <v>45283</v>
      </c>
      <c r="B25444" s="0" t="n">
        <f aca="false">HOUR(C25444)</f>
        <v>5</v>
      </c>
      <c r="C25444" s="1" t="n">
        <v>41379.2284722222</v>
      </c>
      <c r="D25444" s="0" t="s">
        <v>45284</v>
      </c>
    </row>
    <row r="25445" customFormat="false" ht="15" hidden="false" customHeight="false" outlineLevel="0" collapsed="false">
      <c r="A25445" s="0" t="s">
        <v>45285</v>
      </c>
      <c r="B25445" s="0" t="n">
        <f aca="false">HOUR(C25445)</f>
        <v>5</v>
      </c>
      <c r="C25445" s="1" t="n">
        <v>41379.2284722222</v>
      </c>
      <c r="D25445" s="0" t="s">
        <v>45286</v>
      </c>
    </row>
    <row r="25446" customFormat="false" ht="15" hidden="false" customHeight="false" outlineLevel="0" collapsed="false">
      <c r="A25446" s="0" t="s">
        <v>45287</v>
      </c>
      <c r="B25446" s="0" t="n">
        <f aca="false">HOUR(C25446)</f>
        <v>5</v>
      </c>
      <c r="C25446" s="1" t="n">
        <v>41379.2284722222</v>
      </c>
      <c r="D25446" s="0" t="s">
        <v>45288</v>
      </c>
    </row>
    <row r="25447" customFormat="false" ht="15" hidden="false" customHeight="false" outlineLevel="0" collapsed="false">
      <c r="A25447" s="0" t="s">
        <v>45289</v>
      </c>
      <c r="B25447" s="0" t="n">
        <f aca="false">HOUR(C25447)</f>
        <v>5</v>
      </c>
      <c r="C25447" s="1" t="n">
        <v>41379.2284722222</v>
      </c>
      <c r="D25447" s="0" t="s">
        <v>45290</v>
      </c>
    </row>
    <row r="25448" customFormat="false" ht="15" hidden="false" customHeight="false" outlineLevel="0" collapsed="false">
      <c r="A25448" s="0" t="s">
        <v>3807</v>
      </c>
      <c r="B25448" s="0" t="n">
        <f aca="false">HOUR(C25448)</f>
        <v>5</v>
      </c>
      <c r="C25448" s="1" t="n">
        <v>41379.2284722222</v>
      </c>
      <c r="D25448" s="0" t="s">
        <v>45291</v>
      </c>
    </row>
    <row r="25449" customFormat="false" ht="15" hidden="false" customHeight="false" outlineLevel="0" collapsed="false">
      <c r="A25449" s="0" t="s">
        <v>45292</v>
      </c>
      <c r="B25449" s="0" t="n">
        <f aca="false">HOUR(C25449)</f>
        <v>5</v>
      </c>
      <c r="C25449" s="1" t="n">
        <v>41379.2284722222</v>
      </c>
      <c r="D25449" s="0" t="s">
        <v>45293</v>
      </c>
    </row>
    <row r="25450" customFormat="false" ht="15" hidden="false" customHeight="false" outlineLevel="0" collapsed="false">
      <c r="A25450" s="0" t="s">
        <v>45294</v>
      </c>
      <c r="B25450" s="0" t="n">
        <f aca="false">HOUR(C25450)</f>
        <v>5</v>
      </c>
      <c r="C25450" s="1" t="n">
        <v>41379.2284722222</v>
      </c>
      <c r="D25450" s="0" t="s">
        <v>45295</v>
      </c>
    </row>
    <row r="25451" customFormat="false" ht="15" hidden="false" customHeight="false" outlineLevel="0" collapsed="false">
      <c r="A25451" s="0" t="s">
        <v>45296</v>
      </c>
      <c r="B25451" s="0" t="n">
        <f aca="false">HOUR(C25451)</f>
        <v>5</v>
      </c>
      <c r="C25451" s="1" t="n">
        <v>41379.2284722222</v>
      </c>
      <c r="D25451" s="0" t="s">
        <v>45297</v>
      </c>
    </row>
    <row r="25452" customFormat="false" ht="15" hidden="false" customHeight="false" outlineLevel="0" collapsed="false">
      <c r="A25452" s="0" t="s">
        <v>45298</v>
      </c>
      <c r="B25452" s="0" t="n">
        <f aca="false">HOUR(C25452)</f>
        <v>5</v>
      </c>
      <c r="C25452" s="1" t="n">
        <v>41379.2284722222</v>
      </c>
      <c r="D25452" s="0" t="s">
        <v>45299</v>
      </c>
    </row>
    <row r="25453" customFormat="false" ht="15" hidden="false" customHeight="false" outlineLevel="0" collapsed="false">
      <c r="A25453" s="0" t="s">
        <v>45300</v>
      </c>
      <c r="B25453" s="0" t="n">
        <f aca="false">HOUR(C25453)</f>
        <v>5</v>
      </c>
      <c r="C25453" s="1" t="n">
        <v>41379.2284722222</v>
      </c>
      <c r="D25453" s="0" t="s">
        <v>45301</v>
      </c>
    </row>
    <row r="25454" customFormat="false" ht="15" hidden="false" customHeight="false" outlineLevel="0" collapsed="false">
      <c r="A25454" s="0" t="s">
        <v>45302</v>
      </c>
      <c r="B25454" s="0" t="n">
        <f aca="false">HOUR(C25454)</f>
        <v>5</v>
      </c>
      <c r="C25454" s="1" t="n">
        <v>41379.2284722222</v>
      </c>
      <c r="D25454" s="0" t="s">
        <v>45303</v>
      </c>
    </row>
    <row r="25455" customFormat="false" ht="15" hidden="false" customHeight="false" outlineLevel="0" collapsed="false">
      <c r="A25455" s="0" t="s">
        <v>43053</v>
      </c>
      <c r="B25455" s="0" t="n">
        <f aca="false">HOUR(C25455)</f>
        <v>5</v>
      </c>
      <c r="C25455" s="1" t="n">
        <v>41379.2284722222</v>
      </c>
      <c r="D25455" s="0" t="s">
        <v>45304</v>
      </c>
    </row>
    <row r="25456" customFormat="false" ht="15" hidden="false" customHeight="false" outlineLevel="0" collapsed="false">
      <c r="A25456" s="0" t="s">
        <v>45305</v>
      </c>
      <c r="B25456" s="0" t="n">
        <f aca="false">HOUR(C25456)</f>
        <v>5</v>
      </c>
      <c r="C25456" s="1" t="n">
        <v>41379.2284722222</v>
      </c>
      <c r="D25456" s="0" t="s">
        <v>45306</v>
      </c>
    </row>
    <row r="25457" customFormat="false" ht="15" hidden="false" customHeight="false" outlineLevel="0" collapsed="false">
      <c r="A25457" s="0" t="s">
        <v>45307</v>
      </c>
      <c r="B25457" s="0" t="n">
        <f aca="false">HOUR(C25457)</f>
        <v>5</v>
      </c>
      <c r="C25457" s="1" t="n">
        <v>41379.2284722222</v>
      </c>
      <c r="D25457" s="0" t="s">
        <v>45308</v>
      </c>
    </row>
    <row r="25458" customFormat="false" ht="15" hidden="false" customHeight="false" outlineLevel="0" collapsed="false">
      <c r="A25458" s="0" t="s">
        <v>45309</v>
      </c>
      <c r="B25458" s="0" t="n">
        <f aca="false">HOUR(C25458)</f>
        <v>5</v>
      </c>
      <c r="C25458" s="1" t="n">
        <v>41379.2284722222</v>
      </c>
      <c r="D25458" s="0" t="s">
        <v>45310</v>
      </c>
    </row>
    <row r="25459" customFormat="false" ht="15" hidden="false" customHeight="false" outlineLevel="0" collapsed="false">
      <c r="A25459" s="0" t="s">
        <v>45311</v>
      </c>
      <c r="B25459" s="0" t="n">
        <f aca="false">HOUR(C25459)</f>
        <v>5</v>
      </c>
      <c r="C25459" s="1" t="n">
        <v>41379.2284722222</v>
      </c>
      <c r="D25459" s="0" t="s">
        <v>45312</v>
      </c>
    </row>
    <row r="25460" customFormat="false" ht="15" hidden="false" customHeight="false" outlineLevel="0" collapsed="false">
      <c r="A25460" s="0" t="s">
        <v>39844</v>
      </c>
      <c r="B25460" s="0" t="n">
        <f aca="false">HOUR(C25460)</f>
        <v>5</v>
      </c>
      <c r="C25460" s="1" t="n">
        <v>41379.2284722222</v>
      </c>
      <c r="D25460" s="0" t="s">
        <v>45313</v>
      </c>
    </row>
    <row r="25461" customFormat="false" ht="15" hidden="false" customHeight="false" outlineLevel="0" collapsed="false">
      <c r="A25461" s="0" t="s">
        <v>22439</v>
      </c>
      <c r="B25461" s="0" t="n">
        <f aca="false">HOUR(C25461)</f>
        <v>5</v>
      </c>
      <c r="C25461" s="1" t="n">
        <v>41379.2284722222</v>
      </c>
      <c r="D25461" s="0" t="s">
        <v>45314</v>
      </c>
    </row>
    <row r="25462" customFormat="false" ht="15" hidden="false" customHeight="false" outlineLevel="0" collapsed="false">
      <c r="A25462" s="0" t="s">
        <v>42927</v>
      </c>
      <c r="B25462" s="0" t="n">
        <f aca="false">HOUR(C25462)</f>
        <v>5</v>
      </c>
      <c r="C25462" s="1" t="n">
        <v>41379.2284722222</v>
      </c>
      <c r="D25462" s="0" t="s">
        <v>45315</v>
      </c>
    </row>
    <row r="25463" customFormat="false" ht="15" hidden="false" customHeight="false" outlineLevel="0" collapsed="false">
      <c r="A25463" s="0" t="s">
        <v>33619</v>
      </c>
      <c r="B25463" s="0" t="n">
        <f aca="false">HOUR(C25463)</f>
        <v>5</v>
      </c>
      <c r="C25463" s="1" t="n">
        <v>41379.2284722222</v>
      </c>
      <c r="D25463" s="0" t="s">
        <v>45316</v>
      </c>
    </row>
    <row r="25464" customFormat="false" ht="15" hidden="false" customHeight="false" outlineLevel="0" collapsed="false">
      <c r="A25464" s="0" t="s">
        <v>12775</v>
      </c>
      <c r="B25464" s="0" t="n">
        <f aca="false">HOUR(C25464)</f>
        <v>5</v>
      </c>
      <c r="C25464" s="1" t="n">
        <v>41379.2284722222</v>
      </c>
      <c r="D25464" s="0" t="s">
        <v>45317</v>
      </c>
    </row>
    <row r="25465" customFormat="false" ht="15" hidden="false" customHeight="false" outlineLevel="0" collapsed="false">
      <c r="A25465" s="0" t="s">
        <v>45177</v>
      </c>
      <c r="B25465" s="0" t="n">
        <f aca="false">HOUR(C25465)</f>
        <v>5</v>
      </c>
      <c r="C25465" s="1" t="n">
        <v>41379.2284722222</v>
      </c>
      <c r="D25465" s="0" t="s">
        <v>45318</v>
      </c>
    </row>
    <row r="25466" customFormat="false" ht="15" hidden="false" customHeight="false" outlineLevel="0" collapsed="false">
      <c r="A25466" s="0" t="s">
        <v>45319</v>
      </c>
      <c r="B25466" s="0" t="n">
        <f aca="false">HOUR(C25466)</f>
        <v>5</v>
      </c>
      <c r="C25466" s="1" t="n">
        <v>41379.2284722222</v>
      </c>
      <c r="D25466" s="0" t="s">
        <v>45320</v>
      </c>
    </row>
    <row r="25467" customFormat="false" ht="15" hidden="false" customHeight="false" outlineLevel="0" collapsed="false">
      <c r="A25467" s="0" t="s">
        <v>45321</v>
      </c>
      <c r="B25467" s="0" t="n">
        <f aca="false">HOUR(C25467)</f>
        <v>5</v>
      </c>
      <c r="C25467" s="1" t="n">
        <v>41379.2284722222</v>
      </c>
      <c r="D25467" s="0" t="s">
        <v>45322</v>
      </c>
    </row>
    <row r="25468" customFormat="false" ht="15" hidden="false" customHeight="false" outlineLevel="0" collapsed="false">
      <c r="A25468" s="0" t="s">
        <v>45323</v>
      </c>
      <c r="B25468" s="0" t="n">
        <f aca="false">HOUR(C25468)</f>
        <v>5</v>
      </c>
      <c r="C25468" s="1" t="n">
        <v>41379.2284722222</v>
      </c>
      <c r="D25468" s="0" t="s">
        <v>45324</v>
      </c>
    </row>
    <row r="25469" customFormat="false" ht="15" hidden="false" customHeight="false" outlineLevel="0" collapsed="false">
      <c r="A25469" s="0" t="s">
        <v>45325</v>
      </c>
      <c r="B25469" s="0" t="n">
        <f aca="false">HOUR(C25469)</f>
        <v>5</v>
      </c>
      <c r="C25469" s="1" t="n">
        <v>41379.2284722222</v>
      </c>
      <c r="D25469" s="0" t="s">
        <v>45326</v>
      </c>
    </row>
    <row r="25470" customFormat="false" ht="15" hidden="false" customHeight="false" outlineLevel="0" collapsed="false">
      <c r="A25470" s="0" t="s">
        <v>45327</v>
      </c>
      <c r="B25470" s="0" t="n">
        <f aca="false">HOUR(C25470)</f>
        <v>5</v>
      </c>
      <c r="C25470" s="1" t="n">
        <v>41379.2284722222</v>
      </c>
      <c r="D25470" s="0" t="s">
        <v>45328</v>
      </c>
    </row>
    <row r="25471" customFormat="false" ht="15" hidden="false" customHeight="false" outlineLevel="0" collapsed="false">
      <c r="A25471" s="0" t="s">
        <v>45329</v>
      </c>
      <c r="B25471" s="0" t="n">
        <f aca="false">HOUR(C25471)</f>
        <v>5</v>
      </c>
      <c r="C25471" s="1" t="n">
        <v>41379.2284722222</v>
      </c>
      <c r="D25471" s="0" t="s">
        <v>45330</v>
      </c>
    </row>
    <row r="25472" customFormat="false" ht="15" hidden="false" customHeight="false" outlineLevel="0" collapsed="false">
      <c r="A25472" s="0" t="s">
        <v>736</v>
      </c>
      <c r="B25472" s="0" t="n">
        <f aca="false">HOUR(C25472)</f>
        <v>5</v>
      </c>
      <c r="C25472" s="1" t="n">
        <v>41379.2284722222</v>
      </c>
      <c r="D25472" s="0" t="s">
        <v>45331</v>
      </c>
    </row>
    <row r="25473" customFormat="false" ht="15" hidden="false" customHeight="false" outlineLevel="0" collapsed="false">
      <c r="A25473" s="0" t="s">
        <v>45332</v>
      </c>
      <c r="B25473" s="0" t="n">
        <f aca="false">HOUR(C25473)</f>
        <v>5</v>
      </c>
      <c r="C25473" s="1" t="n">
        <v>41379.2284722222</v>
      </c>
      <c r="D25473" s="0" t="s">
        <v>45333</v>
      </c>
    </row>
    <row r="25474" customFormat="false" ht="15" hidden="false" customHeight="false" outlineLevel="0" collapsed="false">
      <c r="A25474" s="0" t="s">
        <v>44988</v>
      </c>
      <c r="B25474" s="0" t="n">
        <f aca="false">HOUR(C25474)</f>
        <v>5</v>
      </c>
      <c r="C25474" s="1" t="n">
        <v>41379.2284722222</v>
      </c>
      <c r="D25474" s="0" t="s">
        <v>45334</v>
      </c>
    </row>
    <row r="25475" customFormat="false" ht="15" hidden="false" customHeight="false" outlineLevel="0" collapsed="false">
      <c r="A25475" s="0" t="s">
        <v>45335</v>
      </c>
      <c r="B25475" s="0" t="n">
        <f aca="false">HOUR(C25475)</f>
        <v>5</v>
      </c>
      <c r="C25475" s="1" t="n">
        <v>41379.2284722222</v>
      </c>
      <c r="D25475" s="0" t="s">
        <v>45336</v>
      </c>
    </row>
    <row r="25476" customFormat="false" ht="15" hidden="false" customHeight="false" outlineLevel="0" collapsed="false">
      <c r="A25476" s="0" t="s">
        <v>41691</v>
      </c>
      <c r="B25476" s="0" t="n">
        <f aca="false">HOUR(C25476)</f>
        <v>5</v>
      </c>
      <c r="C25476" s="1" t="n">
        <v>41379.2284722222</v>
      </c>
      <c r="D25476" s="0" t="s">
        <v>45337</v>
      </c>
    </row>
    <row r="25477" customFormat="false" ht="15" hidden="false" customHeight="false" outlineLevel="0" collapsed="false">
      <c r="A25477" s="0" t="s">
        <v>45338</v>
      </c>
      <c r="B25477" s="0" t="n">
        <f aca="false">HOUR(C25477)</f>
        <v>5</v>
      </c>
      <c r="C25477" s="1" t="n">
        <v>41379.2284722222</v>
      </c>
      <c r="D25477" s="0" t="s">
        <v>45339</v>
      </c>
    </row>
    <row r="25478" customFormat="false" ht="15" hidden="false" customHeight="false" outlineLevel="0" collapsed="false">
      <c r="A25478" s="0" t="s">
        <v>45340</v>
      </c>
      <c r="B25478" s="0" t="n">
        <f aca="false">HOUR(C25478)</f>
        <v>5</v>
      </c>
      <c r="C25478" s="1" t="n">
        <v>41379.2284722222</v>
      </c>
      <c r="D25478" s="0" t="s">
        <v>45341</v>
      </c>
    </row>
    <row r="25479" customFormat="false" ht="15" hidden="false" customHeight="false" outlineLevel="0" collapsed="false">
      <c r="A25479" s="0" t="s">
        <v>36519</v>
      </c>
      <c r="B25479" s="0" t="n">
        <f aca="false">HOUR(C25479)</f>
        <v>5</v>
      </c>
      <c r="C25479" s="1" t="n">
        <v>41379.2284722222</v>
      </c>
      <c r="D25479" s="0" t="s">
        <v>45342</v>
      </c>
    </row>
    <row r="25480" customFormat="false" ht="15" hidden="false" customHeight="false" outlineLevel="0" collapsed="false">
      <c r="A25480" s="0" t="s">
        <v>45343</v>
      </c>
      <c r="B25480" s="0" t="n">
        <f aca="false">HOUR(C25480)</f>
        <v>5</v>
      </c>
      <c r="C25480" s="1" t="n">
        <v>41379.2284722222</v>
      </c>
      <c r="D25480" s="0" t="s">
        <v>45344</v>
      </c>
    </row>
    <row r="25481" customFormat="false" ht="15" hidden="false" customHeight="false" outlineLevel="0" collapsed="false">
      <c r="A25481" s="0" t="s">
        <v>45345</v>
      </c>
      <c r="B25481" s="0" t="n">
        <f aca="false">HOUR(C25481)</f>
        <v>5</v>
      </c>
      <c r="C25481" s="1" t="n">
        <v>41379.2284722222</v>
      </c>
      <c r="D25481" s="0" t="s">
        <v>45346</v>
      </c>
    </row>
    <row r="25482" customFormat="false" ht="15" hidden="false" customHeight="false" outlineLevel="0" collapsed="false">
      <c r="A25482" s="0" t="s">
        <v>45347</v>
      </c>
      <c r="B25482" s="0" t="n">
        <f aca="false">HOUR(C25482)</f>
        <v>5</v>
      </c>
      <c r="C25482" s="1" t="n">
        <v>41379.2284722222</v>
      </c>
      <c r="D25482" s="0" t="s">
        <v>45348</v>
      </c>
    </row>
    <row r="25483" customFormat="false" ht="15" hidden="false" customHeight="false" outlineLevel="0" collapsed="false">
      <c r="A25483" s="0" t="s">
        <v>45349</v>
      </c>
      <c r="B25483" s="0" t="n">
        <f aca="false">HOUR(C25483)</f>
        <v>5</v>
      </c>
      <c r="C25483" s="1" t="n">
        <v>41379.2284722222</v>
      </c>
      <c r="D25483" s="0" t="s">
        <v>45350</v>
      </c>
    </row>
    <row r="25484" customFormat="false" ht="15" hidden="false" customHeight="false" outlineLevel="0" collapsed="false">
      <c r="A25484" s="0" t="s">
        <v>45351</v>
      </c>
      <c r="B25484" s="0" t="n">
        <f aca="false">HOUR(C25484)</f>
        <v>5</v>
      </c>
      <c r="C25484" s="1" t="n">
        <v>41379.2284722222</v>
      </c>
      <c r="D25484" s="0" t="s">
        <v>45352</v>
      </c>
    </row>
    <row r="25485" customFormat="false" ht="15" hidden="false" customHeight="false" outlineLevel="0" collapsed="false">
      <c r="A25485" s="0" t="s">
        <v>45353</v>
      </c>
      <c r="B25485" s="0" t="n">
        <f aca="false">HOUR(C25485)</f>
        <v>5</v>
      </c>
      <c r="C25485" s="1" t="n">
        <v>41379.2291666667</v>
      </c>
      <c r="D25485" s="0" t="s">
        <v>45354</v>
      </c>
    </row>
    <row r="25486" customFormat="false" ht="15" hidden="false" customHeight="false" outlineLevel="0" collapsed="false">
      <c r="A25486" s="0" t="s">
        <v>45353</v>
      </c>
      <c r="B25486" s="0" t="n">
        <f aca="false">HOUR(C25486)</f>
        <v>5</v>
      </c>
      <c r="C25486" s="1" t="n">
        <v>41379.2291666667</v>
      </c>
      <c r="D25486" s="0" t="s">
        <v>45354</v>
      </c>
    </row>
    <row r="25487" customFormat="false" ht="15" hidden="false" customHeight="false" outlineLevel="0" collapsed="false">
      <c r="A25487" s="0" t="s">
        <v>45355</v>
      </c>
      <c r="B25487" s="0" t="n">
        <f aca="false">HOUR(C25487)</f>
        <v>5</v>
      </c>
      <c r="C25487" s="1" t="n">
        <v>41379.2291666667</v>
      </c>
      <c r="D25487" s="0" t="s">
        <v>45356</v>
      </c>
    </row>
    <row r="25488" customFormat="false" ht="15" hidden="false" customHeight="false" outlineLevel="0" collapsed="false">
      <c r="A25488" s="0" t="s">
        <v>45357</v>
      </c>
      <c r="B25488" s="0" t="n">
        <f aca="false">HOUR(C25488)</f>
        <v>5</v>
      </c>
      <c r="C25488" s="1" t="n">
        <v>41379.2291666667</v>
      </c>
      <c r="D25488" s="0" t="s">
        <v>45358</v>
      </c>
    </row>
    <row r="25489" customFormat="false" ht="15" hidden="false" customHeight="false" outlineLevel="0" collapsed="false">
      <c r="A25489" s="0" t="s">
        <v>45359</v>
      </c>
      <c r="B25489" s="0" t="n">
        <f aca="false">HOUR(C25489)</f>
        <v>5</v>
      </c>
      <c r="C25489" s="1" t="n">
        <v>41379.2291666667</v>
      </c>
      <c r="D25489" s="0" t="s">
        <v>45360</v>
      </c>
    </row>
    <row r="25490" customFormat="false" ht="15" hidden="false" customHeight="false" outlineLevel="0" collapsed="false">
      <c r="A25490" s="0" t="s">
        <v>45361</v>
      </c>
      <c r="B25490" s="0" t="n">
        <f aca="false">HOUR(C25490)</f>
        <v>5</v>
      </c>
      <c r="C25490" s="1" t="n">
        <v>41379.2291666667</v>
      </c>
      <c r="D25490" s="0" t="s">
        <v>45362</v>
      </c>
    </row>
    <row r="25491" customFormat="false" ht="15" hidden="false" customHeight="false" outlineLevel="0" collapsed="false">
      <c r="A25491" s="0" t="s">
        <v>45363</v>
      </c>
      <c r="B25491" s="0" t="n">
        <f aca="false">HOUR(C25491)</f>
        <v>5</v>
      </c>
      <c r="C25491" s="1" t="n">
        <v>41379.2291666667</v>
      </c>
      <c r="D25491" s="0" t="s">
        <v>45364</v>
      </c>
    </row>
    <row r="25492" customFormat="false" ht="15" hidden="false" customHeight="false" outlineLevel="0" collapsed="false">
      <c r="A25492" s="0" t="s">
        <v>40558</v>
      </c>
      <c r="B25492" s="0" t="n">
        <f aca="false">HOUR(C25492)</f>
        <v>5</v>
      </c>
      <c r="C25492" s="1" t="n">
        <v>41379.2291666667</v>
      </c>
      <c r="D25492" s="0" t="s">
        <v>45365</v>
      </c>
    </row>
    <row r="25493" customFormat="false" ht="15" hidden="false" customHeight="false" outlineLevel="0" collapsed="false">
      <c r="A25493" s="0" t="s">
        <v>45366</v>
      </c>
      <c r="B25493" s="0" t="n">
        <f aca="false">HOUR(C25493)</f>
        <v>5</v>
      </c>
      <c r="C25493" s="1" t="n">
        <v>41379.2291666667</v>
      </c>
      <c r="D25493" s="0" t="s">
        <v>45367</v>
      </c>
    </row>
    <row r="25494" customFormat="false" ht="15" hidden="false" customHeight="false" outlineLevel="0" collapsed="false">
      <c r="A25494" s="0" t="s">
        <v>45368</v>
      </c>
      <c r="B25494" s="0" t="n">
        <f aca="false">HOUR(C25494)</f>
        <v>5</v>
      </c>
      <c r="C25494" s="1" t="n">
        <v>41379.2291666667</v>
      </c>
      <c r="D25494" s="0" t="s">
        <v>45369</v>
      </c>
    </row>
    <row r="25495" customFormat="false" ht="15" hidden="false" customHeight="false" outlineLevel="0" collapsed="false">
      <c r="A25495" s="0" t="s">
        <v>45370</v>
      </c>
      <c r="B25495" s="0" t="n">
        <f aca="false">HOUR(C25495)</f>
        <v>5</v>
      </c>
      <c r="C25495" s="1" t="n">
        <v>41379.2291666667</v>
      </c>
      <c r="D25495" s="0" t="s">
        <v>45371</v>
      </c>
    </row>
    <row r="25496" customFormat="false" ht="15" hidden="false" customHeight="false" outlineLevel="0" collapsed="false">
      <c r="A25496" s="0" t="s">
        <v>45372</v>
      </c>
      <c r="B25496" s="0" t="n">
        <f aca="false">HOUR(C25496)</f>
        <v>5</v>
      </c>
      <c r="C25496" s="1" t="n">
        <v>41379.2291666667</v>
      </c>
      <c r="D25496" s="0" t="s">
        <v>45373</v>
      </c>
    </row>
    <row r="25497" customFormat="false" ht="15" hidden="false" customHeight="false" outlineLevel="0" collapsed="false">
      <c r="A25497" s="0" t="s">
        <v>41762</v>
      </c>
      <c r="B25497" s="0" t="n">
        <f aca="false">HOUR(C25497)</f>
        <v>5</v>
      </c>
      <c r="C25497" s="1" t="n">
        <v>41379.2291666667</v>
      </c>
      <c r="D25497" s="0" t="s">
        <v>45374</v>
      </c>
    </row>
    <row r="25498" customFormat="false" ht="15" hidden="false" customHeight="false" outlineLevel="0" collapsed="false">
      <c r="A25498" s="0" t="s">
        <v>41770</v>
      </c>
      <c r="B25498" s="0" t="n">
        <f aca="false">HOUR(C25498)</f>
        <v>5</v>
      </c>
      <c r="C25498" s="1" t="n">
        <v>41379.2291666667</v>
      </c>
      <c r="D25498" s="0" t="s">
        <v>45375</v>
      </c>
    </row>
    <row r="25499" customFormat="false" ht="15" hidden="false" customHeight="false" outlineLevel="0" collapsed="false">
      <c r="A25499" s="0" t="s">
        <v>45376</v>
      </c>
      <c r="B25499" s="0" t="n">
        <f aca="false">HOUR(C25499)</f>
        <v>5</v>
      </c>
      <c r="C25499" s="1" t="n">
        <v>41379.2291666667</v>
      </c>
      <c r="D25499" s="0" t="s">
        <v>45377</v>
      </c>
    </row>
    <row r="25500" customFormat="false" ht="15" hidden="false" customHeight="false" outlineLevel="0" collapsed="false">
      <c r="A25500" s="0" t="s">
        <v>45378</v>
      </c>
      <c r="B25500" s="0" t="n">
        <f aca="false">HOUR(C25500)</f>
        <v>5</v>
      </c>
      <c r="C25500" s="1" t="n">
        <v>41379.2291666667</v>
      </c>
      <c r="D25500" s="0" t="s">
        <v>45379</v>
      </c>
    </row>
    <row r="25501" customFormat="false" ht="15" hidden="false" customHeight="false" outlineLevel="0" collapsed="false">
      <c r="A25501" s="0" t="s">
        <v>44903</v>
      </c>
      <c r="B25501" s="0" t="n">
        <f aca="false">HOUR(C25501)</f>
        <v>5</v>
      </c>
      <c r="C25501" s="1" t="n">
        <v>41379.2291666667</v>
      </c>
      <c r="D25501" s="0" t="s">
        <v>45380</v>
      </c>
    </row>
    <row r="25502" customFormat="false" ht="15" hidden="false" customHeight="false" outlineLevel="0" collapsed="false">
      <c r="A25502" s="0" t="s">
        <v>45381</v>
      </c>
      <c r="B25502" s="0" t="n">
        <f aca="false">HOUR(C25502)</f>
        <v>5</v>
      </c>
      <c r="C25502" s="1" t="n">
        <v>41379.2291666667</v>
      </c>
      <c r="D25502" s="0" t="s">
        <v>45382</v>
      </c>
    </row>
    <row r="25503" customFormat="false" ht="15" hidden="false" customHeight="false" outlineLevel="0" collapsed="false">
      <c r="A25503" s="0" t="s">
        <v>45383</v>
      </c>
      <c r="B25503" s="0" t="n">
        <f aca="false">HOUR(C25503)</f>
        <v>5</v>
      </c>
      <c r="C25503" s="1" t="n">
        <v>41379.2291666667</v>
      </c>
      <c r="D25503" s="0" t="s">
        <v>45384</v>
      </c>
    </row>
    <row r="25504" customFormat="false" ht="15" hidden="false" customHeight="false" outlineLevel="0" collapsed="false">
      <c r="A25504" s="0" t="s">
        <v>20302</v>
      </c>
      <c r="B25504" s="0" t="n">
        <f aca="false">HOUR(C25504)</f>
        <v>5</v>
      </c>
      <c r="C25504" s="1" t="n">
        <v>41379.2291666667</v>
      </c>
      <c r="D25504" s="0" t="s">
        <v>45385</v>
      </c>
    </row>
    <row r="25505" customFormat="false" ht="15" hidden="false" customHeight="false" outlineLevel="0" collapsed="false">
      <c r="A25505" s="0" t="s">
        <v>45386</v>
      </c>
      <c r="B25505" s="0" t="n">
        <f aca="false">HOUR(C25505)</f>
        <v>5</v>
      </c>
      <c r="C25505" s="1" t="n">
        <v>41379.2291666667</v>
      </c>
      <c r="D25505" s="0" t="s">
        <v>45387</v>
      </c>
    </row>
    <row r="25506" customFormat="false" ht="15" hidden="false" customHeight="false" outlineLevel="0" collapsed="false">
      <c r="A25506" s="0" t="s">
        <v>29389</v>
      </c>
      <c r="B25506" s="0" t="n">
        <f aca="false">HOUR(C25506)</f>
        <v>5</v>
      </c>
      <c r="C25506" s="1" t="n">
        <v>41379.2291666667</v>
      </c>
      <c r="D25506" s="0" t="s">
        <v>45388</v>
      </c>
    </row>
    <row r="25507" customFormat="false" ht="15" hidden="false" customHeight="false" outlineLevel="0" collapsed="false">
      <c r="A25507" s="0" t="s">
        <v>45389</v>
      </c>
      <c r="B25507" s="0" t="n">
        <f aca="false">HOUR(C25507)</f>
        <v>5</v>
      </c>
      <c r="C25507" s="1" t="n">
        <v>41379.2291666667</v>
      </c>
      <c r="D25507" s="0" t="s">
        <v>45390</v>
      </c>
    </row>
    <row r="25508" customFormat="false" ht="15" hidden="false" customHeight="false" outlineLevel="0" collapsed="false">
      <c r="A25508" s="0" t="s">
        <v>45391</v>
      </c>
      <c r="B25508" s="0" t="n">
        <f aca="false">HOUR(C25508)</f>
        <v>5</v>
      </c>
      <c r="C25508" s="1" t="n">
        <v>41379.2291666667</v>
      </c>
      <c r="D25508" s="0" t="s">
        <v>45392</v>
      </c>
    </row>
    <row r="25509" customFormat="false" ht="15" hidden="false" customHeight="false" outlineLevel="0" collapsed="false">
      <c r="A25509" s="0" t="s">
        <v>45393</v>
      </c>
      <c r="B25509" s="0" t="n">
        <f aca="false">HOUR(C25509)</f>
        <v>5</v>
      </c>
      <c r="C25509" s="1" t="n">
        <v>41379.2291666667</v>
      </c>
      <c r="D25509" s="0" t="s">
        <v>45394</v>
      </c>
    </row>
    <row r="25510" customFormat="false" ht="15" hidden="false" customHeight="false" outlineLevel="0" collapsed="false">
      <c r="A25510" s="0" t="s">
        <v>45395</v>
      </c>
      <c r="B25510" s="0" t="n">
        <f aca="false">HOUR(C25510)</f>
        <v>5</v>
      </c>
      <c r="C25510" s="1" t="n">
        <v>41379.2291666667</v>
      </c>
      <c r="D25510" s="0" t="s">
        <v>45396</v>
      </c>
    </row>
    <row r="25511" customFormat="false" ht="15" hidden="false" customHeight="false" outlineLevel="0" collapsed="false">
      <c r="A25511" s="0" t="s">
        <v>45393</v>
      </c>
      <c r="B25511" s="0" t="n">
        <f aca="false">HOUR(C25511)</f>
        <v>5</v>
      </c>
      <c r="C25511" s="1" t="n">
        <v>41379.2291666667</v>
      </c>
      <c r="D25511" s="0" t="s">
        <v>45397</v>
      </c>
    </row>
    <row r="25512" customFormat="false" ht="15" hidden="false" customHeight="false" outlineLevel="0" collapsed="false">
      <c r="A25512" s="0" t="s">
        <v>45398</v>
      </c>
      <c r="B25512" s="0" t="n">
        <f aca="false">HOUR(C25512)</f>
        <v>5</v>
      </c>
      <c r="C25512" s="1" t="n">
        <v>41379.2291666667</v>
      </c>
      <c r="D25512" s="0" t="s">
        <v>45399</v>
      </c>
    </row>
    <row r="25513" customFormat="false" ht="15" hidden="false" customHeight="false" outlineLevel="0" collapsed="false">
      <c r="A25513" s="0" t="s">
        <v>45400</v>
      </c>
      <c r="B25513" s="0" t="n">
        <f aca="false">HOUR(C25513)</f>
        <v>5</v>
      </c>
      <c r="C25513" s="1" t="n">
        <v>41379.2291666667</v>
      </c>
      <c r="D25513" s="0" t="s">
        <v>45401</v>
      </c>
    </row>
    <row r="25514" customFormat="false" ht="15" hidden="false" customHeight="false" outlineLevel="0" collapsed="false">
      <c r="A25514" s="0" t="s">
        <v>45402</v>
      </c>
      <c r="B25514" s="0" t="n">
        <f aca="false">HOUR(C25514)</f>
        <v>5</v>
      </c>
      <c r="C25514" s="1" t="n">
        <v>41379.2291666667</v>
      </c>
      <c r="D25514" s="0" t="s">
        <v>45403</v>
      </c>
    </row>
    <row r="25515" customFormat="false" ht="15" hidden="false" customHeight="false" outlineLevel="0" collapsed="false">
      <c r="A25515" s="0" t="s">
        <v>45404</v>
      </c>
      <c r="B25515" s="0" t="n">
        <f aca="false">HOUR(C25515)</f>
        <v>5</v>
      </c>
      <c r="C25515" s="1" t="n">
        <v>41379.2291666667</v>
      </c>
      <c r="D25515" s="0" t="s">
        <v>45405</v>
      </c>
    </row>
    <row r="25516" customFormat="false" ht="15" hidden="false" customHeight="false" outlineLevel="0" collapsed="false">
      <c r="A25516" s="0" t="s">
        <v>28624</v>
      </c>
      <c r="B25516" s="0" t="n">
        <f aca="false">HOUR(C25516)</f>
        <v>5</v>
      </c>
      <c r="C25516" s="1" t="n">
        <v>41379.2291666667</v>
      </c>
      <c r="D25516" s="0" t="s">
        <v>45406</v>
      </c>
    </row>
    <row r="25517" customFormat="false" ht="15" hidden="false" customHeight="false" outlineLevel="0" collapsed="false">
      <c r="A25517" s="0" t="s">
        <v>45407</v>
      </c>
      <c r="B25517" s="0" t="n">
        <f aca="false">HOUR(C25517)</f>
        <v>5</v>
      </c>
      <c r="C25517" s="1" t="n">
        <v>41379.2291666667</v>
      </c>
      <c r="D25517" s="0" t="s">
        <v>45408</v>
      </c>
    </row>
    <row r="25518" customFormat="false" ht="15" hidden="false" customHeight="false" outlineLevel="0" collapsed="false">
      <c r="A25518" s="0" t="s">
        <v>45409</v>
      </c>
      <c r="B25518" s="0" t="n">
        <f aca="false">HOUR(C25518)</f>
        <v>5</v>
      </c>
      <c r="C25518" s="1" t="n">
        <v>41379.2291666667</v>
      </c>
      <c r="D25518" s="0" t="s">
        <v>45410</v>
      </c>
    </row>
    <row r="25519" customFormat="false" ht="15" hidden="false" customHeight="false" outlineLevel="0" collapsed="false">
      <c r="A25519" s="0" t="s">
        <v>45411</v>
      </c>
      <c r="B25519" s="0" t="n">
        <f aca="false">HOUR(C25519)</f>
        <v>5</v>
      </c>
      <c r="C25519" s="1" t="n">
        <v>41379.2291666667</v>
      </c>
      <c r="D25519" s="0" t="s">
        <v>45412</v>
      </c>
    </row>
    <row r="25520" customFormat="false" ht="15" hidden="false" customHeight="false" outlineLevel="0" collapsed="false">
      <c r="A25520" s="0" t="s">
        <v>45413</v>
      </c>
      <c r="B25520" s="0" t="n">
        <f aca="false">HOUR(C25520)</f>
        <v>5</v>
      </c>
      <c r="C25520" s="1" t="n">
        <v>41379.2291666667</v>
      </c>
      <c r="D25520" s="0" t="s">
        <v>45414</v>
      </c>
    </row>
    <row r="25521" customFormat="false" ht="15" hidden="false" customHeight="false" outlineLevel="0" collapsed="false">
      <c r="A25521" s="0" t="s">
        <v>45415</v>
      </c>
      <c r="B25521" s="0" t="n">
        <f aca="false">HOUR(C25521)</f>
        <v>5</v>
      </c>
      <c r="C25521" s="1" t="n">
        <v>41379.2291666667</v>
      </c>
      <c r="D25521" s="0" t="s">
        <v>45416</v>
      </c>
    </row>
    <row r="25522" customFormat="false" ht="15" hidden="false" customHeight="false" outlineLevel="0" collapsed="false">
      <c r="A25522" s="0" t="s">
        <v>45417</v>
      </c>
      <c r="B25522" s="0" t="n">
        <f aca="false">HOUR(C25522)</f>
        <v>5</v>
      </c>
      <c r="C25522" s="1" t="n">
        <v>41379.2291666667</v>
      </c>
      <c r="D25522" s="0" t="s">
        <v>45418</v>
      </c>
    </row>
    <row r="25523" customFormat="false" ht="15" hidden="false" customHeight="false" outlineLevel="0" collapsed="false">
      <c r="A25523" s="0" t="s">
        <v>45419</v>
      </c>
      <c r="B25523" s="0" t="n">
        <f aca="false">HOUR(C25523)</f>
        <v>5</v>
      </c>
      <c r="C25523" s="1" t="n">
        <v>41379.2291666667</v>
      </c>
      <c r="D25523" s="0" t="s">
        <v>45420</v>
      </c>
    </row>
    <row r="25524" customFormat="false" ht="15" hidden="false" customHeight="false" outlineLevel="0" collapsed="false">
      <c r="A25524" s="0" t="s">
        <v>45417</v>
      </c>
      <c r="B25524" s="0" t="n">
        <f aca="false">HOUR(C25524)</f>
        <v>5</v>
      </c>
      <c r="C25524" s="1" t="n">
        <v>41379.2291666667</v>
      </c>
      <c r="D25524" s="0" t="s">
        <v>45421</v>
      </c>
    </row>
    <row r="25525" customFormat="false" ht="15" hidden="false" customHeight="false" outlineLevel="0" collapsed="false">
      <c r="A25525" s="0" t="s">
        <v>45422</v>
      </c>
      <c r="B25525" s="0" t="n">
        <f aca="false">HOUR(C25525)</f>
        <v>5</v>
      </c>
      <c r="C25525" s="1" t="n">
        <v>41379.2291666667</v>
      </c>
      <c r="D25525" s="0" t="s">
        <v>45423</v>
      </c>
    </row>
    <row r="25526" customFormat="false" ht="15" hidden="false" customHeight="false" outlineLevel="0" collapsed="false">
      <c r="A25526" s="0" t="s">
        <v>45424</v>
      </c>
      <c r="B25526" s="0" t="n">
        <f aca="false">HOUR(C25526)</f>
        <v>5</v>
      </c>
      <c r="C25526" s="1" t="n">
        <v>41379.2291666667</v>
      </c>
      <c r="D25526" s="0" t="s">
        <v>45425</v>
      </c>
    </row>
    <row r="25527" customFormat="false" ht="15" hidden="false" customHeight="false" outlineLevel="0" collapsed="false">
      <c r="A25527" s="0" t="s">
        <v>45426</v>
      </c>
      <c r="B25527" s="0" t="n">
        <f aca="false">HOUR(C25527)</f>
        <v>5</v>
      </c>
      <c r="C25527" s="1" t="n">
        <v>41379.2291666667</v>
      </c>
      <c r="D25527" s="0" t="s">
        <v>45427</v>
      </c>
    </row>
    <row r="25528" customFormat="false" ht="15" hidden="false" customHeight="false" outlineLevel="0" collapsed="false">
      <c r="A25528" s="0" t="s">
        <v>45428</v>
      </c>
      <c r="B25528" s="0" t="n">
        <f aca="false">HOUR(C25528)</f>
        <v>5</v>
      </c>
      <c r="C25528" s="1" t="n">
        <v>41379.2291666667</v>
      </c>
      <c r="D25528" s="0" t="s">
        <v>45429</v>
      </c>
    </row>
    <row r="25529" customFormat="false" ht="15" hidden="false" customHeight="false" outlineLevel="0" collapsed="false">
      <c r="A25529" s="0" t="s">
        <v>45430</v>
      </c>
      <c r="B25529" s="0" t="n">
        <f aca="false">HOUR(C25529)</f>
        <v>5</v>
      </c>
      <c r="C25529" s="1" t="n">
        <v>41379.2291666667</v>
      </c>
      <c r="D25529" s="0" t="s">
        <v>45431</v>
      </c>
    </row>
    <row r="25530" customFormat="false" ht="15" hidden="false" customHeight="false" outlineLevel="0" collapsed="false">
      <c r="A25530" s="0" t="s">
        <v>45432</v>
      </c>
      <c r="B25530" s="0" t="n">
        <f aca="false">HOUR(C25530)</f>
        <v>5</v>
      </c>
      <c r="C25530" s="1" t="n">
        <v>41379.2291666667</v>
      </c>
      <c r="D25530" s="0" t="s">
        <v>45433</v>
      </c>
    </row>
    <row r="25531" customFormat="false" ht="15" hidden="false" customHeight="false" outlineLevel="0" collapsed="false">
      <c r="A25531" s="0" t="s">
        <v>45434</v>
      </c>
      <c r="B25531" s="0" t="n">
        <f aca="false">HOUR(C25531)</f>
        <v>5</v>
      </c>
      <c r="C25531" s="1" t="n">
        <v>41379.2291666667</v>
      </c>
      <c r="D25531" s="0" t="s">
        <v>45435</v>
      </c>
    </row>
    <row r="25532" customFormat="false" ht="15" hidden="false" customHeight="false" outlineLevel="0" collapsed="false">
      <c r="A25532" s="0" t="s">
        <v>45436</v>
      </c>
      <c r="B25532" s="0" t="n">
        <f aca="false">HOUR(C25532)</f>
        <v>5</v>
      </c>
      <c r="C25532" s="1" t="n">
        <v>41379.2291666667</v>
      </c>
      <c r="D25532" s="0" t="s">
        <v>45437</v>
      </c>
    </row>
    <row r="25533" customFormat="false" ht="15" hidden="false" customHeight="false" outlineLevel="0" collapsed="false">
      <c r="A25533" s="0" t="s">
        <v>45438</v>
      </c>
      <c r="B25533" s="0" t="n">
        <f aca="false">HOUR(C25533)</f>
        <v>5</v>
      </c>
      <c r="C25533" s="1" t="n">
        <v>41379.2291666667</v>
      </c>
      <c r="D25533" s="0" t="s">
        <v>45439</v>
      </c>
    </row>
    <row r="25534" customFormat="false" ht="15" hidden="false" customHeight="false" outlineLevel="0" collapsed="false">
      <c r="A25534" s="0" t="s">
        <v>45440</v>
      </c>
      <c r="B25534" s="0" t="n">
        <f aca="false">HOUR(C25534)</f>
        <v>5</v>
      </c>
      <c r="C25534" s="1" t="n">
        <v>41379.2291666667</v>
      </c>
      <c r="D25534" s="0" t="s">
        <v>45441</v>
      </c>
    </row>
    <row r="25535" customFormat="false" ht="15" hidden="false" customHeight="false" outlineLevel="0" collapsed="false">
      <c r="A25535" s="0" t="s">
        <v>45442</v>
      </c>
      <c r="B25535" s="0" t="n">
        <f aca="false">HOUR(C25535)</f>
        <v>5</v>
      </c>
      <c r="C25535" s="1" t="n">
        <v>41379.2291666667</v>
      </c>
      <c r="D25535" s="0" t="s">
        <v>45443</v>
      </c>
    </row>
    <row r="25536" customFormat="false" ht="15" hidden="false" customHeight="false" outlineLevel="0" collapsed="false">
      <c r="A25536" s="0" t="s">
        <v>45444</v>
      </c>
      <c r="B25536" s="0" t="n">
        <f aca="false">HOUR(C25536)</f>
        <v>5</v>
      </c>
      <c r="C25536" s="1" t="n">
        <v>41379.2291666667</v>
      </c>
      <c r="D25536" s="0" t="s">
        <v>45445</v>
      </c>
    </row>
    <row r="25537" customFormat="false" ht="15" hidden="false" customHeight="false" outlineLevel="0" collapsed="false">
      <c r="A25537" s="0" t="s">
        <v>22654</v>
      </c>
      <c r="B25537" s="0" t="n">
        <f aca="false">HOUR(C25537)</f>
        <v>5</v>
      </c>
      <c r="C25537" s="1" t="n">
        <v>41379.2291666667</v>
      </c>
      <c r="D25537" s="0" t="s">
        <v>45446</v>
      </c>
    </row>
    <row r="25538" customFormat="false" ht="15" hidden="false" customHeight="false" outlineLevel="0" collapsed="false">
      <c r="A25538" s="0" t="s">
        <v>45447</v>
      </c>
      <c r="B25538" s="0" t="n">
        <f aca="false">HOUR(C25538)</f>
        <v>5</v>
      </c>
      <c r="C25538" s="1" t="n">
        <v>41379.2291666667</v>
      </c>
      <c r="D25538" s="0" t="s">
        <v>45448</v>
      </c>
    </row>
    <row r="25539" customFormat="false" ht="15" hidden="false" customHeight="false" outlineLevel="0" collapsed="false">
      <c r="A25539" s="0" t="s">
        <v>45449</v>
      </c>
      <c r="B25539" s="0" t="n">
        <f aca="false">HOUR(C25539)</f>
        <v>5</v>
      </c>
      <c r="C25539" s="1" t="n">
        <v>41379.2291666667</v>
      </c>
      <c r="D25539" s="0" t="s">
        <v>45450</v>
      </c>
    </row>
    <row r="25540" customFormat="false" ht="15" hidden="false" customHeight="false" outlineLevel="0" collapsed="false">
      <c r="A25540" s="0" t="s">
        <v>45451</v>
      </c>
      <c r="B25540" s="0" t="n">
        <f aca="false">HOUR(C25540)</f>
        <v>5</v>
      </c>
      <c r="C25540" s="1" t="n">
        <v>41379.2291666667</v>
      </c>
      <c r="D25540" s="0" t="s">
        <v>45452</v>
      </c>
    </row>
    <row r="25541" customFormat="false" ht="15" hidden="false" customHeight="false" outlineLevel="0" collapsed="false">
      <c r="A25541" s="0" t="s">
        <v>4337</v>
      </c>
      <c r="B25541" s="0" t="n">
        <f aca="false">HOUR(C25541)</f>
        <v>5</v>
      </c>
      <c r="C25541" s="1" t="n">
        <v>41379.2291666667</v>
      </c>
      <c r="D25541" s="0" t="s">
        <v>45453</v>
      </c>
    </row>
    <row r="25542" customFormat="false" ht="15" hidden="false" customHeight="false" outlineLevel="0" collapsed="false">
      <c r="A25542" s="0" t="s">
        <v>45454</v>
      </c>
      <c r="B25542" s="0" t="n">
        <f aca="false">HOUR(C25542)</f>
        <v>5</v>
      </c>
      <c r="C25542" s="1" t="n">
        <v>41379.2291666667</v>
      </c>
      <c r="D25542" s="0" t="s">
        <v>45455</v>
      </c>
    </row>
    <row r="25543" customFormat="false" ht="15" hidden="false" customHeight="false" outlineLevel="0" collapsed="false">
      <c r="A25543" s="0" t="s">
        <v>45456</v>
      </c>
      <c r="B25543" s="0" t="n">
        <f aca="false">HOUR(C25543)</f>
        <v>5</v>
      </c>
      <c r="C25543" s="1" t="n">
        <v>41379.2291666667</v>
      </c>
      <c r="D25543" s="0" t="s">
        <v>45457</v>
      </c>
    </row>
    <row r="25544" customFormat="false" ht="15" hidden="false" customHeight="false" outlineLevel="0" collapsed="false">
      <c r="A25544" s="0" t="s">
        <v>45458</v>
      </c>
      <c r="B25544" s="0" t="n">
        <f aca="false">HOUR(C25544)</f>
        <v>5</v>
      </c>
      <c r="C25544" s="1" t="n">
        <v>41379.2291666667</v>
      </c>
      <c r="D25544" s="0" t="s">
        <v>45459</v>
      </c>
    </row>
    <row r="25545" customFormat="false" ht="15" hidden="false" customHeight="false" outlineLevel="0" collapsed="false">
      <c r="A25545" s="0" t="s">
        <v>45460</v>
      </c>
      <c r="B25545" s="0" t="n">
        <f aca="false">HOUR(C25545)</f>
        <v>5</v>
      </c>
      <c r="C25545" s="1" t="n">
        <v>41379.2291666667</v>
      </c>
      <c r="D25545" s="0" t="s">
        <v>39785</v>
      </c>
    </row>
    <row r="25546" customFormat="false" ht="15" hidden="false" customHeight="false" outlineLevel="0" collapsed="false">
      <c r="A25546" s="0" t="s">
        <v>45461</v>
      </c>
      <c r="B25546" s="0" t="n">
        <f aca="false">HOUR(C25546)</f>
        <v>5</v>
      </c>
      <c r="C25546" s="1" t="n">
        <v>41379.2291666667</v>
      </c>
      <c r="D25546" s="0" t="s">
        <v>45462</v>
      </c>
    </row>
    <row r="25547" customFormat="false" ht="15" hidden="false" customHeight="false" outlineLevel="0" collapsed="false">
      <c r="A25547" s="0" t="s">
        <v>45463</v>
      </c>
      <c r="B25547" s="0" t="n">
        <f aca="false">HOUR(C25547)</f>
        <v>5</v>
      </c>
      <c r="C25547" s="1" t="n">
        <v>41379.2291666667</v>
      </c>
      <c r="D25547" s="0" t="s">
        <v>45464</v>
      </c>
    </row>
    <row r="25548" customFormat="false" ht="15" hidden="false" customHeight="false" outlineLevel="0" collapsed="false">
      <c r="A25548" s="0" t="s">
        <v>45465</v>
      </c>
      <c r="B25548" s="0" t="n">
        <f aca="false">HOUR(C25548)</f>
        <v>5</v>
      </c>
      <c r="C25548" s="1" t="n">
        <v>41379.2291666667</v>
      </c>
      <c r="D25548" s="0" t="s">
        <v>45466</v>
      </c>
    </row>
    <row r="25549" customFormat="false" ht="15" hidden="false" customHeight="false" outlineLevel="0" collapsed="false">
      <c r="A25549" s="0" t="s">
        <v>43673</v>
      </c>
      <c r="B25549" s="0" t="n">
        <f aca="false">HOUR(C25549)</f>
        <v>5</v>
      </c>
      <c r="C25549" s="1" t="n">
        <v>41379.2291666667</v>
      </c>
      <c r="D25549" s="0" t="s">
        <v>45467</v>
      </c>
    </row>
    <row r="25550" customFormat="false" ht="15" hidden="false" customHeight="false" outlineLevel="0" collapsed="false">
      <c r="A25550" s="0" t="s">
        <v>45468</v>
      </c>
      <c r="B25550" s="0" t="n">
        <f aca="false">HOUR(C25550)</f>
        <v>5</v>
      </c>
      <c r="C25550" s="1" t="n">
        <v>41379.2291666667</v>
      </c>
      <c r="D25550" s="0" t="s">
        <v>45469</v>
      </c>
    </row>
    <row r="25551" customFormat="false" ht="15" hidden="false" customHeight="false" outlineLevel="0" collapsed="false">
      <c r="A25551" s="0" t="s">
        <v>45470</v>
      </c>
      <c r="B25551" s="0" t="n">
        <f aca="false">HOUR(C25551)</f>
        <v>5</v>
      </c>
      <c r="C25551" s="1" t="n">
        <v>41379.2291666667</v>
      </c>
      <c r="D25551" s="0" t="s">
        <v>45471</v>
      </c>
    </row>
    <row r="25552" customFormat="false" ht="15" hidden="false" customHeight="false" outlineLevel="0" collapsed="false">
      <c r="A25552" s="0" t="s">
        <v>45472</v>
      </c>
      <c r="B25552" s="0" t="n">
        <f aca="false">HOUR(C25552)</f>
        <v>5</v>
      </c>
      <c r="C25552" s="1" t="n">
        <v>41379.2291666667</v>
      </c>
      <c r="D25552" s="0" t="s">
        <v>45473</v>
      </c>
    </row>
    <row r="25553" customFormat="false" ht="15" hidden="false" customHeight="false" outlineLevel="0" collapsed="false">
      <c r="A25553" s="0" t="s">
        <v>45474</v>
      </c>
      <c r="B25553" s="0" t="n">
        <f aca="false">HOUR(C25553)</f>
        <v>5</v>
      </c>
      <c r="C25553" s="1" t="n">
        <v>41379.2291666667</v>
      </c>
      <c r="D25553" s="0" t="s">
        <v>45475</v>
      </c>
    </row>
    <row r="25554" customFormat="false" ht="15" hidden="false" customHeight="false" outlineLevel="0" collapsed="false">
      <c r="A25554" s="0" t="s">
        <v>45476</v>
      </c>
      <c r="B25554" s="0" t="n">
        <f aca="false">HOUR(C25554)</f>
        <v>5</v>
      </c>
      <c r="C25554" s="1" t="n">
        <v>41379.2291666667</v>
      </c>
      <c r="D25554" s="0" t="s">
        <v>45477</v>
      </c>
    </row>
    <row r="25555" customFormat="false" ht="15" hidden="false" customHeight="false" outlineLevel="0" collapsed="false">
      <c r="A25555" s="0" t="s">
        <v>45478</v>
      </c>
      <c r="B25555" s="0" t="n">
        <f aca="false">HOUR(C25555)</f>
        <v>5</v>
      </c>
      <c r="C25555" s="1" t="n">
        <v>41379.2291666667</v>
      </c>
      <c r="D25555" s="0" t="s">
        <v>45479</v>
      </c>
    </row>
    <row r="25556" customFormat="false" ht="15" hidden="false" customHeight="false" outlineLevel="0" collapsed="false">
      <c r="A25556" s="0" t="s">
        <v>45480</v>
      </c>
      <c r="B25556" s="0" t="n">
        <f aca="false">HOUR(C25556)</f>
        <v>5</v>
      </c>
      <c r="C25556" s="1" t="n">
        <v>41379.2291666667</v>
      </c>
      <c r="D25556" s="0" t="s">
        <v>45481</v>
      </c>
    </row>
    <row r="25557" customFormat="false" ht="15" hidden="false" customHeight="false" outlineLevel="0" collapsed="false">
      <c r="A25557" s="0" t="s">
        <v>45482</v>
      </c>
      <c r="B25557" s="0" t="n">
        <f aca="false">HOUR(C25557)</f>
        <v>5</v>
      </c>
      <c r="C25557" s="1" t="n">
        <v>41379.2291666667</v>
      </c>
      <c r="D25557" s="0" t="s">
        <v>45483</v>
      </c>
    </row>
    <row r="25558" customFormat="false" ht="15" hidden="false" customHeight="false" outlineLevel="0" collapsed="false">
      <c r="A25558" s="0" t="s">
        <v>45484</v>
      </c>
      <c r="B25558" s="0" t="n">
        <f aca="false">HOUR(C25558)</f>
        <v>5</v>
      </c>
      <c r="C25558" s="1" t="n">
        <v>41379.2291666667</v>
      </c>
      <c r="D25558" s="0" t="s">
        <v>45485</v>
      </c>
    </row>
    <row r="25559" customFormat="false" ht="15" hidden="false" customHeight="false" outlineLevel="0" collapsed="false">
      <c r="A25559" s="0" t="s">
        <v>45486</v>
      </c>
      <c r="B25559" s="0" t="n">
        <f aca="false">HOUR(C25559)</f>
        <v>5</v>
      </c>
      <c r="C25559" s="1" t="n">
        <v>41379.2291666667</v>
      </c>
      <c r="D25559" s="0" t="s">
        <v>45487</v>
      </c>
    </row>
    <row r="25560" customFormat="false" ht="15" hidden="false" customHeight="false" outlineLevel="0" collapsed="false">
      <c r="A25560" s="0" t="s">
        <v>45488</v>
      </c>
      <c r="B25560" s="0" t="n">
        <f aca="false">HOUR(C25560)</f>
        <v>5</v>
      </c>
      <c r="C25560" s="1" t="n">
        <v>41379.2291666667</v>
      </c>
      <c r="D25560" s="0" t="s">
        <v>45489</v>
      </c>
    </row>
    <row r="25561" customFormat="false" ht="15" hidden="false" customHeight="false" outlineLevel="0" collapsed="false">
      <c r="A25561" s="0" t="s">
        <v>45490</v>
      </c>
      <c r="B25561" s="0" t="n">
        <f aca="false">HOUR(C25561)</f>
        <v>5</v>
      </c>
      <c r="C25561" s="1" t="n">
        <v>41379.2291666667</v>
      </c>
      <c r="D25561" s="0" t="s">
        <v>45491</v>
      </c>
    </row>
    <row r="25562" customFormat="false" ht="15" hidden="false" customHeight="false" outlineLevel="0" collapsed="false">
      <c r="A25562" s="0" t="s">
        <v>45492</v>
      </c>
      <c r="B25562" s="0" t="n">
        <f aca="false">HOUR(C25562)</f>
        <v>5</v>
      </c>
      <c r="C25562" s="1" t="n">
        <v>41379.2291666667</v>
      </c>
      <c r="D25562" s="0" t="s">
        <v>45493</v>
      </c>
    </row>
    <row r="25563" customFormat="false" ht="15" hidden="false" customHeight="false" outlineLevel="0" collapsed="false">
      <c r="A25563" s="0" t="s">
        <v>45494</v>
      </c>
      <c r="B25563" s="0" t="n">
        <f aca="false">HOUR(C25563)</f>
        <v>5</v>
      </c>
      <c r="C25563" s="1" t="n">
        <v>41379.2291666667</v>
      </c>
      <c r="D25563" s="0" t="s">
        <v>45495</v>
      </c>
    </row>
    <row r="25564" customFormat="false" ht="15" hidden="false" customHeight="false" outlineLevel="0" collapsed="false">
      <c r="A25564" s="0" t="s">
        <v>45496</v>
      </c>
      <c r="B25564" s="0" t="n">
        <f aca="false">HOUR(C25564)</f>
        <v>5</v>
      </c>
      <c r="C25564" s="1" t="n">
        <v>41379.2291666667</v>
      </c>
      <c r="D25564" s="0" t="s">
        <v>45497</v>
      </c>
    </row>
    <row r="25565" customFormat="false" ht="15" hidden="false" customHeight="false" outlineLevel="0" collapsed="false">
      <c r="A25565" s="0" t="s">
        <v>45498</v>
      </c>
      <c r="B25565" s="0" t="n">
        <f aca="false">HOUR(C25565)</f>
        <v>5</v>
      </c>
      <c r="C25565" s="1" t="n">
        <v>41379.2291666667</v>
      </c>
      <c r="D25565" s="0" t="s">
        <v>45499</v>
      </c>
    </row>
    <row r="25566" customFormat="false" ht="15" hidden="false" customHeight="false" outlineLevel="0" collapsed="false">
      <c r="A25566" s="0" t="s">
        <v>45500</v>
      </c>
      <c r="B25566" s="0" t="n">
        <f aca="false">HOUR(C25566)</f>
        <v>5</v>
      </c>
      <c r="C25566" s="1" t="n">
        <v>41379.2291666667</v>
      </c>
      <c r="D25566" s="0" t="s">
        <v>45501</v>
      </c>
    </row>
    <row r="25567" customFormat="false" ht="15" hidden="false" customHeight="false" outlineLevel="0" collapsed="false">
      <c r="A25567" s="0" t="s">
        <v>45502</v>
      </c>
      <c r="B25567" s="0" t="n">
        <f aca="false">HOUR(C25567)</f>
        <v>5</v>
      </c>
      <c r="C25567" s="1" t="n">
        <v>41379.2291666667</v>
      </c>
      <c r="D25567" s="0" t="s">
        <v>45503</v>
      </c>
    </row>
    <row r="25568" customFormat="false" ht="15" hidden="false" customHeight="false" outlineLevel="0" collapsed="false">
      <c r="A25568" s="0" t="s">
        <v>7121</v>
      </c>
      <c r="B25568" s="0" t="n">
        <f aca="false">HOUR(C25568)</f>
        <v>5</v>
      </c>
      <c r="C25568" s="1" t="n">
        <v>41379.2291666667</v>
      </c>
      <c r="D25568" s="0" t="s">
        <v>45504</v>
      </c>
    </row>
    <row r="25569" customFormat="false" ht="15" hidden="false" customHeight="false" outlineLevel="0" collapsed="false">
      <c r="A25569" s="0" t="s">
        <v>45505</v>
      </c>
      <c r="B25569" s="0" t="n">
        <f aca="false">HOUR(C25569)</f>
        <v>5</v>
      </c>
      <c r="C25569" s="1" t="n">
        <v>41379.2291666667</v>
      </c>
      <c r="D25569" s="0" t="s">
        <v>45506</v>
      </c>
    </row>
    <row r="25570" customFormat="false" ht="15" hidden="false" customHeight="false" outlineLevel="0" collapsed="false">
      <c r="A25570" s="0" t="s">
        <v>45507</v>
      </c>
      <c r="B25570" s="0" t="n">
        <f aca="false">HOUR(C25570)</f>
        <v>5</v>
      </c>
      <c r="C25570" s="1" t="n">
        <v>41379.2291666667</v>
      </c>
      <c r="D25570" s="0" t="s">
        <v>45508</v>
      </c>
    </row>
    <row r="25571" customFormat="false" ht="15" hidden="false" customHeight="false" outlineLevel="0" collapsed="false">
      <c r="A25571" s="0" t="s">
        <v>45509</v>
      </c>
      <c r="B25571" s="0" t="n">
        <f aca="false">HOUR(C25571)</f>
        <v>5</v>
      </c>
      <c r="C25571" s="1" t="n">
        <v>41379.2291666667</v>
      </c>
      <c r="D25571" s="0" t="s">
        <v>45510</v>
      </c>
    </row>
    <row r="25572" customFormat="false" ht="15" hidden="false" customHeight="false" outlineLevel="0" collapsed="false">
      <c r="A25572" s="0" t="s">
        <v>45511</v>
      </c>
      <c r="B25572" s="0" t="n">
        <f aca="false">HOUR(C25572)</f>
        <v>5</v>
      </c>
      <c r="C25572" s="1" t="n">
        <v>41379.2291666667</v>
      </c>
      <c r="D25572" s="0" t="s">
        <v>45512</v>
      </c>
    </row>
    <row r="25573" customFormat="false" ht="15" hidden="false" customHeight="false" outlineLevel="0" collapsed="false">
      <c r="A25573" s="0" t="s">
        <v>45513</v>
      </c>
      <c r="B25573" s="0" t="n">
        <f aca="false">HOUR(C25573)</f>
        <v>5</v>
      </c>
      <c r="C25573" s="1" t="n">
        <v>41379.2291666667</v>
      </c>
      <c r="D25573" s="0" t="s">
        <v>45514</v>
      </c>
    </row>
    <row r="25574" customFormat="false" ht="15" hidden="false" customHeight="false" outlineLevel="0" collapsed="false">
      <c r="A25574" s="0" t="s">
        <v>990</v>
      </c>
      <c r="B25574" s="0" t="n">
        <f aca="false">HOUR(C25574)</f>
        <v>5</v>
      </c>
      <c r="C25574" s="1" t="n">
        <v>41379.2291666667</v>
      </c>
      <c r="D25574" s="0" t="s">
        <v>45515</v>
      </c>
    </row>
    <row r="25575" customFormat="false" ht="15" hidden="false" customHeight="false" outlineLevel="0" collapsed="false">
      <c r="A25575" s="0" t="s">
        <v>33252</v>
      </c>
      <c r="B25575" s="0" t="n">
        <f aca="false">HOUR(C25575)</f>
        <v>5</v>
      </c>
      <c r="C25575" s="1" t="n">
        <v>41379.2291666667</v>
      </c>
      <c r="D25575" s="0" t="s">
        <v>45516</v>
      </c>
    </row>
    <row r="25576" customFormat="false" ht="15" hidden="false" customHeight="false" outlineLevel="0" collapsed="false">
      <c r="A25576" s="0" t="s">
        <v>45517</v>
      </c>
      <c r="B25576" s="0" t="n">
        <f aca="false">HOUR(C25576)</f>
        <v>5</v>
      </c>
      <c r="C25576" s="1" t="n">
        <v>41379.2291666667</v>
      </c>
      <c r="D25576" s="0" t="s">
        <v>13668</v>
      </c>
    </row>
    <row r="25577" customFormat="false" ht="15" hidden="false" customHeight="false" outlineLevel="0" collapsed="false">
      <c r="A25577" s="0" t="s">
        <v>45518</v>
      </c>
      <c r="B25577" s="0" t="n">
        <f aca="false">HOUR(C25577)</f>
        <v>5</v>
      </c>
      <c r="C25577" s="1" t="n">
        <v>41379.2291666667</v>
      </c>
      <c r="D25577" s="0" t="s">
        <v>45519</v>
      </c>
    </row>
    <row r="25578" customFormat="false" ht="15" hidden="false" customHeight="false" outlineLevel="0" collapsed="false">
      <c r="A25578" s="0" t="s">
        <v>45520</v>
      </c>
      <c r="B25578" s="0" t="n">
        <f aca="false">HOUR(C25578)</f>
        <v>5</v>
      </c>
      <c r="C25578" s="1" t="n">
        <v>41379.2291666667</v>
      </c>
      <c r="D25578" s="0" t="s">
        <v>45521</v>
      </c>
    </row>
    <row r="25579" customFormat="false" ht="15" hidden="false" customHeight="false" outlineLevel="0" collapsed="false">
      <c r="A25579" s="0" t="s">
        <v>45522</v>
      </c>
      <c r="B25579" s="0" t="n">
        <f aca="false">HOUR(C25579)</f>
        <v>5</v>
      </c>
      <c r="C25579" s="1" t="n">
        <v>41379.2291666667</v>
      </c>
      <c r="D25579" s="0" t="s">
        <v>45523</v>
      </c>
    </row>
    <row r="25580" customFormat="false" ht="15" hidden="false" customHeight="false" outlineLevel="0" collapsed="false">
      <c r="A25580" s="0" t="s">
        <v>45524</v>
      </c>
      <c r="B25580" s="0" t="n">
        <f aca="false">HOUR(C25580)</f>
        <v>5</v>
      </c>
      <c r="C25580" s="1" t="n">
        <v>41379.2291666667</v>
      </c>
      <c r="D25580" s="0" t="s">
        <v>45525</v>
      </c>
    </row>
    <row r="25581" customFormat="false" ht="15" hidden="false" customHeight="false" outlineLevel="0" collapsed="false">
      <c r="A25581" s="0" t="s">
        <v>36678</v>
      </c>
      <c r="B25581" s="0" t="n">
        <f aca="false">HOUR(C25581)</f>
        <v>5</v>
      </c>
      <c r="C25581" s="1" t="n">
        <v>41379.2291666667</v>
      </c>
      <c r="D25581" s="0" t="s">
        <v>45526</v>
      </c>
    </row>
    <row r="25582" customFormat="false" ht="15" hidden="false" customHeight="false" outlineLevel="0" collapsed="false">
      <c r="A25582" s="0" t="s">
        <v>30776</v>
      </c>
      <c r="B25582" s="0" t="n">
        <f aca="false">HOUR(C25582)</f>
        <v>5</v>
      </c>
      <c r="C25582" s="1" t="n">
        <v>41379.2291666667</v>
      </c>
      <c r="D25582" s="0" t="s">
        <v>45527</v>
      </c>
    </row>
    <row r="25583" customFormat="false" ht="15" hidden="false" customHeight="false" outlineLevel="0" collapsed="false">
      <c r="A25583" s="0" t="s">
        <v>45528</v>
      </c>
      <c r="B25583" s="0" t="n">
        <f aca="false">HOUR(C25583)</f>
        <v>5</v>
      </c>
      <c r="C25583" s="1" t="n">
        <v>41379.2291666667</v>
      </c>
      <c r="D25583" s="0" t="s">
        <v>45529</v>
      </c>
    </row>
    <row r="25584" customFormat="false" ht="15" hidden="false" customHeight="false" outlineLevel="0" collapsed="false">
      <c r="A25584" s="0" t="s">
        <v>45530</v>
      </c>
      <c r="B25584" s="0" t="n">
        <f aca="false">HOUR(C25584)</f>
        <v>5</v>
      </c>
      <c r="C25584" s="1" t="n">
        <v>41379.2291666667</v>
      </c>
      <c r="D25584" s="0" t="s">
        <v>45531</v>
      </c>
    </row>
    <row r="25585" customFormat="false" ht="15" hidden="false" customHeight="false" outlineLevel="0" collapsed="false">
      <c r="A25585" s="0" t="s">
        <v>45532</v>
      </c>
      <c r="B25585" s="0" t="n">
        <f aca="false">HOUR(C25585)</f>
        <v>5</v>
      </c>
      <c r="C25585" s="1" t="n">
        <v>41379.2291666667</v>
      </c>
      <c r="D25585" s="0" t="s">
        <v>45533</v>
      </c>
    </row>
    <row r="25586" customFormat="false" ht="15" hidden="false" customHeight="false" outlineLevel="0" collapsed="false">
      <c r="A25586" s="0" t="s">
        <v>45534</v>
      </c>
      <c r="B25586" s="0" t="n">
        <f aca="false">HOUR(C25586)</f>
        <v>5</v>
      </c>
      <c r="C25586" s="1" t="n">
        <v>41379.2291666667</v>
      </c>
      <c r="D25586" s="0" t="s">
        <v>45535</v>
      </c>
    </row>
    <row r="25587" customFormat="false" ht="15" hidden="false" customHeight="false" outlineLevel="0" collapsed="false">
      <c r="A25587" s="0" t="s">
        <v>45536</v>
      </c>
      <c r="B25587" s="0" t="n">
        <f aca="false">HOUR(C25587)</f>
        <v>5</v>
      </c>
      <c r="C25587" s="1" t="n">
        <v>41379.2291666667</v>
      </c>
      <c r="D25587" s="0" t="s">
        <v>45537</v>
      </c>
    </row>
    <row r="25588" customFormat="false" ht="15" hidden="false" customHeight="false" outlineLevel="0" collapsed="false">
      <c r="A25588" s="0" t="s">
        <v>45538</v>
      </c>
      <c r="B25588" s="0" t="n">
        <f aca="false">HOUR(C25588)</f>
        <v>5</v>
      </c>
      <c r="C25588" s="1" t="n">
        <v>41379.2291666667</v>
      </c>
      <c r="D25588" s="0" t="s">
        <v>45539</v>
      </c>
    </row>
    <row r="25589" customFormat="false" ht="15" hidden="false" customHeight="false" outlineLevel="0" collapsed="false">
      <c r="A25589" s="0" t="s">
        <v>45540</v>
      </c>
      <c r="B25589" s="0" t="n">
        <f aca="false">HOUR(C25589)</f>
        <v>5</v>
      </c>
      <c r="C25589" s="1" t="n">
        <v>41379.2291666667</v>
      </c>
      <c r="D25589" s="0" t="s">
        <v>45541</v>
      </c>
    </row>
    <row r="25590" customFormat="false" ht="15" hidden="false" customHeight="false" outlineLevel="0" collapsed="false">
      <c r="A25590" s="0" t="s">
        <v>45542</v>
      </c>
      <c r="B25590" s="0" t="n">
        <f aca="false">HOUR(C25590)</f>
        <v>5</v>
      </c>
      <c r="C25590" s="1" t="n">
        <v>41379.2291666667</v>
      </c>
      <c r="D25590" s="0" t="s">
        <v>45543</v>
      </c>
    </row>
    <row r="25591" customFormat="false" ht="15" hidden="false" customHeight="false" outlineLevel="0" collapsed="false">
      <c r="A25591" s="0" t="s">
        <v>45544</v>
      </c>
      <c r="B25591" s="0" t="n">
        <f aca="false">HOUR(C25591)</f>
        <v>5</v>
      </c>
      <c r="C25591" s="1" t="n">
        <v>41379.2291666667</v>
      </c>
      <c r="D25591" s="0" t="s">
        <v>45545</v>
      </c>
    </row>
    <row r="25592" customFormat="false" ht="15" hidden="false" customHeight="false" outlineLevel="0" collapsed="false">
      <c r="A25592" s="0" t="s">
        <v>45546</v>
      </c>
      <c r="B25592" s="0" t="n">
        <f aca="false">HOUR(C25592)</f>
        <v>5</v>
      </c>
      <c r="C25592" s="1" t="n">
        <v>41379.2291666667</v>
      </c>
      <c r="D25592" s="0" t="s">
        <v>45547</v>
      </c>
    </row>
    <row r="25593" customFormat="false" ht="15" hidden="false" customHeight="false" outlineLevel="0" collapsed="false">
      <c r="A25593" s="0" t="s">
        <v>45548</v>
      </c>
      <c r="B25593" s="0" t="n">
        <f aca="false">HOUR(C25593)</f>
        <v>5</v>
      </c>
      <c r="C25593" s="1" t="n">
        <v>41379.2291666667</v>
      </c>
      <c r="D25593" s="0" t="s">
        <v>45549</v>
      </c>
    </row>
    <row r="25594" customFormat="false" ht="15" hidden="false" customHeight="false" outlineLevel="0" collapsed="false">
      <c r="A25594" s="0" t="s">
        <v>45550</v>
      </c>
      <c r="B25594" s="0" t="n">
        <f aca="false">HOUR(C25594)</f>
        <v>5</v>
      </c>
      <c r="C25594" s="1" t="n">
        <v>41379.2291666667</v>
      </c>
      <c r="D25594" s="0" t="s">
        <v>45551</v>
      </c>
    </row>
    <row r="25595" customFormat="false" ht="15" hidden="false" customHeight="false" outlineLevel="0" collapsed="false">
      <c r="A25595" s="0" t="s">
        <v>45552</v>
      </c>
      <c r="B25595" s="0" t="n">
        <f aca="false">HOUR(C25595)</f>
        <v>5</v>
      </c>
      <c r="C25595" s="1" t="n">
        <v>41379.2291666667</v>
      </c>
      <c r="D25595" s="0" t="s">
        <v>45553</v>
      </c>
    </row>
    <row r="25596" customFormat="false" ht="15" hidden="false" customHeight="false" outlineLevel="0" collapsed="false">
      <c r="A25596" s="0" t="s">
        <v>45554</v>
      </c>
      <c r="B25596" s="0" t="n">
        <f aca="false">HOUR(C25596)</f>
        <v>5</v>
      </c>
      <c r="C25596" s="1" t="n">
        <v>41379.2298611111</v>
      </c>
      <c r="D25596" s="0" t="s">
        <v>45555</v>
      </c>
    </row>
    <row r="25597" customFormat="false" ht="15" hidden="false" customHeight="false" outlineLevel="0" collapsed="false">
      <c r="A25597" s="0" t="s">
        <v>45556</v>
      </c>
      <c r="B25597" s="0" t="n">
        <f aca="false">HOUR(C25597)</f>
        <v>5</v>
      </c>
      <c r="C25597" s="1" t="n">
        <v>41379.2298611111</v>
      </c>
      <c r="D25597" s="0" t="s">
        <v>45557</v>
      </c>
    </row>
    <row r="25598" customFormat="false" ht="15" hidden="false" customHeight="false" outlineLevel="0" collapsed="false">
      <c r="A25598" s="0" t="s">
        <v>45558</v>
      </c>
      <c r="B25598" s="0" t="n">
        <f aca="false">HOUR(C25598)</f>
        <v>5</v>
      </c>
      <c r="C25598" s="1" t="n">
        <v>41379.2298611111</v>
      </c>
      <c r="D25598" s="0" t="s">
        <v>45559</v>
      </c>
    </row>
    <row r="25599" customFormat="false" ht="15" hidden="false" customHeight="false" outlineLevel="0" collapsed="false">
      <c r="A25599" s="0" t="s">
        <v>45560</v>
      </c>
      <c r="B25599" s="0" t="n">
        <f aca="false">HOUR(C25599)</f>
        <v>5</v>
      </c>
      <c r="C25599" s="1" t="n">
        <v>41379.2298611111</v>
      </c>
      <c r="D25599" s="0" t="s">
        <v>45561</v>
      </c>
    </row>
    <row r="25600" customFormat="false" ht="15" hidden="false" customHeight="false" outlineLevel="0" collapsed="false">
      <c r="A25600" s="0" t="s">
        <v>45562</v>
      </c>
      <c r="B25600" s="0" t="n">
        <f aca="false">HOUR(C25600)</f>
        <v>5</v>
      </c>
      <c r="C25600" s="1" t="n">
        <v>41379.2298611111</v>
      </c>
      <c r="D25600" s="0" t="s">
        <v>45563</v>
      </c>
    </row>
    <row r="25601" customFormat="false" ht="15" hidden="false" customHeight="false" outlineLevel="0" collapsed="false">
      <c r="A25601" s="0" t="s">
        <v>45564</v>
      </c>
      <c r="B25601" s="0" t="n">
        <f aca="false">HOUR(C25601)</f>
        <v>5</v>
      </c>
      <c r="C25601" s="1" t="n">
        <v>41379.2298611111</v>
      </c>
      <c r="D25601" s="0" t="s">
        <v>45565</v>
      </c>
    </row>
    <row r="25602" customFormat="false" ht="15" hidden="false" customHeight="false" outlineLevel="0" collapsed="false">
      <c r="A25602" s="0" t="s">
        <v>45566</v>
      </c>
      <c r="B25602" s="0" t="n">
        <f aca="false">HOUR(C25602)</f>
        <v>5</v>
      </c>
      <c r="C25602" s="1" t="n">
        <v>41379.2298611111</v>
      </c>
      <c r="D25602" s="0" t="s">
        <v>45567</v>
      </c>
    </row>
    <row r="25603" customFormat="false" ht="15" hidden="false" customHeight="false" outlineLevel="0" collapsed="false">
      <c r="A25603" s="0" t="s">
        <v>45568</v>
      </c>
      <c r="B25603" s="0" t="n">
        <f aca="false">HOUR(C25603)</f>
        <v>5</v>
      </c>
      <c r="C25603" s="1" t="n">
        <v>41379.2298611111</v>
      </c>
      <c r="D25603" s="0" t="s">
        <v>45569</v>
      </c>
    </row>
    <row r="25604" customFormat="false" ht="15" hidden="false" customHeight="false" outlineLevel="0" collapsed="false">
      <c r="A25604" s="0" t="s">
        <v>45570</v>
      </c>
      <c r="B25604" s="0" t="n">
        <f aca="false">HOUR(C25604)</f>
        <v>5</v>
      </c>
      <c r="C25604" s="1" t="n">
        <v>41379.2298611111</v>
      </c>
      <c r="D25604" s="0" t="s">
        <v>45571</v>
      </c>
    </row>
    <row r="25605" customFormat="false" ht="15" hidden="false" customHeight="false" outlineLevel="0" collapsed="false">
      <c r="A25605" s="0" t="s">
        <v>6913</v>
      </c>
      <c r="B25605" s="0" t="n">
        <f aca="false">HOUR(C25605)</f>
        <v>5</v>
      </c>
      <c r="C25605" s="1" t="n">
        <v>41379.2298611111</v>
      </c>
      <c r="D25605" s="0" t="s">
        <v>45572</v>
      </c>
    </row>
    <row r="25606" customFormat="false" ht="15" hidden="false" customHeight="false" outlineLevel="0" collapsed="false">
      <c r="A25606" s="0" t="s">
        <v>45573</v>
      </c>
      <c r="B25606" s="0" t="n">
        <f aca="false">HOUR(C25606)</f>
        <v>5</v>
      </c>
      <c r="C25606" s="1" t="n">
        <v>41379.2298611111</v>
      </c>
      <c r="D25606" s="0" t="s">
        <v>45574</v>
      </c>
    </row>
    <row r="25607" customFormat="false" ht="15" hidden="false" customHeight="false" outlineLevel="0" collapsed="false">
      <c r="A25607" s="0" t="s">
        <v>45575</v>
      </c>
      <c r="B25607" s="0" t="n">
        <f aca="false">HOUR(C25607)</f>
        <v>5</v>
      </c>
      <c r="C25607" s="1" t="n">
        <v>41379.2298611111</v>
      </c>
      <c r="D25607" s="0" t="s">
        <v>45576</v>
      </c>
    </row>
    <row r="25608" customFormat="false" ht="15" hidden="false" customHeight="false" outlineLevel="0" collapsed="false">
      <c r="A25608" s="0" t="s">
        <v>45577</v>
      </c>
      <c r="B25608" s="0" t="n">
        <f aca="false">HOUR(C25608)</f>
        <v>5</v>
      </c>
      <c r="C25608" s="1" t="n">
        <v>41379.2298611111</v>
      </c>
      <c r="D25608" s="0" t="s">
        <v>45578</v>
      </c>
    </row>
    <row r="25609" customFormat="false" ht="15" hidden="false" customHeight="false" outlineLevel="0" collapsed="false">
      <c r="A25609" s="0" t="s">
        <v>45579</v>
      </c>
      <c r="B25609" s="0" t="n">
        <f aca="false">HOUR(C25609)</f>
        <v>5</v>
      </c>
      <c r="C25609" s="1" t="n">
        <v>41379.2298611111</v>
      </c>
      <c r="D25609" s="0" t="s">
        <v>45580</v>
      </c>
    </row>
    <row r="25610" customFormat="false" ht="15" hidden="false" customHeight="false" outlineLevel="0" collapsed="false">
      <c r="A25610" s="0" t="s">
        <v>45581</v>
      </c>
      <c r="B25610" s="0" t="n">
        <f aca="false">HOUR(C25610)</f>
        <v>5</v>
      </c>
      <c r="C25610" s="1" t="n">
        <v>41379.2298611111</v>
      </c>
      <c r="D25610" s="0" t="s">
        <v>45582</v>
      </c>
    </row>
    <row r="25611" customFormat="false" ht="15" hidden="false" customHeight="false" outlineLevel="0" collapsed="false">
      <c r="A25611" s="0" t="s">
        <v>45583</v>
      </c>
      <c r="B25611" s="0" t="n">
        <f aca="false">HOUR(C25611)</f>
        <v>5</v>
      </c>
      <c r="C25611" s="1" t="n">
        <v>41379.2298611111</v>
      </c>
      <c r="D25611" s="0" t="s">
        <v>45584</v>
      </c>
    </row>
    <row r="25612" customFormat="false" ht="15" hidden="false" customHeight="false" outlineLevel="0" collapsed="false">
      <c r="A25612" s="0" t="s">
        <v>45585</v>
      </c>
      <c r="B25612" s="0" t="n">
        <f aca="false">HOUR(C25612)</f>
        <v>5</v>
      </c>
      <c r="C25612" s="1" t="n">
        <v>41379.2298611111</v>
      </c>
      <c r="D25612" s="0" t="s">
        <v>45586</v>
      </c>
    </row>
    <row r="25613" customFormat="false" ht="15" hidden="false" customHeight="false" outlineLevel="0" collapsed="false">
      <c r="A25613" s="0" t="s">
        <v>44669</v>
      </c>
      <c r="B25613" s="0" t="n">
        <f aca="false">HOUR(C25613)</f>
        <v>5</v>
      </c>
      <c r="C25613" s="1" t="n">
        <v>41379.2298611111</v>
      </c>
      <c r="D25613" s="0" t="s">
        <v>45587</v>
      </c>
    </row>
    <row r="25614" customFormat="false" ht="15" hidden="false" customHeight="false" outlineLevel="0" collapsed="false">
      <c r="A25614" s="0" t="s">
        <v>45588</v>
      </c>
      <c r="B25614" s="0" t="n">
        <f aca="false">HOUR(C25614)</f>
        <v>5</v>
      </c>
      <c r="C25614" s="1" t="n">
        <v>41379.2298611111</v>
      </c>
      <c r="D25614" s="0" t="s">
        <v>45589</v>
      </c>
    </row>
    <row r="25615" customFormat="false" ht="15" hidden="false" customHeight="false" outlineLevel="0" collapsed="false">
      <c r="A25615" s="0" t="s">
        <v>26088</v>
      </c>
      <c r="B25615" s="0" t="n">
        <f aca="false">HOUR(C25615)</f>
        <v>5</v>
      </c>
      <c r="C25615" s="1" t="n">
        <v>41379.2298611111</v>
      </c>
      <c r="D25615" s="0" t="s">
        <v>45590</v>
      </c>
    </row>
    <row r="25616" customFormat="false" ht="15" hidden="false" customHeight="false" outlineLevel="0" collapsed="false">
      <c r="A25616" s="0" t="s">
        <v>44669</v>
      </c>
      <c r="B25616" s="0" t="n">
        <f aca="false">HOUR(C25616)</f>
        <v>5</v>
      </c>
      <c r="C25616" s="1" t="n">
        <v>41379.2298611111</v>
      </c>
      <c r="D25616" s="0" t="s">
        <v>45591</v>
      </c>
    </row>
    <row r="25617" customFormat="false" ht="15" hidden="false" customHeight="false" outlineLevel="0" collapsed="false">
      <c r="A25617" s="0" t="s">
        <v>44669</v>
      </c>
      <c r="B25617" s="0" t="n">
        <f aca="false">HOUR(C25617)</f>
        <v>5</v>
      </c>
      <c r="C25617" s="1" t="n">
        <v>41379.2298611111</v>
      </c>
      <c r="D25617" s="0" t="s">
        <v>45592</v>
      </c>
    </row>
    <row r="25618" customFormat="false" ht="15" hidden="false" customHeight="false" outlineLevel="0" collapsed="false">
      <c r="A25618" s="0" t="s">
        <v>45593</v>
      </c>
      <c r="B25618" s="0" t="n">
        <f aca="false">HOUR(C25618)</f>
        <v>5</v>
      </c>
      <c r="C25618" s="1" t="n">
        <v>41379.2298611111</v>
      </c>
      <c r="D25618" s="0" t="s">
        <v>45594</v>
      </c>
    </row>
    <row r="25619" customFormat="false" ht="15" hidden="false" customHeight="false" outlineLevel="0" collapsed="false">
      <c r="A25619" s="0" t="s">
        <v>45595</v>
      </c>
      <c r="B25619" s="0" t="n">
        <f aca="false">HOUR(C25619)</f>
        <v>5</v>
      </c>
      <c r="C25619" s="1" t="n">
        <v>41379.2298611111</v>
      </c>
      <c r="D25619" s="0" t="s">
        <v>45596</v>
      </c>
    </row>
    <row r="25620" customFormat="false" ht="15" hidden="false" customHeight="false" outlineLevel="0" collapsed="false">
      <c r="A25620" s="0" t="s">
        <v>44669</v>
      </c>
      <c r="B25620" s="0" t="n">
        <f aca="false">HOUR(C25620)</f>
        <v>5</v>
      </c>
      <c r="C25620" s="1" t="n">
        <v>41379.2298611111</v>
      </c>
      <c r="D25620" s="0" t="s">
        <v>45597</v>
      </c>
    </row>
    <row r="25621" customFormat="false" ht="15" hidden="false" customHeight="false" outlineLevel="0" collapsed="false">
      <c r="A25621" s="0" t="s">
        <v>45598</v>
      </c>
      <c r="B25621" s="0" t="n">
        <f aca="false">HOUR(C25621)</f>
        <v>5</v>
      </c>
      <c r="C25621" s="1" t="n">
        <v>41379.2298611111</v>
      </c>
      <c r="D25621" s="0" t="s">
        <v>45599</v>
      </c>
    </row>
    <row r="25622" customFormat="false" ht="15" hidden="false" customHeight="false" outlineLevel="0" collapsed="false">
      <c r="A25622" s="0" t="s">
        <v>45600</v>
      </c>
      <c r="B25622" s="0" t="n">
        <f aca="false">HOUR(C25622)</f>
        <v>5</v>
      </c>
      <c r="C25622" s="1" t="n">
        <v>41379.2298611111</v>
      </c>
      <c r="D25622" s="0" t="s">
        <v>45601</v>
      </c>
    </row>
    <row r="25623" customFormat="false" ht="15" hidden="false" customHeight="false" outlineLevel="0" collapsed="false">
      <c r="A25623" s="0" t="s">
        <v>45602</v>
      </c>
      <c r="B25623" s="0" t="n">
        <f aca="false">HOUR(C25623)</f>
        <v>5</v>
      </c>
      <c r="C25623" s="1" t="n">
        <v>41379.2298611111</v>
      </c>
      <c r="D25623" s="0" t="s">
        <v>45603</v>
      </c>
    </row>
    <row r="25624" customFormat="false" ht="15" hidden="false" customHeight="false" outlineLevel="0" collapsed="false">
      <c r="A25624" s="0" t="s">
        <v>45604</v>
      </c>
      <c r="B25624" s="0" t="n">
        <f aca="false">HOUR(C25624)</f>
        <v>5</v>
      </c>
      <c r="C25624" s="1" t="n">
        <v>41379.2298611111</v>
      </c>
      <c r="D25624" s="0" t="s">
        <v>45605</v>
      </c>
    </row>
    <row r="25625" customFormat="false" ht="15" hidden="false" customHeight="false" outlineLevel="0" collapsed="false">
      <c r="A25625" s="0" t="s">
        <v>45606</v>
      </c>
      <c r="B25625" s="0" t="n">
        <f aca="false">HOUR(C25625)</f>
        <v>5</v>
      </c>
      <c r="C25625" s="1" t="n">
        <v>41379.2298611111</v>
      </c>
      <c r="D25625" s="0" t="s">
        <v>45607</v>
      </c>
    </row>
    <row r="25626" customFormat="false" ht="15" hidden="false" customHeight="false" outlineLevel="0" collapsed="false">
      <c r="A25626" s="0" t="s">
        <v>45608</v>
      </c>
      <c r="B25626" s="0" t="n">
        <f aca="false">HOUR(C25626)</f>
        <v>5</v>
      </c>
      <c r="C25626" s="1" t="n">
        <v>41379.2298611111</v>
      </c>
      <c r="D25626" s="0" t="s">
        <v>45609</v>
      </c>
    </row>
    <row r="25627" customFormat="false" ht="15" hidden="false" customHeight="false" outlineLevel="0" collapsed="false">
      <c r="A25627" s="0" t="s">
        <v>45610</v>
      </c>
      <c r="B25627" s="0" t="n">
        <f aca="false">HOUR(C25627)</f>
        <v>5</v>
      </c>
      <c r="C25627" s="1" t="n">
        <v>41379.2298611111</v>
      </c>
      <c r="D25627" s="0" t="s">
        <v>45611</v>
      </c>
    </row>
    <row r="25628" customFormat="false" ht="15" hidden="false" customHeight="false" outlineLevel="0" collapsed="false">
      <c r="A25628" s="0" t="s">
        <v>44100</v>
      </c>
      <c r="B25628" s="0" t="n">
        <f aca="false">HOUR(C25628)</f>
        <v>5</v>
      </c>
      <c r="C25628" s="1" t="n">
        <v>41379.2298611111</v>
      </c>
      <c r="D25628" s="0" t="s">
        <v>45612</v>
      </c>
    </row>
    <row r="25629" customFormat="false" ht="15" hidden="false" customHeight="false" outlineLevel="0" collapsed="false">
      <c r="A25629" s="0" t="s">
        <v>45613</v>
      </c>
      <c r="B25629" s="0" t="n">
        <f aca="false">HOUR(C25629)</f>
        <v>5</v>
      </c>
      <c r="C25629" s="1" t="n">
        <v>41379.2298611111</v>
      </c>
      <c r="D25629" s="0" t="s">
        <v>45614</v>
      </c>
    </row>
    <row r="25630" customFormat="false" ht="15" hidden="false" customHeight="false" outlineLevel="0" collapsed="false">
      <c r="A25630" s="0" t="s">
        <v>45615</v>
      </c>
      <c r="B25630" s="0" t="n">
        <f aca="false">HOUR(C25630)</f>
        <v>5</v>
      </c>
      <c r="C25630" s="1" t="n">
        <v>41379.2298611111</v>
      </c>
      <c r="D25630" s="0" t="s">
        <v>45616</v>
      </c>
    </row>
    <row r="25631" customFormat="false" ht="15" hidden="false" customHeight="false" outlineLevel="0" collapsed="false">
      <c r="A25631" s="0" t="s">
        <v>45617</v>
      </c>
      <c r="B25631" s="0" t="n">
        <f aca="false">HOUR(C25631)</f>
        <v>5</v>
      </c>
      <c r="C25631" s="1" t="n">
        <v>41379.2298611111</v>
      </c>
      <c r="D25631" s="0" t="s">
        <v>45618</v>
      </c>
    </row>
    <row r="25632" customFormat="false" ht="15" hidden="false" customHeight="false" outlineLevel="0" collapsed="false">
      <c r="A25632" s="0" t="s">
        <v>35707</v>
      </c>
      <c r="B25632" s="0" t="n">
        <f aca="false">HOUR(C25632)</f>
        <v>5</v>
      </c>
      <c r="C25632" s="1" t="n">
        <v>41379.2298611111</v>
      </c>
      <c r="D25632" s="0" t="s">
        <v>45619</v>
      </c>
    </row>
    <row r="25633" customFormat="false" ht="15" hidden="false" customHeight="false" outlineLevel="0" collapsed="false">
      <c r="A25633" s="0" t="s">
        <v>45620</v>
      </c>
      <c r="B25633" s="0" t="n">
        <f aca="false">HOUR(C25633)</f>
        <v>5</v>
      </c>
      <c r="C25633" s="1" t="n">
        <v>41379.2298611111</v>
      </c>
      <c r="D25633" s="0" t="s">
        <v>45621</v>
      </c>
    </row>
    <row r="25634" customFormat="false" ht="15" hidden="false" customHeight="false" outlineLevel="0" collapsed="false">
      <c r="A25634" s="0" t="s">
        <v>45622</v>
      </c>
      <c r="B25634" s="0" t="n">
        <f aca="false">HOUR(C25634)</f>
        <v>5</v>
      </c>
      <c r="C25634" s="1" t="n">
        <v>41379.2298611111</v>
      </c>
      <c r="D25634" s="0" t="s">
        <v>45623</v>
      </c>
    </row>
    <row r="25635" customFormat="false" ht="15" hidden="false" customHeight="false" outlineLevel="0" collapsed="false">
      <c r="A25635" s="0" t="s">
        <v>4222</v>
      </c>
      <c r="B25635" s="0" t="n">
        <f aca="false">HOUR(C25635)</f>
        <v>5</v>
      </c>
      <c r="C25635" s="1" t="n">
        <v>41379.2298611111</v>
      </c>
      <c r="D25635" s="0" t="s">
        <v>45624</v>
      </c>
    </row>
    <row r="25636" customFormat="false" ht="15" hidden="false" customHeight="false" outlineLevel="0" collapsed="false">
      <c r="A25636" s="0" t="s">
        <v>44669</v>
      </c>
      <c r="B25636" s="0" t="n">
        <f aca="false">HOUR(C25636)</f>
        <v>5</v>
      </c>
      <c r="C25636" s="1" t="n">
        <v>41379.2298611111</v>
      </c>
      <c r="D25636" s="0" t="s">
        <v>45625</v>
      </c>
    </row>
    <row r="25637" customFormat="false" ht="15" hidden="false" customHeight="false" outlineLevel="0" collapsed="false">
      <c r="A25637" s="0" t="s">
        <v>45626</v>
      </c>
      <c r="B25637" s="0" t="n">
        <f aca="false">HOUR(C25637)</f>
        <v>5</v>
      </c>
      <c r="C25637" s="1" t="n">
        <v>41379.2298611111</v>
      </c>
      <c r="D25637" s="0" t="s">
        <v>45627</v>
      </c>
    </row>
    <row r="25638" customFormat="false" ht="15" hidden="false" customHeight="false" outlineLevel="0" collapsed="false">
      <c r="A25638" s="0" t="s">
        <v>45628</v>
      </c>
      <c r="B25638" s="0" t="n">
        <f aca="false">HOUR(C25638)</f>
        <v>5</v>
      </c>
      <c r="C25638" s="1" t="n">
        <v>41379.2298611111</v>
      </c>
      <c r="D25638" s="0" t="s">
        <v>45629</v>
      </c>
    </row>
    <row r="25639" customFormat="false" ht="15" hidden="false" customHeight="false" outlineLevel="0" collapsed="false">
      <c r="A25639" s="0" t="s">
        <v>44669</v>
      </c>
      <c r="B25639" s="0" t="n">
        <f aca="false">HOUR(C25639)</f>
        <v>5</v>
      </c>
      <c r="C25639" s="1" t="n">
        <v>41379.2298611111</v>
      </c>
      <c r="D25639" s="0" t="s">
        <v>45630</v>
      </c>
    </row>
    <row r="25640" customFormat="false" ht="15" hidden="false" customHeight="false" outlineLevel="0" collapsed="false">
      <c r="A25640" s="0" t="s">
        <v>44669</v>
      </c>
      <c r="B25640" s="0" t="n">
        <f aca="false">HOUR(C25640)</f>
        <v>5</v>
      </c>
      <c r="C25640" s="1" t="n">
        <v>41379.2298611111</v>
      </c>
      <c r="D25640" s="0" t="s">
        <v>45631</v>
      </c>
    </row>
    <row r="25641" customFormat="false" ht="15" hidden="false" customHeight="false" outlineLevel="0" collapsed="false">
      <c r="A25641" s="0" t="s">
        <v>45632</v>
      </c>
      <c r="B25641" s="0" t="n">
        <f aca="false">HOUR(C25641)</f>
        <v>5</v>
      </c>
      <c r="C25641" s="1" t="n">
        <v>41379.2298611111</v>
      </c>
      <c r="D25641" s="0" t="s">
        <v>45633</v>
      </c>
    </row>
    <row r="25642" customFormat="false" ht="15" hidden="false" customHeight="false" outlineLevel="0" collapsed="false">
      <c r="A25642" s="0" t="s">
        <v>44669</v>
      </c>
      <c r="B25642" s="0" t="n">
        <f aca="false">HOUR(C25642)</f>
        <v>5</v>
      </c>
      <c r="C25642" s="1" t="n">
        <v>41379.2298611111</v>
      </c>
      <c r="D25642" s="0" t="s">
        <v>45634</v>
      </c>
    </row>
    <row r="25643" customFormat="false" ht="15" hidden="false" customHeight="false" outlineLevel="0" collapsed="false">
      <c r="A25643" s="0" t="s">
        <v>45635</v>
      </c>
      <c r="B25643" s="0" t="n">
        <f aca="false">HOUR(C25643)</f>
        <v>5</v>
      </c>
      <c r="C25643" s="1" t="n">
        <v>41379.2298611111</v>
      </c>
      <c r="D25643" s="0" t="s">
        <v>45636</v>
      </c>
    </row>
    <row r="25644" customFormat="false" ht="15" hidden="false" customHeight="false" outlineLevel="0" collapsed="false">
      <c r="A25644" s="0" t="s">
        <v>44669</v>
      </c>
      <c r="B25644" s="0" t="n">
        <f aca="false">HOUR(C25644)</f>
        <v>5</v>
      </c>
      <c r="C25644" s="1" t="n">
        <v>41379.2298611111</v>
      </c>
      <c r="D25644" s="0" t="s">
        <v>45637</v>
      </c>
    </row>
    <row r="25645" customFormat="false" ht="15" hidden="false" customHeight="false" outlineLevel="0" collapsed="false">
      <c r="A25645" s="0" t="s">
        <v>45638</v>
      </c>
      <c r="B25645" s="0" t="n">
        <f aca="false">HOUR(C25645)</f>
        <v>5</v>
      </c>
      <c r="C25645" s="1" t="n">
        <v>41379.2298611111</v>
      </c>
      <c r="D25645" s="0" t="s">
        <v>45639</v>
      </c>
    </row>
    <row r="25646" customFormat="false" ht="15" hidden="false" customHeight="false" outlineLevel="0" collapsed="false">
      <c r="A25646" s="0" t="s">
        <v>45640</v>
      </c>
      <c r="B25646" s="0" t="n">
        <f aca="false">HOUR(C25646)</f>
        <v>5</v>
      </c>
      <c r="C25646" s="1" t="n">
        <v>41379.2298611111</v>
      </c>
      <c r="D25646" s="0" t="s">
        <v>45641</v>
      </c>
    </row>
    <row r="25647" customFormat="false" ht="15" hidden="false" customHeight="false" outlineLevel="0" collapsed="false">
      <c r="A25647" s="0" t="s">
        <v>3955</v>
      </c>
      <c r="B25647" s="0" t="n">
        <f aca="false">HOUR(C25647)</f>
        <v>5</v>
      </c>
      <c r="C25647" s="1" t="n">
        <v>41379.2298611111</v>
      </c>
      <c r="D25647" s="0" t="s">
        <v>45642</v>
      </c>
    </row>
    <row r="25648" customFormat="false" ht="15" hidden="false" customHeight="false" outlineLevel="0" collapsed="false">
      <c r="A25648" s="0" t="s">
        <v>26088</v>
      </c>
      <c r="B25648" s="0" t="n">
        <f aca="false">HOUR(C25648)</f>
        <v>5</v>
      </c>
      <c r="C25648" s="1" t="n">
        <v>41379.2298611111</v>
      </c>
      <c r="D25648" s="0" t="s">
        <v>45643</v>
      </c>
    </row>
    <row r="25649" customFormat="false" ht="15" hidden="false" customHeight="false" outlineLevel="0" collapsed="false">
      <c r="A25649" s="0" t="s">
        <v>45644</v>
      </c>
      <c r="B25649" s="0" t="n">
        <f aca="false">HOUR(C25649)</f>
        <v>5</v>
      </c>
      <c r="C25649" s="1" t="n">
        <v>41379.2298611111</v>
      </c>
      <c r="D25649" s="0" t="s">
        <v>45645</v>
      </c>
    </row>
    <row r="25650" customFormat="false" ht="15" hidden="false" customHeight="false" outlineLevel="0" collapsed="false">
      <c r="A25650" s="0" t="s">
        <v>45646</v>
      </c>
      <c r="B25650" s="0" t="n">
        <f aca="false">HOUR(C25650)</f>
        <v>5</v>
      </c>
      <c r="C25650" s="1" t="n">
        <v>41379.2298611111</v>
      </c>
      <c r="D25650" s="0" t="s">
        <v>45647</v>
      </c>
    </row>
    <row r="25651" customFormat="false" ht="15" hidden="false" customHeight="false" outlineLevel="0" collapsed="false">
      <c r="A25651" s="0" t="s">
        <v>45648</v>
      </c>
      <c r="B25651" s="0" t="n">
        <f aca="false">HOUR(C25651)</f>
        <v>5</v>
      </c>
      <c r="C25651" s="1" t="n">
        <v>41379.2298611111</v>
      </c>
      <c r="D25651" s="0" t="s">
        <v>45649</v>
      </c>
    </row>
    <row r="25652" customFormat="false" ht="15" hidden="false" customHeight="false" outlineLevel="0" collapsed="false">
      <c r="A25652" s="0" t="s">
        <v>45650</v>
      </c>
      <c r="B25652" s="0" t="n">
        <f aca="false">HOUR(C25652)</f>
        <v>5</v>
      </c>
      <c r="C25652" s="1" t="n">
        <v>41379.2298611111</v>
      </c>
      <c r="D25652" s="0" t="s">
        <v>45651</v>
      </c>
    </row>
    <row r="25653" customFormat="false" ht="15" hidden="false" customHeight="false" outlineLevel="0" collapsed="false">
      <c r="A25653" s="0" t="s">
        <v>1816</v>
      </c>
      <c r="B25653" s="0" t="n">
        <f aca="false">HOUR(C25653)</f>
        <v>5</v>
      </c>
      <c r="C25653" s="1" t="n">
        <v>41379.2298611111</v>
      </c>
      <c r="D25653" s="0" t="s">
        <v>45652</v>
      </c>
    </row>
    <row r="25654" customFormat="false" ht="15" hidden="false" customHeight="false" outlineLevel="0" collapsed="false">
      <c r="A25654" s="0" t="s">
        <v>8410</v>
      </c>
      <c r="B25654" s="0" t="n">
        <f aca="false">HOUR(C25654)</f>
        <v>5</v>
      </c>
      <c r="C25654" s="1" t="n">
        <v>41379.2298611111</v>
      </c>
      <c r="D25654" s="0" t="s">
        <v>45653</v>
      </c>
    </row>
    <row r="25655" customFormat="false" ht="15" hidden="false" customHeight="false" outlineLevel="0" collapsed="false">
      <c r="A25655" s="0" t="s">
        <v>45654</v>
      </c>
      <c r="B25655" s="0" t="n">
        <f aca="false">HOUR(C25655)</f>
        <v>5</v>
      </c>
      <c r="C25655" s="1" t="n">
        <v>41379.2298611111</v>
      </c>
      <c r="D25655" s="0" t="s">
        <v>45655</v>
      </c>
    </row>
    <row r="25656" customFormat="false" ht="15" hidden="false" customHeight="false" outlineLevel="0" collapsed="false">
      <c r="A25656" s="0" t="s">
        <v>45656</v>
      </c>
      <c r="B25656" s="0" t="n">
        <f aca="false">HOUR(C25656)</f>
        <v>5</v>
      </c>
      <c r="C25656" s="1" t="n">
        <v>41379.2298611111</v>
      </c>
      <c r="D25656" s="0" t="s">
        <v>45657</v>
      </c>
    </row>
    <row r="25657" customFormat="false" ht="15" hidden="false" customHeight="false" outlineLevel="0" collapsed="false">
      <c r="A25657" s="0" t="s">
        <v>22686</v>
      </c>
      <c r="B25657" s="0" t="n">
        <f aca="false">HOUR(C25657)</f>
        <v>5</v>
      </c>
      <c r="C25657" s="1" t="n">
        <v>41379.2298611111</v>
      </c>
      <c r="D25657" s="0" t="s">
        <v>45658</v>
      </c>
    </row>
    <row r="25658" customFormat="false" ht="15" hidden="false" customHeight="false" outlineLevel="0" collapsed="false">
      <c r="A25658" s="0" t="s">
        <v>45659</v>
      </c>
      <c r="B25658" s="0" t="n">
        <f aca="false">HOUR(C25658)</f>
        <v>5</v>
      </c>
      <c r="C25658" s="1" t="n">
        <v>41379.2298611111</v>
      </c>
      <c r="D25658" s="0" t="s">
        <v>45660</v>
      </c>
    </row>
    <row r="25659" customFormat="false" ht="15" hidden="false" customHeight="false" outlineLevel="0" collapsed="false">
      <c r="A25659" s="0" t="s">
        <v>45661</v>
      </c>
      <c r="B25659" s="0" t="n">
        <f aca="false">HOUR(C25659)</f>
        <v>5</v>
      </c>
      <c r="C25659" s="1" t="n">
        <v>41379.2298611111</v>
      </c>
      <c r="D25659" s="0" t="s">
        <v>39785</v>
      </c>
    </row>
    <row r="25660" customFormat="false" ht="15" hidden="false" customHeight="false" outlineLevel="0" collapsed="false">
      <c r="A25660" s="0" t="s">
        <v>45662</v>
      </c>
      <c r="B25660" s="0" t="n">
        <f aca="false">HOUR(C25660)</f>
        <v>5</v>
      </c>
      <c r="C25660" s="1" t="n">
        <v>41379.2298611111</v>
      </c>
      <c r="D25660" s="0" t="s">
        <v>45663</v>
      </c>
    </row>
    <row r="25661" customFormat="false" ht="15" hidden="false" customHeight="false" outlineLevel="0" collapsed="false">
      <c r="A25661" s="0" t="s">
        <v>27356</v>
      </c>
      <c r="B25661" s="0" t="n">
        <f aca="false">HOUR(C25661)</f>
        <v>5</v>
      </c>
      <c r="C25661" s="1" t="n">
        <v>41379.2298611111</v>
      </c>
      <c r="D25661" s="0" t="s">
        <v>45664</v>
      </c>
    </row>
    <row r="25662" customFormat="false" ht="15" hidden="false" customHeight="false" outlineLevel="0" collapsed="false">
      <c r="A25662" s="0" t="s">
        <v>45665</v>
      </c>
      <c r="B25662" s="0" t="n">
        <f aca="false">HOUR(C25662)</f>
        <v>5</v>
      </c>
      <c r="C25662" s="1" t="n">
        <v>41379.2298611111</v>
      </c>
      <c r="D25662" s="0" t="s">
        <v>45666</v>
      </c>
    </row>
    <row r="25663" customFormat="false" ht="15" hidden="false" customHeight="false" outlineLevel="0" collapsed="false">
      <c r="A25663" s="0" t="s">
        <v>45667</v>
      </c>
      <c r="B25663" s="0" t="n">
        <f aca="false">HOUR(C25663)</f>
        <v>5</v>
      </c>
      <c r="C25663" s="1" t="n">
        <v>41379.2298611111</v>
      </c>
      <c r="D25663" s="0" t="s">
        <v>45668</v>
      </c>
    </row>
    <row r="25664" customFormat="false" ht="15" hidden="false" customHeight="false" outlineLevel="0" collapsed="false">
      <c r="A25664" s="0" t="s">
        <v>45669</v>
      </c>
      <c r="B25664" s="0" t="n">
        <f aca="false">HOUR(C25664)</f>
        <v>5</v>
      </c>
      <c r="C25664" s="1" t="n">
        <v>41379.2298611111</v>
      </c>
      <c r="D25664" s="0" t="s">
        <v>45670</v>
      </c>
    </row>
    <row r="25665" customFormat="false" ht="15" hidden="false" customHeight="false" outlineLevel="0" collapsed="false">
      <c r="A25665" s="0" t="s">
        <v>45671</v>
      </c>
      <c r="B25665" s="0" t="n">
        <f aca="false">HOUR(C25665)</f>
        <v>5</v>
      </c>
      <c r="C25665" s="1" t="n">
        <v>41379.2298611111</v>
      </c>
      <c r="D25665" s="0" t="s">
        <v>45672</v>
      </c>
    </row>
    <row r="25666" customFormat="false" ht="15" hidden="false" customHeight="false" outlineLevel="0" collapsed="false">
      <c r="A25666" s="0" t="s">
        <v>45673</v>
      </c>
      <c r="B25666" s="0" t="n">
        <f aca="false">HOUR(C25666)</f>
        <v>5</v>
      </c>
      <c r="C25666" s="1" t="n">
        <v>41379.2298611111</v>
      </c>
      <c r="D25666" s="0" t="s">
        <v>45674</v>
      </c>
    </row>
    <row r="25667" customFormat="false" ht="15" hidden="false" customHeight="false" outlineLevel="0" collapsed="false">
      <c r="A25667" s="0" t="s">
        <v>45675</v>
      </c>
      <c r="B25667" s="0" t="n">
        <f aca="false">HOUR(C25667)</f>
        <v>5</v>
      </c>
      <c r="C25667" s="1" t="n">
        <v>41379.2298611111</v>
      </c>
      <c r="D25667" s="0" t="s">
        <v>45676</v>
      </c>
    </row>
    <row r="25668" customFormat="false" ht="15" hidden="false" customHeight="false" outlineLevel="0" collapsed="false">
      <c r="A25668" s="0" t="s">
        <v>45677</v>
      </c>
      <c r="B25668" s="0" t="n">
        <f aca="false">HOUR(C25668)</f>
        <v>5</v>
      </c>
      <c r="C25668" s="1" t="n">
        <v>41379.2298611111</v>
      </c>
      <c r="D25668" s="0" t="s">
        <v>45678</v>
      </c>
    </row>
    <row r="25669" customFormat="false" ht="15" hidden="false" customHeight="false" outlineLevel="0" collapsed="false">
      <c r="A25669" s="0" t="s">
        <v>45679</v>
      </c>
      <c r="B25669" s="0" t="n">
        <f aca="false">HOUR(C25669)</f>
        <v>5</v>
      </c>
      <c r="C25669" s="1" t="n">
        <v>41379.2298611111</v>
      </c>
      <c r="D25669" s="0" t="s">
        <v>45680</v>
      </c>
    </row>
    <row r="25670" customFormat="false" ht="15" hidden="false" customHeight="false" outlineLevel="0" collapsed="false">
      <c r="A25670" s="0" t="s">
        <v>45681</v>
      </c>
      <c r="B25670" s="0" t="n">
        <f aca="false">HOUR(C25670)</f>
        <v>5</v>
      </c>
      <c r="C25670" s="1" t="n">
        <v>41379.2298611111</v>
      </c>
      <c r="D25670" s="0" t="s">
        <v>45682</v>
      </c>
    </row>
    <row r="25671" customFormat="false" ht="15" hidden="false" customHeight="false" outlineLevel="0" collapsed="false">
      <c r="A25671" s="0" t="s">
        <v>45683</v>
      </c>
      <c r="B25671" s="0" t="n">
        <f aca="false">HOUR(C25671)</f>
        <v>5</v>
      </c>
      <c r="C25671" s="1" t="n">
        <v>41379.2298611111</v>
      </c>
      <c r="D25671" s="0" t="s">
        <v>45684</v>
      </c>
    </row>
    <row r="25672" customFormat="false" ht="15" hidden="false" customHeight="false" outlineLevel="0" collapsed="false">
      <c r="A25672" s="0" t="s">
        <v>44462</v>
      </c>
      <c r="B25672" s="0" t="n">
        <f aca="false">HOUR(C25672)</f>
        <v>5</v>
      </c>
      <c r="C25672" s="1" t="n">
        <v>41379.2298611111</v>
      </c>
      <c r="D25672" s="0" t="s">
        <v>45685</v>
      </c>
    </row>
    <row r="25673" customFormat="false" ht="15" hidden="false" customHeight="false" outlineLevel="0" collapsed="false">
      <c r="A25673" s="0" t="s">
        <v>45686</v>
      </c>
      <c r="B25673" s="0" t="n">
        <f aca="false">HOUR(C25673)</f>
        <v>5</v>
      </c>
      <c r="C25673" s="1" t="n">
        <v>41379.2298611111</v>
      </c>
      <c r="D25673" s="0" t="s">
        <v>45687</v>
      </c>
    </row>
    <row r="25674" customFormat="false" ht="15" hidden="false" customHeight="false" outlineLevel="0" collapsed="false">
      <c r="A25674" s="0" t="s">
        <v>45688</v>
      </c>
      <c r="B25674" s="0" t="n">
        <f aca="false">HOUR(C25674)</f>
        <v>5</v>
      </c>
      <c r="C25674" s="1" t="n">
        <v>41379.2298611111</v>
      </c>
      <c r="D25674" s="0" t="s">
        <v>45689</v>
      </c>
    </row>
    <row r="25675" customFormat="false" ht="15" hidden="false" customHeight="false" outlineLevel="0" collapsed="false">
      <c r="A25675" s="0" t="s">
        <v>816</v>
      </c>
      <c r="B25675" s="0" t="n">
        <f aca="false">HOUR(C25675)</f>
        <v>5</v>
      </c>
      <c r="C25675" s="1" t="n">
        <v>41379.2298611111</v>
      </c>
      <c r="D25675" s="0" t="s">
        <v>45690</v>
      </c>
    </row>
    <row r="25676" customFormat="false" ht="15" hidden="false" customHeight="false" outlineLevel="0" collapsed="false">
      <c r="A25676" s="0" t="s">
        <v>45691</v>
      </c>
      <c r="B25676" s="0" t="n">
        <f aca="false">HOUR(C25676)</f>
        <v>5</v>
      </c>
      <c r="C25676" s="1" t="n">
        <v>41379.2298611111</v>
      </c>
      <c r="D25676" s="0" t="s">
        <v>45692</v>
      </c>
    </row>
    <row r="25677" customFormat="false" ht="15" hidden="false" customHeight="false" outlineLevel="0" collapsed="false">
      <c r="A25677" s="0" t="s">
        <v>45693</v>
      </c>
      <c r="B25677" s="0" t="n">
        <f aca="false">HOUR(C25677)</f>
        <v>5</v>
      </c>
      <c r="C25677" s="1" t="n">
        <v>41379.2298611111</v>
      </c>
      <c r="D25677" s="0" t="s">
        <v>45694</v>
      </c>
    </row>
    <row r="25678" customFormat="false" ht="15" hidden="false" customHeight="false" outlineLevel="0" collapsed="false">
      <c r="A25678" s="0" t="s">
        <v>45695</v>
      </c>
      <c r="B25678" s="0" t="n">
        <f aca="false">HOUR(C25678)</f>
        <v>5</v>
      </c>
      <c r="C25678" s="1" t="n">
        <v>41379.2298611111</v>
      </c>
      <c r="D25678" s="0" t="s">
        <v>45696</v>
      </c>
    </row>
    <row r="25679" customFormat="false" ht="15" hidden="false" customHeight="false" outlineLevel="0" collapsed="false">
      <c r="A25679" s="0" t="s">
        <v>45697</v>
      </c>
      <c r="B25679" s="0" t="n">
        <f aca="false">HOUR(C25679)</f>
        <v>5</v>
      </c>
      <c r="C25679" s="1" t="n">
        <v>41379.2305555556</v>
      </c>
      <c r="D25679" s="0" t="s">
        <v>45698</v>
      </c>
    </row>
    <row r="25680" customFormat="false" ht="15" hidden="false" customHeight="false" outlineLevel="0" collapsed="false">
      <c r="A25680" s="0" t="s">
        <v>45699</v>
      </c>
      <c r="B25680" s="0" t="n">
        <f aca="false">HOUR(C25680)</f>
        <v>5</v>
      </c>
      <c r="C25680" s="1" t="n">
        <v>41379.2305555556</v>
      </c>
      <c r="D25680" s="0" t="s">
        <v>45700</v>
      </c>
    </row>
    <row r="25681" customFormat="false" ht="15" hidden="false" customHeight="false" outlineLevel="0" collapsed="false">
      <c r="A25681" s="0" t="s">
        <v>45701</v>
      </c>
      <c r="B25681" s="0" t="n">
        <f aca="false">HOUR(C25681)</f>
        <v>5</v>
      </c>
      <c r="C25681" s="1" t="n">
        <v>41379.2305555556</v>
      </c>
      <c r="D25681" s="0" t="s">
        <v>45702</v>
      </c>
    </row>
    <row r="25682" customFormat="false" ht="15" hidden="false" customHeight="false" outlineLevel="0" collapsed="false">
      <c r="A25682" s="0" t="s">
        <v>45703</v>
      </c>
      <c r="B25682" s="0" t="n">
        <f aca="false">HOUR(C25682)</f>
        <v>5</v>
      </c>
      <c r="C25682" s="1" t="n">
        <v>41379.2305555556</v>
      </c>
      <c r="D25682" s="0" t="s">
        <v>45704</v>
      </c>
    </row>
    <row r="25683" customFormat="false" ht="15" hidden="false" customHeight="false" outlineLevel="0" collapsed="false">
      <c r="A25683" s="0" t="s">
        <v>45705</v>
      </c>
      <c r="B25683" s="0" t="n">
        <f aca="false">HOUR(C25683)</f>
        <v>5</v>
      </c>
      <c r="C25683" s="1" t="n">
        <v>41379.2305555556</v>
      </c>
      <c r="D25683" s="0" t="s">
        <v>45706</v>
      </c>
    </row>
    <row r="25684" customFormat="false" ht="15" hidden="false" customHeight="false" outlineLevel="0" collapsed="false">
      <c r="A25684" s="0" t="s">
        <v>45707</v>
      </c>
      <c r="B25684" s="0" t="n">
        <f aca="false">HOUR(C25684)</f>
        <v>5</v>
      </c>
      <c r="C25684" s="1" t="n">
        <v>41379.2305555556</v>
      </c>
      <c r="D25684" s="0" t="s">
        <v>45708</v>
      </c>
    </row>
    <row r="25685" customFormat="false" ht="15" hidden="false" customHeight="false" outlineLevel="0" collapsed="false">
      <c r="A25685" s="0" t="s">
        <v>45709</v>
      </c>
      <c r="B25685" s="0" t="n">
        <f aca="false">HOUR(C25685)</f>
        <v>5</v>
      </c>
      <c r="C25685" s="1" t="n">
        <v>41379.2305555556</v>
      </c>
      <c r="D25685" s="0" t="s">
        <v>45710</v>
      </c>
    </row>
    <row r="25686" customFormat="false" ht="15" hidden="false" customHeight="false" outlineLevel="0" collapsed="false">
      <c r="A25686" s="0" t="s">
        <v>518</v>
      </c>
      <c r="B25686" s="0" t="n">
        <f aca="false">HOUR(C25686)</f>
        <v>5</v>
      </c>
      <c r="C25686" s="1" t="n">
        <v>41379.2305555556</v>
      </c>
      <c r="D25686" s="0" t="s">
        <v>45711</v>
      </c>
    </row>
    <row r="25687" customFormat="false" ht="15" hidden="false" customHeight="false" outlineLevel="0" collapsed="false">
      <c r="A25687" s="0" t="s">
        <v>14531</v>
      </c>
      <c r="B25687" s="0" t="n">
        <f aca="false">HOUR(C25687)</f>
        <v>5</v>
      </c>
      <c r="C25687" s="1" t="n">
        <v>41379.2305555556</v>
      </c>
      <c r="D25687" s="0" t="s">
        <v>45712</v>
      </c>
    </row>
    <row r="25688" customFormat="false" ht="15" hidden="false" customHeight="false" outlineLevel="0" collapsed="false">
      <c r="A25688" s="0" t="s">
        <v>45713</v>
      </c>
      <c r="B25688" s="0" t="n">
        <f aca="false">HOUR(C25688)</f>
        <v>5</v>
      </c>
      <c r="C25688" s="1" t="n">
        <v>41379.2305555556</v>
      </c>
      <c r="D25688" s="0" t="s">
        <v>45714</v>
      </c>
    </row>
    <row r="25689" customFormat="false" ht="15" hidden="false" customHeight="false" outlineLevel="0" collapsed="false">
      <c r="A25689" s="0" t="s">
        <v>38847</v>
      </c>
      <c r="B25689" s="0" t="n">
        <f aca="false">HOUR(C25689)</f>
        <v>5</v>
      </c>
      <c r="C25689" s="1" t="n">
        <v>41379.2305555556</v>
      </c>
      <c r="D25689" s="0" t="s">
        <v>45715</v>
      </c>
    </row>
    <row r="25690" customFormat="false" ht="15" hidden="false" customHeight="false" outlineLevel="0" collapsed="false">
      <c r="A25690" s="0" t="s">
        <v>45716</v>
      </c>
      <c r="B25690" s="0" t="n">
        <f aca="false">HOUR(C25690)</f>
        <v>5</v>
      </c>
      <c r="C25690" s="1" t="n">
        <v>41379.2305555556</v>
      </c>
      <c r="D25690" s="0" t="s">
        <v>45717</v>
      </c>
    </row>
    <row r="25691" customFormat="false" ht="15" hidden="false" customHeight="false" outlineLevel="0" collapsed="false">
      <c r="A25691" s="0" t="s">
        <v>42433</v>
      </c>
      <c r="B25691" s="0" t="n">
        <f aca="false">HOUR(C25691)</f>
        <v>5</v>
      </c>
      <c r="C25691" s="1" t="n">
        <v>41379.2305555556</v>
      </c>
      <c r="D25691" s="0" t="s">
        <v>45718</v>
      </c>
    </row>
    <row r="25692" customFormat="false" ht="15" hidden="false" customHeight="false" outlineLevel="0" collapsed="false">
      <c r="A25692" s="0" t="s">
        <v>5024</v>
      </c>
      <c r="B25692" s="0" t="n">
        <f aca="false">HOUR(C25692)</f>
        <v>5</v>
      </c>
      <c r="C25692" s="1" t="n">
        <v>41379.2305555556</v>
      </c>
      <c r="D25692" s="0" t="s">
        <v>45719</v>
      </c>
    </row>
    <row r="25693" customFormat="false" ht="15" hidden="false" customHeight="false" outlineLevel="0" collapsed="false">
      <c r="A25693" s="0" t="s">
        <v>16451</v>
      </c>
      <c r="B25693" s="0" t="n">
        <f aca="false">HOUR(C25693)</f>
        <v>5</v>
      </c>
      <c r="C25693" s="1" t="n">
        <v>41379.2305555556</v>
      </c>
      <c r="D25693" s="0" t="s">
        <v>45720</v>
      </c>
    </row>
    <row r="25694" customFormat="false" ht="15" hidden="false" customHeight="false" outlineLevel="0" collapsed="false">
      <c r="A25694" s="0" t="s">
        <v>31032</v>
      </c>
      <c r="B25694" s="0" t="n">
        <f aca="false">HOUR(C25694)</f>
        <v>5</v>
      </c>
      <c r="C25694" s="1" t="n">
        <v>41379.2305555556</v>
      </c>
      <c r="D25694" s="0" t="s">
        <v>45721</v>
      </c>
    </row>
    <row r="25695" customFormat="false" ht="15" hidden="false" customHeight="false" outlineLevel="0" collapsed="false">
      <c r="A25695" s="0" t="s">
        <v>45722</v>
      </c>
      <c r="B25695" s="0" t="n">
        <f aca="false">HOUR(C25695)</f>
        <v>5</v>
      </c>
      <c r="C25695" s="1" t="n">
        <v>41379.2305555556</v>
      </c>
      <c r="D25695" s="0" t="s">
        <v>45723</v>
      </c>
    </row>
    <row r="25696" customFormat="false" ht="15" hidden="false" customHeight="false" outlineLevel="0" collapsed="false">
      <c r="A25696" s="0" t="s">
        <v>45724</v>
      </c>
      <c r="B25696" s="0" t="n">
        <f aca="false">HOUR(C25696)</f>
        <v>5</v>
      </c>
      <c r="C25696" s="1" t="n">
        <v>41379.2305555556</v>
      </c>
      <c r="D25696" s="0" t="s">
        <v>45725</v>
      </c>
    </row>
    <row r="25697" customFormat="false" ht="15" hidden="false" customHeight="false" outlineLevel="0" collapsed="false">
      <c r="A25697" s="0" t="s">
        <v>44903</v>
      </c>
      <c r="B25697" s="0" t="n">
        <f aca="false">HOUR(C25697)</f>
        <v>5</v>
      </c>
      <c r="C25697" s="1" t="n">
        <v>41379.2305555556</v>
      </c>
      <c r="D25697" s="0" t="s">
        <v>45726</v>
      </c>
    </row>
    <row r="25698" customFormat="false" ht="15" hidden="false" customHeight="false" outlineLevel="0" collapsed="false">
      <c r="A25698" s="0" t="s">
        <v>31034</v>
      </c>
      <c r="B25698" s="0" t="n">
        <f aca="false">HOUR(C25698)</f>
        <v>5</v>
      </c>
      <c r="C25698" s="1" t="n">
        <v>41379.2305555556</v>
      </c>
      <c r="D25698" s="0" t="s">
        <v>45727</v>
      </c>
    </row>
    <row r="25699" customFormat="false" ht="15" hidden="false" customHeight="false" outlineLevel="0" collapsed="false">
      <c r="A25699" s="0" t="s">
        <v>15524</v>
      </c>
      <c r="B25699" s="0" t="n">
        <f aca="false">HOUR(C25699)</f>
        <v>5</v>
      </c>
      <c r="C25699" s="1" t="n">
        <v>41379.2305555556</v>
      </c>
      <c r="D25699" s="0" t="s">
        <v>45728</v>
      </c>
    </row>
    <row r="25700" customFormat="false" ht="15" hidden="false" customHeight="false" outlineLevel="0" collapsed="false">
      <c r="A25700" s="0" t="s">
        <v>45729</v>
      </c>
      <c r="B25700" s="0" t="n">
        <f aca="false">HOUR(C25700)</f>
        <v>5</v>
      </c>
      <c r="C25700" s="1" t="n">
        <v>41379.2305555556</v>
      </c>
      <c r="D25700" s="0" t="s">
        <v>45730</v>
      </c>
    </row>
    <row r="25701" customFormat="false" ht="15" hidden="false" customHeight="false" outlineLevel="0" collapsed="false">
      <c r="A25701" s="0" t="s">
        <v>16113</v>
      </c>
      <c r="B25701" s="0" t="n">
        <f aca="false">HOUR(C25701)</f>
        <v>5</v>
      </c>
      <c r="C25701" s="1" t="n">
        <v>41379.2305555556</v>
      </c>
      <c r="D25701" s="0" t="s">
        <v>45731</v>
      </c>
    </row>
    <row r="25702" customFormat="false" ht="15" hidden="false" customHeight="false" outlineLevel="0" collapsed="false">
      <c r="A25702" s="0" t="s">
        <v>45732</v>
      </c>
      <c r="B25702" s="0" t="n">
        <f aca="false">HOUR(C25702)</f>
        <v>5</v>
      </c>
      <c r="C25702" s="1" t="n">
        <v>41379.2305555556</v>
      </c>
      <c r="D25702" s="0" t="s">
        <v>39785</v>
      </c>
    </row>
    <row r="25703" customFormat="false" ht="15" hidden="false" customHeight="false" outlineLevel="0" collapsed="false">
      <c r="A25703" s="0" t="s">
        <v>45733</v>
      </c>
      <c r="B25703" s="0" t="n">
        <f aca="false">HOUR(C25703)</f>
        <v>5</v>
      </c>
      <c r="C25703" s="1" t="n">
        <v>41379.2305555556</v>
      </c>
      <c r="D25703" s="0" t="s">
        <v>45734</v>
      </c>
    </row>
    <row r="25704" customFormat="false" ht="15" hidden="false" customHeight="false" outlineLevel="0" collapsed="false">
      <c r="A25704" s="0" t="s">
        <v>45735</v>
      </c>
      <c r="B25704" s="0" t="n">
        <f aca="false">HOUR(C25704)</f>
        <v>5</v>
      </c>
      <c r="C25704" s="1" t="n">
        <v>41379.2305555556</v>
      </c>
      <c r="D25704" s="0" t="s">
        <v>45736</v>
      </c>
    </row>
    <row r="25705" customFormat="false" ht="15" hidden="false" customHeight="false" outlineLevel="0" collapsed="false">
      <c r="A25705" s="2" t="s">
        <v>45737</v>
      </c>
      <c r="B25705" s="0" t="n">
        <f aca="false">HOUR(C25705)</f>
        <v>5</v>
      </c>
      <c r="C25705" s="1" t="n">
        <v>41379.2305555556</v>
      </c>
      <c r="D25705" s="0" t="s">
        <v>45738</v>
      </c>
    </row>
    <row r="25706" customFormat="false" ht="15" hidden="false" customHeight="false" outlineLevel="0" collapsed="false">
      <c r="A25706" s="0" t="s">
        <v>45697</v>
      </c>
      <c r="B25706" s="0" t="n">
        <f aca="false">HOUR(C25706)</f>
        <v>5</v>
      </c>
      <c r="C25706" s="1" t="n">
        <v>41379.2305555556</v>
      </c>
      <c r="D25706" s="0" t="s">
        <v>45739</v>
      </c>
    </row>
    <row r="25707" customFormat="false" ht="15" hidden="false" customHeight="false" outlineLevel="0" collapsed="false">
      <c r="A25707" s="0" t="s">
        <v>45740</v>
      </c>
      <c r="B25707" s="0" t="n">
        <f aca="false">HOUR(C25707)</f>
        <v>5</v>
      </c>
      <c r="C25707" s="1" t="n">
        <v>41379.2305555556</v>
      </c>
      <c r="D25707" s="0" t="s">
        <v>45741</v>
      </c>
    </row>
    <row r="25708" customFormat="false" ht="15" hidden="false" customHeight="false" outlineLevel="0" collapsed="false">
      <c r="A25708" s="0" t="s">
        <v>41852</v>
      </c>
      <c r="B25708" s="0" t="n">
        <f aca="false">HOUR(C25708)</f>
        <v>5</v>
      </c>
      <c r="C25708" s="1" t="n">
        <v>41379.2305555556</v>
      </c>
      <c r="D25708" s="0" t="s">
        <v>45742</v>
      </c>
    </row>
    <row r="25709" customFormat="false" ht="15" hidden="false" customHeight="false" outlineLevel="0" collapsed="false">
      <c r="A25709" s="0" t="s">
        <v>39131</v>
      </c>
      <c r="B25709" s="0" t="n">
        <f aca="false">HOUR(C25709)</f>
        <v>5</v>
      </c>
      <c r="C25709" s="1" t="n">
        <v>41379.2305555556</v>
      </c>
      <c r="D25709" s="0" t="s">
        <v>45743</v>
      </c>
    </row>
    <row r="25710" customFormat="false" ht="15" hidden="false" customHeight="false" outlineLevel="0" collapsed="false">
      <c r="A25710" s="0" t="s">
        <v>45744</v>
      </c>
      <c r="B25710" s="0" t="n">
        <f aca="false">HOUR(C25710)</f>
        <v>5</v>
      </c>
      <c r="C25710" s="1" t="n">
        <v>41379.2305555556</v>
      </c>
      <c r="D25710" s="0" t="s">
        <v>45745</v>
      </c>
    </row>
    <row r="25711" customFormat="false" ht="15" hidden="false" customHeight="false" outlineLevel="0" collapsed="false">
      <c r="A25711" s="0" t="s">
        <v>45746</v>
      </c>
      <c r="B25711" s="0" t="n">
        <f aca="false">HOUR(C25711)</f>
        <v>5</v>
      </c>
      <c r="C25711" s="1" t="n">
        <v>41379.2305555556</v>
      </c>
      <c r="D25711" s="0" t="s">
        <v>45747</v>
      </c>
    </row>
    <row r="25712" customFormat="false" ht="15" hidden="false" customHeight="false" outlineLevel="0" collapsed="false">
      <c r="A25712" s="0" t="s">
        <v>3586</v>
      </c>
      <c r="B25712" s="0" t="n">
        <f aca="false">HOUR(C25712)</f>
        <v>5</v>
      </c>
      <c r="C25712" s="1" t="n">
        <v>41379.2305555556</v>
      </c>
      <c r="D25712" s="0" t="s">
        <v>45748</v>
      </c>
    </row>
    <row r="25713" customFormat="false" ht="15" hidden="false" customHeight="false" outlineLevel="0" collapsed="false">
      <c r="A25713" s="0" t="s">
        <v>45749</v>
      </c>
      <c r="B25713" s="0" t="n">
        <f aca="false">HOUR(C25713)</f>
        <v>5</v>
      </c>
      <c r="C25713" s="1" t="n">
        <v>41379.2305555556</v>
      </c>
      <c r="D25713" s="0" t="s">
        <v>45750</v>
      </c>
    </row>
    <row r="25714" customFormat="false" ht="15" hidden="false" customHeight="false" outlineLevel="0" collapsed="false">
      <c r="A25714" s="0" t="s">
        <v>7234</v>
      </c>
      <c r="B25714" s="0" t="n">
        <f aca="false">HOUR(C25714)</f>
        <v>5</v>
      </c>
      <c r="C25714" s="1" t="n">
        <v>41379.2305555556</v>
      </c>
      <c r="D25714" s="0" t="s">
        <v>45751</v>
      </c>
    </row>
    <row r="25715" customFormat="false" ht="15" hidden="false" customHeight="false" outlineLevel="0" collapsed="false">
      <c r="A25715" s="0" t="s">
        <v>45752</v>
      </c>
      <c r="B25715" s="0" t="n">
        <f aca="false">HOUR(C25715)</f>
        <v>5</v>
      </c>
      <c r="C25715" s="1" t="n">
        <v>41379.2305555556</v>
      </c>
      <c r="D25715" s="0" t="s">
        <v>45753</v>
      </c>
    </row>
    <row r="25716" customFormat="false" ht="15" hidden="false" customHeight="false" outlineLevel="0" collapsed="false">
      <c r="A25716" s="0" t="s">
        <v>45754</v>
      </c>
      <c r="B25716" s="0" t="n">
        <f aca="false">HOUR(C25716)</f>
        <v>5</v>
      </c>
      <c r="C25716" s="1" t="n">
        <v>41379.2305555556</v>
      </c>
      <c r="D25716" s="0" t="s">
        <v>45755</v>
      </c>
    </row>
    <row r="25717" customFormat="false" ht="15" hidden="false" customHeight="false" outlineLevel="0" collapsed="false">
      <c r="A25717" s="0" t="s">
        <v>42675</v>
      </c>
      <c r="B25717" s="0" t="n">
        <f aca="false">HOUR(C25717)</f>
        <v>5</v>
      </c>
      <c r="C25717" s="1" t="n">
        <v>41379.2305555556</v>
      </c>
      <c r="D25717" s="0" t="s">
        <v>45756</v>
      </c>
    </row>
    <row r="25718" customFormat="false" ht="15" hidden="false" customHeight="false" outlineLevel="0" collapsed="false">
      <c r="A25718" s="0" t="s">
        <v>45757</v>
      </c>
      <c r="B25718" s="0" t="n">
        <f aca="false">HOUR(C25718)</f>
        <v>5</v>
      </c>
      <c r="C25718" s="1" t="n">
        <v>41379.2305555556</v>
      </c>
      <c r="D25718" s="0" t="s">
        <v>45758</v>
      </c>
    </row>
    <row r="25719" customFormat="false" ht="15" hidden="false" customHeight="false" outlineLevel="0" collapsed="false">
      <c r="A25719" s="0" t="s">
        <v>45759</v>
      </c>
      <c r="B25719" s="0" t="n">
        <f aca="false">HOUR(C25719)</f>
        <v>5</v>
      </c>
      <c r="C25719" s="1" t="n">
        <v>41379.2305555556</v>
      </c>
      <c r="D25719" s="0" t="s">
        <v>45760</v>
      </c>
    </row>
    <row r="25720" customFormat="false" ht="15" hidden="false" customHeight="false" outlineLevel="0" collapsed="false">
      <c r="A25720" s="0" t="s">
        <v>45761</v>
      </c>
      <c r="B25720" s="0" t="n">
        <f aca="false">HOUR(C25720)</f>
        <v>5</v>
      </c>
      <c r="C25720" s="1" t="n">
        <v>41379.2305555556</v>
      </c>
      <c r="D25720" s="0" t="s">
        <v>45762</v>
      </c>
    </row>
    <row r="25721" customFormat="false" ht="15" hidden="false" customHeight="false" outlineLevel="0" collapsed="false">
      <c r="A25721" s="0" t="s">
        <v>589</v>
      </c>
      <c r="B25721" s="0" t="n">
        <f aca="false">HOUR(C25721)</f>
        <v>5</v>
      </c>
      <c r="C25721" s="1" t="n">
        <v>41379.2305555556</v>
      </c>
      <c r="D25721" s="0" t="s">
        <v>45763</v>
      </c>
    </row>
    <row r="25722" customFormat="false" ht="15" hidden="false" customHeight="false" outlineLevel="0" collapsed="false">
      <c r="A25722" s="0" t="s">
        <v>45764</v>
      </c>
      <c r="B25722" s="0" t="n">
        <f aca="false">HOUR(C25722)</f>
        <v>5</v>
      </c>
      <c r="C25722" s="1" t="n">
        <v>41379.2305555556</v>
      </c>
      <c r="D25722" s="0" t="s">
        <v>45765</v>
      </c>
    </row>
    <row r="25723" customFormat="false" ht="15" hidden="false" customHeight="false" outlineLevel="0" collapsed="false">
      <c r="A25723" s="0" t="s">
        <v>3976</v>
      </c>
      <c r="B25723" s="0" t="n">
        <f aca="false">HOUR(C25723)</f>
        <v>5</v>
      </c>
      <c r="C25723" s="1" t="n">
        <v>41379.2305555556</v>
      </c>
      <c r="D25723" s="0" t="s">
        <v>45766</v>
      </c>
    </row>
    <row r="25724" customFormat="false" ht="15" hidden="false" customHeight="false" outlineLevel="0" collapsed="false">
      <c r="A25724" s="0" t="s">
        <v>45767</v>
      </c>
      <c r="B25724" s="0" t="n">
        <f aca="false">HOUR(C25724)</f>
        <v>5</v>
      </c>
      <c r="C25724" s="1" t="n">
        <v>41379.2305555556</v>
      </c>
      <c r="D25724" s="0" t="s">
        <v>45768</v>
      </c>
    </row>
    <row r="25725" customFormat="false" ht="15" hidden="false" customHeight="false" outlineLevel="0" collapsed="false">
      <c r="A25725" s="0" t="s">
        <v>45769</v>
      </c>
      <c r="B25725" s="0" t="n">
        <f aca="false">HOUR(C25725)</f>
        <v>5</v>
      </c>
      <c r="C25725" s="1" t="n">
        <v>41379.2305555556</v>
      </c>
      <c r="D25725" s="0" t="s">
        <v>45770</v>
      </c>
    </row>
    <row r="25726" customFormat="false" ht="15" hidden="false" customHeight="false" outlineLevel="0" collapsed="false">
      <c r="A25726" s="0" t="s">
        <v>45771</v>
      </c>
      <c r="B25726" s="0" t="n">
        <f aca="false">HOUR(C25726)</f>
        <v>5</v>
      </c>
      <c r="C25726" s="1" t="n">
        <v>41379.2305555556</v>
      </c>
      <c r="D25726" s="0" t="s">
        <v>45772</v>
      </c>
    </row>
    <row r="25727" customFormat="false" ht="15" hidden="false" customHeight="false" outlineLevel="0" collapsed="false">
      <c r="A25727" s="0" t="s">
        <v>6320</v>
      </c>
      <c r="B25727" s="0" t="n">
        <f aca="false">HOUR(C25727)</f>
        <v>5</v>
      </c>
      <c r="C25727" s="1" t="n">
        <v>41379.2305555556</v>
      </c>
      <c r="D25727" s="0" t="s">
        <v>45773</v>
      </c>
    </row>
    <row r="25728" customFormat="false" ht="15" hidden="false" customHeight="false" outlineLevel="0" collapsed="false">
      <c r="A25728" s="0" t="s">
        <v>45774</v>
      </c>
      <c r="B25728" s="0" t="n">
        <f aca="false">HOUR(C25728)</f>
        <v>5</v>
      </c>
      <c r="C25728" s="1" t="n">
        <v>41379.2305555556</v>
      </c>
      <c r="D25728" s="0" t="s">
        <v>45775</v>
      </c>
    </row>
    <row r="25729" customFormat="false" ht="15" hidden="false" customHeight="false" outlineLevel="0" collapsed="false">
      <c r="A25729" s="0" t="s">
        <v>45776</v>
      </c>
      <c r="B25729" s="0" t="n">
        <f aca="false">HOUR(C25729)</f>
        <v>5</v>
      </c>
      <c r="C25729" s="1" t="n">
        <v>41379.2305555556</v>
      </c>
      <c r="D25729" s="0" t="s">
        <v>45777</v>
      </c>
    </row>
    <row r="25730" customFormat="false" ht="15" hidden="false" customHeight="false" outlineLevel="0" collapsed="false">
      <c r="A25730" s="0" t="s">
        <v>45778</v>
      </c>
      <c r="B25730" s="0" t="n">
        <f aca="false">HOUR(C25730)</f>
        <v>5</v>
      </c>
      <c r="C25730" s="1" t="n">
        <v>41379.2305555556</v>
      </c>
      <c r="D25730" s="0" t="s">
        <v>45779</v>
      </c>
    </row>
    <row r="25731" customFormat="false" ht="15" hidden="false" customHeight="false" outlineLevel="0" collapsed="false">
      <c r="A25731" s="0" t="s">
        <v>45780</v>
      </c>
      <c r="B25731" s="0" t="n">
        <f aca="false">HOUR(C25731)</f>
        <v>5</v>
      </c>
      <c r="C25731" s="1" t="n">
        <v>41379.2305555556</v>
      </c>
      <c r="D25731" s="0" t="s">
        <v>45781</v>
      </c>
    </row>
    <row r="25732" customFormat="false" ht="15" hidden="false" customHeight="false" outlineLevel="0" collapsed="false">
      <c r="A25732" s="0" t="s">
        <v>45782</v>
      </c>
      <c r="B25732" s="0" t="n">
        <f aca="false">HOUR(C25732)</f>
        <v>5</v>
      </c>
      <c r="C25732" s="1" t="n">
        <v>41379.2305555556</v>
      </c>
      <c r="D25732" s="0" t="s">
        <v>45783</v>
      </c>
    </row>
    <row r="25733" customFormat="false" ht="15" hidden="false" customHeight="false" outlineLevel="0" collapsed="false">
      <c r="A25733" s="0" t="s">
        <v>45784</v>
      </c>
      <c r="B25733" s="0" t="n">
        <f aca="false">HOUR(C25733)</f>
        <v>5</v>
      </c>
      <c r="C25733" s="1" t="n">
        <v>41379.2305555556</v>
      </c>
      <c r="D25733" s="0" t="s">
        <v>45785</v>
      </c>
    </row>
    <row r="25734" customFormat="false" ht="15" hidden="false" customHeight="false" outlineLevel="0" collapsed="false">
      <c r="A25734" s="0" t="s">
        <v>45786</v>
      </c>
      <c r="B25734" s="0" t="n">
        <f aca="false">HOUR(C25734)</f>
        <v>5</v>
      </c>
      <c r="C25734" s="1" t="n">
        <v>41379.2305555556</v>
      </c>
      <c r="D25734" s="0" t="s">
        <v>45787</v>
      </c>
    </row>
    <row r="25735" customFormat="false" ht="15" hidden="false" customHeight="false" outlineLevel="0" collapsed="false">
      <c r="A25735" s="0" t="s">
        <v>45788</v>
      </c>
      <c r="B25735" s="0" t="n">
        <f aca="false">HOUR(C25735)</f>
        <v>5</v>
      </c>
      <c r="C25735" s="1" t="n">
        <v>41379.2305555556</v>
      </c>
      <c r="D25735" s="0" t="s">
        <v>45789</v>
      </c>
    </row>
    <row r="25736" customFormat="false" ht="15" hidden="false" customHeight="false" outlineLevel="0" collapsed="false">
      <c r="A25736" s="0" t="s">
        <v>40222</v>
      </c>
      <c r="B25736" s="0" t="n">
        <f aca="false">HOUR(C25736)</f>
        <v>5</v>
      </c>
      <c r="C25736" s="1" t="n">
        <v>41379.2305555556</v>
      </c>
      <c r="D25736" s="0" t="s">
        <v>45790</v>
      </c>
    </row>
    <row r="25737" customFormat="false" ht="15" hidden="false" customHeight="false" outlineLevel="0" collapsed="false">
      <c r="A25737" s="0" t="s">
        <v>45791</v>
      </c>
      <c r="B25737" s="0" t="n">
        <f aca="false">HOUR(C25737)</f>
        <v>5</v>
      </c>
      <c r="C25737" s="1" t="n">
        <v>41379.2305555556</v>
      </c>
      <c r="D25737" s="0" t="s">
        <v>45792</v>
      </c>
    </row>
    <row r="25738" customFormat="false" ht="15" hidden="false" customHeight="false" outlineLevel="0" collapsed="false">
      <c r="A25738" s="0" t="s">
        <v>45793</v>
      </c>
      <c r="B25738" s="0" t="n">
        <f aca="false">HOUR(C25738)</f>
        <v>5</v>
      </c>
      <c r="C25738" s="1" t="n">
        <v>41379.2305555556</v>
      </c>
      <c r="D25738" s="0" t="s">
        <v>45794</v>
      </c>
    </row>
    <row r="25739" customFormat="false" ht="15" hidden="false" customHeight="false" outlineLevel="0" collapsed="false">
      <c r="A25739" s="0" t="s">
        <v>45795</v>
      </c>
      <c r="B25739" s="0" t="n">
        <f aca="false">HOUR(C25739)</f>
        <v>5</v>
      </c>
      <c r="C25739" s="1" t="n">
        <v>41379.2305555556</v>
      </c>
      <c r="D25739" s="0" t="s">
        <v>45796</v>
      </c>
    </row>
    <row r="25740" customFormat="false" ht="15" hidden="false" customHeight="false" outlineLevel="0" collapsed="false">
      <c r="A25740" s="0" t="s">
        <v>45797</v>
      </c>
      <c r="B25740" s="0" t="n">
        <f aca="false">HOUR(C25740)</f>
        <v>5</v>
      </c>
      <c r="C25740" s="1" t="n">
        <v>41379.2305555556</v>
      </c>
      <c r="D25740" s="0" t="s">
        <v>45798</v>
      </c>
    </row>
    <row r="25741" customFormat="false" ht="15" hidden="false" customHeight="false" outlineLevel="0" collapsed="false">
      <c r="A25741" s="0" t="s">
        <v>45799</v>
      </c>
      <c r="B25741" s="0" t="n">
        <f aca="false">HOUR(C25741)</f>
        <v>5</v>
      </c>
      <c r="C25741" s="1" t="n">
        <v>41379.2305555556</v>
      </c>
      <c r="D25741" s="0" t="s">
        <v>45800</v>
      </c>
    </row>
    <row r="25742" customFormat="false" ht="15" hidden="false" customHeight="false" outlineLevel="0" collapsed="false">
      <c r="A25742" s="0" t="s">
        <v>45801</v>
      </c>
      <c r="B25742" s="0" t="n">
        <f aca="false">HOUR(C25742)</f>
        <v>5</v>
      </c>
      <c r="C25742" s="1" t="n">
        <v>41379.2305555556</v>
      </c>
      <c r="D25742" s="0" t="s">
        <v>45802</v>
      </c>
    </row>
    <row r="25743" customFormat="false" ht="15" hidden="false" customHeight="false" outlineLevel="0" collapsed="false">
      <c r="A25743" s="0" t="s">
        <v>45803</v>
      </c>
      <c r="B25743" s="0" t="n">
        <f aca="false">HOUR(C25743)</f>
        <v>5</v>
      </c>
      <c r="C25743" s="1" t="n">
        <v>41379.2305555556</v>
      </c>
      <c r="D25743" s="0" t="s">
        <v>45804</v>
      </c>
    </row>
    <row r="25744" customFormat="false" ht="15" hidden="false" customHeight="false" outlineLevel="0" collapsed="false">
      <c r="A25744" s="0" t="s">
        <v>23456</v>
      </c>
      <c r="B25744" s="0" t="n">
        <f aca="false">HOUR(C25744)</f>
        <v>5</v>
      </c>
      <c r="C25744" s="1" t="n">
        <v>41379.2305555556</v>
      </c>
      <c r="D25744" s="0" t="s">
        <v>45805</v>
      </c>
    </row>
    <row r="25745" customFormat="false" ht="15" hidden="false" customHeight="false" outlineLevel="0" collapsed="false">
      <c r="A25745" s="0" t="s">
        <v>45806</v>
      </c>
      <c r="B25745" s="0" t="n">
        <f aca="false">HOUR(C25745)</f>
        <v>5</v>
      </c>
      <c r="C25745" s="1" t="n">
        <v>41379.2305555556</v>
      </c>
      <c r="D25745" s="0" t="s">
        <v>45807</v>
      </c>
    </row>
    <row r="25746" customFormat="false" ht="15" hidden="false" customHeight="false" outlineLevel="0" collapsed="false">
      <c r="A25746" s="0" t="s">
        <v>45808</v>
      </c>
      <c r="B25746" s="0" t="n">
        <f aca="false">HOUR(C25746)</f>
        <v>5</v>
      </c>
      <c r="C25746" s="1" t="n">
        <v>41379.2305555556</v>
      </c>
      <c r="D25746" s="0" t="s">
        <v>45809</v>
      </c>
    </row>
    <row r="25747" customFormat="false" ht="15" hidden="false" customHeight="false" outlineLevel="0" collapsed="false">
      <c r="A25747" s="0" t="s">
        <v>45810</v>
      </c>
      <c r="B25747" s="0" t="n">
        <f aca="false">HOUR(C25747)</f>
        <v>5</v>
      </c>
      <c r="C25747" s="1" t="n">
        <v>41379.2305555556</v>
      </c>
      <c r="D25747" s="0" t="s">
        <v>45811</v>
      </c>
    </row>
    <row r="25748" customFormat="false" ht="15" hidden="false" customHeight="false" outlineLevel="0" collapsed="false">
      <c r="A25748" s="0" t="s">
        <v>45812</v>
      </c>
      <c r="B25748" s="0" t="n">
        <f aca="false">HOUR(C25748)</f>
        <v>5</v>
      </c>
      <c r="C25748" s="1" t="n">
        <v>41379.2305555556</v>
      </c>
      <c r="D25748" s="0" t="s">
        <v>45813</v>
      </c>
    </row>
    <row r="25749" customFormat="false" ht="15" hidden="false" customHeight="false" outlineLevel="0" collapsed="false">
      <c r="A25749" s="0" t="s">
        <v>45814</v>
      </c>
      <c r="B25749" s="0" t="n">
        <f aca="false">HOUR(C25749)</f>
        <v>5</v>
      </c>
      <c r="C25749" s="1" t="n">
        <v>41379.2305555556</v>
      </c>
      <c r="D25749" s="0" t="s">
        <v>45815</v>
      </c>
    </row>
    <row r="25750" customFormat="false" ht="15" hidden="false" customHeight="false" outlineLevel="0" collapsed="false">
      <c r="A25750" s="0" t="s">
        <v>45816</v>
      </c>
      <c r="B25750" s="0" t="n">
        <f aca="false">HOUR(C25750)</f>
        <v>5</v>
      </c>
      <c r="C25750" s="1" t="n">
        <v>41379.2305555556</v>
      </c>
      <c r="D25750" s="0" t="s">
        <v>45817</v>
      </c>
    </row>
    <row r="25751" customFormat="false" ht="15" hidden="false" customHeight="false" outlineLevel="0" collapsed="false">
      <c r="A25751" s="0" t="s">
        <v>45818</v>
      </c>
      <c r="B25751" s="0" t="n">
        <f aca="false">HOUR(C25751)</f>
        <v>5</v>
      </c>
      <c r="C25751" s="1" t="n">
        <v>41379.2305555556</v>
      </c>
      <c r="D25751" s="0" t="s">
        <v>45819</v>
      </c>
    </row>
    <row r="25752" customFormat="false" ht="15" hidden="false" customHeight="false" outlineLevel="0" collapsed="false">
      <c r="A25752" s="0" t="s">
        <v>45820</v>
      </c>
      <c r="B25752" s="0" t="n">
        <f aca="false">HOUR(C25752)</f>
        <v>5</v>
      </c>
      <c r="C25752" s="1" t="n">
        <v>41379.2305555556</v>
      </c>
      <c r="D25752" s="0" t="s">
        <v>45821</v>
      </c>
    </row>
    <row r="25753" customFormat="false" ht="15" hidden="false" customHeight="false" outlineLevel="0" collapsed="false">
      <c r="A25753" s="0" t="s">
        <v>45822</v>
      </c>
      <c r="B25753" s="0" t="n">
        <f aca="false">HOUR(C25753)</f>
        <v>5</v>
      </c>
      <c r="C25753" s="1" t="n">
        <v>41379.2305555556</v>
      </c>
      <c r="D25753" s="0" t="s">
        <v>45823</v>
      </c>
    </row>
    <row r="25754" customFormat="false" ht="15" hidden="false" customHeight="false" outlineLevel="0" collapsed="false">
      <c r="A25754" s="0" t="s">
        <v>45305</v>
      </c>
      <c r="B25754" s="0" t="n">
        <f aca="false">HOUR(C25754)</f>
        <v>5</v>
      </c>
      <c r="C25754" s="1" t="n">
        <v>41379.2305555556</v>
      </c>
      <c r="D25754" s="0" t="s">
        <v>45824</v>
      </c>
    </row>
    <row r="25755" customFormat="false" ht="15" hidden="false" customHeight="false" outlineLevel="0" collapsed="false">
      <c r="A25755" s="0" t="s">
        <v>45825</v>
      </c>
      <c r="B25755" s="0" t="n">
        <f aca="false">HOUR(C25755)</f>
        <v>5</v>
      </c>
      <c r="C25755" s="1" t="n">
        <v>41379.2305555556</v>
      </c>
      <c r="D25755" s="0" t="s">
        <v>45826</v>
      </c>
    </row>
    <row r="25756" customFormat="false" ht="15" hidden="false" customHeight="false" outlineLevel="0" collapsed="false">
      <c r="A25756" s="0" t="s">
        <v>2156</v>
      </c>
      <c r="B25756" s="0" t="n">
        <f aca="false">HOUR(C25756)</f>
        <v>5</v>
      </c>
      <c r="C25756" s="1" t="n">
        <v>41379.2305555556</v>
      </c>
      <c r="D25756" s="0" t="s">
        <v>45827</v>
      </c>
    </row>
    <row r="25757" customFormat="false" ht="15" hidden="false" customHeight="false" outlineLevel="0" collapsed="false">
      <c r="A25757" s="0" t="s">
        <v>45828</v>
      </c>
      <c r="B25757" s="0" t="n">
        <f aca="false">HOUR(C25757)</f>
        <v>5</v>
      </c>
      <c r="C25757" s="1" t="n">
        <v>41379.2305555556</v>
      </c>
      <c r="D25757" s="0" t="s">
        <v>45829</v>
      </c>
    </row>
    <row r="25758" customFormat="false" ht="15" hidden="false" customHeight="false" outlineLevel="0" collapsed="false">
      <c r="A25758" s="0" t="s">
        <v>45830</v>
      </c>
      <c r="B25758" s="0" t="n">
        <f aca="false">HOUR(C25758)</f>
        <v>5</v>
      </c>
      <c r="C25758" s="1" t="n">
        <v>41379.2305555556</v>
      </c>
      <c r="D25758" s="0" t="s">
        <v>45831</v>
      </c>
    </row>
    <row r="25759" customFormat="false" ht="15" hidden="false" customHeight="false" outlineLevel="0" collapsed="false">
      <c r="A25759" s="0" t="s">
        <v>45832</v>
      </c>
      <c r="B25759" s="0" t="n">
        <f aca="false">HOUR(C25759)</f>
        <v>5</v>
      </c>
      <c r="C25759" s="1" t="n">
        <v>41379.2305555556</v>
      </c>
      <c r="D25759" s="0" t="s">
        <v>45833</v>
      </c>
    </row>
    <row r="25760" customFormat="false" ht="15" hidden="false" customHeight="false" outlineLevel="0" collapsed="false">
      <c r="A25760" s="0" t="s">
        <v>24513</v>
      </c>
      <c r="B25760" s="0" t="n">
        <f aca="false">HOUR(C25760)</f>
        <v>5</v>
      </c>
      <c r="C25760" s="1" t="n">
        <v>41379.2305555556</v>
      </c>
      <c r="D25760" s="0" t="s">
        <v>45834</v>
      </c>
    </row>
    <row r="25761" customFormat="false" ht="15" hidden="false" customHeight="false" outlineLevel="0" collapsed="false">
      <c r="A25761" s="0" t="s">
        <v>44839</v>
      </c>
      <c r="B25761" s="0" t="n">
        <f aca="false">HOUR(C25761)</f>
        <v>5</v>
      </c>
      <c r="C25761" s="1" t="n">
        <v>41379.2305555556</v>
      </c>
      <c r="D25761" s="0" t="s">
        <v>45835</v>
      </c>
    </row>
    <row r="25762" customFormat="false" ht="15" hidden="false" customHeight="false" outlineLevel="0" collapsed="false">
      <c r="A25762" s="0" t="s">
        <v>45836</v>
      </c>
      <c r="B25762" s="0" t="n">
        <f aca="false">HOUR(C25762)</f>
        <v>5</v>
      </c>
      <c r="C25762" s="1" t="n">
        <v>41379.23125</v>
      </c>
      <c r="D25762" s="0" t="s">
        <v>45837</v>
      </c>
    </row>
    <row r="25763" customFormat="false" ht="15" hidden="false" customHeight="false" outlineLevel="0" collapsed="false">
      <c r="A25763" s="0" t="s">
        <v>45838</v>
      </c>
      <c r="B25763" s="0" t="n">
        <f aca="false">HOUR(C25763)</f>
        <v>5</v>
      </c>
      <c r="C25763" s="1" t="n">
        <v>41379.23125</v>
      </c>
      <c r="D25763" s="0" t="s">
        <v>45839</v>
      </c>
    </row>
    <row r="25764" customFormat="false" ht="15" hidden="false" customHeight="false" outlineLevel="0" collapsed="false">
      <c r="A25764" s="0" t="s">
        <v>45840</v>
      </c>
      <c r="B25764" s="0" t="n">
        <f aca="false">HOUR(C25764)</f>
        <v>5</v>
      </c>
      <c r="C25764" s="1" t="n">
        <v>41379.23125</v>
      </c>
      <c r="D25764" s="0" t="s">
        <v>45841</v>
      </c>
    </row>
    <row r="25765" customFormat="false" ht="15" hidden="false" customHeight="false" outlineLevel="0" collapsed="false">
      <c r="A25765" s="0" t="s">
        <v>45842</v>
      </c>
      <c r="B25765" s="0" t="n">
        <f aca="false">HOUR(C25765)</f>
        <v>5</v>
      </c>
      <c r="C25765" s="1" t="n">
        <v>41379.23125</v>
      </c>
      <c r="D25765" s="0" t="s">
        <v>45843</v>
      </c>
    </row>
    <row r="25766" customFormat="false" ht="15" hidden="false" customHeight="false" outlineLevel="0" collapsed="false">
      <c r="A25766" s="0" t="s">
        <v>45844</v>
      </c>
      <c r="B25766" s="0" t="n">
        <f aca="false">HOUR(C25766)</f>
        <v>5</v>
      </c>
      <c r="C25766" s="1" t="n">
        <v>41379.23125</v>
      </c>
      <c r="D25766" s="0" t="s">
        <v>45845</v>
      </c>
    </row>
    <row r="25767" customFormat="false" ht="15" hidden="false" customHeight="false" outlineLevel="0" collapsed="false">
      <c r="A25767" s="0" t="s">
        <v>45846</v>
      </c>
      <c r="B25767" s="0" t="n">
        <f aca="false">HOUR(C25767)</f>
        <v>5</v>
      </c>
      <c r="C25767" s="1" t="n">
        <v>41379.23125</v>
      </c>
      <c r="D25767" s="0" t="s">
        <v>45847</v>
      </c>
    </row>
    <row r="25768" customFormat="false" ht="15" hidden="false" customHeight="false" outlineLevel="0" collapsed="false">
      <c r="A25768" s="0" t="s">
        <v>29007</v>
      </c>
      <c r="B25768" s="0" t="n">
        <f aca="false">HOUR(C25768)</f>
        <v>5</v>
      </c>
      <c r="C25768" s="1" t="n">
        <v>41379.23125</v>
      </c>
      <c r="D25768" s="0" t="s">
        <v>45848</v>
      </c>
    </row>
    <row r="25769" customFormat="false" ht="15" hidden="false" customHeight="false" outlineLevel="0" collapsed="false">
      <c r="A25769" s="0" t="s">
        <v>43641</v>
      </c>
      <c r="B25769" s="0" t="n">
        <f aca="false">HOUR(C25769)</f>
        <v>5</v>
      </c>
      <c r="C25769" s="1" t="n">
        <v>41379.23125</v>
      </c>
      <c r="D25769" s="0" t="s">
        <v>45849</v>
      </c>
    </row>
    <row r="25770" customFormat="false" ht="15" hidden="false" customHeight="false" outlineLevel="0" collapsed="false">
      <c r="A25770" s="0" t="s">
        <v>15205</v>
      </c>
      <c r="B25770" s="0" t="n">
        <f aca="false">HOUR(C25770)</f>
        <v>5</v>
      </c>
      <c r="C25770" s="1" t="n">
        <v>41379.23125</v>
      </c>
      <c r="D25770" s="0" t="s">
        <v>45850</v>
      </c>
    </row>
    <row r="25771" customFormat="false" ht="15" hidden="false" customHeight="false" outlineLevel="0" collapsed="false">
      <c r="A25771" s="0" t="s">
        <v>19545</v>
      </c>
      <c r="B25771" s="0" t="n">
        <f aca="false">HOUR(C25771)</f>
        <v>5</v>
      </c>
      <c r="C25771" s="1" t="n">
        <v>41379.23125</v>
      </c>
      <c r="D25771" s="0" t="s">
        <v>45851</v>
      </c>
    </row>
    <row r="25772" customFormat="false" ht="15" hidden="false" customHeight="false" outlineLevel="0" collapsed="false">
      <c r="A25772" s="0" t="s">
        <v>45852</v>
      </c>
      <c r="B25772" s="0" t="n">
        <f aca="false">HOUR(C25772)</f>
        <v>5</v>
      </c>
      <c r="C25772" s="1" t="n">
        <v>41379.23125</v>
      </c>
      <c r="D25772" s="0" t="s">
        <v>45853</v>
      </c>
    </row>
    <row r="25773" customFormat="false" ht="15" hidden="false" customHeight="false" outlineLevel="0" collapsed="false">
      <c r="A25773" s="0" t="s">
        <v>45854</v>
      </c>
      <c r="B25773" s="0" t="n">
        <f aca="false">HOUR(C25773)</f>
        <v>5</v>
      </c>
      <c r="C25773" s="1" t="n">
        <v>41379.23125</v>
      </c>
      <c r="D25773" s="0" t="s">
        <v>45855</v>
      </c>
    </row>
    <row r="25774" customFormat="false" ht="15" hidden="false" customHeight="false" outlineLevel="0" collapsed="false">
      <c r="A25774" s="0" t="s">
        <v>45856</v>
      </c>
      <c r="B25774" s="0" t="n">
        <f aca="false">HOUR(C25774)</f>
        <v>5</v>
      </c>
      <c r="C25774" s="1" t="n">
        <v>41379.23125</v>
      </c>
      <c r="D25774" s="0" t="s">
        <v>45857</v>
      </c>
    </row>
    <row r="25775" customFormat="false" ht="15" hidden="false" customHeight="false" outlineLevel="0" collapsed="false">
      <c r="A25775" s="0" t="s">
        <v>32793</v>
      </c>
      <c r="B25775" s="0" t="n">
        <f aca="false">HOUR(C25775)</f>
        <v>5</v>
      </c>
      <c r="C25775" s="1" t="n">
        <v>41379.23125</v>
      </c>
      <c r="D25775" s="0" t="s">
        <v>45858</v>
      </c>
    </row>
    <row r="25776" customFormat="false" ht="15" hidden="false" customHeight="false" outlineLevel="0" collapsed="false">
      <c r="A25776" s="0" t="s">
        <v>45859</v>
      </c>
      <c r="B25776" s="0" t="n">
        <f aca="false">HOUR(C25776)</f>
        <v>5</v>
      </c>
      <c r="C25776" s="1" t="n">
        <v>41379.23125</v>
      </c>
      <c r="D25776" s="0" t="s">
        <v>45860</v>
      </c>
    </row>
    <row r="25777" customFormat="false" ht="15" hidden="false" customHeight="false" outlineLevel="0" collapsed="false">
      <c r="A25777" s="0" t="s">
        <v>45716</v>
      </c>
      <c r="B25777" s="0" t="n">
        <f aca="false">HOUR(C25777)</f>
        <v>5</v>
      </c>
      <c r="C25777" s="1" t="n">
        <v>41379.23125</v>
      </c>
      <c r="D25777" s="0" t="s">
        <v>45861</v>
      </c>
    </row>
    <row r="25778" customFormat="false" ht="15" hidden="false" customHeight="false" outlineLevel="0" collapsed="false">
      <c r="A25778" s="0" t="s">
        <v>45862</v>
      </c>
      <c r="B25778" s="0" t="n">
        <f aca="false">HOUR(C25778)</f>
        <v>5</v>
      </c>
      <c r="C25778" s="1" t="n">
        <v>41379.23125</v>
      </c>
      <c r="D25778" s="0" t="s">
        <v>45863</v>
      </c>
    </row>
    <row r="25779" customFormat="false" ht="15" hidden="false" customHeight="false" outlineLevel="0" collapsed="false">
      <c r="A25779" s="0" t="s">
        <v>45864</v>
      </c>
      <c r="B25779" s="0" t="n">
        <f aca="false">HOUR(C25779)</f>
        <v>5</v>
      </c>
      <c r="C25779" s="1" t="n">
        <v>41379.23125</v>
      </c>
      <c r="D25779" s="0" t="s">
        <v>45865</v>
      </c>
    </row>
    <row r="25780" customFormat="false" ht="15" hidden="false" customHeight="false" outlineLevel="0" collapsed="false">
      <c r="A25780" s="0" t="s">
        <v>45866</v>
      </c>
      <c r="B25780" s="0" t="n">
        <f aca="false">HOUR(C25780)</f>
        <v>5</v>
      </c>
      <c r="C25780" s="1" t="n">
        <v>41379.23125</v>
      </c>
      <c r="D25780" s="0" t="s">
        <v>45867</v>
      </c>
    </row>
    <row r="25781" customFormat="false" ht="15" hidden="false" customHeight="false" outlineLevel="0" collapsed="false">
      <c r="A25781" s="0" t="s">
        <v>16113</v>
      </c>
      <c r="B25781" s="0" t="n">
        <f aca="false">HOUR(C25781)</f>
        <v>5</v>
      </c>
      <c r="C25781" s="1" t="n">
        <v>41379.23125</v>
      </c>
      <c r="D25781" s="0" t="s">
        <v>45868</v>
      </c>
    </row>
    <row r="25782" customFormat="false" ht="15" hidden="false" customHeight="false" outlineLevel="0" collapsed="false">
      <c r="A25782" s="0" t="s">
        <v>45869</v>
      </c>
      <c r="B25782" s="0" t="n">
        <f aca="false">HOUR(C25782)</f>
        <v>5</v>
      </c>
      <c r="C25782" s="1" t="n">
        <v>41379.23125</v>
      </c>
      <c r="D25782" s="0" t="s">
        <v>45870</v>
      </c>
    </row>
    <row r="25783" customFormat="false" ht="15" hidden="false" customHeight="false" outlineLevel="0" collapsed="false">
      <c r="A25783" s="0" t="s">
        <v>16824</v>
      </c>
      <c r="B25783" s="0" t="n">
        <f aca="false">HOUR(C25783)</f>
        <v>5</v>
      </c>
      <c r="C25783" s="1" t="n">
        <v>41379.23125</v>
      </c>
      <c r="D25783" s="0" t="s">
        <v>45871</v>
      </c>
    </row>
    <row r="25784" customFormat="false" ht="15" hidden="false" customHeight="false" outlineLevel="0" collapsed="false">
      <c r="A25784" s="0" t="s">
        <v>45872</v>
      </c>
      <c r="B25784" s="0" t="n">
        <f aca="false">HOUR(C25784)</f>
        <v>5</v>
      </c>
      <c r="C25784" s="1" t="n">
        <v>41379.23125</v>
      </c>
      <c r="D25784" s="0" t="s">
        <v>45873</v>
      </c>
    </row>
    <row r="25785" customFormat="false" ht="15" hidden="false" customHeight="false" outlineLevel="0" collapsed="false">
      <c r="A25785" s="0" t="s">
        <v>45874</v>
      </c>
      <c r="B25785" s="0" t="n">
        <f aca="false">HOUR(C25785)</f>
        <v>5</v>
      </c>
      <c r="C25785" s="1" t="n">
        <v>41379.23125</v>
      </c>
      <c r="D25785" s="0" t="s">
        <v>45875</v>
      </c>
    </row>
    <row r="25786" customFormat="false" ht="15" hidden="false" customHeight="false" outlineLevel="0" collapsed="false">
      <c r="A25786" s="0" t="s">
        <v>28750</v>
      </c>
      <c r="B25786" s="0" t="n">
        <f aca="false">HOUR(C25786)</f>
        <v>5</v>
      </c>
      <c r="C25786" s="1" t="n">
        <v>41379.23125</v>
      </c>
      <c r="D25786" s="0" t="s">
        <v>45876</v>
      </c>
    </row>
    <row r="25787" customFormat="false" ht="15" hidden="false" customHeight="false" outlineLevel="0" collapsed="false">
      <c r="A25787" s="0" t="s">
        <v>45877</v>
      </c>
      <c r="B25787" s="0" t="n">
        <f aca="false">HOUR(C25787)</f>
        <v>5</v>
      </c>
      <c r="C25787" s="1" t="n">
        <v>41379.23125</v>
      </c>
      <c r="D25787" s="0" t="s">
        <v>45878</v>
      </c>
    </row>
    <row r="25788" customFormat="false" ht="15" hidden="false" customHeight="false" outlineLevel="0" collapsed="false">
      <c r="A25788" s="0" t="s">
        <v>4886</v>
      </c>
      <c r="B25788" s="0" t="n">
        <f aca="false">HOUR(C25788)</f>
        <v>5</v>
      </c>
      <c r="C25788" s="1" t="n">
        <v>41379.23125</v>
      </c>
      <c r="D25788" s="0" t="s">
        <v>45879</v>
      </c>
    </row>
    <row r="25789" customFormat="false" ht="15" hidden="false" customHeight="false" outlineLevel="0" collapsed="false">
      <c r="A25789" s="0" t="s">
        <v>45880</v>
      </c>
      <c r="B25789" s="0" t="n">
        <f aca="false">HOUR(C25789)</f>
        <v>5</v>
      </c>
      <c r="C25789" s="1" t="n">
        <v>41379.23125</v>
      </c>
      <c r="D25789" s="0" t="s">
        <v>45881</v>
      </c>
    </row>
    <row r="25790" customFormat="false" ht="15" hidden="false" customHeight="false" outlineLevel="0" collapsed="false">
      <c r="A25790" s="0" t="s">
        <v>34567</v>
      </c>
      <c r="B25790" s="0" t="n">
        <f aca="false">HOUR(C25790)</f>
        <v>5</v>
      </c>
      <c r="C25790" s="1" t="n">
        <v>41379.23125</v>
      </c>
      <c r="D25790" s="0" t="s">
        <v>45882</v>
      </c>
    </row>
    <row r="25791" customFormat="false" ht="15" hidden="false" customHeight="false" outlineLevel="0" collapsed="false">
      <c r="A25791" s="0" t="s">
        <v>45883</v>
      </c>
      <c r="B25791" s="0" t="n">
        <f aca="false">HOUR(C25791)</f>
        <v>5</v>
      </c>
      <c r="C25791" s="1" t="n">
        <v>41379.23125</v>
      </c>
      <c r="D25791" s="0" t="s">
        <v>45884</v>
      </c>
    </row>
    <row r="25792" customFormat="false" ht="15" hidden="false" customHeight="false" outlineLevel="0" collapsed="false">
      <c r="A25792" s="0" t="s">
        <v>45885</v>
      </c>
      <c r="B25792" s="0" t="n">
        <f aca="false">HOUR(C25792)</f>
        <v>5</v>
      </c>
      <c r="C25792" s="1" t="n">
        <v>41379.23125</v>
      </c>
      <c r="D25792" s="0" t="s">
        <v>45886</v>
      </c>
    </row>
    <row r="25793" customFormat="false" ht="15" hidden="false" customHeight="false" outlineLevel="0" collapsed="false">
      <c r="A25793" s="0" t="s">
        <v>45887</v>
      </c>
      <c r="B25793" s="0" t="n">
        <f aca="false">HOUR(C25793)</f>
        <v>5</v>
      </c>
      <c r="C25793" s="1" t="n">
        <v>41379.23125</v>
      </c>
      <c r="D25793" s="0" t="s">
        <v>45888</v>
      </c>
    </row>
    <row r="25794" customFormat="false" ht="15" hidden="false" customHeight="false" outlineLevel="0" collapsed="false">
      <c r="A25794" s="0" t="s">
        <v>45889</v>
      </c>
      <c r="B25794" s="0" t="n">
        <f aca="false">HOUR(C25794)</f>
        <v>5</v>
      </c>
      <c r="C25794" s="1" t="n">
        <v>41379.23125</v>
      </c>
      <c r="D25794" s="0" t="s">
        <v>45890</v>
      </c>
    </row>
    <row r="25795" customFormat="false" ht="15" hidden="false" customHeight="false" outlineLevel="0" collapsed="false">
      <c r="A25795" s="0" t="s">
        <v>45891</v>
      </c>
      <c r="B25795" s="0" t="n">
        <f aca="false">HOUR(C25795)</f>
        <v>5</v>
      </c>
      <c r="C25795" s="1" t="n">
        <v>41379.23125</v>
      </c>
      <c r="D25795" s="0" t="s">
        <v>45892</v>
      </c>
    </row>
    <row r="25796" customFormat="false" ht="15" hidden="false" customHeight="false" outlineLevel="0" collapsed="false">
      <c r="A25796" s="0" t="s">
        <v>36395</v>
      </c>
      <c r="B25796" s="0" t="n">
        <f aca="false">HOUR(C25796)</f>
        <v>5</v>
      </c>
      <c r="C25796" s="1" t="n">
        <v>41379.23125</v>
      </c>
      <c r="D25796" s="0" t="s">
        <v>45893</v>
      </c>
    </row>
    <row r="25797" customFormat="false" ht="15" hidden="false" customHeight="false" outlineLevel="0" collapsed="false">
      <c r="A25797" s="0" t="s">
        <v>45894</v>
      </c>
      <c r="B25797" s="0" t="n">
        <f aca="false">HOUR(C25797)</f>
        <v>5</v>
      </c>
      <c r="C25797" s="1" t="n">
        <v>41379.23125</v>
      </c>
      <c r="D25797" s="0" t="s">
        <v>45895</v>
      </c>
    </row>
    <row r="25798" customFormat="false" ht="15" hidden="false" customHeight="false" outlineLevel="0" collapsed="false">
      <c r="A25798" s="0" t="s">
        <v>45896</v>
      </c>
      <c r="B25798" s="0" t="n">
        <f aca="false">HOUR(C25798)</f>
        <v>5</v>
      </c>
      <c r="C25798" s="1" t="n">
        <v>41379.23125</v>
      </c>
      <c r="D25798" s="0" t="s">
        <v>45897</v>
      </c>
    </row>
    <row r="25799" customFormat="false" ht="15" hidden="false" customHeight="false" outlineLevel="0" collapsed="false">
      <c r="A25799" s="0" t="s">
        <v>45898</v>
      </c>
      <c r="B25799" s="0" t="n">
        <f aca="false">HOUR(C25799)</f>
        <v>5</v>
      </c>
      <c r="C25799" s="1" t="n">
        <v>41379.23125</v>
      </c>
      <c r="D25799" s="0" t="s">
        <v>45899</v>
      </c>
    </row>
    <row r="25800" customFormat="false" ht="15" hidden="false" customHeight="false" outlineLevel="0" collapsed="false">
      <c r="A25800" s="0" t="s">
        <v>45900</v>
      </c>
      <c r="B25800" s="0" t="n">
        <f aca="false">HOUR(C25800)</f>
        <v>5</v>
      </c>
      <c r="C25800" s="1" t="n">
        <v>41379.23125</v>
      </c>
      <c r="D25800" s="0" t="s">
        <v>45901</v>
      </c>
    </row>
    <row r="25801" customFormat="false" ht="15" hidden="false" customHeight="false" outlineLevel="0" collapsed="false">
      <c r="A25801" s="0" t="s">
        <v>45902</v>
      </c>
      <c r="B25801" s="0" t="n">
        <f aca="false">HOUR(C25801)</f>
        <v>5</v>
      </c>
      <c r="C25801" s="1" t="n">
        <v>41379.23125</v>
      </c>
      <c r="D25801" s="0" t="s">
        <v>45903</v>
      </c>
    </row>
    <row r="25802" customFormat="false" ht="15" hidden="false" customHeight="false" outlineLevel="0" collapsed="false">
      <c r="A25802" s="0" t="s">
        <v>403</v>
      </c>
      <c r="B25802" s="0" t="n">
        <f aca="false">HOUR(C25802)</f>
        <v>5</v>
      </c>
      <c r="C25802" s="1" t="n">
        <v>41379.23125</v>
      </c>
      <c r="D25802" s="0" t="s">
        <v>45904</v>
      </c>
    </row>
    <row r="25803" customFormat="false" ht="15" hidden="false" customHeight="false" outlineLevel="0" collapsed="false">
      <c r="A25803" s="0" t="s">
        <v>45905</v>
      </c>
      <c r="B25803" s="0" t="n">
        <f aca="false">HOUR(C25803)</f>
        <v>5</v>
      </c>
      <c r="C25803" s="1" t="n">
        <v>41379.23125</v>
      </c>
      <c r="D25803" s="0" t="s">
        <v>45906</v>
      </c>
    </row>
    <row r="25804" customFormat="false" ht="15" hidden="false" customHeight="false" outlineLevel="0" collapsed="false">
      <c r="A25804" s="0" t="s">
        <v>45907</v>
      </c>
      <c r="B25804" s="0" t="n">
        <f aca="false">HOUR(C25804)</f>
        <v>5</v>
      </c>
      <c r="C25804" s="1" t="n">
        <v>41379.23125</v>
      </c>
      <c r="D25804" s="0" t="s">
        <v>45908</v>
      </c>
    </row>
    <row r="25805" customFormat="false" ht="15" hidden="false" customHeight="false" outlineLevel="0" collapsed="false">
      <c r="A25805" s="0" t="s">
        <v>45909</v>
      </c>
      <c r="B25805" s="0" t="n">
        <f aca="false">HOUR(C25805)</f>
        <v>5</v>
      </c>
      <c r="C25805" s="1" t="n">
        <v>41379.23125</v>
      </c>
      <c r="D25805" s="0" t="s">
        <v>45910</v>
      </c>
    </row>
    <row r="25806" customFormat="false" ht="15" hidden="false" customHeight="false" outlineLevel="0" collapsed="false">
      <c r="A25806" s="0" t="s">
        <v>35682</v>
      </c>
      <c r="B25806" s="0" t="n">
        <f aca="false">HOUR(C25806)</f>
        <v>5</v>
      </c>
      <c r="C25806" s="1" t="n">
        <v>41379.23125</v>
      </c>
      <c r="D25806" s="0" t="s">
        <v>45911</v>
      </c>
    </row>
    <row r="25807" customFormat="false" ht="15" hidden="false" customHeight="false" outlineLevel="0" collapsed="false">
      <c r="A25807" s="0" t="s">
        <v>45912</v>
      </c>
      <c r="B25807" s="0" t="n">
        <f aca="false">HOUR(C25807)</f>
        <v>5</v>
      </c>
      <c r="C25807" s="1" t="n">
        <v>41379.23125</v>
      </c>
      <c r="D25807" s="0" t="s">
        <v>45913</v>
      </c>
    </row>
    <row r="25808" customFormat="false" ht="15" hidden="false" customHeight="false" outlineLevel="0" collapsed="false">
      <c r="A25808" s="0" t="s">
        <v>45914</v>
      </c>
      <c r="B25808" s="0" t="n">
        <f aca="false">HOUR(C25808)</f>
        <v>5</v>
      </c>
      <c r="C25808" s="1" t="n">
        <v>41379.23125</v>
      </c>
      <c r="D25808" s="0" t="s">
        <v>45915</v>
      </c>
    </row>
    <row r="25809" customFormat="false" ht="15" hidden="false" customHeight="false" outlineLevel="0" collapsed="false">
      <c r="A25809" s="0" t="s">
        <v>45916</v>
      </c>
      <c r="B25809" s="0" t="n">
        <f aca="false">HOUR(C25809)</f>
        <v>5</v>
      </c>
      <c r="C25809" s="1" t="n">
        <v>41379.23125</v>
      </c>
      <c r="D25809" s="0" t="s">
        <v>45917</v>
      </c>
    </row>
    <row r="25810" customFormat="false" ht="15" hidden="false" customHeight="false" outlineLevel="0" collapsed="false">
      <c r="A25810" s="0" t="s">
        <v>33032</v>
      </c>
      <c r="B25810" s="0" t="n">
        <f aca="false">HOUR(C25810)</f>
        <v>5</v>
      </c>
      <c r="C25810" s="1" t="n">
        <v>41379.23125</v>
      </c>
      <c r="D25810" s="0" t="s">
        <v>45918</v>
      </c>
    </row>
    <row r="25811" customFormat="false" ht="15" hidden="false" customHeight="false" outlineLevel="0" collapsed="false">
      <c r="A25811" s="0" t="s">
        <v>45919</v>
      </c>
      <c r="B25811" s="0" t="n">
        <f aca="false">HOUR(C25811)</f>
        <v>5</v>
      </c>
      <c r="C25811" s="1" t="n">
        <v>41379.23125</v>
      </c>
      <c r="D25811" s="0" t="s">
        <v>45920</v>
      </c>
    </row>
    <row r="25812" customFormat="false" ht="15" hidden="false" customHeight="false" outlineLevel="0" collapsed="false">
      <c r="A25812" s="0" t="s">
        <v>45921</v>
      </c>
      <c r="B25812" s="0" t="n">
        <f aca="false">HOUR(C25812)</f>
        <v>5</v>
      </c>
      <c r="C25812" s="1" t="n">
        <v>41379.23125</v>
      </c>
      <c r="D25812" s="0" t="s">
        <v>45922</v>
      </c>
    </row>
    <row r="25813" customFormat="false" ht="15" hidden="false" customHeight="false" outlineLevel="0" collapsed="false">
      <c r="A25813" s="0" t="s">
        <v>18163</v>
      </c>
      <c r="B25813" s="0" t="n">
        <f aca="false">HOUR(C25813)</f>
        <v>5</v>
      </c>
      <c r="C25813" s="1" t="n">
        <v>41379.23125</v>
      </c>
      <c r="D25813" s="0" t="s">
        <v>45923</v>
      </c>
    </row>
    <row r="25814" customFormat="false" ht="15" hidden="false" customHeight="false" outlineLevel="0" collapsed="false">
      <c r="A25814" s="0" t="s">
        <v>45924</v>
      </c>
      <c r="B25814" s="0" t="n">
        <f aca="false">HOUR(C25814)</f>
        <v>5</v>
      </c>
      <c r="C25814" s="1" t="n">
        <v>41379.23125</v>
      </c>
      <c r="D25814" s="0" t="s">
        <v>45925</v>
      </c>
    </row>
    <row r="25815" customFormat="false" ht="15" hidden="false" customHeight="false" outlineLevel="0" collapsed="false">
      <c r="A25815" s="0" t="s">
        <v>45926</v>
      </c>
      <c r="B25815" s="0" t="n">
        <f aca="false">HOUR(C25815)</f>
        <v>5</v>
      </c>
      <c r="C25815" s="1" t="n">
        <v>41379.23125</v>
      </c>
      <c r="D25815" s="0" t="s">
        <v>45927</v>
      </c>
    </row>
    <row r="25816" customFormat="false" ht="15" hidden="false" customHeight="false" outlineLevel="0" collapsed="false">
      <c r="A25816" s="0" t="s">
        <v>45928</v>
      </c>
      <c r="B25816" s="0" t="n">
        <f aca="false">HOUR(C25816)</f>
        <v>5</v>
      </c>
      <c r="C25816" s="1" t="n">
        <v>41379.23125</v>
      </c>
      <c r="D25816" s="0" t="s">
        <v>45929</v>
      </c>
    </row>
    <row r="25817" customFormat="false" ht="15" hidden="false" customHeight="false" outlineLevel="0" collapsed="false">
      <c r="A25817" s="0" t="s">
        <v>45930</v>
      </c>
      <c r="B25817" s="0" t="n">
        <f aca="false">HOUR(C25817)</f>
        <v>5</v>
      </c>
      <c r="C25817" s="1" t="n">
        <v>41379.23125</v>
      </c>
      <c r="D25817" s="0" t="s">
        <v>45931</v>
      </c>
    </row>
    <row r="25818" customFormat="false" ht="15" hidden="false" customHeight="false" outlineLevel="0" collapsed="false">
      <c r="A25818" s="0" t="s">
        <v>126</v>
      </c>
      <c r="B25818" s="0" t="n">
        <f aca="false">HOUR(C25818)</f>
        <v>5</v>
      </c>
      <c r="C25818" s="1" t="n">
        <v>41379.23125</v>
      </c>
      <c r="D25818" s="0" t="s">
        <v>45932</v>
      </c>
    </row>
    <row r="25819" customFormat="false" ht="15" hidden="false" customHeight="false" outlineLevel="0" collapsed="false">
      <c r="A25819" s="0" t="s">
        <v>45933</v>
      </c>
      <c r="B25819" s="0" t="n">
        <f aca="false">HOUR(C25819)</f>
        <v>5</v>
      </c>
      <c r="C25819" s="1" t="n">
        <v>41379.23125</v>
      </c>
      <c r="D25819" s="0" t="s">
        <v>39785</v>
      </c>
    </row>
    <row r="25820" customFormat="false" ht="15" hidden="false" customHeight="false" outlineLevel="0" collapsed="false">
      <c r="A25820" s="0" t="s">
        <v>45934</v>
      </c>
      <c r="B25820" s="0" t="n">
        <f aca="false">HOUR(C25820)</f>
        <v>5</v>
      </c>
      <c r="C25820" s="1" t="n">
        <v>41379.23125</v>
      </c>
      <c r="D25820" s="0" t="s">
        <v>45935</v>
      </c>
    </row>
    <row r="25821" customFormat="false" ht="15" hidden="false" customHeight="false" outlineLevel="0" collapsed="false">
      <c r="A25821" s="0" t="s">
        <v>45936</v>
      </c>
      <c r="B25821" s="0" t="n">
        <f aca="false">HOUR(C25821)</f>
        <v>5</v>
      </c>
      <c r="C25821" s="1" t="n">
        <v>41379.23125</v>
      </c>
      <c r="D25821" s="0" t="s">
        <v>45937</v>
      </c>
    </row>
    <row r="25822" customFormat="false" ht="15" hidden="false" customHeight="false" outlineLevel="0" collapsed="false">
      <c r="A25822" s="0" t="s">
        <v>45938</v>
      </c>
      <c r="B25822" s="0" t="n">
        <f aca="false">HOUR(C25822)</f>
        <v>5</v>
      </c>
      <c r="C25822" s="1" t="n">
        <v>41379.23125</v>
      </c>
      <c r="D25822" s="0" t="s">
        <v>45939</v>
      </c>
    </row>
    <row r="25823" customFormat="false" ht="15" hidden="false" customHeight="false" outlineLevel="0" collapsed="false">
      <c r="A25823" s="0" t="s">
        <v>5393</v>
      </c>
      <c r="B25823" s="0" t="n">
        <f aca="false">HOUR(C25823)</f>
        <v>5</v>
      </c>
      <c r="C25823" s="1" t="n">
        <v>41379.23125</v>
      </c>
      <c r="D25823" s="0" t="s">
        <v>45940</v>
      </c>
    </row>
    <row r="25824" customFormat="false" ht="15" hidden="false" customHeight="false" outlineLevel="0" collapsed="false">
      <c r="A25824" s="0" t="s">
        <v>7770</v>
      </c>
      <c r="B25824" s="0" t="n">
        <f aca="false">HOUR(C25824)</f>
        <v>5</v>
      </c>
      <c r="C25824" s="1" t="n">
        <v>41379.23125</v>
      </c>
      <c r="D25824" s="0" t="s">
        <v>45941</v>
      </c>
    </row>
    <row r="25825" customFormat="false" ht="15" hidden="false" customHeight="false" outlineLevel="0" collapsed="false">
      <c r="A25825" s="0" t="s">
        <v>45942</v>
      </c>
      <c r="B25825" s="0" t="n">
        <f aca="false">HOUR(C25825)</f>
        <v>5</v>
      </c>
      <c r="C25825" s="1" t="n">
        <v>41379.23125</v>
      </c>
      <c r="D25825" s="0" t="s">
        <v>45943</v>
      </c>
    </row>
    <row r="25826" customFormat="false" ht="15" hidden="false" customHeight="false" outlineLevel="0" collapsed="false">
      <c r="A25826" s="0" t="s">
        <v>38556</v>
      </c>
      <c r="B25826" s="0" t="n">
        <f aca="false">HOUR(C25826)</f>
        <v>5</v>
      </c>
      <c r="C25826" s="1" t="n">
        <v>41379.23125</v>
      </c>
      <c r="D25826" s="0" t="s">
        <v>45944</v>
      </c>
    </row>
    <row r="25827" customFormat="false" ht="15" hidden="false" customHeight="false" outlineLevel="0" collapsed="false">
      <c r="A25827" s="0" t="s">
        <v>44333</v>
      </c>
      <c r="B25827" s="0" t="n">
        <f aca="false">HOUR(C25827)</f>
        <v>5</v>
      </c>
      <c r="C25827" s="1" t="n">
        <v>41379.23125</v>
      </c>
      <c r="D25827" s="0" t="s">
        <v>45945</v>
      </c>
    </row>
    <row r="25828" customFormat="false" ht="15" hidden="false" customHeight="false" outlineLevel="0" collapsed="false">
      <c r="A25828" s="0" t="s">
        <v>45946</v>
      </c>
      <c r="B25828" s="0" t="n">
        <f aca="false">HOUR(C25828)</f>
        <v>5</v>
      </c>
      <c r="C25828" s="1" t="n">
        <v>41379.23125</v>
      </c>
      <c r="D25828" s="0" t="s">
        <v>45947</v>
      </c>
    </row>
    <row r="25829" customFormat="false" ht="15" hidden="false" customHeight="false" outlineLevel="0" collapsed="false">
      <c r="A25829" s="0" t="s">
        <v>45948</v>
      </c>
      <c r="B25829" s="0" t="n">
        <f aca="false">HOUR(C25829)</f>
        <v>5</v>
      </c>
      <c r="C25829" s="1" t="n">
        <v>41379.23125</v>
      </c>
      <c r="D25829" s="0" t="s">
        <v>45949</v>
      </c>
    </row>
    <row r="25830" customFormat="false" ht="15" hidden="false" customHeight="false" outlineLevel="0" collapsed="false">
      <c r="A25830" s="0" t="s">
        <v>45950</v>
      </c>
      <c r="B25830" s="0" t="n">
        <f aca="false">HOUR(C25830)</f>
        <v>5</v>
      </c>
      <c r="C25830" s="1" t="n">
        <v>41379.23125</v>
      </c>
      <c r="D25830" s="0" t="s">
        <v>45951</v>
      </c>
    </row>
    <row r="25831" customFormat="false" ht="15" hidden="false" customHeight="false" outlineLevel="0" collapsed="false">
      <c r="A25831" s="0" t="s">
        <v>45952</v>
      </c>
      <c r="B25831" s="0" t="n">
        <f aca="false">HOUR(C25831)</f>
        <v>5</v>
      </c>
      <c r="C25831" s="1" t="n">
        <v>41379.23125</v>
      </c>
      <c r="D25831" s="0" t="s">
        <v>45953</v>
      </c>
    </row>
    <row r="25832" customFormat="false" ht="15" hidden="false" customHeight="false" outlineLevel="0" collapsed="false">
      <c r="A25832" s="0" t="s">
        <v>45954</v>
      </c>
      <c r="B25832" s="0" t="n">
        <f aca="false">HOUR(C25832)</f>
        <v>5</v>
      </c>
      <c r="C25832" s="1" t="n">
        <v>41379.23125</v>
      </c>
      <c r="D25832" s="0" t="s">
        <v>45955</v>
      </c>
    </row>
    <row r="25833" customFormat="false" ht="15" hidden="false" customHeight="false" outlineLevel="0" collapsed="false">
      <c r="A25833" s="0" t="s">
        <v>45956</v>
      </c>
      <c r="B25833" s="0" t="n">
        <f aca="false">HOUR(C25833)</f>
        <v>5</v>
      </c>
      <c r="C25833" s="1" t="n">
        <v>41379.23125</v>
      </c>
      <c r="D25833" s="0" t="s">
        <v>45957</v>
      </c>
    </row>
    <row r="25834" customFormat="false" ht="15" hidden="false" customHeight="false" outlineLevel="0" collapsed="false">
      <c r="A25834" s="0" t="s">
        <v>45958</v>
      </c>
      <c r="B25834" s="0" t="n">
        <f aca="false">HOUR(C25834)</f>
        <v>5</v>
      </c>
      <c r="C25834" s="1" t="n">
        <v>41379.23125</v>
      </c>
      <c r="D25834" s="0" t="s">
        <v>45959</v>
      </c>
    </row>
    <row r="25835" customFormat="false" ht="15" hidden="false" customHeight="false" outlineLevel="0" collapsed="false">
      <c r="A25835" s="0" t="s">
        <v>4738</v>
      </c>
      <c r="B25835" s="0" t="n">
        <f aca="false">HOUR(C25835)</f>
        <v>5</v>
      </c>
      <c r="C25835" s="1" t="n">
        <v>41379.23125</v>
      </c>
      <c r="D25835" s="0" t="s">
        <v>45960</v>
      </c>
    </row>
    <row r="25836" customFormat="false" ht="15" hidden="false" customHeight="false" outlineLevel="0" collapsed="false">
      <c r="A25836" s="0" t="s">
        <v>30949</v>
      </c>
      <c r="B25836" s="0" t="n">
        <f aca="false">HOUR(C25836)</f>
        <v>5</v>
      </c>
      <c r="C25836" s="1" t="n">
        <v>41379.23125</v>
      </c>
      <c r="D25836" s="0" t="s">
        <v>45863</v>
      </c>
    </row>
    <row r="25837" customFormat="false" ht="15" hidden="false" customHeight="false" outlineLevel="0" collapsed="false">
      <c r="A25837" s="0" t="s">
        <v>13892</v>
      </c>
      <c r="B25837" s="0" t="n">
        <f aca="false">HOUR(C25837)</f>
        <v>5</v>
      </c>
      <c r="C25837" s="1" t="n">
        <v>41379.23125</v>
      </c>
      <c r="D25837" s="0" t="s">
        <v>45961</v>
      </c>
    </row>
    <row r="25838" customFormat="false" ht="15" hidden="false" customHeight="false" outlineLevel="0" collapsed="false">
      <c r="A25838" s="0" t="s">
        <v>45962</v>
      </c>
      <c r="B25838" s="0" t="n">
        <f aca="false">HOUR(C25838)</f>
        <v>5</v>
      </c>
      <c r="C25838" s="1" t="n">
        <v>41379.2319444444</v>
      </c>
      <c r="D25838" s="0" t="s">
        <v>45963</v>
      </c>
    </row>
    <row r="25839" customFormat="false" ht="15" hidden="false" customHeight="false" outlineLevel="0" collapsed="false">
      <c r="A25839" s="0" t="s">
        <v>45964</v>
      </c>
      <c r="B25839" s="0" t="n">
        <f aca="false">HOUR(C25839)</f>
        <v>5</v>
      </c>
      <c r="C25839" s="1" t="n">
        <v>41379.2319444444</v>
      </c>
      <c r="D25839" s="0" t="s">
        <v>45965</v>
      </c>
    </row>
    <row r="25840" customFormat="false" ht="15" hidden="false" customHeight="false" outlineLevel="0" collapsed="false">
      <c r="A25840" s="0" t="s">
        <v>45966</v>
      </c>
      <c r="B25840" s="0" t="n">
        <f aca="false">HOUR(C25840)</f>
        <v>5</v>
      </c>
      <c r="C25840" s="1" t="n">
        <v>41379.2319444444</v>
      </c>
      <c r="D25840" s="0" t="s">
        <v>45967</v>
      </c>
    </row>
    <row r="25841" customFormat="false" ht="15" hidden="false" customHeight="false" outlineLevel="0" collapsed="false">
      <c r="A25841" s="0" t="s">
        <v>45968</v>
      </c>
      <c r="B25841" s="0" t="n">
        <f aca="false">HOUR(C25841)</f>
        <v>5</v>
      </c>
      <c r="C25841" s="1" t="n">
        <v>41379.2319444444</v>
      </c>
      <c r="D25841" s="0" t="s">
        <v>45969</v>
      </c>
    </row>
    <row r="25842" customFormat="false" ht="15" hidden="false" customHeight="false" outlineLevel="0" collapsed="false">
      <c r="A25842" s="0" t="s">
        <v>45970</v>
      </c>
      <c r="B25842" s="0" t="n">
        <f aca="false">HOUR(C25842)</f>
        <v>5</v>
      </c>
      <c r="C25842" s="1" t="n">
        <v>41379.2319444444</v>
      </c>
      <c r="D25842" s="0" t="s">
        <v>45971</v>
      </c>
    </row>
    <row r="25843" customFormat="false" ht="15" hidden="false" customHeight="false" outlineLevel="0" collapsed="false">
      <c r="A25843" s="0" t="s">
        <v>45972</v>
      </c>
      <c r="B25843" s="0" t="n">
        <f aca="false">HOUR(C25843)</f>
        <v>5</v>
      </c>
      <c r="C25843" s="1" t="n">
        <v>41379.2319444444</v>
      </c>
      <c r="D25843" s="0" t="s">
        <v>45973</v>
      </c>
    </row>
    <row r="25844" customFormat="false" ht="15" hidden="false" customHeight="false" outlineLevel="0" collapsed="false">
      <c r="A25844" s="0" t="s">
        <v>45974</v>
      </c>
      <c r="B25844" s="0" t="n">
        <f aca="false">HOUR(C25844)</f>
        <v>5</v>
      </c>
      <c r="C25844" s="1" t="n">
        <v>41379.2319444444</v>
      </c>
      <c r="D25844" s="0" t="s">
        <v>45975</v>
      </c>
    </row>
    <row r="25845" customFormat="false" ht="15" hidden="false" customHeight="false" outlineLevel="0" collapsed="false">
      <c r="A25845" s="0" t="s">
        <v>45976</v>
      </c>
      <c r="B25845" s="0" t="n">
        <f aca="false">HOUR(C25845)</f>
        <v>5</v>
      </c>
      <c r="C25845" s="1" t="n">
        <v>41379.2319444444</v>
      </c>
      <c r="D25845" s="0" t="s">
        <v>45977</v>
      </c>
    </row>
    <row r="25846" customFormat="false" ht="15" hidden="false" customHeight="false" outlineLevel="0" collapsed="false">
      <c r="A25846" s="0" t="s">
        <v>45978</v>
      </c>
      <c r="B25846" s="0" t="n">
        <f aca="false">HOUR(C25846)</f>
        <v>5</v>
      </c>
      <c r="C25846" s="1" t="n">
        <v>41379.2319444444</v>
      </c>
      <c r="D25846" s="0" t="s">
        <v>45979</v>
      </c>
    </row>
    <row r="25847" customFormat="false" ht="15" hidden="false" customHeight="false" outlineLevel="0" collapsed="false">
      <c r="A25847" s="0" t="s">
        <v>45980</v>
      </c>
      <c r="B25847" s="0" t="n">
        <f aca="false">HOUR(C25847)</f>
        <v>5</v>
      </c>
      <c r="C25847" s="1" t="n">
        <v>41379.2319444444</v>
      </c>
      <c r="D25847" s="0" t="s">
        <v>45981</v>
      </c>
    </row>
    <row r="25848" customFormat="false" ht="15" hidden="false" customHeight="false" outlineLevel="0" collapsed="false">
      <c r="A25848" s="0" t="s">
        <v>45982</v>
      </c>
      <c r="B25848" s="0" t="n">
        <f aca="false">HOUR(C25848)</f>
        <v>5</v>
      </c>
      <c r="C25848" s="1" t="n">
        <v>41379.2319444444</v>
      </c>
      <c r="D25848" s="0" t="s">
        <v>45983</v>
      </c>
    </row>
    <row r="25849" customFormat="false" ht="15" hidden="false" customHeight="false" outlineLevel="0" collapsed="false">
      <c r="A25849" s="0" t="s">
        <v>45984</v>
      </c>
      <c r="B25849" s="0" t="n">
        <f aca="false">HOUR(C25849)</f>
        <v>5</v>
      </c>
      <c r="C25849" s="1" t="n">
        <v>41379.2319444444</v>
      </c>
      <c r="D25849" s="0" t="s">
        <v>45985</v>
      </c>
    </row>
    <row r="25850" customFormat="false" ht="15" hidden="false" customHeight="false" outlineLevel="0" collapsed="false">
      <c r="A25850" s="0" t="s">
        <v>45986</v>
      </c>
      <c r="B25850" s="0" t="n">
        <f aca="false">HOUR(C25850)</f>
        <v>5</v>
      </c>
      <c r="C25850" s="1" t="n">
        <v>41379.2319444444</v>
      </c>
      <c r="D25850" s="0" t="s">
        <v>45987</v>
      </c>
    </row>
    <row r="25851" customFormat="false" ht="15" hidden="false" customHeight="false" outlineLevel="0" collapsed="false">
      <c r="A25851" s="0" t="s">
        <v>45988</v>
      </c>
      <c r="B25851" s="0" t="n">
        <f aca="false">HOUR(C25851)</f>
        <v>5</v>
      </c>
      <c r="C25851" s="1" t="n">
        <v>41379.2319444444</v>
      </c>
      <c r="D25851" s="0" t="s">
        <v>45989</v>
      </c>
    </row>
    <row r="25852" customFormat="false" ht="15" hidden="false" customHeight="false" outlineLevel="0" collapsed="false">
      <c r="A25852" s="0" t="s">
        <v>45990</v>
      </c>
      <c r="B25852" s="0" t="n">
        <f aca="false">HOUR(C25852)</f>
        <v>5</v>
      </c>
      <c r="C25852" s="1" t="n">
        <v>41379.2319444444</v>
      </c>
      <c r="D25852" s="0" t="s">
        <v>45991</v>
      </c>
    </row>
    <row r="25853" customFormat="false" ht="15" hidden="false" customHeight="false" outlineLevel="0" collapsed="false">
      <c r="A25853" s="0" t="s">
        <v>45992</v>
      </c>
      <c r="B25853" s="0" t="n">
        <f aca="false">HOUR(C25853)</f>
        <v>5</v>
      </c>
      <c r="C25853" s="1" t="n">
        <v>41379.2319444444</v>
      </c>
      <c r="D25853" s="0" t="s">
        <v>45993</v>
      </c>
    </row>
    <row r="25854" customFormat="false" ht="15" hidden="false" customHeight="false" outlineLevel="0" collapsed="false">
      <c r="A25854" s="0" t="s">
        <v>45994</v>
      </c>
      <c r="B25854" s="0" t="n">
        <f aca="false">HOUR(C25854)</f>
        <v>5</v>
      </c>
      <c r="C25854" s="1" t="n">
        <v>41379.2319444444</v>
      </c>
      <c r="D25854" s="0" t="s">
        <v>45995</v>
      </c>
    </row>
    <row r="25855" customFormat="false" ht="15" hidden="false" customHeight="false" outlineLevel="0" collapsed="false">
      <c r="A25855" s="0" t="s">
        <v>45996</v>
      </c>
      <c r="B25855" s="0" t="n">
        <f aca="false">HOUR(C25855)</f>
        <v>5</v>
      </c>
      <c r="C25855" s="1" t="n">
        <v>41379.2319444444</v>
      </c>
      <c r="D25855" s="0" t="s">
        <v>45997</v>
      </c>
    </row>
    <row r="25856" customFormat="false" ht="15" hidden="false" customHeight="false" outlineLevel="0" collapsed="false">
      <c r="A25856" s="0" t="s">
        <v>44773</v>
      </c>
      <c r="B25856" s="0" t="n">
        <f aca="false">HOUR(C25856)</f>
        <v>5</v>
      </c>
      <c r="C25856" s="1" t="n">
        <v>41379.2319444444</v>
      </c>
      <c r="D25856" s="0" t="s">
        <v>45998</v>
      </c>
    </row>
    <row r="25857" customFormat="false" ht="15" hidden="false" customHeight="false" outlineLevel="0" collapsed="false">
      <c r="A25857" s="0" t="s">
        <v>45999</v>
      </c>
      <c r="B25857" s="0" t="n">
        <f aca="false">HOUR(C25857)</f>
        <v>5</v>
      </c>
      <c r="C25857" s="1" t="n">
        <v>41379.2319444444</v>
      </c>
      <c r="D25857" s="0" t="s">
        <v>46000</v>
      </c>
    </row>
    <row r="25858" customFormat="false" ht="15" hidden="false" customHeight="false" outlineLevel="0" collapsed="false">
      <c r="A25858" s="0" t="s">
        <v>46001</v>
      </c>
      <c r="B25858" s="0" t="n">
        <f aca="false">HOUR(C25858)</f>
        <v>5</v>
      </c>
      <c r="C25858" s="1" t="n">
        <v>41379.2319444444</v>
      </c>
      <c r="D25858" s="0" t="s">
        <v>46002</v>
      </c>
    </row>
    <row r="25859" customFormat="false" ht="15" hidden="false" customHeight="false" outlineLevel="0" collapsed="false">
      <c r="A25859" s="0" t="s">
        <v>46003</v>
      </c>
      <c r="B25859" s="0" t="n">
        <f aca="false">HOUR(C25859)</f>
        <v>5</v>
      </c>
      <c r="C25859" s="1" t="n">
        <v>41379.2319444444</v>
      </c>
      <c r="D25859" s="0" t="s">
        <v>46004</v>
      </c>
    </row>
    <row r="25860" customFormat="false" ht="15" hidden="false" customHeight="false" outlineLevel="0" collapsed="false">
      <c r="A25860" s="0" t="s">
        <v>7704</v>
      </c>
      <c r="B25860" s="0" t="n">
        <f aca="false">HOUR(C25860)</f>
        <v>5</v>
      </c>
      <c r="C25860" s="1" t="n">
        <v>41379.2319444444</v>
      </c>
      <c r="D25860" s="0" t="s">
        <v>46005</v>
      </c>
    </row>
    <row r="25861" customFormat="false" ht="15" hidden="false" customHeight="false" outlineLevel="0" collapsed="false">
      <c r="A25861" s="0" t="s">
        <v>46006</v>
      </c>
      <c r="B25861" s="0" t="n">
        <f aca="false">HOUR(C25861)</f>
        <v>5</v>
      </c>
      <c r="C25861" s="1" t="n">
        <v>41379.2319444444</v>
      </c>
      <c r="D25861" s="0" t="s">
        <v>46007</v>
      </c>
    </row>
    <row r="25862" customFormat="false" ht="15" hidden="false" customHeight="false" outlineLevel="0" collapsed="false">
      <c r="A25862" s="0" t="s">
        <v>11056</v>
      </c>
      <c r="B25862" s="0" t="n">
        <f aca="false">HOUR(C25862)</f>
        <v>5</v>
      </c>
      <c r="C25862" s="1" t="n">
        <v>41379.2319444444</v>
      </c>
      <c r="D25862" s="0" t="s">
        <v>46008</v>
      </c>
    </row>
    <row r="25863" customFormat="false" ht="15" hidden="false" customHeight="false" outlineLevel="0" collapsed="false">
      <c r="A25863" s="0" t="s">
        <v>38353</v>
      </c>
      <c r="B25863" s="0" t="n">
        <f aca="false">HOUR(C25863)</f>
        <v>5</v>
      </c>
      <c r="C25863" s="1" t="n">
        <v>41379.2319444444</v>
      </c>
      <c r="D25863" s="0" t="s">
        <v>46009</v>
      </c>
    </row>
    <row r="25864" customFormat="false" ht="15" hidden="false" customHeight="false" outlineLevel="0" collapsed="false">
      <c r="A25864" s="0" t="s">
        <v>46010</v>
      </c>
      <c r="B25864" s="0" t="n">
        <f aca="false">HOUR(C25864)</f>
        <v>5</v>
      </c>
      <c r="C25864" s="1" t="n">
        <v>41379.2319444444</v>
      </c>
      <c r="D25864" s="0" t="s">
        <v>46011</v>
      </c>
    </row>
    <row r="25865" customFormat="false" ht="15" hidden="false" customHeight="false" outlineLevel="0" collapsed="false">
      <c r="A25865" s="0" t="s">
        <v>46012</v>
      </c>
      <c r="B25865" s="0" t="n">
        <f aca="false">HOUR(C25865)</f>
        <v>5</v>
      </c>
      <c r="C25865" s="1" t="n">
        <v>41379.2319444444</v>
      </c>
      <c r="D25865" s="0" t="s">
        <v>46013</v>
      </c>
    </row>
    <row r="25866" customFormat="false" ht="15" hidden="false" customHeight="false" outlineLevel="0" collapsed="false">
      <c r="A25866" s="0" t="n">
        <v>159347</v>
      </c>
      <c r="B25866" s="0" t="n">
        <f aca="false">HOUR(C25866)</f>
        <v>5</v>
      </c>
      <c r="C25866" s="1" t="n">
        <v>41379.2319444444</v>
      </c>
      <c r="D25866" s="0" t="s">
        <v>46014</v>
      </c>
    </row>
    <row r="25867" customFormat="false" ht="15" hidden="false" customHeight="false" outlineLevel="0" collapsed="false">
      <c r="A25867" s="0" t="s">
        <v>46015</v>
      </c>
      <c r="B25867" s="0" t="n">
        <f aca="false">HOUR(C25867)</f>
        <v>5</v>
      </c>
      <c r="C25867" s="1" t="n">
        <v>41379.2319444444</v>
      </c>
      <c r="D25867" s="0" t="s">
        <v>46016</v>
      </c>
    </row>
    <row r="25868" customFormat="false" ht="15" hidden="false" customHeight="false" outlineLevel="0" collapsed="false">
      <c r="A25868" s="0" t="s">
        <v>46017</v>
      </c>
      <c r="B25868" s="0" t="n">
        <f aca="false">HOUR(C25868)</f>
        <v>5</v>
      </c>
      <c r="C25868" s="1" t="n">
        <v>41379.2319444444</v>
      </c>
      <c r="D25868" s="0" t="s">
        <v>46018</v>
      </c>
    </row>
    <row r="25869" customFormat="false" ht="15" hidden="false" customHeight="false" outlineLevel="0" collapsed="false">
      <c r="A25869" s="0" t="s">
        <v>46019</v>
      </c>
      <c r="B25869" s="0" t="n">
        <f aca="false">HOUR(C25869)</f>
        <v>5</v>
      </c>
      <c r="C25869" s="1" t="n">
        <v>41379.2319444444</v>
      </c>
      <c r="D25869" s="0" t="s">
        <v>46020</v>
      </c>
    </row>
    <row r="25870" customFormat="false" ht="15" hidden="false" customHeight="false" outlineLevel="0" collapsed="false">
      <c r="A25870" s="0" t="s">
        <v>46021</v>
      </c>
      <c r="B25870" s="0" t="n">
        <f aca="false">HOUR(C25870)</f>
        <v>5</v>
      </c>
      <c r="C25870" s="1" t="n">
        <v>41379.2319444444</v>
      </c>
      <c r="D25870" s="0" t="s">
        <v>46022</v>
      </c>
    </row>
    <row r="25871" customFormat="false" ht="15" hidden="false" customHeight="false" outlineLevel="0" collapsed="false">
      <c r="A25871" s="0" t="s">
        <v>3572</v>
      </c>
      <c r="B25871" s="0" t="n">
        <f aca="false">HOUR(C25871)</f>
        <v>5</v>
      </c>
      <c r="C25871" s="1" t="n">
        <v>41379.2319444444</v>
      </c>
      <c r="D25871" s="0" t="s">
        <v>46023</v>
      </c>
    </row>
    <row r="25872" customFormat="false" ht="15" hidden="false" customHeight="false" outlineLevel="0" collapsed="false">
      <c r="A25872" s="0" t="s">
        <v>46024</v>
      </c>
      <c r="B25872" s="0" t="n">
        <f aca="false">HOUR(C25872)</f>
        <v>5</v>
      </c>
      <c r="C25872" s="1" t="n">
        <v>41379.2319444444</v>
      </c>
      <c r="D25872" s="0" t="s">
        <v>46025</v>
      </c>
    </row>
    <row r="25873" customFormat="false" ht="15" hidden="false" customHeight="false" outlineLevel="0" collapsed="false">
      <c r="A25873" s="0" t="s">
        <v>46026</v>
      </c>
      <c r="B25873" s="0" t="n">
        <f aca="false">HOUR(C25873)</f>
        <v>5</v>
      </c>
      <c r="C25873" s="1" t="n">
        <v>41379.2319444444</v>
      </c>
      <c r="D25873" s="0" t="s">
        <v>46027</v>
      </c>
    </row>
    <row r="25874" customFormat="false" ht="15" hidden="false" customHeight="false" outlineLevel="0" collapsed="false">
      <c r="A25874" s="0" t="s">
        <v>46028</v>
      </c>
      <c r="B25874" s="0" t="n">
        <f aca="false">HOUR(C25874)</f>
        <v>5</v>
      </c>
      <c r="C25874" s="1" t="n">
        <v>41379.2319444444</v>
      </c>
      <c r="D25874" s="0" t="s">
        <v>46029</v>
      </c>
    </row>
    <row r="25875" customFormat="false" ht="15" hidden="false" customHeight="false" outlineLevel="0" collapsed="false">
      <c r="A25875" s="0" t="s">
        <v>46030</v>
      </c>
      <c r="B25875" s="0" t="n">
        <f aca="false">HOUR(C25875)</f>
        <v>5</v>
      </c>
      <c r="C25875" s="1" t="n">
        <v>41379.2319444444</v>
      </c>
      <c r="D25875" s="0" t="s">
        <v>46031</v>
      </c>
    </row>
    <row r="25876" customFormat="false" ht="15" hidden="false" customHeight="false" outlineLevel="0" collapsed="false">
      <c r="A25876" s="0" t="s">
        <v>46032</v>
      </c>
      <c r="B25876" s="0" t="n">
        <f aca="false">HOUR(C25876)</f>
        <v>5</v>
      </c>
      <c r="C25876" s="1" t="n">
        <v>41379.2319444444</v>
      </c>
      <c r="D25876" s="0" t="s">
        <v>46033</v>
      </c>
    </row>
    <row r="25877" customFormat="false" ht="15" hidden="false" customHeight="false" outlineLevel="0" collapsed="false">
      <c r="A25877" s="0" t="s">
        <v>46034</v>
      </c>
      <c r="B25877" s="0" t="n">
        <f aca="false">HOUR(C25877)</f>
        <v>5</v>
      </c>
      <c r="C25877" s="1" t="n">
        <v>41379.2319444444</v>
      </c>
      <c r="D25877" s="0" t="s">
        <v>46035</v>
      </c>
    </row>
    <row r="25878" customFormat="false" ht="15" hidden="false" customHeight="false" outlineLevel="0" collapsed="false">
      <c r="A25878" s="0" t="s">
        <v>46036</v>
      </c>
      <c r="B25878" s="0" t="n">
        <f aca="false">HOUR(C25878)</f>
        <v>5</v>
      </c>
      <c r="C25878" s="1" t="n">
        <v>41379.2319444444</v>
      </c>
      <c r="D25878" s="0" t="s">
        <v>46037</v>
      </c>
    </row>
    <row r="25879" customFormat="false" ht="15" hidden="false" customHeight="false" outlineLevel="0" collapsed="false">
      <c r="A25879" s="0" t="s">
        <v>46038</v>
      </c>
      <c r="B25879" s="0" t="n">
        <f aca="false">HOUR(C25879)</f>
        <v>5</v>
      </c>
      <c r="C25879" s="1" t="n">
        <v>41379.2319444444</v>
      </c>
      <c r="D25879" s="0" t="s">
        <v>46039</v>
      </c>
    </row>
    <row r="25880" customFormat="false" ht="15" hidden="false" customHeight="false" outlineLevel="0" collapsed="false">
      <c r="A25880" s="0" t="s">
        <v>46040</v>
      </c>
      <c r="B25880" s="0" t="n">
        <f aca="false">HOUR(C25880)</f>
        <v>5</v>
      </c>
      <c r="C25880" s="1" t="n">
        <v>41379.2319444444</v>
      </c>
      <c r="D25880" s="0" t="s">
        <v>46041</v>
      </c>
    </row>
    <row r="25881" customFormat="false" ht="15" hidden="false" customHeight="false" outlineLevel="0" collapsed="false">
      <c r="A25881" s="0" t="s">
        <v>46042</v>
      </c>
      <c r="B25881" s="0" t="n">
        <f aca="false">HOUR(C25881)</f>
        <v>5</v>
      </c>
      <c r="C25881" s="1" t="n">
        <v>41379.2319444444</v>
      </c>
      <c r="D25881" s="0" t="s">
        <v>46043</v>
      </c>
    </row>
    <row r="25882" customFormat="false" ht="15" hidden="false" customHeight="false" outlineLevel="0" collapsed="false">
      <c r="A25882" s="0" t="s">
        <v>46044</v>
      </c>
      <c r="B25882" s="0" t="n">
        <f aca="false">HOUR(C25882)</f>
        <v>5</v>
      </c>
      <c r="C25882" s="1" t="n">
        <v>41379.2319444444</v>
      </c>
      <c r="D25882" s="0" t="s">
        <v>46045</v>
      </c>
    </row>
    <row r="25883" customFormat="false" ht="15" hidden="false" customHeight="false" outlineLevel="0" collapsed="false">
      <c r="A25883" s="0" t="s">
        <v>4038</v>
      </c>
      <c r="B25883" s="0" t="n">
        <f aca="false">HOUR(C25883)</f>
        <v>5</v>
      </c>
      <c r="C25883" s="1" t="n">
        <v>41379.2319444444</v>
      </c>
      <c r="D25883" s="0" t="s">
        <v>46046</v>
      </c>
    </row>
    <row r="25884" customFormat="false" ht="15" hidden="false" customHeight="false" outlineLevel="0" collapsed="false">
      <c r="A25884" s="0" t="s">
        <v>46047</v>
      </c>
      <c r="B25884" s="0" t="n">
        <f aca="false">HOUR(C25884)</f>
        <v>5</v>
      </c>
      <c r="C25884" s="1" t="n">
        <v>41379.2319444444</v>
      </c>
      <c r="D25884" s="0" t="s">
        <v>46048</v>
      </c>
    </row>
    <row r="25885" customFormat="false" ht="15" hidden="false" customHeight="false" outlineLevel="0" collapsed="false">
      <c r="A25885" s="0" t="s">
        <v>46049</v>
      </c>
      <c r="B25885" s="0" t="n">
        <f aca="false">HOUR(C25885)</f>
        <v>5</v>
      </c>
      <c r="C25885" s="1" t="n">
        <v>41379.2319444444</v>
      </c>
      <c r="D25885" s="0" t="s">
        <v>46050</v>
      </c>
    </row>
    <row r="25886" customFormat="false" ht="15" hidden="false" customHeight="false" outlineLevel="0" collapsed="false">
      <c r="A25886" s="0" t="s">
        <v>46051</v>
      </c>
      <c r="B25886" s="0" t="n">
        <f aca="false">HOUR(C25886)</f>
        <v>5</v>
      </c>
      <c r="C25886" s="1" t="n">
        <v>41379.2319444444</v>
      </c>
      <c r="D25886" s="0" t="s">
        <v>46052</v>
      </c>
    </row>
    <row r="25887" customFormat="false" ht="15" hidden="false" customHeight="false" outlineLevel="0" collapsed="false">
      <c r="A25887" s="0" t="s">
        <v>46053</v>
      </c>
      <c r="B25887" s="0" t="n">
        <f aca="false">HOUR(C25887)</f>
        <v>5</v>
      </c>
      <c r="C25887" s="1" t="n">
        <v>41379.2319444444</v>
      </c>
      <c r="D25887" s="0" t="s">
        <v>46054</v>
      </c>
    </row>
    <row r="25888" customFormat="false" ht="15" hidden="false" customHeight="false" outlineLevel="0" collapsed="false">
      <c r="A25888" s="0" t="s">
        <v>46055</v>
      </c>
      <c r="B25888" s="0" t="n">
        <f aca="false">HOUR(C25888)</f>
        <v>5</v>
      </c>
      <c r="C25888" s="1" t="n">
        <v>41379.2319444444</v>
      </c>
      <c r="D25888" s="0" t="s">
        <v>46056</v>
      </c>
    </row>
    <row r="25889" customFormat="false" ht="15" hidden="false" customHeight="false" outlineLevel="0" collapsed="false">
      <c r="A25889" s="0" t="s">
        <v>46057</v>
      </c>
      <c r="B25889" s="0" t="n">
        <f aca="false">HOUR(C25889)</f>
        <v>5</v>
      </c>
      <c r="C25889" s="1" t="n">
        <v>41379.2319444444</v>
      </c>
      <c r="D25889" s="0" t="s">
        <v>46058</v>
      </c>
    </row>
    <row r="25890" customFormat="false" ht="15" hidden="false" customHeight="false" outlineLevel="0" collapsed="false">
      <c r="A25890" s="0" t="s">
        <v>46059</v>
      </c>
      <c r="B25890" s="0" t="n">
        <f aca="false">HOUR(C25890)</f>
        <v>5</v>
      </c>
      <c r="C25890" s="1" t="n">
        <v>41379.2319444444</v>
      </c>
      <c r="D25890" s="0" t="s">
        <v>46060</v>
      </c>
    </row>
    <row r="25891" customFormat="false" ht="15" hidden="false" customHeight="false" outlineLevel="0" collapsed="false">
      <c r="A25891" s="0" t="s">
        <v>46061</v>
      </c>
      <c r="B25891" s="0" t="n">
        <f aca="false">HOUR(C25891)</f>
        <v>5</v>
      </c>
      <c r="C25891" s="1" t="n">
        <v>41379.2319444444</v>
      </c>
      <c r="D25891" s="0" t="s">
        <v>46062</v>
      </c>
    </row>
    <row r="25892" customFormat="false" ht="15" hidden="false" customHeight="false" outlineLevel="0" collapsed="false">
      <c r="A25892" s="0" t="s">
        <v>46063</v>
      </c>
      <c r="B25892" s="0" t="n">
        <f aca="false">HOUR(C25892)</f>
        <v>5</v>
      </c>
      <c r="C25892" s="1" t="n">
        <v>41379.2319444444</v>
      </c>
      <c r="D25892" s="0" t="s">
        <v>46064</v>
      </c>
    </row>
    <row r="25893" customFormat="false" ht="15" hidden="false" customHeight="false" outlineLevel="0" collapsed="false">
      <c r="A25893" s="0" t="s">
        <v>46065</v>
      </c>
      <c r="B25893" s="0" t="n">
        <f aca="false">HOUR(C25893)</f>
        <v>5</v>
      </c>
      <c r="C25893" s="1" t="n">
        <v>41379.2319444444</v>
      </c>
      <c r="D25893" s="0" t="s">
        <v>46066</v>
      </c>
    </row>
    <row r="25894" customFormat="false" ht="15" hidden="false" customHeight="false" outlineLevel="0" collapsed="false">
      <c r="A25894" s="0" t="s">
        <v>44462</v>
      </c>
      <c r="B25894" s="0" t="n">
        <f aca="false">HOUR(C25894)</f>
        <v>5</v>
      </c>
      <c r="C25894" s="1" t="n">
        <v>41379.2319444444</v>
      </c>
      <c r="D25894" s="0" t="s">
        <v>46067</v>
      </c>
    </row>
    <row r="25895" customFormat="false" ht="15" hidden="false" customHeight="false" outlineLevel="0" collapsed="false">
      <c r="A25895" s="0" t="s">
        <v>46068</v>
      </c>
      <c r="B25895" s="0" t="n">
        <f aca="false">HOUR(C25895)</f>
        <v>5</v>
      </c>
      <c r="C25895" s="1" t="n">
        <v>41379.2319444444</v>
      </c>
      <c r="D25895" s="0" t="s">
        <v>46069</v>
      </c>
    </row>
    <row r="25896" customFormat="false" ht="15" hidden="false" customHeight="false" outlineLevel="0" collapsed="false">
      <c r="A25896" s="0" t="s">
        <v>4926</v>
      </c>
      <c r="B25896" s="0" t="n">
        <f aca="false">HOUR(C25896)</f>
        <v>5</v>
      </c>
      <c r="C25896" s="1" t="n">
        <v>41379.2319444444</v>
      </c>
      <c r="D25896" s="0" t="s">
        <v>46070</v>
      </c>
    </row>
    <row r="25897" customFormat="false" ht="15" hidden="false" customHeight="false" outlineLevel="0" collapsed="false">
      <c r="A25897" s="0" t="s">
        <v>46071</v>
      </c>
      <c r="B25897" s="0" t="n">
        <f aca="false">HOUR(C25897)</f>
        <v>5</v>
      </c>
      <c r="C25897" s="1" t="n">
        <v>41379.2319444444</v>
      </c>
      <c r="D25897" s="0" t="s">
        <v>46072</v>
      </c>
    </row>
    <row r="25898" customFormat="false" ht="15" hidden="false" customHeight="false" outlineLevel="0" collapsed="false">
      <c r="A25898" s="0" t="s">
        <v>46073</v>
      </c>
      <c r="B25898" s="0" t="n">
        <f aca="false">HOUR(C25898)</f>
        <v>5</v>
      </c>
      <c r="C25898" s="1" t="n">
        <v>41379.2319444444</v>
      </c>
      <c r="D25898" s="0" t="s">
        <v>46074</v>
      </c>
    </row>
    <row r="25899" customFormat="false" ht="15" hidden="false" customHeight="false" outlineLevel="0" collapsed="false">
      <c r="A25899" s="0" t="s">
        <v>938</v>
      </c>
      <c r="B25899" s="0" t="n">
        <f aca="false">HOUR(C25899)</f>
        <v>5</v>
      </c>
      <c r="C25899" s="1" t="n">
        <v>41379.2319444444</v>
      </c>
      <c r="D25899" s="0" t="s">
        <v>46075</v>
      </c>
    </row>
    <row r="25900" customFormat="false" ht="15" hidden="false" customHeight="false" outlineLevel="0" collapsed="false">
      <c r="A25900" s="0" t="s">
        <v>46076</v>
      </c>
      <c r="B25900" s="0" t="n">
        <f aca="false">HOUR(C25900)</f>
        <v>5</v>
      </c>
      <c r="C25900" s="1" t="n">
        <v>41379.2319444444</v>
      </c>
      <c r="D25900" s="0" t="s">
        <v>46077</v>
      </c>
    </row>
    <row r="25901" customFormat="false" ht="15" hidden="false" customHeight="false" outlineLevel="0" collapsed="false">
      <c r="A25901" s="0" t="s">
        <v>17182</v>
      </c>
      <c r="B25901" s="0" t="n">
        <f aca="false">HOUR(C25901)</f>
        <v>5</v>
      </c>
      <c r="C25901" s="1" t="n">
        <v>41379.2319444444</v>
      </c>
      <c r="D25901" s="0" t="s">
        <v>36859</v>
      </c>
    </row>
    <row r="25902" customFormat="false" ht="15" hidden="false" customHeight="false" outlineLevel="0" collapsed="false">
      <c r="A25902" s="0" t="s">
        <v>46078</v>
      </c>
      <c r="B25902" s="0" t="n">
        <f aca="false">HOUR(C25902)</f>
        <v>5</v>
      </c>
      <c r="C25902" s="1" t="n">
        <v>41379.2319444444</v>
      </c>
      <c r="D25902" s="0" t="s">
        <v>46079</v>
      </c>
    </row>
    <row r="25903" customFormat="false" ht="15" hidden="false" customHeight="false" outlineLevel="0" collapsed="false">
      <c r="A25903" s="0" t="s">
        <v>46080</v>
      </c>
      <c r="B25903" s="0" t="n">
        <f aca="false">HOUR(C25903)</f>
        <v>5</v>
      </c>
      <c r="C25903" s="1" t="n">
        <v>41379.2319444444</v>
      </c>
      <c r="D25903" s="0" t="s">
        <v>46081</v>
      </c>
    </row>
    <row r="25904" customFormat="false" ht="15" hidden="false" customHeight="false" outlineLevel="0" collapsed="false">
      <c r="A25904" s="0" t="s">
        <v>46082</v>
      </c>
      <c r="B25904" s="0" t="n">
        <f aca="false">HOUR(C25904)</f>
        <v>5</v>
      </c>
      <c r="C25904" s="1" t="n">
        <v>41379.2319444444</v>
      </c>
      <c r="D25904" s="0" t="s">
        <v>46083</v>
      </c>
    </row>
    <row r="25905" customFormat="false" ht="15" hidden="false" customHeight="false" outlineLevel="0" collapsed="false">
      <c r="A25905" s="0" t="s">
        <v>38745</v>
      </c>
      <c r="B25905" s="0" t="n">
        <f aca="false">HOUR(C25905)</f>
        <v>5</v>
      </c>
      <c r="C25905" s="1" t="n">
        <v>41379.2319444444</v>
      </c>
      <c r="D25905" s="0" t="s">
        <v>46084</v>
      </c>
    </row>
    <row r="25906" customFormat="false" ht="15" hidden="false" customHeight="false" outlineLevel="0" collapsed="false">
      <c r="A25906" s="0" t="s">
        <v>46085</v>
      </c>
      <c r="B25906" s="0" t="n">
        <f aca="false">HOUR(C25906)</f>
        <v>5</v>
      </c>
      <c r="C25906" s="1" t="n">
        <v>41379.2319444444</v>
      </c>
      <c r="D25906" s="0" t="s">
        <v>46086</v>
      </c>
    </row>
    <row r="25907" customFormat="false" ht="15" hidden="false" customHeight="false" outlineLevel="0" collapsed="false">
      <c r="A25907" s="0" t="s">
        <v>46087</v>
      </c>
      <c r="B25907" s="0" t="n">
        <f aca="false">HOUR(C25907)</f>
        <v>5</v>
      </c>
      <c r="C25907" s="1" t="n">
        <v>41379.2319444444</v>
      </c>
      <c r="D25907" s="0" t="s">
        <v>46088</v>
      </c>
    </row>
    <row r="25908" customFormat="false" ht="15" hidden="false" customHeight="false" outlineLevel="0" collapsed="false">
      <c r="A25908" s="0" t="s">
        <v>16906</v>
      </c>
      <c r="B25908" s="0" t="n">
        <f aca="false">HOUR(C25908)</f>
        <v>5</v>
      </c>
      <c r="C25908" s="1" t="n">
        <v>41379.2319444444</v>
      </c>
      <c r="D25908" s="0" t="s">
        <v>46089</v>
      </c>
    </row>
    <row r="25909" customFormat="false" ht="15" hidden="false" customHeight="false" outlineLevel="0" collapsed="false">
      <c r="A25909" s="0" t="s">
        <v>46090</v>
      </c>
      <c r="B25909" s="0" t="n">
        <f aca="false">HOUR(C25909)</f>
        <v>5</v>
      </c>
      <c r="C25909" s="1" t="n">
        <v>41379.2319444444</v>
      </c>
      <c r="D25909" s="0" t="s">
        <v>46091</v>
      </c>
    </row>
    <row r="25910" customFormat="false" ht="15" hidden="false" customHeight="false" outlineLevel="0" collapsed="false">
      <c r="A25910" s="0" t="s">
        <v>46092</v>
      </c>
      <c r="B25910" s="0" t="n">
        <f aca="false">HOUR(C25910)</f>
        <v>5</v>
      </c>
      <c r="C25910" s="1" t="n">
        <v>41379.2319444444</v>
      </c>
      <c r="D25910" s="0" t="s">
        <v>46093</v>
      </c>
    </row>
    <row r="25911" customFormat="false" ht="15" hidden="false" customHeight="false" outlineLevel="0" collapsed="false">
      <c r="A25911" s="0" t="s">
        <v>46094</v>
      </c>
      <c r="B25911" s="0" t="n">
        <f aca="false">HOUR(C25911)</f>
        <v>5</v>
      </c>
      <c r="C25911" s="1" t="n">
        <v>41379.2319444444</v>
      </c>
      <c r="D25911" s="0" t="s">
        <v>46095</v>
      </c>
    </row>
    <row r="25912" customFormat="false" ht="15" hidden="false" customHeight="false" outlineLevel="0" collapsed="false">
      <c r="A25912" s="0" t="s">
        <v>46096</v>
      </c>
      <c r="B25912" s="0" t="n">
        <f aca="false">HOUR(C25912)</f>
        <v>5</v>
      </c>
      <c r="C25912" s="1" t="n">
        <v>41379.2319444444</v>
      </c>
      <c r="D25912" s="0" t="s">
        <v>39785</v>
      </c>
    </row>
    <row r="25913" customFormat="false" ht="15" hidden="false" customHeight="false" outlineLevel="0" collapsed="false">
      <c r="A25913" s="0" t="s">
        <v>46097</v>
      </c>
      <c r="B25913" s="0" t="n">
        <f aca="false">HOUR(C25913)</f>
        <v>5</v>
      </c>
      <c r="C25913" s="1" t="n">
        <v>41379.2319444444</v>
      </c>
      <c r="D25913" s="0" t="s">
        <v>46098</v>
      </c>
    </row>
    <row r="25914" customFormat="false" ht="15" hidden="false" customHeight="false" outlineLevel="0" collapsed="false">
      <c r="A25914" s="0" t="s">
        <v>46099</v>
      </c>
      <c r="B25914" s="0" t="n">
        <f aca="false">HOUR(C25914)</f>
        <v>5</v>
      </c>
      <c r="C25914" s="1" t="n">
        <v>41379.2319444444</v>
      </c>
      <c r="D25914" s="0" t="s">
        <v>46100</v>
      </c>
    </row>
    <row r="25915" customFormat="false" ht="15" hidden="false" customHeight="false" outlineLevel="0" collapsed="false">
      <c r="A25915" s="0" t="s">
        <v>46101</v>
      </c>
      <c r="B25915" s="0" t="n">
        <f aca="false">HOUR(C25915)</f>
        <v>5</v>
      </c>
      <c r="C25915" s="1" t="n">
        <v>41379.2319444444</v>
      </c>
      <c r="D25915" s="0" t="s">
        <v>46102</v>
      </c>
    </row>
    <row r="25916" customFormat="false" ht="15" hidden="false" customHeight="false" outlineLevel="0" collapsed="false">
      <c r="A25916" s="0" t="s">
        <v>46103</v>
      </c>
      <c r="B25916" s="0" t="n">
        <f aca="false">HOUR(C25916)</f>
        <v>5</v>
      </c>
      <c r="C25916" s="1" t="n">
        <v>41379.2319444444</v>
      </c>
      <c r="D25916" s="0" t="s">
        <v>46104</v>
      </c>
    </row>
    <row r="25917" customFormat="false" ht="15" hidden="false" customHeight="false" outlineLevel="0" collapsed="false">
      <c r="A25917" s="0" t="s">
        <v>6164</v>
      </c>
      <c r="B25917" s="0" t="n">
        <f aca="false">HOUR(C25917)</f>
        <v>5</v>
      </c>
      <c r="C25917" s="1" t="n">
        <v>41379.2319444444</v>
      </c>
      <c r="D25917" s="0" t="s">
        <v>46105</v>
      </c>
    </row>
    <row r="25918" customFormat="false" ht="15" hidden="false" customHeight="false" outlineLevel="0" collapsed="false">
      <c r="A25918" s="0" t="s">
        <v>46106</v>
      </c>
      <c r="B25918" s="0" t="n">
        <f aca="false">HOUR(C25918)</f>
        <v>5</v>
      </c>
      <c r="C25918" s="1" t="n">
        <v>41379.2319444444</v>
      </c>
      <c r="D25918" s="0" t="s">
        <v>46107</v>
      </c>
    </row>
    <row r="25919" customFormat="false" ht="15" hidden="false" customHeight="false" outlineLevel="0" collapsed="false">
      <c r="A25919" s="0" t="s">
        <v>46108</v>
      </c>
      <c r="B25919" s="0" t="n">
        <f aca="false">HOUR(C25919)</f>
        <v>5</v>
      </c>
      <c r="C25919" s="1" t="n">
        <v>41379.2319444444</v>
      </c>
      <c r="D25919" s="0" t="s">
        <v>13668</v>
      </c>
    </row>
    <row r="25920" customFormat="false" ht="15" hidden="false" customHeight="false" outlineLevel="0" collapsed="false">
      <c r="A25920" s="0" t="s">
        <v>44884</v>
      </c>
      <c r="B25920" s="0" t="n">
        <f aca="false">HOUR(C25920)</f>
        <v>5</v>
      </c>
      <c r="C25920" s="1" t="n">
        <v>41379.2326388889</v>
      </c>
      <c r="D25920" s="0" t="s">
        <v>46109</v>
      </c>
    </row>
    <row r="25921" customFormat="false" ht="15" hidden="false" customHeight="false" outlineLevel="0" collapsed="false">
      <c r="A25921" s="0" t="s">
        <v>46110</v>
      </c>
      <c r="B25921" s="0" t="n">
        <f aca="false">HOUR(C25921)</f>
        <v>5</v>
      </c>
      <c r="C25921" s="1" t="n">
        <v>41379.2326388889</v>
      </c>
      <c r="D25921" s="0" t="s">
        <v>46111</v>
      </c>
    </row>
    <row r="25922" customFormat="false" ht="15" hidden="false" customHeight="false" outlineLevel="0" collapsed="false">
      <c r="A25922" s="0" t="s">
        <v>46112</v>
      </c>
      <c r="B25922" s="0" t="n">
        <f aca="false">HOUR(C25922)</f>
        <v>5</v>
      </c>
      <c r="C25922" s="1" t="n">
        <v>41379.2326388889</v>
      </c>
      <c r="D25922" s="0" t="s">
        <v>46113</v>
      </c>
    </row>
    <row r="25923" customFormat="false" ht="15" hidden="false" customHeight="false" outlineLevel="0" collapsed="false">
      <c r="A25923" s="0" t="s">
        <v>46114</v>
      </c>
      <c r="B25923" s="0" t="n">
        <f aca="false">HOUR(C25923)</f>
        <v>5</v>
      </c>
      <c r="C25923" s="1" t="n">
        <v>41379.2326388889</v>
      </c>
      <c r="D25923" s="0" t="s">
        <v>46115</v>
      </c>
    </row>
    <row r="25924" customFormat="false" ht="15" hidden="false" customHeight="false" outlineLevel="0" collapsed="false">
      <c r="A25924" s="0" t="s">
        <v>46116</v>
      </c>
      <c r="B25924" s="0" t="n">
        <f aca="false">HOUR(C25924)</f>
        <v>5</v>
      </c>
      <c r="C25924" s="1" t="n">
        <v>41379.2326388889</v>
      </c>
      <c r="D25924" s="0" t="s">
        <v>46117</v>
      </c>
    </row>
    <row r="25925" customFormat="false" ht="15" hidden="false" customHeight="false" outlineLevel="0" collapsed="false">
      <c r="A25925" s="0" t="s">
        <v>45942</v>
      </c>
      <c r="B25925" s="0" t="n">
        <f aca="false">HOUR(C25925)</f>
        <v>5</v>
      </c>
      <c r="C25925" s="1" t="n">
        <v>41379.2326388889</v>
      </c>
      <c r="D25925" s="0" t="s">
        <v>46118</v>
      </c>
    </row>
    <row r="25926" customFormat="false" ht="15" hidden="false" customHeight="false" outlineLevel="0" collapsed="false">
      <c r="A25926" s="0" t="s">
        <v>46119</v>
      </c>
      <c r="B25926" s="0" t="n">
        <f aca="false">HOUR(C25926)</f>
        <v>5</v>
      </c>
      <c r="C25926" s="1" t="n">
        <v>41379.2326388889</v>
      </c>
      <c r="D25926" s="0" t="s">
        <v>46120</v>
      </c>
    </row>
    <row r="25927" customFormat="false" ht="15" hidden="false" customHeight="false" outlineLevel="0" collapsed="false">
      <c r="A25927" s="0" t="s">
        <v>20712</v>
      </c>
      <c r="B25927" s="0" t="n">
        <f aca="false">HOUR(C25927)</f>
        <v>5</v>
      </c>
      <c r="C25927" s="1" t="n">
        <v>41379.2326388889</v>
      </c>
      <c r="D25927" s="0" t="s">
        <v>46121</v>
      </c>
    </row>
    <row r="25928" customFormat="false" ht="15" hidden="false" customHeight="false" outlineLevel="0" collapsed="false">
      <c r="A25928" s="0" t="s">
        <v>46122</v>
      </c>
      <c r="B25928" s="0" t="n">
        <f aca="false">HOUR(C25928)</f>
        <v>5</v>
      </c>
      <c r="C25928" s="1" t="n">
        <v>41379.2326388889</v>
      </c>
      <c r="D25928" s="0" t="s">
        <v>46123</v>
      </c>
    </row>
    <row r="25929" customFormat="false" ht="15" hidden="false" customHeight="false" outlineLevel="0" collapsed="false">
      <c r="A25929" s="0" t="s">
        <v>46124</v>
      </c>
      <c r="B25929" s="0" t="n">
        <f aca="false">HOUR(C25929)</f>
        <v>5</v>
      </c>
      <c r="C25929" s="1" t="n">
        <v>41379.2326388889</v>
      </c>
      <c r="D25929" s="0" t="s">
        <v>46125</v>
      </c>
    </row>
    <row r="25930" customFormat="false" ht="15" hidden="false" customHeight="false" outlineLevel="0" collapsed="false">
      <c r="A25930" s="0" t="s">
        <v>46126</v>
      </c>
      <c r="B25930" s="0" t="n">
        <f aca="false">HOUR(C25930)</f>
        <v>5</v>
      </c>
      <c r="C25930" s="1" t="n">
        <v>41379.2326388889</v>
      </c>
      <c r="D25930" s="0" t="s">
        <v>46127</v>
      </c>
    </row>
    <row r="25931" customFormat="false" ht="15" hidden="false" customHeight="false" outlineLevel="0" collapsed="false">
      <c r="A25931" s="0" t="s">
        <v>6103</v>
      </c>
      <c r="B25931" s="0" t="n">
        <f aca="false">HOUR(C25931)</f>
        <v>5</v>
      </c>
      <c r="C25931" s="1" t="n">
        <v>41379.2326388889</v>
      </c>
      <c r="D25931" s="0" t="s">
        <v>46128</v>
      </c>
    </row>
    <row r="25932" customFormat="false" ht="15" hidden="false" customHeight="false" outlineLevel="0" collapsed="false">
      <c r="A25932" s="0" t="s">
        <v>46129</v>
      </c>
      <c r="B25932" s="0" t="n">
        <f aca="false">HOUR(C25932)</f>
        <v>5</v>
      </c>
      <c r="C25932" s="1" t="n">
        <v>41379.2326388889</v>
      </c>
      <c r="D25932" s="0" t="s">
        <v>46130</v>
      </c>
    </row>
    <row r="25933" customFormat="false" ht="15" hidden="false" customHeight="false" outlineLevel="0" collapsed="false">
      <c r="A25933" s="0" t="s">
        <v>27435</v>
      </c>
      <c r="B25933" s="0" t="n">
        <f aca="false">HOUR(C25933)</f>
        <v>5</v>
      </c>
      <c r="C25933" s="1" t="n">
        <v>41379.2326388889</v>
      </c>
      <c r="D25933" s="0" t="s">
        <v>46131</v>
      </c>
    </row>
    <row r="25934" customFormat="false" ht="15" hidden="false" customHeight="false" outlineLevel="0" collapsed="false">
      <c r="A25934" s="0" t="s">
        <v>46132</v>
      </c>
      <c r="B25934" s="0" t="n">
        <f aca="false">HOUR(C25934)</f>
        <v>5</v>
      </c>
      <c r="C25934" s="1" t="n">
        <v>41379.2326388889</v>
      </c>
      <c r="D25934" s="0" t="s">
        <v>46133</v>
      </c>
    </row>
    <row r="25935" customFormat="false" ht="15" hidden="false" customHeight="false" outlineLevel="0" collapsed="false">
      <c r="A25935" s="0" t="s">
        <v>4823</v>
      </c>
      <c r="B25935" s="0" t="n">
        <f aca="false">HOUR(C25935)</f>
        <v>5</v>
      </c>
      <c r="C25935" s="1" t="n">
        <v>41379.2326388889</v>
      </c>
      <c r="D25935" s="0" t="s">
        <v>46134</v>
      </c>
    </row>
    <row r="25936" customFormat="false" ht="15" hidden="false" customHeight="false" outlineLevel="0" collapsed="false">
      <c r="A25936" s="0" t="s">
        <v>46135</v>
      </c>
      <c r="B25936" s="0" t="n">
        <f aca="false">HOUR(C25936)</f>
        <v>5</v>
      </c>
      <c r="C25936" s="1" t="n">
        <v>41379.2326388889</v>
      </c>
      <c r="D25936" s="0" t="s">
        <v>46136</v>
      </c>
    </row>
    <row r="25937" customFormat="false" ht="15" hidden="false" customHeight="false" outlineLevel="0" collapsed="false">
      <c r="A25937" s="0" t="s">
        <v>46137</v>
      </c>
      <c r="B25937" s="0" t="n">
        <f aca="false">HOUR(C25937)</f>
        <v>5</v>
      </c>
      <c r="C25937" s="1" t="n">
        <v>41379.2326388889</v>
      </c>
      <c r="D25937" s="0" t="s">
        <v>13668</v>
      </c>
    </row>
    <row r="25938" customFormat="false" ht="15" hidden="false" customHeight="false" outlineLevel="0" collapsed="false">
      <c r="A25938" s="0" t="s">
        <v>45610</v>
      </c>
      <c r="B25938" s="0" t="n">
        <f aca="false">HOUR(C25938)</f>
        <v>5</v>
      </c>
      <c r="C25938" s="1" t="n">
        <v>41379.2326388889</v>
      </c>
      <c r="D25938" s="0" t="s">
        <v>46138</v>
      </c>
    </row>
    <row r="25939" customFormat="false" ht="15" hidden="false" customHeight="false" outlineLevel="0" collapsed="false">
      <c r="A25939" s="0" t="s">
        <v>46139</v>
      </c>
      <c r="B25939" s="0" t="n">
        <f aca="false">HOUR(C25939)</f>
        <v>5</v>
      </c>
      <c r="C25939" s="1" t="n">
        <v>41379.2326388889</v>
      </c>
      <c r="D25939" s="0" t="s">
        <v>46140</v>
      </c>
    </row>
    <row r="25940" customFormat="false" ht="15" hidden="false" customHeight="false" outlineLevel="0" collapsed="false">
      <c r="A25940" s="0" t="s">
        <v>45070</v>
      </c>
      <c r="B25940" s="0" t="n">
        <f aca="false">HOUR(C25940)</f>
        <v>5</v>
      </c>
      <c r="C25940" s="1" t="n">
        <v>41379.2326388889</v>
      </c>
      <c r="D25940" s="0" t="s">
        <v>46141</v>
      </c>
    </row>
    <row r="25941" customFormat="false" ht="15" hidden="false" customHeight="false" outlineLevel="0" collapsed="false">
      <c r="A25941" s="0" t="s">
        <v>46142</v>
      </c>
      <c r="B25941" s="0" t="n">
        <f aca="false">HOUR(C25941)</f>
        <v>5</v>
      </c>
      <c r="C25941" s="1" t="n">
        <v>41379.2326388889</v>
      </c>
      <c r="D25941" s="0" t="s">
        <v>46143</v>
      </c>
    </row>
    <row r="25942" customFormat="false" ht="15" hidden="false" customHeight="false" outlineLevel="0" collapsed="false">
      <c r="A25942" s="0" t="s">
        <v>46144</v>
      </c>
      <c r="B25942" s="0" t="n">
        <f aca="false">HOUR(C25942)</f>
        <v>5</v>
      </c>
      <c r="C25942" s="1" t="n">
        <v>41379.2326388889</v>
      </c>
      <c r="D25942" s="0" t="s">
        <v>46145</v>
      </c>
    </row>
    <row r="25943" customFormat="false" ht="15" hidden="false" customHeight="false" outlineLevel="0" collapsed="false">
      <c r="A25943" s="0" t="s">
        <v>46146</v>
      </c>
      <c r="B25943" s="0" t="n">
        <f aca="false">HOUR(C25943)</f>
        <v>5</v>
      </c>
      <c r="C25943" s="1" t="n">
        <v>41379.2326388889</v>
      </c>
      <c r="D25943" s="0" t="s">
        <v>46147</v>
      </c>
    </row>
    <row r="25944" customFormat="false" ht="15" hidden="false" customHeight="false" outlineLevel="0" collapsed="false">
      <c r="A25944" s="0" t="s">
        <v>46148</v>
      </c>
      <c r="B25944" s="0" t="n">
        <f aca="false">HOUR(C25944)</f>
        <v>5</v>
      </c>
      <c r="C25944" s="1" t="n">
        <v>41379.2326388889</v>
      </c>
      <c r="D25944" s="0" t="s">
        <v>46149</v>
      </c>
    </row>
    <row r="25945" customFormat="false" ht="15" hidden="false" customHeight="false" outlineLevel="0" collapsed="false">
      <c r="A25945" s="0" t="s">
        <v>46150</v>
      </c>
      <c r="B25945" s="0" t="n">
        <f aca="false">HOUR(C25945)</f>
        <v>5</v>
      </c>
      <c r="C25945" s="1" t="n">
        <v>41379.2326388889</v>
      </c>
      <c r="D25945" s="0" t="s">
        <v>46151</v>
      </c>
    </row>
    <row r="25946" customFormat="false" ht="15" hidden="false" customHeight="false" outlineLevel="0" collapsed="false">
      <c r="A25946" s="0" t="s">
        <v>46152</v>
      </c>
      <c r="B25946" s="0" t="n">
        <f aca="false">HOUR(C25946)</f>
        <v>5</v>
      </c>
      <c r="C25946" s="1" t="n">
        <v>41379.2326388889</v>
      </c>
      <c r="D25946" s="0" t="s">
        <v>46153</v>
      </c>
    </row>
    <row r="25947" customFormat="false" ht="15" hidden="false" customHeight="false" outlineLevel="0" collapsed="false">
      <c r="A25947" s="0" t="s">
        <v>3976</v>
      </c>
      <c r="B25947" s="0" t="n">
        <f aca="false">HOUR(C25947)</f>
        <v>5</v>
      </c>
      <c r="C25947" s="1" t="n">
        <v>41379.2326388889</v>
      </c>
      <c r="D25947" s="0" t="s">
        <v>46154</v>
      </c>
    </row>
    <row r="25948" customFormat="false" ht="15" hidden="false" customHeight="false" outlineLevel="0" collapsed="false">
      <c r="A25948" s="0" t="s">
        <v>46155</v>
      </c>
      <c r="B25948" s="0" t="n">
        <f aca="false">HOUR(C25948)</f>
        <v>5</v>
      </c>
      <c r="C25948" s="1" t="n">
        <v>41379.2326388889</v>
      </c>
      <c r="D25948" s="0" t="s">
        <v>46156</v>
      </c>
    </row>
    <row r="25949" customFormat="false" ht="15" hidden="false" customHeight="false" outlineLevel="0" collapsed="false">
      <c r="A25949" s="0" t="s">
        <v>46157</v>
      </c>
      <c r="B25949" s="0" t="n">
        <f aca="false">HOUR(C25949)</f>
        <v>5</v>
      </c>
      <c r="C25949" s="1" t="n">
        <v>41379.2326388889</v>
      </c>
      <c r="D25949" s="0" t="s">
        <v>46158</v>
      </c>
    </row>
    <row r="25950" customFormat="false" ht="15" hidden="false" customHeight="false" outlineLevel="0" collapsed="false">
      <c r="A25950" s="0" t="s">
        <v>46159</v>
      </c>
      <c r="B25950" s="0" t="n">
        <f aca="false">HOUR(C25950)</f>
        <v>5</v>
      </c>
      <c r="C25950" s="1" t="n">
        <v>41379.2326388889</v>
      </c>
      <c r="D25950" s="0" t="s">
        <v>46160</v>
      </c>
    </row>
    <row r="25951" customFormat="false" ht="15" hidden="false" customHeight="false" outlineLevel="0" collapsed="false">
      <c r="A25951" s="0" t="s">
        <v>46161</v>
      </c>
      <c r="B25951" s="0" t="n">
        <f aca="false">HOUR(C25951)</f>
        <v>5</v>
      </c>
      <c r="C25951" s="1" t="n">
        <v>41379.2326388889</v>
      </c>
      <c r="D25951" s="0" t="s">
        <v>46162</v>
      </c>
    </row>
    <row r="25952" customFormat="false" ht="15" hidden="false" customHeight="false" outlineLevel="0" collapsed="false">
      <c r="A25952" s="0" t="s">
        <v>31622</v>
      </c>
      <c r="B25952" s="0" t="n">
        <f aca="false">HOUR(C25952)</f>
        <v>5</v>
      </c>
      <c r="C25952" s="1" t="n">
        <v>41379.2326388889</v>
      </c>
      <c r="D25952" s="0" t="s">
        <v>46163</v>
      </c>
    </row>
    <row r="25953" customFormat="false" ht="15" hidden="false" customHeight="false" outlineLevel="0" collapsed="false">
      <c r="A25953" s="0" t="s">
        <v>46164</v>
      </c>
      <c r="B25953" s="0" t="n">
        <f aca="false">HOUR(C25953)</f>
        <v>5</v>
      </c>
      <c r="C25953" s="1" t="n">
        <v>41379.2326388889</v>
      </c>
      <c r="D25953" s="0" t="s">
        <v>46165</v>
      </c>
    </row>
    <row r="25954" customFormat="false" ht="15" hidden="false" customHeight="false" outlineLevel="0" collapsed="false">
      <c r="A25954" s="0" t="s">
        <v>166</v>
      </c>
      <c r="B25954" s="0" t="n">
        <f aca="false">HOUR(C25954)</f>
        <v>5</v>
      </c>
      <c r="C25954" s="1" t="n">
        <v>41379.2326388889</v>
      </c>
      <c r="D25954" s="0" t="s">
        <v>46166</v>
      </c>
    </row>
    <row r="25955" customFormat="false" ht="15" hidden="false" customHeight="false" outlineLevel="0" collapsed="false">
      <c r="A25955" s="0" t="s">
        <v>46167</v>
      </c>
      <c r="B25955" s="0" t="n">
        <f aca="false">HOUR(C25955)</f>
        <v>5</v>
      </c>
      <c r="C25955" s="1" t="n">
        <v>41379.2326388889</v>
      </c>
      <c r="D25955" s="0" t="s">
        <v>46168</v>
      </c>
    </row>
    <row r="25956" customFormat="false" ht="15" hidden="false" customHeight="false" outlineLevel="0" collapsed="false">
      <c r="A25956" s="0" t="s">
        <v>46169</v>
      </c>
      <c r="B25956" s="0" t="n">
        <f aca="false">HOUR(C25956)</f>
        <v>5</v>
      </c>
      <c r="C25956" s="1" t="n">
        <v>41379.2326388889</v>
      </c>
      <c r="D25956" s="0" t="s">
        <v>46170</v>
      </c>
    </row>
    <row r="25957" customFormat="false" ht="15" hidden="false" customHeight="false" outlineLevel="0" collapsed="false">
      <c r="A25957" s="0" t="s">
        <v>46171</v>
      </c>
      <c r="B25957" s="0" t="n">
        <f aca="false">HOUR(C25957)</f>
        <v>5</v>
      </c>
      <c r="C25957" s="1" t="n">
        <v>41379.2326388889</v>
      </c>
      <c r="D25957" s="0" t="s">
        <v>46172</v>
      </c>
    </row>
    <row r="25958" customFormat="false" ht="15" hidden="false" customHeight="false" outlineLevel="0" collapsed="false">
      <c r="A25958" s="0" t="s">
        <v>46173</v>
      </c>
      <c r="B25958" s="0" t="n">
        <f aca="false">HOUR(C25958)</f>
        <v>5</v>
      </c>
      <c r="C25958" s="1" t="n">
        <v>41379.2326388889</v>
      </c>
      <c r="D25958" s="0" t="s">
        <v>46174</v>
      </c>
    </row>
    <row r="25959" customFormat="false" ht="15" hidden="false" customHeight="false" outlineLevel="0" collapsed="false">
      <c r="A25959" s="0" t="s">
        <v>46175</v>
      </c>
      <c r="B25959" s="0" t="n">
        <f aca="false">HOUR(C25959)</f>
        <v>5</v>
      </c>
      <c r="C25959" s="1" t="n">
        <v>41379.2326388889</v>
      </c>
      <c r="D25959" s="0" t="s">
        <v>46176</v>
      </c>
    </row>
    <row r="25960" customFormat="false" ht="15" hidden="false" customHeight="false" outlineLevel="0" collapsed="false">
      <c r="A25960" s="0" t="s">
        <v>4811</v>
      </c>
      <c r="B25960" s="0" t="n">
        <f aca="false">HOUR(C25960)</f>
        <v>5</v>
      </c>
      <c r="C25960" s="1" t="n">
        <v>41379.2326388889</v>
      </c>
      <c r="D25960" s="0" t="s">
        <v>46177</v>
      </c>
    </row>
    <row r="25961" customFormat="false" ht="15" hidden="false" customHeight="false" outlineLevel="0" collapsed="false">
      <c r="A25961" s="0" t="s">
        <v>46178</v>
      </c>
      <c r="B25961" s="0" t="n">
        <f aca="false">HOUR(C25961)</f>
        <v>5</v>
      </c>
      <c r="C25961" s="1" t="n">
        <v>41379.2326388889</v>
      </c>
      <c r="D25961" s="0" t="s">
        <v>46179</v>
      </c>
    </row>
    <row r="25962" customFormat="false" ht="15" hidden="false" customHeight="false" outlineLevel="0" collapsed="false">
      <c r="A25962" s="0" t="s">
        <v>46180</v>
      </c>
      <c r="B25962" s="0" t="n">
        <f aca="false">HOUR(C25962)</f>
        <v>5</v>
      </c>
      <c r="C25962" s="1" t="n">
        <v>41379.2326388889</v>
      </c>
      <c r="D25962" s="0" t="s">
        <v>46181</v>
      </c>
    </row>
    <row r="25963" customFormat="false" ht="15" hidden="false" customHeight="false" outlineLevel="0" collapsed="false">
      <c r="A25963" s="0" t="s">
        <v>46182</v>
      </c>
      <c r="B25963" s="0" t="n">
        <f aca="false">HOUR(C25963)</f>
        <v>5</v>
      </c>
      <c r="C25963" s="1" t="n">
        <v>41379.2326388889</v>
      </c>
      <c r="D25963" s="0" t="s">
        <v>46183</v>
      </c>
    </row>
    <row r="25964" customFormat="false" ht="15" hidden="false" customHeight="false" outlineLevel="0" collapsed="false">
      <c r="A25964" s="0" t="s">
        <v>46184</v>
      </c>
      <c r="B25964" s="0" t="n">
        <f aca="false">HOUR(C25964)</f>
        <v>5</v>
      </c>
      <c r="C25964" s="1" t="n">
        <v>41379.2326388889</v>
      </c>
      <c r="D25964" s="0" t="s">
        <v>39785</v>
      </c>
    </row>
    <row r="25965" customFormat="false" ht="15" hidden="false" customHeight="false" outlineLevel="0" collapsed="false">
      <c r="A25965" s="0" t="s">
        <v>27145</v>
      </c>
      <c r="B25965" s="0" t="n">
        <f aca="false">HOUR(C25965)</f>
        <v>5</v>
      </c>
      <c r="C25965" s="1" t="n">
        <v>41379.2326388889</v>
      </c>
      <c r="D25965" s="0" t="s">
        <v>46185</v>
      </c>
    </row>
    <row r="25966" customFormat="false" ht="15" hidden="false" customHeight="false" outlineLevel="0" collapsed="false">
      <c r="A25966" s="0" t="s">
        <v>46186</v>
      </c>
      <c r="B25966" s="0" t="n">
        <f aca="false">HOUR(C25966)</f>
        <v>5</v>
      </c>
      <c r="C25966" s="1" t="n">
        <v>41379.2326388889</v>
      </c>
      <c r="D25966" s="0" t="s">
        <v>46187</v>
      </c>
    </row>
    <row r="25967" customFormat="false" ht="15" hidden="false" customHeight="false" outlineLevel="0" collapsed="false">
      <c r="A25967" s="0" t="s">
        <v>46188</v>
      </c>
      <c r="B25967" s="0" t="n">
        <f aca="false">HOUR(C25967)</f>
        <v>5</v>
      </c>
      <c r="C25967" s="1" t="n">
        <v>41379.2326388889</v>
      </c>
      <c r="D25967" s="0" t="s">
        <v>46189</v>
      </c>
    </row>
    <row r="25968" customFormat="false" ht="15" hidden="false" customHeight="false" outlineLevel="0" collapsed="false">
      <c r="A25968" s="0" t="s">
        <v>46190</v>
      </c>
      <c r="B25968" s="0" t="n">
        <f aca="false">HOUR(C25968)</f>
        <v>5</v>
      </c>
      <c r="C25968" s="1" t="n">
        <v>41379.2326388889</v>
      </c>
      <c r="D25968" s="0" t="s">
        <v>46191</v>
      </c>
    </row>
    <row r="25969" customFormat="false" ht="15" hidden="false" customHeight="false" outlineLevel="0" collapsed="false">
      <c r="A25969" s="0" t="s">
        <v>46192</v>
      </c>
      <c r="B25969" s="0" t="n">
        <f aca="false">HOUR(C25969)</f>
        <v>5</v>
      </c>
      <c r="C25969" s="1" t="n">
        <v>41379.2326388889</v>
      </c>
      <c r="D25969" s="0" t="s">
        <v>46193</v>
      </c>
    </row>
    <row r="25970" customFormat="false" ht="15" hidden="false" customHeight="false" outlineLevel="0" collapsed="false">
      <c r="A25970" s="0" t="s">
        <v>46194</v>
      </c>
      <c r="B25970" s="0" t="n">
        <f aca="false">HOUR(C25970)</f>
        <v>5</v>
      </c>
      <c r="C25970" s="1" t="n">
        <v>41379.2326388889</v>
      </c>
      <c r="D25970" s="0" t="s">
        <v>46195</v>
      </c>
    </row>
    <row r="25971" customFormat="false" ht="15" hidden="false" customHeight="false" outlineLevel="0" collapsed="false">
      <c r="A25971" s="0" t="s">
        <v>46196</v>
      </c>
      <c r="B25971" s="0" t="n">
        <f aca="false">HOUR(C25971)</f>
        <v>5</v>
      </c>
      <c r="C25971" s="1" t="n">
        <v>41379.2326388889</v>
      </c>
      <c r="D25971" s="0" t="s">
        <v>46197</v>
      </c>
    </row>
    <row r="25972" customFormat="false" ht="15" hidden="false" customHeight="false" outlineLevel="0" collapsed="false">
      <c r="A25972" s="0" t="s">
        <v>46198</v>
      </c>
      <c r="B25972" s="0" t="n">
        <f aca="false">HOUR(C25972)</f>
        <v>5</v>
      </c>
      <c r="C25972" s="1" t="n">
        <v>41379.2326388889</v>
      </c>
      <c r="D25972" s="0" t="s">
        <v>46199</v>
      </c>
    </row>
    <row r="25973" customFormat="false" ht="15" hidden="false" customHeight="false" outlineLevel="0" collapsed="false">
      <c r="A25973" s="0" t="s">
        <v>46200</v>
      </c>
      <c r="B25973" s="0" t="n">
        <f aca="false">HOUR(C25973)</f>
        <v>5</v>
      </c>
      <c r="C25973" s="1" t="n">
        <v>41379.2326388889</v>
      </c>
      <c r="D25973" s="0" t="s">
        <v>46201</v>
      </c>
    </row>
    <row r="25974" customFormat="false" ht="15" hidden="false" customHeight="false" outlineLevel="0" collapsed="false">
      <c r="A25974" s="0" t="s">
        <v>44346</v>
      </c>
      <c r="B25974" s="0" t="n">
        <f aca="false">HOUR(C25974)</f>
        <v>5</v>
      </c>
      <c r="C25974" s="1" t="n">
        <v>41379.2326388889</v>
      </c>
      <c r="D25974" s="0" t="s">
        <v>46202</v>
      </c>
    </row>
    <row r="25975" customFormat="false" ht="15" hidden="false" customHeight="false" outlineLevel="0" collapsed="false">
      <c r="A25975" s="0" t="s">
        <v>26131</v>
      </c>
      <c r="B25975" s="0" t="n">
        <f aca="false">HOUR(C25975)</f>
        <v>5</v>
      </c>
      <c r="C25975" s="1" t="n">
        <v>41379.2326388889</v>
      </c>
      <c r="D25975" s="0" t="s">
        <v>46203</v>
      </c>
    </row>
    <row r="25976" customFormat="false" ht="15" hidden="false" customHeight="false" outlineLevel="0" collapsed="false">
      <c r="A25976" s="0" t="s">
        <v>45697</v>
      </c>
      <c r="B25976" s="0" t="n">
        <f aca="false">HOUR(C25976)</f>
        <v>5</v>
      </c>
      <c r="C25976" s="1" t="n">
        <v>41379.2326388889</v>
      </c>
      <c r="D25976" s="0" t="s">
        <v>46204</v>
      </c>
    </row>
    <row r="25977" customFormat="false" ht="15" hidden="false" customHeight="false" outlineLevel="0" collapsed="false">
      <c r="A25977" s="0" t="s">
        <v>37461</v>
      </c>
      <c r="B25977" s="0" t="n">
        <f aca="false">HOUR(C25977)</f>
        <v>5</v>
      </c>
      <c r="C25977" s="1" t="n">
        <v>41379.2326388889</v>
      </c>
      <c r="D25977" s="0" t="s">
        <v>46205</v>
      </c>
    </row>
    <row r="25978" customFormat="false" ht="15" hidden="false" customHeight="false" outlineLevel="0" collapsed="false">
      <c r="A25978" s="0" t="s">
        <v>44462</v>
      </c>
      <c r="B25978" s="0" t="n">
        <f aca="false">HOUR(C25978)</f>
        <v>5</v>
      </c>
      <c r="C25978" s="1" t="n">
        <v>41379.2326388889</v>
      </c>
      <c r="D25978" s="0" t="s">
        <v>46206</v>
      </c>
    </row>
    <row r="25979" customFormat="false" ht="15" hidden="false" customHeight="false" outlineLevel="0" collapsed="false">
      <c r="A25979" s="0" t="s">
        <v>46207</v>
      </c>
      <c r="B25979" s="0" t="n">
        <f aca="false">HOUR(C25979)</f>
        <v>5</v>
      </c>
      <c r="C25979" s="1" t="n">
        <v>41379.2326388889</v>
      </c>
      <c r="D25979" s="0" t="s">
        <v>46208</v>
      </c>
    </row>
    <row r="25980" customFormat="false" ht="15" hidden="false" customHeight="false" outlineLevel="0" collapsed="false">
      <c r="A25980" s="0" t="s">
        <v>46209</v>
      </c>
      <c r="B25980" s="0" t="n">
        <f aca="false">HOUR(C25980)</f>
        <v>5</v>
      </c>
      <c r="C25980" s="1" t="n">
        <v>41379.2326388889</v>
      </c>
      <c r="D25980" s="0" t="s">
        <v>46210</v>
      </c>
    </row>
    <row r="25981" customFormat="false" ht="15" hidden="false" customHeight="false" outlineLevel="0" collapsed="false">
      <c r="A25981" s="0" t="s">
        <v>45134</v>
      </c>
      <c r="B25981" s="0" t="n">
        <f aca="false">HOUR(C25981)</f>
        <v>5</v>
      </c>
      <c r="C25981" s="1" t="n">
        <v>41379.2326388889</v>
      </c>
      <c r="D25981" s="0" t="s">
        <v>46211</v>
      </c>
    </row>
    <row r="25982" customFormat="false" ht="15" hidden="false" customHeight="false" outlineLevel="0" collapsed="false">
      <c r="A25982" s="0" t="s">
        <v>46212</v>
      </c>
      <c r="B25982" s="0" t="n">
        <f aca="false">HOUR(C25982)</f>
        <v>5</v>
      </c>
      <c r="C25982" s="1" t="n">
        <v>41379.2326388889</v>
      </c>
      <c r="D25982" s="0" t="s">
        <v>46213</v>
      </c>
    </row>
    <row r="25983" customFormat="false" ht="15" hidden="false" customHeight="false" outlineLevel="0" collapsed="false">
      <c r="A25983" s="0" t="s">
        <v>46214</v>
      </c>
      <c r="B25983" s="0" t="n">
        <f aca="false">HOUR(C25983)</f>
        <v>5</v>
      </c>
      <c r="C25983" s="1" t="n">
        <v>41379.2326388889</v>
      </c>
      <c r="D25983" s="0" t="s">
        <v>46215</v>
      </c>
    </row>
    <row r="25984" customFormat="false" ht="15" hidden="false" customHeight="false" outlineLevel="0" collapsed="false">
      <c r="A25984" s="0" t="s">
        <v>46216</v>
      </c>
      <c r="B25984" s="0" t="n">
        <f aca="false">HOUR(C25984)</f>
        <v>5</v>
      </c>
      <c r="C25984" s="1" t="n">
        <v>41379.2326388889</v>
      </c>
      <c r="D25984" s="0" t="s">
        <v>46217</v>
      </c>
    </row>
    <row r="25985" customFormat="false" ht="15" hidden="false" customHeight="false" outlineLevel="0" collapsed="false">
      <c r="A25985" s="0" t="s">
        <v>46218</v>
      </c>
      <c r="B25985" s="0" t="n">
        <f aca="false">HOUR(C25985)</f>
        <v>5</v>
      </c>
      <c r="C25985" s="1" t="n">
        <v>41379.2326388889</v>
      </c>
      <c r="D25985" s="0" t="s">
        <v>46219</v>
      </c>
    </row>
    <row r="25986" customFormat="false" ht="15" hidden="false" customHeight="false" outlineLevel="0" collapsed="false">
      <c r="A25986" s="0" t="s">
        <v>19922</v>
      </c>
      <c r="B25986" s="0" t="n">
        <f aca="false">HOUR(C25986)</f>
        <v>5</v>
      </c>
      <c r="C25986" s="1" t="n">
        <v>41379.2326388889</v>
      </c>
      <c r="D25986" s="0" t="s">
        <v>46220</v>
      </c>
    </row>
    <row r="25987" customFormat="false" ht="15" hidden="false" customHeight="false" outlineLevel="0" collapsed="false">
      <c r="A25987" s="0" t="s">
        <v>46221</v>
      </c>
      <c r="B25987" s="0" t="n">
        <f aca="false">HOUR(C25987)</f>
        <v>5</v>
      </c>
      <c r="C25987" s="1" t="n">
        <v>41379.2326388889</v>
      </c>
      <c r="D25987" s="0" t="s">
        <v>46222</v>
      </c>
    </row>
    <row r="25988" customFormat="false" ht="15" hidden="false" customHeight="false" outlineLevel="0" collapsed="false">
      <c r="A25988" s="0" t="s">
        <v>46223</v>
      </c>
      <c r="B25988" s="0" t="n">
        <f aca="false">HOUR(C25988)</f>
        <v>5</v>
      </c>
      <c r="C25988" s="1" t="n">
        <v>41379.2326388889</v>
      </c>
      <c r="D25988" s="0" t="s">
        <v>46224</v>
      </c>
    </row>
    <row r="25989" customFormat="false" ht="15" hidden="false" customHeight="false" outlineLevel="0" collapsed="false">
      <c r="A25989" s="0" t="s">
        <v>46225</v>
      </c>
      <c r="B25989" s="0" t="n">
        <f aca="false">HOUR(C25989)</f>
        <v>5</v>
      </c>
      <c r="C25989" s="1" t="n">
        <v>41379.2326388889</v>
      </c>
      <c r="D25989" s="0" t="s">
        <v>46226</v>
      </c>
    </row>
    <row r="25990" customFormat="false" ht="15" hidden="false" customHeight="false" outlineLevel="0" collapsed="false">
      <c r="A25990" s="0" t="s">
        <v>46227</v>
      </c>
      <c r="B25990" s="0" t="n">
        <f aca="false">HOUR(C25990)</f>
        <v>5</v>
      </c>
      <c r="C25990" s="1" t="n">
        <v>41379.2326388889</v>
      </c>
      <c r="D25990" s="0" t="s">
        <v>46228</v>
      </c>
    </row>
    <row r="25991" customFormat="false" ht="15" hidden="false" customHeight="false" outlineLevel="0" collapsed="false">
      <c r="A25991" s="0" t="s">
        <v>26153</v>
      </c>
      <c r="B25991" s="0" t="n">
        <f aca="false">HOUR(C25991)</f>
        <v>5</v>
      </c>
      <c r="C25991" s="1" t="n">
        <v>41379.2326388889</v>
      </c>
      <c r="D25991" s="0" t="s">
        <v>46229</v>
      </c>
    </row>
    <row r="25992" customFormat="false" ht="15" hidden="false" customHeight="false" outlineLevel="0" collapsed="false">
      <c r="A25992" s="0" t="s">
        <v>39199</v>
      </c>
      <c r="B25992" s="0" t="n">
        <f aca="false">HOUR(C25992)</f>
        <v>5</v>
      </c>
      <c r="C25992" s="1" t="n">
        <v>41379.2326388889</v>
      </c>
      <c r="D25992" s="0" t="s">
        <v>46230</v>
      </c>
    </row>
    <row r="25993" customFormat="false" ht="15" hidden="false" customHeight="false" outlineLevel="0" collapsed="false">
      <c r="A25993" s="0" t="s">
        <v>46231</v>
      </c>
      <c r="B25993" s="0" t="n">
        <f aca="false">HOUR(C25993)</f>
        <v>5</v>
      </c>
      <c r="C25993" s="1" t="n">
        <v>41379.2326388889</v>
      </c>
      <c r="D25993" s="0" t="s">
        <v>46232</v>
      </c>
    </row>
    <row r="25994" customFormat="false" ht="15" hidden="false" customHeight="false" outlineLevel="0" collapsed="false">
      <c r="A25994" s="0" t="s">
        <v>46207</v>
      </c>
      <c r="B25994" s="0" t="n">
        <f aca="false">HOUR(C25994)</f>
        <v>5</v>
      </c>
      <c r="C25994" s="1" t="n">
        <v>41379.2326388889</v>
      </c>
      <c r="D25994" s="0" t="s">
        <v>46233</v>
      </c>
    </row>
    <row r="25995" customFormat="false" ht="15" hidden="false" customHeight="false" outlineLevel="0" collapsed="false">
      <c r="A25995" s="0" t="s">
        <v>46207</v>
      </c>
      <c r="B25995" s="0" t="n">
        <f aca="false">HOUR(C25995)</f>
        <v>5</v>
      </c>
      <c r="C25995" s="1" t="n">
        <v>41379.2326388889</v>
      </c>
      <c r="D25995" s="0" t="s">
        <v>46234</v>
      </c>
    </row>
    <row r="25996" customFormat="false" ht="15" hidden="false" customHeight="false" outlineLevel="0" collapsed="false">
      <c r="A25996" s="0" t="s">
        <v>46235</v>
      </c>
      <c r="B25996" s="0" t="n">
        <f aca="false">HOUR(C25996)</f>
        <v>5</v>
      </c>
      <c r="C25996" s="1" t="n">
        <v>41379.2326388889</v>
      </c>
      <c r="D25996" s="0" t="s">
        <v>46236</v>
      </c>
    </row>
    <row r="25997" customFormat="false" ht="15" hidden="false" customHeight="false" outlineLevel="0" collapsed="false">
      <c r="A25997" s="0" t="s">
        <v>46237</v>
      </c>
      <c r="B25997" s="0" t="n">
        <f aca="false">HOUR(C25997)</f>
        <v>5</v>
      </c>
      <c r="C25997" s="1" t="n">
        <v>41379.2326388889</v>
      </c>
      <c r="D25997" s="0" t="s">
        <v>46238</v>
      </c>
    </row>
    <row r="25998" customFormat="false" ht="15" hidden="false" customHeight="false" outlineLevel="0" collapsed="false">
      <c r="A25998" s="0" t="s">
        <v>16113</v>
      </c>
      <c r="B25998" s="0" t="n">
        <f aca="false">HOUR(C25998)</f>
        <v>5</v>
      </c>
      <c r="C25998" s="1" t="n">
        <v>41379.2326388889</v>
      </c>
      <c r="D25998" s="0" t="s">
        <v>46239</v>
      </c>
    </row>
    <row r="25999" customFormat="false" ht="15" hidden="false" customHeight="false" outlineLevel="0" collapsed="false">
      <c r="A25999" s="0" t="s">
        <v>46240</v>
      </c>
      <c r="B25999" s="0" t="n">
        <f aca="false">HOUR(C25999)</f>
        <v>5</v>
      </c>
      <c r="C25999" s="1" t="n">
        <v>41379.2326388889</v>
      </c>
      <c r="D25999" s="0" t="s">
        <v>46241</v>
      </c>
    </row>
    <row r="26000" customFormat="false" ht="15" hidden="false" customHeight="false" outlineLevel="0" collapsed="false">
      <c r="A26000" s="0" t="s">
        <v>46242</v>
      </c>
      <c r="B26000" s="0" t="n">
        <f aca="false">HOUR(C26000)</f>
        <v>5</v>
      </c>
      <c r="C26000" s="1" t="n">
        <v>41379.2326388889</v>
      </c>
      <c r="D26000" s="0" t="s">
        <v>46243</v>
      </c>
    </row>
    <row r="26001" customFormat="false" ht="15" hidden="false" customHeight="false" outlineLevel="0" collapsed="false">
      <c r="A26001" s="0" t="s">
        <v>46244</v>
      </c>
      <c r="B26001" s="0" t="n">
        <f aca="false">HOUR(C26001)</f>
        <v>5</v>
      </c>
      <c r="C26001" s="1" t="n">
        <v>41379.2326388889</v>
      </c>
      <c r="D26001" s="0" t="s">
        <v>46245</v>
      </c>
    </row>
    <row r="26002" customFormat="false" ht="15" hidden="false" customHeight="false" outlineLevel="0" collapsed="false">
      <c r="A26002" s="0" t="s">
        <v>46246</v>
      </c>
      <c r="B26002" s="0" t="n">
        <f aca="false">HOUR(C26002)</f>
        <v>5</v>
      </c>
      <c r="C26002" s="1" t="n">
        <v>41379.2326388889</v>
      </c>
      <c r="D26002" s="0" t="s">
        <v>46247</v>
      </c>
    </row>
    <row r="26003" customFormat="false" ht="15" hidden="false" customHeight="false" outlineLevel="0" collapsed="false">
      <c r="A26003" s="0" t="s">
        <v>46248</v>
      </c>
      <c r="B26003" s="0" t="n">
        <f aca="false">HOUR(C26003)</f>
        <v>5</v>
      </c>
      <c r="C26003" s="1" t="n">
        <v>41379.2326388889</v>
      </c>
      <c r="D26003" s="0" t="s">
        <v>46249</v>
      </c>
    </row>
    <row r="26004" customFormat="false" ht="15" hidden="false" customHeight="false" outlineLevel="0" collapsed="false">
      <c r="A26004" s="0" t="s">
        <v>46250</v>
      </c>
      <c r="B26004" s="0" t="n">
        <f aca="false">HOUR(C26004)</f>
        <v>5</v>
      </c>
      <c r="C26004" s="1" t="n">
        <v>41379.2326388889</v>
      </c>
      <c r="D26004" s="0" t="s">
        <v>46251</v>
      </c>
    </row>
    <row r="26005" customFormat="false" ht="15" hidden="false" customHeight="false" outlineLevel="0" collapsed="false">
      <c r="A26005" s="0" t="s">
        <v>46252</v>
      </c>
      <c r="B26005" s="0" t="n">
        <f aca="false">HOUR(C26005)</f>
        <v>5</v>
      </c>
      <c r="C26005" s="1" t="n">
        <v>41379.2326388889</v>
      </c>
      <c r="D26005" s="0" t="s">
        <v>46253</v>
      </c>
    </row>
    <row r="26006" customFormat="false" ht="15" hidden="false" customHeight="false" outlineLevel="0" collapsed="false">
      <c r="A26006" s="0" t="s">
        <v>42766</v>
      </c>
      <c r="B26006" s="0" t="n">
        <f aca="false">HOUR(C26006)</f>
        <v>5</v>
      </c>
      <c r="C26006" s="1" t="n">
        <v>41379.2333333333</v>
      </c>
      <c r="D26006" s="0" t="s">
        <v>46254</v>
      </c>
    </row>
    <row r="26007" customFormat="false" ht="15" hidden="false" customHeight="false" outlineLevel="0" collapsed="false">
      <c r="A26007" s="0" t="s">
        <v>46255</v>
      </c>
      <c r="B26007" s="0" t="n">
        <f aca="false">HOUR(C26007)</f>
        <v>5</v>
      </c>
      <c r="C26007" s="1" t="n">
        <v>41379.2333333333</v>
      </c>
      <c r="D26007" s="0" t="s">
        <v>46256</v>
      </c>
    </row>
    <row r="26008" customFormat="false" ht="15" hidden="false" customHeight="false" outlineLevel="0" collapsed="false">
      <c r="A26008" s="0" t="s">
        <v>46257</v>
      </c>
      <c r="B26008" s="0" t="n">
        <f aca="false">HOUR(C26008)</f>
        <v>5</v>
      </c>
      <c r="C26008" s="1" t="n">
        <v>41379.2333333333</v>
      </c>
      <c r="D26008" s="0" t="s">
        <v>46258</v>
      </c>
    </row>
    <row r="26009" customFormat="false" ht="15" hidden="false" customHeight="false" outlineLevel="0" collapsed="false">
      <c r="A26009" s="0" t="s">
        <v>46259</v>
      </c>
      <c r="B26009" s="0" t="n">
        <f aca="false">HOUR(C26009)</f>
        <v>5</v>
      </c>
      <c r="C26009" s="1" t="n">
        <v>41379.2333333333</v>
      </c>
      <c r="D26009" s="0" t="s">
        <v>46260</v>
      </c>
    </row>
    <row r="26010" customFormat="false" ht="15" hidden="false" customHeight="false" outlineLevel="0" collapsed="false">
      <c r="A26010" s="0" t="s">
        <v>18650</v>
      </c>
      <c r="B26010" s="0" t="n">
        <f aca="false">HOUR(C26010)</f>
        <v>5</v>
      </c>
      <c r="C26010" s="1" t="n">
        <v>41379.2333333333</v>
      </c>
      <c r="D26010" s="0" t="s">
        <v>46261</v>
      </c>
    </row>
    <row r="26011" customFormat="false" ht="15" hidden="false" customHeight="false" outlineLevel="0" collapsed="false">
      <c r="A26011" s="0" t="s">
        <v>46262</v>
      </c>
      <c r="B26011" s="0" t="n">
        <f aca="false">HOUR(C26011)</f>
        <v>5</v>
      </c>
      <c r="C26011" s="1" t="n">
        <v>41379.2333333333</v>
      </c>
      <c r="D26011" s="0" t="s">
        <v>46263</v>
      </c>
    </row>
    <row r="26012" customFormat="false" ht="15" hidden="false" customHeight="false" outlineLevel="0" collapsed="false">
      <c r="A26012" s="0" t="s">
        <v>14648</v>
      </c>
      <c r="B26012" s="0" t="n">
        <f aca="false">HOUR(C26012)</f>
        <v>5</v>
      </c>
      <c r="C26012" s="1" t="n">
        <v>41379.2333333333</v>
      </c>
      <c r="D26012" s="0" t="s">
        <v>46264</v>
      </c>
    </row>
    <row r="26013" customFormat="false" ht="15" hidden="false" customHeight="false" outlineLevel="0" collapsed="false">
      <c r="A26013" s="0" t="s">
        <v>46265</v>
      </c>
      <c r="B26013" s="0" t="n">
        <f aca="false">HOUR(C26013)</f>
        <v>5</v>
      </c>
      <c r="C26013" s="1" t="n">
        <v>41379.2333333333</v>
      </c>
      <c r="D26013" s="0" t="s">
        <v>46266</v>
      </c>
    </row>
    <row r="26014" customFormat="false" ht="15" hidden="false" customHeight="false" outlineLevel="0" collapsed="false">
      <c r="A26014" s="0" t="s">
        <v>46267</v>
      </c>
      <c r="B26014" s="0" t="n">
        <f aca="false">HOUR(C26014)</f>
        <v>5</v>
      </c>
      <c r="C26014" s="1" t="n">
        <v>41379.2333333333</v>
      </c>
      <c r="D26014" s="0" t="s">
        <v>46268</v>
      </c>
    </row>
    <row r="26015" customFormat="false" ht="15" hidden="false" customHeight="false" outlineLevel="0" collapsed="false">
      <c r="A26015" s="0" t="s">
        <v>19834</v>
      </c>
      <c r="B26015" s="0" t="n">
        <f aca="false">HOUR(C26015)</f>
        <v>5</v>
      </c>
      <c r="C26015" s="1" t="n">
        <v>41379.2333333333</v>
      </c>
      <c r="D26015" s="0" t="s">
        <v>46269</v>
      </c>
    </row>
    <row r="26016" customFormat="false" ht="15" hidden="false" customHeight="false" outlineLevel="0" collapsed="false">
      <c r="A26016" s="0" t="s">
        <v>19836</v>
      </c>
      <c r="B26016" s="0" t="n">
        <f aca="false">HOUR(C26016)</f>
        <v>5</v>
      </c>
      <c r="C26016" s="1" t="n">
        <v>41379.2333333333</v>
      </c>
      <c r="D26016" s="0" t="s">
        <v>46270</v>
      </c>
    </row>
    <row r="26017" customFormat="false" ht="15" hidden="false" customHeight="false" outlineLevel="0" collapsed="false">
      <c r="A26017" s="0" t="s">
        <v>46271</v>
      </c>
      <c r="B26017" s="0" t="n">
        <f aca="false">HOUR(C26017)</f>
        <v>5</v>
      </c>
      <c r="C26017" s="1" t="n">
        <v>41379.2333333333</v>
      </c>
      <c r="D26017" s="0" t="s">
        <v>46272</v>
      </c>
    </row>
    <row r="26018" customFormat="false" ht="15" hidden="false" customHeight="false" outlineLevel="0" collapsed="false">
      <c r="A26018" s="0" t="s">
        <v>10092</v>
      </c>
      <c r="B26018" s="0" t="n">
        <f aca="false">HOUR(C26018)</f>
        <v>5</v>
      </c>
      <c r="C26018" s="1" t="n">
        <v>41379.2333333333</v>
      </c>
      <c r="D26018" s="0" t="s">
        <v>46273</v>
      </c>
    </row>
    <row r="26019" customFormat="false" ht="15" hidden="false" customHeight="false" outlineLevel="0" collapsed="false">
      <c r="A26019" s="0" t="s">
        <v>46274</v>
      </c>
      <c r="B26019" s="0" t="n">
        <f aca="false">HOUR(C26019)</f>
        <v>5</v>
      </c>
      <c r="C26019" s="1" t="n">
        <v>41379.2333333333</v>
      </c>
      <c r="D26019" s="0" t="s">
        <v>46275</v>
      </c>
    </row>
    <row r="26020" customFormat="false" ht="15" hidden="false" customHeight="false" outlineLevel="0" collapsed="false">
      <c r="A26020" s="0" t="s">
        <v>46276</v>
      </c>
      <c r="B26020" s="0" t="n">
        <f aca="false">HOUR(C26020)</f>
        <v>5</v>
      </c>
      <c r="C26020" s="1" t="n">
        <v>41379.2333333333</v>
      </c>
      <c r="D26020" s="0" t="s">
        <v>46277</v>
      </c>
    </row>
    <row r="26021" customFormat="false" ht="15" hidden="false" customHeight="false" outlineLevel="0" collapsed="false">
      <c r="A26021" s="0" t="s">
        <v>46278</v>
      </c>
      <c r="B26021" s="0" t="n">
        <f aca="false">HOUR(C26021)</f>
        <v>5</v>
      </c>
      <c r="C26021" s="1" t="n">
        <v>41379.2333333333</v>
      </c>
      <c r="D26021" s="0" t="s">
        <v>46279</v>
      </c>
    </row>
    <row r="26022" customFormat="false" ht="15" hidden="false" customHeight="false" outlineLevel="0" collapsed="false">
      <c r="A26022" s="0" t="s">
        <v>46280</v>
      </c>
      <c r="B26022" s="0" t="n">
        <f aca="false">HOUR(C26022)</f>
        <v>5</v>
      </c>
      <c r="C26022" s="1" t="n">
        <v>41379.2333333333</v>
      </c>
      <c r="D26022" s="0" t="s">
        <v>46281</v>
      </c>
    </row>
    <row r="26023" customFormat="false" ht="15" hidden="false" customHeight="false" outlineLevel="0" collapsed="false">
      <c r="A26023" s="0" t="s">
        <v>46282</v>
      </c>
      <c r="B26023" s="0" t="n">
        <f aca="false">HOUR(C26023)</f>
        <v>5</v>
      </c>
      <c r="C26023" s="1" t="n">
        <v>41379.2333333333</v>
      </c>
      <c r="D26023" s="0" t="s">
        <v>46283</v>
      </c>
    </row>
    <row r="26024" customFormat="false" ht="15" hidden="false" customHeight="false" outlineLevel="0" collapsed="false">
      <c r="A26024" s="0" t="s">
        <v>22654</v>
      </c>
      <c r="B26024" s="0" t="n">
        <f aca="false">HOUR(C26024)</f>
        <v>5</v>
      </c>
      <c r="C26024" s="1" t="n">
        <v>41379.2333333333</v>
      </c>
      <c r="D26024" s="0" t="s">
        <v>46284</v>
      </c>
    </row>
    <row r="26025" customFormat="false" ht="15" hidden="false" customHeight="false" outlineLevel="0" collapsed="false">
      <c r="A26025" s="0" t="s">
        <v>40719</v>
      </c>
      <c r="B26025" s="0" t="n">
        <f aca="false">HOUR(C26025)</f>
        <v>5</v>
      </c>
      <c r="C26025" s="1" t="n">
        <v>41379.2333333333</v>
      </c>
      <c r="D26025" s="0" t="s">
        <v>46285</v>
      </c>
    </row>
    <row r="26026" customFormat="false" ht="15" hidden="false" customHeight="false" outlineLevel="0" collapsed="false">
      <c r="A26026" s="0" t="s">
        <v>8257</v>
      </c>
      <c r="B26026" s="0" t="n">
        <f aca="false">HOUR(C26026)</f>
        <v>5</v>
      </c>
      <c r="C26026" s="1" t="n">
        <v>41379.2333333333</v>
      </c>
      <c r="D26026" s="0" t="s">
        <v>46286</v>
      </c>
    </row>
    <row r="26027" customFormat="false" ht="15" hidden="false" customHeight="false" outlineLevel="0" collapsed="false">
      <c r="A26027" s="0" t="s">
        <v>46287</v>
      </c>
      <c r="B26027" s="0" t="n">
        <f aca="false">HOUR(C26027)</f>
        <v>5</v>
      </c>
      <c r="C26027" s="1" t="n">
        <v>41379.2333333333</v>
      </c>
      <c r="D26027" s="0" t="s">
        <v>46288</v>
      </c>
    </row>
    <row r="26028" customFormat="false" ht="15" hidden="false" customHeight="false" outlineLevel="0" collapsed="false">
      <c r="A26028" s="0" t="s">
        <v>927</v>
      </c>
      <c r="B26028" s="0" t="n">
        <f aca="false">HOUR(C26028)</f>
        <v>5</v>
      </c>
      <c r="C26028" s="1" t="n">
        <v>41379.2333333333</v>
      </c>
      <c r="D26028" s="0" t="s">
        <v>46289</v>
      </c>
    </row>
    <row r="26029" customFormat="false" ht="15" hidden="false" customHeight="false" outlineLevel="0" collapsed="false">
      <c r="A26029" s="0" t="s">
        <v>5167</v>
      </c>
      <c r="B26029" s="0" t="n">
        <f aca="false">HOUR(C26029)</f>
        <v>5</v>
      </c>
      <c r="C26029" s="1" t="n">
        <v>41379.2333333333</v>
      </c>
      <c r="D26029" s="0" t="s">
        <v>46290</v>
      </c>
    </row>
    <row r="26030" customFormat="false" ht="15" hidden="false" customHeight="false" outlineLevel="0" collapsed="false">
      <c r="A26030" s="0" t="s">
        <v>46291</v>
      </c>
      <c r="B26030" s="0" t="n">
        <f aca="false">HOUR(C26030)</f>
        <v>5</v>
      </c>
      <c r="C26030" s="1" t="n">
        <v>41379.2333333333</v>
      </c>
      <c r="D26030" s="0" t="s">
        <v>46292</v>
      </c>
    </row>
    <row r="26031" customFormat="false" ht="15" hidden="false" customHeight="false" outlineLevel="0" collapsed="false">
      <c r="A26031" s="0" t="s">
        <v>46293</v>
      </c>
      <c r="B26031" s="0" t="n">
        <f aca="false">HOUR(C26031)</f>
        <v>5</v>
      </c>
      <c r="C26031" s="1" t="n">
        <v>41379.2333333333</v>
      </c>
      <c r="D26031" s="0" t="s">
        <v>46294</v>
      </c>
    </row>
    <row r="26032" customFormat="false" ht="15" hidden="false" customHeight="false" outlineLevel="0" collapsed="false">
      <c r="A26032" s="0" t="s">
        <v>46295</v>
      </c>
      <c r="B26032" s="0" t="n">
        <f aca="false">HOUR(C26032)</f>
        <v>5</v>
      </c>
      <c r="C26032" s="1" t="n">
        <v>41379.2333333333</v>
      </c>
      <c r="D26032" s="0" t="s">
        <v>46296</v>
      </c>
    </row>
    <row r="26033" customFormat="false" ht="15" hidden="false" customHeight="false" outlineLevel="0" collapsed="false">
      <c r="A26033" s="0" t="s">
        <v>46297</v>
      </c>
      <c r="B26033" s="0" t="n">
        <f aca="false">HOUR(C26033)</f>
        <v>5</v>
      </c>
      <c r="C26033" s="1" t="n">
        <v>41379.2333333333</v>
      </c>
      <c r="D26033" s="0" t="s">
        <v>46298</v>
      </c>
    </row>
    <row r="26034" customFormat="false" ht="15" hidden="false" customHeight="false" outlineLevel="0" collapsed="false">
      <c r="A26034" s="0" t="s">
        <v>36455</v>
      </c>
      <c r="B26034" s="0" t="n">
        <f aca="false">HOUR(C26034)</f>
        <v>5</v>
      </c>
      <c r="C26034" s="1" t="n">
        <v>41379.2333333333</v>
      </c>
      <c r="D26034" s="0" t="s">
        <v>46299</v>
      </c>
    </row>
    <row r="26035" customFormat="false" ht="15" hidden="false" customHeight="false" outlineLevel="0" collapsed="false">
      <c r="A26035" s="0" t="s">
        <v>10506</v>
      </c>
      <c r="B26035" s="0" t="n">
        <f aca="false">HOUR(C26035)</f>
        <v>5</v>
      </c>
      <c r="C26035" s="1" t="n">
        <v>41379.2333333333</v>
      </c>
      <c r="D26035" s="0" t="s">
        <v>46300</v>
      </c>
    </row>
    <row r="26036" customFormat="false" ht="15" hidden="false" customHeight="false" outlineLevel="0" collapsed="false">
      <c r="A26036" s="0" t="s">
        <v>46301</v>
      </c>
      <c r="B26036" s="0" t="n">
        <f aca="false">HOUR(C26036)</f>
        <v>5</v>
      </c>
      <c r="C26036" s="1" t="n">
        <v>41379.2333333333</v>
      </c>
      <c r="D26036" s="0" t="s">
        <v>46302</v>
      </c>
    </row>
    <row r="26037" customFormat="false" ht="15" hidden="false" customHeight="false" outlineLevel="0" collapsed="false">
      <c r="A26037" s="0" t="s">
        <v>10548</v>
      </c>
      <c r="B26037" s="0" t="n">
        <f aca="false">HOUR(C26037)</f>
        <v>5</v>
      </c>
      <c r="C26037" s="1" t="n">
        <v>41379.2333333333</v>
      </c>
      <c r="D26037" s="0" t="s">
        <v>46303</v>
      </c>
    </row>
    <row r="26038" customFormat="false" ht="15" hidden="false" customHeight="false" outlineLevel="0" collapsed="false">
      <c r="A26038" s="0" t="s">
        <v>46304</v>
      </c>
      <c r="B26038" s="0" t="n">
        <f aca="false">HOUR(C26038)</f>
        <v>5</v>
      </c>
      <c r="C26038" s="1" t="n">
        <v>41379.2333333333</v>
      </c>
      <c r="D26038" s="0" t="s">
        <v>46305</v>
      </c>
    </row>
    <row r="26039" customFormat="false" ht="15" hidden="false" customHeight="false" outlineLevel="0" collapsed="false">
      <c r="A26039" s="0" t="s">
        <v>46306</v>
      </c>
      <c r="B26039" s="0" t="n">
        <f aca="false">HOUR(C26039)</f>
        <v>5</v>
      </c>
      <c r="C26039" s="1" t="n">
        <v>41379.2333333333</v>
      </c>
      <c r="D26039" s="0" t="s">
        <v>46307</v>
      </c>
    </row>
    <row r="26040" customFormat="false" ht="15" hidden="false" customHeight="false" outlineLevel="0" collapsed="false">
      <c r="A26040" s="0" t="s">
        <v>46308</v>
      </c>
      <c r="B26040" s="0" t="n">
        <f aca="false">HOUR(C26040)</f>
        <v>5</v>
      </c>
      <c r="C26040" s="1" t="n">
        <v>41379.2333333333</v>
      </c>
      <c r="D26040" s="0" t="s">
        <v>46309</v>
      </c>
    </row>
    <row r="26041" customFormat="false" ht="15" hidden="false" customHeight="false" outlineLevel="0" collapsed="false">
      <c r="A26041" s="0" t="s">
        <v>10504</v>
      </c>
      <c r="B26041" s="0" t="n">
        <f aca="false">HOUR(C26041)</f>
        <v>5</v>
      </c>
      <c r="C26041" s="1" t="n">
        <v>41379.2333333333</v>
      </c>
      <c r="D26041" s="0" t="s">
        <v>46310</v>
      </c>
    </row>
    <row r="26042" customFormat="false" ht="15" hidden="false" customHeight="false" outlineLevel="0" collapsed="false">
      <c r="A26042" s="0" t="s">
        <v>4337</v>
      </c>
      <c r="B26042" s="0" t="n">
        <f aca="false">HOUR(C26042)</f>
        <v>5</v>
      </c>
      <c r="C26042" s="1" t="n">
        <v>41379.2333333333</v>
      </c>
      <c r="D26042" s="0" t="s">
        <v>46311</v>
      </c>
    </row>
    <row r="26043" customFormat="false" ht="15" hidden="false" customHeight="false" outlineLevel="0" collapsed="false">
      <c r="A26043" s="0" t="s">
        <v>46312</v>
      </c>
      <c r="B26043" s="0" t="n">
        <f aca="false">HOUR(C26043)</f>
        <v>5</v>
      </c>
      <c r="C26043" s="1" t="n">
        <v>41379.2333333333</v>
      </c>
      <c r="D26043" s="0" t="s">
        <v>46313</v>
      </c>
    </row>
    <row r="26044" customFormat="false" ht="15" hidden="false" customHeight="false" outlineLevel="0" collapsed="false">
      <c r="A26044" s="0" t="s">
        <v>46314</v>
      </c>
      <c r="B26044" s="0" t="n">
        <f aca="false">HOUR(C26044)</f>
        <v>5</v>
      </c>
      <c r="C26044" s="1" t="n">
        <v>41379.2333333333</v>
      </c>
      <c r="D26044" s="0" t="s">
        <v>46315</v>
      </c>
    </row>
    <row r="26045" customFormat="false" ht="15" hidden="false" customHeight="false" outlineLevel="0" collapsed="false">
      <c r="A26045" s="0" t="s">
        <v>46316</v>
      </c>
      <c r="B26045" s="0" t="n">
        <f aca="false">HOUR(C26045)</f>
        <v>5</v>
      </c>
      <c r="C26045" s="1" t="n">
        <v>41379.2333333333</v>
      </c>
      <c r="D26045" s="0" t="s">
        <v>46317</v>
      </c>
    </row>
    <row r="26046" customFormat="false" ht="15" hidden="false" customHeight="false" outlineLevel="0" collapsed="false">
      <c r="A26046" s="0" t="s">
        <v>10092</v>
      </c>
      <c r="B26046" s="0" t="n">
        <f aca="false">HOUR(C26046)</f>
        <v>5</v>
      </c>
      <c r="C26046" s="1" t="n">
        <v>41379.2333333333</v>
      </c>
      <c r="D26046" s="0" t="s">
        <v>46318</v>
      </c>
    </row>
    <row r="26047" customFormat="false" ht="15" hidden="false" customHeight="false" outlineLevel="0" collapsed="false">
      <c r="A26047" s="0" t="s">
        <v>46319</v>
      </c>
      <c r="B26047" s="0" t="n">
        <f aca="false">HOUR(C26047)</f>
        <v>5</v>
      </c>
      <c r="C26047" s="1" t="n">
        <v>41379.2333333333</v>
      </c>
      <c r="D26047" s="0" t="s">
        <v>46320</v>
      </c>
    </row>
    <row r="26048" customFormat="false" ht="15" hidden="false" customHeight="false" outlineLevel="0" collapsed="false">
      <c r="A26048" s="0" t="s">
        <v>46321</v>
      </c>
      <c r="B26048" s="0" t="n">
        <f aca="false">HOUR(C26048)</f>
        <v>5</v>
      </c>
      <c r="C26048" s="1" t="n">
        <v>41379.2333333333</v>
      </c>
      <c r="D26048" s="0" t="s">
        <v>46322</v>
      </c>
    </row>
    <row r="26049" customFormat="false" ht="15" hidden="false" customHeight="false" outlineLevel="0" collapsed="false">
      <c r="A26049" s="0" t="s">
        <v>46323</v>
      </c>
      <c r="B26049" s="0" t="n">
        <f aca="false">HOUR(C26049)</f>
        <v>5</v>
      </c>
      <c r="C26049" s="1" t="n">
        <v>41379.2333333333</v>
      </c>
      <c r="D26049" s="0" t="s">
        <v>46324</v>
      </c>
    </row>
    <row r="26050" customFormat="false" ht="15" hidden="false" customHeight="false" outlineLevel="0" collapsed="false">
      <c r="A26050" s="0" t="s">
        <v>46325</v>
      </c>
      <c r="B26050" s="0" t="n">
        <f aca="false">HOUR(C26050)</f>
        <v>5</v>
      </c>
      <c r="C26050" s="1" t="n">
        <v>41379.2333333333</v>
      </c>
      <c r="D26050" s="0" t="s">
        <v>46326</v>
      </c>
    </row>
    <row r="26051" customFormat="false" ht="15" hidden="false" customHeight="false" outlineLevel="0" collapsed="false">
      <c r="A26051" s="0" t="s">
        <v>46327</v>
      </c>
      <c r="B26051" s="0" t="n">
        <f aca="false">HOUR(C26051)</f>
        <v>5</v>
      </c>
      <c r="C26051" s="1" t="n">
        <v>41379.2333333333</v>
      </c>
      <c r="D26051" s="0" t="s">
        <v>46328</v>
      </c>
    </row>
    <row r="26052" customFormat="false" ht="15" hidden="false" customHeight="false" outlineLevel="0" collapsed="false">
      <c r="A26052" s="0" t="s">
        <v>46329</v>
      </c>
      <c r="B26052" s="0" t="n">
        <f aca="false">HOUR(C26052)</f>
        <v>5</v>
      </c>
      <c r="C26052" s="1" t="n">
        <v>41379.2333333333</v>
      </c>
      <c r="D26052" s="0" t="s">
        <v>46330</v>
      </c>
    </row>
    <row r="26053" customFormat="false" ht="15" hidden="false" customHeight="false" outlineLevel="0" collapsed="false">
      <c r="A26053" s="0" t="s">
        <v>46331</v>
      </c>
      <c r="B26053" s="0" t="n">
        <f aca="false">HOUR(C26053)</f>
        <v>5</v>
      </c>
      <c r="C26053" s="1" t="n">
        <v>41379.2333333333</v>
      </c>
      <c r="D26053" s="0" t="s">
        <v>46332</v>
      </c>
    </row>
    <row r="26054" customFormat="false" ht="15" hidden="false" customHeight="false" outlineLevel="0" collapsed="false">
      <c r="A26054" s="0" t="s">
        <v>9891</v>
      </c>
      <c r="B26054" s="0" t="n">
        <f aca="false">HOUR(C26054)</f>
        <v>5</v>
      </c>
      <c r="C26054" s="1" t="n">
        <v>41379.2333333333</v>
      </c>
      <c r="D26054" s="0" t="s">
        <v>46333</v>
      </c>
    </row>
    <row r="26055" customFormat="false" ht="15" hidden="false" customHeight="false" outlineLevel="0" collapsed="false">
      <c r="A26055" s="0" t="s">
        <v>46334</v>
      </c>
      <c r="B26055" s="0" t="n">
        <f aca="false">HOUR(C26055)</f>
        <v>5</v>
      </c>
      <c r="C26055" s="1" t="n">
        <v>41379.2333333333</v>
      </c>
      <c r="D26055" s="0" t="s">
        <v>46335</v>
      </c>
    </row>
    <row r="26056" customFormat="false" ht="15" hidden="false" customHeight="false" outlineLevel="0" collapsed="false">
      <c r="A26056" s="0" t="s">
        <v>46336</v>
      </c>
      <c r="B26056" s="0" t="n">
        <f aca="false">HOUR(C26056)</f>
        <v>5</v>
      </c>
      <c r="C26056" s="1" t="n">
        <v>41379.2333333333</v>
      </c>
      <c r="D26056" s="0" t="s">
        <v>46337</v>
      </c>
    </row>
    <row r="26057" customFormat="false" ht="15" hidden="false" customHeight="false" outlineLevel="0" collapsed="false">
      <c r="A26057" s="0" t="s">
        <v>46338</v>
      </c>
      <c r="B26057" s="0" t="n">
        <f aca="false">HOUR(C26057)</f>
        <v>5</v>
      </c>
      <c r="C26057" s="1" t="n">
        <v>41379.2333333333</v>
      </c>
      <c r="D26057" s="0" t="s">
        <v>46339</v>
      </c>
    </row>
    <row r="26058" customFormat="false" ht="15" hidden="false" customHeight="false" outlineLevel="0" collapsed="false">
      <c r="A26058" s="0" t="s">
        <v>46340</v>
      </c>
      <c r="B26058" s="0" t="n">
        <f aca="false">HOUR(C26058)</f>
        <v>5</v>
      </c>
      <c r="C26058" s="1" t="n">
        <v>41379.2333333333</v>
      </c>
      <c r="D26058" s="0" t="s">
        <v>46341</v>
      </c>
    </row>
    <row r="26059" customFormat="false" ht="15" hidden="false" customHeight="false" outlineLevel="0" collapsed="false">
      <c r="A26059" s="0" t="s">
        <v>46342</v>
      </c>
      <c r="B26059" s="0" t="n">
        <f aca="false">HOUR(C26059)</f>
        <v>5</v>
      </c>
      <c r="C26059" s="1" t="n">
        <v>41379.2333333333</v>
      </c>
      <c r="D26059" s="0" t="s">
        <v>46343</v>
      </c>
    </row>
    <row r="26060" customFormat="false" ht="15" hidden="false" customHeight="false" outlineLevel="0" collapsed="false">
      <c r="A26060" s="0" t="s">
        <v>46344</v>
      </c>
      <c r="B26060" s="0" t="n">
        <f aca="false">HOUR(C26060)</f>
        <v>5</v>
      </c>
      <c r="C26060" s="1" t="n">
        <v>41379.2333333333</v>
      </c>
      <c r="D26060" s="0" t="s">
        <v>46345</v>
      </c>
    </row>
    <row r="26061" customFormat="false" ht="15" hidden="false" customHeight="false" outlineLevel="0" collapsed="false">
      <c r="A26061" s="0" t="s">
        <v>46346</v>
      </c>
      <c r="B26061" s="0" t="n">
        <f aca="false">HOUR(C26061)</f>
        <v>5</v>
      </c>
      <c r="C26061" s="1" t="n">
        <v>41379.2333333333</v>
      </c>
      <c r="D26061" s="0" t="s">
        <v>46347</v>
      </c>
    </row>
    <row r="26062" customFormat="false" ht="15" hidden="false" customHeight="false" outlineLevel="0" collapsed="false">
      <c r="A26062" s="0" t="s">
        <v>23324</v>
      </c>
      <c r="B26062" s="0" t="n">
        <f aca="false">HOUR(C26062)</f>
        <v>5</v>
      </c>
      <c r="C26062" s="1" t="n">
        <v>41379.2333333333</v>
      </c>
      <c r="D26062" s="0" t="s">
        <v>46348</v>
      </c>
    </row>
    <row r="26063" customFormat="false" ht="15" hidden="false" customHeight="false" outlineLevel="0" collapsed="false">
      <c r="A26063" s="0" t="s">
        <v>46349</v>
      </c>
      <c r="B26063" s="0" t="n">
        <f aca="false">HOUR(C26063)</f>
        <v>5</v>
      </c>
      <c r="C26063" s="1" t="n">
        <v>41379.2333333333</v>
      </c>
      <c r="D26063" s="0" t="s">
        <v>46350</v>
      </c>
    </row>
    <row r="26064" customFormat="false" ht="15" hidden="false" customHeight="false" outlineLevel="0" collapsed="false">
      <c r="A26064" s="0" t="s">
        <v>46351</v>
      </c>
      <c r="B26064" s="0" t="n">
        <f aca="false">HOUR(C26064)</f>
        <v>5</v>
      </c>
      <c r="C26064" s="1" t="n">
        <v>41379.2333333333</v>
      </c>
      <c r="D26064" s="0" t="s">
        <v>46352</v>
      </c>
    </row>
    <row r="26065" customFormat="false" ht="15" hidden="false" customHeight="false" outlineLevel="0" collapsed="false">
      <c r="A26065" s="0" t="s">
        <v>46353</v>
      </c>
      <c r="B26065" s="0" t="n">
        <f aca="false">HOUR(C26065)</f>
        <v>5</v>
      </c>
      <c r="C26065" s="1" t="n">
        <v>41379.2333333333</v>
      </c>
      <c r="D26065" s="0" t="s">
        <v>46354</v>
      </c>
    </row>
    <row r="26066" customFormat="false" ht="15" hidden="false" customHeight="false" outlineLevel="0" collapsed="false">
      <c r="A26066" s="0" t="s">
        <v>46355</v>
      </c>
      <c r="B26066" s="0" t="n">
        <f aca="false">HOUR(C26066)</f>
        <v>5</v>
      </c>
      <c r="C26066" s="1" t="n">
        <v>41379.2333333333</v>
      </c>
      <c r="D26066" s="0" t="s">
        <v>46356</v>
      </c>
    </row>
    <row r="26067" customFormat="false" ht="15" hidden="false" customHeight="false" outlineLevel="0" collapsed="false">
      <c r="A26067" s="0" t="s">
        <v>46357</v>
      </c>
      <c r="B26067" s="0" t="n">
        <f aca="false">HOUR(C26067)</f>
        <v>5</v>
      </c>
      <c r="C26067" s="1" t="n">
        <v>41379.2333333333</v>
      </c>
      <c r="D26067" s="0" t="s">
        <v>46358</v>
      </c>
    </row>
    <row r="26068" customFormat="false" ht="15" hidden="false" customHeight="false" outlineLevel="0" collapsed="false">
      <c r="A26068" s="0" t="s">
        <v>46359</v>
      </c>
      <c r="B26068" s="0" t="n">
        <f aca="false">HOUR(C26068)</f>
        <v>5</v>
      </c>
      <c r="C26068" s="1" t="n">
        <v>41379.2333333333</v>
      </c>
      <c r="D26068" s="0" t="s">
        <v>46360</v>
      </c>
    </row>
    <row r="26069" customFormat="false" ht="15" hidden="false" customHeight="false" outlineLevel="0" collapsed="false">
      <c r="A26069" s="0" t="s">
        <v>46361</v>
      </c>
      <c r="B26069" s="0" t="n">
        <f aca="false">HOUR(C26069)</f>
        <v>5</v>
      </c>
      <c r="C26069" s="1" t="n">
        <v>41379.2333333333</v>
      </c>
      <c r="D26069" s="0" t="s">
        <v>46362</v>
      </c>
    </row>
    <row r="26070" customFormat="false" ht="15" hidden="false" customHeight="false" outlineLevel="0" collapsed="false">
      <c r="A26070" s="0" t="s">
        <v>45538</v>
      </c>
      <c r="B26070" s="0" t="n">
        <f aca="false">HOUR(C26070)</f>
        <v>5</v>
      </c>
      <c r="C26070" s="1" t="n">
        <v>41379.2333333333</v>
      </c>
      <c r="D26070" s="0" t="s">
        <v>46363</v>
      </c>
    </row>
    <row r="26071" customFormat="false" ht="15" hidden="false" customHeight="false" outlineLevel="0" collapsed="false">
      <c r="A26071" s="0" t="s">
        <v>46364</v>
      </c>
      <c r="B26071" s="0" t="n">
        <f aca="false">HOUR(C26071)</f>
        <v>5</v>
      </c>
      <c r="C26071" s="1" t="n">
        <v>41379.2333333333</v>
      </c>
      <c r="D26071" s="0" t="s">
        <v>46365</v>
      </c>
    </row>
    <row r="26072" customFormat="false" ht="15" hidden="false" customHeight="false" outlineLevel="0" collapsed="false">
      <c r="A26072" s="0" t="s">
        <v>46366</v>
      </c>
      <c r="B26072" s="0" t="n">
        <f aca="false">HOUR(C26072)</f>
        <v>5</v>
      </c>
      <c r="C26072" s="1" t="n">
        <v>41379.2333333333</v>
      </c>
      <c r="D26072" s="0" t="s">
        <v>46367</v>
      </c>
    </row>
    <row r="26073" customFormat="false" ht="15" hidden="false" customHeight="false" outlineLevel="0" collapsed="false">
      <c r="A26073" s="0" t="s">
        <v>46368</v>
      </c>
      <c r="B26073" s="0" t="n">
        <f aca="false">HOUR(C26073)</f>
        <v>5</v>
      </c>
      <c r="C26073" s="1" t="n">
        <v>41379.2333333333</v>
      </c>
      <c r="D26073" s="0" t="s">
        <v>46367</v>
      </c>
    </row>
    <row r="26074" customFormat="false" ht="15" hidden="false" customHeight="false" outlineLevel="0" collapsed="false">
      <c r="A26074" s="0" t="s">
        <v>46369</v>
      </c>
      <c r="B26074" s="0" t="n">
        <f aca="false">HOUR(C26074)</f>
        <v>5</v>
      </c>
      <c r="C26074" s="1" t="n">
        <v>41379.2333333333</v>
      </c>
      <c r="D26074" s="0" t="s">
        <v>46370</v>
      </c>
    </row>
    <row r="26075" customFormat="false" ht="15" hidden="false" customHeight="false" outlineLevel="0" collapsed="false">
      <c r="A26075" s="0" t="s">
        <v>46371</v>
      </c>
      <c r="B26075" s="0" t="n">
        <f aca="false">HOUR(C26075)</f>
        <v>5</v>
      </c>
      <c r="C26075" s="1" t="n">
        <v>41379.2333333333</v>
      </c>
      <c r="D26075" s="0" t="s">
        <v>46372</v>
      </c>
    </row>
    <row r="26076" customFormat="false" ht="15" hidden="false" customHeight="false" outlineLevel="0" collapsed="false">
      <c r="A26076" s="0" t="s">
        <v>46373</v>
      </c>
      <c r="B26076" s="0" t="n">
        <f aca="false">HOUR(C26076)</f>
        <v>5</v>
      </c>
      <c r="C26076" s="1" t="n">
        <v>41379.2333333333</v>
      </c>
      <c r="D26076" s="0" t="s">
        <v>46374</v>
      </c>
    </row>
    <row r="26077" customFormat="false" ht="15" hidden="false" customHeight="false" outlineLevel="0" collapsed="false">
      <c r="A26077" s="0" t="s">
        <v>46375</v>
      </c>
      <c r="B26077" s="0" t="n">
        <f aca="false">HOUR(C26077)</f>
        <v>5</v>
      </c>
      <c r="C26077" s="1" t="n">
        <v>41379.2333333333</v>
      </c>
      <c r="D26077" s="0" t="s">
        <v>46376</v>
      </c>
    </row>
    <row r="26078" customFormat="false" ht="15" hidden="false" customHeight="false" outlineLevel="0" collapsed="false">
      <c r="A26078" s="0" t="s">
        <v>46377</v>
      </c>
      <c r="B26078" s="0" t="n">
        <f aca="false">HOUR(C26078)</f>
        <v>5</v>
      </c>
      <c r="C26078" s="1" t="n">
        <v>41379.2333333333</v>
      </c>
      <c r="D26078" s="0" t="s">
        <v>46378</v>
      </c>
    </row>
    <row r="26079" customFormat="false" ht="15" hidden="false" customHeight="false" outlineLevel="0" collapsed="false">
      <c r="A26079" s="0" t="s">
        <v>46379</v>
      </c>
      <c r="B26079" s="0" t="n">
        <f aca="false">HOUR(C26079)</f>
        <v>5</v>
      </c>
      <c r="C26079" s="1" t="n">
        <v>41379.2333333333</v>
      </c>
      <c r="D26079" s="0" t="s">
        <v>46380</v>
      </c>
    </row>
    <row r="26080" customFormat="false" ht="15" hidden="false" customHeight="false" outlineLevel="0" collapsed="false">
      <c r="A26080" s="0" t="s">
        <v>46381</v>
      </c>
      <c r="B26080" s="0" t="n">
        <f aca="false">HOUR(C26080)</f>
        <v>5</v>
      </c>
      <c r="C26080" s="1" t="n">
        <v>41379.2333333333</v>
      </c>
      <c r="D26080" s="0" t="s">
        <v>46382</v>
      </c>
    </row>
    <row r="26081" customFormat="false" ht="15" hidden="false" customHeight="false" outlineLevel="0" collapsed="false">
      <c r="A26081" s="0" t="s">
        <v>46383</v>
      </c>
      <c r="B26081" s="0" t="n">
        <f aca="false">HOUR(C26081)</f>
        <v>5</v>
      </c>
      <c r="C26081" s="1" t="n">
        <v>41379.2333333333</v>
      </c>
      <c r="D26081" s="0" t="s">
        <v>46384</v>
      </c>
    </row>
    <row r="26082" customFormat="false" ht="15" hidden="false" customHeight="false" outlineLevel="0" collapsed="false">
      <c r="A26082" s="0" t="s">
        <v>46385</v>
      </c>
      <c r="B26082" s="0" t="n">
        <f aca="false">HOUR(C26082)</f>
        <v>5</v>
      </c>
      <c r="C26082" s="1" t="n">
        <v>41379.2333333333</v>
      </c>
      <c r="D26082" s="0" t="s">
        <v>46386</v>
      </c>
    </row>
    <row r="26083" customFormat="false" ht="15" hidden="false" customHeight="false" outlineLevel="0" collapsed="false">
      <c r="A26083" s="0" t="s">
        <v>46387</v>
      </c>
      <c r="B26083" s="0" t="n">
        <f aca="false">HOUR(C26083)</f>
        <v>5</v>
      </c>
      <c r="C26083" s="1" t="n">
        <v>41379.2333333333</v>
      </c>
      <c r="D26083" s="0" t="s">
        <v>46388</v>
      </c>
    </row>
    <row r="26084" customFormat="false" ht="15" hidden="false" customHeight="false" outlineLevel="0" collapsed="false">
      <c r="A26084" s="0" t="s">
        <v>46389</v>
      </c>
      <c r="B26084" s="0" t="n">
        <f aca="false">HOUR(C26084)</f>
        <v>5</v>
      </c>
      <c r="C26084" s="1" t="n">
        <v>41379.2333333333</v>
      </c>
      <c r="D26084" s="0" t="s">
        <v>46390</v>
      </c>
    </row>
    <row r="26085" customFormat="false" ht="15" hidden="false" customHeight="false" outlineLevel="0" collapsed="false">
      <c r="A26085" s="0" t="s">
        <v>46391</v>
      </c>
      <c r="B26085" s="0" t="n">
        <f aca="false">HOUR(C26085)</f>
        <v>5</v>
      </c>
      <c r="C26085" s="1" t="n">
        <v>41379.2333333333</v>
      </c>
      <c r="D26085" s="0" t="s">
        <v>46392</v>
      </c>
    </row>
    <row r="26086" customFormat="false" ht="15" hidden="false" customHeight="false" outlineLevel="0" collapsed="false">
      <c r="A26086" s="0" t="s">
        <v>46393</v>
      </c>
      <c r="B26086" s="0" t="n">
        <f aca="false">HOUR(C26086)</f>
        <v>5</v>
      </c>
      <c r="C26086" s="1" t="n">
        <v>41379.2333333333</v>
      </c>
      <c r="D26086" s="0" t="s">
        <v>46394</v>
      </c>
    </row>
    <row r="26087" customFormat="false" ht="15" hidden="false" customHeight="false" outlineLevel="0" collapsed="false">
      <c r="A26087" s="0" t="s">
        <v>46395</v>
      </c>
      <c r="B26087" s="0" t="n">
        <f aca="false">HOUR(C26087)</f>
        <v>5</v>
      </c>
      <c r="C26087" s="1" t="n">
        <v>41379.2333333333</v>
      </c>
      <c r="D26087" s="0" t="s">
        <v>46396</v>
      </c>
    </row>
    <row r="26088" customFormat="false" ht="15" hidden="false" customHeight="false" outlineLevel="0" collapsed="false">
      <c r="A26088" s="0" t="s">
        <v>46397</v>
      </c>
      <c r="B26088" s="0" t="n">
        <f aca="false">HOUR(C26088)</f>
        <v>5</v>
      </c>
      <c r="C26088" s="1" t="n">
        <v>41379.2340277778</v>
      </c>
      <c r="D26088" s="0" t="s">
        <v>46398</v>
      </c>
    </row>
    <row r="26089" customFormat="false" ht="15" hidden="false" customHeight="false" outlineLevel="0" collapsed="false">
      <c r="A26089" s="0" t="s">
        <v>46399</v>
      </c>
      <c r="B26089" s="0" t="n">
        <f aca="false">HOUR(C26089)</f>
        <v>5</v>
      </c>
      <c r="C26089" s="1" t="n">
        <v>41379.2340277778</v>
      </c>
      <c r="D26089" s="0" t="s">
        <v>46400</v>
      </c>
    </row>
    <row r="26090" customFormat="false" ht="15" hidden="false" customHeight="false" outlineLevel="0" collapsed="false">
      <c r="A26090" s="0" t="s">
        <v>46401</v>
      </c>
      <c r="B26090" s="0" t="n">
        <f aca="false">HOUR(C26090)</f>
        <v>5</v>
      </c>
      <c r="C26090" s="1" t="n">
        <v>41379.2340277778</v>
      </c>
      <c r="D26090" s="0" t="s">
        <v>46402</v>
      </c>
    </row>
    <row r="26091" customFormat="false" ht="15" hidden="false" customHeight="false" outlineLevel="0" collapsed="false">
      <c r="A26091" s="0" t="s">
        <v>46403</v>
      </c>
      <c r="B26091" s="0" t="n">
        <f aca="false">HOUR(C26091)</f>
        <v>5</v>
      </c>
      <c r="C26091" s="1" t="n">
        <v>41379.2340277778</v>
      </c>
      <c r="D26091" s="0" t="s">
        <v>46404</v>
      </c>
    </row>
    <row r="26092" customFormat="false" ht="15" hidden="false" customHeight="false" outlineLevel="0" collapsed="false">
      <c r="A26092" s="0" t="s">
        <v>46405</v>
      </c>
      <c r="B26092" s="0" t="n">
        <f aca="false">HOUR(C26092)</f>
        <v>5</v>
      </c>
      <c r="C26092" s="1" t="n">
        <v>41379.2340277778</v>
      </c>
      <c r="D26092" s="0" t="s">
        <v>46406</v>
      </c>
    </row>
    <row r="26093" customFormat="false" ht="15" hidden="false" customHeight="false" outlineLevel="0" collapsed="false">
      <c r="A26093" s="0" t="s">
        <v>46407</v>
      </c>
      <c r="B26093" s="0" t="n">
        <f aca="false">HOUR(C26093)</f>
        <v>5</v>
      </c>
      <c r="C26093" s="1" t="n">
        <v>41379.2340277778</v>
      </c>
      <c r="D26093" s="0" t="s">
        <v>46408</v>
      </c>
    </row>
    <row r="26094" customFormat="false" ht="15" hidden="false" customHeight="false" outlineLevel="0" collapsed="false">
      <c r="A26094" s="0" t="s">
        <v>46409</v>
      </c>
      <c r="B26094" s="0" t="n">
        <f aca="false">HOUR(C26094)</f>
        <v>5</v>
      </c>
      <c r="C26094" s="1" t="n">
        <v>41379.2340277778</v>
      </c>
      <c r="D26094" s="0" t="s">
        <v>46410</v>
      </c>
    </row>
    <row r="26095" customFormat="false" ht="15" hidden="false" customHeight="false" outlineLevel="0" collapsed="false">
      <c r="A26095" s="0" t="s">
        <v>46411</v>
      </c>
      <c r="B26095" s="0" t="n">
        <f aca="false">HOUR(C26095)</f>
        <v>5</v>
      </c>
      <c r="C26095" s="1" t="n">
        <v>41379.2340277778</v>
      </c>
      <c r="D26095" s="0" t="s">
        <v>46412</v>
      </c>
    </row>
    <row r="26096" customFormat="false" ht="15" hidden="false" customHeight="false" outlineLevel="0" collapsed="false">
      <c r="A26096" s="0" t="s">
        <v>46413</v>
      </c>
      <c r="B26096" s="0" t="n">
        <f aca="false">HOUR(C26096)</f>
        <v>5</v>
      </c>
      <c r="C26096" s="1" t="n">
        <v>41379.2340277778</v>
      </c>
      <c r="D26096" s="0" t="s">
        <v>46414</v>
      </c>
    </row>
    <row r="26097" customFormat="false" ht="15" hidden="false" customHeight="false" outlineLevel="0" collapsed="false">
      <c r="A26097" s="0" t="s">
        <v>46148</v>
      </c>
      <c r="B26097" s="0" t="n">
        <f aca="false">HOUR(C26097)</f>
        <v>5</v>
      </c>
      <c r="C26097" s="1" t="n">
        <v>41379.2340277778</v>
      </c>
      <c r="D26097" s="0" t="s">
        <v>46415</v>
      </c>
    </row>
    <row r="26098" customFormat="false" ht="15" hidden="false" customHeight="false" outlineLevel="0" collapsed="false">
      <c r="A26098" s="0" t="s">
        <v>46416</v>
      </c>
      <c r="B26098" s="0" t="n">
        <f aca="false">HOUR(C26098)</f>
        <v>5</v>
      </c>
      <c r="C26098" s="1" t="n">
        <v>41379.2340277778</v>
      </c>
      <c r="D26098" s="0" t="s">
        <v>46417</v>
      </c>
    </row>
    <row r="26099" customFormat="false" ht="15" hidden="false" customHeight="false" outlineLevel="0" collapsed="false">
      <c r="A26099" s="0" t="s">
        <v>5699</v>
      </c>
      <c r="B26099" s="0" t="n">
        <f aca="false">HOUR(C26099)</f>
        <v>5</v>
      </c>
      <c r="C26099" s="1" t="n">
        <v>41379.2340277778</v>
      </c>
      <c r="D26099" s="0" t="s">
        <v>46418</v>
      </c>
    </row>
    <row r="26100" customFormat="false" ht="15" hidden="false" customHeight="false" outlineLevel="0" collapsed="false">
      <c r="A26100" s="0" t="s">
        <v>46419</v>
      </c>
      <c r="B26100" s="0" t="n">
        <f aca="false">HOUR(C26100)</f>
        <v>5</v>
      </c>
      <c r="C26100" s="1" t="n">
        <v>41379.2340277778</v>
      </c>
      <c r="D26100" s="0" t="s">
        <v>13668</v>
      </c>
    </row>
    <row r="26101" customFormat="false" ht="15" hidden="false" customHeight="false" outlineLevel="0" collapsed="false">
      <c r="A26101" s="0" t="s">
        <v>17496</v>
      </c>
      <c r="B26101" s="0" t="n">
        <f aca="false">HOUR(C26101)</f>
        <v>5</v>
      </c>
      <c r="C26101" s="1" t="n">
        <v>41379.2340277778</v>
      </c>
      <c r="D26101" s="0" t="s">
        <v>46420</v>
      </c>
    </row>
    <row r="26102" customFormat="false" ht="15" hidden="false" customHeight="false" outlineLevel="0" collapsed="false">
      <c r="A26102" s="0" t="s">
        <v>43066</v>
      </c>
      <c r="B26102" s="0" t="n">
        <f aca="false">HOUR(C26102)</f>
        <v>5</v>
      </c>
      <c r="C26102" s="1" t="n">
        <v>41379.2340277778</v>
      </c>
      <c r="D26102" s="0" t="s">
        <v>46421</v>
      </c>
    </row>
    <row r="26103" customFormat="false" ht="15" hidden="false" customHeight="false" outlineLevel="0" collapsed="false">
      <c r="A26103" s="0" t="s">
        <v>46422</v>
      </c>
      <c r="B26103" s="0" t="n">
        <f aca="false">HOUR(C26103)</f>
        <v>5</v>
      </c>
      <c r="C26103" s="1" t="n">
        <v>41379.2340277778</v>
      </c>
      <c r="D26103" s="0" t="s">
        <v>46423</v>
      </c>
    </row>
    <row r="26104" customFormat="false" ht="15" hidden="false" customHeight="false" outlineLevel="0" collapsed="false">
      <c r="A26104" s="0" t="s">
        <v>45874</v>
      </c>
      <c r="B26104" s="0" t="n">
        <f aca="false">HOUR(C26104)</f>
        <v>5</v>
      </c>
      <c r="C26104" s="1" t="n">
        <v>41379.2340277778</v>
      </c>
      <c r="D26104" s="0" t="s">
        <v>46424</v>
      </c>
    </row>
    <row r="26105" customFormat="false" ht="15" hidden="false" customHeight="false" outlineLevel="0" collapsed="false">
      <c r="A26105" s="0" t="s">
        <v>46425</v>
      </c>
      <c r="B26105" s="0" t="n">
        <f aca="false">HOUR(C26105)</f>
        <v>5</v>
      </c>
      <c r="C26105" s="1" t="n">
        <v>41379.2340277778</v>
      </c>
      <c r="D26105" s="0" t="s">
        <v>46426</v>
      </c>
    </row>
    <row r="26106" customFormat="false" ht="15" hidden="false" customHeight="false" outlineLevel="0" collapsed="false">
      <c r="A26106" s="0" t="s">
        <v>21801</v>
      </c>
      <c r="B26106" s="0" t="n">
        <f aca="false">HOUR(C26106)</f>
        <v>5</v>
      </c>
      <c r="C26106" s="1" t="n">
        <v>41379.2340277778</v>
      </c>
      <c r="D26106" s="0" t="s">
        <v>46427</v>
      </c>
    </row>
    <row r="26107" customFormat="false" ht="15" hidden="false" customHeight="false" outlineLevel="0" collapsed="false">
      <c r="A26107" s="0" t="s">
        <v>46428</v>
      </c>
      <c r="B26107" s="0" t="n">
        <f aca="false">HOUR(C26107)</f>
        <v>5</v>
      </c>
      <c r="C26107" s="1" t="n">
        <v>41379.2340277778</v>
      </c>
      <c r="D26107" s="0" t="s">
        <v>46429</v>
      </c>
    </row>
    <row r="26108" customFormat="false" ht="15" hidden="false" customHeight="false" outlineLevel="0" collapsed="false">
      <c r="A26108" s="0" t="s">
        <v>46430</v>
      </c>
      <c r="B26108" s="0" t="n">
        <f aca="false">HOUR(C26108)</f>
        <v>5</v>
      </c>
      <c r="C26108" s="1" t="n">
        <v>41379.2340277778</v>
      </c>
      <c r="D26108" s="0" t="s">
        <v>46431</v>
      </c>
    </row>
    <row r="26109" customFormat="false" ht="15" hidden="false" customHeight="false" outlineLevel="0" collapsed="false">
      <c r="A26109" s="0" t="s">
        <v>46432</v>
      </c>
      <c r="B26109" s="0" t="n">
        <f aca="false">HOUR(C26109)</f>
        <v>5</v>
      </c>
      <c r="C26109" s="1" t="n">
        <v>41379.2340277778</v>
      </c>
      <c r="D26109" s="0" t="s">
        <v>46433</v>
      </c>
    </row>
    <row r="26110" customFormat="false" ht="15" hidden="false" customHeight="false" outlineLevel="0" collapsed="false">
      <c r="A26110" s="0" t="s">
        <v>46434</v>
      </c>
      <c r="B26110" s="0" t="n">
        <f aca="false">HOUR(C26110)</f>
        <v>5</v>
      </c>
      <c r="C26110" s="1" t="n">
        <v>41379.2340277778</v>
      </c>
      <c r="D26110" s="0" t="s">
        <v>46435</v>
      </c>
    </row>
    <row r="26111" customFormat="false" ht="15" hidden="false" customHeight="false" outlineLevel="0" collapsed="false">
      <c r="A26111" s="0" t="s">
        <v>46436</v>
      </c>
      <c r="B26111" s="0" t="n">
        <f aca="false">HOUR(C26111)</f>
        <v>5</v>
      </c>
      <c r="C26111" s="1" t="n">
        <v>41379.2340277778</v>
      </c>
      <c r="D26111" s="0" t="s">
        <v>46437</v>
      </c>
    </row>
    <row r="26112" customFormat="false" ht="15" hidden="false" customHeight="false" outlineLevel="0" collapsed="false">
      <c r="A26112" s="0" t="s">
        <v>46438</v>
      </c>
      <c r="B26112" s="0" t="n">
        <f aca="false">HOUR(C26112)</f>
        <v>5</v>
      </c>
      <c r="C26112" s="1" t="n">
        <v>41379.2340277778</v>
      </c>
      <c r="D26112" s="0" t="s">
        <v>46439</v>
      </c>
    </row>
    <row r="26113" customFormat="false" ht="15" hidden="false" customHeight="false" outlineLevel="0" collapsed="false">
      <c r="A26113" s="0" t="s">
        <v>46440</v>
      </c>
      <c r="B26113" s="0" t="n">
        <f aca="false">HOUR(C26113)</f>
        <v>5</v>
      </c>
      <c r="C26113" s="1" t="n">
        <v>41379.2340277778</v>
      </c>
      <c r="D26113" s="0" t="s">
        <v>46441</v>
      </c>
    </row>
    <row r="26114" customFormat="false" ht="15" hidden="false" customHeight="false" outlineLevel="0" collapsed="false">
      <c r="A26114" s="0" t="s">
        <v>76</v>
      </c>
      <c r="B26114" s="0" t="n">
        <f aca="false">HOUR(C26114)</f>
        <v>5</v>
      </c>
      <c r="C26114" s="1" t="n">
        <v>41379.2340277778</v>
      </c>
      <c r="D26114" s="0" t="s">
        <v>46442</v>
      </c>
    </row>
    <row r="26115" customFormat="false" ht="15" hidden="false" customHeight="false" outlineLevel="0" collapsed="false">
      <c r="A26115" s="0" t="s">
        <v>76</v>
      </c>
      <c r="B26115" s="0" t="n">
        <f aca="false">HOUR(C26115)</f>
        <v>5</v>
      </c>
      <c r="C26115" s="1" t="n">
        <v>41379.2340277778</v>
      </c>
      <c r="D26115" s="0" t="s">
        <v>46443</v>
      </c>
    </row>
    <row r="26116" customFormat="false" ht="15" hidden="false" customHeight="false" outlineLevel="0" collapsed="false">
      <c r="A26116" s="0" t="s">
        <v>76</v>
      </c>
      <c r="B26116" s="0" t="n">
        <f aca="false">HOUR(C26116)</f>
        <v>5</v>
      </c>
      <c r="C26116" s="1" t="n">
        <v>41379.2340277778</v>
      </c>
      <c r="D26116" s="0" t="s">
        <v>46444</v>
      </c>
    </row>
    <row r="26117" customFormat="false" ht="15" hidden="false" customHeight="false" outlineLevel="0" collapsed="false">
      <c r="A26117" s="0" t="s">
        <v>46445</v>
      </c>
      <c r="B26117" s="0" t="n">
        <f aca="false">HOUR(C26117)</f>
        <v>5</v>
      </c>
      <c r="C26117" s="1" t="n">
        <v>41379.2340277778</v>
      </c>
      <c r="D26117" s="0" t="s">
        <v>46446</v>
      </c>
    </row>
    <row r="26118" customFormat="false" ht="15" hidden="false" customHeight="false" outlineLevel="0" collapsed="false">
      <c r="A26118" s="0" t="s">
        <v>76</v>
      </c>
      <c r="B26118" s="0" t="n">
        <f aca="false">HOUR(C26118)</f>
        <v>5</v>
      </c>
      <c r="C26118" s="1" t="n">
        <v>41379.2340277778</v>
      </c>
      <c r="D26118" s="0" t="s">
        <v>46447</v>
      </c>
    </row>
    <row r="26119" customFormat="false" ht="15" hidden="false" customHeight="false" outlineLevel="0" collapsed="false">
      <c r="A26119" s="0" t="s">
        <v>46448</v>
      </c>
      <c r="B26119" s="0" t="n">
        <f aca="false">HOUR(C26119)</f>
        <v>5</v>
      </c>
      <c r="C26119" s="1" t="n">
        <v>41379.2340277778</v>
      </c>
      <c r="D26119" s="0" t="s">
        <v>46449</v>
      </c>
    </row>
    <row r="26120" customFormat="false" ht="15" hidden="false" customHeight="false" outlineLevel="0" collapsed="false">
      <c r="A26120" s="0" t="s">
        <v>44715</v>
      </c>
      <c r="B26120" s="0" t="n">
        <f aca="false">HOUR(C26120)</f>
        <v>5</v>
      </c>
      <c r="C26120" s="1" t="n">
        <v>41379.2340277778</v>
      </c>
      <c r="D26120" s="0" t="s">
        <v>46450</v>
      </c>
    </row>
    <row r="26121" customFormat="false" ht="15" hidden="false" customHeight="false" outlineLevel="0" collapsed="false">
      <c r="A26121" s="0" t="s">
        <v>46451</v>
      </c>
      <c r="B26121" s="0" t="n">
        <f aca="false">HOUR(C26121)</f>
        <v>5</v>
      </c>
      <c r="C26121" s="1" t="n">
        <v>41379.2340277778</v>
      </c>
      <c r="D26121" s="0" t="s">
        <v>46452</v>
      </c>
    </row>
    <row r="26122" customFormat="false" ht="15" hidden="false" customHeight="false" outlineLevel="0" collapsed="false">
      <c r="A26122" s="0" t="s">
        <v>46453</v>
      </c>
      <c r="B26122" s="0" t="n">
        <f aca="false">HOUR(C26122)</f>
        <v>5</v>
      </c>
      <c r="C26122" s="1" t="n">
        <v>41379.2340277778</v>
      </c>
      <c r="D26122" s="0" t="s">
        <v>46454</v>
      </c>
    </row>
    <row r="26123" customFormat="false" ht="15" hidden="false" customHeight="false" outlineLevel="0" collapsed="false">
      <c r="A26123" s="0" t="s">
        <v>46455</v>
      </c>
      <c r="B26123" s="0" t="n">
        <f aca="false">HOUR(C26123)</f>
        <v>5</v>
      </c>
      <c r="C26123" s="1" t="n">
        <v>41379.2340277778</v>
      </c>
      <c r="D26123" s="0" t="s">
        <v>46456</v>
      </c>
    </row>
    <row r="26124" customFormat="false" ht="15" hidden="false" customHeight="false" outlineLevel="0" collapsed="false">
      <c r="A26124" s="0" t="s">
        <v>44462</v>
      </c>
      <c r="B26124" s="0" t="n">
        <f aca="false">HOUR(C26124)</f>
        <v>5</v>
      </c>
      <c r="C26124" s="1" t="n">
        <v>41379.2340277778</v>
      </c>
      <c r="D26124" s="0" t="s">
        <v>46457</v>
      </c>
    </row>
    <row r="26125" customFormat="false" ht="15" hidden="false" customHeight="false" outlineLevel="0" collapsed="false">
      <c r="A26125" s="0" t="s">
        <v>46458</v>
      </c>
      <c r="B26125" s="0" t="n">
        <f aca="false">HOUR(C26125)</f>
        <v>5</v>
      </c>
      <c r="C26125" s="1" t="n">
        <v>41379.2340277778</v>
      </c>
      <c r="D26125" s="0" t="s">
        <v>46459</v>
      </c>
    </row>
    <row r="26126" customFormat="false" ht="15" hidden="false" customHeight="false" outlineLevel="0" collapsed="false">
      <c r="A26126" s="0" t="s">
        <v>46460</v>
      </c>
      <c r="B26126" s="0" t="n">
        <f aca="false">HOUR(C26126)</f>
        <v>5</v>
      </c>
      <c r="C26126" s="1" t="n">
        <v>41379.2340277778</v>
      </c>
      <c r="D26126" s="0" t="s">
        <v>46461</v>
      </c>
    </row>
    <row r="26127" customFormat="false" ht="15" hidden="false" customHeight="false" outlineLevel="0" collapsed="false">
      <c r="A26127" s="0" t="s">
        <v>46462</v>
      </c>
      <c r="B26127" s="0" t="n">
        <f aca="false">HOUR(C26127)</f>
        <v>5</v>
      </c>
      <c r="C26127" s="1" t="n">
        <v>41379.2340277778</v>
      </c>
      <c r="D26127" s="0" t="s">
        <v>46463</v>
      </c>
    </row>
    <row r="26128" customFormat="false" ht="15" hidden="false" customHeight="false" outlineLevel="0" collapsed="false">
      <c r="A26128" s="0" t="s">
        <v>46464</v>
      </c>
      <c r="B26128" s="0" t="n">
        <f aca="false">HOUR(C26128)</f>
        <v>5</v>
      </c>
      <c r="C26128" s="1" t="n">
        <v>41379.2340277778</v>
      </c>
      <c r="D26128" s="0" t="s">
        <v>46465</v>
      </c>
    </row>
    <row r="26129" customFormat="false" ht="15" hidden="false" customHeight="false" outlineLevel="0" collapsed="false">
      <c r="A26129" s="0" t="s">
        <v>46466</v>
      </c>
      <c r="B26129" s="0" t="n">
        <f aca="false">HOUR(C26129)</f>
        <v>5</v>
      </c>
      <c r="C26129" s="1" t="n">
        <v>41379.2340277778</v>
      </c>
      <c r="D26129" s="0" t="s">
        <v>46467</v>
      </c>
    </row>
    <row r="26130" customFormat="false" ht="15" hidden="false" customHeight="false" outlineLevel="0" collapsed="false">
      <c r="A26130" s="0" t="s">
        <v>46468</v>
      </c>
      <c r="B26130" s="0" t="n">
        <f aca="false">HOUR(C26130)</f>
        <v>5</v>
      </c>
      <c r="C26130" s="1" t="n">
        <v>41379.2340277778</v>
      </c>
      <c r="D26130" s="0" t="s">
        <v>46469</v>
      </c>
    </row>
    <row r="26131" customFormat="false" ht="15" hidden="false" customHeight="false" outlineLevel="0" collapsed="false">
      <c r="A26131" s="0" t="s">
        <v>46470</v>
      </c>
      <c r="B26131" s="0" t="n">
        <f aca="false">HOUR(C26131)</f>
        <v>5</v>
      </c>
      <c r="C26131" s="1" t="n">
        <v>41379.2340277778</v>
      </c>
      <c r="D26131" s="0" t="s">
        <v>46471</v>
      </c>
    </row>
    <row r="26132" customFormat="false" ht="15" hidden="false" customHeight="false" outlineLevel="0" collapsed="false">
      <c r="A26132" s="0" t="s">
        <v>256</v>
      </c>
      <c r="B26132" s="0" t="n">
        <f aca="false">HOUR(C26132)</f>
        <v>5</v>
      </c>
      <c r="C26132" s="1" t="n">
        <v>41379.2340277778</v>
      </c>
      <c r="D26132" s="0" t="s">
        <v>46472</v>
      </c>
    </row>
    <row r="26133" customFormat="false" ht="15" hidden="false" customHeight="false" outlineLevel="0" collapsed="false">
      <c r="A26133" s="0" t="s">
        <v>46473</v>
      </c>
      <c r="B26133" s="0" t="n">
        <f aca="false">HOUR(C26133)</f>
        <v>5</v>
      </c>
      <c r="C26133" s="1" t="n">
        <v>41379.2340277778</v>
      </c>
      <c r="D26133" s="0" t="s">
        <v>46474</v>
      </c>
    </row>
    <row r="26134" customFormat="false" ht="15" hidden="false" customHeight="false" outlineLevel="0" collapsed="false">
      <c r="A26134" s="0" t="s">
        <v>46475</v>
      </c>
      <c r="B26134" s="0" t="n">
        <f aca="false">HOUR(C26134)</f>
        <v>5</v>
      </c>
      <c r="C26134" s="1" t="n">
        <v>41379.2340277778</v>
      </c>
      <c r="D26134" s="0" t="s">
        <v>46476</v>
      </c>
    </row>
    <row r="26135" customFormat="false" ht="15" hidden="false" customHeight="false" outlineLevel="0" collapsed="false">
      <c r="A26135" s="0" t="s">
        <v>46477</v>
      </c>
      <c r="B26135" s="0" t="n">
        <f aca="false">HOUR(C26135)</f>
        <v>5</v>
      </c>
      <c r="C26135" s="1" t="n">
        <v>41379.2340277778</v>
      </c>
      <c r="D26135" s="0" t="s">
        <v>46478</v>
      </c>
    </row>
    <row r="26136" customFormat="false" ht="15" hidden="false" customHeight="false" outlineLevel="0" collapsed="false">
      <c r="A26136" s="0" t="s">
        <v>9441</v>
      </c>
      <c r="B26136" s="0" t="n">
        <f aca="false">HOUR(C26136)</f>
        <v>5</v>
      </c>
      <c r="C26136" s="1" t="n">
        <v>41379.2340277778</v>
      </c>
      <c r="D26136" s="0" t="s">
        <v>46479</v>
      </c>
    </row>
    <row r="26137" customFormat="false" ht="15" hidden="false" customHeight="false" outlineLevel="0" collapsed="false">
      <c r="A26137" s="0" t="s">
        <v>46480</v>
      </c>
      <c r="B26137" s="0" t="n">
        <f aca="false">HOUR(C26137)</f>
        <v>5</v>
      </c>
      <c r="C26137" s="1" t="n">
        <v>41379.2340277778</v>
      </c>
      <c r="D26137" s="0" t="s">
        <v>46481</v>
      </c>
    </row>
    <row r="26138" customFormat="false" ht="15" hidden="false" customHeight="false" outlineLevel="0" collapsed="false">
      <c r="A26138" s="0" t="s">
        <v>46482</v>
      </c>
      <c r="B26138" s="0" t="n">
        <f aca="false">HOUR(C26138)</f>
        <v>5</v>
      </c>
      <c r="C26138" s="1" t="n">
        <v>41379.2340277778</v>
      </c>
      <c r="D26138" s="0" t="s">
        <v>46483</v>
      </c>
    </row>
    <row r="26139" customFormat="false" ht="15" hidden="false" customHeight="false" outlineLevel="0" collapsed="false">
      <c r="A26139" s="0" t="s">
        <v>36295</v>
      </c>
      <c r="B26139" s="0" t="n">
        <f aca="false">HOUR(C26139)</f>
        <v>5</v>
      </c>
      <c r="C26139" s="1" t="n">
        <v>41379.2340277778</v>
      </c>
      <c r="D26139" s="0" t="s">
        <v>46484</v>
      </c>
    </row>
    <row r="26140" customFormat="false" ht="15" hidden="false" customHeight="false" outlineLevel="0" collapsed="false">
      <c r="A26140" s="0" t="s">
        <v>3270</v>
      </c>
      <c r="B26140" s="0" t="n">
        <f aca="false">HOUR(C26140)</f>
        <v>5</v>
      </c>
      <c r="C26140" s="1" t="n">
        <v>41379.2340277778</v>
      </c>
      <c r="D26140" s="0" t="s">
        <v>46485</v>
      </c>
    </row>
    <row r="26141" customFormat="false" ht="15" hidden="false" customHeight="false" outlineLevel="0" collapsed="false">
      <c r="A26141" s="0" t="s">
        <v>23473</v>
      </c>
      <c r="B26141" s="0" t="n">
        <f aca="false">HOUR(C26141)</f>
        <v>5</v>
      </c>
      <c r="C26141" s="1" t="n">
        <v>41379.2340277778</v>
      </c>
      <c r="D26141" s="0" t="s">
        <v>46486</v>
      </c>
    </row>
    <row r="26142" customFormat="false" ht="15" hidden="false" customHeight="false" outlineLevel="0" collapsed="false">
      <c r="A26142" s="0" t="s">
        <v>46487</v>
      </c>
      <c r="B26142" s="0" t="n">
        <f aca="false">HOUR(C26142)</f>
        <v>5</v>
      </c>
      <c r="C26142" s="1" t="n">
        <v>41379.2340277778</v>
      </c>
      <c r="D26142" s="0" t="s">
        <v>46488</v>
      </c>
    </row>
    <row r="26143" customFormat="false" ht="15" hidden="false" customHeight="false" outlineLevel="0" collapsed="false">
      <c r="A26143" s="0" t="s">
        <v>45799</v>
      </c>
      <c r="B26143" s="0" t="n">
        <f aca="false">HOUR(C26143)</f>
        <v>5</v>
      </c>
      <c r="C26143" s="1" t="n">
        <v>41379.2340277778</v>
      </c>
      <c r="D26143" s="0" t="s">
        <v>46489</v>
      </c>
    </row>
    <row r="26144" customFormat="false" ht="15" hidden="false" customHeight="false" outlineLevel="0" collapsed="false">
      <c r="A26144" s="0" t="s">
        <v>46490</v>
      </c>
      <c r="B26144" s="0" t="n">
        <f aca="false">HOUR(C26144)</f>
        <v>5</v>
      </c>
      <c r="C26144" s="1" t="n">
        <v>41379.2340277778</v>
      </c>
      <c r="D26144" s="0" t="s">
        <v>46491</v>
      </c>
    </row>
    <row r="26145" customFormat="false" ht="15" hidden="false" customHeight="false" outlineLevel="0" collapsed="false">
      <c r="A26145" s="0" t="s">
        <v>728</v>
      </c>
      <c r="B26145" s="0" t="n">
        <f aca="false">HOUR(C26145)</f>
        <v>5</v>
      </c>
      <c r="C26145" s="1" t="n">
        <v>41379.2340277778</v>
      </c>
      <c r="D26145" s="0" t="s">
        <v>46492</v>
      </c>
    </row>
    <row r="26146" customFormat="false" ht="15" hidden="false" customHeight="false" outlineLevel="0" collapsed="false">
      <c r="A26146" s="0" t="s">
        <v>33270</v>
      </c>
      <c r="B26146" s="0" t="n">
        <f aca="false">HOUR(C26146)</f>
        <v>5</v>
      </c>
      <c r="C26146" s="1" t="n">
        <v>41379.2340277778</v>
      </c>
      <c r="D26146" s="0" t="s">
        <v>46493</v>
      </c>
    </row>
    <row r="26147" customFormat="false" ht="15" hidden="false" customHeight="false" outlineLevel="0" collapsed="false">
      <c r="A26147" s="0" t="s">
        <v>46494</v>
      </c>
      <c r="B26147" s="0" t="n">
        <f aca="false">HOUR(C26147)</f>
        <v>5</v>
      </c>
      <c r="C26147" s="1" t="n">
        <v>41379.2340277778</v>
      </c>
      <c r="D26147" s="0" t="s">
        <v>46495</v>
      </c>
    </row>
    <row r="26148" customFormat="false" ht="15" hidden="false" customHeight="false" outlineLevel="0" collapsed="false">
      <c r="A26148" s="0" t="s">
        <v>46496</v>
      </c>
      <c r="B26148" s="0" t="n">
        <f aca="false">HOUR(C26148)</f>
        <v>5</v>
      </c>
      <c r="C26148" s="1" t="n">
        <v>41379.2340277778</v>
      </c>
      <c r="D26148" s="0" t="s">
        <v>46497</v>
      </c>
    </row>
    <row r="26149" customFormat="false" ht="15" hidden="false" customHeight="false" outlineLevel="0" collapsed="false">
      <c r="A26149" s="0" t="s">
        <v>22629</v>
      </c>
      <c r="B26149" s="0" t="n">
        <f aca="false">HOUR(C26149)</f>
        <v>5</v>
      </c>
      <c r="C26149" s="1" t="n">
        <v>41379.2340277778</v>
      </c>
      <c r="D26149" s="0" t="s">
        <v>46498</v>
      </c>
    </row>
    <row r="26150" customFormat="false" ht="15" hidden="false" customHeight="false" outlineLevel="0" collapsed="false">
      <c r="A26150" s="0" t="s">
        <v>46499</v>
      </c>
      <c r="B26150" s="0" t="n">
        <f aca="false">HOUR(C26150)</f>
        <v>5</v>
      </c>
      <c r="C26150" s="1" t="n">
        <v>41379.2340277778</v>
      </c>
      <c r="D26150" s="0" t="s">
        <v>46500</v>
      </c>
    </row>
    <row r="26151" customFormat="false" ht="15" hidden="false" customHeight="false" outlineLevel="0" collapsed="false">
      <c r="A26151" s="0" t="s">
        <v>32467</v>
      </c>
      <c r="B26151" s="0" t="n">
        <f aca="false">HOUR(C26151)</f>
        <v>5</v>
      </c>
      <c r="C26151" s="1" t="n">
        <v>41379.2340277778</v>
      </c>
      <c r="D26151" s="0" t="s">
        <v>46501</v>
      </c>
    </row>
    <row r="26152" customFormat="false" ht="15" hidden="false" customHeight="false" outlineLevel="0" collapsed="false">
      <c r="A26152" s="0" t="s">
        <v>46502</v>
      </c>
      <c r="B26152" s="0" t="n">
        <f aca="false">HOUR(C26152)</f>
        <v>5</v>
      </c>
      <c r="C26152" s="1" t="n">
        <v>41379.2340277778</v>
      </c>
      <c r="D26152" s="0" t="s">
        <v>46503</v>
      </c>
    </row>
    <row r="26153" customFormat="false" ht="15" hidden="false" customHeight="false" outlineLevel="0" collapsed="false">
      <c r="A26153" s="0" t="s">
        <v>3452</v>
      </c>
      <c r="B26153" s="0" t="n">
        <f aca="false">HOUR(C26153)</f>
        <v>5</v>
      </c>
      <c r="C26153" s="1" t="n">
        <v>41379.2340277778</v>
      </c>
      <c r="D26153" s="0" t="s">
        <v>46504</v>
      </c>
    </row>
    <row r="26154" customFormat="false" ht="15" hidden="false" customHeight="false" outlineLevel="0" collapsed="false">
      <c r="A26154" s="0" t="s">
        <v>46505</v>
      </c>
      <c r="B26154" s="0" t="n">
        <f aca="false">HOUR(C26154)</f>
        <v>5</v>
      </c>
      <c r="C26154" s="1" t="n">
        <v>41379.2340277778</v>
      </c>
      <c r="D26154" s="0" t="s">
        <v>46506</v>
      </c>
    </row>
    <row r="26155" customFormat="false" ht="15" hidden="false" customHeight="false" outlineLevel="0" collapsed="false">
      <c r="A26155" s="0" t="s">
        <v>46507</v>
      </c>
      <c r="B26155" s="0" t="n">
        <f aca="false">HOUR(C26155)</f>
        <v>5</v>
      </c>
      <c r="C26155" s="1" t="n">
        <v>41379.2340277778</v>
      </c>
      <c r="D26155" s="0" t="s">
        <v>46508</v>
      </c>
    </row>
    <row r="26156" customFormat="false" ht="15" hidden="false" customHeight="false" outlineLevel="0" collapsed="false">
      <c r="A26156" s="0" t="s">
        <v>22966</v>
      </c>
      <c r="B26156" s="0" t="n">
        <f aca="false">HOUR(C26156)</f>
        <v>5</v>
      </c>
      <c r="C26156" s="1" t="n">
        <v>41379.2340277778</v>
      </c>
      <c r="D26156" s="0" t="s">
        <v>46509</v>
      </c>
    </row>
    <row r="26157" customFormat="false" ht="15" hidden="false" customHeight="false" outlineLevel="0" collapsed="false">
      <c r="A26157" s="0" t="s">
        <v>46510</v>
      </c>
      <c r="B26157" s="0" t="n">
        <f aca="false">HOUR(C26157)</f>
        <v>5</v>
      </c>
      <c r="C26157" s="1" t="n">
        <v>41379.2340277778</v>
      </c>
      <c r="D26157" s="0" t="s">
        <v>46511</v>
      </c>
    </row>
    <row r="26158" customFormat="false" ht="15" hidden="false" customHeight="false" outlineLevel="0" collapsed="false">
      <c r="A26158" s="0" t="s">
        <v>46512</v>
      </c>
      <c r="B26158" s="0" t="n">
        <f aca="false">HOUR(C26158)</f>
        <v>5</v>
      </c>
      <c r="C26158" s="1" t="n">
        <v>41379.2340277778</v>
      </c>
      <c r="D26158" s="0" t="s">
        <v>46513</v>
      </c>
    </row>
    <row r="26159" customFormat="false" ht="15" hidden="false" customHeight="false" outlineLevel="0" collapsed="false">
      <c r="A26159" s="0" t="s">
        <v>43141</v>
      </c>
      <c r="B26159" s="0" t="n">
        <f aca="false">HOUR(C26159)</f>
        <v>5</v>
      </c>
      <c r="C26159" s="1" t="n">
        <v>41379.2340277778</v>
      </c>
      <c r="D26159" s="0" t="s">
        <v>46514</v>
      </c>
    </row>
    <row r="26160" customFormat="false" ht="15" hidden="false" customHeight="false" outlineLevel="0" collapsed="false">
      <c r="A26160" s="0" t="s">
        <v>46515</v>
      </c>
      <c r="B26160" s="0" t="n">
        <f aca="false">HOUR(C26160)</f>
        <v>5</v>
      </c>
      <c r="C26160" s="1" t="n">
        <v>41379.2340277778</v>
      </c>
      <c r="D26160" s="0" t="s">
        <v>46516</v>
      </c>
    </row>
    <row r="26161" customFormat="false" ht="15" hidden="false" customHeight="false" outlineLevel="0" collapsed="false">
      <c r="A26161" s="0" t="s">
        <v>36749</v>
      </c>
      <c r="B26161" s="0" t="n">
        <f aca="false">HOUR(C26161)</f>
        <v>5</v>
      </c>
      <c r="C26161" s="1" t="n">
        <v>41379.2347222222</v>
      </c>
      <c r="D26161" s="0" t="s">
        <v>46517</v>
      </c>
    </row>
    <row r="26162" customFormat="false" ht="15" hidden="false" customHeight="false" outlineLevel="0" collapsed="false">
      <c r="A26162" s="0" t="s">
        <v>46518</v>
      </c>
      <c r="B26162" s="0" t="n">
        <f aca="false">HOUR(C26162)</f>
        <v>5</v>
      </c>
      <c r="C26162" s="1" t="n">
        <v>41379.2347222222</v>
      </c>
      <c r="D26162" s="0" t="s">
        <v>46519</v>
      </c>
    </row>
    <row r="26163" customFormat="false" ht="15" hidden="false" customHeight="false" outlineLevel="0" collapsed="false">
      <c r="A26163" s="0" t="s">
        <v>46520</v>
      </c>
      <c r="B26163" s="0" t="n">
        <f aca="false">HOUR(C26163)</f>
        <v>5</v>
      </c>
      <c r="C26163" s="1" t="n">
        <v>41379.2347222222</v>
      </c>
      <c r="D26163" s="0" t="s">
        <v>46521</v>
      </c>
    </row>
    <row r="26164" customFormat="false" ht="15" hidden="false" customHeight="false" outlineLevel="0" collapsed="false">
      <c r="A26164" s="0" t="s">
        <v>46522</v>
      </c>
      <c r="B26164" s="0" t="n">
        <f aca="false">HOUR(C26164)</f>
        <v>5</v>
      </c>
      <c r="C26164" s="1" t="n">
        <v>41379.2347222222</v>
      </c>
      <c r="D26164" s="0" t="s">
        <v>46523</v>
      </c>
    </row>
    <row r="26165" customFormat="false" ht="15" hidden="false" customHeight="false" outlineLevel="0" collapsed="false">
      <c r="A26165" s="0" t="s">
        <v>46524</v>
      </c>
      <c r="B26165" s="0" t="n">
        <f aca="false">HOUR(C26165)</f>
        <v>5</v>
      </c>
      <c r="C26165" s="1" t="n">
        <v>41379.2347222222</v>
      </c>
      <c r="D26165" s="0" t="s">
        <v>46525</v>
      </c>
    </row>
    <row r="26166" customFormat="false" ht="15" hidden="false" customHeight="false" outlineLevel="0" collapsed="false">
      <c r="A26166" s="0" t="s">
        <v>25522</v>
      </c>
      <c r="B26166" s="0" t="n">
        <f aca="false">HOUR(C26166)</f>
        <v>5</v>
      </c>
      <c r="C26166" s="1" t="n">
        <v>41379.2347222222</v>
      </c>
      <c r="D26166" s="0" t="s">
        <v>46526</v>
      </c>
    </row>
    <row r="26167" customFormat="false" ht="15" hidden="false" customHeight="false" outlineLevel="0" collapsed="false">
      <c r="A26167" s="0" t="s">
        <v>46252</v>
      </c>
      <c r="B26167" s="0" t="n">
        <f aca="false">HOUR(C26167)</f>
        <v>5</v>
      </c>
      <c r="C26167" s="1" t="n">
        <v>41379.2347222222</v>
      </c>
      <c r="D26167" s="0" t="s">
        <v>46527</v>
      </c>
    </row>
    <row r="26168" customFormat="false" ht="15" hidden="false" customHeight="false" outlineLevel="0" collapsed="false">
      <c r="A26168" s="0" t="s">
        <v>46528</v>
      </c>
      <c r="B26168" s="0" t="n">
        <f aca="false">HOUR(C26168)</f>
        <v>5</v>
      </c>
      <c r="C26168" s="1" t="n">
        <v>41379.2347222222</v>
      </c>
      <c r="D26168" s="0" t="s">
        <v>46529</v>
      </c>
    </row>
    <row r="26169" customFormat="false" ht="15" hidden="false" customHeight="false" outlineLevel="0" collapsed="false">
      <c r="A26169" s="0" t="s">
        <v>46530</v>
      </c>
      <c r="B26169" s="0" t="n">
        <f aca="false">HOUR(C26169)</f>
        <v>5</v>
      </c>
      <c r="C26169" s="1" t="n">
        <v>41379.2347222222</v>
      </c>
      <c r="D26169" s="0" t="s">
        <v>46531</v>
      </c>
    </row>
    <row r="26170" customFormat="false" ht="15" hidden="false" customHeight="false" outlineLevel="0" collapsed="false">
      <c r="A26170" s="0" t="s">
        <v>41037</v>
      </c>
      <c r="B26170" s="0" t="n">
        <f aca="false">HOUR(C26170)</f>
        <v>5</v>
      </c>
      <c r="C26170" s="1" t="n">
        <v>41379.2347222222</v>
      </c>
      <c r="D26170" s="0" t="s">
        <v>46532</v>
      </c>
    </row>
    <row r="26171" customFormat="false" ht="15" hidden="false" customHeight="false" outlineLevel="0" collapsed="false">
      <c r="A26171" s="0" t="s">
        <v>46533</v>
      </c>
      <c r="B26171" s="0" t="n">
        <f aca="false">HOUR(C26171)</f>
        <v>5</v>
      </c>
      <c r="C26171" s="1" t="n">
        <v>41379.2347222222</v>
      </c>
      <c r="D26171" s="0" t="s">
        <v>46534</v>
      </c>
    </row>
    <row r="26172" customFormat="false" ht="15" hidden="false" customHeight="false" outlineLevel="0" collapsed="false">
      <c r="A26172" s="0" t="s">
        <v>46535</v>
      </c>
      <c r="B26172" s="0" t="n">
        <f aca="false">HOUR(C26172)</f>
        <v>5</v>
      </c>
      <c r="C26172" s="1" t="n">
        <v>41379.2347222222</v>
      </c>
      <c r="D26172" s="0" t="s">
        <v>46536</v>
      </c>
    </row>
    <row r="26173" customFormat="false" ht="15" hidden="false" customHeight="false" outlineLevel="0" collapsed="false">
      <c r="A26173" s="0" t="s">
        <v>46537</v>
      </c>
      <c r="B26173" s="0" t="n">
        <f aca="false">HOUR(C26173)</f>
        <v>5</v>
      </c>
      <c r="C26173" s="1" t="n">
        <v>41379.2347222222</v>
      </c>
      <c r="D26173" s="0" t="s">
        <v>46538</v>
      </c>
    </row>
    <row r="26174" customFormat="false" ht="15" hidden="false" customHeight="false" outlineLevel="0" collapsed="false">
      <c r="A26174" s="0" t="s">
        <v>46539</v>
      </c>
      <c r="B26174" s="0" t="n">
        <f aca="false">HOUR(C26174)</f>
        <v>5</v>
      </c>
      <c r="C26174" s="1" t="n">
        <v>41379.2347222222</v>
      </c>
      <c r="D26174" s="0" t="s">
        <v>46540</v>
      </c>
    </row>
    <row r="26175" customFormat="false" ht="15" hidden="false" customHeight="false" outlineLevel="0" collapsed="false">
      <c r="A26175" s="0" t="s">
        <v>17717</v>
      </c>
      <c r="B26175" s="0" t="n">
        <f aca="false">HOUR(C26175)</f>
        <v>5</v>
      </c>
      <c r="C26175" s="1" t="n">
        <v>41379.2347222222</v>
      </c>
      <c r="D26175" s="0" t="s">
        <v>46541</v>
      </c>
    </row>
    <row r="26176" customFormat="false" ht="15" hidden="false" customHeight="false" outlineLevel="0" collapsed="false">
      <c r="A26176" s="0" t="s">
        <v>46542</v>
      </c>
      <c r="B26176" s="0" t="n">
        <f aca="false">HOUR(C26176)</f>
        <v>5</v>
      </c>
      <c r="C26176" s="1" t="n">
        <v>41379.2347222222</v>
      </c>
      <c r="D26176" s="0" t="s">
        <v>46543</v>
      </c>
    </row>
    <row r="26177" customFormat="false" ht="15" hidden="false" customHeight="false" outlineLevel="0" collapsed="false">
      <c r="A26177" s="0" t="s">
        <v>46355</v>
      </c>
      <c r="B26177" s="0" t="n">
        <f aca="false">HOUR(C26177)</f>
        <v>5</v>
      </c>
      <c r="C26177" s="1" t="n">
        <v>41379.2347222222</v>
      </c>
      <c r="D26177" s="0" t="s">
        <v>46544</v>
      </c>
    </row>
    <row r="26178" customFormat="false" ht="15" hidden="false" customHeight="false" outlineLevel="0" collapsed="false">
      <c r="A26178" s="0" t="s">
        <v>46545</v>
      </c>
      <c r="B26178" s="0" t="n">
        <f aca="false">HOUR(C26178)</f>
        <v>5</v>
      </c>
      <c r="C26178" s="1" t="n">
        <v>41379.2347222222</v>
      </c>
      <c r="D26178" s="0" t="s">
        <v>46546</v>
      </c>
    </row>
    <row r="26179" customFormat="false" ht="15" hidden="false" customHeight="false" outlineLevel="0" collapsed="false">
      <c r="A26179" s="0" t="s">
        <v>46547</v>
      </c>
      <c r="B26179" s="0" t="n">
        <f aca="false">HOUR(C26179)</f>
        <v>5</v>
      </c>
      <c r="C26179" s="1" t="n">
        <v>41379.2347222222</v>
      </c>
      <c r="D26179" s="0" t="s">
        <v>46548</v>
      </c>
    </row>
    <row r="26180" customFormat="false" ht="15" hidden="false" customHeight="false" outlineLevel="0" collapsed="false">
      <c r="A26180" s="0" t="s">
        <v>46549</v>
      </c>
      <c r="B26180" s="0" t="n">
        <f aca="false">HOUR(C26180)</f>
        <v>5</v>
      </c>
      <c r="C26180" s="1" t="n">
        <v>41379.2347222222</v>
      </c>
      <c r="D26180" s="0" t="s">
        <v>46550</v>
      </c>
    </row>
    <row r="26181" customFormat="false" ht="15" hidden="false" customHeight="false" outlineLevel="0" collapsed="false">
      <c r="A26181" s="0" t="s">
        <v>46551</v>
      </c>
      <c r="B26181" s="0" t="n">
        <f aca="false">HOUR(C26181)</f>
        <v>5</v>
      </c>
      <c r="C26181" s="1" t="n">
        <v>41379.2347222222</v>
      </c>
      <c r="D26181" s="0" t="s">
        <v>46552</v>
      </c>
    </row>
    <row r="26182" customFormat="false" ht="15" hidden="false" customHeight="false" outlineLevel="0" collapsed="false">
      <c r="A26182" s="0" t="s">
        <v>46553</v>
      </c>
      <c r="B26182" s="0" t="n">
        <f aca="false">HOUR(C26182)</f>
        <v>5</v>
      </c>
      <c r="C26182" s="1" t="n">
        <v>41379.2347222222</v>
      </c>
      <c r="D26182" s="0" t="s">
        <v>46554</v>
      </c>
    </row>
    <row r="26183" customFormat="false" ht="15" hidden="false" customHeight="false" outlineLevel="0" collapsed="false">
      <c r="A26183" s="0" t="s">
        <v>46555</v>
      </c>
      <c r="B26183" s="0" t="n">
        <f aca="false">HOUR(C26183)</f>
        <v>5</v>
      </c>
      <c r="C26183" s="1" t="n">
        <v>41379.2347222222</v>
      </c>
      <c r="D26183" s="0" t="s">
        <v>46556</v>
      </c>
    </row>
    <row r="26184" customFormat="false" ht="15" hidden="false" customHeight="false" outlineLevel="0" collapsed="false">
      <c r="A26184" s="0" t="s">
        <v>46557</v>
      </c>
      <c r="B26184" s="0" t="n">
        <f aca="false">HOUR(C26184)</f>
        <v>5</v>
      </c>
      <c r="C26184" s="1" t="n">
        <v>41379.2347222222</v>
      </c>
      <c r="D26184" s="0" t="s">
        <v>46558</v>
      </c>
    </row>
    <row r="26185" customFormat="false" ht="15" hidden="false" customHeight="false" outlineLevel="0" collapsed="false">
      <c r="A26185" s="0" t="s">
        <v>46559</v>
      </c>
      <c r="B26185" s="0" t="n">
        <f aca="false">HOUR(C26185)</f>
        <v>5</v>
      </c>
      <c r="C26185" s="1" t="n">
        <v>41379.2347222222</v>
      </c>
      <c r="D26185" s="0" t="s">
        <v>46560</v>
      </c>
    </row>
    <row r="26186" customFormat="false" ht="15" hidden="false" customHeight="false" outlineLevel="0" collapsed="false">
      <c r="A26186" s="0" t="s">
        <v>46561</v>
      </c>
      <c r="B26186" s="0" t="n">
        <f aca="false">HOUR(C26186)</f>
        <v>5</v>
      </c>
      <c r="C26186" s="1" t="n">
        <v>41379.2347222222</v>
      </c>
      <c r="D26186" s="0" t="s">
        <v>46562</v>
      </c>
    </row>
    <row r="26187" customFormat="false" ht="15" hidden="false" customHeight="false" outlineLevel="0" collapsed="false">
      <c r="A26187" s="0" t="s">
        <v>46563</v>
      </c>
      <c r="B26187" s="0" t="n">
        <f aca="false">HOUR(C26187)</f>
        <v>5</v>
      </c>
      <c r="C26187" s="1" t="n">
        <v>41379.2347222222</v>
      </c>
      <c r="D26187" s="0" t="s">
        <v>46564</v>
      </c>
    </row>
    <row r="26188" customFormat="false" ht="15" hidden="false" customHeight="false" outlineLevel="0" collapsed="false">
      <c r="A26188" s="0" t="s">
        <v>46565</v>
      </c>
      <c r="B26188" s="0" t="n">
        <f aca="false">HOUR(C26188)</f>
        <v>5</v>
      </c>
      <c r="C26188" s="1" t="n">
        <v>41379.2347222222</v>
      </c>
      <c r="D26188" s="0" t="s">
        <v>46566</v>
      </c>
    </row>
    <row r="26189" customFormat="false" ht="15" hidden="false" customHeight="false" outlineLevel="0" collapsed="false">
      <c r="A26189" s="0" t="s">
        <v>46567</v>
      </c>
      <c r="B26189" s="0" t="n">
        <f aca="false">HOUR(C26189)</f>
        <v>5</v>
      </c>
      <c r="C26189" s="1" t="n">
        <v>41379.2347222222</v>
      </c>
      <c r="D26189" s="0" t="s">
        <v>46568</v>
      </c>
    </row>
    <row r="26190" customFormat="false" ht="15" hidden="false" customHeight="false" outlineLevel="0" collapsed="false">
      <c r="A26190" s="0" t="s">
        <v>46569</v>
      </c>
      <c r="B26190" s="0" t="n">
        <f aca="false">HOUR(C26190)</f>
        <v>5</v>
      </c>
      <c r="C26190" s="1" t="n">
        <v>41379.2347222222</v>
      </c>
      <c r="D26190" s="0" t="s">
        <v>46570</v>
      </c>
    </row>
    <row r="26191" customFormat="false" ht="15" hidden="false" customHeight="false" outlineLevel="0" collapsed="false">
      <c r="A26191" s="0" t="s">
        <v>46571</v>
      </c>
      <c r="B26191" s="0" t="n">
        <f aca="false">HOUR(C26191)</f>
        <v>5</v>
      </c>
      <c r="C26191" s="1" t="n">
        <v>41379.2347222222</v>
      </c>
      <c r="D26191" s="0" t="s">
        <v>46572</v>
      </c>
    </row>
    <row r="26192" customFormat="false" ht="15" hidden="false" customHeight="false" outlineLevel="0" collapsed="false">
      <c r="A26192" s="0" t="s">
        <v>46573</v>
      </c>
      <c r="B26192" s="0" t="n">
        <f aca="false">HOUR(C26192)</f>
        <v>5</v>
      </c>
      <c r="C26192" s="1" t="n">
        <v>41379.2347222222</v>
      </c>
      <c r="D26192" s="0" t="s">
        <v>46574</v>
      </c>
    </row>
    <row r="26193" customFormat="false" ht="15" hidden="false" customHeight="false" outlineLevel="0" collapsed="false">
      <c r="A26193" s="0" t="s">
        <v>46575</v>
      </c>
      <c r="B26193" s="0" t="n">
        <f aca="false">HOUR(C26193)</f>
        <v>5</v>
      </c>
      <c r="C26193" s="1" t="n">
        <v>41379.2347222222</v>
      </c>
      <c r="D26193" s="0" t="s">
        <v>46576</v>
      </c>
    </row>
    <row r="26194" customFormat="false" ht="15" hidden="false" customHeight="false" outlineLevel="0" collapsed="false">
      <c r="A26194" s="0" t="s">
        <v>46577</v>
      </c>
      <c r="B26194" s="0" t="n">
        <f aca="false">HOUR(C26194)</f>
        <v>5</v>
      </c>
      <c r="C26194" s="1" t="n">
        <v>41379.2347222222</v>
      </c>
      <c r="D26194" s="0" t="s">
        <v>46578</v>
      </c>
    </row>
    <row r="26195" customFormat="false" ht="15" hidden="false" customHeight="false" outlineLevel="0" collapsed="false">
      <c r="A26195" s="0" t="s">
        <v>46579</v>
      </c>
      <c r="B26195" s="0" t="n">
        <f aca="false">HOUR(C26195)</f>
        <v>5</v>
      </c>
      <c r="C26195" s="1" t="n">
        <v>41379.2347222222</v>
      </c>
      <c r="D26195" s="0" t="s">
        <v>46580</v>
      </c>
    </row>
    <row r="26196" customFormat="false" ht="15" hidden="false" customHeight="false" outlineLevel="0" collapsed="false">
      <c r="A26196" s="0" t="s">
        <v>46581</v>
      </c>
      <c r="B26196" s="0" t="n">
        <f aca="false">HOUR(C26196)</f>
        <v>5</v>
      </c>
      <c r="C26196" s="1" t="n">
        <v>41379.2347222222</v>
      </c>
      <c r="D26196" s="0" t="s">
        <v>46582</v>
      </c>
    </row>
    <row r="26197" customFormat="false" ht="15" hidden="false" customHeight="false" outlineLevel="0" collapsed="false">
      <c r="A26197" s="0" t="s">
        <v>46583</v>
      </c>
      <c r="B26197" s="0" t="n">
        <f aca="false">HOUR(C26197)</f>
        <v>5</v>
      </c>
      <c r="C26197" s="1" t="n">
        <v>41379.2347222222</v>
      </c>
      <c r="D26197" s="0" t="s">
        <v>46584</v>
      </c>
    </row>
    <row r="26198" customFormat="false" ht="15" hidden="false" customHeight="false" outlineLevel="0" collapsed="false">
      <c r="A26198" s="0" t="s">
        <v>24191</v>
      </c>
      <c r="B26198" s="0" t="n">
        <f aca="false">HOUR(C26198)</f>
        <v>5</v>
      </c>
      <c r="C26198" s="1" t="n">
        <v>41379.2347222222</v>
      </c>
      <c r="D26198" s="0" t="s">
        <v>46585</v>
      </c>
    </row>
    <row r="26199" customFormat="false" ht="15" hidden="false" customHeight="false" outlineLevel="0" collapsed="false">
      <c r="A26199" s="0" t="s">
        <v>11056</v>
      </c>
      <c r="B26199" s="0" t="n">
        <f aca="false">HOUR(C26199)</f>
        <v>5</v>
      </c>
      <c r="C26199" s="1" t="n">
        <v>41379.2347222222</v>
      </c>
      <c r="D26199" s="0" t="s">
        <v>46586</v>
      </c>
    </row>
    <row r="26200" customFormat="false" ht="15" hidden="false" customHeight="false" outlineLevel="0" collapsed="false">
      <c r="A26200" s="0" t="s">
        <v>16906</v>
      </c>
      <c r="B26200" s="0" t="n">
        <f aca="false">HOUR(C26200)</f>
        <v>5</v>
      </c>
      <c r="C26200" s="1" t="n">
        <v>41379.2347222222</v>
      </c>
      <c r="D26200" s="0" t="s">
        <v>46587</v>
      </c>
    </row>
    <row r="26201" customFormat="false" ht="15" hidden="false" customHeight="false" outlineLevel="0" collapsed="false">
      <c r="A26201" s="0" t="s">
        <v>46588</v>
      </c>
      <c r="B26201" s="0" t="n">
        <f aca="false">HOUR(C26201)</f>
        <v>5</v>
      </c>
      <c r="C26201" s="1" t="n">
        <v>41379.2347222222</v>
      </c>
      <c r="D26201" s="0" t="s">
        <v>46589</v>
      </c>
    </row>
    <row r="26202" customFormat="false" ht="15" hidden="false" customHeight="false" outlineLevel="0" collapsed="false">
      <c r="A26202" s="0" t="s">
        <v>46590</v>
      </c>
      <c r="B26202" s="0" t="n">
        <f aca="false">HOUR(C26202)</f>
        <v>5</v>
      </c>
      <c r="C26202" s="1" t="n">
        <v>41379.2347222222</v>
      </c>
      <c r="D26202" s="0" t="s">
        <v>46591</v>
      </c>
    </row>
    <row r="26203" customFormat="false" ht="15" hidden="false" customHeight="false" outlineLevel="0" collapsed="false">
      <c r="A26203" s="0" t="s">
        <v>46592</v>
      </c>
      <c r="B26203" s="0" t="n">
        <f aca="false">HOUR(C26203)</f>
        <v>5</v>
      </c>
      <c r="C26203" s="1" t="n">
        <v>41379.2347222222</v>
      </c>
      <c r="D26203" s="0" t="s">
        <v>46593</v>
      </c>
    </row>
    <row r="26204" customFormat="false" ht="15" hidden="false" customHeight="false" outlineLevel="0" collapsed="false">
      <c r="A26204" s="0" t="s">
        <v>46594</v>
      </c>
      <c r="B26204" s="0" t="n">
        <f aca="false">HOUR(C26204)</f>
        <v>5</v>
      </c>
      <c r="C26204" s="1" t="n">
        <v>41379.2347222222</v>
      </c>
      <c r="D26204" s="0" t="s">
        <v>46595</v>
      </c>
    </row>
    <row r="26205" customFormat="false" ht="15" hidden="false" customHeight="false" outlineLevel="0" collapsed="false">
      <c r="A26205" s="0" t="s">
        <v>21579</v>
      </c>
      <c r="B26205" s="0" t="n">
        <f aca="false">HOUR(C26205)</f>
        <v>5</v>
      </c>
      <c r="C26205" s="1" t="n">
        <v>41379.2347222222</v>
      </c>
      <c r="D26205" s="0" t="s">
        <v>46596</v>
      </c>
    </row>
    <row r="26206" customFormat="false" ht="15" hidden="false" customHeight="false" outlineLevel="0" collapsed="false">
      <c r="A26206" s="0" t="s">
        <v>46597</v>
      </c>
      <c r="B26206" s="0" t="n">
        <f aca="false">HOUR(C26206)</f>
        <v>5</v>
      </c>
      <c r="C26206" s="1" t="n">
        <v>41379.2347222222</v>
      </c>
      <c r="D26206" s="0" t="s">
        <v>46598</v>
      </c>
    </row>
    <row r="26207" customFormat="false" ht="15" hidden="false" customHeight="false" outlineLevel="0" collapsed="false">
      <c r="A26207" s="0" t="s">
        <v>46599</v>
      </c>
      <c r="B26207" s="0" t="n">
        <f aca="false">HOUR(C26207)</f>
        <v>5</v>
      </c>
      <c r="C26207" s="1" t="n">
        <v>41379.2347222222</v>
      </c>
      <c r="D26207" s="0" t="s">
        <v>46600</v>
      </c>
    </row>
    <row r="26208" customFormat="false" ht="15" hidden="false" customHeight="false" outlineLevel="0" collapsed="false">
      <c r="A26208" s="0" t="s">
        <v>10379</v>
      </c>
      <c r="B26208" s="0" t="n">
        <f aca="false">HOUR(C26208)</f>
        <v>5</v>
      </c>
      <c r="C26208" s="1" t="n">
        <v>41379.2347222222</v>
      </c>
      <c r="D26208" s="0" t="s">
        <v>46601</v>
      </c>
    </row>
    <row r="26209" customFormat="false" ht="15" hidden="false" customHeight="false" outlineLevel="0" collapsed="false">
      <c r="A26209" s="0" t="s">
        <v>18746</v>
      </c>
      <c r="B26209" s="0" t="n">
        <f aca="false">HOUR(C26209)</f>
        <v>5</v>
      </c>
      <c r="C26209" s="1" t="n">
        <v>41379.2347222222</v>
      </c>
      <c r="D26209" s="0" t="s">
        <v>46602</v>
      </c>
    </row>
    <row r="26210" customFormat="false" ht="15" hidden="false" customHeight="false" outlineLevel="0" collapsed="false">
      <c r="A26210" s="0" t="s">
        <v>46603</v>
      </c>
      <c r="B26210" s="0" t="n">
        <f aca="false">HOUR(C26210)</f>
        <v>5</v>
      </c>
      <c r="C26210" s="1" t="n">
        <v>41379.2347222222</v>
      </c>
      <c r="D26210" s="0" t="s">
        <v>46604</v>
      </c>
    </row>
    <row r="26211" customFormat="false" ht="15" hidden="false" customHeight="false" outlineLevel="0" collapsed="false">
      <c r="A26211" s="0" t="s">
        <v>46605</v>
      </c>
      <c r="B26211" s="0" t="n">
        <f aca="false">HOUR(C26211)</f>
        <v>5</v>
      </c>
      <c r="C26211" s="1" t="n">
        <v>41379.2347222222</v>
      </c>
      <c r="D26211" s="0" t="s">
        <v>46606</v>
      </c>
    </row>
    <row r="26212" customFormat="false" ht="15" hidden="false" customHeight="false" outlineLevel="0" collapsed="false">
      <c r="A26212" s="0" t="s">
        <v>46607</v>
      </c>
      <c r="B26212" s="0" t="n">
        <f aca="false">HOUR(C26212)</f>
        <v>5</v>
      </c>
      <c r="C26212" s="1" t="n">
        <v>41379.2347222222</v>
      </c>
      <c r="D26212" s="0" t="s">
        <v>46608</v>
      </c>
    </row>
    <row r="26213" customFormat="false" ht="15" hidden="false" customHeight="false" outlineLevel="0" collapsed="false">
      <c r="A26213" s="0" t="s">
        <v>46609</v>
      </c>
      <c r="B26213" s="0" t="n">
        <f aca="false">HOUR(C26213)</f>
        <v>5</v>
      </c>
      <c r="C26213" s="1" t="n">
        <v>41379.2347222222</v>
      </c>
      <c r="D26213" s="0" t="s">
        <v>46610</v>
      </c>
    </row>
    <row r="26214" customFormat="false" ht="15" hidden="false" customHeight="false" outlineLevel="0" collapsed="false">
      <c r="A26214" s="0" t="s">
        <v>46611</v>
      </c>
      <c r="B26214" s="0" t="n">
        <f aca="false">HOUR(C26214)</f>
        <v>5</v>
      </c>
      <c r="C26214" s="1" t="n">
        <v>41379.2347222222</v>
      </c>
      <c r="D26214" s="0" t="s">
        <v>46612</v>
      </c>
    </row>
    <row r="26215" customFormat="false" ht="15" hidden="false" customHeight="false" outlineLevel="0" collapsed="false">
      <c r="A26215" s="0" t="s">
        <v>46613</v>
      </c>
      <c r="B26215" s="0" t="n">
        <f aca="false">HOUR(C26215)</f>
        <v>5</v>
      </c>
      <c r="C26215" s="1" t="n">
        <v>41379.2347222222</v>
      </c>
      <c r="D26215" s="0" t="s">
        <v>46614</v>
      </c>
    </row>
    <row r="26216" customFormat="false" ht="15" hidden="false" customHeight="false" outlineLevel="0" collapsed="false">
      <c r="A26216" s="0" t="s">
        <v>46615</v>
      </c>
      <c r="B26216" s="0" t="n">
        <f aca="false">HOUR(C26216)</f>
        <v>5</v>
      </c>
      <c r="C26216" s="1" t="n">
        <v>41379.2347222222</v>
      </c>
      <c r="D26216" s="0" t="s">
        <v>46616</v>
      </c>
    </row>
    <row r="26217" customFormat="false" ht="15" hidden="false" customHeight="false" outlineLevel="0" collapsed="false">
      <c r="A26217" s="0" t="s">
        <v>46617</v>
      </c>
      <c r="B26217" s="0" t="n">
        <f aca="false">HOUR(C26217)</f>
        <v>5</v>
      </c>
      <c r="C26217" s="1" t="n">
        <v>41379.2347222222</v>
      </c>
      <c r="D26217" s="0" t="s">
        <v>46618</v>
      </c>
    </row>
    <row r="26218" customFormat="false" ht="15" hidden="false" customHeight="false" outlineLevel="0" collapsed="false">
      <c r="A26218" s="0" t="s">
        <v>44462</v>
      </c>
      <c r="B26218" s="0" t="n">
        <f aca="false">HOUR(C26218)</f>
        <v>5</v>
      </c>
      <c r="C26218" s="1" t="n">
        <v>41379.2347222222</v>
      </c>
      <c r="D26218" s="0" t="s">
        <v>46619</v>
      </c>
    </row>
    <row r="26219" customFormat="false" ht="15" hidden="false" customHeight="false" outlineLevel="0" collapsed="false">
      <c r="A26219" s="0" t="s">
        <v>46620</v>
      </c>
      <c r="B26219" s="0" t="n">
        <f aca="false">HOUR(C26219)</f>
        <v>5</v>
      </c>
      <c r="C26219" s="1" t="n">
        <v>41379.2347222222</v>
      </c>
      <c r="D26219" s="0" t="s">
        <v>46621</v>
      </c>
    </row>
    <row r="26220" customFormat="false" ht="15" hidden="false" customHeight="false" outlineLevel="0" collapsed="false">
      <c r="A26220" s="0" t="s">
        <v>29290</v>
      </c>
      <c r="B26220" s="0" t="n">
        <f aca="false">HOUR(C26220)</f>
        <v>5</v>
      </c>
      <c r="C26220" s="1" t="n">
        <v>41379.2347222222</v>
      </c>
      <c r="D26220" s="0" t="s">
        <v>46622</v>
      </c>
    </row>
    <row r="26221" customFormat="false" ht="15" hidden="false" customHeight="false" outlineLevel="0" collapsed="false">
      <c r="A26221" s="0" t="s">
        <v>25387</v>
      </c>
      <c r="B26221" s="0" t="n">
        <f aca="false">HOUR(C26221)</f>
        <v>5</v>
      </c>
      <c r="C26221" s="1" t="n">
        <v>41379.2347222222</v>
      </c>
      <c r="D26221" s="0" t="s">
        <v>46623</v>
      </c>
    </row>
    <row r="26222" customFormat="false" ht="15" hidden="false" customHeight="false" outlineLevel="0" collapsed="false">
      <c r="A26222" s="0" t="s">
        <v>46624</v>
      </c>
      <c r="B26222" s="0" t="n">
        <f aca="false">HOUR(C26222)</f>
        <v>5</v>
      </c>
      <c r="C26222" s="1" t="n">
        <v>41379.2347222222</v>
      </c>
      <c r="D26222" s="0" t="s">
        <v>46625</v>
      </c>
    </row>
    <row r="26223" customFormat="false" ht="15" hidden="false" customHeight="false" outlineLevel="0" collapsed="false">
      <c r="A26223" s="0" t="s">
        <v>46626</v>
      </c>
      <c r="B26223" s="0" t="n">
        <f aca="false">HOUR(C26223)</f>
        <v>5</v>
      </c>
      <c r="C26223" s="1" t="n">
        <v>41379.2347222222</v>
      </c>
      <c r="D26223" s="0" t="s">
        <v>46627</v>
      </c>
    </row>
    <row r="26224" customFormat="false" ht="15" hidden="false" customHeight="false" outlineLevel="0" collapsed="false">
      <c r="A26224" s="0" t="s">
        <v>46628</v>
      </c>
      <c r="B26224" s="0" t="n">
        <f aca="false">HOUR(C26224)</f>
        <v>5</v>
      </c>
      <c r="C26224" s="1" t="n">
        <v>41379.2347222222</v>
      </c>
      <c r="D26224" s="0" t="s">
        <v>46629</v>
      </c>
    </row>
    <row r="26225" customFormat="false" ht="15" hidden="false" customHeight="false" outlineLevel="0" collapsed="false">
      <c r="A26225" s="0" t="s">
        <v>46630</v>
      </c>
      <c r="B26225" s="0" t="n">
        <f aca="false">HOUR(C26225)</f>
        <v>5</v>
      </c>
      <c r="C26225" s="1" t="n">
        <v>41379.2347222222</v>
      </c>
      <c r="D26225" s="0" t="s">
        <v>46631</v>
      </c>
    </row>
    <row r="26226" customFormat="false" ht="15" hidden="false" customHeight="false" outlineLevel="0" collapsed="false">
      <c r="A26226" s="0" t="s">
        <v>46632</v>
      </c>
      <c r="B26226" s="0" t="n">
        <f aca="false">HOUR(C26226)</f>
        <v>5</v>
      </c>
      <c r="C26226" s="1" t="n">
        <v>41379.2347222222</v>
      </c>
      <c r="D26226" s="0" t="s">
        <v>46633</v>
      </c>
    </row>
    <row r="26227" customFormat="false" ht="15" hidden="false" customHeight="false" outlineLevel="0" collapsed="false">
      <c r="A26227" s="0" t="s">
        <v>46634</v>
      </c>
      <c r="B26227" s="0" t="n">
        <f aca="false">HOUR(C26227)</f>
        <v>5</v>
      </c>
      <c r="C26227" s="1" t="n">
        <v>41379.2347222222</v>
      </c>
      <c r="D26227" s="0" t="s">
        <v>46635</v>
      </c>
    </row>
    <row r="26228" customFormat="false" ht="15" hidden="false" customHeight="false" outlineLevel="0" collapsed="false">
      <c r="A26228" s="0" t="s">
        <v>46636</v>
      </c>
      <c r="B26228" s="0" t="n">
        <f aca="false">HOUR(C26228)</f>
        <v>5</v>
      </c>
      <c r="C26228" s="1" t="n">
        <v>41379.2347222222</v>
      </c>
      <c r="D26228" s="0" t="s">
        <v>46637</v>
      </c>
    </row>
    <row r="26229" customFormat="false" ht="15" hidden="false" customHeight="false" outlineLevel="0" collapsed="false">
      <c r="A26229" s="0" t="s">
        <v>46638</v>
      </c>
      <c r="B26229" s="0" t="n">
        <f aca="false">HOUR(C26229)</f>
        <v>5</v>
      </c>
      <c r="C26229" s="1" t="n">
        <v>41379.2347222222</v>
      </c>
      <c r="D26229" s="0" t="s">
        <v>46639</v>
      </c>
    </row>
    <row r="26230" customFormat="false" ht="15" hidden="false" customHeight="false" outlineLevel="0" collapsed="false">
      <c r="A26230" s="0" t="s">
        <v>46640</v>
      </c>
      <c r="B26230" s="0" t="n">
        <f aca="false">HOUR(C26230)</f>
        <v>5</v>
      </c>
      <c r="C26230" s="1" t="n">
        <v>41379.2347222222</v>
      </c>
      <c r="D26230" s="0" t="s">
        <v>46641</v>
      </c>
    </row>
    <row r="26231" customFormat="false" ht="15" hidden="false" customHeight="false" outlineLevel="0" collapsed="false">
      <c r="A26231" s="0" t="s">
        <v>46642</v>
      </c>
      <c r="B26231" s="0" t="n">
        <f aca="false">HOUR(C26231)</f>
        <v>5</v>
      </c>
      <c r="C26231" s="1" t="n">
        <v>41379.2347222222</v>
      </c>
      <c r="D26231" s="0" t="s">
        <v>46643</v>
      </c>
    </row>
    <row r="26232" customFormat="false" ht="15" hidden="false" customHeight="false" outlineLevel="0" collapsed="false">
      <c r="A26232" s="0" t="s">
        <v>46644</v>
      </c>
      <c r="B26232" s="0" t="n">
        <f aca="false">HOUR(C26232)</f>
        <v>5</v>
      </c>
      <c r="C26232" s="1" t="n">
        <v>41379.2347222222</v>
      </c>
      <c r="D26232" s="0" t="s">
        <v>46645</v>
      </c>
    </row>
    <row r="26233" customFormat="false" ht="15" hidden="false" customHeight="false" outlineLevel="0" collapsed="false">
      <c r="A26233" s="0" t="s">
        <v>46646</v>
      </c>
      <c r="B26233" s="0" t="n">
        <f aca="false">HOUR(C26233)</f>
        <v>5</v>
      </c>
      <c r="C26233" s="1" t="n">
        <v>41379.2347222222</v>
      </c>
      <c r="D26233" s="0" t="s">
        <v>46647</v>
      </c>
    </row>
    <row r="26234" customFormat="false" ht="15" hidden="false" customHeight="false" outlineLevel="0" collapsed="false">
      <c r="A26234" s="0" t="s">
        <v>46648</v>
      </c>
      <c r="B26234" s="0" t="n">
        <f aca="false">HOUR(C26234)</f>
        <v>5</v>
      </c>
      <c r="C26234" s="1" t="n">
        <v>41379.2354166667</v>
      </c>
      <c r="D26234" s="0" t="s">
        <v>46649</v>
      </c>
    </row>
    <row r="26235" customFormat="false" ht="15" hidden="false" customHeight="false" outlineLevel="0" collapsed="false">
      <c r="A26235" s="0" t="s">
        <v>46650</v>
      </c>
      <c r="B26235" s="0" t="n">
        <f aca="false">HOUR(C26235)</f>
        <v>5</v>
      </c>
      <c r="C26235" s="1" t="n">
        <v>41379.2354166667</v>
      </c>
      <c r="D26235" s="0" t="s">
        <v>46651</v>
      </c>
    </row>
    <row r="26236" customFormat="false" ht="15" hidden="false" customHeight="false" outlineLevel="0" collapsed="false">
      <c r="A26236" s="0" t="s">
        <v>37461</v>
      </c>
      <c r="B26236" s="0" t="n">
        <f aca="false">HOUR(C26236)</f>
        <v>5</v>
      </c>
      <c r="C26236" s="1" t="n">
        <v>41379.2354166667</v>
      </c>
      <c r="D26236" s="0" t="s">
        <v>46652</v>
      </c>
    </row>
    <row r="26237" customFormat="false" ht="15" hidden="false" customHeight="false" outlineLevel="0" collapsed="false">
      <c r="A26237" s="0" t="s">
        <v>46653</v>
      </c>
      <c r="B26237" s="0" t="n">
        <f aca="false">HOUR(C26237)</f>
        <v>5</v>
      </c>
      <c r="C26237" s="1" t="n">
        <v>41379.2354166667</v>
      </c>
      <c r="D26237" s="0" t="s">
        <v>46654</v>
      </c>
    </row>
    <row r="26238" customFormat="false" ht="15" hidden="false" customHeight="false" outlineLevel="0" collapsed="false">
      <c r="A26238" s="0" t="s">
        <v>46655</v>
      </c>
      <c r="B26238" s="0" t="n">
        <f aca="false">HOUR(C26238)</f>
        <v>5</v>
      </c>
      <c r="C26238" s="1" t="n">
        <v>41379.2354166667</v>
      </c>
      <c r="D26238" s="0" t="s">
        <v>46656</v>
      </c>
    </row>
    <row r="26239" customFormat="false" ht="15" hidden="false" customHeight="false" outlineLevel="0" collapsed="false">
      <c r="A26239" s="0" t="s">
        <v>46657</v>
      </c>
      <c r="B26239" s="0" t="n">
        <f aca="false">HOUR(C26239)</f>
        <v>5</v>
      </c>
      <c r="C26239" s="1" t="n">
        <v>41379.2354166667</v>
      </c>
      <c r="D26239" s="0" t="s">
        <v>46658</v>
      </c>
    </row>
    <row r="26240" customFormat="false" ht="15" hidden="false" customHeight="false" outlineLevel="0" collapsed="false">
      <c r="A26240" s="0" t="s">
        <v>46659</v>
      </c>
      <c r="B26240" s="0" t="n">
        <f aca="false">HOUR(C26240)</f>
        <v>5</v>
      </c>
      <c r="C26240" s="1" t="n">
        <v>41379.2354166667</v>
      </c>
      <c r="D26240" s="0" t="s">
        <v>46660</v>
      </c>
    </row>
    <row r="26241" customFormat="false" ht="15" hidden="false" customHeight="false" outlineLevel="0" collapsed="false">
      <c r="A26241" s="0" t="s">
        <v>46661</v>
      </c>
      <c r="B26241" s="0" t="n">
        <f aca="false">HOUR(C26241)</f>
        <v>5</v>
      </c>
      <c r="C26241" s="1" t="n">
        <v>41379.2354166667</v>
      </c>
      <c r="D26241" s="0" t="s">
        <v>46662</v>
      </c>
    </row>
    <row r="26242" customFormat="false" ht="15" hidden="false" customHeight="false" outlineLevel="0" collapsed="false">
      <c r="A26242" s="0" t="s">
        <v>46663</v>
      </c>
      <c r="B26242" s="0" t="n">
        <f aca="false">HOUR(C26242)</f>
        <v>5</v>
      </c>
      <c r="C26242" s="1" t="n">
        <v>41379.2354166667</v>
      </c>
      <c r="D26242" s="0" t="s">
        <v>46664</v>
      </c>
    </row>
    <row r="26243" customFormat="false" ht="15" hidden="false" customHeight="false" outlineLevel="0" collapsed="false">
      <c r="A26243" s="0" t="s">
        <v>46665</v>
      </c>
      <c r="B26243" s="0" t="n">
        <f aca="false">HOUR(C26243)</f>
        <v>5</v>
      </c>
      <c r="C26243" s="1" t="n">
        <v>41379.2354166667</v>
      </c>
      <c r="D26243" s="0" t="s">
        <v>46666</v>
      </c>
    </row>
    <row r="26244" customFormat="false" ht="15" hidden="false" customHeight="false" outlineLevel="0" collapsed="false">
      <c r="A26244" s="0" t="s">
        <v>46667</v>
      </c>
      <c r="B26244" s="0" t="n">
        <f aca="false">HOUR(C26244)</f>
        <v>5</v>
      </c>
      <c r="C26244" s="1" t="n">
        <v>41379.2354166667</v>
      </c>
      <c r="D26244" s="0" t="s">
        <v>46668</v>
      </c>
    </row>
    <row r="26245" customFormat="false" ht="15" hidden="false" customHeight="false" outlineLevel="0" collapsed="false">
      <c r="A26245" s="0" t="s">
        <v>46669</v>
      </c>
      <c r="B26245" s="0" t="n">
        <f aca="false">HOUR(C26245)</f>
        <v>5</v>
      </c>
      <c r="C26245" s="1" t="n">
        <v>41379.2354166667</v>
      </c>
      <c r="D26245" s="0" t="s">
        <v>46670</v>
      </c>
    </row>
    <row r="26246" customFormat="false" ht="15" hidden="false" customHeight="false" outlineLevel="0" collapsed="false">
      <c r="A26246" s="0" t="s">
        <v>8158</v>
      </c>
      <c r="B26246" s="0" t="n">
        <f aca="false">HOUR(C26246)</f>
        <v>5</v>
      </c>
      <c r="C26246" s="1" t="n">
        <v>41379.2354166667</v>
      </c>
      <c r="D26246" s="0" t="s">
        <v>46671</v>
      </c>
    </row>
    <row r="26247" customFormat="false" ht="15" hidden="false" customHeight="false" outlineLevel="0" collapsed="false">
      <c r="A26247" s="0" t="s">
        <v>46672</v>
      </c>
      <c r="B26247" s="0" t="n">
        <f aca="false">HOUR(C26247)</f>
        <v>5</v>
      </c>
      <c r="C26247" s="1" t="n">
        <v>41379.2354166667</v>
      </c>
      <c r="D26247" s="0" t="s">
        <v>46673</v>
      </c>
    </row>
    <row r="26248" customFormat="false" ht="15" hidden="false" customHeight="false" outlineLevel="0" collapsed="false">
      <c r="A26248" s="0" t="s">
        <v>46674</v>
      </c>
      <c r="B26248" s="0" t="n">
        <f aca="false">HOUR(C26248)</f>
        <v>5</v>
      </c>
      <c r="C26248" s="1" t="n">
        <v>41379.2354166667</v>
      </c>
      <c r="D26248" s="0" t="s">
        <v>46675</v>
      </c>
    </row>
    <row r="26249" customFormat="false" ht="15" hidden="false" customHeight="false" outlineLevel="0" collapsed="false">
      <c r="A26249" s="0" t="s">
        <v>46676</v>
      </c>
      <c r="B26249" s="0" t="n">
        <f aca="false">HOUR(C26249)</f>
        <v>5</v>
      </c>
      <c r="C26249" s="1" t="n">
        <v>41379.2354166667</v>
      </c>
      <c r="D26249" s="0" t="s">
        <v>46677</v>
      </c>
    </row>
    <row r="26250" customFormat="false" ht="15" hidden="false" customHeight="false" outlineLevel="0" collapsed="false">
      <c r="A26250" s="0" t="s">
        <v>46678</v>
      </c>
      <c r="B26250" s="0" t="n">
        <f aca="false">HOUR(C26250)</f>
        <v>5</v>
      </c>
      <c r="C26250" s="1" t="n">
        <v>41379.2354166667</v>
      </c>
      <c r="D26250" s="0" t="s">
        <v>46679</v>
      </c>
    </row>
    <row r="26251" customFormat="false" ht="15" hidden="false" customHeight="false" outlineLevel="0" collapsed="false">
      <c r="A26251" s="0" t="s">
        <v>46676</v>
      </c>
      <c r="B26251" s="0" t="n">
        <f aca="false">HOUR(C26251)</f>
        <v>5</v>
      </c>
      <c r="C26251" s="1" t="n">
        <v>41379.2354166667</v>
      </c>
      <c r="D26251" s="0" t="s">
        <v>46680</v>
      </c>
    </row>
    <row r="26252" customFormat="false" ht="15" hidden="false" customHeight="false" outlineLevel="0" collapsed="false">
      <c r="A26252" s="0" t="s">
        <v>46676</v>
      </c>
      <c r="B26252" s="0" t="n">
        <f aca="false">HOUR(C26252)</f>
        <v>5</v>
      </c>
      <c r="C26252" s="1" t="n">
        <v>41379.2354166667</v>
      </c>
      <c r="D26252" s="0" t="s">
        <v>46681</v>
      </c>
    </row>
    <row r="26253" customFormat="false" ht="15" hidden="false" customHeight="false" outlineLevel="0" collapsed="false">
      <c r="A26253" s="0" t="s">
        <v>46674</v>
      </c>
      <c r="B26253" s="0" t="n">
        <f aca="false">HOUR(C26253)</f>
        <v>5</v>
      </c>
      <c r="C26253" s="1" t="n">
        <v>41379.2354166667</v>
      </c>
      <c r="D26253" s="0" t="s">
        <v>46682</v>
      </c>
    </row>
    <row r="26254" customFormat="false" ht="15" hidden="false" customHeight="false" outlineLevel="0" collapsed="false">
      <c r="A26254" s="0" t="s">
        <v>46676</v>
      </c>
      <c r="B26254" s="0" t="n">
        <f aca="false">HOUR(C26254)</f>
        <v>5</v>
      </c>
      <c r="C26254" s="1" t="n">
        <v>41379.2354166667</v>
      </c>
      <c r="D26254" s="0" t="s">
        <v>46683</v>
      </c>
    </row>
    <row r="26255" customFormat="false" ht="15" hidden="false" customHeight="false" outlineLevel="0" collapsed="false">
      <c r="A26255" s="0" t="s">
        <v>46674</v>
      </c>
      <c r="B26255" s="0" t="n">
        <f aca="false">HOUR(C26255)</f>
        <v>5</v>
      </c>
      <c r="C26255" s="1" t="n">
        <v>41379.2354166667</v>
      </c>
      <c r="D26255" s="0" t="s">
        <v>46684</v>
      </c>
    </row>
    <row r="26256" customFormat="false" ht="15" hidden="false" customHeight="false" outlineLevel="0" collapsed="false">
      <c r="A26256" s="0" t="s">
        <v>46685</v>
      </c>
      <c r="B26256" s="0" t="n">
        <f aca="false">HOUR(C26256)</f>
        <v>5</v>
      </c>
      <c r="C26256" s="1" t="n">
        <v>41379.2354166667</v>
      </c>
      <c r="D26256" s="0" t="s">
        <v>46686</v>
      </c>
    </row>
    <row r="26257" customFormat="false" ht="15" hidden="false" customHeight="false" outlineLevel="0" collapsed="false">
      <c r="A26257" s="0" t="s">
        <v>46676</v>
      </c>
      <c r="B26257" s="0" t="n">
        <f aca="false">HOUR(C26257)</f>
        <v>5</v>
      </c>
      <c r="C26257" s="1" t="n">
        <v>41379.2354166667</v>
      </c>
      <c r="D26257" s="0" t="s">
        <v>46687</v>
      </c>
    </row>
    <row r="26258" customFormat="false" ht="15" hidden="false" customHeight="false" outlineLevel="0" collapsed="false">
      <c r="A26258" s="0" t="s">
        <v>46674</v>
      </c>
      <c r="B26258" s="0" t="n">
        <f aca="false">HOUR(C26258)</f>
        <v>5</v>
      </c>
      <c r="C26258" s="1" t="n">
        <v>41379.2354166667</v>
      </c>
      <c r="D26258" s="0" t="s">
        <v>46688</v>
      </c>
    </row>
    <row r="26259" customFormat="false" ht="15" hidden="false" customHeight="false" outlineLevel="0" collapsed="false">
      <c r="A26259" s="0" t="s">
        <v>46674</v>
      </c>
      <c r="B26259" s="0" t="n">
        <f aca="false">HOUR(C26259)</f>
        <v>5</v>
      </c>
      <c r="C26259" s="1" t="n">
        <v>41379.2354166667</v>
      </c>
      <c r="D26259" s="0" t="s">
        <v>46689</v>
      </c>
    </row>
    <row r="26260" customFormat="false" ht="15" hidden="false" customHeight="false" outlineLevel="0" collapsed="false">
      <c r="A26260" s="0" t="s">
        <v>46690</v>
      </c>
      <c r="B26260" s="0" t="n">
        <f aca="false">HOUR(C26260)</f>
        <v>5</v>
      </c>
      <c r="C26260" s="1" t="n">
        <v>41379.2354166667</v>
      </c>
      <c r="D26260" s="0" t="s">
        <v>46691</v>
      </c>
    </row>
    <row r="26261" customFormat="false" ht="15" hidden="false" customHeight="false" outlineLevel="0" collapsed="false">
      <c r="A26261" s="0" t="s">
        <v>16599</v>
      </c>
      <c r="B26261" s="0" t="n">
        <f aca="false">HOUR(C26261)</f>
        <v>5</v>
      </c>
      <c r="C26261" s="1" t="n">
        <v>41379.2354166667</v>
      </c>
      <c r="D26261" s="0" t="s">
        <v>46692</v>
      </c>
    </row>
    <row r="26262" customFormat="false" ht="15" hidden="false" customHeight="false" outlineLevel="0" collapsed="false">
      <c r="A26262" s="0" t="s">
        <v>46693</v>
      </c>
      <c r="B26262" s="0" t="n">
        <f aca="false">HOUR(C26262)</f>
        <v>5</v>
      </c>
      <c r="C26262" s="1" t="n">
        <v>41379.2354166667</v>
      </c>
      <c r="D26262" s="0" t="s">
        <v>46694</v>
      </c>
    </row>
    <row r="26263" customFormat="false" ht="15" hidden="false" customHeight="false" outlineLevel="0" collapsed="false">
      <c r="A26263" s="0" t="s">
        <v>46695</v>
      </c>
      <c r="B26263" s="0" t="n">
        <f aca="false">HOUR(C26263)</f>
        <v>5</v>
      </c>
      <c r="C26263" s="1" t="n">
        <v>41379.2354166667</v>
      </c>
      <c r="D26263" s="0" t="s">
        <v>46696</v>
      </c>
    </row>
    <row r="26264" customFormat="false" ht="15" hidden="false" customHeight="false" outlineLevel="0" collapsed="false">
      <c r="A26264" s="0" t="s">
        <v>46697</v>
      </c>
      <c r="B26264" s="0" t="n">
        <f aca="false">HOUR(C26264)</f>
        <v>5</v>
      </c>
      <c r="C26264" s="1" t="n">
        <v>41379.2354166667</v>
      </c>
      <c r="D26264" s="0" t="s">
        <v>46698</v>
      </c>
    </row>
    <row r="26265" customFormat="false" ht="15" hidden="false" customHeight="false" outlineLevel="0" collapsed="false">
      <c r="A26265" s="0" t="s">
        <v>16113</v>
      </c>
      <c r="B26265" s="0" t="n">
        <f aca="false">HOUR(C26265)</f>
        <v>5</v>
      </c>
      <c r="C26265" s="1" t="n">
        <v>41379.2354166667</v>
      </c>
      <c r="D26265" s="0" t="s">
        <v>46699</v>
      </c>
    </row>
    <row r="26266" customFormat="false" ht="15" hidden="false" customHeight="false" outlineLevel="0" collapsed="false">
      <c r="A26266" s="0" t="s">
        <v>46700</v>
      </c>
      <c r="B26266" s="0" t="n">
        <f aca="false">HOUR(C26266)</f>
        <v>5</v>
      </c>
      <c r="C26266" s="1" t="n">
        <v>41379.2354166667</v>
      </c>
      <c r="D26266" s="0" t="s">
        <v>46701</v>
      </c>
    </row>
    <row r="26267" customFormat="false" ht="15" hidden="false" customHeight="false" outlineLevel="0" collapsed="false">
      <c r="A26267" s="0" t="s">
        <v>46702</v>
      </c>
      <c r="B26267" s="0" t="n">
        <f aca="false">HOUR(C26267)</f>
        <v>5</v>
      </c>
      <c r="C26267" s="1" t="n">
        <v>41379.2354166667</v>
      </c>
      <c r="D26267" s="0" t="s">
        <v>46703</v>
      </c>
    </row>
    <row r="26268" customFormat="false" ht="15" hidden="false" customHeight="false" outlineLevel="0" collapsed="false">
      <c r="A26268" s="0" t="s">
        <v>46223</v>
      </c>
      <c r="B26268" s="0" t="n">
        <f aca="false">HOUR(C26268)</f>
        <v>5</v>
      </c>
      <c r="C26268" s="1" t="n">
        <v>41379.2354166667</v>
      </c>
      <c r="D26268" s="0" t="s">
        <v>46704</v>
      </c>
    </row>
    <row r="26269" customFormat="false" ht="15" hidden="false" customHeight="false" outlineLevel="0" collapsed="false">
      <c r="A26269" s="0" t="s">
        <v>4524</v>
      </c>
      <c r="B26269" s="0" t="n">
        <f aca="false">HOUR(C26269)</f>
        <v>5</v>
      </c>
      <c r="C26269" s="1" t="n">
        <v>41379.2354166667</v>
      </c>
      <c r="D26269" s="0" t="s">
        <v>39785</v>
      </c>
    </row>
    <row r="26270" customFormat="false" ht="15" hidden="false" customHeight="false" outlineLevel="0" collapsed="false">
      <c r="A26270" s="0" t="s">
        <v>46705</v>
      </c>
      <c r="B26270" s="0" t="n">
        <f aca="false">HOUR(C26270)</f>
        <v>5</v>
      </c>
      <c r="C26270" s="1" t="n">
        <v>41379.2354166667</v>
      </c>
      <c r="D26270" s="0" t="s">
        <v>46706</v>
      </c>
    </row>
    <row r="26271" customFormat="false" ht="15" hidden="false" customHeight="false" outlineLevel="0" collapsed="false">
      <c r="A26271" s="0" t="s">
        <v>46707</v>
      </c>
      <c r="B26271" s="0" t="n">
        <f aca="false">HOUR(C26271)</f>
        <v>5</v>
      </c>
      <c r="C26271" s="1" t="n">
        <v>41379.2354166667</v>
      </c>
      <c r="D26271" s="0" t="s">
        <v>46708</v>
      </c>
    </row>
    <row r="26272" customFormat="false" ht="15" hidden="false" customHeight="false" outlineLevel="0" collapsed="false">
      <c r="A26272" s="0" t="n">
        <v>2122</v>
      </c>
      <c r="B26272" s="0" t="n">
        <f aca="false">HOUR(C26272)</f>
        <v>5</v>
      </c>
      <c r="C26272" s="1" t="n">
        <v>41379.2354166667</v>
      </c>
      <c r="D26272" s="0" t="s">
        <v>46709</v>
      </c>
    </row>
    <row r="26273" customFormat="false" ht="15" hidden="false" customHeight="false" outlineLevel="0" collapsed="false">
      <c r="A26273" s="0" t="s">
        <v>46710</v>
      </c>
      <c r="B26273" s="0" t="n">
        <f aca="false">HOUR(C26273)</f>
        <v>5</v>
      </c>
      <c r="C26273" s="1" t="n">
        <v>41379.2354166667</v>
      </c>
      <c r="D26273" s="0" t="s">
        <v>46711</v>
      </c>
    </row>
    <row r="26274" customFormat="false" ht="15" hidden="false" customHeight="false" outlineLevel="0" collapsed="false">
      <c r="A26274" s="0" t="s">
        <v>18495</v>
      </c>
      <c r="B26274" s="0" t="n">
        <f aca="false">HOUR(C26274)</f>
        <v>5</v>
      </c>
      <c r="C26274" s="1" t="n">
        <v>41379.2354166667</v>
      </c>
      <c r="D26274" s="0" t="s">
        <v>46712</v>
      </c>
    </row>
    <row r="26275" customFormat="false" ht="15" hidden="false" customHeight="false" outlineLevel="0" collapsed="false">
      <c r="A26275" s="0" t="s">
        <v>46713</v>
      </c>
      <c r="B26275" s="0" t="n">
        <f aca="false">HOUR(C26275)</f>
        <v>5</v>
      </c>
      <c r="C26275" s="1" t="n">
        <v>41379.2354166667</v>
      </c>
      <c r="D26275" s="0" t="s">
        <v>46714</v>
      </c>
    </row>
    <row r="26276" customFormat="false" ht="15" hidden="false" customHeight="false" outlineLevel="0" collapsed="false">
      <c r="A26276" s="0" t="s">
        <v>46715</v>
      </c>
      <c r="B26276" s="0" t="n">
        <f aca="false">HOUR(C26276)</f>
        <v>5</v>
      </c>
      <c r="C26276" s="1" t="n">
        <v>41379.2354166667</v>
      </c>
      <c r="D26276" s="0" t="s">
        <v>46716</v>
      </c>
    </row>
    <row r="26277" customFormat="false" ht="15" hidden="false" customHeight="false" outlineLevel="0" collapsed="false">
      <c r="A26277" s="0" t="s">
        <v>46717</v>
      </c>
      <c r="B26277" s="0" t="n">
        <f aca="false">HOUR(C26277)</f>
        <v>5</v>
      </c>
      <c r="C26277" s="1" t="n">
        <v>41379.2354166667</v>
      </c>
      <c r="D26277" s="0" t="s">
        <v>46718</v>
      </c>
    </row>
    <row r="26278" customFormat="false" ht="15" hidden="false" customHeight="false" outlineLevel="0" collapsed="false">
      <c r="A26278" s="0" t="s">
        <v>1537</v>
      </c>
      <c r="B26278" s="0" t="n">
        <f aca="false">HOUR(C26278)</f>
        <v>5</v>
      </c>
      <c r="C26278" s="1" t="n">
        <v>41379.2354166667</v>
      </c>
      <c r="D26278" s="0" t="s">
        <v>46719</v>
      </c>
    </row>
    <row r="26279" customFormat="false" ht="15" hidden="false" customHeight="false" outlineLevel="0" collapsed="false">
      <c r="A26279" s="0" t="s">
        <v>46720</v>
      </c>
      <c r="B26279" s="0" t="n">
        <f aca="false">HOUR(C26279)</f>
        <v>5</v>
      </c>
      <c r="C26279" s="1" t="n">
        <v>41379.2354166667</v>
      </c>
      <c r="D26279" s="0" t="s">
        <v>46721</v>
      </c>
    </row>
    <row r="26280" customFormat="false" ht="15" hidden="false" customHeight="false" outlineLevel="0" collapsed="false">
      <c r="A26280" s="0" t="s">
        <v>46722</v>
      </c>
      <c r="B26280" s="0" t="n">
        <f aca="false">HOUR(C26280)</f>
        <v>5</v>
      </c>
      <c r="C26280" s="1" t="n">
        <v>41379.2354166667</v>
      </c>
      <c r="D26280" s="0" t="s">
        <v>46723</v>
      </c>
    </row>
    <row r="26281" customFormat="false" ht="15" hidden="false" customHeight="false" outlineLevel="0" collapsed="false">
      <c r="A26281" s="0" t="s">
        <v>23740</v>
      </c>
      <c r="B26281" s="0" t="n">
        <f aca="false">HOUR(C26281)</f>
        <v>5</v>
      </c>
      <c r="C26281" s="1" t="n">
        <v>41379.2354166667</v>
      </c>
      <c r="D26281" s="0" t="s">
        <v>46724</v>
      </c>
    </row>
    <row r="26282" customFormat="false" ht="15" hidden="false" customHeight="false" outlineLevel="0" collapsed="false">
      <c r="A26282" s="0" t="s">
        <v>46725</v>
      </c>
      <c r="B26282" s="0" t="n">
        <f aca="false">HOUR(C26282)</f>
        <v>5</v>
      </c>
      <c r="C26282" s="1" t="n">
        <v>41379.2354166667</v>
      </c>
      <c r="D26282" s="0" t="s">
        <v>46726</v>
      </c>
    </row>
    <row r="26283" customFormat="false" ht="15" hidden="false" customHeight="false" outlineLevel="0" collapsed="false">
      <c r="A26283" s="0" t="s">
        <v>46727</v>
      </c>
      <c r="B26283" s="0" t="n">
        <f aca="false">HOUR(C26283)</f>
        <v>5</v>
      </c>
      <c r="C26283" s="1" t="n">
        <v>41379.2354166667</v>
      </c>
      <c r="D26283" s="0" t="s">
        <v>46728</v>
      </c>
    </row>
    <row r="26284" customFormat="false" ht="15" hidden="false" customHeight="false" outlineLevel="0" collapsed="false">
      <c r="A26284" s="0" t="s">
        <v>46729</v>
      </c>
      <c r="B26284" s="0" t="n">
        <f aca="false">HOUR(C26284)</f>
        <v>5</v>
      </c>
      <c r="C26284" s="1" t="n">
        <v>41379.2354166667</v>
      </c>
      <c r="D26284" s="0" t="s">
        <v>39785</v>
      </c>
    </row>
    <row r="26285" customFormat="false" ht="15" hidden="false" customHeight="false" outlineLevel="0" collapsed="false">
      <c r="A26285" s="0" t="s">
        <v>46730</v>
      </c>
      <c r="B26285" s="0" t="n">
        <f aca="false">HOUR(C26285)</f>
        <v>5</v>
      </c>
      <c r="C26285" s="1" t="n">
        <v>41379.2354166667</v>
      </c>
      <c r="D26285" s="0" t="s">
        <v>46731</v>
      </c>
    </row>
    <row r="26286" customFormat="false" ht="15" hidden="false" customHeight="false" outlineLevel="0" collapsed="false">
      <c r="A26286" s="0" t="s">
        <v>46732</v>
      </c>
      <c r="B26286" s="0" t="n">
        <f aca="false">HOUR(C26286)</f>
        <v>5</v>
      </c>
      <c r="C26286" s="1" t="n">
        <v>41379.2354166667</v>
      </c>
      <c r="D26286" s="0" t="s">
        <v>46733</v>
      </c>
    </row>
    <row r="26287" customFormat="false" ht="15" hidden="false" customHeight="false" outlineLevel="0" collapsed="false">
      <c r="A26287" s="0" t="s">
        <v>46734</v>
      </c>
      <c r="B26287" s="0" t="n">
        <f aca="false">HOUR(C26287)</f>
        <v>5</v>
      </c>
      <c r="C26287" s="1" t="n">
        <v>41379.2354166667</v>
      </c>
      <c r="D26287" s="0" t="s">
        <v>46735</v>
      </c>
    </row>
    <row r="26288" customFormat="false" ht="15" hidden="false" customHeight="false" outlineLevel="0" collapsed="false">
      <c r="A26288" s="0" t="s">
        <v>46736</v>
      </c>
      <c r="B26288" s="0" t="n">
        <f aca="false">HOUR(C26288)</f>
        <v>5</v>
      </c>
      <c r="C26288" s="1" t="n">
        <v>41379.2354166667</v>
      </c>
      <c r="D26288" s="0" t="s">
        <v>46737</v>
      </c>
    </row>
    <row r="26289" customFormat="false" ht="15" hidden="false" customHeight="false" outlineLevel="0" collapsed="false">
      <c r="A26289" s="0" t="s">
        <v>46738</v>
      </c>
      <c r="B26289" s="0" t="n">
        <f aca="false">HOUR(C26289)</f>
        <v>5</v>
      </c>
      <c r="C26289" s="1" t="n">
        <v>41379.2354166667</v>
      </c>
      <c r="D26289" s="0" t="s">
        <v>46739</v>
      </c>
    </row>
    <row r="26290" customFormat="false" ht="15" hidden="false" customHeight="false" outlineLevel="0" collapsed="false">
      <c r="A26290" s="0" t="s">
        <v>46740</v>
      </c>
      <c r="B26290" s="0" t="n">
        <f aca="false">HOUR(C26290)</f>
        <v>5</v>
      </c>
      <c r="C26290" s="1" t="n">
        <v>41379.2354166667</v>
      </c>
      <c r="D26290" s="0" t="s">
        <v>46741</v>
      </c>
    </row>
    <row r="26291" customFormat="false" ht="15" hidden="false" customHeight="false" outlineLevel="0" collapsed="false">
      <c r="A26291" s="0" t="s">
        <v>46742</v>
      </c>
      <c r="B26291" s="0" t="n">
        <f aca="false">HOUR(C26291)</f>
        <v>5</v>
      </c>
      <c r="C26291" s="1" t="n">
        <v>41379.2354166667</v>
      </c>
      <c r="D26291" s="0" t="s">
        <v>46743</v>
      </c>
    </row>
    <row r="26292" customFormat="false" ht="15" hidden="false" customHeight="false" outlineLevel="0" collapsed="false">
      <c r="A26292" s="0" t="s">
        <v>46744</v>
      </c>
      <c r="B26292" s="0" t="n">
        <f aca="false">HOUR(C26292)</f>
        <v>5</v>
      </c>
      <c r="C26292" s="1" t="n">
        <v>41379.2354166667</v>
      </c>
      <c r="D26292" s="0" t="s">
        <v>46745</v>
      </c>
    </row>
    <row r="26293" customFormat="false" ht="15" hidden="false" customHeight="false" outlineLevel="0" collapsed="false">
      <c r="A26293" s="0" t="s">
        <v>46746</v>
      </c>
      <c r="B26293" s="0" t="n">
        <f aca="false">HOUR(C26293)</f>
        <v>5</v>
      </c>
      <c r="C26293" s="1" t="n">
        <v>41379.2354166667</v>
      </c>
      <c r="D26293" s="0" t="s">
        <v>46747</v>
      </c>
    </row>
    <row r="26294" customFormat="false" ht="15" hidden="false" customHeight="false" outlineLevel="0" collapsed="false">
      <c r="A26294" s="0" t="s">
        <v>46748</v>
      </c>
      <c r="B26294" s="0" t="n">
        <f aca="false">HOUR(C26294)</f>
        <v>5</v>
      </c>
      <c r="C26294" s="1" t="n">
        <v>41379.2354166667</v>
      </c>
      <c r="D26294" s="0" t="s">
        <v>46749</v>
      </c>
    </row>
    <row r="26295" customFormat="false" ht="15" hidden="false" customHeight="false" outlineLevel="0" collapsed="false">
      <c r="A26295" s="0" t="s">
        <v>22063</v>
      </c>
      <c r="B26295" s="0" t="n">
        <f aca="false">HOUR(C26295)</f>
        <v>5</v>
      </c>
      <c r="C26295" s="1" t="n">
        <v>41379.2354166667</v>
      </c>
      <c r="D26295" s="0" t="s">
        <v>46750</v>
      </c>
    </row>
    <row r="26296" customFormat="false" ht="15" hidden="false" customHeight="false" outlineLevel="0" collapsed="false">
      <c r="A26296" s="0" t="s">
        <v>46751</v>
      </c>
      <c r="B26296" s="0" t="n">
        <f aca="false">HOUR(C26296)</f>
        <v>5</v>
      </c>
      <c r="C26296" s="1" t="n">
        <v>41379.2354166667</v>
      </c>
      <c r="D26296" s="0" t="s">
        <v>46752</v>
      </c>
    </row>
    <row r="26297" customFormat="false" ht="15" hidden="false" customHeight="false" outlineLevel="0" collapsed="false">
      <c r="A26297" s="0" t="s">
        <v>46753</v>
      </c>
      <c r="B26297" s="0" t="n">
        <f aca="false">HOUR(C26297)</f>
        <v>5</v>
      </c>
      <c r="C26297" s="1" t="n">
        <v>41379.2354166667</v>
      </c>
      <c r="D26297" s="0" t="s">
        <v>46754</v>
      </c>
    </row>
    <row r="26298" customFormat="false" ht="15" hidden="false" customHeight="false" outlineLevel="0" collapsed="false">
      <c r="A26298" s="0" t="s">
        <v>46755</v>
      </c>
      <c r="B26298" s="0" t="n">
        <f aca="false">HOUR(C26298)</f>
        <v>5</v>
      </c>
      <c r="C26298" s="1" t="n">
        <v>41379.2354166667</v>
      </c>
      <c r="D26298" s="0" t="s">
        <v>46756</v>
      </c>
    </row>
    <row r="26299" customFormat="false" ht="15" hidden="false" customHeight="false" outlineLevel="0" collapsed="false">
      <c r="A26299" s="0" t="s">
        <v>46757</v>
      </c>
      <c r="B26299" s="0" t="n">
        <f aca="false">HOUR(C26299)</f>
        <v>5</v>
      </c>
      <c r="C26299" s="1" t="n">
        <v>41379.2354166667</v>
      </c>
      <c r="D26299" s="0" t="s">
        <v>46758</v>
      </c>
    </row>
    <row r="26300" customFormat="false" ht="15" hidden="false" customHeight="false" outlineLevel="0" collapsed="false">
      <c r="A26300" s="0" t="s">
        <v>23581</v>
      </c>
      <c r="B26300" s="0" t="n">
        <f aca="false">HOUR(C26300)</f>
        <v>5</v>
      </c>
      <c r="C26300" s="1" t="n">
        <v>41379.2354166667</v>
      </c>
      <c r="D26300" s="0" t="s">
        <v>46759</v>
      </c>
    </row>
    <row r="26301" customFormat="false" ht="15" hidden="false" customHeight="false" outlineLevel="0" collapsed="false">
      <c r="A26301" s="0" t="s">
        <v>46760</v>
      </c>
      <c r="B26301" s="0" t="n">
        <f aca="false">HOUR(C26301)</f>
        <v>5</v>
      </c>
      <c r="C26301" s="1" t="n">
        <v>41379.2354166667</v>
      </c>
      <c r="D26301" s="0" t="s">
        <v>46761</v>
      </c>
    </row>
    <row r="26302" customFormat="false" ht="15" hidden="false" customHeight="false" outlineLevel="0" collapsed="false">
      <c r="A26302" s="0" t="s">
        <v>46762</v>
      </c>
      <c r="B26302" s="0" t="n">
        <f aca="false">HOUR(C26302)</f>
        <v>5</v>
      </c>
      <c r="C26302" s="1" t="n">
        <v>41379.2354166667</v>
      </c>
      <c r="D26302" s="0" t="s">
        <v>46763</v>
      </c>
    </row>
    <row r="26303" customFormat="false" ht="15" hidden="false" customHeight="false" outlineLevel="0" collapsed="false">
      <c r="A26303" s="0" t="s">
        <v>46764</v>
      </c>
      <c r="B26303" s="0" t="n">
        <f aca="false">HOUR(C26303)</f>
        <v>5</v>
      </c>
      <c r="C26303" s="1" t="n">
        <v>41379.2354166667</v>
      </c>
      <c r="D26303" s="0" t="s">
        <v>46765</v>
      </c>
    </row>
    <row r="26304" customFormat="false" ht="15" hidden="false" customHeight="false" outlineLevel="0" collapsed="false">
      <c r="A26304" s="0" t="s">
        <v>46766</v>
      </c>
      <c r="B26304" s="0" t="n">
        <f aca="false">HOUR(C26304)</f>
        <v>5</v>
      </c>
      <c r="C26304" s="1" t="n">
        <v>41379.2354166667</v>
      </c>
      <c r="D26304" s="0" t="s">
        <v>46767</v>
      </c>
    </row>
    <row r="26305" customFormat="false" ht="15" hidden="false" customHeight="false" outlineLevel="0" collapsed="false">
      <c r="A26305" s="0" t="s">
        <v>46768</v>
      </c>
      <c r="B26305" s="0" t="n">
        <f aca="false">HOUR(C26305)</f>
        <v>5</v>
      </c>
      <c r="C26305" s="1" t="n">
        <v>41379.2354166667</v>
      </c>
      <c r="D26305" s="0" t="s">
        <v>46769</v>
      </c>
    </row>
    <row r="26306" customFormat="false" ht="15" hidden="false" customHeight="false" outlineLevel="0" collapsed="false">
      <c r="A26306" s="0" t="s">
        <v>46770</v>
      </c>
      <c r="B26306" s="0" t="n">
        <f aca="false">HOUR(C26306)</f>
        <v>5</v>
      </c>
      <c r="C26306" s="1" t="n">
        <v>41379.2354166667</v>
      </c>
      <c r="D26306" s="0" t="s">
        <v>46771</v>
      </c>
    </row>
    <row r="26307" customFormat="false" ht="15" hidden="false" customHeight="false" outlineLevel="0" collapsed="false">
      <c r="A26307" s="0" t="s">
        <v>46772</v>
      </c>
      <c r="B26307" s="0" t="n">
        <f aca="false">HOUR(C26307)</f>
        <v>5</v>
      </c>
      <c r="C26307" s="1" t="n">
        <v>41379.2354166667</v>
      </c>
      <c r="D26307" s="0" t="s">
        <v>46773</v>
      </c>
    </row>
    <row r="26308" customFormat="false" ht="15" hidden="false" customHeight="false" outlineLevel="0" collapsed="false">
      <c r="A26308" s="0" t="s">
        <v>46774</v>
      </c>
      <c r="B26308" s="0" t="n">
        <f aca="false">HOUR(C26308)</f>
        <v>5</v>
      </c>
      <c r="C26308" s="1" t="n">
        <v>41379.2354166667</v>
      </c>
      <c r="D26308" s="0" t="s">
        <v>46775</v>
      </c>
    </row>
    <row r="26309" customFormat="false" ht="15" hidden="false" customHeight="false" outlineLevel="0" collapsed="false">
      <c r="A26309" s="0" t="s">
        <v>46776</v>
      </c>
      <c r="B26309" s="0" t="n">
        <f aca="false">HOUR(C26309)</f>
        <v>5</v>
      </c>
      <c r="C26309" s="1" t="n">
        <v>41379.2354166667</v>
      </c>
      <c r="D26309" s="0" t="s">
        <v>46777</v>
      </c>
    </row>
    <row r="26310" customFormat="false" ht="15" hidden="false" customHeight="false" outlineLevel="0" collapsed="false">
      <c r="A26310" s="0" t="s">
        <v>46778</v>
      </c>
      <c r="B26310" s="0" t="n">
        <f aca="false">HOUR(C26310)</f>
        <v>5</v>
      </c>
      <c r="C26310" s="1" t="n">
        <v>41379.2361111111</v>
      </c>
      <c r="D26310" s="0" t="s">
        <v>46779</v>
      </c>
    </row>
    <row r="26311" customFormat="false" ht="15" hidden="false" customHeight="false" outlineLevel="0" collapsed="false">
      <c r="A26311" s="0" t="s">
        <v>46778</v>
      </c>
      <c r="B26311" s="0" t="n">
        <f aca="false">HOUR(C26311)</f>
        <v>5</v>
      </c>
      <c r="C26311" s="1" t="n">
        <v>41379.2361111111</v>
      </c>
      <c r="D26311" s="0" t="s">
        <v>46779</v>
      </c>
    </row>
    <row r="26312" customFormat="false" ht="15" hidden="false" customHeight="false" outlineLevel="0" collapsed="false">
      <c r="A26312" s="0" t="s">
        <v>46780</v>
      </c>
      <c r="B26312" s="0" t="n">
        <f aca="false">HOUR(C26312)</f>
        <v>5</v>
      </c>
      <c r="C26312" s="1" t="n">
        <v>41379.2361111111</v>
      </c>
      <c r="D26312" s="0" t="s">
        <v>39785</v>
      </c>
    </row>
    <row r="26313" customFormat="false" ht="15" hidden="false" customHeight="false" outlineLevel="0" collapsed="false">
      <c r="A26313" s="0" t="s">
        <v>46781</v>
      </c>
      <c r="B26313" s="0" t="n">
        <f aca="false">HOUR(C26313)</f>
        <v>5</v>
      </c>
      <c r="C26313" s="1" t="n">
        <v>41379.2361111111</v>
      </c>
      <c r="D26313" s="0" t="s">
        <v>46782</v>
      </c>
    </row>
    <row r="26314" customFormat="false" ht="15" hidden="false" customHeight="false" outlineLevel="0" collapsed="false">
      <c r="A26314" s="0" t="s">
        <v>46783</v>
      </c>
      <c r="B26314" s="0" t="n">
        <f aca="false">HOUR(C26314)</f>
        <v>5</v>
      </c>
      <c r="C26314" s="1" t="n">
        <v>41379.2361111111</v>
      </c>
      <c r="D26314" s="0" t="s">
        <v>46784</v>
      </c>
    </row>
    <row r="26315" customFormat="false" ht="15" hidden="false" customHeight="false" outlineLevel="0" collapsed="false">
      <c r="A26315" s="0" t="s">
        <v>46785</v>
      </c>
      <c r="B26315" s="0" t="n">
        <f aca="false">HOUR(C26315)</f>
        <v>5</v>
      </c>
      <c r="C26315" s="1" t="n">
        <v>41379.2361111111</v>
      </c>
      <c r="D26315" s="0" t="s">
        <v>46786</v>
      </c>
    </row>
    <row r="26316" customFormat="false" ht="15" hidden="false" customHeight="false" outlineLevel="0" collapsed="false">
      <c r="A26316" s="0" t="s">
        <v>46787</v>
      </c>
      <c r="B26316" s="0" t="n">
        <f aca="false">HOUR(C26316)</f>
        <v>5</v>
      </c>
      <c r="C26316" s="1" t="n">
        <v>41379.2361111111</v>
      </c>
      <c r="D26316" s="0" t="s">
        <v>46788</v>
      </c>
    </row>
    <row r="26317" customFormat="false" ht="15" hidden="false" customHeight="false" outlineLevel="0" collapsed="false">
      <c r="A26317" s="0" t="s">
        <v>46787</v>
      </c>
      <c r="B26317" s="0" t="n">
        <f aca="false">HOUR(C26317)</f>
        <v>5</v>
      </c>
      <c r="C26317" s="1" t="n">
        <v>41379.2361111111</v>
      </c>
      <c r="D26317" s="0" t="s">
        <v>46789</v>
      </c>
    </row>
    <row r="26318" customFormat="false" ht="15" hidden="false" customHeight="false" outlineLevel="0" collapsed="false">
      <c r="A26318" s="0" t="s">
        <v>1035</v>
      </c>
      <c r="B26318" s="0" t="n">
        <f aca="false">HOUR(C26318)</f>
        <v>5</v>
      </c>
      <c r="C26318" s="1" t="n">
        <v>41379.2361111111</v>
      </c>
      <c r="D26318" s="0" t="s">
        <v>46790</v>
      </c>
    </row>
    <row r="26319" customFormat="false" ht="15" hidden="false" customHeight="false" outlineLevel="0" collapsed="false">
      <c r="A26319" s="0" t="s">
        <v>46791</v>
      </c>
      <c r="B26319" s="0" t="n">
        <f aca="false">HOUR(C26319)</f>
        <v>5</v>
      </c>
      <c r="C26319" s="1" t="n">
        <v>41379.2361111111</v>
      </c>
      <c r="D26319" s="0" t="s">
        <v>46792</v>
      </c>
    </row>
    <row r="26320" customFormat="false" ht="15" hidden="false" customHeight="false" outlineLevel="0" collapsed="false">
      <c r="A26320" s="0" t="s">
        <v>46793</v>
      </c>
      <c r="B26320" s="0" t="n">
        <f aca="false">HOUR(C26320)</f>
        <v>5</v>
      </c>
      <c r="C26320" s="1" t="n">
        <v>41379.2361111111</v>
      </c>
      <c r="D26320" s="0" t="s">
        <v>46794</v>
      </c>
    </row>
    <row r="26321" customFormat="false" ht="15" hidden="false" customHeight="false" outlineLevel="0" collapsed="false">
      <c r="A26321" s="0" t="s">
        <v>46795</v>
      </c>
      <c r="B26321" s="0" t="n">
        <f aca="false">HOUR(C26321)</f>
        <v>5</v>
      </c>
      <c r="C26321" s="1" t="n">
        <v>41379.2361111111</v>
      </c>
      <c r="D26321" s="0" t="s">
        <v>46796</v>
      </c>
    </row>
    <row r="26322" customFormat="false" ht="15" hidden="false" customHeight="false" outlineLevel="0" collapsed="false">
      <c r="A26322" s="0" t="s">
        <v>46797</v>
      </c>
      <c r="B26322" s="0" t="n">
        <f aca="false">HOUR(C26322)</f>
        <v>5</v>
      </c>
      <c r="C26322" s="1" t="n">
        <v>41379.2361111111</v>
      </c>
      <c r="D26322" s="0" t="s">
        <v>46798</v>
      </c>
    </row>
    <row r="26323" customFormat="false" ht="15" hidden="false" customHeight="false" outlineLevel="0" collapsed="false">
      <c r="A26323" s="0" t="s">
        <v>46799</v>
      </c>
      <c r="B26323" s="0" t="n">
        <f aca="false">HOUR(C26323)</f>
        <v>5</v>
      </c>
      <c r="C26323" s="1" t="n">
        <v>41379.2361111111</v>
      </c>
      <c r="D26323" s="0" t="s">
        <v>46800</v>
      </c>
    </row>
    <row r="26324" customFormat="false" ht="15" hidden="false" customHeight="false" outlineLevel="0" collapsed="false">
      <c r="A26324" s="0" t="s">
        <v>46801</v>
      </c>
      <c r="B26324" s="0" t="n">
        <f aca="false">HOUR(C26324)</f>
        <v>5</v>
      </c>
      <c r="C26324" s="1" t="n">
        <v>41379.2361111111</v>
      </c>
      <c r="D26324" s="0" t="s">
        <v>46802</v>
      </c>
    </row>
    <row r="26325" customFormat="false" ht="15" hidden="false" customHeight="false" outlineLevel="0" collapsed="false">
      <c r="A26325" s="0" t="s">
        <v>46803</v>
      </c>
      <c r="B26325" s="0" t="n">
        <f aca="false">HOUR(C26325)</f>
        <v>5</v>
      </c>
      <c r="C26325" s="1" t="n">
        <v>41379.2361111111</v>
      </c>
      <c r="D26325" s="0" t="s">
        <v>46804</v>
      </c>
    </row>
    <row r="26326" customFormat="false" ht="15" hidden="false" customHeight="false" outlineLevel="0" collapsed="false">
      <c r="A26326" s="0" t="s">
        <v>46805</v>
      </c>
      <c r="B26326" s="0" t="n">
        <f aca="false">HOUR(C26326)</f>
        <v>5</v>
      </c>
      <c r="C26326" s="1" t="n">
        <v>41379.2361111111</v>
      </c>
      <c r="D26326" s="0" t="s">
        <v>46806</v>
      </c>
    </row>
    <row r="26327" customFormat="false" ht="15" hidden="false" customHeight="false" outlineLevel="0" collapsed="false">
      <c r="A26327" s="0" t="s">
        <v>46807</v>
      </c>
      <c r="B26327" s="0" t="n">
        <f aca="false">HOUR(C26327)</f>
        <v>5</v>
      </c>
      <c r="C26327" s="1" t="n">
        <v>41379.2361111111</v>
      </c>
      <c r="D26327" s="0" t="s">
        <v>46808</v>
      </c>
    </row>
    <row r="26328" customFormat="false" ht="15" hidden="false" customHeight="false" outlineLevel="0" collapsed="false">
      <c r="A26328" s="0" t="s">
        <v>46809</v>
      </c>
      <c r="B26328" s="0" t="n">
        <f aca="false">HOUR(C26328)</f>
        <v>5</v>
      </c>
      <c r="C26328" s="1" t="n">
        <v>41379.2361111111</v>
      </c>
      <c r="D26328" s="0" t="s">
        <v>46810</v>
      </c>
    </row>
    <row r="26329" customFormat="false" ht="15" hidden="false" customHeight="false" outlineLevel="0" collapsed="false">
      <c r="A26329" s="0" t="s">
        <v>46811</v>
      </c>
      <c r="B26329" s="0" t="n">
        <f aca="false">HOUR(C26329)</f>
        <v>5</v>
      </c>
      <c r="C26329" s="1" t="n">
        <v>41379.2361111111</v>
      </c>
      <c r="D26329" s="0" t="s">
        <v>46812</v>
      </c>
    </row>
    <row r="26330" customFormat="false" ht="15" hidden="false" customHeight="false" outlineLevel="0" collapsed="false">
      <c r="A26330" s="0" t="s">
        <v>46813</v>
      </c>
      <c r="B26330" s="0" t="n">
        <f aca="false">HOUR(C26330)</f>
        <v>5</v>
      </c>
      <c r="C26330" s="1" t="n">
        <v>41379.2361111111</v>
      </c>
      <c r="D26330" s="0" t="s">
        <v>46814</v>
      </c>
    </row>
    <row r="26331" customFormat="false" ht="15" hidden="false" customHeight="false" outlineLevel="0" collapsed="false">
      <c r="A26331" s="0" t="s">
        <v>16906</v>
      </c>
      <c r="B26331" s="0" t="n">
        <f aca="false">HOUR(C26331)</f>
        <v>5</v>
      </c>
      <c r="C26331" s="1" t="n">
        <v>41379.2361111111</v>
      </c>
      <c r="D26331" s="0" t="s">
        <v>46815</v>
      </c>
    </row>
    <row r="26332" customFormat="false" ht="15" hidden="false" customHeight="false" outlineLevel="0" collapsed="false">
      <c r="A26332" s="0" t="s">
        <v>46770</v>
      </c>
      <c r="B26332" s="0" t="n">
        <f aca="false">HOUR(C26332)</f>
        <v>5</v>
      </c>
      <c r="C26332" s="1" t="n">
        <v>41379.2361111111</v>
      </c>
      <c r="D26332" s="0" t="s">
        <v>46816</v>
      </c>
    </row>
    <row r="26333" customFormat="false" ht="15" hidden="false" customHeight="false" outlineLevel="0" collapsed="false">
      <c r="A26333" s="0" t="s">
        <v>46817</v>
      </c>
      <c r="B26333" s="0" t="n">
        <f aca="false">HOUR(C26333)</f>
        <v>5</v>
      </c>
      <c r="C26333" s="1" t="n">
        <v>41379.2361111111</v>
      </c>
      <c r="D26333" s="0" t="s">
        <v>46818</v>
      </c>
    </row>
    <row r="26334" customFormat="false" ht="15" hidden="false" customHeight="false" outlineLevel="0" collapsed="false">
      <c r="A26334" s="0" t="s">
        <v>46819</v>
      </c>
      <c r="B26334" s="0" t="n">
        <f aca="false">HOUR(C26334)</f>
        <v>5</v>
      </c>
      <c r="C26334" s="1" t="n">
        <v>41379.2361111111</v>
      </c>
      <c r="D26334" s="0" t="s">
        <v>46820</v>
      </c>
    </row>
    <row r="26335" customFormat="false" ht="15" hidden="false" customHeight="false" outlineLevel="0" collapsed="false">
      <c r="A26335" s="0" t="s">
        <v>46821</v>
      </c>
      <c r="B26335" s="0" t="n">
        <f aca="false">HOUR(C26335)</f>
        <v>5</v>
      </c>
      <c r="C26335" s="1" t="n">
        <v>41379.2361111111</v>
      </c>
      <c r="D26335" s="0" t="s">
        <v>46822</v>
      </c>
    </row>
    <row r="26336" customFormat="false" ht="15" hidden="false" customHeight="false" outlineLevel="0" collapsed="false">
      <c r="A26336" s="0" t="s">
        <v>46148</v>
      </c>
      <c r="B26336" s="0" t="n">
        <f aca="false">HOUR(C26336)</f>
        <v>5</v>
      </c>
      <c r="C26336" s="1" t="n">
        <v>41379.2361111111</v>
      </c>
      <c r="D26336" s="0" t="s">
        <v>46149</v>
      </c>
    </row>
    <row r="26337" customFormat="false" ht="15" hidden="false" customHeight="false" outlineLevel="0" collapsed="false">
      <c r="A26337" s="0" t="s">
        <v>46823</v>
      </c>
      <c r="B26337" s="0" t="n">
        <f aca="false">HOUR(C26337)</f>
        <v>5</v>
      </c>
      <c r="C26337" s="1" t="n">
        <v>41379.2361111111</v>
      </c>
      <c r="D26337" s="0" t="s">
        <v>46824</v>
      </c>
    </row>
    <row r="26338" customFormat="false" ht="15" hidden="false" customHeight="false" outlineLevel="0" collapsed="false">
      <c r="A26338" s="0" t="s">
        <v>32013</v>
      </c>
      <c r="B26338" s="0" t="n">
        <f aca="false">HOUR(C26338)</f>
        <v>5</v>
      </c>
      <c r="C26338" s="1" t="n">
        <v>41379.2361111111</v>
      </c>
      <c r="D26338" s="0" t="s">
        <v>46825</v>
      </c>
    </row>
    <row r="26339" customFormat="false" ht="15" hidden="false" customHeight="false" outlineLevel="0" collapsed="false">
      <c r="A26339" s="0" t="s">
        <v>46826</v>
      </c>
      <c r="B26339" s="0" t="n">
        <f aca="false">HOUR(C26339)</f>
        <v>5</v>
      </c>
      <c r="C26339" s="1" t="n">
        <v>41379.2361111111</v>
      </c>
      <c r="D26339" s="0" t="s">
        <v>46827</v>
      </c>
    </row>
    <row r="26340" customFormat="false" ht="15" hidden="false" customHeight="false" outlineLevel="0" collapsed="false">
      <c r="A26340" s="0" t="s">
        <v>46828</v>
      </c>
      <c r="B26340" s="0" t="n">
        <f aca="false">HOUR(C26340)</f>
        <v>5</v>
      </c>
      <c r="C26340" s="1" t="n">
        <v>41379.2361111111</v>
      </c>
      <c r="D26340" s="0" t="s">
        <v>46829</v>
      </c>
    </row>
    <row r="26341" customFormat="false" ht="15" hidden="false" customHeight="false" outlineLevel="0" collapsed="false">
      <c r="A26341" s="0" t="s">
        <v>16349</v>
      </c>
      <c r="B26341" s="0" t="n">
        <f aca="false">HOUR(C26341)</f>
        <v>5</v>
      </c>
      <c r="C26341" s="1" t="n">
        <v>41379.2361111111</v>
      </c>
      <c r="D26341" s="0" t="s">
        <v>46830</v>
      </c>
    </row>
    <row r="26342" customFormat="false" ht="15" hidden="false" customHeight="false" outlineLevel="0" collapsed="false">
      <c r="A26342" s="0" t="s">
        <v>46831</v>
      </c>
      <c r="B26342" s="0" t="n">
        <f aca="false">HOUR(C26342)</f>
        <v>5</v>
      </c>
      <c r="C26342" s="1" t="n">
        <v>41379.2361111111</v>
      </c>
      <c r="D26342" s="0" t="s">
        <v>13668</v>
      </c>
    </row>
    <row r="26343" customFormat="false" ht="15" hidden="false" customHeight="false" outlineLevel="0" collapsed="false">
      <c r="A26343" s="0" t="s">
        <v>46832</v>
      </c>
      <c r="B26343" s="0" t="n">
        <f aca="false">HOUR(C26343)</f>
        <v>5</v>
      </c>
      <c r="C26343" s="1" t="n">
        <v>41379.2361111111</v>
      </c>
      <c r="D26343" s="0" t="s">
        <v>46833</v>
      </c>
    </row>
    <row r="26344" customFormat="false" ht="15" hidden="false" customHeight="false" outlineLevel="0" collapsed="false">
      <c r="A26344" s="0" t="s">
        <v>46834</v>
      </c>
      <c r="B26344" s="0" t="n">
        <f aca="false">HOUR(C26344)</f>
        <v>5</v>
      </c>
      <c r="C26344" s="1" t="n">
        <v>41379.2361111111</v>
      </c>
      <c r="D26344" s="0" t="s">
        <v>46835</v>
      </c>
    </row>
    <row r="26345" customFormat="false" ht="15" hidden="false" customHeight="false" outlineLevel="0" collapsed="false">
      <c r="A26345" s="0" t="s">
        <v>46836</v>
      </c>
      <c r="B26345" s="0" t="n">
        <f aca="false">HOUR(C26345)</f>
        <v>5</v>
      </c>
      <c r="C26345" s="1" t="n">
        <v>41379.2361111111</v>
      </c>
      <c r="D26345" s="0" t="s">
        <v>46837</v>
      </c>
    </row>
    <row r="26346" customFormat="false" ht="15" hidden="false" customHeight="false" outlineLevel="0" collapsed="false">
      <c r="A26346" s="0" t="s">
        <v>46838</v>
      </c>
      <c r="B26346" s="0" t="n">
        <f aca="false">HOUR(C26346)</f>
        <v>5</v>
      </c>
      <c r="C26346" s="1" t="n">
        <v>41379.2361111111</v>
      </c>
      <c r="D26346" s="0" t="s">
        <v>46839</v>
      </c>
    </row>
    <row r="26347" customFormat="false" ht="15" hidden="false" customHeight="false" outlineLevel="0" collapsed="false">
      <c r="A26347" s="0" t="s">
        <v>46840</v>
      </c>
      <c r="B26347" s="0" t="n">
        <f aca="false">HOUR(C26347)</f>
        <v>5</v>
      </c>
      <c r="C26347" s="1" t="n">
        <v>41379.2361111111</v>
      </c>
      <c r="D26347" s="0" t="s">
        <v>46841</v>
      </c>
    </row>
    <row r="26348" customFormat="false" ht="15" hidden="false" customHeight="false" outlineLevel="0" collapsed="false">
      <c r="A26348" s="0" t="s">
        <v>250</v>
      </c>
      <c r="B26348" s="0" t="n">
        <f aca="false">HOUR(C26348)</f>
        <v>5</v>
      </c>
      <c r="C26348" s="1" t="n">
        <v>41379.2361111111</v>
      </c>
      <c r="D26348" s="0" t="s">
        <v>46842</v>
      </c>
    </row>
    <row r="26349" customFormat="false" ht="15" hidden="false" customHeight="false" outlineLevel="0" collapsed="false">
      <c r="A26349" s="0" t="s">
        <v>46843</v>
      </c>
      <c r="B26349" s="0" t="n">
        <f aca="false">HOUR(C26349)</f>
        <v>5</v>
      </c>
      <c r="C26349" s="1" t="n">
        <v>41379.2361111111</v>
      </c>
      <c r="D26349" s="0" t="s">
        <v>46844</v>
      </c>
    </row>
    <row r="26350" customFormat="false" ht="15" hidden="false" customHeight="false" outlineLevel="0" collapsed="false">
      <c r="A26350" s="0" t="s">
        <v>46545</v>
      </c>
      <c r="B26350" s="0" t="n">
        <f aca="false">HOUR(C26350)</f>
        <v>5</v>
      </c>
      <c r="C26350" s="1" t="n">
        <v>41379.2361111111</v>
      </c>
      <c r="D26350" s="0" t="s">
        <v>46845</v>
      </c>
    </row>
    <row r="26351" customFormat="false" ht="15" hidden="false" customHeight="false" outlineLevel="0" collapsed="false">
      <c r="A26351" s="0" t="s">
        <v>46846</v>
      </c>
      <c r="B26351" s="0" t="n">
        <f aca="false">HOUR(C26351)</f>
        <v>5</v>
      </c>
      <c r="C26351" s="1" t="n">
        <v>41379.2361111111</v>
      </c>
      <c r="D26351" s="0" t="s">
        <v>46847</v>
      </c>
    </row>
    <row r="26352" customFormat="false" ht="15" hidden="false" customHeight="false" outlineLevel="0" collapsed="false">
      <c r="A26352" s="0" t="s">
        <v>8883</v>
      </c>
      <c r="B26352" s="0" t="n">
        <f aca="false">HOUR(C26352)</f>
        <v>5</v>
      </c>
      <c r="C26352" s="1" t="n">
        <v>41379.2361111111</v>
      </c>
      <c r="D26352" s="0" t="s">
        <v>46848</v>
      </c>
    </row>
    <row r="26353" customFormat="false" ht="15" hidden="false" customHeight="false" outlineLevel="0" collapsed="false">
      <c r="A26353" s="0" t="s">
        <v>46849</v>
      </c>
      <c r="B26353" s="0" t="n">
        <f aca="false">HOUR(C26353)</f>
        <v>5</v>
      </c>
      <c r="C26353" s="1" t="n">
        <v>41379.2361111111</v>
      </c>
      <c r="D26353" s="0" t="s">
        <v>46850</v>
      </c>
    </row>
    <row r="26354" customFormat="false" ht="15" hidden="false" customHeight="false" outlineLevel="0" collapsed="false">
      <c r="A26354" s="0" t="s">
        <v>16451</v>
      </c>
      <c r="B26354" s="0" t="n">
        <f aca="false">HOUR(C26354)</f>
        <v>5</v>
      </c>
      <c r="C26354" s="1" t="n">
        <v>41379.2361111111</v>
      </c>
      <c r="D26354" s="0" t="s">
        <v>46851</v>
      </c>
    </row>
    <row r="26355" customFormat="false" ht="15" hidden="false" customHeight="false" outlineLevel="0" collapsed="false">
      <c r="A26355" s="0" t="s">
        <v>46852</v>
      </c>
      <c r="B26355" s="0" t="n">
        <f aca="false">HOUR(C26355)</f>
        <v>5</v>
      </c>
      <c r="C26355" s="1" t="n">
        <v>41379.2361111111</v>
      </c>
      <c r="D26355" s="0" t="s">
        <v>46853</v>
      </c>
    </row>
    <row r="26356" customFormat="false" ht="15" hidden="false" customHeight="false" outlineLevel="0" collapsed="false">
      <c r="A26356" s="0" t="s">
        <v>46854</v>
      </c>
      <c r="B26356" s="0" t="n">
        <f aca="false">HOUR(C26356)</f>
        <v>5</v>
      </c>
      <c r="C26356" s="1" t="n">
        <v>41379.2361111111</v>
      </c>
      <c r="D26356" s="0" t="s">
        <v>46855</v>
      </c>
    </row>
    <row r="26357" customFormat="false" ht="15" hidden="false" customHeight="false" outlineLevel="0" collapsed="false">
      <c r="A26357" s="0" t="s">
        <v>46856</v>
      </c>
      <c r="B26357" s="0" t="n">
        <f aca="false">HOUR(C26357)</f>
        <v>5</v>
      </c>
      <c r="C26357" s="1" t="n">
        <v>41379.2361111111</v>
      </c>
      <c r="D26357" s="0" t="s">
        <v>46857</v>
      </c>
    </row>
    <row r="26358" customFormat="false" ht="15" hidden="false" customHeight="false" outlineLevel="0" collapsed="false">
      <c r="A26358" s="0" t="s">
        <v>46858</v>
      </c>
      <c r="B26358" s="0" t="n">
        <f aca="false">HOUR(C26358)</f>
        <v>5</v>
      </c>
      <c r="C26358" s="1" t="n">
        <v>41379.2361111111</v>
      </c>
      <c r="D26358" s="0" t="s">
        <v>46859</v>
      </c>
    </row>
    <row r="26359" customFormat="false" ht="15" hidden="false" customHeight="false" outlineLevel="0" collapsed="false">
      <c r="A26359" s="0" t="s">
        <v>46860</v>
      </c>
      <c r="B26359" s="0" t="n">
        <f aca="false">HOUR(C26359)</f>
        <v>5</v>
      </c>
      <c r="C26359" s="1" t="n">
        <v>41379.2361111111</v>
      </c>
      <c r="D26359" s="0" t="s">
        <v>46861</v>
      </c>
    </row>
    <row r="26360" customFormat="false" ht="15" hidden="false" customHeight="false" outlineLevel="0" collapsed="false">
      <c r="A26360" s="0" t="s">
        <v>46862</v>
      </c>
      <c r="B26360" s="0" t="n">
        <f aca="false">HOUR(C26360)</f>
        <v>5</v>
      </c>
      <c r="C26360" s="1" t="n">
        <v>41379.2361111111</v>
      </c>
      <c r="D26360" s="0" t="s">
        <v>46863</v>
      </c>
    </row>
    <row r="26361" customFormat="false" ht="15" hidden="false" customHeight="false" outlineLevel="0" collapsed="false">
      <c r="A26361" s="0" t="s">
        <v>40815</v>
      </c>
      <c r="B26361" s="0" t="n">
        <f aca="false">HOUR(C26361)</f>
        <v>5</v>
      </c>
      <c r="C26361" s="1" t="n">
        <v>41379.2361111111</v>
      </c>
      <c r="D26361" s="0" t="s">
        <v>46864</v>
      </c>
    </row>
    <row r="26362" customFormat="false" ht="15" hidden="false" customHeight="false" outlineLevel="0" collapsed="false">
      <c r="A26362" s="0" t="s">
        <v>46865</v>
      </c>
      <c r="B26362" s="0" t="n">
        <f aca="false">HOUR(C26362)</f>
        <v>5</v>
      </c>
      <c r="C26362" s="1" t="n">
        <v>41379.2361111111</v>
      </c>
      <c r="D26362" s="0" t="s">
        <v>46866</v>
      </c>
    </row>
    <row r="26363" customFormat="false" ht="15" hidden="false" customHeight="false" outlineLevel="0" collapsed="false">
      <c r="A26363" s="0" t="s">
        <v>6379</v>
      </c>
      <c r="B26363" s="0" t="n">
        <f aca="false">HOUR(C26363)</f>
        <v>5</v>
      </c>
      <c r="C26363" s="1" t="n">
        <v>41379.2361111111</v>
      </c>
      <c r="D26363" s="0" t="s">
        <v>46867</v>
      </c>
    </row>
    <row r="26364" customFormat="false" ht="15" hidden="false" customHeight="false" outlineLevel="0" collapsed="false">
      <c r="A26364" s="0" t="s">
        <v>46868</v>
      </c>
      <c r="B26364" s="0" t="n">
        <f aca="false">HOUR(C26364)</f>
        <v>5</v>
      </c>
      <c r="C26364" s="1" t="n">
        <v>41379.2361111111</v>
      </c>
      <c r="D26364" s="0" t="s">
        <v>46869</v>
      </c>
    </row>
    <row r="26365" customFormat="false" ht="15" hidden="false" customHeight="false" outlineLevel="0" collapsed="false">
      <c r="A26365" s="0" t="s">
        <v>46870</v>
      </c>
      <c r="B26365" s="0" t="n">
        <f aca="false">HOUR(C26365)</f>
        <v>5</v>
      </c>
      <c r="C26365" s="1" t="n">
        <v>41379.2361111111</v>
      </c>
      <c r="D26365" s="0" t="s">
        <v>46871</v>
      </c>
    </row>
    <row r="26366" customFormat="false" ht="15" hidden="false" customHeight="false" outlineLevel="0" collapsed="false">
      <c r="A26366" s="0" t="s">
        <v>46872</v>
      </c>
      <c r="B26366" s="0" t="n">
        <f aca="false">HOUR(C26366)</f>
        <v>5</v>
      </c>
      <c r="C26366" s="1" t="n">
        <v>41379.2361111111</v>
      </c>
      <c r="D26366" s="0" t="s">
        <v>46873</v>
      </c>
    </row>
    <row r="26367" customFormat="false" ht="15" hidden="false" customHeight="false" outlineLevel="0" collapsed="false">
      <c r="A26367" s="0" t="s">
        <v>46874</v>
      </c>
      <c r="B26367" s="0" t="n">
        <f aca="false">HOUR(C26367)</f>
        <v>5</v>
      </c>
      <c r="C26367" s="1" t="n">
        <v>41379.2361111111</v>
      </c>
      <c r="D26367" s="0" t="s">
        <v>46875</v>
      </c>
    </row>
    <row r="26368" customFormat="false" ht="15" hidden="false" customHeight="false" outlineLevel="0" collapsed="false">
      <c r="A26368" s="0" t="s">
        <v>46876</v>
      </c>
      <c r="B26368" s="0" t="n">
        <f aca="false">HOUR(C26368)</f>
        <v>5</v>
      </c>
      <c r="C26368" s="1" t="n">
        <v>41379.2361111111</v>
      </c>
      <c r="D26368" s="0" t="s">
        <v>46877</v>
      </c>
    </row>
    <row r="26369" customFormat="false" ht="15" hidden="false" customHeight="false" outlineLevel="0" collapsed="false">
      <c r="A26369" s="0" t="s">
        <v>46878</v>
      </c>
      <c r="B26369" s="0" t="n">
        <f aca="false">HOUR(C26369)</f>
        <v>5</v>
      </c>
      <c r="C26369" s="1" t="n">
        <v>41379.2361111111</v>
      </c>
      <c r="D26369" s="0" t="s">
        <v>46879</v>
      </c>
    </row>
    <row r="26370" customFormat="false" ht="15" hidden="false" customHeight="false" outlineLevel="0" collapsed="false">
      <c r="A26370" s="0" t="s">
        <v>46880</v>
      </c>
      <c r="B26370" s="0" t="n">
        <f aca="false">HOUR(C26370)</f>
        <v>5</v>
      </c>
      <c r="C26370" s="1" t="n">
        <v>41379.2361111111</v>
      </c>
      <c r="D26370" s="0" t="s">
        <v>46881</v>
      </c>
    </row>
    <row r="26371" customFormat="false" ht="15" hidden="false" customHeight="false" outlineLevel="0" collapsed="false">
      <c r="A26371" s="0" t="s">
        <v>46882</v>
      </c>
      <c r="B26371" s="0" t="n">
        <f aca="false">HOUR(C26371)</f>
        <v>5</v>
      </c>
      <c r="C26371" s="1" t="n">
        <v>41379.2361111111</v>
      </c>
      <c r="D26371" s="0" t="s">
        <v>46883</v>
      </c>
    </row>
    <row r="26372" customFormat="false" ht="15" hidden="false" customHeight="false" outlineLevel="0" collapsed="false">
      <c r="A26372" s="0" t="s">
        <v>46884</v>
      </c>
      <c r="B26372" s="0" t="n">
        <f aca="false">HOUR(C26372)</f>
        <v>5</v>
      </c>
      <c r="C26372" s="1" t="n">
        <v>41379.2361111111</v>
      </c>
      <c r="D26372" s="0" t="s">
        <v>46885</v>
      </c>
    </row>
    <row r="26373" customFormat="false" ht="15" hidden="false" customHeight="false" outlineLevel="0" collapsed="false">
      <c r="A26373" s="0" t="s">
        <v>46886</v>
      </c>
      <c r="B26373" s="0" t="n">
        <f aca="false">HOUR(C26373)</f>
        <v>5</v>
      </c>
      <c r="C26373" s="1" t="n">
        <v>41379.2361111111</v>
      </c>
      <c r="D26373" s="0" t="s">
        <v>46887</v>
      </c>
    </row>
    <row r="26374" customFormat="false" ht="15" hidden="false" customHeight="false" outlineLevel="0" collapsed="false">
      <c r="A26374" s="0" t="s">
        <v>46888</v>
      </c>
      <c r="B26374" s="0" t="n">
        <f aca="false">HOUR(C26374)</f>
        <v>5</v>
      </c>
      <c r="C26374" s="1" t="n">
        <v>41379.2361111111</v>
      </c>
      <c r="D26374" s="0" t="s">
        <v>46889</v>
      </c>
    </row>
    <row r="26375" customFormat="false" ht="15" hidden="false" customHeight="false" outlineLevel="0" collapsed="false">
      <c r="A26375" s="0" t="s">
        <v>46890</v>
      </c>
      <c r="B26375" s="0" t="n">
        <f aca="false">HOUR(C26375)</f>
        <v>5</v>
      </c>
      <c r="C26375" s="1" t="n">
        <v>41379.2361111111</v>
      </c>
      <c r="D26375" s="0" t="s">
        <v>46891</v>
      </c>
    </row>
    <row r="26376" customFormat="false" ht="15" hidden="false" customHeight="false" outlineLevel="0" collapsed="false">
      <c r="A26376" s="0" t="s">
        <v>46892</v>
      </c>
      <c r="B26376" s="0" t="n">
        <f aca="false">HOUR(C26376)</f>
        <v>5</v>
      </c>
      <c r="C26376" s="1" t="n">
        <v>41379.2361111111</v>
      </c>
      <c r="D26376" s="0" t="s">
        <v>46893</v>
      </c>
    </row>
    <row r="26377" customFormat="false" ht="15" hidden="false" customHeight="false" outlineLevel="0" collapsed="false">
      <c r="A26377" s="0" t="s">
        <v>46894</v>
      </c>
      <c r="B26377" s="0" t="n">
        <f aca="false">HOUR(C26377)</f>
        <v>5</v>
      </c>
      <c r="C26377" s="1" t="n">
        <v>41379.2361111111</v>
      </c>
      <c r="D26377" s="0" t="s">
        <v>46895</v>
      </c>
    </row>
    <row r="26378" customFormat="false" ht="15" hidden="false" customHeight="false" outlineLevel="0" collapsed="false">
      <c r="A26378" s="0" t="s">
        <v>11056</v>
      </c>
      <c r="B26378" s="0" t="n">
        <f aca="false">HOUR(C26378)</f>
        <v>5</v>
      </c>
      <c r="C26378" s="1" t="n">
        <v>41379.2361111111</v>
      </c>
      <c r="D26378" s="0" t="s">
        <v>46896</v>
      </c>
    </row>
    <row r="26379" customFormat="false" ht="15" hidden="false" customHeight="false" outlineLevel="0" collapsed="false">
      <c r="A26379" s="0" t="s">
        <v>46897</v>
      </c>
      <c r="B26379" s="0" t="n">
        <f aca="false">HOUR(C26379)</f>
        <v>5</v>
      </c>
      <c r="C26379" s="1" t="n">
        <v>41379.2361111111</v>
      </c>
      <c r="D26379" s="0" t="s">
        <v>46898</v>
      </c>
    </row>
    <row r="26380" customFormat="false" ht="15" hidden="false" customHeight="false" outlineLevel="0" collapsed="false">
      <c r="A26380" s="0" t="s">
        <v>46899</v>
      </c>
      <c r="B26380" s="0" t="n">
        <f aca="false">HOUR(C26380)</f>
        <v>5</v>
      </c>
      <c r="C26380" s="1" t="n">
        <v>41379.2361111111</v>
      </c>
      <c r="D26380" s="0" t="s">
        <v>46900</v>
      </c>
    </row>
    <row r="26381" customFormat="false" ht="15" hidden="false" customHeight="false" outlineLevel="0" collapsed="false">
      <c r="A26381" s="0" t="s">
        <v>7085</v>
      </c>
      <c r="B26381" s="0" t="n">
        <f aca="false">HOUR(C26381)</f>
        <v>5</v>
      </c>
      <c r="C26381" s="1" t="n">
        <v>41379.2361111111</v>
      </c>
      <c r="D26381" s="0" t="s">
        <v>46901</v>
      </c>
    </row>
    <row r="26382" customFormat="false" ht="15" hidden="false" customHeight="false" outlineLevel="0" collapsed="false">
      <c r="A26382" s="0" t="s">
        <v>46902</v>
      </c>
      <c r="B26382" s="0" t="n">
        <f aca="false">HOUR(C26382)</f>
        <v>5</v>
      </c>
      <c r="C26382" s="1" t="n">
        <v>41379.2361111111</v>
      </c>
      <c r="D26382" s="0" t="s">
        <v>46903</v>
      </c>
    </row>
    <row r="26383" customFormat="false" ht="15" hidden="false" customHeight="false" outlineLevel="0" collapsed="false">
      <c r="A26383" s="0" t="s">
        <v>46904</v>
      </c>
      <c r="B26383" s="0" t="n">
        <f aca="false">HOUR(C26383)</f>
        <v>5</v>
      </c>
      <c r="C26383" s="1" t="n">
        <v>41379.2361111111</v>
      </c>
      <c r="D26383" s="0" t="s">
        <v>46905</v>
      </c>
    </row>
    <row r="26384" customFormat="false" ht="15" hidden="false" customHeight="false" outlineLevel="0" collapsed="false">
      <c r="A26384" s="0" t="s">
        <v>46906</v>
      </c>
      <c r="B26384" s="0" t="n">
        <f aca="false">HOUR(C26384)</f>
        <v>5</v>
      </c>
      <c r="C26384" s="1" t="n">
        <v>41379.2368055556</v>
      </c>
      <c r="D26384" s="0" t="s">
        <v>46907</v>
      </c>
    </row>
    <row r="26385" customFormat="false" ht="15" hidden="false" customHeight="false" outlineLevel="0" collapsed="false">
      <c r="A26385" s="0" t="s">
        <v>46908</v>
      </c>
      <c r="B26385" s="0" t="n">
        <f aca="false">HOUR(C26385)</f>
        <v>5</v>
      </c>
      <c r="C26385" s="1" t="n">
        <v>41379.2368055556</v>
      </c>
      <c r="D26385" s="0" t="s">
        <v>46909</v>
      </c>
    </row>
    <row r="26386" customFormat="false" ht="15" hidden="false" customHeight="false" outlineLevel="0" collapsed="false">
      <c r="A26386" s="0" t="s">
        <v>23581</v>
      </c>
      <c r="B26386" s="0" t="n">
        <f aca="false">HOUR(C26386)</f>
        <v>5</v>
      </c>
      <c r="C26386" s="1" t="n">
        <v>41379.2368055556</v>
      </c>
      <c r="D26386" s="0" t="s">
        <v>46910</v>
      </c>
    </row>
    <row r="26387" customFormat="false" ht="15" hidden="false" customHeight="false" outlineLevel="0" collapsed="false">
      <c r="A26387" s="0" t="s">
        <v>20802</v>
      </c>
      <c r="B26387" s="0" t="n">
        <f aca="false">HOUR(C26387)</f>
        <v>5</v>
      </c>
      <c r="C26387" s="1" t="n">
        <v>41379.2368055556</v>
      </c>
      <c r="D26387" s="0" t="s">
        <v>46911</v>
      </c>
    </row>
    <row r="26388" customFormat="false" ht="15" hidden="false" customHeight="false" outlineLevel="0" collapsed="false">
      <c r="A26388" s="0" t="s">
        <v>46912</v>
      </c>
      <c r="B26388" s="0" t="n">
        <f aca="false">HOUR(C26388)</f>
        <v>5</v>
      </c>
      <c r="C26388" s="1" t="n">
        <v>41379.2368055556</v>
      </c>
      <c r="D26388" s="0" t="s">
        <v>46913</v>
      </c>
    </row>
    <row r="26389" customFormat="false" ht="15" hidden="false" customHeight="false" outlineLevel="0" collapsed="false">
      <c r="A26389" s="0" t="s">
        <v>46914</v>
      </c>
      <c r="B26389" s="0" t="n">
        <f aca="false">HOUR(C26389)</f>
        <v>5</v>
      </c>
      <c r="C26389" s="1" t="n">
        <v>41379.2368055556</v>
      </c>
      <c r="D26389" s="0" t="s">
        <v>46915</v>
      </c>
    </row>
    <row r="26390" customFormat="false" ht="15" hidden="false" customHeight="false" outlineLevel="0" collapsed="false">
      <c r="A26390" s="0" t="s">
        <v>46916</v>
      </c>
      <c r="B26390" s="0" t="n">
        <f aca="false">HOUR(C26390)</f>
        <v>5</v>
      </c>
      <c r="C26390" s="1" t="n">
        <v>41379.2368055556</v>
      </c>
      <c r="D26390" s="0" t="s">
        <v>46917</v>
      </c>
    </row>
    <row r="26391" customFormat="false" ht="15" hidden="false" customHeight="false" outlineLevel="0" collapsed="false">
      <c r="A26391" s="0" t="s">
        <v>46918</v>
      </c>
      <c r="B26391" s="0" t="n">
        <f aca="false">HOUR(C26391)</f>
        <v>5</v>
      </c>
      <c r="C26391" s="1" t="n">
        <v>41379.2368055556</v>
      </c>
      <c r="D26391" s="0" t="s">
        <v>46919</v>
      </c>
    </row>
    <row r="26392" customFormat="false" ht="15" hidden="false" customHeight="false" outlineLevel="0" collapsed="false">
      <c r="A26392" s="0" t="s">
        <v>46920</v>
      </c>
      <c r="B26392" s="0" t="n">
        <f aca="false">HOUR(C26392)</f>
        <v>5</v>
      </c>
      <c r="C26392" s="1" t="n">
        <v>41379.2368055556</v>
      </c>
      <c r="D26392" s="0" t="s">
        <v>46921</v>
      </c>
    </row>
    <row r="26393" customFormat="false" ht="15" hidden="false" customHeight="false" outlineLevel="0" collapsed="false">
      <c r="A26393" s="0" t="s">
        <v>46922</v>
      </c>
      <c r="B26393" s="0" t="n">
        <f aca="false">HOUR(C26393)</f>
        <v>5</v>
      </c>
      <c r="C26393" s="1" t="n">
        <v>41379.2368055556</v>
      </c>
      <c r="D26393" s="0" t="s">
        <v>46923</v>
      </c>
    </row>
    <row r="26394" customFormat="false" ht="15" hidden="false" customHeight="false" outlineLevel="0" collapsed="false">
      <c r="A26394" s="0" t="s">
        <v>46924</v>
      </c>
      <c r="B26394" s="0" t="n">
        <f aca="false">HOUR(C26394)</f>
        <v>5</v>
      </c>
      <c r="C26394" s="1" t="n">
        <v>41379.2368055556</v>
      </c>
      <c r="D26394" s="0" t="s">
        <v>46925</v>
      </c>
    </row>
    <row r="26395" customFormat="false" ht="15" hidden="false" customHeight="false" outlineLevel="0" collapsed="false">
      <c r="A26395" s="0" t="s">
        <v>46926</v>
      </c>
      <c r="B26395" s="0" t="n">
        <f aca="false">HOUR(C26395)</f>
        <v>5</v>
      </c>
      <c r="C26395" s="1" t="n">
        <v>41379.2368055556</v>
      </c>
      <c r="D26395" s="0" t="s">
        <v>46927</v>
      </c>
    </row>
    <row r="26396" customFormat="false" ht="15" hidden="false" customHeight="false" outlineLevel="0" collapsed="false">
      <c r="A26396" s="0" t="s">
        <v>46928</v>
      </c>
      <c r="B26396" s="0" t="n">
        <f aca="false">HOUR(C26396)</f>
        <v>5</v>
      </c>
      <c r="C26396" s="1" t="n">
        <v>41379.2368055556</v>
      </c>
      <c r="D26396" s="0" t="s">
        <v>46929</v>
      </c>
    </row>
    <row r="26397" customFormat="false" ht="15" hidden="false" customHeight="false" outlineLevel="0" collapsed="false">
      <c r="A26397" s="0" t="s">
        <v>46930</v>
      </c>
      <c r="B26397" s="0" t="n">
        <f aca="false">HOUR(C26397)</f>
        <v>5</v>
      </c>
      <c r="C26397" s="1" t="n">
        <v>41379.2368055556</v>
      </c>
      <c r="D26397" s="0" t="s">
        <v>46931</v>
      </c>
    </row>
    <row r="26398" customFormat="false" ht="15" hidden="false" customHeight="false" outlineLevel="0" collapsed="false">
      <c r="A26398" s="0" t="s">
        <v>46932</v>
      </c>
      <c r="B26398" s="0" t="n">
        <f aca="false">HOUR(C26398)</f>
        <v>5</v>
      </c>
      <c r="C26398" s="1" t="n">
        <v>41379.2368055556</v>
      </c>
      <c r="D26398" s="0" t="s">
        <v>46933</v>
      </c>
    </row>
    <row r="26399" customFormat="false" ht="15" hidden="false" customHeight="false" outlineLevel="0" collapsed="false">
      <c r="A26399" s="0" t="s">
        <v>46934</v>
      </c>
      <c r="B26399" s="0" t="n">
        <f aca="false">HOUR(C26399)</f>
        <v>5</v>
      </c>
      <c r="C26399" s="1" t="n">
        <v>41379.2368055556</v>
      </c>
      <c r="D26399" s="0" t="s">
        <v>46935</v>
      </c>
    </row>
    <row r="26400" customFormat="false" ht="15" hidden="false" customHeight="false" outlineLevel="0" collapsed="false">
      <c r="A26400" s="0" t="s">
        <v>15946</v>
      </c>
      <c r="B26400" s="0" t="n">
        <f aca="false">HOUR(C26400)</f>
        <v>5</v>
      </c>
      <c r="C26400" s="1" t="n">
        <v>41379.2368055556</v>
      </c>
      <c r="D26400" s="0" t="s">
        <v>46936</v>
      </c>
    </row>
    <row r="26401" customFormat="false" ht="15" hidden="false" customHeight="false" outlineLevel="0" collapsed="false">
      <c r="A26401" s="0" t="s">
        <v>46937</v>
      </c>
      <c r="B26401" s="0" t="n">
        <f aca="false">HOUR(C26401)</f>
        <v>5</v>
      </c>
      <c r="C26401" s="1" t="n">
        <v>41379.2368055556</v>
      </c>
      <c r="D26401" s="0" t="s">
        <v>46938</v>
      </c>
    </row>
    <row r="26402" customFormat="false" ht="15" hidden="false" customHeight="false" outlineLevel="0" collapsed="false">
      <c r="A26402" s="0" t="s">
        <v>32487</v>
      </c>
      <c r="B26402" s="0" t="n">
        <f aca="false">HOUR(C26402)</f>
        <v>5</v>
      </c>
      <c r="C26402" s="1" t="n">
        <v>41379.2368055556</v>
      </c>
      <c r="D26402" s="0" t="s">
        <v>46939</v>
      </c>
    </row>
    <row r="26403" customFormat="false" ht="15" hidden="false" customHeight="false" outlineLevel="0" collapsed="false">
      <c r="A26403" s="0" t="s">
        <v>46940</v>
      </c>
      <c r="B26403" s="0" t="n">
        <f aca="false">HOUR(C26403)</f>
        <v>5</v>
      </c>
      <c r="C26403" s="1" t="n">
        <v>41379.2368055556</v>
      </c>
      <c r="D26403" s="0" t="s">
        <v>46941</v>
      </c>
    </row>
    <row r="26404" customFormat="false" ht="15" hidden="false" customHeight="false" outlineLevel="0" collapsed="false">
      <c r="A26404" s="0" t="s">
        <v>46942</v>
      </c>
      <c r="B26404" s="0" t="n">
        <f aca="false">HOUR(C26404)</f>
        <v>5</v>
      </c>
      <c r="C26404" s="1" t="n">
        <v>41379.2368055556</v>
      </c>
      <c r="D26404" s="0" t="s">
        <v>46943</v>
      </c>
    </row>
    <row r="26405" customFormat="false" ht="15" hidden="false" customHeight="false" outlineLevel="0" collapsed="false">
      <c r="A26405" s="0" t="s">
        <v>46944</v>
      </c>
      <c r="B26405" s="0" t="n">
        <f aca="false">HOUR(C26405)</f>
        <v>5</v>
      </c>
      <c r="C26405" s="1" t="n">
        <v>41379.2368055556</v>
      </c>
      <c r="D26405" s="0" t="s">
        <v>46945</v>
      </c>
    </row>
    <row r="26406" customFormat="false" ht="15" hidden="false" customHeight="false" outlineLevel="0" collapsed="false">
      <c r="A26406" s="0" t="s">
        <v>46946</v>
      </c>
      <c r="B26406" s="0" t="n">
        <f aca="false">HOUR(C26406)</f>
        <v>5</v>
      </c>
      <c r="C26406" s="1" t="n">
        <v>41379.2368055556</v>
      </c>
      <c r="D26406" s="0" t="s">
        <v>46947</v>
      </c>
    </row>
    <row r="26407" customFormat="false" ht="15" hidden="false" customHeight="false" outlineLevel="0" collapsed="false">
      <c r="A26407" s="0" t="s">
        <v>4524</v>
      </c>
      <c r="B26407" s="0" t="n">
        <f aca="false">HOUR(C26407)</f>
        <v>5</v>
      </c>
      <c r="C26407" s="1" t="n">
        <v>41379.2368055556</v>
      </c>
      <c r="D26407" s="0" t="s">
        <v>46948</v>
      </c>
    </row>
    <row r="26408" customFormat="false" ht="15" hidden="false" customHeight="false" outlineLevel="0" collapsed="false">
      <c r="A26408" s="0" t="s">
        <v>46949</v>
      </c>
      <c r="B26408" s="0" t="n">
        <f aca="false">HOUR(C26408)</f>
        <v>5</v>
      </c>
      <c r="C26408" s="1" t="n">
        <v>41379.2368055556</v>
      </c>
      <c r="D26408" s="0" t="s">
        <v>46950</v>
      </c>
    </row>
    <row r="26409" customFormat="false" ht="15" hidden="false" customHeight="false" outlineLevel="0" collapsed="false">
      <c r="A26409" s="0" t="s">
        <v>46951</v>
      </c>
      <c r="B26409" s="0" t="n">
        <f aca="false">HOUR(C26409)</f>
        <v>5</v>
      </c>
      <c r="C26409" s="1" t="n">
        <v>41379.2368055556</v>
      </c>
      <c r="D26409" s="0" t="s">
        <v>46952</v>
      </c>
    </row>
    <row r="26410" customFormat="false" ht="15" hidden="false" customHeight="false" outlineLevel="0" collapsed="false">
      <c r="A26410" s="0" t="s">
        <v>46953</v>
      </c>
      <c r="B26410" s="0" t="n">
        <f aca="false">HOUR(C26410)</f>
        <v>5</v>
      </c>
      <c r="C26410" s="1" t="n">
        <v>41379.2368055556</v>
      </c>
      <c r="D26410" s="0" t="s">
        <v>46954</v>
      </c>
    </row>
    <row r="26411" customFormat="false" ht="15" hidden="false" customHeight="false" outlineLevel="0" collapsed="false">
      <c r="A26411" s="0" t="s">
        <v>46955</v>
      </c>
      <c r="B26411" s="0" t="n">
        <f aca="false">HOUR(C26411)</f>
        <v>5</v>
      </c>
      <c r="C26411" s="1" t="n">
        <v>41379.2368055556</v>
      </c>
      <c r="D26411" s="0" t="s">
        <v>46956</v>
      </c>
    </row>
    <row r="26412" customFormat="false" ht="15" hidden="false" customHeight="false" outlineLevel="0" collapsed="false">
      <c r="A26412" s="0" t="s">
        <v>46957</v>
      </c>
      <c r="B26412" s="0" t="n">
        <f aca="false">HOUR(C26412)</f>
        <v>5</v>
      </c>
      <c r="C26412" s="1" t="n">
        <v>41379.2368055556</v>
      </c>
      <c r="D26412" s="0" t="s">
        <v>46958</v>
      </c>
    </row>
    <row r="26413" customFormat="false" ht="15" hidden="false" customHeight="false" outlineLevel="0" collapsed="false">
      <c r="A26413" s="0" t="s">
        <v>29808</v>
      </c>
      <c r="B26413" s="0" t="n">
        <f aca="false">HOUR(C26413)</f>
        <v>5</v>
      </c>
      <c r="C26413" s="1" t="n">
        <v>41379.2368055556</v>
      </c>
      <c r="D26413" s="0" t="s">
        <v>46959</v>
      </c>
    </row>
    <row r="26414" customFormat="false" ht="15" hidden="false" customHeight="false" outlineLevel="0" collapsed="false">
      <c r="A26414" s="0" t="s">
        <v>46960</v>
      </c>
      <c r="B26414" s="0" t="n">
        <f aca="false">HOUR(C26414)</f>
        <v>5</v>
      </c>
      <c r="C26414" s="1" t="n">
        <v>41379.2368055556</v>
      </c>
      <c r="D26414" s="0" t="s">
        <v>46961</v>
      </c>
    </row>
    <row r="26415" customFormat="false" ht="15" hidden="false" customHeight="false" outlineLevel="0" collapsed="false">
      <c r="A26415" s="0" t="s">
        <v>46962</v>
      </c>
      <c r="B26415" s="0" t="n">
        <f aca="false">HOUR(C26415)</f>
        <v>5</v>
      </c>
      <c r="C26415" s="1" t="n">
        <v>41379.2368055556</v>
      </c>
      <c r="D26415" s="0" t="s">
        <v>46963</v>
      </c>
    </row>
    <row r="26416" customFormat="false" ht="15" hidden="false" customHeight="false" outlineLevel="0" collapsed="false">
      <c r="A26416" s="0" t="s">
        <v>46964</v>
      </c>
      <c r="B26416" s="0" t="n">
        <f aca="false">HOUR(C26416)</f>
        <v>5</v>
      </c>
      <c r="C26416" s="1" t="n">
        <v>41379.2368055556</v>
      </c>
      <c r="D26416" s="0" t="s">
        <v>13668</v>
      </c>
    </row>
    <row r="26417" customFormat="false" ht="15" hidden="false" customHeight="false" outlineLevel="0" collapsed="false">
      <c r="A26417" s="0" t="s">
        <v>46965</v>
      </c>
      <c r="B26417" s="0" t="n">
        <f aca="false">HOUR(C26417)</f>
        <v>5</v>
      </c>
      <c r="C26417" s="1" t="n">
        <v>41379.2368055556</v>
      </c>
      <c r="D26417" s="0" t="s">
        <v>46966</v>
      </c>
    </row>
    <row r="26418" customFormat="false" ht="15" hidden="false" customHeight="false" outlineLevel="0" collapsed="false">
      <c r="A26418" s="0" t="s">
        <v>43603</v>
      </c>
      <c r="B26418" s="0" t="n">
        <f aca="false">HOUR(C26418)</f>
        <v>5</v>
      </c>
      <c r="C26418" s="1" t="n">
        <v>41379.2368055556</v>
      </c>
      <c r="D26418" s="0" t="s">
        <v>46967</v>
      </c>
    </row>
    <row r="26419" customFormat="false" ht="15" hidden="false" customHeight="false" outlineLevel="0" collapsed="false">
      <c r="A26419" s="2" t="s">
        <v>46968</v>
      </c>
      <c r="B26419" s="0" t="n">
        <f aca="false">HOUR(C26419)</f>
        <v>5</v>
      </c>
      <c r="C26419" s="1" t="n">
        <v>41379.2368055556</v>
      </c>
      <c r="D26419" s="0" t="s">
        <v>46969</v>
      </c>
    </row>
    <row r="26420" customFormat="false" ht="15" hidden="false" customHeight="false" outlineLevel="0" collapsed="false">
      <c r="A26420" s="0" t="s">
        <v>46970</v>
      </c>
      <c r="B26420" s="0" t="n">
        <f aca="false">HOUR(C26420)</f>
        <v>5</v>
      </c>
      <c r="C26420" s="1" t="n">
        <v>41379.2368055556</v>
      </c>
      <c r="D26420" s="0" t="s">
        <v>46971</v>
      </c>
    </row>
    <row r="26421" customFormat="false" ht="15" hidden="false" customHeight="false" outlineLevel="0" collapsed="false">
      <c r="A26421" s="0" t="s">
        <v>46972</v>
      </c>
      <c r="B26421" s="0" t="n">
        <f aca="false">HOUR(C26421)</f>
        <v>5</v>
      </c>
      <c r="C26421" s="1" t="n">
        <v>41379.2368055556</v>
      </c>
      <c r="D26421" s="0" t="s">
        <v>46973</v>
      </c>
    </row>
    <row r="26422" customFormat="false" ht="15" hidden="false" customHeight="false" outlineLevel="0" collapsed="false">
      <c r="A26422" s="0" t="s">
        <v>22686</v>
      </c>
      <c r="B26422" s="0" t="n">
        <f aca="false">HOUR(C26422)</f>
        <v>5</v>
      </c>
      <c r="C26422" s="1" t="n">
        <v>41379.2368055556</v>
      </c>
      <c r="D26422" s="0" t="s">
        <v>46974</v>
      </c>
    </row>
    <row r="26423" customFormat="false" ht="15" hidden="false" customHeight="false" outlineLevel="0" collapsed="false">
      <c r="A26423" s="0" t="s">
        <v>38594</v>
      </c>
      <c r="B26423" s="0" t="n">
        <f aca="false">HOUR(C26423)</f>
        <v>5</v>
      </c>
      <c r="C26423" s="1" t="n">
        <v>41379.2368055556</v>
      </c>
      <c r="D26423" s="0" t="s">
        <v>46975</v>
      </c>
    </row>
    <row r="26424" customFormat="false" ht="15" hidden="false" customHeight="false" outlineLevel="0" collapsed="false">
      <c r="A26424" s="0" t="s">
        <v>46976</v>
      </c>
      <c r="B26424" s="0" t="n">
        <f aca="false">HOUR(C26424)</f>
        <v>5</v>
      </c>
      <c r="C26424" s="1" t="n">
        <v>41379.2368055556</v>
      </c>
      <c r="D26424" s="0" t="s">
        <v>46977</v>
      </c>
    </row>
    <row r="26425" customFormat="false" ht="15" hidden="false" customHeight="false" outlineLevel="0" collapsed="false">
      <c r="A26425" s="0" t="s">
        <v>26373</v>
      </c>
      <c r="B26425" s="0" t="n">
        <f aca="false">HOUR(C26425)</f>
        <v>5</v>
      </c>
      <c r="C26425" s="1" t="n">
        <v>41379.2368055556</v>
      </c>
      <c r="D26425" s="0" t="s">
        <v>46978</v>
      </c>
    </row>
    <row r="26426" customFormat="false" ht="15" hidden="false" customHeight="false" outlineLevel="0" collapsed="false">
      <c r="A26426" s="0" t="s">
        <v>38467</v>
      </c>
      <c r="B26426" s="0" t="n">
        <f aca="false">HOUR(C26426)</f>
        <v>5</v>
      </c>
      <c r="C26426" s="1" t="n">
        <v>41379.2368055556</v>
      </c>
      <c r="D26426" s="0" t="s">
        <v>46979</v>
      </c>
    </row>
    <row r="26427" customFormat="false" ht="15" hidden="false" customHeight="false" outlineLevel="0" collapsed="false">
      <c r="A26427" s="0" t="s">
        <v>46980</v>
      </c>
      <c r="B26427" s="0" t="n">
        <f aca="false">HOUR(C26427)</f>
        <v>5</v>
      </c>
      <c r="C26427" s="1" t="n">
        <v>41379.2368055556</v>
      </c>
      <c r="D26427" s="0" t="s">
        <v>46981</v>
      </c>
    </row>
    <row r="26428" customFormat="false" ht="15" hidden="false" customHeight="false" outlineLevel="0" collapsed="false">
      <c r="A26428" s="0" t="s">
        <v>6632</v>
      </c>
      <c r="B26428" s="0" t="n">
        <f aca="false">HOUR(C26428)</f>
        <v>5</v>
      </c>
      <c r="C26428" s="1" t="n">
        <v>41379.2368055556</v>
      </c>
      <c r="D26428" s="0" t="s">
        <v>46982</v>
      </c>
    </row>
    <row r="26429" customFormat="false" ht="15" hidden="false" customHeight="false" outlineLevel="0" collapsed="false">
      <c r="A26429" s="0" t="s">
        <v>38484</v>
      </c>
      <c r="B26429" s="0" t="n">
        <f aca="false">HOUR(C26429)</f>
        <v>5</v>
      </c>
      <c r="C26429" s="1" t="n">
        <v>41379.2368055556</v>
      </c>
      <c r="D26429" s="0" t="s">
        <v>46983</v>
      </c>
    </row>
    <row r="26430" customFormat="false" ht="15" hidden="false" customHeight="false" outlineLevel="0" collapsed="false">
      <c r="A26430" s="0" t="s">
        <v>46984</v>
      </c>
      <c r="B26430" s="0" t="n">
        <f aca="false">HOUR(C26430)</f>
        <v>5</v>
      </c>
      <c r="C26430" s="1" t="n">
        <v>41379.2368055556</v>
      </c>
      <c r="D26430" s="0" t="s">
        <v>46985</v>
      </c>
    </row>
    <row r="26431" customFormat="false" ht="15" hidden="false" customHeight="false" outlineLevel="0" collapsed="false">
      <c r="A26431" s="0" t="s">
        <v>46986</v>
      </c>
      <c r="B26431" s="0" t="n">
        <f aca="false">HOUR(C26431)</f>
        <v>5</v>
      </c>
      <c r="C26431" s="1" t="n">
        <v>41379.2368055556</v>
      </c>
      <c r="D26431" s="0" t="s">
        <v>46987</v>
      </c>
    </row>
    <row r="26432" customFormat="false" ht="15" hidden="false" customHeight="false" outlineLevel="0" collapsed="false">
      <c r="A26432" s="0" t="s">
        <v>46988</v>
      </c>
      <c r="B26432" s="0" t="n">
        <f aca="false">HOUR(C26432)</f>
        <v>5</v>
      </c>
      <c r="C26432" s="1" t="n">
        <v>41379.2368055556</v>
      </c>
      <c r="D26432" s="0" t="s">
        <v>46989</v>
      </c>
    </row>
    <row r="26433" customFormat="false" ht="15" hidden="false" customHeight="false" outlineLevel="0" collapsed="false">
      <c r="A26433" s="0" t="s">
        <v>46990</v>
      </c>
      <c r="B26433" s="0" t="n">
        <f aca="false">HOUR(C26433)</f>
        <v>5</v>
      </c>
      <c r="C26433" s="1" t="n">
        <v>41379.2368055556</v>
      </c>
      <c r="D26433" s="0" t="s">
        <v>46991</v>
      </c>
    </row>
    <row r="26434" customFormat="false" ht="15" hidden="false" customHeight="false" outlineLevel="0" collapsed="false">
      <c r="A26434" s="0" t="s">
        <v>46992</v>
      </c>
      <c r="B26434" s="0" t="n">
        <f aca="false">HOUR(C26434)</f>
        <v>5</v>
      </c>
      <c r="C26434" s="1" t="n">
        <v>41379.2368055556</v>
      </c>
      <c r="D26434" s="0" t="s">
        <v>46993</v>
      </c>
    </row>
    <row r="26435" customFormat="false" ht="15" hidden="false" customHeight="false" outlineLevel="0" collapsed="false">
      <c r="A26435" s="0" t="s">
        <v>46994</v>
      </c>
      <c r="B26435" s="0" t="n">
        <f aca="false">HOUR(C26435)</f>
        <v>5</v>
      </c>
      <c r="C26435" s="1" t="n">
        <v>41379.2368055556</v>
      </c>
      <c r="D26435" s="0" t="s">
        <v>46995</v>
      </c>
    </row>
    <row r="26436" customFormat="false" ht="15" hidden="false" customHeight="false" outlineLevel="0" collapsed="false">
      <c r="A26436" s="0" t="s">
        <v>46996</v>
      </c>
      <c r="B26436" s="0" t="n">
        <f aca="false">HOUR(C26436)</f>
        <v>5</v>
      </c>
      <c r="C26436" s="1" t="n">
        <v>41379.2368055556</v>
      </c>
      <c r="D26436" s="0" t="s">
        <v>46997</v>
      </c>
    </row>
    <row r="26437" customFormat="false" ht="15" hidden="false" customHeight="false" outlineLevel="0" collapsed="false">
      <c r="A26437" s="0" t="s">
        <v>46998</v>
      </c>
      <c r="B26437" s="0" t="n">
        <f aca="false">HOUR(C26437)</f>
        <v>5</v>
      </c>
      <c r="C26437" s="1" t="n">
        <v>41379.2368055556</v>
      </c>
      <c r="D26437" s="0" t="s">
        <v>46999</v>
      </c>
    </row>
    <row r="26438" customFormat="false" ht="15" hidden="false" customHeight="false" outlineLevel="0" collapsed="false">
      <c r="A26438" s="0" t="s">
        <v>19094</v>
      </c>
      <c r="B26438" s="0" t="n">
        <f aca="false">HOUR(C26438)</f>
        <v>5</v>
      </c>
      <c r="C26438" s="1" t="n">
        <v>41379.2368055556</v>
      </c>
      <c r="D26438" s="0" t="s">
        <v>47000</v>
      </c>
    </row>
    <row r="26439" customFormat="false" ht="15" hidden="false" customHeight="false" outlineLevel="0" collapsed="false">
      <c r="A26439" s="0" t="s">
        <v>47001</v>
      </c>
      <c r="B26439" s="0" t="n">
        <f aca="false">HOUR(C26439)</f>
        <v>5</v>
      </c>
      <c r="C26439" s="1" t="n">
        <v>41379.2368055556</v>
      </c>
      <c r="D26439" s="0" t="s">
        <v>47002</v>
      </c>
    </row>
    <row r="26440" customFormat="false" ht="15" hidden="false" customHeight="false" outlineLevel="0" collapsed="false">
      <c r="A26440" s="0" t="s">
        <v>47003</v>
      </c>
      <c r="B26440" s="0" t="n">
        <f aca="false">HOUR(C26440)</f>
        <v>5</v>
      </c>
      <c r="C26440" s="1" t="n">
        <v>41379.2368055556</v>
      </c>
      <c r="D26440" s="0" t="s">
        <v>47004</v>
      </c>
    </row>
    <row r="26441" customFormat="false" ht="15" hidden="false" customHeight="false" outlineLevel="0" collapsed="false">
      <c r="A26441" s="0" t="s">
        <v>47003</v>
      </c>
      <c r="B26441" s="0" t="n">
        <f aca="false">HOUR(C26441)</f>
        <v>5</v>
      </c>
      <c r="C26441" s="1" t="n">
        <v>41379.2368055556</v>
      </c>
      <c r="D26441" s="0" t="s">
        <v>47005</v>
      </c>
    </row>
    <row r="26442" customFormat="false" ht="15" hidden="false" customHeight="false" outlineLevel="0" collapsed="false">
      <c r="A26442" s="0" t="s">
        <v>47006</v>
      </c>
      <c r="B26442" s="0" t="n">
        <f aca="false">HOUR(C26442)</f>
        <v>5</v>
      </c>
      <c r="C26442" s="1" t="n">
        <v>41379.2368055556</v>
      </c>
      <c r="D26442" s="0" t="s">
        <v>47007</v>
      </c>
    </row>
    <row r="26443" customFormat="false" ht="15" hidden="false" customHeight="false" outlineLevel="0" collapsed="false">
      <c r="A26443" s="0" t="s">
        <v>11324</v>
      </c>
      <c r="B26443" s="0" t="n">
        <f aca="false">HOUR(C26443)</f>
        <v>5</v>
      </c>
      <c r="C26443" s="1" t="n">
        <v>41379.2368055556</v>
      </c>
      <c r="D26443" s="0" t="s">
        <v>47008</v>
      </c>
    </row>
    <row r="26444" customFormat="false" ht="15" hidden="false" customHeight="false" outlineLevel="0" collapsed="false">
      <c r="A26444" s="0" t="s">
        <v>47009</v>
      </c>
      <c r="B26444" s="0" t="n">
        <f aca="false">HOUR(C26444)</f>
        <v>5</v>
      </c>
      <c r="C26444" s="1" t="n">
        <v>41379.2368055556</v>
      </c>
      <c r="D26444" s="0" t="s">
        <v>47010</v>
      </c>
    </row>
    <row r="26445" customFormat="false" ht="15" hidden="false" customHeight="false" outlineLevel="0" collapsed="false">
      <c r="A26445" s="0" t="s">
        <v>47011</v>
      </c>
      <c r="B26445" s="0" t="n">
        <f aca="false">HOUR(C26445)</f>
        <v>5</v>
      </c>
      <c r="C26445" s="1" t="n">
        <v>41379.2368055556</v>
      </c>
      <c r="D26445" s="0" t="s">
        <v>47012</v>
      </c>
    </row>
    <row r="26446" customFormat="false" ht="15" hidden="false" customHeight="false" outlineLevel="0" collapsed="false">
      <c r="A26446" s="0" t="s">
        <v>47013</v>
      </c>
      <c r="B26446" s="0" t="n">
        <f aca="false">HOUR(C26446)</f>
        <v>5</v>
      </c>
      <c r="C26446" s="1" t="n">
        <v>41379.2368055556</v>
      </c>
      <c r="D26446" s="0" t="s">
        <v>47014</v>
      </c>
    </row>
    <row r="26447" customFormat="false" ht="15" hidden="false" customHeight="false" outlineLevel="0" collapsed="false">
      <c r="A26447" s="0" t="s">
        <v>47015</v>
      </c>
      <c r="B26447" s="0" t="n">
        <f aca="false">HOUR(C26447)</f>
        <v>5</v>
      </c>
      <c r="C26447" s="1" t="n">
        <v>41379.2368055556</v>
      </c>
      <c r="D26447" s="0" t="s">
        <v>47016</v>
      </c>
    </row>
    <row r="26448" customFormat="false" ht="15" hidden="false" customHeight="false" outlineLevel="0" collapsed="false">
      <c r="A26448" s="0" t="s">
        <v>47017</v>
      </c>
      <c r="B26448" s="0" t="n">
        <f aca="false">HOUR(C26448)</f>
        <v>5</v>
      </c>
      <c r="C26448" s="1" t="n">
        <v>41379.2368055556</v>
      </c>
      <c r="D26448" s="0" t="s">
        <v>47018</v>
      </c>
    </row>
    <row r="26449" customFormat="false" ht="15" hidden="false" customHeight="false" outlineLevel="0" collapsed="false">
      <c r="A26449" s="0" t="s">
        <v>47019</v>
      </c>
      <c r="B26449" s="0" t="n">
        <f aca="false">HOUR(C26449)</f>
        <v>5</v>
      </c>
      <c r="C26449" s="1" t="n">
        <v>41379.2368055556</v>
      </c>
      <c r="D26449" s="0" t="s">
        <v>47020</v>
      </c>
    </row>
    <row r="26450" customFormat="false" ht="15" hidden="false" customHeight="false" outlineLevel="0" collapsed="false">
      <c r="A26450" s="0" t="s">
        <v>47021</v>
      </c>
      <c r="B26450" s="0" t="n">
        <f aca="false">HOUR(C26450)</f>
        <v>5</v>
      </c>
      <c r="C26450" s="1" t="n">
        <v>41379.2368055556</v>
      </c>
      <c r="D26450" s="0" t="s">
        <v>47022</v>
      </c>
    </row>
    <row r="26451" customFormat="false" ht="15" hidden="false" customHeight="false" outlineLevel="0" collapsed="false">
      <c r="A26451" s="0" t="s">
        <v>47023</v>
      </c>
      <c r="B26451" s="0" t="n">
        <f aca="false">HOUR(C26451)</f>
        <v>5</v>
      </c>
      <c r="C26451" s="1" t="n">
        <v>41379.2368055556</v>
      </c>
      <c r="D26451" s="0" t="s">
        <v>47024</v>
      </c>
    </row>
    <row r="26452" customFormat="false" ht="15" hidden="false" customHeight="false" outlineLevel="0" collapsed="false">
      <c r="A26452" s="0" t="s">
        <v>44462</v>
      </c>
      <c r="B26452" s="0" t="n">
        <f aca="false">HOUR(C26452)</f>
        <v>5</v>
      </c>
      <c r="C26452" s="1" t="n">
        <v>41379.2368055556</v>
      </c>
      <c r="D26452" s="0" t="s">
        <v>47025</v>
      </c>
    </row>
    <row r="26453" customFormat="false" ht="15" hidden="false" customHeight="false" outlineLevel="0" collapsed="false">
      <c r="A26453" s="0" t="s">
        <v>5182</v>
      </c>
      <c r="B26453" s="0" t="n">
        <f aca="false">HOUR(C26453)</f>
        <v>5</v>
      </c>
      <c r="C26453" s="1" t="n">
        <v>41379.2368055556</v>
      </c>
      <c r="D26453" s="0" t="s">
        <v>47026</v>
      </c>
    </row>
    <row r="26454" customFormat="false" ht="15" hidden="false" customHeight="false" outlineLevel="0" collapsed="false">
      <c r="A26454" s="0" t="s">
        <v>38502</v>
      </c>
      <c r="B26454" s="0" t="n">
        <f aca="false">HOUR(C26454)</f>
        <v>5</v>
      </c>
      <c r="C26454" s="1" t="n">
        <v>41379.2368055556</v>
      </c>
      <c r="D26454" s="0" t="s">
        <v>47027</v>
      </c>
    </row>
    <row r="26455" customFormat="false" ht="15" hidden="false" customHeight="false" outlineLevel="0" collapsed="false">
      <c r="A26455" s="0" t="s">
        <v>47028</v>
      </c>
      <c r="B26455" s="0" t="n">
        <f aca="false">HOUR(C26455)</f>
        <v>5</v>
      </c>
      <c r="C26455" s="1" t="n">
        <v>41379.2368055556</v>
      </c>
      <c r="D26455" s="0" t="s">
        <v>47029</v>
      </c>
    </row>
    <row r="26456" customFormat="false" ht="15" hidden="false" customHeight="false" outlineLevel="0" collapsed="false">
      <c r="A26456" s="0" t="s">
        <v>47030</v>
      </c>
      <c r="B26456" s="0" t="n">
        <f aca="false">HOUR(C26456)</f>
        <v>5</v>
      </c>
      <c r="C26456" s="1" t="n">
        <v>41379.2368055556</v>
      </c>
      <c r="D26456" s="0" t="s">
        <v>47031</v>
      </c>
    </row>
    <row r="26457" customFormat="false" ht="15" hidden="false" customHeight="false" outlineLevel="0" collapsed="false">
      <c r="A26457" s="0" t="s">
        <v>22063</v>
      </c>
      <c r="B26457" s="0" t="n">
        <f aca="false">HOUR(C26457)</f>
        <v>5</v>
      </c>
      <c r="C26457" s="1" t="n">
        <v>41379.2368055556</v>
      </c>
      <c r="D26457" s="0" t="s">
        <v>47032</v>
      </c>
    </row>
    <row r="26458" customFormat="false" ht="15" hidden="false" customHeight="false" outlineLevel="0" collapsed="false">
      <c r="A26458" s="0" t="s">
        <v>25566</v>
      </c>
      <c r="B26458" s="0" t="n">
        <f aca="false">HOUR(C26458)</f>
        <v>5</v>
      </c>
      <c r="C26458" s="1" t="n">
        <v>41379.2368055556</v>
      </c>
      <c r="D26458" s="0" t="s">
        <v>47033</v>
      </c>
    </row>
    <row r="26459" customFormat="false" ht="15" hidden="false" customHeight="false" outlineLevel="0" collapsed="false">
      <c r="A26459" s="0" t="s">
        <v>47034</v>
      </c>
      <c r="B26459" s="0" t="n">
        <f aca="false">HOUR(C26459)</f>
        <v>5</v>
      </c>
      <c r="C26459" s="1" t="n">
        <v>41379.2368055556</v>
      </c>
      <c r="D26459" s="0" t="s">
        <v>47035</v>
      </c>
    </row>
    <row r="26460" customFormat="false" ht="15" hidden="false" customHeight="false" outlineLevel="0" collapsed="false">
      <c r="A26460" s="0" t="s">
        <v>47036</v>
      </c>
      <c r="B26460" s="0" t="n">
        <f aca="false">HOUR(C26460)</f>
        <v>5</v>
      </c>
      <c r="C26460" s="1" t="n">
        <v>41379.2368055556</v>
      </c>
      <c r="D26460" s="0" t="s">
        <v>47037</v>
      </c>
    </row>
    <row r="26461" customFormat="false" ht="15" hidden="false" customHeight="false" outlineLevel="0" collapsed="false">
      <c r="A26461" s="0" t="s">
        <v>47038</v>
      </c>
      <c r="B26461" s="0" t="n">
        <f aca="false">HOUR(C26461)</f>
        <v>5</v>
      </c>
      <c r="C26461" s="1" t="n">
        <v>41379.2368055556</v>
      </c>
      <c r="D26461" s="0" t="s">
        <v>47039</v>
      </c>
    </row>
    <row r="26462" customFormat="false" ht="15" hidden="false" customHeight="false" outlineLevel="0" collapsed="false">
      <c r="A26462" s="0" t="s">
        <v>47040</v>
      </c>
      <c r="B26462" s="0" t="n">
        <f aca="false">HOUR(C26462)</f>
        <v>5</v>
      </c>
      <c r="C26462" s="1" t="n">
        <v>41379.2368055556</v>
      </c>
      <c r="D26462" s="0" t="s">
        <v>47041</v>
      </c>
    </row>
    <row r="26463" customFormat="false" ht="15" hidden="false" customHeight="false" outlineLevel="0" collapsed="false">
      <c r="A26463" s="0" t="s">
        <v>38502</v>
      </c>
      <c r="B26463" s="0" t="n">
        <f aca="false">HOUR(C26463)</f>
        <v>5</v>
      </c>
      <c r="C26463" s="1" t="n">
        <v>41379.2368055556</v>
      </c>
      <c r="D26463" s="0" t="s">
        <v>47042</v>
      </c>
    </row>
    <row r="26464" customFormat="false" ht="15" hidden="false" customHeight="false" outlineLevel="0" collapsed="false">
      <c r="A26464" s="0" t="s">
        <v>47043</v>
      </c>
      <c r="B26464" s="0" t="n">
        <f aca="false">HOUR(C26464)</f>
        <v>5</v>
      </c>
      <c r="C26464" s="1" t="n">
        <v>41379.2368055556</v>
      </c>
      <c r="D26464" s="0" t="s">
        <v>47044</v>
      </c>
    </row>
    <row r="26465" customFormat="false" ht="15" hidden="false" customHeight="false" outlineLevel="0" collapsed="false">
      <c r="A26465" s="0" t="s">
        <v>47045</v>
      </c>
      <c r="B26465" s="0" t="n">
        <f aca="false">HOUR(C26465)</f>
        <v>5</v>
      </c>
      <c r="C26465" s="1" t="n">
        <v>41379.2368055556</v>
      </c>
      <c r="D26465" s="0" t="s">
        <v>47046</v>
      </c>
    </row>
    <row r="26466" customFormat="false" ht="15" hidden="false" customHeight="false" outlineLevel="0" collapsed="false">
      <c r="A26466" s="0" t="s">
        <v>47047</v>
      </c>
      <c r="B26466" s="0" t="n">
        <f aca="false">HOUR(C26466)</f>
        <v>5</v>
      </c>
      <c r="C26466" s="1" t="n">
        <v>41379.2368055556</v>
      </c>
      <c r="D26466" s="0" t="s">
        <v>47048</v>
      </c>
    </row>
    <row r="26467" customFormat="false" ht="15" hidden="false" customHeight="false" outlineLevel="0" collapsed="false">
      <c r="A26467" s="0" t="s">
        <v>47049</v>
      </c>
      <c r="B26467" s="0" t="n">
        <f aca="false">HOUR(C26467)</f>
        <v>5</v>
      </c>
      <c r="C26467" s="1" t="n">
        <v>41379.2368055556</v>
      </c>
      <c r="D26467" s="0" t="s">
        <v>47050</v>
      </c>
    </row>
    <row r="26468" customFormat="false" ht="15" hidden="false" customHeight="false" outlineLevel="0" collapsed="false">
      <c r="A26468" s="0" t="s">
        <v>47034</v>
      </c>
      <c r="B26468" s="0" t="n">
        <f aca="false">HOUR(C26468)</f>
        <v>5</v>
      </c>
      <c r="C26468" s="1" t="n">
        <v>41379.2368055556</v>
      </c>
      <c r="D26468" s="0" t="s">
        <v>47051</v>
      </c>
    </row>
    <row r="26469" customFormat="false" ht="15" hidden="false" customHeight="false" outlineLevel="0" collapsed="false">
      <c r="A26469" s="0" t="s">
        <v>47052</v>
      </c>
      <c r="B26469" s="0" t="n">
        <f aca="false">HOUR(C26469)</f>
        <v>5</v>
      </c>
      <c r="C26469" s="1" t="n">
        <v>41379.2368055556</v>
      </c>
      <c r="D26469" s="0" t="s">
        <v>47053</v>
      </c>
    </row>
    <row r="26470" customFormat="false" ht="15" hidden="false" customHeight="false" outlineLevel="0" collapsed="false">
      <c r="A26470" s="0" t="s">
        <v>47054</v>
      </c>
      <c r="B26470" s="0" t="n">
        <f aca="false">HOUR(C26470)</f>
        <v>5</v>
      </c>
      <c r="C26470" s="1" t="n">
        <v>41379.2368055556</v>
      </c>
      <c r="D26470" s="0" t="s">
        <v>47055</v>
      </c>
    </row>
    <row r="26471" customFormat="false" ht="15" hidden="false" customHeight="false" outlineLevel="0" collapsed="false">
      <c r="A26471" s="0" t="s">
        <v>47056</v>
      </c>
      <c r="B26471" s="0" t="n">
        <f aca="false">HOUR(C26471)</f>
        <v>5</v>
      </c>
      <c r="C26471" s="1" t="n">
        <v>41379.2368055556</v>
      </c>
      <c r="D26471" s="0" t="s">
        <v>47057</v>
      </c>
    </row>
    <row r="26472" customFormat="false" ht="15" hidden="false" customHeight="false" outlineLevel="0" collapsed="false">
      <c r="A26472" s="0" t="s">
        <v>20482</v>
      </c>
      <c r="B26472" s="0" t="n">
        <f aca="false">HOUR(C26472)</f>
        <v>5</v>
      </c>
      <c r="C26472" s="1" t="n">
        <v>41379.2368055556</v>
      </c>
      <c r="D26472" s="0" t="s">
        <v>47058</v>
      </c>
    </row>
    <row r="26473" customFormat="false" ht="15" hidden="false" customHeight="false" outlineLevel="0" collapsed="false">
      <c r="A26473" s="0" t="s">
        <v>1312</v>
      </c>
      <c r="B26473" s="0" t="n">
        <f aca="false">HOUR(C26473)</f>
        <v>5</v>
      </c>
      <c r="C26473" s="1" t="n">
        <v>41379.2368055556</v>
      </c>
      <c r="D26473" s="0" t="s">
        <v>47059</v>
      </c>
    </row>
    <row r="26474" customFormat="false" ht="15" hidden="false" customHeight="false" outlineLevel="0" collapsed="false">
      <c r="A26474" s="0" t="s">
        <v>47060</v>
      </c>
      <c r="B26474" s="0" t="n">
        <f aca="false">HOUR(C26474)</f>
        <v>5</v>
      </c>
      <c r="C26474" s="1" t="n">
        <v>41379.2368055556</v>
      </c>
      <c r="D26474" s="0" t="s">
        <v>47061</v>
      </c>
    </row>
    <row r="26475" customFormat="false" ht="15" hidden="false" customHeight="false" outlineLevel="0" collapsed="false">
      <c r="A26475" s="0" t="s">
        <v>47062</v>
      </c>
      <c r="B26475" s="0" t="n">
        <f aca="false">HOUR(C26475)</f>
        <v>5</v>
      </c>
      <c r="C26475" s="1" t="n">
        <v>41379.2368055556</v>
      </c>
      <c r="D26475" s="0" t="s">
        <v>47063</v>
      </c>
    </row>
    <row r="26476" customFormat="false" ht="15" hidden="false" customHeight="false" outlineLevel="0" collapsed="false">
      <c r="A26476" s="0" t="s">
        <v>47064</v>
      </c>
      <c r="B26476" s="0" t="n">
        <f aca="false">HOUR(C26476)</f>
        <v>5</v>
      </c>
      <c r="C26476" s="1" t="n">
        <v>41379.2368055556</v>
      </c>
      <c r="D26476" s="0" t="s">
        <v>47065</v>
      </c>
    </row>
    <row r="26477" customFormat="false" ht="15" hidden="false" customHeight="false" outlineLevel="0" collapsed="false">
      <c r="A26477" s="0" t="s">
        <v>47066</v>
      </c>
      <c r="B26477" s="0" t="n">
        <f aca="false">HOUR(C26477)</f>
        <v>5</v>
      </c>
      <c r="C26477" s="1" t="n">
        <v>41379.2368055556</v>
      </c>
      <c r="D26477" s="0" t="s">
        <v>47067</v>
      </c>
    </row>
    <row r="26478" customFormat="false" ht="15" hidden="false" customHeight="false" outlineLevel="0" collapsed="false">
      <c r="A26478" s="0" t="s">
        <v>47068</v>
      </c>
      <c r="B26478" s="0" t="n">
        <f aca="false">HOUR(C26478)</f>
        <v>5</v>
      </c>
      <c r="C26478" s="1" t="n">
        <v>41379.2375</v>
      </c>
      <c r="D26478" s="0" t="s">
        <v>47069</v>
      </c>
    </row>
    <row r="26479" customFormat="false" ht="15" hidden="false" customHeight="false" outlineLevel="0" collapsed="false">
      <c r="A26479" s="0" t="s">
        <v>47070</v>
      </c>
      <c r="B26479" s="0" t="n">
        <f aca="false">HOUR(C26479)</f>
        <v>5</v>
      </c>
      <c r="C26479" s="1" t="n">
        <v>41379.2375</v>
      </c>
      <c r="D26479" s="0" t="s">
        <v>47071</v>
      </c>
    </row>
    <row r="26480" customFormat="false" ht="15" hidden="false" customHeight="false" outlineLevel="0" collapsed="false">
      <c r="A26480" s="0" t="s">
        <v>43594</v>
      </c>
      <c r="B26480" s="0" t="n">
        <f aca="false">HOUR(C26480)</f>
        <v>5</v>
      </c>
      <c r="C26480" s="1" t="n">
        <v>41379.2375</v>
      </c>
      <c r="D26480" s="0" t="s">
        <v>47072</v>
      </c>
    </row>
    <row r="26481" customFormat="false" ht="15" hidden="false" customHeight="false" outlineLevel="0" collapsed="false">
      <c r="A26481" s="0" t="s">
        <v>47047</v>
      </c>
      <c r="B26481" s="0" t="n">
        <f aca="false">HOUR(C26481)</f>
        <v>5</v>
      </c>
      <c r="C26481" s="1" t="n">
        <v>41379.2375</v>
      </c>
      <c r="D26481" s="0" t="s">
        <v>47073</v>
      </c>
    </row>
    <row r="26482" customFormat="false" ht="15" hidden="false" customHeight="false" outlineLevel="0" collapsed="false">
      <c r="A26482" s="0" t="s">
        <v>47074</v>
      </c>
      <c r="B26482" s="0" t="n">
        <f aca="false">HOUR(C26482)</f>
        <v>5</v>
      </c>
      <c r="C26482" s="1" t="n">
        <v>41379.2375</v>
      </c>
      <c r="D26482" s="0" t="s">
        <v>47075</v>
      </c>
    </row>
    <row r="26483" customFormat="false" ht="15" hidden="false" customHeight="false" outlineLevel="0" collapsed="false">
      <c r="A26483" s="0" t="s">
        <v>47076</v>
      </c>
      <c r="B26483" s="0" t="n">
        <f aca="false">HOUR(C26483)</f>
        <v>5</v>
      </c>
      <c r="C26483" s="1" t="n">
        <v>41379.2375</v>
      </c>
      <c r="D26483" s="0" t="s">
        <v>47077</v>
      </c>
    </row>
    <row r="26484" customFormat="false" ht="15" hidden="false" customHeight="false" outlineLevel="0" collapsed="false">
      <c r="A26484" s="0" t="s">
        <v>47078</v>
      </c>
      <c r="B26484" s="0" t="n">
        <f aca="false">HOUR(C26484)</f>
        <v>5</v>
      </c>
      <c r="C26484" s="1" t="n">
        <v>41379.2375</v>
      </c>
      <c r="D26484" s="0" t="s">
        <v>47079</v>
      </c>
    </row>
    <row r="26485" customFormat="false" ht="15" hidden="false" customHeight="false" outlineLevel="0" collapsed="false">
      <c r="A26485" s="0" t="s">
        <v>46620</v>
      </c>
      <c r="B26485" s="0" t="n">
        <f aca="false">HOUR(C26485)</f>
        <v>5</v>
      </c>
      <c r="C26485" s="1" t="n">
        <v>41379.2375</v>
      </c>
      <c r="D26485" s="0" t="s">
        <v>47080</v>
      </c>
    </row>
    <row r="26486" customFormat="false" ht="15" hidden="false" customHeight="false" outlineLevel="0" collapsed="false">
      <c r="A26486" s="0" t="s">
        <v>47081</v>
      </c>
      <c r="B26486" s="0" t="n">
        <f aca="false">HOUR(C26486)</f>
        <v>5</v>
      </c>
      <c r="C26486" s="1" t="n">
        <v>41379.2375</v>
      </c>
      <c r="D26486" s="0" t="s">
        <v>47082</v>
      </c>
    </row>
    <row r="26487" customFormat="false" ht="15" hidden="false" customHeight="false" outlineLevel="0" collapsed="false">
      <c r="A26487" s="0" t="s">
        <v>47083</v>
      </c>
      <c r="B26487" s="0" t="n">
        <f aca="false">HOUR(C26487)</f>
        <v>5</v>
      </c>
      <c r="C26487" s="1" t="n">
        <v>41379.2375</v>
      </c>
      <c r="D26487" s="0" t="s">
        <v>47084</v>
      </c>
    </row>
    <row r="26488" customFormat="false" ht="15" hidden="false" customHeight="false" outlineLevel="0" collapsed="false">
      <c r="A26488" s="0" t="s">
        <v>47085</v>
      </c>
      <c r="B26488" s="0" t="n">
        <f aca="false">HOUR(C26488)</f>
        <v>5</v>
      </c>
      <c r="C26488" s="1" t="n">
        <v>41379.2375</v>
      </c>
      <c r="D26488" s="0" t="s">
        <v>47086</v>
      </c>
    </row>
    <row r="26489" customFormat="false" ht="15" hidden="false" customHeight="false" outlineLevel="0" collapsed="false">
      <c r="A26489" s="0" t="s">
        <v>47087</v>
      </c>
      <c r="B26489" s="0" t="n">
        <f aca="false">HOUR(C26489)</f>
        <v>5</v>
      </c>
      <c r="C26489" s="1" t="n">
        <v>41379.2375</v>
      </c>
      <c r="D26489" s="0" t="s">
        <v>47088</v>
      </c>
    </row>
    <row r="26490" customFormat="false" ht="15" hidden="false" customHeight="false" outlineLevel="0" collapsed="false">
      <c r="A26490" s="0" t="s">
        <v>47089</v>
      </c>
      <c r="B26490" s="0" t="n">
        <f aca="false">HOUR(C26490)</f>
        <v>5</v>
      </c>
      <c r="C26490" s="1" t="n">
        <v>41379.2375</v>
      </c>
      <c r="D26490" s="0" t="s">
        <v>47090</v>
      </c>
    </row>
    <row r="26491" customFormat="false" ht="15" hidden="false" customHeight="false" outlineLevel="0" collapsed="false">
      <c r="A26491" s="0" t="s">
        <v>47091</v>
      </c>
      <c r="B26491" s="0" t="n">
        <f aca="false">HOUR(C26491)</f>
        <v>5</v>
      </c>
      <c r="C26491" s="1" t="n">
        <v>41379.2375</v>
      </c>
      <c r="D26491" s="0" t="s">
        <v>47092</v>
      </c>
    </row>
    <row r="26492" customFormat="false" ht="15" hidden="false" customHeight="false" outlineLevel="0" collapsed="false">
      <c r="A26492" s="0" t="s">
        <v>47091</v>
      </c>
      <c r="B26492" s="0" t="n">
        <f aca="false">HOUR(C26492)</f>
        <v>5</v>
      </c>
      <c r="C26492" s="1" t="n">
        <v>41379.2375</v>
      </c>
      <c r="D26492" s="0" t="s">
        <v>47093</v>
      </c>
    </row>
    <row r="26493" customFormat="false" ht="15" hidden="false" customHeight="false" outlineLevel="0" collapsed="false">
      <c r="A26493" s="0" t="s">
        <v>47094</v>
      </c>
      <c r="B26493" s="0" t="n">
        <f aca="false">HOUR(C26493)</f>
        <v>5</v>
      </c>
      <c r="C26493" s="1" t="n">
        <v>41379.2375</v>
      </c>
      <c r="D26493" s="0" t="s">
        <v>47095</v>
      </c>
    </row>
    <row r="26494" customFormat="false" ht="15" hidden="false" customHeight="false" outlineLevel="0" collapsed="false">
      <c r="A26494" s="0" t="s">
        <v>47096</v>
      </c>
      <c r="B26494" s="0" t="n">
        <f aca="false">HOUR(C26494)</f>
        <v>5</v>
      </c>
      <c r="C26494" s="1" t="n">
        <v>41379.2375</v>
      </c>
      <c r="D26494" s="0" t="s">
        <v>47097</v>
      </c>
    </row>
    <row r="26495" customFormat="false" ht="15" hidden="false" customHeight="false" outlineLevel="0" collapsed="false">
      <c r="A26495" s="0" t="s">
        <v>47098</v>
      </c>
      <c r="B26495" s="0" t="n">
        <f aca="false">HOUR(C26495)</f>
        <v>5</v>
      </c>
      <c r="C26495" s="1" t="n">
        <v>41379.2375</v>
      </c>
      <c r="D26495" s="0" t="s">
        <v>47099</v>
      </c>
    </row>
    <row r="26496" customFormat="false" ht="15" hidden="false" customHeight="false" outlineLevel="0" collapsed="false">
      <c r="A26496" s="0" t="s">
        <v>47100</v>
      </c>
      <c r="B26496" s="0" t="n">
        <f aca="false">HOUR(C26496)</f>
        <v>5</v>
      </c>
      <c r="C26496" s="1" t="n">
        <v>41379.2375</v>
      </c>
      <c r="D26496" s="0" t="s">
        <v>47101</v>
      </c>
    </row>
    <row r="26497" customFormat="false" ht="15" hidden="false" customHeight="false" outlineLevel="0" collapsed="false">
      <c r="A26497" s="0" t="s">
        <v>46006</v>
      </c>
      <c r="B26497" s="0" t="n">
        <f aca="false">HOUR(C26497)</f>
        <v>5</v>
      </c>
      <c r="C26497" s="1" t="n">
        <v>41379.2375</v>
      </c>
      <c r="D26497" s="0" t="s">
        <v>47102</v>
      </c>
    </row>
    <row r="26498" customFormat="false" ht="15" hidden="false" customHeight="false" outlineLevel="0" collapsed="false">
      <c r="A26498" s="0" t="s">
        <v>47103</v>
      </c>
      <c r="B26498" s="0" t="n">
        <f aca="false">HOUR(C26498)</f>
        <v>5</v>
      </c>
      <c r="C26498" s="1" t="n">
        <v>41379.2375</v>
      </c>
      <c r="D26498" s="0" t="s">
        <v>47104</v>
      </c>
    </row>
    <row r="26499" customFormat="false" ht="15" hidden="false" customHeight="false" outlineLevel="0" collapsed="false">
      <c r="A26499" s="0" t="s">
        <v>9423</v>
      </c>
      <c r="B26499" s="0" t="n">
        <f aca="false">HOUR(C26499)</f>
        <v>5</v>
      </c>
      <c r="C26499" s="1" t="n">
        <v>41379.2375</v>
      </c>
      <c r="D26499" s="0" t="s">
        <v>47105</v>
      </c>
    </row>
    <row r="26500" customFormat="false" ht="15" hidden="false" customHeight="false" outlineLevel="0" collapsed="false">
      <c r="A26500" s="0" t="s">
        <v>47106</v>
      </c>
      <c r="B26500" s="0" t="n">
        <f aca="false">HOUR(C26500)</f>
        <v>5</v>
      </c>
      <c r="C26500" s="1" t="n">
        <v>41379.2375</v>
      </c>
      <c r="D26500" s="0" t="s">
        <v>47107</v>
      </c>
    </row>
    <row r="26501" customFormat="false" ht="15" hidden="false" customHeight="false" outlineLevel="0" collapsed="false">
      <c r="A26501" s="0" t="s">
        <v>45909</v>
      </c>
      <c r="B26501" s="0" t="n">
        <f aca="false">HOUR(C26501)</f>
        <v>5</v>
      </c>
      <c r="C26501" s="1" t="n">
        <v>41379.2375</v>
      </c>
      <c r="D26501" s="0" t="s">
        <v>47108</v>
      </c>
    </row>
    <row r="26502" customFormat="false" ht="15" hidden="false" customHeight="false" outlineLevel="0" collapsed="false">
      <c r="A26502" s="0" t="s">
        <v>47109</v>
      </c>
      <c r="B26502" s="0" t="n">
        <f aca="false">HOUR(C26502)</f>
        <v>5</v>
      </c>
      <c r="C26502" s="1" t="n">
        <v>41379.2375</v>
      </c>
      <c r="D26502" s="0" t="s">
        <v>47110</v>
      </c>
    </row>
    <row r="26503" customFormat="false" ht="15" hidden="false" customHeight="false" outlineLevel="0" collapsed="false">
      <c r="A26503" s="0" t="s">
        <v>13580</v>
      </c>
      <c r="B26503" s="0" t="n">
        <f aca="false">HOUR(C26503)</f>
        <v>5</v>
      </c>
      <c r="C26503" s="1" t="n">
        <v>41379.2375</v>
      </c>
      <c r="D26503" s="0" t="s">
        <v>47111</v>
      </c>
    </row>
    <row r="26504" customFormat="false" ht="15" hidden="false" customHeight="false" outlineLevel="0" collapsed="false">
      <c r="A26504" s="0" t="s">
        <v>27794</v>
      </c>
      <c r="B26504" s="0" t="n">
        <f aca="false">HOUR(C26504)</f>
        <v>5</v>
      </c>
      <c r="C26504" s="1" t="n">
        <v>41379.2375</v>
      </c>
      <c r="D26504" s="0" t="s">
        <v>47112</v>
      </c>
    </row>
    <row r="26505" customFormat="false" ht="15" hidden="false" customHeight="false" outlineLevel="0" collapsed="false">
      <c r="A26505" s="0" t="s">
        <v>47113</v>
      </c>
      <c r="B26505" s="0" t="n">
        <f aca="false">HOUR(C26505)</f>
        <v>5</v>
      </c>
      <c r="C26505" s="1" t="n">
        <v>41379.2375</v>
      </c>
      <c r="D26505" s="0" t="s">
        <v>47114</v>
      </c>
    </row>
    <row r="26506" customFormat="false" ht="15" hidden="false" customHeight="false" outlineLevel="0" collapsed="false">
      <c r="A26506" s="0" t="s">
        <v>47115</v>
      </c>
      <c r="B26506" s="0" t="n">
        <f aca="false">HOUR(C26506)</f>
        <v>5</v>
      </c>
      <c r="C26506" s="1" t="n">
        <v>41379.2375</v>
      </c>
      <c r="D26506" s="0" t="s">
        <v>47116</v>
      </c>
    </row>
    <row r="26507" customFormat="false" ht="15" hidden="false" customHeight="false" outlineLevel="0" collapsed="false">
      <c r="A26507" s="0" t="s">
        <v>47117</v>
      </c>
      <c r="B26507" s="0" t="n">
        <f aca="false">HOUR(C26507)</f>
        <v>5</v>
      </c>
      <c r="C26507" s="1" t="n">
        <v>41379.2375</v>
      </c>
      <c r="D26507" s="0" t="s">
        <v>47118</v>
      </c>
    </row>
    <row r="26508" customFormat="false" ht="15" hidden="false" customHeight="false" outlineLevel="0" collapsed="false">
      <c r="A26508" s="0" t="s">
        <v>47119</v>
      </c>
      <c r="B26508" s="0" t="n">
        <f aca="false">HOUR(C26508)</f>
        <v>5</v>
      </c>
      <c r="C26508" s="1" t="n">
        <v>41379.2375</v>
      </c>
      <c r="D26508" s="0" t="s">
        <v>47120</v>
      </c>
    </row>
    <row r="26509" customFormat="false" ht="15" hidden="false" customHeight="false" outlineLevel="0" collapsed="false">
      <c r="A26509" s="0" t="s">
        <v>47121</v>
      </c>
      <c r="B26509" s="0" t="n">
        <f aca="false">HOUR(C26509)</f>
        <v>5</v>
      </c>
      <c r="C26509" s="1" t="n">
        <v>41379.2375</v>
      </c>
      <c r="D26509" s="0" t="s">
        <v>47122</v>
      </c>
    </row>
    <row r="26510" customFormat="false" ht="15" hidden="false" customHeight="false" outlineLevel="0" collapsed="false">
      <c r="A26510" s="0" t="s">
        <v>47123</v>
      </c>
      <c r="B26510" s="0" t="n">
        <f aca="false">HOUR(C26510)</f>
        <v>5</v>
      </c>
      <c r="C26510" s="1" t="n">
        <v>41379.2375</v>
      </c>
      <c r="D26510" s="0" t="s">
        <v>47124</v>
      </c>
    </row>
    <row r="26511" customFormat="false" ht="15" hidden="false" customHeight="false" outlineLevel="0" collapsed="false">
      <c r="A26511" s="0" t="s">
        <v>47125</v>
      </c>
      <c r="B26511" s="0" t="n">
        <f aca="false">HOUR(C26511)</f>
        <v>5</v>
      </c>
      <c r="C26511" s="1" t="n">
        <v>41379.2375</v>
      </c>
      <c r="D26511" s="0" t="s">
        <v>47126</v>
      </c>
    </row>
    <row r="26512" customFormat="false" ht="15" hidden="false" customHeight="false" outlineLevel="0" collapsed="false">
      <c r="A26512" s="0" t="s">
        <v>47127</v>
      </c>
      <c r="B26512" s="0" t="n">
        <f aca="false">HOUR(C26512)</f>
        <v>5</v>
      </c>
      <c r="C26512" s="1" t="n">
        <v>41379.2375</v>
      </c>
      <c r="D26512" s="0" t="s">
        <v>47128</v>
      </c>
    </row>
    <row r="26513" customFormat="false" ht="15" hidden="false" customHeight="false" outlineLevel="0" collapsed="false">
      <c r="A26513" s="0" t="s">
        <v>47129</v>
      </c>
      <c r="B26513" s="0" t="n">
        <f aca="false">HOUR(C26513)</f>
        <v>5</v>
      </c>
      <c r="C26513" s="1" t="n">
        <v>41379.2375</v>
      </c>
      <c r="D26513" s="0" t="s">
        <v>47130</v>
      </c>
    </row>
    <row r="26514" customFormat="false" ht="15" hidden="false" customHeight="false" outlineLevel="0" collapsed="false">
      <c r="A26514" s="0" t="s">
        <v>47131</v>
      </c>
      <c r="B26514" s="0" t="n">
        <f aca="false">HOUR(C26514)</f>
        <v>5</v>
      </c>
      <c r="C26514" s="1" t="n">
        <v>41379.2375</v>
      </c>
      <c r="D26514" s="0" t="s">
        <v>47132</v>
      </c>
    </row>
    <row r="26515" customFormat="false" ht="15" hidden="false" customHeight="false" outlineLevel="0" collapsed="false">
      <c r="A26515" s="2" t="s">
        <v>47133</v>
      </c>
      <c r="B26515" s="0" t="n">
        <f aca="false">HOUR(C26515)</f>
        <v>5</v>
      </c>
      <c r="C26515" s="1" t="n">
        <v>41379.2375</v>
      </c>
      <c r="D26515" s="0" t="s">
        <v>47134</v>
      </c>
    </row>
    <row r="26516" customFormat="false" ht="15" hidden="false" customHeight="false" outlineLevel="0" collapsed="false">
      <c r="A26516" s="0" t="s">
        <v>47135</v>
      </c>
      <c r="B26516" s="0" t="n">
        <f aca="false">HOUR(C26516)</f>
        <v>5</v>
      </c>
      <c r="C26516" s="1" t="n">
        <v>41379.2375</v>
      </c>
      <c r="D26516" s="0" t="s">
        <v>47136</v>
      </c>
    </row>
    <row r="26517" customFormat="false" ht="15" hidden="false" customHeight="false" outlineLevel="0" collapsed="false">
      <c r="A26517" s="0" t="s">
        <v>47137</v>
      </c>
      <c r="B26517" s="0" t="n">
        <f aca="false">HOUR(C26517)</f>
        <v>5</v>
      </c>
      <c r="C26517" s="1" t="n">
        <v>41379.2375</v>
      </c>
      <c r="D26517" s="0" t="s">
        <v>47138</v>
      </c>
    </row>
    <row r="26518" customFormat="false" ht="15" hidden="false" customHeight="false" outlineLevel="0" collapsed="false">
      <c r="A26518" s="0" t="s">
        <v>47139</v>
      </c>
      <c r="B26518" s="0" t="n">
        <f aca="false">HOUR(C26518)</f>
        <v>5</v>
      </c>
      <c r="C26518" s="1" t="n">
        <v>41379.2375</v>
      </c>
      <c r="D26518" s="0" t="s">
        <v>47140</v>
      </c>
    </row>
    <row r="26519" customFormat="false" ht="15" hidden="false" customHeight="false" outlineLevel="0" collapsed="false">
      <c r="A26519" s="0" t="s">
        <v>47141</v>
      </c>
      <c r="B26519" s="0" t="n">
        <f aca="false">HOUR(C26519)</f>
        <v>5</v>
      </c>
      <c r="C26519" s="1" t="n">
        <v>41379.2375</v>
      </c>
      <c r="D26519" s="0" t="s">
        <v>47142</v>
      </c>
    </row>
    <row r="26520" customFormat="false" ht="15" hidden="false" customHeight="false" outlineLevel="0" collapsed="false">
      <c r="A26520" s="0" t="s">
        <v>47143</v>
      </c>
      <c r="B26520" s="0" t="n">
        <f aca="false">HOUR(C26520)</f>
        <v>5</v>
      </c>
      <c r="C26520" s="1" t="n">
        <v>41379.2375</v>
      </c>
      <c r="D26520" s="0" t="s">
        <v>47144</v>
      </c>
    </row>
    <row r="26521" customFormat="false" ht="15" hidden="false" customHeight="false" outlineLevel="0" collapsed="false">
      <c r="A26521" s="0" t="s">
        <v>47145</v>
      </c>
      <c r="B26521" s="0" t="n">
        <f aca="false">HOUR(C26521)</f>
        <v>5</v>
      </c>
      <c r="C26521" s="1" t="n">
        <v>41379.2375</v>
      </c>
      <c r="D26521" s="0" t="s">
        <v>47146</v>
      </c>
    </row>
    <row r="26522" customFormat="false" ht="15" hidden="false" customHeight="false" outlineLevel="0" collapsed="false">
      <c r="A26522" s="0" t="s">
        <v>47147</v>
      </c>
      <c r="B26522" s="0" t="n">
        <f aca="false">HOUR(C26522)</f>
        <v>5</v>
      </c>
      <c r="C26522" s="1" t="n">
        <v>41379.2375</v>
      </c>
      <c r="D26522" s="0" t="s">
        <v>47148</v>
      </c>
    </row>
    <row r="26523" customFormat="false" ht="15" hidden="false" customHeight="false" outlineLevel="0" collapsed="false">
      <c r="A26523" s="0" t="s">
        <v>47117</v>
      </c>
      <c r="B26523" s="0" t="n">
        <f aca="false">HOUR(C26523)</f>
        <v>5</v>
      </c>
      <c r="C26523" s="1" t="n">
        <v>41379.2375</v>
      </c>
      <c r="D26523" s="0" t="s">
        <v>47149</v>
      </c>
    </row>
    <row r="26524" customFormat="false" ht="15" hidden="false" customHeight="false" outlineLevel="0" collapsed="false">
      <c r="A26524" s="0" t="s">
        <v>47150</v>
      </c>
      <c r="B26524" s="0" t="n">
        <f aca="false">HOUR(C26524)</f>
        <v>5</v>
      </c>
      <c r="C26524" s="1" t="n">
        <v>41379.2375</v>
      </c>
      <c r="D26524" s="0" t="s">
        <v>47151</v>
      </c>
    </row>
    <row r="26525" customFormat="false" ht="15" hidden="false" customHeight="false" outlineLevel="0" collapsed="false">
      <c r="A26525" s="0" t="s">
        <v>47152</v>
      </c>
      <c r="B26525" s="0" t="n">
        <f aca="false">HOUR(C26525)</f>
        <v>5</v>
      </c>
      <c r="C26525" s="1" t="n">
        <v>41379.2375</v>
      </c>
      <c r="D26525" s="0" t="s">
        <v>47153</v>
      </c>
    </row>
    <row r="26526" customFormat="false" ht="15" hidden="false" customHeight="false" outlineLevel="0" collapsed="false">
      <c r="A26526" s="0" t="s">
        <v>47154</v>
      </c>
      <c r="B26526" s="0" t="n">
        <f aca="false">HOUR(C26526)</f>
        <v>5</v>
      </c>
      <c r="C26526" s="1" t="n">
        <v>41379.2375</v>
      </c>
      <c r="D26526" s="0" t="s">
        <v>47155</v>
      </c>
    </row>
    <row r="26527" customFormat="false" ht="15" hidden="false" customHeight="false" outlineLevel="0" collapsed="false">
      <c r="A26527" s="0" t="s">
        <v>47156</v>
      </c>
      <c r="B26527" s="0" t="n">
        <f aca="false">HOUR(C26527)</f>
        <v>5</v>
      </c>
      <c r="C26527" s="1" t="n">
        <v>41379.2375</v>
      </c>
      <c r="D26527" s="0" t="s">
        <v>47157</v>
      </c>
    </row>
    <row r="26528" customFormat="false" ht="15" hidden="false" customHeight="false" outlineLevel="0" collapsed="false">
      <c r="A26528" s="0" t="s">
        <v>47158</v>
      </c>
      <c r="B26528" s="0" t="n">
        <f aca="false">HOUR(C26528)</f>
        <v>5</v>
      </c>
      <c r="C26528" s="1" t="n">
        <v>41379.2375</v>
      </c>
      <c r="D26528" s="0" t="s">
        <v>47159</v>
      </c>
    </row>
    <row r="26529" customFormat="false" ht="15" hidden="false" customHeight="false" outlineLevel="0" collapsed="false">
      <c r="A26529" s="0" t="s">
        <v>47117</v>
      </c>
      <c r="B26529" s="0" t="n">
        <f aca="false">HOUR(C26529)</f>
        <v>5</v>
      </c>
      <c r="C26529" s="1" t="n">
        <v>41379.2375</v>
      </c>
      <c r="D26529" s="0" t="s">
        <v>47118</v>
      </c>
    </row>
    <row r="26530" customFormat="false" ht="15" hidden="false" customHeight="false" outlineLevel="0" collapsed="false">
      <c r="A26530" s="0" t="s">
        <v>47160</v>
      </c>
      <c r="B26530" s="0" t="n">
        <f aca="false">HOUR(C26530)</f>
        <v>5</v>
      </c>
      <c r="C26530" s="1" t="n">
        <v>41379.2375</v>
      </c>
      <c r="D26530" s="0" t="s">
        <v>47161</v>
      </c>
    </row>
    <row r="26531" customFormat="false" ht="15" hidden="false" customHeight="false" outlineLevel="0" collapsed="false">
      <c r="A26531" s="0" t="s">
        <v>47162</v>
      </c>
      <c r="B26531" s="0" t="n">
        <f aca="false">HOUR(C26531)</f>
        <v>5</v>
      </c>
      <c r="C26531" s="1" t="n">
        <v>41379.2375</v>
      </c>
      <c r="D26531" s="0" t="s">
        <v>47163</v>
      </c>
    </row>
    <row r="26532" customFormat="false" ht="15" hidden="false" customHeight="false" outlineLevel="0" collapsed="false">
      <c r="A26532" s="0" t="s">
        <v>3143</v>
      </c>
      <c r="B26532" s="0" t="n">
        <f aca="false">HOUR(C26532)</f>
        <v>5</v>
      </c>
      <c r="C26532" s="1" t="n">
        <v>41379.2375</v>
      </c>
      <c r="D26532" s="0" t="s">
        <v>47164</v>
      </c>
    </row>
    <row r="26533" customFormat="false" ht="15" hidden="false" customHeight="false" outlineLevel="0" collapsed="false">
      <c r="A26533" s="0" t="s">
        <v>5014</v>
      </c>
      <c r="B26533" s="0" t="n">
        <f aca="false">HOUR(C26533)</f>
        <v>5</v>
      </c>
      <c r="C26533" s="1" t="n">
        <v>41379.2375</v>
      </c>
      <c r="D26533" s="0" t="s">
        <v>47165</v>
      </c>
    </row>
    <row r="26534" customFormat="false" ht="15" hidden="false" customHeight="false" outlineLevel="0" collapsed="false">
      <c r="A26534" s="0" t="s">
        <v>29808</v>
      </c>
      <c r="B26534" s="0" t="n">
        <f aca="false">HOUR(C26534)</f>
        <v>5</v>
      </c>
      <c r="C26534" s="1" t="n">
        <v>41379.2375</v>
      </c>
      <c r="D26534" s="0" t="s">
        <v>47166</v>
      </c>
    </row>
    <row r="26535" customFormat="false" ht="15" hidden="false" customHeight="false" outlineLevel="0" collapsed="false">
      <c r="A26535" s="0" t="s">
        <v>47167</v>
      </c>
      <c r="B26535" s="0" t="n">
        <f aca="false">HOUR(C26535)</f>
        <v>5</v>
      </c>
      <c r="C26535" s="1" t="n">
        <v>41379.2375</v>
      </c>
      <c r="D26535" s="0" t="s">
        <v>47168</v>
      </c>
    </row>
    <row r="26536" customFormat="false" ht="15" hidden="false" customHeight="false" outlineLevel="0" collapsed="false">
      <c r="A26536" s="2" t="s">
        <v>47133</v>
      </c>
      <c r="B26536" s="0" t="n">
        <f aca="false">HOUR(C26536)</f>
        <v>5</v>
      </c>
      <c r="C26536" s="1" t="n">
        <v>41379.2375</v>
      </c>
      <c r="D26536" s="0" t="s">
        <v>47169</v>
      </c>
    </row>
    <row r="26537" customFormat="false" ht="15" hidden="false" customHeight="false" outlineLevel="0" collapsed="false">
      <c r="A26537" s="0" t="s">
        <v>42683</v>
      </c>
      <c r="B26537" s="0" t="n">
        <f aca="false">HOUR(C26537)</f>
        <v>5</v>
      </c>
      <c r="C26537" s="1" t="n">
        <v>41379.2375</v>
      </c>
      <c r="D26537" s="0" t="s">
        <v>47170</v>
      </c>
    </row>
    <row r="26538" customFormat="false" ht="15" hidden="false" customHeight="false" outlineLevel="0" collapsed="false">
      <c r="A26538" s="0" t="s">
        <v>47171</v>
      </c>
      <c r="B26538" s="0" t="n">
        <f aca="false">HOUR(C26538)</f>
        <v>5</v>
      </c>
      <c r="C26538" s="1" t="n">
        <v>41379.2375</v>
      </c>
      <c r="D26538" s="0" t="s">
        <v>47172</v>
      </c>
    </row>
    <row r="26539" customFormat="false" ht="15" hidden="false" customHeight="false" outlineLevel="0" collapsed="false">
      <c r="A26539" s="0" t="s">
        <v>42500</v>
      </c>
      <c r="B26539" s="0" t="n">
        <f aca="false">HOUR(C26539)</f>
        <v>5</v>
      </c>
      <c r="C26539" s="1" t="n">
        <v>41379.2375</v>
      </c>
      <c r="D26539" s="0" t="s">
        <v>47173</v>
      </c>
    </row>
    <row r="26540" customFormat="false" ht="15" hidden="false" customHeight="false" outlineLevel="0" collapsed="false">
      <c r="A26540" s="0" t="s">
        <v>45544</v>
      </c>
      <c r="B26540" s="0" t="n">
        <f aca="false">HOUR(C26540)</f>
        <v>5</v>
      </c>
      <c r="C26540" s="1" t="n">
        <v>41379.2375</v>
      </c>
      <c r="D26540" s="0" t="s">
        <v>47174</v>
      </c>
    </row>
    <row r="26541" customFormat="false" ht="15" hidden="false" customHeight="false" outlineLevel="0" collapsed="false">
      <c r="A26541" s="0" t="s">
        <v>47175</v>
      </c>
      <c r="B26541" s="0" t="n">
        <f aca="false">HOUR(C26541)</f>
        <v>5</v>
      </c>
      <c r="C26541" s="1" t="n">
        <v>41379.2375</v>
      </c>
      <c r="D26541" s="0" t="s">
        <v>47176</v>
      </c>
    </row>
    <row r="26542" customFormat="false" ht="15" hidden="false" customHeight="false" outlineLevel="0" collapsed="false">
      <c r="A26542" s="0" t="s">
        <v>38877</v>
      </c>
      <c r="B26542" s="0" t="n">
        <f aca="false">HOUR(C26542)</f>
        <v>5</v>
      </c>
      <c r="C26542" s="1" t="n">
        <v>41379.2375</v>
      </c>
      <c r="D26542" s="0" t="s">
        <v>47177</v>
      </c>
    </row>
    <row r="26543" customFormat="false" ht="15" hidden="false" customHeight="false" outlineLevel="0" collapsed="false">
      <c r="A26543" s="0" t="s">
        <v>47178</v>
      </c>
      <c r="B26543" s="0" t="n">
        <f aca="false">HOUR(C26543)</f>
        <v>5</v>
      </c>
      <c r="C26543" s="1" t="n">
        <v>41379.2375</v>
      </c>
      <c r="D26543" s="0" t="s">
        <v>47179</v>
      </c>
    </row>
    <row r="26544" customFormat="false" ht="15" hidden="false" customHeight="false" outlineLevel="0" collapsed="false">
      <c r="A26544" s="0" t="s">
        <v>36560</v>
      </c>
      <c r="B26544" s="0" t="n">
        <f aca="false">HOUR(C26544)</f>
        <v>5</v>
      </c>
      <c r="C26544" s="1" t="n">
        <v>41379.2375</v>
      </c>
      <c r="D26544" s="0" t="s">
        <v>47180</v>
      </c>
    </row>
    <row r="26545" customFormat="false" ht="15" hidden="false" customHeight="false" outlineLevel="0" collapsed="false">
      <c r="A26545" s="0" t="s">
        <v>47181</v>
      </c>
      <c r="B26545" s="0" t="n">
        <f aca="false">HOUR(C26545)</f>
        <v>5</v>
      </c>
      <c r="C26545" s="1" t="n">
        <v>41379.2375</v>
      </c>
      <c r="D26545" s="0" t="s">
        <v>47182</v>
      </c>
    </row>
    <row r="26546" customFormat="false" ht="15" hidden="false" customHeight="false" outlineLevel="0" collapsed="false">
      <c r="A26546" s="0" t="s">
        <v>47183</v>
      </c>
      <c r="B26546" s="0" t="n">
        <f aca="false">HOUR(C26546)</f>
        <v>5</v>
      </c>
      <c r="C26546" s="1" t="n">
        <v>41379.2375</v>
      </c>
      <c r="D26546" s="0" t="s">
        <v>47184</v>
      </c>
    </row>
    <row r="26547" customFormat="false" ht="15" hidden="false" customHeight="false" outlineLevel="0" collapsed="false">
      <c r="A26547" s="0" t="s">
        <v>36693</v>
      </c>
      <c r="B26547" s="0" t="n">
        <f aca="false">HOUR(C26547)</f>
        <v>5</v>
      </c>
      <c r="C26547" s="1" t="n">
        <v>41379.2375</v>
      </c>
      <c r="D26547" s="0" t="s">
        <v>47185</v>
      </c>
    </row>
    <row r="26548" customFormat="false" ht="15" hidden="false" customHeight="false" outlineLevel="0" collapsed="false">
      <c r="A26548" s="0" t="s">
        <v>47186</v>
      </c>
      <c r="B26548" s="0" t="n">
        <f aca="false">HOUR(C26548)</f>
        <v>5</v>
      </c>
      <c r="C26548" s="1" t="n">
        <v>41379.2375</v>
      </c>
      <c r="D26548" s="0" t="s">
        <v>47187</v>
      </c>
    </row>
    <row r="26549" customFormat="false" ht="15" hidden="false" customHeight="false" outlineLevel="0" collapsed="false">
      <c r="A26549" s="0" t="s">
        <v>47188</v>
      </c>
      <c r="B26549" s="0" t="n">
        <f aca="false">HOUR(C26549)</f>
        <v>5</v>
      </c>
      <c r="C26549" s="1" t="n">
        <v>41379.2375</v>
      </c>
      <c r="D26549" s="0" t="s">
        <v>47189</v>
      </c>
    </row>
    <row r="26550" customFormat="false" ht="15" hidden="false" customHeight="false" outlineLevel="0" collapsed="false">
      <c r="A26550" s="0" t="s">
        <v>47190</v>
      </c>
      <c r="B26550" s="0" t="n">
        <f aca="false">HOUR(C26550)</f>
        <v>5</v>
      </c>
      <c r="C26550" s="1" t="n">
        <v>41379.2375</v>
      </c>
      <c r="D26550" s="0" t="s">
        <v>47191</v>
      </c>
    </row>
    <row r="26551" customFormat="false" ht="15" hidden="false" customHeight="false" outlineLevel="0" collapsed="false">
      <c r="A26551" s="0" t="s">
        <v>46361</v>
      </c>
      <c r="B26551" s="0" t="n">
        <f aca="false">HOUR(C26551)</f>
        <v>5</v>
      </c>
      <c r="C26551" s="1" t="n">
        <v>41379.2375</v>
      </c>
      <c r="D26551" s="0" t="s">
        <v>47192</v>
      </c>
    </row>
    <row r="26552" customFormat="false" ht="15" hidden="false" customHeight="false" outlineLevel="0" collapsed="false">
      <c r="A26552" s="0" t="s">
        <v>14390</v>
      </c>
      <c r="B26552" s="0" t="n">
        <f aca="false">HOUR(C26552)</f>
        <v>5</v>
      </c>
      <c r="C26552" s="1" t="n">
        <v>41379.2375</v>
      </c>
      <c r="D26552" s="0" t="s">
        <v>47193</v>
      </c>
    </row>
    <row r="26553" customFormat="false" ht="15" hidden="false" customHeight="false" outlineLevel="0" collapsed="false">
      <c r="A26553" s="0" t="s">
        <v>47194</v>
      </c>
      <c r="B26553" s="0" t="n">
        <f aca="false">HOUR(C26553)</f>
        <v>5</v>
      </c>
      <c r="C26553" s="1" t="n">
        <v>41379.2375</v>
      </c>
      <c r="D26553" s="0" t="s">
        <v>47195</v>
      </c>
    </row>
    <row r="26554" customFormat="false" ht="15" hidden="false" customHeight="false" outlineLevel="0" collapsed="false">
      <c r="A26554" s="0" t="s">
        <v>14398</v>
      </c>
      <c r="B26554" s="0" t="n">
        <f aca="false">HOUR(C26554)</f>
        <v>5</v>
      </c>
      <c r="C26554" s="1" t="n">
        <v>41379.2375</v>
      </c>
      <c r="D26554" s="0" t="s">
        <v>47196</v>
      </c>
    </row>
    <row r="26555" customFormat="false" ht="15" hidden="false" customHeight="false" outlineLevel="0" collapsed="false">
      <c r="A26555" s="0" t="s">
        <v>47197</v>
      </c>
      <c r="B26555" s="0" t="n">
        <f aca="false">HOUR(C26555)</f>
        <v>5</v>
      </c>
      <c r="C26555" s="1" t="n">
        <v>41379.2375</v>
      </c>
      <c r="D26555" s="0" t="s">
        <v>47198</v>
      </c>
    </row>
    <row r="26556" customFormat="false" ht="15" hidden="false" customHeight="false" outlineLevel="0" collapsed="false">
      <c r="A26556" s="0" t="s">
        <v>1704</v>
      </c>
      <c r="B26556" s="0" t="n">
        <f aca="false">HOUR(C26556)</f>
        <v>5</v>
      </c>
      <c r="C26556" s="1" t="n">
        <v>41379.2375</v>
      </c>
      <c r="D26556" s="0" t="s">
        <v>47199</v>
      </c>
    </row>
    <row r="26557" customFormat="false" ht="15" hidden="false" customHeight="false" outlineLevel="0" collapsed="false">
      <c r="A26557" s="0" t="s">
        <v>10302</v>
      </c>
      <c r="B26557" s="0" t="n">
        <f aca="false">HOUR(C26557)</f>
        <v>5</v>
      </c>
      <c r="C26557" s="1" t="n">
        <v>41379.2375</v>
      </c>
      <c r="D26557" s="0" t="s">
        <v>47200</v>
      </c>
    </row>
    <row r="26558" customFormat="false" ht="15" hidden="false" customHeight="false" outlineLevel="0" collapsed="false">
      <c r="A26558" s="0" t="s">
        <v>14648</v>
      </c>
      <c r="B26558" s="0" t="n">
        <f aca="false">HOUR(C26558)</f>
        <v>5</v>
      </c>
      <c r="C26558" s="1" t="n">
        <v>41379.2375</v>
      </c>
      <c r="D26558" s="0" t="s">
        <v>47201</v>
      </c>
    </row>
    <row r="26559" customFormat="false" ht="15" hidden="false" customHeight="false" outlineLevel="0" collapsed="false">
      <c r="A26559" s="0" t="s">
        <v>47202</v>
      </c>
      <c r="B26559" s="0" t="n">
        <f aca="false">HOUR(C26559)</f>
        <v>5</v>
      </c>
      <c r="C26559" s="1" t="n">
        <v>41379.2375</v>
      </c>
      <c r="D26559" s="0" t="s">
        <v>47203</v>
      </c>
    </row>
    <row r="26560" customFormat="false" ht="15" hidden="false" customHeight="false" outlineLevel="0" collapsed="false">
      <c r="A26560" s="0" t="s">
        <v>47204</v>
      </c>
      <c r="B26560" s="0" t="n">
        <f aca="false">HOUR(C26560)</f>
        <v>5</v>
      </c>
      <c r="C26560" s="1" t="n">
        <v>41379.2375</v>
      </c>
      <c r="D26560" s="0" t="s">
        <v>47205</v>
      </c>
    </row>
    <row r="26561" customFormat="false" ht="15" hidden="false" customHeight="false" outlineLevel="0" collapsed="false">
      <c r="A26561" s="0" t="s">
        <v>14388</v>
      </c>
      <c r="B26561" s="0" t="n">
        <f aca="false">HOUR(C26561)</f>
        <v>5</v>
      </c>
      <c r="C26561" s="1" t="n">
        <v>41379.2375</v>
      </c>
      <c r="D26561" s="0" t="s">
        <v>47206</v>
      </c>
    </row>
    <row r="26562" customFormat="false" ht="15" hidden="false" customHeight="false" outlineLevel="0" collapsed="false">
      <c r="A26562" s="0" t="s">
        <v>47207</v>
      </c>
      <c r="B26562" s="0" t="n">
        <f aca="false">HOUR(C26562)</f>
        <v>5</v>
      </c>
      <c r="C26562" s="1" t="n">
        <v>41379.2375</v>
      </c>
      <c r="D26562" s="0" t="s">
        <v>47208</v>
      </c>
    </row>
    <row r="26563" customFormat="false" ht="15" hidden="false" customHeight="false" outlineLevel="0" collapsed="false">
      <c r="A26563" s="0" t="s">
        <v>47209</v>
      </c>
      <c r="B26563" s="0" t="n">
        <f aca="false">HOUR(C26563)</f>
        <v>5</v>
      </c>
      <c r="C26563" s="1" t="n">
        <v>41379.2375</v>
      </c>
      <c r="D26563" s="0" t="s">
        <v>47210</v>
      </c>
    </row>
    <row r="26564" customFormat="false" ht="15" hidden="false" customHeight="false" outlineLevel="0" collapsed="false">
      <c r="A26564" s="0" t="s">
        <v>47211</v>
      </c>
      <c r="B26564" s="0" t="n">
        <f aca="false">HOUR(C26564)</f>
        <v>5</v>
      </c>
      <c r="C26564" s="1" t="n">
        <v>41379.2375</v>
      </c>
      <c r="D26564" s="0" t="s">
        <v>47212</v>
      </c>
    </row>
    <row r="26565" customFormat="false" ht="15" hidden="false" customHeight="false" outlineLevel="0" collapsed="false">
      <c r="A26565" s="0" t="s">
        <v>47213</v>
      </c>
      <c r="B26565" s="0" t="n">
        <f aca="false">HOUR(C26565)</f>
        <v>5</v>
      </c>
      <c r="C26565" s="1" t="n">
        <v>41379.2375</v>
      </c>
      <c r="D26565" s="0" t="s">
        <v>47214</v>
      </c>
    </row>
    <row r="26566" customFormat="false" ht="15" hidden="false" customHeight="false" outlineLevel="0" collapsed="false">
      <c r="A26566" s="0" t="s">
        <v>47215</v>
      </c>
      <c r="B26566" s="0" t="n">
        <f aca="false">HOUR(C26566)</f>
        <v>5</v>
      </c>
      <c r="C26566" s="1" t="n">
        <v>41379.2375</v>
      </c>
      <c r="D26566" s="0" t="s">
        <v>47216</v>
      </c>
    </row>
    <row r="26567" customFormat="false" ht="15" hidden="false" customHeight="false" outlineLevel="0" collapsed="false">
      <c r="A26567" s="0" t="s">
        <v>47175</v>
      </c>
      <c r="B26567" s="0" t="n">
        <f aca="false">HOUR(C26567)</f>
        <v>5</v>
      </c>
      <c r="C26567" s="1" t="n">
        <v>41379.2375</v>
      </c>
      <c r="D26567" s="0" t="s">
        <v>47217</v>
      </c>
    </row>
    <row r="26568" customFormat="false" ht="15" hidden="false" customHeight="false" outlineLevel="0" collapsed="false">
      <c r="A26568" s="0" t="s">
        <v>47218</v>
      </c>
      <c r="B26568" s="0" t="n">
        <f aca="false">HOUR(C26568)</f>
        <v>5</v>
      </c>
      <c r="C26568" s="1" t="n">
        <v>41379.2375</v>
      </c>
      <c r="D26568" s="0" t="s">
        <v>47219</v>
      </c>
    </row>
    <row r="26569" customFormat="false" ht="15" hidden="false" customHeight="false" outlineLevel="0" collapsed="false">
      <c r="A26569" s="0" t="s">
        <v>47220</v>
      </c>
      <c r="B26569" s="0" t="n">
        <f aca="false">HOUR(C26569)</f>
        <v>5</v>
      </c>
      <c r="C26569" s="1" t="n">
        <v>41379.2375</v>
      </c>
      <c r="D26569" s="0" t="s">
        <v>47221</v>
      </c>
    </row>
    <row r="26570" customFormat="false" ht="15" hidden="false" customHeight="false" outlineLevel="0" collapsed="false">
      <c r="A26570" s="0" t="s">
        <v>47222</v>
      </c>
      <c r="B26570" s="0" t="n">
        <f aca="false">HOUR(C26570)</f>
        <v>5</v>
      </c>
      <c r="C26570" s="1" t="n">
        <v>41379.2375</v>
      </c>
      <c r="D26570" s="0" t="s">
        <v>47223</v>
      </c>
    </row>
    <row r="26571" customFormat="false" ht="15" hidden="false" customHeight="false" outlineLevel="0" collapsed="false">
      <c r="A26571" s="0" t="s">
        <v>4317</v>
      </c>
      <c r="B26571" s="0" t="n">
        <f aca="false">HOUR(C26571)</f>
        <v>5</v>
      </c>
      <c r="C26571" s="1" t="n">
        <v>41379.2375</v>
      </c>
      <c r="D26571" s="0" t="s">
        <v>47224</v>
      </c>
    </row>
    <row r="26572" customFormat="false" ht="15" hidden="false" customHeight="false" outlineLevel="0" collapsed="false">
      <c r="A26572" s="0" t="s">
        <v>47225</v>
      </c>
      <c r="B26572" s="0" t="n">
        <f aca="false">HOUR(C26572)</f>
        <v>5</v>
      </c>
      <c r="C26572" s="1" t="n">
        <v>41379.2381944444</v>
      </c>
      <c r="D26572" s="0" t="s">
        <v>47226</v>
      </c>
    </row>
    <row r="26573" customFormat="false" ht="15" hidden="false" customHeight="false" outlineLevel="0" collapsed="false">
      <c r="A26573" s="0" t="s">
        <v>47227</v>
      </c>
      <c r="B26573" s="0" t="n">
        <f aca="false">HOUR(C26573)</f>
        <v>5</v>
      </c>
      <c r="C26573" s="1" t="n">
        <v>41379.2381944444</v>
      </c>
      <c r="D26573" s="0" t="s">
        <v>47228</v>
      </c>
    </row>
    <row r="26574" customFormat="false" ht="15" hidden="false" customHeight="false" outlineLevel="0" collapsed="false">
      <c r="A26574" s="0" t="s">
        <v>14648</v>
      </c>
      <c r="B26574" s="0" t="n">
        <f aca="false">HOUR(C26574)</f>
        <v>5</v>
      </c>
      <c r="C26574" s="1" t="n">
        <v>41379.2381944444</v>
      </c>
      <c r="D26574" s="0" t="s">
        <v>47229</v>
      </c>
    </row>
    <row r="26575" customFormat="false" ht="15" hidden="false" customHeight="false" outlineLevel="0" collapsed="false">
      <c r="A26575" s="0" t="s">
        <v>47230</v>
      </c>
      <c r="B26575" s="0" t="n">
        <f aca="false">HOUR(C26575)</f>
        <v>5</v>
      </c>
      <c r="C26575" s="1" t="n">
        <v>41379.2381944444</v>
      </c>
      <c r="D26575" s="0" t="s">
        <v>47231</v>
      </c>
    </row>
    <row r="26576" customFormat="false" ht="15" hidden="false" customHeight="false" outlineLevel="0" collapsed="false">
      <c r="A26576" s="0" t="s">
        <v>1371</v>
      </c>
      <c r="B26576" s="0" t="n">
        <f aca="false">HOUR(C26576)</f>
        <v>5</v>
      </c>
      <c r="C26576" s="1" t="n">
        <v>41379.2381944444</v>
      </c>
      <c r="D26576" s="0" t="s">
        <v>47232</v>
      </c>
    </row>
    <row r="26577" customFormat="false" ht="15" hidden="false" customHeight="false" outlineLevel="0" collapsed="false">
      <c r="A26577" s="0" t="s">
        <v>47233</v>
      </c>
      <c r="B26577" s="0" t="n">
        <f aca="false">HOUR(C26577)</f>
        <v>5</v>
      </c>
      <c r="C26577" s="1" t="n">
        <v>41379.2381944444</v>
      </c>
      <c r="D26577" s="0" t="s">
        <v>47234</v>
      </c>
    </row>
    <row r="26578" customFormat="false" ht="15" hidden="false" customHeight="false" outlineLevel="0" collapsed="false">
      <c r="A26578" s="0" t="s">
        <v>47235</v>
      </c>
      <c r="B26578" s="0" t="n">
        <f aca="false">HOUR(C26578)</f>
        <v>5</v>
      </c>
      <c r="C26578" s="1" t="n">
        <v>41379.2381944444</v>
      </c>
      <c r="D26578" s="0" t="s">
        <v>47236</v>
      </c>
    </row>
    <row r="26579" customFormat="false" ht="15" hidden="false" customHeight="false" outlineLevel="0" collapsed="false">
      <c r="A26579" s="0" t="s">
        <v>47237</v>
      </c>
      <c r="B26579" s="0" t="n">
        <f aca="false">HOUR(C26579)</f>
        <v>5</v>
      </c>
      <c r="C26579" s="1" t="n">
        <v>41379.2381944444</v>
      </c>
      <c r="D26579" s="0" t="s">
        <v>47238</v>
      </c>
    </row>
    <row r="26580" customFormat="false" ht="15" hidden="false" customHeight="false" outlineLevel="0" collapsed="false">
      <c r="A26580" s="0" t="s">
        <v>47239</v>
      </c>
      <c r="B26580" s="0" t="n">
        <f aca="false">HOUR(C26580)</f>
        <v>5</v>
      </c>
      <c r="C26580" s="1" t="n">
        <v>41379.2381944444</v>
      </c>
      <c r="D26580" s="0" t="s">
        <v>47240</v>
      </c>
    </row>
    <row r="26581" customFormat="false" ht="15" hidden="false" customHeight="false" outlineLevel="0" collapsed="false">
      <c r="A26581" s="0" t="s">
        <v>47241</v>
      </c>
      <c r="B26581" s="0" t="n">
        <f aca="false">HOUR(C26581)</f>
        <v>5</v>
      </c>
      <c r="C26581" s="1" t="n">
        <v>41379.2381944444</v>
      </c>
      <c r="D26581" s="0" t="s">
        <v>47242</v>
      </c>
    </row>
    <row r="26582" customFormat="false" ht="15" hidden="false" customHeight="false" outlineLevel="0" collapsed="false">
      <c r="A26582" s="0" t="s">
        <v>47243</v>
      </c>
      <c r="B26582" s="0" t="n">
        <f aca="false">HOUR(C26582)</f>
        <v>5</v>
      </c>
      <c r="C26582" s="1" t="n">
        <v>41379.2381944444</v>
      </c>
      <c r="D26582" s="0" t="s">
        <v>47244</v>
      </c>
    </row>
    <row r="26583" customFormat="false" ht="15" hidden="false" customHeight="false" outlineLevel="0" collapsed="false">
      <c r="A26583" s="0" t="s">
        <v>45613</v>
      </c>
      <c r="B26583" s="0" t="n">
        <f aca="false">HOUR(C26583)</f>
        <v>5</v>
      </c>
      <c r="C26583" s="1" t="n">
        <v>41379.2381944444</v>
      </c>
      <c r="D26583" s="0" t="s">
        <v>47245</v>
      </c>
    </row>
    <row r="26584" customFormat="false" ht="15" hidden="false" customHeight="false" outlineLevel="0" collapsed="false">
      <c r="A26584" s="0" t="s">
        <v>47246</v>
      </c>
      <c r="B26584" s="0" t="n">
        <f aca="false">HOUR(C26584)</f>
        <v>5</v>
      </c>
      <c r="C26584" s="1" t="n">
        <v>41379.2381944444</v>
      </c>
      <c r="D26584" s="0" t="s">
        <v>47247</v>
      </c>
    </row>
    <row r="26585" customFormat="false" ht="15" hidden="false" customHeight="false" outlineLevel="0" collapsed="false">
      <c r="A26585" s="0" t="s">
        <v>15879</v>
      </c>
      <c r="B26585" s="0" t="n">
        <f aca="false">HOUR(C26585)</f>
        <v>5</v>
      </c>
      <c r="C26585" s="1" t="n">
        <v>41379.2381944444</v>
      </c>
      <c r="D26585" s="0" t="s">
        <v>47248</v>
      </c>
    </row>
    <row r="26586" customFormat="false" ht="15" hidden="false" customHeight="false" outlineLevel="0" collapsed="false">
      <c r="A26586" s="0" t="s">
        <v>47249</v>
      </c>
      <c r="B26586" s="0" t="n">
        <f aca="false">HOUR(C26586)</f>
        <v>5</v>
      </c>
      <c r="C26586" s="1" t="n">
        <v>41379.2381944444</v>
      </c>
      <c r="D26586" s="0" t="s">
        <v>47250</v>
      </c>
    </row>
    <row r="26587" customFormat="false" ht="15" hidden="false" customHeight="false" outlineLevel="0" collapsed="false">
      <c r="A26587" s="0" t="s">
        <v>47251</v>
      </c>
      <c r="B26587" s="0" t="n">
        <f aca="false">HOUR(C26587)</f>
        <v>5</v>
      </c>
      <c r="C26587" s="1" t="n">
        <v>41379.2381944444</v>
      </c>
      <c r="D26587" s="0" t="s">
        <v>47252</v>
      </c>
    </row>
    <row r="26588" customFormat="false" ht="15" hidden="false" customHeight="false" outlineLevel="0" collapsed="false">
      <c r="A26588" s="0" t="s">
        <v>46930</v>
      </c>
      <c r="B26588" s="0" t="n">
        <f aca="false">HOUR(C26588)</f>
        <v>5</v>
      </c>
      <c r="C26588" s="1" t="n">
        <v>41379.2381944444</v>
      </c>
      <c r="D26588" s="0" t="s">
        <v>47253</v>
      </c>
    </row>
    <row r="26589" customFormat="false" ht="15" hidden="false" customHeight="false" outlineLevel="0" collapsed="false">
      <c r="A26589" s="0" t="s">
        <v>47254</v>
      </c>
      <c r="B26589" s="0" t="n">
        <f aca="false">HOUR(C26589)</f>
        <v>5</v>
      </c>
      <c r="C26589" s="1" t="n">
        <v>41379.2381944444</v>
      </c>
      <c r="D26589" s="0" t="s">
        <v>47255</v>
      </c>
    </row>
    <row r="26590" customFormat="false" ht="15" hidden="false" customHeight="false" outlineLevel="0" collapsed="false">
      <c r="A26590" s="0" t="s">
        <v>32918</v>
      </c>
      <c r="B26590" s="0" t="n">
        <f aca="false">HOUR(C26590)</f>
        <v>5</v>
      </c>
      <c r="C26590" s="1" t="n">
        <v>41379.2381944444</v>
      </c>
      <c r="D26590" s="0" t="s">
        <v>47256</v>
      </c>
    </row>
    <row r="26591" customFormat="false" ht="15" hidden="false" customHeight="false" outlineLevel="0" collapsed="false">
      <c r="A26591" s="0" t="s">
        <v>47257</v>
      </c>
      <c r="B26591" s="0" t="n">
        <f aca="false">HOUR(C26591)</f>
        <v>5</v>
      </c>
      <c r="C26591" s="1" t="n">
        <v>41379.2381944444</v>
      </c>
      <c r="D26591" s="0" t="s">
        <v>47258</v>
      </c>
    </row>
    <row r="26592" customFormat="false" ht="15" hidden="false" customHeight="false" outlineLevel="0" collapsed="false">
      <c r="A26592" s="0" t="s">
        <v>38684</v>
      </c>
      <c r="B26592" s="0" t="n">
        <f aca="false">HOUR(C26592)</f>
        <v>5</v>
      </c>
      <c r="C26592" s="1" t="n">
        <v>41379.2381944444</v>
      </c>
      <c r="D26592" s="0" t="s">
        <v>47259</v>
      </c>
    </row>
    <row r="26593" customFormat="false" ht="15" hidden="false" customHeight="false" outlineLevel="0" collapsed="false">
      <c r="A26593" s="0" t="s">
        <v>47260</v>
      </c>
      <c r="B26593" s="0" t="n">
        <f aca="false">HOUR(C26593)</f>
        <v>5</v>
      </c>
      <c r="C26593" s="1" t="n">
        <v>41379.2381944444</v>
      </c>
      <c r="D26593" s="0" t="s">
        <v>47261</v>
      </c>
    </row>
    <row r="26594" customFormat="false" ht="15" hidden="false" customHeight="false" outlineLevel="0" collapsed="false">
      <c r="A26594" s="0" t="s">
        <v>31306</v>
      </c>
      <c r="B26594" s="0" t="n">
        <f aca="false">HOUR(C26594)</f>
        <v>5</v>
      </c>
      <c r="C26594" s="1" t="n">
        <v>41379.2381944444</v>
      </c>
      <c r="D26594" s="0" t="s">
        <v>47262</v>
      </c>
    </row>
    <row r="26595" customFormat="false" ht="15" hidden="false" customHeight="false" outlineLevel="0" collapsed="false">
      <c r="A26595" s="0" t="s">
        <v>47263</v>
      </c>
      <c r="B26595" s="0" t="n">
        <f aca="false">HOUR(C26595)</f>
        <v>5</v>
      </c>
      <c r="C26595" s="1" t="n">
        <v>41379.2381944444</v>
      </c>
      <c r="D26595" s="0" t="s">
        <v>47264</v>
      </c>
    </row>
    <row r="26596" customFormat="false" ht="15" hidden="false" customHeight="false" outlineLevel="0" collapsed="false">
      <c r="A26596" s="0" t="s">
        <v>47265</v>
      </c>
      <c r="B26596" s="0" t="n">
        <f aca="false">HOUR(C26596)</f>
        <v>5</v>
      </c>
      <c r="C26596" s="1" t="n">
        <v>41379.2381944444</v>
      </c>
      <c r="D26596" s="0" t="s">
        <v>47266</v>
      </c>
    </row>
    <row r="26597" customFormat="false" ht="15" hidden="false" customHeight="false" outlineLevel="0" collapsed="false">
      <c r="A26597" s="0" t="s">
        <v>47267</v>
      </c>
      <c r="B26597" s="0" t="n">
        <f aca="false">HOUR(C26597)</f>
        <v>5</v>
      </c>
      <c r="C26597" s="1" t="n">
        <v>41379.2381944444</v>
      </c>
      <c r="D26597" s="0" t="s">
        <v>47268</v>
      </c>
    </row>
    <row r="26598" customFormat="false" ht="15" hidden="false" customHeight="false" outlineLevel="0" collapsed="false">
      <c r="A26598" s="0" t="s">
        <v>47190</v>
      </c>
      <c r="B26598" s="0" t="n">
        <f aca="false">HOUR(C26598)</f>
        <v>5</v>
      </c>
      <c r="C26598" s="1" t="n">
        <v>41379.2381944444</v>
      </c>
      <c r="D26598" s="0" t="s">
        <v>47269</v>
      </c>
    </row>
    <row r="26599" customFormat="false" ht="15" hidden="false" customHeight="false" outlineLevel="0" collapsed="false">
      <c r="A26599" s="0" t="s">
        <v>3955</v>
      </c>
      <c r="B26599" s="0" t="n">
        <f aca="false">HOUR(C26599)</f>
        <v>5</v>
      </c>
      <c r="C26599" s="1" t="n">
        <v>41379.2381944444</v>
      </c>
      <c r="D26599" s="0" t="s">
        <v>47270</v>
      </c>
    </row>
    <row r="26600" customFormat="false" ht="15" hidden="false" customHeight="false" outlineLevel="0" collapsed="false">
      <c r="A26600" s="0" t="s">
        <v>47271</v>
      </c>
      <c r="B26600" s="0" t="n">
        <f aca="false">HOUR(C26600)</f>
        <v>5</v>
      </c>
      <c r="C26600" s="1" t="n">
        <v>41379.2381944444</v>
      </c>
      <c r="D26600" s="0" t="s">
        <v>47272</v>
      </c>
    </row>
    <row r="26601" customFormat="false" ht="15" hidden="false" customHeight="false" outlineLevel="0" collapsed="false">
      <c r="A26601" s="0" t="s">
        <v>47273</v>
      </c>
      <c r="B26601" s="0" t="n">
        <f aca="false">HOUR(C26601)</f>
        <v>5</v>
      </c>
      <c r="C26601" s="1" t="n">
        <v>41379.2381944444</v>
      </c>
      <c r="D26601" s="0" t="s">
        <v>47274</v>
      </c>
    </row>
    <row r="26602" customFormat="false" ht="15" hidden="false" customHeight="false" outlineLevel="0" collapsed="false">
      <c r="A26602" s="0" t="s">
        <v>47275</v>
      </c>
      <c r="B26602" s="0" t="n">
        <f aca="false">HOUR(C26602)</f>
        <v>5</v>
      </c>
      <c r="C26602" s="1" t="n">
        <v>41379.2381944444</v>
      </c>
      <c r="D26602" s="0" t="s">
        <v>47276</v>
      </c>
    </row>
    <row r="26603" customFormat="false" ht="15" hidden="false" customHeight="false" outlineLevel="0" collapsed="false">
      <c r="A26603" s="0" t="s">
        <v>47277</v>
      </c>
      <c r="B26603" s="0" t="n">
        <f aca="false">HOUR(C26603)</f>
        <v>5</v>
      </c>
      <c r="C26603" s="1" t="n">
        <v>41379.2381944444</v>
      </c>
      <c r="D26603" s="0" t="s">
        <v>47278</v>
      </c>
    </row>
    <row r="26604" customFormat="false" ht="15" hidden="false" customHeight="false" outlineLevel="0" collapsed="false">
      <c r="A26604" s="0" t="s">
        <v>3255</v>
      </c>
      <c r="B26604" s="0" t="n">
        <f aca="false">HOUR(C26604)</f>
        <v>5</v>
      </c>
      <c r="C26604" s="1" t="n">
        <v>41379.2381944444</v>
      </c>
      <c r="D26604" s="0" t="s">
        <v>47279</v>
      </c>
    </row>
    <row r="26605" customFormat="false" ht="15" hidden="false" customHeight="false" outlineLevel="0" collapsed="false">
      <c r="A26605" s="0" t="s">
        <v>47280</v>
      </c>
      <c r="B26605" s="0" t="n">
        <f aca="false">HOUR(C26605)</f>
        <v>5</v>
      </c>
      <c r="C26605" s="1" t="n">
        <v>41379.2381944444</v>
      </c>
      <c r="D26605" s="0" t="s">
        <v>47281</v>
      </c>
    </row>
    <row r="26606" customFormat="false" ht="15" hidden="false" customHeight="false" outlineLevel="0" collapsed="false">
      <c r="A26606" s="0" t="s">
        <v>47282</v>
      </c>
      <c r="B26606" s="0" t="n">
        <f aca="false">HOUR(C26606)</f>
        <v>5</v>
      </c>
      <c r="C26606" s="1" t="n">
        <v>41379.2381944444</v>
      </c>
      <c r="D26606" s="0" t="s">
        <v>47283</v>
      </c>
    </row>
    <row r="26607" customFormat="false" ht="15" hidden="false" customHeight="false" outlineLevel="0" collapsed="false">
      <c r="A26607" s="0" t="s">
        <v>47284</v>
      </c>
      <c r="B26607" s="0" t="n">
        <f aca="false">HOUR(C26607)</f>
        <v>5</v>
      </c>
      <c r="C26607" s="1" t="n">
        <v>41379.2381944444</v>
      </c>
      <c r="D26607" s="0" t="s">
        <v>47285</v>
      </c>
    </row>
    <row r="26608" customFormat="false" ht="15" hidden="false" customHeight="false" outlineLevel="0" collapsed="false">
      <c r="A26608" s="0" t="s">
        <v>47286</v>
      </c>
      <c r="B26608" s="0" t="n">
        <f aca="false">HOUR(C26608)</f>
        <v>5</v>
      </c>
      <c r="C26608" s="1" t="n">
        <v>41379.2381944444</v>
      </c>
      <c r="D26608" s="0" t="s">
        <v>47287</v>
      </c>
    </row>
    <row r="26609" customFormat="false" ht="15" hidden="false" customHeight="false" outlineLevel="0" collapsed="false">
      <c r="A26609" s="0" t="s">
        <v>47288</v>
      </c>
      <c r="B26609" s="0" t="n">
        <f aca="false">HOUR(C26609)</f>
        <v>5</v>
      </c>
      <c r="C26609" s="1" t="n">
        <v>41379.2381944444</v>
      </c>
      <c r="D26609" s="0" t="s">
        <v>47289</v>
      </c>
    </row>
    <row r="26610" customFormat="false" ht="15" hidden="false" customHeight="false" outlineLevel="0" collapsed="false">
      <c r="A26610" s="2" t="s">
        <v>47133</v>
      </c>
      <c r="B26610" s="0" t="n">
        <f aca="false">HOUR(C26610)</f>
        <v>5</v>
      </c>
      <c r="C26610" s="1" t="n">
        <v>41379.2381944444</v>
      </c>
      <c r="D26610" s="0" t="s">
        <v>47290</v>
      </c>
    </row>
    <row r="26611" customFormat="false" ht="15" hidden="false" customHeight="false" outlineLevel="0" collapsed="false">
      <c r="A26611" s="0" t="s">
        <v>47291</v>
      </c>
      <c r="B26611" s="0" t="n">
        <f aca="false">HOUR(C26611)</f>
        <v>5</v>
      </c>
      <c r="C26611" s="1" t="n">
        <v>41379.2381944444</v>
      </c>
      <c r="D26611" s="0" t="s">
        <v>47292</v>
      </c>
    </row>
    <row r="26612" customFormat="false" ht="15" hidden="false" customHeight="false" outlineLevel="0" collapsed="false">
      <c r="A26612" s="0" t="s">
        <v>45667</v>
      </c>
      <c r="B26612" s="0" t="n">
        <f aca="false">HOUR(C26612)</f>
        <v>5</v>
      </c>
      <c r="C26612" s="1" t="n">
        <v>41379.2381944444</v>
      </c>
      <c r="D26612" s="0" t="s">
        <v>47293</v>
      </c>
    </row>
    <row r="26613" customFormat="false" ht="15" hidden="false" customHeight="false" outlineLevel="0" collapsed="false">
      <c r="A26613" s="0" t="s">
        <v>47294</v>
      </c>
      <c r="B26613" s="0" t="n">
        <f aca="false">HOUR(C26613)</f>
        <v>5</v>
      </c>
      <c r="C26613" s="1" t="n">
        <v>41379.2381944444</v>
      </c>
      <c r="D26613" s="0" t="s">
        <v>47295</v>
      </c>
    </row>
    <row r="26614" customFormat="false" ht="15" hidden="false" customHeight="false" outlineLevel="0" collapsed="false">
      <c r="A26614" s="0" t="s">
        <v>47296</v>
      </c>
      <c r="B26614" s="0" t="n">
        <f aca="false">HOUR(C26614)</f>
        <v>5</v>
      </c>
      <c r="C26614" s="1" t="n">
        <v>41379.2381944444</v>
      </c>
      <c r="D26614" s="0" t="s">
        <v>47297</v>
      </c>
    </row>
    <row r="26615" customFormat="false" ht="15" hidden="false" customHeight="false" outlineLevel="0" collapsed="false">
      <c r="A26615" s="0" t="s">
        <v>47298</v>
      </c>
      <c r="B26615" s="0" t="n">
        <f aca="false">HOUR(C26615)</f>
        <v>5</v>
      </c>
      <c r="C26615" s="1" t="n">
        <v>41379.2381944444</v>
      </c>
      <c r="D26615" s="0" t="s">
        <v>47299</v>
      </c>
    </row>
    <row r="26616" customFormat="false" ht="15" hidden="false" customHeight="false" outlineLevel="0" collapsed="false">
      <c r="A26616" s="0" t="s">
        <v>47300</v>
      </c>
      <c r="B26616" s="0" t="n">
        <f aca="false">HOUR(C26616)</f>
        <v>5</v>
      </c>
      <c r="C26616" s="1" t="n">
        <v>41379.2381944444</v>
      </c>
      <c r="D26616" s="0" t="s">
        <v>47301</v>
      </c>
    </row>
    <row r="26617" customFormat="false" ht="15" hidden="false" customHeight="false" outlineLevel="0" collapsed="false">
      <c r="A26617" s="0" t="s">
        <v>47302</v>
      </c>
      <c r="B26617" s="0" t="n">
        <f aca="false">HOUR(C26617)</f>
        <v>5</v>
      </c>
      <c r="C26617" s="1" t="n">
        <v>41379.2381944444</v>
      </c>
      <c r="D26617" s="0" t="s">
        <v>47303</v>
      </c>
    </row>
    <row r="26618" customFormat="false" ht="15" hidden="false" customHeight="false" outlineLevel="0" collapsed="false">
      <c r="A26618" s="0" t="s">
        <v>47304</v>
      </c>
      <c r="B26618" s="0" t="n">
        <f aca="false">HOUR(C26618)</f>
        <v>5</v>
      </c>
      <c r="C26618" s="1" t="n">
        <v>41379.2381944444</v>
      </c>
      <c r="D26618" s="0" t="s">
        <v>47305</v>
      </c>
    </row>
    <row r="26619" customFormat="false" ht="15" hidden="false" customHeight="false" outlineLevel="0" collapsed="false">
      <c r="A26619" s="0" t="s">
        <v>47306</v>
      </c>
      <c r="B26619" s="0" t="n">
        <f aca="false">HOUR(C26619)</f>
        <v>5</v>
      </c>
      <c r="C26619" s="1" t="n">
        <v>41379.2381944444</v>
      </c>
      <c r="D26619" s="0" t="s">
        <v>47307</v>
      </c>
    </row>
    <row r="26620" customFormat="false" ht="15" hidden="false" customHeight="false" outlineLevel="0" collapsed="false">
      <c r="A26620" s="0" t="s">
        <v>47308</v>
      </c>
      <c r="B26620" s="0" t="n">
        <f aca="false">HOUR(C26620)</f>
        <v>5</v>
      </c>
      <c r="C26620" s="1" t="n">
        <v>41379.2381944444</v>
      </c>
      <c r="D26620" s="0" t="s">
        <v>47309</v>
      </c>
    </row>
    <row r="26621" customFormat="false" ht="15" hidden="false" customHeight="false" outlineLevel="0" collapsed="false">
      <c r="A26621" s="0" t="s">
        <v>38684</v>
      </c>
      <c r="B26621" s="0" t="n">
        <f aca="false">HOUR(C26621)</f>
        <v>5</v>
      </c>
      <c r="C26621" s="1" t="n">
        <v>41379.2381944444</v>
      </c>
      <c r="D26621" s="0" t="s">
        <v>47310</v>
      </c>
    </row>
    <row r="26622" customFormat="false" ht="15" hidden="false" customHeight="false" outlineLevel="0" collapsed="false">
      <c r="A26622" s="0" t="s">
        <v>47311</v>
      </c>
      <c r="B26622" s="0" t="n">
        <f aca="false">HOUR(C26622)</f>
        <v>5</v>
      </c>
      <c r="C26622" s="1" t="n">
        <v>41379.2381944444</v>
      </c>
      <c r="D26622" s="0" t="s">
        <v>47312</v>
      </c>
    </row>
    <row r="26623" customFormat="false" ht="15" hidden="false" customHeight="false" outlineLevel="0" collapsed="false">
      <c r="A26623" s="0" t="s">
        <v>22549</v>
      </c>
      <c r="B26623" s="0" t="n">
        <f aca="false">HOUR(C26623)</f>
        <v>5</v>
      </c>
      <c r="C26623" s="1" t="n">
        <v>41379.2381944444</v>
      </c>
      <c r="D26623" s="0" t="s">
        <v>47313</v>
      </c>
    </row>
    <row r="26624" customFormat="false" ht="15" hidden="false" customHeight="false" outlineLevel="0" collapsed="false">
      <c r="A26624" s="0" t="s">
        <v>47314</v>
      </c>
      <c r="B26624" s="0" t="n">
        <f aca="false">HOUR(C26624)</f>
        <v>5</v>
      </c>
      <c r="C26624" s="1" t="n">
        <v>41379.2381944444</v>
      </c>
      <c r="D26624" s="0" t="s">
        <v>47315</v>
      </c>
    </row>
    <row r="26625" customFormat="false" ht="15" hidden="false" customHeight="false" outlineLevel="0" collapsed="false">
      <c r="A26625" s="0" t="s">
        <v>47316</v>
      </c>
      <c r="B26625" s="0" t="n">
        <f aca="false">HOUR(C26625)</f>
        <v>5</v>
      </c>
      <c r="C26625" s="1" t="n">
        <v>41379.2381944444</v>
      </c>
      <c r="D26625" s="0" t="s">
        <v>47317</v>
      </c>
    </row>
    <row r="26626" customFormat="false" ht="15" hidden="false" customHeight="false" outlineLevel="0" collapsed="false">
      <c r="A26626" s="0" t="s">
        <v>47318</v>
      </c>
      <c r="B26626" s="0" t="n">
        <f aca="false">HOUR(C26626)</f>
        <v>5</v>
      </c>
      <c r="C26626" s="1" t="n">
        <v>41379.2381944444</v>
      </c>
      <c r="D26626" s="0" t="s">
        <v>47319</v>
      </c>
    </row>
    <row r="26627" customFormat="false" ht="15" hidden="false" customHeight="false" outlineLevel="0" collapsed="false">
      <c r="A26627" s="0" t="s">
        <v>47320</v>
      </c>
      <c r="B26627" s="0" t="n">
        <f aca="false">HOUR(C26627)</f>
        <v>5</v>
      </c>
      <c r="C26627" s="1" t="n">
        <v>41379.2381944444</v>
      </c>
      <c r="D26627" s="0" t="s">
        <v>47321</v>
      </c>
    </row>
    <row r="26628" customFormat="false" ht="15" hidden="false" customHeight="false" outlineLevel="0" collapsed="false">
      <c r="A26628" s="0" t="s">
        <v>23483</v>
      </c>
      <c r="B26628" s="0" t="n">
        <f aca="false">HOUR(C26628)</f>
        <v>5</v>
      </c>
      <c r="C26628" s="1" t="n">
        <v>41379.2381944444</v>
      </c>
      <c r="D26628" s="0" t="s">
        <v>47322</v>
      </c>
    </row>
    <row r="26629" customFormat="false" ht="15" hidden="false" customHeight="false" outlineLevel="0" collapsed="false">
      <c r="A26629" s="0" t="s">
        <v>47323</v>
      </c>
      <c r="B26629" s="0" t="n">
        <f aca="false">HOUR(C26629)</f>
        <v>5</v>
      </c>
      <c r="C26629" s="1" t="n">
        <v>41379.2381944444</v>
      </c>
      <c r="D26629" s="0" t="s">
        <v>47324</v>
      </c>
    </row>
    <row r="26630" customFormat="false" ht="15" hidden="false" customHeight="false" outlineLevel="0" collapsed="false">
      <c r="A26630" s="0" t="s">
        <v>47325</v>
      </c>
      <c r="B26630" s="0" t="n">
        <f aca="false">HOUR(C26630)</f>
        <v>5</v>
      </c>
      <c r="C26630" s="1" t="n">
        <v>41379.2381944444</v>
      </c>
      <c r="D26630" s="0" t="s">
        <v>47326</v>
      </c>
    </row>
    <row r="26631" customFormat="false" ht="15" hidden="false" customHeight="false" outlineLevel="0" collapsed="false">
      <c r="A26631" s="0" t="s">
        <v>47327</v>
      </c>
      <c r="B26631" s="0" t="n">
        <f aca="false">HOUR(C26631)</f>
        <v>5</v>
      </c>
      <c r="C26631" s="1" t="n">
        <v>41379.2381944444</v>
      </c>
      <c r="D26631" s="0" t="s">
        <v>47328</v>
      </c>
    </row>
    <row r="26632" customFormat="false" ht="15" hidden="false" customHeight="false" outlineLevel="0" collapsed="false">
      <c r="A26632" s="0" t="s">
        <v>20828</v>
      </c>
      <c r="B26632" s="0" t="n">
        <f aca="false">HOUR(C26632)</f>
        <v>5</v>
      </c>
      <c r="C26632" s="1" t="n">
        <v>41379.2381944444</v>
      </c>
      <c r="D26632" s="0" t="s">
        <v>47329</v>
      </c>
    </row>
    <row r="26633" customFormat="false" ht="15" hidden="false" customHeight="false" outlineLevel="0" collapsed="false">
      <c r="A26633" s="0" t="s">
        <v>47330</v>
      </c>
      <c r="B26633" s="0" t="n">
        <f aca="false">HOUR(C26633)</f>
        <v>5</v>
      </c>
      <c r="C26633" s="1" t="n">
        <v>41379.2381944444</v>
      </c>
      <c r="D26633" s="0" t="s">
        <v>47331</v>
      </c>
    </row>
    <row r="26634" customFormat="false" ht="15" hidden="false" customHeight="false" outlineLevel="0" collapsed="false">
      <c r="B26634" s="0" t="n">
        <f aca="false">HOUR(C26634)</f>
        <v>5</v>
      </c>
      <c r="C26634" s="1" t="n">
        <v>41379.2381944444</v>
      </c>
      <c r="D26634" s="0" t="s">
        <v>47332</v>
      </c>
    </row>
    <row r="26635" customFormat="false" ht="15" hidden="false" customHeight="false" outlineLevel="0" collapsed="false">
      <c r="A26635" s="0" t="s">
        <v>47333</v>
      </c>
      <c r="B26635" s="0" t="n">
        <f aca="false">HOUR(C26635)</f>
        <v>5</v>
      </c>
      <c r="C26635" s="1" t="n">
        <v>41379.2381944444</v>
      </c>
      <c r="D26635" s="0" t="s">
        <v>47334</v>
      </c>
    </row>
    <row r="26636" customFormat="false" ht="15" hidden="false" customHeight="false" outlineLevel="0" collapsed="false">
      <c r="A26636" s="0" t="s">
        <v>47335</v>
      </c>
      <c r="B26636" s="0" t="n">
        <f aca="false">HOUR(C26636)</f>
        <v>5</v>
      </c>
      <c r="C26636" s="1" t="n">
        <v>41379.2381944444</v>
      </c>
      <c r="D26636" s="0" t="s">
        <v>47336</v>
      </c>
    </row>
    <row r="26637" customFormat="false" ht="15" hidden="false" customHeight="false" outlineLevel="0" collapsed="false">
      <c r="A26637" s="0" t="s">
        <v>47337</v>
      </c>
      <c r="B26637" s="0" t="n">
        <f aca="false">HOUR(C26637)</f>
        <v>5</v>
      </c>
      <c r="C26637" s="1" t="n">
        <v>41379.2381944444</v>
      </c>
      <c r="D26637" s="0" t="s">
        <v>47338</v>
      </c>
    </row>
    <row r="26638" customFormat="false" ht="15" hidden="false" customHeight="false" outlineLevel="0" collapsed="false">
      <c r="A26638" s="0" t="s">
        <v>47339</v>
      </c>
      <c r="B26638" s="0" t="n">
        <f aca="false">HOUR(C26638)</f>
        <v>5</v>
      </c>
      <c r="C26638" s="1" t="n">
        <v>41379.2381944444</v>
      </c>
      <c r="D26638" s="0" t="s">
        <v>47340</v>
      </c>
    </row>
    <row r="26639" customFormat="false" ht="15" hidden="false" customHeight="false" outlineLevel="0" collapsed="false">
      <c r="A26639" s="0" t="s">
        <v>47341</v>
      </c>
      <c r="B26639" s="0" t="n">
        <f aca="false">HOUR(C26639)</f>
        <v>5</v>
      </c>
      <c r="C26639" s="1" t="n">
        <v>41379.2381944444</v>
      </c>
      <c r="D26639" s="0" t="s">
        <v>47342</v>
      </c>
    </row>
    <row r="26640" customFormat="false" ht="15" hidden="false" customHeight="false" outlineLevel="0" collapsed="false">
      <c r="A26640" s="0" t="s">
        <v>47343</v>
      </c>
      <c r="B26640" s="0" t="n">
        <f aca="false">HOUR(C26640)</f>
        <v>5</v>
      </c>
      <c r="C26640" s="1" t="n">
        <v>41379.2381944444</v>
      </c>
      <c r="D26640" s="0" t="s">
        <v>47344</v>
      </c>
    </row>
    <row r="26641" customFormat="false" ht="15" hidden="false" customHeight="false" outlineLevel="0" collapsed="false">
      <c r="A26641" s="0" t="s">
        <v>47345</v>
      </c>
      <c r="B26641" s="0" t="n">
        <f aca="false">HOUR(C26641)</f>
        <v>5</v>
      </c>
      <c r="C26641" s="1" t="n">
        <v>41379.2381944444</v>
      </c>
      <c r="D26641" s="0" t="s">
        <v>47346</v>
      </c>
    </row>
    <row r="26642" customFormat="false" ht="15" hidden="false" customHeight="false" outlineLevel="0" collapsed="false">
      <c r="A26642" s="0" t="s">
        <v>47347</v>
      </c>
      <c r="B26642" s="0" t="n">
        <f aca="false">HOUR(C26642)</f>
        <v>5</v>
      </c>
      <c r="C26642" s="1" t="n">
        <v>41379.2381944444</v>
      </c>
      <c r="D26642" s="0" t="s">
        <v>47348</v>
      </c>
    </row>
    <row r="26643" customFormat="false" ht="15" hidden="false" customHeight="false" outlineLevel="0" collapsed="false">
      <c r="A26643" s="0" t="s">
        <v>47349</v>
      </c>
      <c r="B26643" s="0" t="n">
        <f aca="false">HOUR(C26643)</f>
        <v>5</v>
      </c>
      <c r="C26643" s="1" t="n">
        <v>41379.2381944444</v>
      </c>
      <c r="D26643" s="0" t="s">
        <v>47350</v>
      </c>
    </row>
    <row r="26644" customFormat="false" ht="15" hidden="false" customHeight="false" outlineLevel="0" collapsed="false">
      <c r="A26644" s="0" t="s">
        <v>47351</v>
      </c>
      <c r="B26644" s="0" t="n">
        <f aca="false">HOUR(C26644)</f>
        <v>5</v>
      </c>
      <c r="C26644" s="1" t="n">
        <v>41379.2381944444</v>
      </c>
      <c r="D26644" s="0" t="s">
        <v>47352</v>
      </c>
    </row>
    <row r="26645" customFormat="false" ht="15" hidden="false" customHeight="false" outlineLevel="0" collapsed="false">
      <c r="A26645" s="0" t="s">
        <v>47353</v>
      </c>
      <c r="B26645" s="0" t="n">
        <f aca="false">HOUR(C26645)</f>
        <v>5</v>
      </c>
      <c r="C26645" s="1" t="n">
        <v>41379.2381944444</v>
      </c>
      <c r="D26645" s="0" t="s">
        <v>47354</v>
      </c>
    </row>
    <row r="26646" customFormat="false" ht="15" hidden="false" customHeight="false" outlineLevel="0" collapsed="false">
      <c r="A26646" s="0" t="s">
        <v>47355</v>
      </c>
      <c r="B26646" s="0" t="n">
        <f aca="false">HOUR(C26646)</f>
        <v>5</v>
      </c>
      <c r="C26646" s="1" t="n">
        <v>41379.2381944444</v>
      </c>
      <c r="D26646" s="0" t="s">
        <v>47356</v>
      </c>
    </row>
    <row r="26647" customFormat="false" ht="15" hidden="false" customHeight="false" outlineLevel="0" collapsed="false">
      <c r="A26647" s="0" t="s">
        <v>47357</v>
      </c>
      <c r="B26647" s="0" t="n">
        <f aca="false">HOUR(C26647)</f>
        <v>5</v>
      </c>
      <c r="C26647" s="1" t="n">
        <v>41379.2381944444</v>
      </c>
      <c r="D26647" s="0" t="s">
        <v>47358</v>
      </c>
    </row>
    <row r="26648" customFormat="false" ht="15" hidden="false" customHeight="false" outlineLevel="0" collapsed="false">
      <c r="A26648" s="0" t="s">
        <v>6797</v>
      </c>
      <c r="B26648" s="0" t="n">
        <f aca="false">HOUR(C26648)</f>
        <v>5</v>
      </c>
      <c r="C26648" s="1" t="n">
        <v>41379.2381944444</v>
      </c>
      <c r="D26648" s="0" t="s">
        <v>47359</v>
      </c>
    </row>
    <row r="26649" customFormat="false" ht="15" hidden="false" customHeight="false" outlineLevel="0" collapsed="false">
      <c r="A26649" s="0" t="s">
        <v>47360</v>
      </c>
      <c r="B26649" s="0" t="n">
        <f aca="false">HOUR(C26649)</f>
        <v>5</v>
      </c>
      <c r="C26649" s="1" t="n">
        <v>41379.2381944444</v>
      </c>
      <c r="D26649" s="0" t="s">
        <v>47361</v>
      </c>
    </row>
    <row r="26650" customFormat="false" ht="15" hidden="false" customHeight="false" outlineLevel="0" collapsed="false">
      <c r="A26650" s="0" t="s">
        <v>47362</v>
      </c>
      <c r="B26650" s="0" t="n">
        <f aca="false">HOUR(C26650)</f>
        <v>5</v>
      </c>
      <c r="C26650" s="1" t="n">
        <v>41379.2381944444</v>
      </c>
      <c r="D26650" s="0" t="s">
        <v>47363</v>
      </c>
    </row>
    <row r="26651" customFormat="false" ht="15" hidden="false" customHeight="false" outlineLevel="0" collapsed="false">
      <c r="A26651" s="0" t="s">
        <v>44333</v>
      </c>
      <c r="B26651" s="0" t="n">
        <f aca="false">HOUR(C26651)</f>
        <v>5</v>
      </c>
      <c r="C26651" s="1" t="n">
        <v>41379.2381944444</v>
      </c>
      <c r="D26651" s="0" t="s">
        <v>47364</v>
      </c>
    </row>
    <row r="26652" customFormat="false" ht="15" hidden="false" customHeight="false" outlineLevel="0" collapsed="false">
      <c r="A26652" s="0" t="s">
        <v>47365</v>
      </c>
      <c r="B26652" s="0" t="n">
        <f aca="false">HOUR(C26652)</f>
        <v>5</v>
      </c>
      <c r="C26652" s="1" t="n">
        <v>41379.2381944444</v>
      </c>
      <c r="D26652" s="0" t="s">
        <v>47366</v>
      </c>
    </row>
    <row r="26653" customFormat="false" ht="15" hidden="false" customHeight="false" outlineLevel="0" collapsed="false">
      <c r="A26653" s="0" t="s">
        <v>47367</v>
      </c>
      <c r="B26653" s="0" t="n">
        <f aca="false">HOUR(C26653)</f>
        <v>5</v>
      </c>
      <c r="C26653" s="1" t="n">
        <v>41379.2381944444</v>
      </c>
      <c r="D26653" s="0" t="s">
        <v>47368</v>
      </c>
    </row>
    <row r="26654" customFormat="false" ht="15" hidden="false" customHeight="false" outlineLevel="0" collapsed="false">
      <c r="A26654" s="0" t="s">
        <v>47369</v>
      </c>
      <c r="B26654" s="0" t="n">
        <f aca="false">HOUR(C26654)</f>
        <v>5</v>
      </c>
      <c r="C26654" s="1" t="n">
        <v>41379.2381944444</v>
      </c>
      <c r="D26654" s="0" t="s">
        <v>47370</v>
      </c>
    </row>
    <row r="26655" customFormat="false" ht="15" hidden="false" customHeight="false" outlineLevel="0" collapsed="false">
      <c r="A26655" s="0" t="s">
        <v>47371</v>
      </c>
      <c r="B26655" s="0" t="n">
        <f aca="false">HOUR(C26655)</f>
        <v>5</v>
      </c>
      <c r="C26655" s="1" t="n">
        <v>41379.2381944444</v>
      </c>
      <c r="D26655" s="0" t="s">
        <v>47372</v>
      </c>
    </row>
    <row r="26656" customFormat="false" ht="15" hidden="false" customHeight="false" outlineLevel="0" collapsed="false">
      <c r="A26656" s="0" t="s">
        <v>38063</v>
      </c>
      <c r="B26656" s="0" t="n">
        <f aca="false">HOUR(C26656)</f>
        <v>5</v>
      </c>
      <c r="C26656" s="1" t="n">
        <v>41379.2381944444</v>
      </c>
      <c r="D26656" s="0" t="s">
        <v>47373</v>
      </c>
    </row>
    <row r="26657" customFormat="false" ht="15" hidden="false" customHeight="false" outlineLevel="0" collapsed="false">
      <c r="A26657" s="0" t="s">
        <v>47374</v>
      </c>
      <c r="B26657" s="0" t="n">
        <f aca="false">HOUR(C26657)</f>
        <v>5</v>
      </c>
      <c r="C26657" s="1" t="n">
        <v>41379.2388888889</v>
      </c>
      <c r="D26657" s="0" t="s">
        <v>47375</v>
      </c>
    </row>
    <row r="26658" customFormat="false" ht="15" hidden="false" customHeight="false" outlineLevel="0" collapsed="false">
      <c r="A26658" s="0" t="s">
        <v>9460</v>
      </c>
      <c r="B26658" s="0" t="n">
        <f aca="false">HOUR(C26658)</f>
        <v>5</v>
      </c>
      <c r="C26658" s="1" t="n">
        <v>41379.2388888889</v>
      </c>
      <c r="D26658" s="0" t="s">
        <v>47376</v>
      </c>
    </row>
    <row r="26659" customFormat="false" ht="15" hidden="false" customHeight="false" outlineLevel="0" collapsed="false">
      <c r="A26659" s="0" t="s">
        <v>47377</v>
      </c>
      <c r="B26659" s="0" t="n">
        <f aca="false">HOUR(C26659)</f>
        <v>5</v>
      </c>
      <c r="C26659" s="1" t="n">
        <v>41379.2388888889</v>
      </c>
      <c r="D26659" s="0" t="s">
        <v>47378</v>
      </c>
    </row>
    <row r="26660" customFormat="false" ht="15" hidden="false" customHeight="false" outlineLevel="0" collapsed="false">
      <c r="A26660" s="0" t="s">
        <v>47379</v>
      </c>
      <c r="B26660" s="0" t="n">
        <f aca="false">HOUR(C26660)</f>
        <v>5</v>
      </c>
      <c r="C26660" s="1" t="n">
        <v>41379.2388888889</v>
      </c>
      <c r="D26660" s="0" t="s">
        <v>47380</v>
      </c>
    </row>
    <row r="26661" customFormat="false" ht="15" hidden="false" customHeight="false" outlineLevel="0" collapsed="false">
      <c r="A26661" s="0" t="s">
        <v>47381</v>
      </c>
      <c r="B26661" s="0" t="n">
        <f aca="false">HOUR(C26661)</f>
        <v>5</v>
      </c>
      <c r="C26661" s="1" t="n">
        <v>41379.2388888889</v>
      </c>
      <c r="D26661" s="0" t="s">
        <v>47382</v>
      </c>
    </row>
    <row r="26662" customFormat="false" ht="15" hidden="false" customHeight="false" outlineLevel="0" collapsed="false">
      <c r="A26662" s="0" t="s">
        <v>47383</v>
      </c>
      <c r="B26662" s="0" t="n">
        <f aca="false">HOUR(C26662)</f>
        <v>5</v>
      </c>
      <c r="C26662" s="1" t="n">
        <v>41379.2388888889</v>
      </c>
      <c r="D26662" s="0" t="s">
        <v>47384</v>
      </c>
    </row>
    <row r="26663" customFormat="false" ht="15" hidden="false" customHeight="false" outlineLevel="0" collapsed="false">
      <c r="A26663" s="0" t="s">
        <v>12126</v>
      </c>
      <c r="B26663" s="0" t="n">
        <f aca="false">HOUR(C26663)</f>
        <v>5</v>
      </c>
      <c r="C26663" s="1" t="n">
        <v>41379.2388888889</v>
      </c>
      <c r="D26663" s="0" t="s">
        <v>47385</v>
      </c>
    </row>
    <row r="26664" customFormat="false" ht="15" hidden="false" customHeight="false" outlineLevel="0" collapsed="false">
      <c r="A26664" s="0" t="s">
        <v>47386</v>
      </c>
      <c r="B26664" s="0" t="n">
        <f aca="false">HOUR(C26664)</f>
        <v>5</v>
      </c>
      <c r="C26664" s="1" t="n">
        <v>41379.2388888889</v>
      </c>
      <c r="D26664" s="0" t="s">
        <v>47387</v>
      </c>
    </row>
    <row r="26665" customFormat="false" ht="15" hidden="false" customHeight="false" outlineLevel="0" collapsed="false">
      <c r="A26665" s="0" t="s">
        <v>47388</v>
      </c>
      <c r="B26665" s="0" t="n">
        <f aca="false">HOUR(C26665)</f>
        <v>5</v>
      </c>
      <c r="C26665" s="1" t="n">
        <v>41379.2388888889</v>
      </c>
      <c r="D26665" s="0" t="s">
        <v>47389</v>
      </c>
    </row>
    <row r="26666" customFormat="false" ht="15" hidden="false" customHeight="false" outlineLevel="0" collapsed="false">
      <c r="A26666" s="0" t="s">
        <v>47390</v>
      </c>
      <c r="B26666" s="0" t="n">
        <f aca="false">HOUR(C26666)</f>
        <v>5</v>
      </c>
      <c r="C26666" s="1" t="n">
        <v>41379.2388888889</v>
      </c>
      <c r="D26666" s="0" t="s">
        <v>47391</v>
      </c>
    </row>
    <row r="26667" customFormat="false" ht="15" hidden="false" customHeight="false" outlineLevel="0" collapsed="false">
      <c r="A26667" s="0" t="s">
        <v>12110</v>
      </c>
      <c r="B26667" s="0" t="n">
        <f aca="false">HOUR(C26667)</f>
        <v>5</v>
      </c>
      <c r="C26667" s="1" t="n">
        <v>41379.2388888889</v>
      </c>
      <c r="D26667" s="0" t="s">
        <v>47392</v>
      </c>
    </row>
    <row r="26668" customFormat="false" ht="15" hidden="false" customHeight="false" outlineLevel="0" collapsed="false">
      <c r="A26668" s="0" t="s">
        <v>47393</v>
      </c>
      <c r="B26668" s="0" t="n">
        <f aca="false">HOUR(C26668)</f>
        <v>5</v>
      </c>
      <c r="C26668" s="1" t="n">
        <v>41379.2388888889</v>
      </c>
      <c r="D26668" s="0" t="s">
        <v>47394</v>
      </c>
    </row>
    <row r="26669" customFormat="false" ht="15" hidden="false" customHeight="false" outlineLevel="0" collapsed="false">
      <c r="A26669" s="0" t="s">
        <v>14648</v>
      </c>
      <c r="B26669" s="0" t="n">
        <f aca="false">HOUR(C26669)</f>
        <v>5</v>
      </c>
      <c r="C26669" s="1" t="n">
        <v>41379.2388888889</v>
      </c>
      <c r="D26669" s="0" t="s">
        <v>47395</v>
      </c>
    </row>
    <row r="26670" customFormat="false" ht="15" hidden="false" customHeight="false" outlineLevel="0" collapsed="false">
      <c r="A26670" s="0" t="s">
        <v>47396</v>
      </c>
      <c r="B26670" s="0" t="n">
        <f aca="false">HOUR(C26670)</f>
        <v>5</v>
      </c>
      <c r="C26670" s="1" t="n">
        <v>41379.2388888889</v>
      </c>
      <c r="D26670" s="0" t="s">
        <v>47397</v>
      </c>
    </row>
    <row r="26671" customFormat="false" ht="15" hidden="false" customHeight="false" outlineLevel="0" collapsed="false">
      <c r="A26671" s="0" t="s">
        <v>2477</v>
      </c>
      <c r="B26671" s="0" t="n">
        <f aca="false">HOUR(C26671)</f>
        <v>5</v>
      </c>
      <c r="C26671" s="1" t="n">
        <v>41379.2388888889</v>
      </c>
      <c r="D26671" s="0" t="s">
        <v>47398</v>
      </c>
    </row>
    <row r="26672" customFormat="false" ht="15" hidden="false" customHeight="false" outlineLevel="0" collapsed="false">
      <c r="A26672" s="0" t="s">
        <v>47399</v>
      </c>
      <c r="B26672" s="0" t="n">
        <f aca="false">HOUR(C26672)</f>
        <v>5</v>
      </c>
      <c r="C26672" s="1" t="n">
        <v>41379.2388888889</v>
      </c>
      <c r="D26672" s="0" t="s">
        <v>47400</v>
      </c>
    </row>
    <row r="26673" customFormat="false" ht="15" hidden="false" customHeight="false" outlineLevel="0" collapsed="false">
      <c r="A26673" s="0" t="s">
        <v>47401</v>
      </c>
      <c r="B26673" s="0" t="n">
        <f aca="false">HOUR(C26673)</f>
        <v>5</v>
      </c>
      <c r="C26673" s="1" t="n">
        <v>41379.2388888889</v>
      </c>
      <c r="D26673" s="0" t="s">
        <v>47402</v>
      </c>
    </row>
    <row r="26674" customFormat="false" ht="15" hidden="false" customHeight="false" outlineLevel="0" collapsed="false">
      <c r="A26674" s="0" t="s">
        <v>47403</v>
      </c>
      <c r="B26674" s="0" t="n">
        <f aca="false">HOUR(C26674)</f>
        <v>5</v>
      </c>
      <c r="C26674" s="1" t="n">
        <v>41379.2388888889</v>
      </c>
      <c r="D26674" s="0" t="s">
        <v>47404</v>
      </c>
    </row>
    <row r="26675" customFormat="false" ht="15" hidden="false" customHeight="false" outlineLevel="0" collapsed="false">
      <c r="A26675" s="0" t="s">
        <v>47405</v>
      </c>
      <c r="B26675" s="0" t="n">
        <f aca="false">HOUR(C26675)</f>
        <v>5</v>
      </c>
      <c r="C26675" s="1" t="n">
        <v>41379.2388888889</v>
      </c>
      <c r="D26675" s="0" t="s">
        <v>47406</v>
      </c>
    </row>
    <row r="26676" customFormat="false" ht="15" hidden="false" customHeight="false" outlineLevel="0" collapsed="false">
      <c r="A26676" s="0" t="s">
        <v>47407</v>
      </c>
      <c r="B26676" s="0" t="n">
        <f aca="false">HOUR(C26676)</f>
        <v>5</v>
      </c>
      <c r="C26676" s="1" t="n">
        <v>41379.2388888889</v>
      </c>
      <c r="D26676" s="0" t="s">
        <v>47408</v>
      </c>
    </row>
    <row r="26677" customFormat="false" ht="15" hidden="false" customHeight="false" outlineLevel="0" collapsed="false">
      <c r="A26677" s="0" t="s">
        <v>35113</v>
      </c>
      <c r="B26677" s="0" t="n">
        <f aca="false">HOUR(C26677)</f>
        <v>5</v>
      </c>
      <c r="C26677" s="1" t="n">
        <v>41379.2388888889</v>
      </c>
      <c r="D26677" s="0" t="s">
        <v>47409</v>
      </c>
    </row>
    <row r="26678" customFormat="false" ht="15" hidden="false" customHeight="false" outlineLevel="0" collapsed="false">
      <c r="A26678" s="0" t="s">
        <v>22688</v>
      </c>
      <c r="B26678" s="0" t="n">
        <f aca="false">HOUR(C26678)</f>
        <v>5</v>
      </c>
      <c r="C26678" s="1" t="n">
        <v>41379.2388888889</v>
      </c>
      <c r="D26678" s="0" t="s">
        <v>47410</v>
      </c>
    </row>
    <row r="26679" customFormat="false" ht="15" hidden="false" customHeight="false" outlineLevel="0" collapsed="false">
      <c r="A26679" s="0" t="s">
        <v>47411</v>
      </c>
      <c r="B26679" s="0" t="n">
        <f aca="false">HOUR(C26679)</f>
        <v>5</v>
      </c>
      <c r="C26679" s="1" t="n">
        <v>41379.2388888889</v>
      </c>
      <c r="D26679" s="0" t="s">
        <v>47412</v>
      </c>
    </row>
    <row r="26680" customFormat="false" ht="15" hidden="false" customHeight="false" outlineLevel="0" collapsed="false">
      <c r="A26680" s="0" t="s">
        <v>47413</v>
      </c>
      <c r="B26680" s="0" t="n">
        <f aca="false">HOUR(C26680)</f>
        <v>5</v>
      </c>
      <c r="C26680" s="1" t="n">
        <v>41379.2388888889</v>
      </c>
      <c r="D26680" s="0" t="s">
        <v>47414</v>
      </c>
    </row>
    <row r="26681" customFormat="false" ht="15" hidden="false" customHeight="false" outlineLevel="0" collapsed="false">
      <c r="A26681" s="0" t="s">
        <v>47415</v>
      </c>
      <c r="B26681" s="0" t="n">
        <f aca="false">HOUR(C26681)</f>
        <v>5</v>
      </c>
      <c r="C26681" s="1" t="n">
        <v>41379.2388888889</v>
      </c>
      <c r="D26681" s="0" t="s">
        <v>47416</v>
      </c>
    </row>
    <row r="26682" customFormat="false" ht="15" hidden="false" customHeight="false" outlineLevel="0" collapsed="false">
      <c r="A26682" s="0" t="s">
        <v>47417</v>
      </c>
      <c r="B26682" s="0" t="n">
        <f aca="false">HOUR(C26682)</f>
        <v>5</v>
      </c>
      <c r="C26682" s="1" t="n">
        <v>41379.2388888889</v>
      </c>
      <c r="D26682" s="0" t="s">
        <v>47418</v>
      </c>
    </row>
    <row r="26683" customFormat="false" ht="15" hidden="false" customHeight="false" outlineLevel="0" collapsed="false">
      <c r="A26683" s="0" t="s">
        <v>47419</v>
      </c>
      <c r="B26683" s="0" t="n">
        <f aca="false">HOUR(C26683)</f>
        <v>5</v>
      </c>
      <c r="C26683" s="1" t="n">
        <v>41379.2388888889</v>
      </c>
      <c r="D26683" s="0" t="s">
        <v>47420</v>
      </c>
    </row>
    <row r="26684" customFormat="false" ht="15" hidden="false" customHeight="false" outlineLevel="0" collapsed="false">
      <c r="A26684" s="0" t="s">
        <v>47421</v>
      </c>
      <c r="B26684" s="0" t="n">
        <f aca="false">HOUR(C26684)</f>
        <v>5</v>
      </c>
      <c r="C26684" s="1" t="n">
        <v>41379.2388888889</v>
      </c>
      <c r="D26684" s="0" t="s">
        <v>47422</v>
      </c>
    </row>
    <row r="26685" customFormat="false" ht="15" hidden="false" customHeight="false" outlineLevel="0" collapsed="false">
      <c r="A26685" s="0" t="s">
        <v>12103</v>
      </c>
      <c r="B26685" s="0" t="n">
        <f aca="false">HOUR(C26685)</f>
        <v>5</v>
      </c>
      <c r="C26685" s="1" t="n">
        <v>41379.2388888889</v>
      </c>
      <c r="D26685" s="0" t="s">
        <v>47423</v>
      </c>
    </row>
    <row r="26686" customFormat="false" ht="15" hidden="false" customHeight="false" outlineLevel="0" collapsed="false">
      <c r="A26686" s="0" t="s">
        <v>8078</v>
      </c>
      <c r="B26686" s="0" t="n">
        <f aca="false">HOUR(C26686)</f>
        <v>5</v>
      </c>
      <c r="C26686" s="1" t="n">
        <v>41379.2388888889</v>
      </c>
      <c r="D26686" s="0" t="s">
        <v>47424</v>
      </c>
    </row>
    <row r="26687" customFormat="false" ht="15" hidden="false" customHeight="false" outlineLevel="0" collapsed="false">
      <c r="A26687" s="0" t="s">
        <v>47425</v>
      </c>
      <c r="B26687" s="0" t="n">
        <f aca="false">HOUR(C26687)</f>
        <v>5</v>
      </c>
      <c r="C26687" s="1" t="n">
        <v>41379.2388888889</v>
      </c>
      <c r="D26687" s="0" t="s">
        <v>47426</v>
      </c>
    </row>
    <row r="26688" customFormat="false" ht="15" hidden="false" customHeight="false" outlineLevel="0" collapsed="false">
      <c r="A26688" s="0" t="s">
        <v>12097</v>
      </c>
      <c r="B26688" s="0" t="n">
        <f aca="false">HOUR(C26688)</f>
        <v>5</v>
      </c>
      <c r="C26688" s="1" t="n">
        <v>41379.2388888889</v>
      </c>
      <c r="D26688" s="0" t="s">
        <v>47427</v>
      </c>
    </row>
    <row r="26689" customFormat="false" ht="15" hidden="false" customHeight="false" outlineLevel="0" collapsed="false">
      <c r="A26689" s="0" t="s">
        <v>47428</v>
      </c>
      <c r="B26689" s="0" t="n">
        <f aca="false">HOUR(C26689)</f>
        <v>5</v>
      </c>
      <c r="C26689" s="1" t="n">
        <v>41379.2388888889</v>
      </c>
      <c r="D26689" s="0" t="s">
        <v>47429</v>
      </c>
    </row>
    <row r="26690" customFormat="false" ht="15" hidden="false" customHeight="false" outlineLevel="0" collapsed="false">
      <c r="A26690" s="0" t="s">
        <v>47430</v>
      </c>
      <c r="B26690" s="0" t="n">
        <f aca="false">HOUR(C26690)</f>
        <v>5</v>
      </c>
      <c r="C26690" s="1" t="n">
        <v>41379.2388888889</v>
      </c>
      <c r="D26690" s="0" t="s">
        <v>47431</v>
      </c>
    </row>
    <row r="26691" customFormat="false" ht="15" hidden="false" customHeight="false" outlineLevel="0" collapsed="false">
      <c r="A26691" s="0" t="s">
        <v>1019</v>
      </c>
      <c r="B26691" s="0" t="n">
        <f aca="false">HOUR(C26691)</f>
        <v>5</v>
      </c>
      <c r="C26691" s="1" t="n">
        <v>41379.2388888889</v>
      </c>
      <c r="D26691" s="0" t="s">
        <v>47432</v>
      </c>
    </row>
    <row r="26692" customFormat="false" ht="15" hidden="false" customHeight="false" outlineLevel="0" collapsed="false">
      <c r="A26692" s="0" t="s">
        <v>47433</v>
      </c>
      <c r="B26692" s="0" t="n">
        <f aca="false">HOUR(C26692)</f>
        <v>5</v>
      </c>
      <c r="C26692" s="1" t="n">
        <v>41379.2388888889</v>
      </c>
      <c r="D26692" s="0" t="s">
        <v>47434</v>
      </c>
    </row>
    <row r="26693" customFormat="false" ht="15" hidden="false" customHeight="false" outlineLevel="0" collapsed="false">
      <c r="A26693" s="0" t="s">
        <v>8968</v>
      </c>
      <c r="B26693" s="0" t="n">
        <f aca="false">HOUR(C26693)</f>
        <v>5</v>
      </c>
      <c r="C26693" s="1" t="n">
        <v>41379.2388888889</v>
      </c>
      <c r="D26693" s="0" t="s">
        <v>47435</v>
      </c>
    </row>
    <row r="26694" customFormat="false" ht="15" hidden="false" customHeight="false" outlineLevel="0" collapsed="false">
      <c r="A26694" s="0" t="s">
        <v>47436</v>
      </c>
      <c r="B26694" s="0" t="n">
        <f aca="false">HOUR(C26694)</f>
        <v>5</v>
      </c>
      <c r="C26694" s="1" t="n">
        <v>41379.2388888889</v>
      </c>
      <c r="D26694" s="0" t="s">
        <v>47437</v>
      </c>
    </row>
    <row r="26695" customFormat="false" ht="15" hidden="false" customHeight="false" outlineLevel="0" collapsed="false">
      <c r="A26695" s="0" t="s">
        <v>47438</v>
      </c>
      <c r="B26695" s="0" t="n">
        <f aca="false">HOUR(C26695)</f>
        <v>5</v>
      </c>
      <c r="C26695" s="1" t="n">
        <v>41379.2388888889</v>
      </c>
      <c r="D26695" s="0" t="s">
        <v>47439</v>
      </c>
    </row>
    <row r="26696" customFormat="false" ht="15" hidden="false" customHeight="false" outlineLevel="0" collapsed="false">
      <c r="A26696" s="0" t="s">
        <v>47304</v>
      </c>
      <c r="B26696" s="0" t="n">
        <f aca="false">HOUR(C26696)</f>
        <v>5</v>
      </c>
      <c r="C26696" s="1" t="n">
        <v>41379.2388888889</v>
      </c>
      <c r="D26696" s="0" t="s">
        <v>47440</v>
      </c>
    </row>
    <row r="26697" customFormat="false" ht="15" hidden="false" customHeight="false" outlineLevel="0" collapsed="false">
      <c r="A26697" s="0" t="s">
        <v>47441</v>
      </c>
      <c r="B26697" s="0" t="n">
        <f aca="false">HOUR(C26697)</f>
        <v>5</v>
      </c>
      <c r="C26697" s="1" t="n">
        <v>41379.2388888889</v>
      </c>
      <c r="D26697" s="0" t="s">
        <v>47442</v>
      </c>
    </row>
    <row r="26698" customFormat="false" ht="15" hidden="false" customHeight="false" outlineLevel="0" collapsed="false">
      <c r="A26698" s="0" t="s">
        <v>47443</v>
      </c>
      <c r="B26698" s="0" t="n">
        <f aca="false">HOUR(C26698)</f>
        <v>5</v>
      </c>
      <c r="C26698" s="1" t="n">
        <v>41379.2388888889</v>
      </c>
      <c r="D26698" s="0" t="s">
        <v>47444</v>
      </c>
    </row>
    <row r="26699" customFormat="false" ht="15" hidden="false" customHeight="false" outlineLevel="0" collapsed="false">
      <c r="A26699" s="0" t="s">
        <v>4317</v>
      </c>
      <c r="B26699" s="0" t="n">
        <f aca="false">HOUR(C26699)</f>
        <v>5</v>
      </c>
      <c r="C26699" s="1" t="n">
        <v>41379.2388888889</v>
      </c>
      <c r="D26699" s="0" t="s">
        <v>47445</v>
      </c>
    </row>
    <row r="26700" customFormat="false" ht="15" hidden="false" customHeight="false" outlineLevel="0" collapsed="false">
      <c r="A26700" s="0" t="s">
        <v>47446</v>
      </c>
      <c r="B26700" s="0" t="n">
        <f aca="false">HOUR(C26700)</f>
        <v>5</v>
      </c>
      <c r="C26700" s="1" t="n">
        <v>41379.2388888889</v>
      </c>
      <c r="D26700" s="0" t="s">
        <v>47447</v>
      </c>
    </row>
    <row r="26701" customFormat="false" ht="15" hidden="false" customHeight="false" outlineLevel="0" collapsed="false">
      <c r="A26701" s="0" t="s">
        <v>47448</v>
      </c>
      <c r="B26701" s="0" t="n">
        <f aca="false">HOUR(C26701)</f>
        <v>5</v>
      </c>
      <c r="C26701" s="1" t="n">
        <v>41379.2388888889</v>
      </c>
      <c r="D26701" s="0" t="s">
        <v>47449</v>
      </c>
    </row>
    <row r="26702" customFormat="false" ht="15" hidden="false" customHeight="false" outlineLevel="0" collapsed="false">
      <c r="A26702" s="0" t="s">
        <v>47450</v>
      </c>
      <c r="B26702" s="0" t="n">
        <f aca="false">HOUR(C26702)</f>
        <v>5</v>
      </c>
      <c r="C26702" s="1" t="n">
        <v>41379.2388888889</v>
      </c>
      <c r="D26702" s="0" t="s">
        <v>47451</v>
      </c>
    </row>
    <row r="26703" customFormat="false" ht="15" hidden="false" customHeight="false" outlineLevel="0" collapsed="false">
      <c r="A26703" s="0" t="s">
        <v>47452</v>
      </c>
      <c r="B26703" s="0" t="n">
        <f aca="false">HOUR(C26703)</f>
        <v>5</v>
      </c>
      <c r="C26703" s="1" t="n">
        <v>41379.2388888889</v>
      </c>
      <c r="D26703" s="0" t="s">
        <v>47453</v>
      </c>
    </row>
    <row r="26704" customFormat="false" ht="15" hidden="false" customHeight="false" outlineLevel="0" collapsed="false">
      <c r="A26704" s="0" t="s">
        <v>47454</v>
      </c>
      <c r="B26704" s="0" t="n">
        <f aca="false">HOUR(C26704)</f>
        <v>5</v>
      </c>
      <c r="C26704" s="1" t="n">
        <v>41379.2388888889</v>
      </c>
      <c r="D26704" s="0" t="s">
        <v>47455</v>
      </c>
    </row>
    <row r="26705" customFormat="false" ht="15" hidden="false" customHeight="false" outlineLevel="0" collapsed="false">
      <c r="A26705" s="0" t="s">
        <v>47456</v>
      </c>
      <c r="B26705" s="0" t="n">
        <f aca="false">HOUR(C26705)</f>
        <v>5</v>
      </c>
      <c r="C26705" s="1" t="n">
        <v>41379.2388888889</v>
      </c>
      <c r="D26705" s="0" t="s">
        <v>47457</v>
      </c>
    </row>
    <row r="26706" customFormat="false" ht="15" hidden="false" customHeight="false" outlineLevel="0" collapsed="false">
      <c r="A26706" s="0" t="s">
        <v>47458</v>
      </c>
      <c r="B26706" s="0" t="n">
        <f aca="false">HOUR(C26706)</f>
        <v>5</v>
      </c>
      <c r="C26706" s="1" t="n">
        <v>41379.2388888889</v>
      </c>
      <c r="D26706" s="0" t="s">
        <v>47459</v>
      </c>
    </row>
    <row r="26707" customFormat="false" ht="15" hidden="false" customHeight="false" outlineLevel="0" collapsed="false">
      <c r="A26707" s="0" t="s">
        <v>47460</v>
      </c>
      <c r="B26707" s="0" t="n">
        <f aca="false">HOUR(C26707)</f>
        <v>5</v>
      </c>
      <c r="C26707" s="1" t="n">
        <v>41379.2388888889</v>
      </c>
      <c r="D26707" s="0" t="s">
        <v>47461</v>
      </c>
    </row>
    <row r="26708" customFormat="false" ht="15" hidden="false" customHeight="false" outlineLevel="0" collapsed="false">
      <c r="A26708" s="0" t="s">
        <v>47462</v>
      </c>
      <c r="B26708" s="0" t="n">
        <f aca="false">HOUR(C26708)</f>
        <v>5</v>
      </c>
      <c r="C26708" s="1" t="n">
        <v>41379.2388888889</v>
      </c>
      <c r="D26708" s="0" t="s">
        <v>47463</v>
      </c>
    </row>
    <row r="26709" customFormat="false" ht="15" hidden="false" customHeight="false" outlineLevel="0" collapsed="false">
      <c r="A26709" s="0" t="s">
        <v>47464</v>
      </c>
      <c r="B26709" s="0" t="n">
        <f aca="false">HOUR(C26709)</f>
        <v>5</v>
      </c>
      <c r="C26709" s="1" t="n">
        <v>41379.2388888889</v>
      </c>
      <c r="D26709" s="0" t="s">
        <v>47465</v>
      </c>
    </row>
    <row r="26710" customFormat="false" ht="15" hidden="false" customHeight="false" outlineLevel="0" collapsed="false">
      <c r="A26710" s="0" t="s">
        <v>47466</v>
      </c>
      <c r="B26710" s="0" t="n">
        <f aca="false">HOUR(C26710)</f>
        <v>5</v>
      </c>
      <c r="C26710" s="1" t="n">
        <v>41379.2388888889</v>
      </c>
      <c r="D26710" s="0" t="s">
        <v>47467</v>
      </c>
    </row>
    <row r="26711" customFormat="false" ht="15" hidden="false" customHeight="false" outlineLevel="0" collapsed="false">
      <c r="A26711" s="0" t="s">
        <v>47468</v>
      </c>
      <c r="B26711" s="0" t="n">
        <f aca="false">HOUR(C26711)</f>
        <v>5</v>
      </c>
      <c r="C26711" s="1" t="n">
        <v>41379.2388888889</v>
      </c>
      <c r="D26711" s="0" t="s">
        <v>47469</v>
      </c>
    </row>
    <row r="26712" customFormat="false" ht="15" hidden="false" customHeight="false" outlineLevel="0" collapsed="false">
      <c r="A26712" s="0" t="s">
        <v>47470</v>
      </c>
      <c r="B26712" s="0" t="n">
        <f aca="false">HOUR(C26712)</f>
        <v>5</v>
      </c>
      <c r="C26712" s="1" t="n">
        <v>41379.2388888889</v>
      </c>
      <c r="D26712" s="0" t="s">
        <v>47471</v>
      </c>
    </row>
    <row r="26713" customFormat="false" ht="15" hidden="false" customHeight="false" outlineLevel="0" collapsed="false">
      <c r="A26713" s="0" t="s">
        <v>47472</v>
      </c>
      <c r="B26713" s="0" t="n">
        <f aca="false">HOUR(C26713)</f>
        <v>5</v>
      </c>
      <c r="C26713" s="1" t="n">
        <v>41379.2388888889</v>
      </c>
      <c r="D26713" s="0" t="s">
        <v>47473</v>
      </c>
    </row>
    <row r="26714" customFormat="false" ht="15" hidden="false" customHeight="false" outlineLevel="0" collapsed="false">
      <c r="A26714" s="0" t="s">
        <v>47474</v>
      </c>
      <c r="B26714" s="0" t="n">
        <f aca="false">HOUR(C26714)</f>
        <v>5</v>
      </c>
      <c r="C26714" s="1" t="n">
        <v>41379.2388888889</v>
      </c>
      <c r="D26714" s="0" t="s">
        <v>47475</v>
      </c>
    </row>
    <row r="26715" customFormat="false" ht="15" hidden="false" customHeight="false" outlineLevel="0" collapsed="false">
      <c r="A26715" s="0" t="s">
        <v>47476</v>
      </c>
      <c r="B26715" s="0" t="n">
        <f aca="false">HOUR(C26715)</f>
        <v>5</v>
      </c>
      <c r="C26715" s="1" t="n">
        <v>41379.2388888889</v>
      </c>
      <c r="D26715" s="0" t="s">
        <v>47477</v>
      </c>
    </row>
    <row r="26716" customFormat="false" ht="15" hidden="false" customHeight="false" outlineLevel="0" collapsed="false">
      <c r="A26716" s="0" t="s">
        <v>47478</v>
      </c>
      <c r="B26716" s="0" t="n">
        <f aca="false">HOUR(C26716)</f>
        <v>5</v>
      </c>
      <c r="C26716" s="1" t="n">
        <v>41379.2388888889</v>
      </c>
      <c r="D26716" s="0" t="s">
        <v>47479</v>
      </c>
    </row>
    <row r="26717" customFormat="false" ht="15" hidden="false" customHeight="false" outlineLevel="0" collapsed="false">
      <c r="A26717" s="0" t="s">
        <v>16451</v>
      </c>
      <c r="B26717" s="0" t="n">
        <f aca="false">HOUR(C26717)</f>
        <v>5</v>
      </c>
      <c r="C26717" s="1" t="n">
        <v>41379.2388888889</v>
      </c>
      <c r="D26717" s="0" t="s">
        <v>47480</v>
      </c>
    </row>
    <row r="26718" customFormat="false" ht="15" hidden="false" customHeight="false" outlineLevel="0" collapsed="false">
      <c r="A26718" s="0" t="s">
        <v>47478</v>
      </c>
      <c r="B26718" s="0" t="n">
        <f aca="false">HOUR(C26718)</f>
        <v>5</v>
      </c>
      <c r="C26718" s="1" t="n">
        <v>41379.2388888889</v>
      </c>
      <c r="D26718" s="0" t="s">
        <v>47481</v>
      </c>
    </row>
    <row r="26719" customFormat="false" ht="15" hidden="false" customHeight="false" outlineLevel="0" collapsed="false">
      <c r="A26719" s="0" t="s">
        <v>47482</v>
      </c>
      <c r="B26719" s="0" t="n">
        <f aca="false">HOUR(C26719)</f>
        <v>5</v>
      </c>
      <c r="C26719" s="1" t="n">
        <v>41379.2388888889</v>
      </c>
      <c r="D26719" s="0" t="s">
        <v>47483</v>
      </c>
    </row>
    <row r="26720" customFormat="false" ht="15" hidden="false" customHeight="false" outlineLevel="0" collapsed="false">
      <c r="A26720" s="0" t="s">
        <v>47484</v>
      </c>
      <c r="B26720" s="0" t="n">
        <f aca="false">HOUR(C26720)</f>
        <v>5</v>
      </c>
      <c r="C26720" s="1" t="n">
        <v>41379.2388888889</v>
      </c>
      <c r="D26720" s="0" t="s">
        <v>47485</v>
      </c>
    </row>
    <row r="26721" customFormat="false" ht="15" hidden="false" customHeight="false" outlineLevel="0" collapsed="false">
      <c r="A26721" s="0" t="s">
        <v>47486</v>
      </c>
      <c r="B26721" s="0" t="n">
        <f aca="false">HOUR(C26721)</f>
        <v>5</v>
      </c>
      <c r="C26721" s="1" t="n">
        <v>41379.2388888889</v>
      </c>
      <c r="D26721" s="0" t="s">
        <v>47487</v>
      </c>
    </row>
    <row r="26722" customFormat="false" ht="15" hidden="false" customHeight="false" outlineLevel="0" collapsed="false">
      <c r="A26722" s="0" t="s">
        <v>47488</v>
      </c>
      <c r="B26722" s="0" t="n">
        <f aca="false">HOUR(C26722)</f>
        <v>5</v>
      </c>
      <c r="C26722" s="1" t="n">
        <v>41379.2388888889</v>
      </c>
      <c r="D26722" s="0" t="s">
        <v>47489</v>
      </c>
    </row>
    <row r="26723" customFormat="false" ht="15" hidden="false" customHeight="false" outlineLevel="0" collapsed="false">
      <c r="A26723" s="0" t="s">
        <v>33083</v>
      </c>
      <c r="B26723" s="0" t="n">
        <f aca="false">HOUR(C26723)</f>
        <v>5</v>
      </c>
      <c r="C26723" s="1" t="n">
        <v>41379.2388888889</v>
      </c>
      <c r="D26723" s="0" t="s">
        <v>47490</v>
      </c>
    </row>
    <row r="26724" customFormat="false" ht="15" hidden="false" customHeight="false" outlineLevel="0" collapsed="false">
      <c r="A26724" s="0" t="s">
        <v>47491</v>
      </c>
      <c r="B26724" s="0" t="n">
        <f aca="false">HOUR(C26724)</f>
        <v>5</v>
      </c>
      <c r="C26724" s="1" t="n">
        <v>41379.2388888889</v>
      </c>
      <c r="D26724" s="0" t="s">
        <v>47492</v>
      </c>
    </row>
    <row r="26725" customFormat="false" ht="15" hidden="false" customHeight="false" outlineLevel="0" collapsed="false">
      <c r="A26725" s="0" t="s">
        <v>47493</v>
      </c>
      <c r="B26725" s="0" t="n">
        <f aca="false">HOUR(C26725)</f>
        <v>5</v>
      </c>
      <c r="C26725" s="1" t="n">
        <v>41379.2388888889</v>
      </c>
      <c r="D26725" s="0" t="s">
        <v>47494</v>
      </c>
    </row>
    <row r="26726" customFormat="false" ht="15" hidden="false" customHeight="false" outlineLevel="0" collapsed="false">
      <c r="A26726" s="0" t="s">
        <v>47495</v>
      </c>
      <c r="B26726" s="0" t="n">
        <f aca="false">HOUR(C26726)</f>
        <v>5</v>
      </c>
      <c r="C26726" s="1" t="n">
        <v>41379.2388888889</v>
      </c>
      <c r="D26726" s="0" t="s">
        <v>47496</v>
      </c>
    </row>
    <row r="26727" customFormat="false" ht="15" hidden="false" customHeight="false" outlineLevel="0" collapsed="false">
      <c r="A26727" s="0" t="s">
        <v>31388</v>
      </c>
      <c r="B26727" s="0" t="n">
        <f aca="false">HOUR(C26727)</f>
        <v>5</v>
      </c>
      <c r="C26727" s="1" t="n">
        <v>41379.2388888889</v>
      </c>
      <c r="D26727" s="0" t="s">
        <v>47497</v>
      </c>
    </row>
    <row r="26728" customFormat="false" ht="15" hidden="false" customHeight="false" outlineLevel="0" collapsed="false">
      <c r="A26728" s="0" t="s">
        <v>47498</v>
      </c>
      <c r="B26728" s="0" t="n">
        <f aca="false">HOUR(C26728)</f>
        <v>5</v>
      </c>
      <c r="C26728" s="1" t="n">
        <v>41379.2388888889</v>
      </c>
      <c r="D26728" s="0" t="s">
        <v>47499</v>
      </c>
    </row>
    <row r="26729" customFormat="false" ht="15" hidden="false" customHeight="false" outlineLevel="0" collapsed="false">
      <c r="A26729" s="0" t="s">
        <v>47500</v>
      </c>
      <c r="B26729" s="0" t="n">
        <f aca="false">HOUR(C26729)</f>
        <v>5</v>
      </c>
      <c r="C26729" s="1" t="n">
        <v>41379.2388888889</v>
      </c>
      <c r="D26729" s="0" t="s">
        <v>47501</v>
      </c>
    </row>
    <row r="26730" customFormat="false" ht="15" hidden="false" customHeight="false" outlineLevel="0" collapsed="false">
      <c r="A26730" s="0" t="s">
        <v>47502</v>
      </c>
      <c r="B26730" s="0" t="n">
        <f aca="false">HOUR(C26730)</f>
        <v>5</v>
      </c>
      <c r="C26730" s="1" t="n">
        <v>41379.2388888889</v>
      </c>
      <c r="D26730" s="0" t="s">
        <v>47503</v>
      </c>
    </row>
    <row r="26731" customFormat="false" ht="15" hidden="false" customHeight="false" outlineLevel="0" collapsed="false">
      <c r="A26731" s="0" t="s">
        <v>10039</v>
      </c>
      <c r="B26731" s="0" t="n">
        <f aca="false">HOUR(C26731)</f>
        <v>5</v>
      </c>
      <c r="C26731" s="1" t="n">
        <v>41379.2388888889</v>
      </c>
      <c r="D26731" s="0" t="s">
        <v>47504</v>
      </c>
    </row>
    <row r="26732" customFormat="false" ht="15" hidden="false" customHeight="false" outlineLevel="0" collapsed="false">
      <c r="A26732" s="0" t="s">
        <v>47505</v>
      </c>
      <c r="B26732" s="0" t="n">
        <f aca="false">HOUR(C26732)</f>
        <v>5</v>
      </c>
      <c r="C26732" s="1" t="n">
        <v>41379.2388888889</v>
      </c>
      <c r="D26732" s="0" t="s">
        <v>47506</v>
      </c>
    </row>
    <row r="26733" customFormat="false" ht="15" hidden="false" customHeight="false" outlineLevel="0" collapsed="false">
      <c r="A26733" s="0" t="s">
        <v>47507</v>
      </c>
      <c r="B26733" s="0" t="n">
        <f aca="false">HOUR(C26733)</f>
        <v>5</v>
      </c>
      <c r="C26733" s="1" t="n">
        <v>41379.2388888889</v>
      </c>
      <c r="D26733" s="0" t="s">
        <v>47508</v>
      </c>
    </row>
    <row r="26734" customFormat="false" ht="15" hidden="false" customHeight="false" outlineLevel="0" collapsed="false">
      <c r="A26734" s="0" t="s">
        <v>47509</v>
      </c>
      <c r="B26734" s="0" t="n">
        <f aca="false">HOUR(C26734)</f>
        <v>5</v>
      </c>
      <c r="C26734" s="1" t="n">
        <v>41379.2388888889</v>
      </c>
      <c r="D26734" s="0" t="s">
        <v>47510</v>
      </c>
    </row>
    <row r="26735" customFormat="false" ht="15" hidden="false" customHeight="false" outlineLevel="0" collapsed="false">
      <c r="A26735" s="0" t="s">
        <v>10239</v>
      </c>
      <c r="B26735" s="0" t="n">
        <f aca="false">HOUR(C26735)</f>
        <v>5</v>
      </c>
      <c r="C26735" s="1" t="n">
        <v>41379.2388888889</v>
      </c>
      <c r="D26735" s="0" t="s">
        <v>47511</v>
      </c>
    </row>
    <row r="26736" customFormat="false" ht="15" hidden="false" customHeight="false" outlineLevel="0" collapsed="false">
      <c r="A26736" s="0" t="s">
        <v>47512</v>
      </c>
      <c r="B26736" s="0" t="n">
        <f aca="false">HOUR(C26736)</f>
        <v>5</v>
      </c>
      <c r="C26736" s="1" t="n">
        <v>41379.2388888889</v>
      </c>
      <c r="D26736" s="0" t="s">
        <v>47513</v>
      </c>
    </row>
    <row r="26737" customFormat="false" ht="15" hidden="false" customHeight="false" outlineLevel="0" collapsed="false">
      <c r="A26737" s="0" t="s">
        <v>47514</v>
      </c>
      <c r="B26737" s="0" t="n">
        <f aca="false">HOUR(C26737)</f>
        <v>5</v>
      </c>
      <c r="C26737" s="1" t="n">
        <v>41379.2388888889</v>
      </c>
      <c r="D26737" s="0" t="s">
        <v>47515</v>
      </c>
    </row>
    <row r="26738" customFormat="false" ht="15" hidden="false" customHeight="false" outlineLevel="0" collapsed="false">
      <c r="A26738" s="0" t="s">
        <v>47516</v>
      </c>
      <c r="B26738" s="0" t="n">
        <f aca="false">HOUR(C26738)</f>
        <v>5</v>
      </c>
      <c r="C26738" s="1" t="n">
        <v>41379.2388888889</v>
      </c>
      <c r="D26738" s="0" t="s">
        <v>47517</v>
      </c>
    </row>
    <row r="26739" customFormat="false" ht="15" hidden="false" customHeight="false" outlineLevel="0" collapsed="false">
      <c r="A26739" s="0" t="s">
        <v>47518</v>
      </c>
      <c r="B26739" s="0" t="n">
        <f aca="false">HOUR(C26739)</f>
        <v>5</v>
      </c>
      <c r="C26739" s="1" t="n">
        <v>41379.2388888889</v>
      </c>
      <c r="D26739" s="0" t="s">
        <v>47519</v>
      </c>
    </row>
    <row r="26740" customFormat="false" ht="15" hidden="false" customHeight="false" outlineLevel="0" collapsed="false">
      <c r="A26740" s="0" t="s">
        <v>47520</v>
      </c>
      <c r="B26740" s="0" t="n">
        <f aca="false">HOUR(C26740)</f>
        <v>5</v>
      </c>
      <c r="C26740" s="1" t="n">
        <v>41379.2388888889</v>
      </c>
      <c r="D26740" s="0" t="s">
        <v>47521</v>
      </c>
    </row>
    <row r="26741" customFormat="false" ht="15" hidden="false" customHeight="false" outlineLevel="0" collapsed="false">
      <c r="A26741" s="0" t="s">
        <v>47522</v>
      </c>
      <c r="B26741" s="0" t="n">
        <f aca="false">HOUR(C26741)</f>
        <v>5</v>
      </c>
      <c r="C26741" s="1" t="n">
        <v>41379.2388888889</v>
      </c>
      <c r="D26741" s="0" t="s">
        <v>47523</v>
      </c>
    </row>
    <row r="26742" customFormat="false" ht="15" hidden="false" customHeight="false" outlineLevel="0" collapsed="false">
      <c r="A26742" s="0" t="s">
        <v>7770</v>
      </c>
      <c r="B26742" s="0" t="n">
        <f aca="false">HOUR(C26742)</f>
        <v>5</v>
      </c>
      <c r="C26742" s="1" t="n">
        <v>41379.2388888889</v>
      </c>
      <c r="D26742" s="0" t="s">
        <v>47524</v>
      </c>
    </row>
    <row r="26743" customFormat="false" ht="15" hidden="false" customHeight="false" outlineLevel="0" collapsed="false">
      <c r="A26743" s="0" t="s">
        <v>47525</v>
      </c>
      <c r="B26743" s="0" t="n">
        <f aca="false">HOUR(C26743)</f>
        <v>5</v>
      </c>
      <c r="C26743" s="1" t="n">
        <v>41379.2388888889</v>
      </c>
      <c r="D26743" s="0" t="s">
        <v>47526</v>
      </c>
    </row>
    <row r="26744" customFormat="false" ht="15" hidden="false" customHeight="false" outlineLevel="0" collapsed="false">
      <c r="A26744" s="0" t="s">
        <v>47527</v>
      </c>
      <c r="B26744" s="0" t="n">
        <f aca="false">HOUR(C26744)</f>
        <v>5</v>
      </c>
      <c r="C26744" s="1" t="n">
        <v>41379.2388888889</v>
      </c>
      <c r="D26744" s="0" t="s">
        <v>47528</v>
      </c>
    </row>
    <row r="26745" customFormat="false" ht="15" hidden="false" customHeight="false" outlineLevel="0" collapsed="false">
      <c r="A26745" s="0" t="s">
        <v>47512</v>
      </c>
      <c r="B26745" s="0" t="n">
        <f aca="false">HOUR(C26745)</f>
        <v>5</v>
      </c>
      <c r="C26745" s="1" t="n">
        <v>41379.2388888889</v>
      </c>
      <c r="D26745" s="0" t="s">
        <v>47529</v>
      </c>
    </row>
    <row r="26746" customFormat="false" ht="15" hidden="false" customHeight="false" outlineLevel="0" collapsed="false">
      <c r="A26746" s="0" t="s">
        <v>28483</v>
      </c>
      <c r="B26746" s="0" t="n">
        <f aca="false">HOUR(C26746)</f>
        <v>5</v>
      </c>
      <c r="C26746" s="1" t="n">
        <v>41379.2388888889</v>
      </c>
      <c r="D26746" s="0" t="s">
        <v>47530</v>
      </c>
    </row>
    <row r="26747" customFormat="false" ht="15" hidden="false" customHeight="false" outlineLevel="0" collapsed="false">
      <c r="A26747" s="0" t="s">
        <v>47512</v>
      </c>
      <c r="B26747" s="0" t="n">
        <f aca="false">HOUR(C26747)</f>
        <v>5</v>
      </c>
      <c r="C26747" s="1" t="n">
        <v>41379.2388888889</v>
      </c>
      <c r="D26747" s="0" t="s">
        <v>47531</v>
      </c>
    </row>
    <row r="26748" customFormat="false" ht="15" hidden="false" customHeight="false" outlineLevel="0" collapsed="false">
      <c r="A26748" s="0" t="s">
        <v>47512</v>
      </c>
      <c r="B26748" s="0" t="n">
        <f aca="false">HOUR(C26748)</f>
        <v>5</v>
      </c>
      <c r="C26748" s="1" t="n">
        <v>41379.2388888889</v>
      </c>
      <c r="D26748" s="0" t="s">
        <v>47532</v>
      </c>
    </row>
    <row r="26749" customFormat="false" ht="15" hidden="false" customHeight="false" outlineLevel="0" collapsed="false">
      <c r="A26749" s="0" t="s">
        <v>47533</v>
      </c>
      <c r="B26749" s="0" t="n">
        <f aca="false">HOUR(C26749)</f>
        <v>5</v>
      </c>
      <c r="C26749" s="1" t="n">
        <v>41379.2388888889</v>
      </c>
      <c r="D26749" s="0" t="s">
        <v>47534</v>
      </c>
    </row>
    <row r="26750" customFormat="false" ht="15" hidden="false" customHeight="false" outlineLevel="0" collapsed="false">
      <c r="A26750" s="0" t="s">
        <v>10039</v>
      </c>
      <c r="B26750" s="0" t="n">
        <f aca="false">HOUR(C26750)</f>
        <v>5</v>
      </c>
      <c r="C26750" s="1" t="n">
        <v>41379.2388888889</v>
      </c>
      <c r="D26750" s="0" t="s">
        <v>47535</v>
      </c>
    </row>
    <row r="26751" customFormat="false" ht="15" hidden="false" customHeight="false" outlineLevel="0" collapsed="false">
      <c r="A26751" s="0" t="s">
        <v>47536</v>
      </c>
      <c r="B26751" s="0" t="n">
        <f aca="false">HOUR(C26751)</f>
        <v>5</v>
      </c>
      <c r="C26751" s="1" t="n">
        <v>41379.2388888889</v>
      </c>
      <c r="D26751" s="0" t="s">
        <v>47537</v>
      </c>
    </row>
    <row r="26752" customFormat="false" ht="15" hidden="false" customHeight="false" outlineLevel="0" collapsed="false">
      <c r="A26752" s="0" t="s">
        <v>47538</v>
      </c>
      <c r="B26752" s="0" t="n">
        <f aca="false">HOUR(C26752)</f>
        <v>5</v>
      </c>
      <c r="C26752" s="1" t="n">
        <v>41379.2388888889</v>
      </c>
      <c r="D26752" s="0" t="s">
        <v>47539</v>
      </c>
    </row>
    <row r="26753" customFormat="false" ht="15" hidden="false" customHeight="false" outlineLevel="0" collapsed="false">
      <c r="A26753" s="0" t="s">
        <v>47540</v>
      </c>
      <c r="B26753" s="0" t="n">
        <f aca="false">HOUR(C26753)</f>
        <v>5</v>
      </c>
      <c r="C26753" s="1" t="n">
        <v>41379.2388888889</v>
      </c>
      <c r="D26753" s="0" t="s">
        <v>47541</v>
      </c>
    </row>
    <row r="26754" customFormat="false" ht="15" hidden="false" customHeight="false" outlineLevel="0" collapsed="false">
      <c r="A26754" s="0" t="s">
        <v>47542</v>
      </c>
      <c r="B26754" s="0" t="n">
        <f aca="false">HOUR(C26754)</f>
        <v>5</v>
      </c>
      <c r="C26754" s="1" t="n">
        <v>41379.2388888889</v>
      </c>
      <c r="D26754" s="0" t="s">
        <v>47543</v>
      </c>
    </row>
    <row r="26755" customFormat="false" ht="15" hidden="false" customHeight="false" outlineLevel="0" collapsed="false">
      <c r="A26755" s="0" t="s">
        <v>47544</v>
      </c>
      <c r="B26755" s="0" t="n">
        <f aca="false">HOUR(C26755)</f>
        <v>5</v>
      </c>
      <c r="C26755" s="1" t="n">
        <v>41379.2388888889</v>
      </c>
      <c r="D26755" s="0" t="s">
        <v>47545</v>
      </c>
    </row>
    <row r="26756" customFormat="false" ht="15" hidden="false" customHeight="false" outlineLevel="0" collapsed="false">
      <c r="A26756" s="0" t="s">
        <v>47546</v>
      </c>
      <c r="B26756" s="0" t="n">
        <f aca="false">HOUR(C26756)</f>
        <v>5</v>
      </c>
      <c r="C26756" s="1" t="n">
        <v>41379.2388888889</v>
      </c>
      <c r="D26756" s="0" t="s">
        <v>47547</v>
      </c>
    </row>
    <row r="26757" customFormat="false" ht="15" hidden="false" customHeight="false" outlineLevel="0" collapsed="false">
      <c r="A26757" s="0" t="s">
        <v>47548</v>
      </c>
      <c r="B26757" s="0" t="n">
        <f aca="false">HOUR(C26757)</f>
        <v>5</v>
      </c>
      <c r="C26757" s="1" t="n">
        <v>41379.2395833333</v>
      </c>
      <c r="D26757" s="0" t="s">
        <v>47549</v>
      </c>
    </row>
    <row r="26758" customFormat="false" ht="15" hidden="false" customHeight="false" outlineLevel="0" collapsed="false">
      <c r="A26758" s="0" t="s">
        <v>47550</v>
      </c>
      <c r="B26758" s="0" t="n">
        <f aca="false">HOUR(C26758)</f>
        <v>5</v>
      </c>
      <c r="C26758" s="1" t="n">
        <v>41379.2395833333</v>
      </c>
      <c r="D26758" s="0" t="s">
        <v>47551</v>
      </c>
    </row>
    <row r="26759" customFormat="false" ht="15" hidden="false" customHeight="false" outlineLevel="0" collapsed="false">
      <c r="A26759" s="0" t="s">
        <v>47552</v>
      </c>
      <c r="B26759" s="0" t="n">
        <f aca="false">HOUR(C26759)</f>
        <v>5</v>
      </c>
      <c r="C26759" s="1" t="n">
        <v>41379.2395833333</v>
      </c>
      <c r="D26759" s="0" t="s">
        <v>47553</v>
      </c>
    </row>
    <row r="26760" customFormat="false" ht="15" hidden="false" customHeight="false" outlineLevel="0" collapsed="false">
      <c r="A26760" s="0" t="s">
        <v>47554</v>
      </c>
      <c r="B26760" s="0" t="n">
        <f aca="false">HOUR(C26760)</f>
        <v>5</v>
      </c>
      <c r="C26760" s="1" t="n">
        <v>41379.2395833333</v>
      </c>
      <c r="D26760" s="0" t="s">
        <v>47555</v>
      </c>
    </row>
    <row r="26761" customFormat="false" ht="15" hidden="false" customHeight="false" outlineLevel="0" collapsed="false">
      <c r="A26761" s="0" t="s">
        <v>47556</v>
      </c>
      <c r="B26761" s="0" t="n">
        <f aca="false">HOUR(C26761)</f>
        <v>5</v>
      </c>
      <c r="C26761" s="1" t="n">
        <v>41379.2395833333</v>
      </c>
      <c r="D26761" s="0" t="s">
        <v>47557</v>
      </c>
    </row>
    <row r="26762" customFormat="false" ht="15" hidden="false" customHeight="false" outlineLevel="0" collapsed="false">
      <c r="A26762" s="0" t="s">
        <v>47558</v>
      </c>
      <c r="B26762" s="0" t="n">
        <f aca="false">HOUR(C26762)</f>
        <v>5</v>
      </c>
      <c r="C26762" s="1" t="n">
        <v>41379.2395833333</v>
      </c>
      <c r="D26762" s="0" t="s">
        <v>47559</v>
      </c>
    </row>
    <row r="26763" customFormat="false" ht="15" hidden="false" customHeight="false" outlineLevel="0" collapsed="false">
      <c r="A26763" s="0" t="s">
        <v>47560</v>
      </c>
      <c r="B26763" s="0" t="n">
        <f aca="false">HOUR(C26763)</f>
        <v>5</v>
      </c>
      <c r="C26763" s="1" t="n">
        <v>41379.2395833333</v>
      </c>
      <c r="D26763" s="0" t="s">
        <v>47561</v>
      </c>
    </row>
    <row r="26764" customFormat="false" ht="15" hidden="false" customHeight="false" outlineLevel="0" collapsed="false">
      <c r="A26764" s="0" t="s">
        <v>47562</v>
      </c>
      <c r="B26764" s="0" t="n">
        <f aca="false">HOUR(C26764)</f>
        <v>5</v>
      </c>
      <c r="C26764" s="1" t="n">
        <v>41379.2395833333</v>
      </c>
      <c r="D26764" s="0" t="s">
        <v>47563</v>
      </c>
    </row>
    <row r="26765" customFormat="false" ht="15" hidden="false" customHeight="false" outlineLevel="0" collapsed="false">
      <c r="A26765" s="0" t="s">
        <v>47564</v>
      </c>
      <c r="B26765" s="0" t="n">
        <f aca="false">HOUR(C26765)</f>
        <v>5</v>
      </c>
      <c r="C26765" s="1" t="n">
        <v>41379.2395833333</v>
      </c>
      <c r="D26765" s="0" t="s">
        <v>47565</v>
      </c>
    </row>
    <row r="26766" customFormat="false" ht="15" hidden="false" customHeight="false" outlineLevel="0" collapsed="false">
      <c r="A26766" s="0" t="s">
        <v>47566</v>
      </c>
      <c r="B26766" s="0" t="n">
        <f aca="false">HOUR(C26766)</f>
        <v>5</v>
      </c>
      <c r="C26766" s="1" t="n">
        <v>41379.2395833333</v>
      </c>
      <c r="D26766" s="0" t="s">
        <v>47567</v>
      </c>
    </row>
    <row r="26767" customFormat="false" ht="15" hidden="false" customHeight="false" outlineLevel="0" collapsed="false">
      <c r="A26767" s="0" t="s">
        <v>6502</v>
      </c>
      <c r="B26767" s="0" t="n">
        <f aca="false">HOUR(C26767)</f>
        <v>5</v>
      </c>
      <c r="C26767" s="1" t="n">
        <v>41379.2395833333</v>
      </c>
      <c r="D26767" s="0" t="s">
        <v>47568</v>
      </c>
    </row>
    <row r="26768" customFormat="false" ht="15" hidden="false" customHeight="false" outlineLevel="0" collapsed="false">
      <c r="A26768" s="0" t="s">
        <v>47569</v>
      </c>
      <c r="B26768" s="0" t="n">
        <f aca="false">HOUR(C26768)</f>
        <v>5</v>
      </c>
      <c r="C26768" s="1" t="n">
        <v>41379.2395833333</v>
      </c>
      <c r="D26768" s="0" t="s">
        <v>47570</v>
      </c>
    </row>
    <row r="26769" customFormat="false" ht="15" hidden="false" customHeight="false" outlineLevel="0" collapsed="false">
      <c r="A26769" s="0" t="s">
        <v>47571</v>
      </c>
      <c r="B26769" s="0" t="n">
        <f aca="false">HOUR(C26769)</f>
        <v>5</v>
      </c>
      <c r="C26769" s="1" t="n">
        <v>41379.2395833333</v>
      </c>
      <c r="D26769" s="0" t="s">
        <v>47572</v>
      </c>
    </row>
    <row r="26770" customFormat="false" ht="15" hidden="false" customHeight="false" outlineLevel="0" collapsed="false">
      <c r="A26770" s="0" t="s">
        <v>47573</v>
      </c>
      <c r="B26770" s="0" t="n">
        <f aca="false">HOUR(C26770)</f>
        <v>5</v>
      </c>
      <c r="C26770" s="1" t="n">
        <v>41379.2395833333</v>
      </c>
      <c r="D26770" s="0" t="s">
        <v>47574</v>
      </c>
    </row>
    <row r="26771" customFormat="false" ht="15" hidden="false" customHeight="false" outlineLevel="0" collapsed="false">
      <c r="A26771" s="0" t="s">
        <v>190</v>
      </c>
      <c r="B26771" s="0" t="n">
        <f aca="false">HOUR(C26771)</f>
        <v>5</v>
      </c>
      <c r="C26771" s="1" t="n">
        <v>41379.2395833333</v>
      </c>
      <c r="D26771" s="0" t="s">
        <v>47575</v>
      </c>
    </row>
    <row r="26772" customFormat="false" ht="15" hidden="false" customHeight="false" outlineLevel="0" collapsed="false">
      <c r="A26772" s="0" t="s">
        <v>47576</v>
      </c>
      <c r="B26772" s="0" t="n">
        <f aca="false">HOUR(C26772)</f>
        <v>5</v>
      </c>
      <c r="C26772" s="1" t="n">
        <v>41379.2395833333</v>
      </c>
      <c r="D26772" s="0" t="s">
        <v>47577</v>
      </c>
    </row>
    <row r="26773" customFormat="false" ht="15" hidden="false" customHeight="false" outlineLevel="0" collapsed="false">
      <c r="A26773" s="0" t="s">
        <v>47578</v>
      </c>
      <c r="B26773" s="0" t="n">
        <f aca="false">HOUR(C26773)</f>
        <v>5</v>
      </c>
      <c r="C26773" s="1" t="n">
        <v>41379.2395833333</v>
      </c>
      <c r="D26773" s="0" t="s">
        <v>47579</v>
      </c>
    </row>
    <row r="26774" customFormat="false" ht="15" hidden="false" customHeight="false" outlineLevel="0" collapsed="false">
      <c r="A26774" s="2" t="s">
        <v>47580</v>
      </c>
      <c r="B26774" s="0" t="n">
        <f aca="false">HOUR(C26774)</f>
        <v>5</v>
      </c>
      <c r="C26774" s="1" t="n">
        <v>41379.2395833333</v>
      </c>
      <c r="D26774" s="0" t="s">
        <v>44011</v>
      </c>
    </row>
    <row r="26775" customFormat="false" ht="15" hidden="false" customHeight="false" outlineLevel="0" collapsed="false">
      <c r="A26775" s="0" t="s">
        <v>21616</v>
      </c>
      <c r="B26775" s="0" t="n">
        <f aca="false">HOUR(C26775)</f>
        <v>5</v>
      </c>
      <c r="C26775" s="1" t="n">
        <v>41379.2395833333</v>
      </c>
      <c r="D26775" s="0" t="s">
        <v>47581</v>
      </c>
    </row>
    <row r="26776" customFormat="false" ht="15" hidden="false" customHeight="false" outlineLevel="0" collapsed="false">
      <c r="A26776" s="0" t="s">
        <v>47582</v>
      </c>
      <c r="B26776" s="0" t="n">
        <f aca="false">HOUR(C26776)</f>
        <v>5</v>
      </c>
      <c r="C26776" s="1" t="n">
        <v>41379.2395833333</v>
      </c>
      <c r="D26776" s="0" t="s">
        <v>47583</v>
      </c>
    </row>
    <row r="26777" customFormat="false" ht="15" hidden="false" customHeight="false" outlineLevel="0" collapsed="false">
      <c r="A26777" s="0" t="s">
        <v>47584</v>
      </c>
      <c r="B26777" s="0" t="n">
        <f aca="false">HOUR(C26777)</f>
        <v>5</v>
      </c>
      <c r="C26777" s="1" t="n">
        <v>41379.2395833333</v>
      </c>
      <c r="D26777" s="0" t="s">
        <v>47585</v>
      </c>
    </row>
    <row r="26778" customFormat="false" ht="15" hidden="false" customHeight="false" outlineLevel="0" collapsed="false">
      <c r="A26778" s="0" t="s">
        <v>47586</v>
      </c>
      <c r="B26778" s="0" t="n">
        <f aca="false">HOUR(C26778)</f>
        <v>5</v>
      </c>
      <c r="C26778" s="1" t="n">
        <v>41379.2395833333</v>
      </c>
      <c r="D26778" s="0" t="s">
        <v>47587</v>
      </c>
    </row>
    <row r="26779" customFormat="false" ht="15" hidden="false" customHeight="false" outlineLevel="0" collapsed="false">
      <c r="A26779" s="0" t="s">
        <v>47588</v>
      </c>
      <c r="B26779" s="0" t="n">
        <f aca="false">HOUR(C26779)</f>
        <v>5</v>
      </c>
      <c r="C26779" s="1" t="n">
        <v>41379.2395833333</v>
      </c>
      <c r="D26779" s="0" t="s">
        <v>47589</v>
      </c>
    </row>
    <row r="26780" customFormat="false" ht="15" hidden="false" customHeight="false" outlineLevel="0" collapsed="false">
      <c r="A26780" s="0" t="s">
        <v>47590</v>
      </c>
      <c r="B26780" s="0" t="n">
        <f aca="false">HOUR(C26780)</f>
        <v>5</v>
      </c>
      <c r="C26780" s="1" t="n">
        <v>41379.2395833333</v>
      </c>
      <c r="D26780" s="0" t="s">
        <v>47591</v>
      </c>
    </row>
    <row r="26781" customFormat="false" ht="15" hidden="false" customHeight="false" outlineLevel="0" collapsed="false">
      <c r="A26781" s="0" t="s">
        <v>11157</v>
      </c>
      <c r="B26781" s="0" t="n">
        <f aca="false">HOUR(C26781)</f>
        <v>5</v>
      </c>
      <c r="C26781" s="1" t="n">
        <v>41379.2395833333</v>
      </c>
      <c r="D26781" s="0" t="s">
        <v>47592</v>
      </c>
    </row>
    <row r="26782" customFormat="false" ht="15" hidden="false" customHeight="false" outlineLevel="0" collapsed="false">
      <c r="A26782" s="0" t="s">
        <v>47593</v>
      </c>
      <c r="B26782" s="0" t="n">
        <f aca="false">HOUR(C26782)</f>
        <v>5</v>
      </c>
      <c r="C26782" s="1" t="n">
        <v>41379.2395833333</v>
      </c>
      <c r="D26782" s="0" t="s">
        <v>47594</v>
      </c>
    </row>
    <row r="26783" customFormat="false" ht="15" hidden="false" customHeight="false" outlineLevel="0" collapsed="false">
      <c r="A26783" s="0" t="s">
        <v>47595</v>
      </c>
      <c r="B26783" s="0" t="n">
        <f aca="false">HOUR(C26783)</f>
        <v>5</v>
      </c>
      <c r="C26783" s="1" t="n">
        <v>41379.2395833333</v>
      </c>
      <c r="D26783" s="0" t="s">
        <v>47596</v>
      </c>
    </row>
    <row r="26784" customFormat="false" ht="15" hidden="false" customHeight="false" outlineLevel="0" collapsed="false">
      <c r="A26784" s="0" t="s">
        <v>47597</v>
      </c>
      <c r="B26784" s="0" t="n">
        <f aca="false">HOUR(C26784)</f>
        <v>5</v>
      </c>
      <c r="C26784" s="1" t="n">
        <v>41379.2395833333</v>
      </c>
      <c r="D26784" s="0" t="s">
        <v>47598</v>
      </c>
    </row>
    <row r="26785" customFormat="false" ht="15" hidden="false" customHeight="false" outlineLevel="0" collapsed="false">
      <c r="A26785" s="0" t="s">
        <v>39840</v>
      </c>
      <c r="B26785" s="0" t="n">
        <f aca="false">HOUR(C26785)</f>
        <v>5</v>
      </c>
      <c r="C26785" s="1" t="n">
        <v>41379.2395833333</v>
      </c>
      <c r="D26785" s="0" t="s">
        <v>47599</v>
      </c>
    </row>
    <row r="26786" customFormat="false" ht="15" hidden="false" customHeight="false" outlineLevel="0" collapsed="false">
      <c r="A26786" s="0" t="s">
        <v>47600</v>
      </c>
      <c r="B26786" s="0" t="n">
        <f aca="false">HOUR(C26786)</f>
        <v>5</v>
      </c>
      <c r="C26786" s="1" t="n">
        <v>41379.2395833333</v>
      </c>
      <c r="D26786" s="0" t="s">
        <v>47601</v>
      </c>
    </row>
    <row r="26787" customFormat="false" ht="15" hidden="false" customHeight="false" outlineLevel="0" collapsed="false">
      <c r="A26787" s="0" t="s">
        <v>10561</v>
      </c>
      <c r="B26787" s="0" t="n">
        <f aca="false">HOUR(C26787)</f>
        <v>5</v>
      </c>
      <c r="C26787" s="1" t="n">
        <v>41379.2395833333</v>
      </c>
      <c r="D26787" s="0" t="s">
        <v>47602</v>
      </c>
    </row>
    <row r="26788" customFormat="false" ht="15" hidden="false" customHeight="false" outlineLevel="0" collapsed="false">
      <c r="A26788" s="0" t="s">
        <v>47603</v>
      </c>
      <c r="B26788" s="0" t="n">
        <f aca="false">HOUR(C26788)</f>
        <v>5</v>
      </c>
      <c r="C26788" s="1" t="n">
        <v>41379.2395833333</v>
      </c>
      <c r="D26788" s="0" t="s">
        <v>47604</v>
      </c>
    </row>
    <row r="26789" customFormat="false" ht="15" hidden="false" customHeight="false" outlineLevel="0" collapsed="false">
      <c r="A26789" s="0" t="s">
        <v>47605</v>
      </c>
      <c r="B26789" s="0" t="n">
        <f aca="false">HOUR(C26789)</f>
        <v>5</v>
      </c>
      <c r="C26789" s="1" t="n">
        <v>41379.2395833333</v>
      </c>
      <c r="D26789" s="0" t="s">
        <v>47606</v>
      </c>
    </row>
    <row r="26790" customFormat="false" ht="15" hidden="false" customHeight="false" outlineLevel="0" collapsed="false">
      <c r="A26790" s="0" t="s">
        <v>47607</v>
      </c>
      <c r="B26790" s="0" t="n">
        <f aca="false">HOUR(C26790)</f>
        <v>5</v>
      </c>
      <c r="C26790" s="1" t="n">
        <v>41379.2395833333</v>
      </c>
      <c r="D26790" s="0" t="s">
        <v>47608</v>
      </c>
    </row>
    <row r="26791" customFormat="false" ht="15" hidden="false" customHeight="false" outlineLevel="0" collapsed="false">
      <c r="A26791" s="0" t="s">
        <v>21931</v>
      </c>
      <c r="B26791" s="0" t="n">
        <f aca="false">HOUR(C26791)</f>
        <v>5</v>
      </c>
      <c r="C26791" s="1" t="n">
        <v>41379.2395833333</v>
      </c>
      <c r="D26791" s="0" t="s">
        <v>47609</v>
      </c>
    </row>
    <row r="26792" customFormat="false" ht="15" hidden="false" customHeight="false" outlineLevel="0" collapsed="false">
      <c r="A26792" s="0" t="s">
        <v>47607</v>
      </c>
      <c r="B26792" s="0" t="n">
        <f aca="false">HOUR(C26792)</f>
        <v>5</v>
      </c>
      <c r="C26792" s="1" t="n">
        <v>41379.2395833333</v>
      </c>
      <c r="D26792" s="0" t="s">
        <v>47610</v>
      </c>
    </row>
    <row r="26793" customFormat="false" ht="15" hidden="false" customHeight="false" outlineLevel="0" collapsed="false">
      <c r="A26793" s="0" t="s">
        <v>47607</v>
      </c>
      <c r="B26793" s="0" t="n">
        <f aca="false">HOUR(C26793)</f>
        <v>5</v>
      </c>
      <c r="C26793" s="1" t="n">
        <v>41379.2395833333</v>
      </c>
      <c r="D26793" s="0" t="s">
        <v>47611</v>
      </c>
    </row>
    <row r="26794" customFormat="false" ht="15" hidden="false" customHeight="false" outlineLevel="0" collapsed="false">
      <c r="A26794" s="0" t="s">
        <v>4886</v>
      </c>
      <c r="B26794" s="0" t="n">
        <f aca="false">HOUR(C26794)</f>
        <v>5</v>
      </c>
      <c r="C26794" s="1" t="n">
        <v>41379.2395833333</v>
      </c>
      <c r="D26794" s="0" t="s">
        <v>47612</v>
      </c>
    </row>
    <row r="26795" customFormat="false" ht="15" hidden="false" customHeight="false" outlineLevel="0" collapsed="false">
      <c r="A26795" s="0" t="s">
        <v>32432</v>
      </c>
      <c r="B26795" s="0" t="n">
        <f aca="false">HOUR(C26795)</f>
        <v>5</v>
      </c>
      <c r="C26795" s="1" t="n">
        <v>41379.2395833333</v>
      </c>
      <c r="D26795" s="0" t="s">
        <v>47613</v>
      </c>
    </row>
    <row r="26796" customFormat="false" ht="15" hidden="false" customHeight="false" outlineLevel="0" collapsed="false">
      <c r="A26796" s="0" t="s">
        <v>47607</v>
      </c>
      <c r="B26796" s="0" t="n">
        <f aca="false">HOUR(C26796)</f>
        <v>5</v>
      </c>
      <c r="C26796" s="1" t="n">
        <v>41379.2395833333</v>
      </c>
      <c r="D26796" s="0" t="s">
        <v>47614</v>
      </c>
    </row>
    <row r="26797" customFormat="false" ht="15" hidden="false" customHeight="false" outlineLevel="0" collapsed="false">
      <c r="A26797" s="0" t="s">
        <v>47607</v>
      </c>
      <c r="B26797" s="0" t="n">
        <f aca="false">HOUR(C26797)</f>
        <v>5</v>
      </c>
      <c r="C26797" s="1" t="n">
        <v>41379.2395833333</v>
      </c>
      <c r="D26797" s="0" t="s">
        <v>47615</v>
      </c>
    </row>
    <row r="26798" customFormat="false" ht="15" hidden="false" customHeight="false" outlineLevel="0" collapsed="false">
      <c r="A26798" s="0" t="s">
        <v>39452</v>
      </c>
      <c r="B26798" s="0" t="n">
        <f aca="false">HOUR(C26798)</f>
        <v>5</v>
      </c>
      <c r="C26798" s="1" t="n">
        <v>41379.2395833333</v>
      </c>
      <c r="D26798" s="0" t="s">
        <v>47616</v>
      </c>
    </row>
    <row r="26799" customFormat="false" ht="15" hidden="false" customHeight="false" outlineLevel="0" collapsed="false">
      <c r="A26799" s="0" t="s">
        <v>47617</v>
      </c>
      <c r="B26799" s="0" t="n">
        <f aca="false">HOUR(C26799)</f>
        <v>5</v>
      </c>
      <c r="C26799" s="1" t="n">
        <v>41379.2395833333</v>
      </c>
      <c r="D26799" s="0" t="s">
        <v>47618</v>
      </c>
    </row>
    <row r="26800" customFormat="false" ht="15" hidden="false" customHeight="false" outlineLevel="0" collapsed="false">
      <c r="A26800" s="0" t="s">
        <v>47619</v>
      </c>
      <c r="B26800" s="0" t="n">
        <f aca="false">HOUR(C26800)</f>
        <v>5</v>
      </c>
      <c r="C26800" s="1" t="n">
        <v>41379.2395833333</v>
      </c>
      <c r="D26800" s="0" t="s">
        <v>47620</v>
      </c>
    </row>
    <row r="26801" customFormat="false" ht="15" hidden="false" customHeight="false" outlineLevel="0" collapsed="false">
      <c r="A26801" s="0" t="s">
        <v>47621</v>
      </c>
      <c r="B26801" s="0" t="n">
        <f aca="false">HOUR(C26801)</f>
        <v>5</v>
      </c>
      <c r="C26801" s="1" t="n">
        <v>41379.2395833333</v>
      </c>
      <c r="D26801" s="0" t="s">
        <v>47622</v>
      </c>
    </row>
    <row r="26802" customFormat="false" ht="15" hidden="false" customHeight="false" outlineLevel="0" collapsed="false">
      <c r="A26802" s="0" t="s">
        <v>953</v>
      </c>
      <c r="B26802" s="0" t="n">
        <f aca="false">HOUR(C26802)</f>
        <v>5</v>
      </c>
      <c r="C26802" s="1" t="n">
        <v>41379.2395833333</v>
      </c>
      <c r="D26802" s="0" t="s">
        <v>47623</v>
      </c>
    </row>
    <row r="26803" customFormat="false" ht="15" hidden="false" customHeight="false" outlineLevel="0" collapsed="false">
      <c r="A26803" s="0" t="s">
        <v>47624</v>
      </c>
      <c r="B26803" s="0" t="n">
        <f aca="false">HOUR(C26803)</f>
        <v>5</v>
      </c>
      <c r="C26803" s="1" t="n">
        <v>41379.2395833333</v>
      </c>
      <c r="D26803" s="0" t="s">
        <v>47625</v>
      </c>
    </row>
    <row r="26804" customFormat="false" ht="15" hidden="false" customHeight="false" outlineLevel="0" collapsed="false">
      <c r="A26804" s="0" t="s">
        <v>47626</v>
      </c>
      <c r="B26804" s="0" t="n">
        <f aca="false">HOUR(C26804)</f>
        <v>5</v>
      </c>
      <c r="C26804" s="1" t="n">
        <v>41379.2395833333</v>
      </c>
      <c r="D26804" s="0" t="s">
        <v>47627</v>
      </c>
    </row>
    <row r="26805" customFormat="false" ht="15" hidden="false" customHeight="false" outlineLevel="0" collapsed="false">
      <c r="A26805" s="0" t="s">
        <v>47628</v>
      </c>
      <c r="B26805" s="0" t="n">
        <f aca="false">HOUR(C26805)</f>
        <v>5</v>
      </c>
      <c r="C26805" s="1" t="n">
        <v>41379.2395833333</v>
      </c>
      <c r="D26805" s="0" t="s">
        <v>47629</v>
      </c>
    </row>
    <row r="26806" customFormat="false" ht="15" hidden="false" customHeight="false" outlineLevel="0" collapsed="false">
      <c r="A26806" s="0" t="s">
        <v>47630</v>
      </c>
      <c r="B26806" s="0" t="n">
        <f aca="false">HOUR(C26806)</f>
        <v>5</v>
      </c>
      <c r="C26806" s="1" t="n">
        <v>41379.2395833333</v>
      </c>
      <c r="D26806" s="0" t="s">
        <v>47631</v>
      </c>
    </row>
    <row r="26807" customFormat="false" ht="15" hidden="false" customHeight="false" outlineLevel="0" collapsed="false">
      <c r="A26807" s="0" t="s">
        <v>47632</v>
      </c>
      <c r="B26807" s="0" t="n">
        <f aca="false">HOUR(C26807)</f>
        <v>5</v>
      </c>
      <c r="C26807" s="1" t="n">
        <v>41379.2395833333</v>
      </c>
      <c r="D26807" s="0" t="s">
        <v>47633</v>
      </c>
    </row>
    <row r="26808" customFormat="false" ht="15" hidden="false" customHeight="false" outlineLevel="0" collapsed="false">
      <c r="A26808" s="0" t="s">
        <v>47634</v>
      </c>
      <c r="B26808" s="0" t="n">
        <f aca="false">HOUR(C26808)</f>
        <v>5</v>
      </c>
      <c r="C26808" s="1" t="n">
        <v>41379.2395833333</v>
      </c>
      <c r="D26808" s="0" t="s">
        <v>47635</v>
      </c>
    </row>
    <row r="26809" customFormat="false" ht="15" hidden="false" customHeight="false" outlineLevel="0" collapsed="false">
      <c r="A26809" s="0" t="s">
        <v>47636</v>
      </c>
      <c r="B26809" s="0" t="n">
        <f aca="false">HOUR(C26809)</f>
        <v>5</v>
      </c>
      <c r="C26809" s="1" t="n">
        <v>41379.2395833333</v>
      </c>
      <c r="D26809" s="0" t="s">
        <v>47637</v>
      </c>
    </row>
    <row r="26810" customFormat="false" ht="15" hidden="false" customHeight="false" outlineLevel="0" collapsed="false">
      <c r="A26810" s="0" t="s">
        <v>47638</v>
      </c>
      <c r="B26810" s="0" t="n">
        <f aca="false">HOUR(C26810)</f>
        <v>5</v>
      </c>
      <c r="C26810" s="1" t="n">
        <v>41379.2395833333</v>
      </c>
      <c r="D26810" s="0" t="s">
        <v>47639</v>
      </c>
    </row>
    <row r="26811" customFormat="false" ht="15" hidden="false" customHeight="false" outlineLevel="0" collapsed="false">
      <c r="A26811" s="0" t="s">
        <v>47640</v>
      </c>
      <c r="B26811" s="0" t="n">
        <f aca="false">HOUR(C26811)</f>
        <v>5</v>
      </c>
      <c r="C26811" s="1" t="n">
        <v>41379.2395833333</v>
      </c>
      <c r="D26811" s="0" t="s">
        <v>47641</v>
      </c>
    </row>
    <row r="26812" customFormat="false" ht="15" hidden="false" customHeight="false" outlineLevel="0" collapsed="false">
      <c r="A26812" s="0" t="s">
        <v>47642</v>
      </c>
      <c r="B26812" s="0" t="n">
        <f aca="false">HOUR(C26812)</f>
        <v>5</v>
      </c>
      <c r="C26812" s="1" t="n">
        <v>41379.2395833333</v>
      </c>
      <c r="D26812" s="0" t="s">
        <v>47643</v>
      </c>
    </row>
    <row r="26813" customFormat="false" ht="15" hidden="false" customHeight="false" outlineLevel="0" collapsed="false">
      <c r="A26813" s="0" t="s">
        <v>47644</v>
      </c>
      <c r="B26813" s="0" t="n">
        <f aca="false">HOUR(C26813)</f>
        <v>5</v>
      </c>
      <c r="C26813" s="1" t="n">
        <v>41379.2395833333</v>
      </c>
      <c r="D26813" s="0" t="s">
        <v>47645</v>
      </c>
    </row>
    <row r="26814" customFormat="false" ht="15" hidden="false" customHeight="false" outlineLevel="0" collapsed="false">
      <c r="A26814" s="0" t="s">
        <v>47646</v>
      </c>
      <c r="B26814" s="0" t="n">
        <f aca="false">HOUR(C26814)</f>
        <v>5</v>
      </c>
      <c r="C26814" s="1" t="n">
        <v>41379.2395833333</v>
      </c>
      <c r="D26814" s="0" t="s">
        <v>47647</v>
      </c>
    </row>
    <row r="26815" customFormat="false" ht="15" hidden="false" customHeight="false" outlineLevel="0" collapsed="false">
      <c r="A26815" s="0" t="s">
        <v>47648</v>
      </c>
      <c r="B26815" s="0" t="n">
        <f aca="false">HOUR(C26815)</f>
        <v>5</v>
      </c>
      <c r="C26815" s="1" t="n">
        <v>41379.2395833333</v>
      </c>
      <c r="D26815" s="0" t="s">
        <v>47649</v>
      </c>
    </row>
    <row r="26816" customFormat="false" ht="15" hidden="false" customHeight="false" outlineLevel="0" collapsed="false">
      <c r="A26816" s="0" t="s">
        <v>28617</v>
      </c>
      <c r="B26816" s="0" t="n">
        <f aca="false">HOUR(C26816)</f>
        <v>5</v>
      </c>
      <c r="C26816" s="1" t="n">
        <v>41379.2395833333</v>
      </c>
      <c r="D26816" s="0" t="s">
        <v>47650</v>
      </c>
    </row>
    <row r="26817" customFormat="false" ht="15" hidden="false" customHeight="false" outlineLevel="0" collapsed="false">
      <c r="A26817" s="0" t="s">
        <v>31790</v>
      </c>
      <c r="B26817" s="0" t="n">
        <f aca="false">HOUR(C26817)</f>
        <v>5</v>
      </c>
      <c r="C26817" s="1" t="n">
        <v>41379.2395833333</v>
      </c>
      <c r="D26817" s="0" t="s">
        <v>47651</v>
      </c>
    </row>
    <row r="26818" customFormat="false" ht="15" hidden="false" customHeight="false" outlineLevel="0" collapsed="false">
      <c r="A26818" s="0" t="s">
        <v>47652</v>
      </c>
      <c r="B26818" s="0" t="n">
        <f aca="false">HOUR(C26818)</f>
        <v>5</v>
      </c>
      <c r="C26818" s="1" t="n">
        <v>41379.2395833333</v>
      </c>
      <c r="D26818" s="0" t="s">
        <v>47653</v>
      </c>
    </row>
    <row r="26819" customFormat="false" ht="15" hidden="false" customHeight="false" outlineLevel="0" collapsed="false">
      <c r="A26819" s="0" t="s">
        <v>47654</v>
      </c>
      <c r="B26819" s="0" t="n">
        <f aca="false">HOUR(C26819)</f>
        <v>5</v>
      </c>
      <c r="C26819" s="1" t="n">
        <v>41379.2395833333</v>
      </c>
      <c r="D26819" s="0" t="s">
        <v>47655</v>
      </c>
    </row>
    <row r="26820" customFormat="false" ht="15" hidden="false" customHeight="false" outlineLevel="0" collapsed="false">
      <c r="A26820" s="0" t="s">
        <v>47656</v>
      </c>
      <c r="B26820" s="0" t="n">
        <f aca="false">HOUR(C26820)</f>
        <v>5</v>
      </c>
      <c r="C26820" s="1" t="n">
        <v>41379.2395833333</v>
      </c>
      <c r="D26820" s="0" t="s">
        <v>47657</v>
      </c>
    </row>
    <row r="26821" customFormat="false" ht="15" hidden="false" customHeight="false" outlineLevel="0" collapsed="false">
      <c r="A26821" s="0" t="s">
        <v>44818</v>
      </c>
      <c r="B26821" s="0" t="n">
        <f aca="false">HOUR(C26821)</f>
        <v>5</v>
      </c>
      <c r="C26821" s="1" t="n">
        <v>41379.2395833333</v>
      </c>
      <c r="D26821" s="0" t="s">
        <v>47658</v>
      </c>
    </row>
    <row r="26822" customFormat="false" ht="15" hidden="false" customHeight="false" outlineLevel="0" collapsed="false">
      <c r="A26822" s="0" t="s">
        <v>47659</v>
      </c>
      <c r="B26822" s="0" t="n">
        <f aca="false">HOUR(C26822)</f>
        <v>5</v>
      </c>
      <c r="C26822" s="1" t="n">
        <v>41379.2395833333</v>
      </c>
      <c r="D26822" s="0" t="s">
        <v>47660</v>
      </c>
    </row>
    <row r="26823" customFormat="false" ht="15" hidden="false" customHeight="false" outlineLevel="0" collapsed="false">
      <c r="A26823" s="0" t="s">
        <v>47661</v>
      </c>
      <c r="B26823" s="0" t="n">
        <f aca="false">HOUR(C26823)</f>
        <v>5</v>
      </c>
      <c r="C26823" s="1" t="n">
        <v>41379.2395833333</v>
      </c>
      <c r="D26823" s="0" t="s">
        <v>47662</v>
      </c>
    </row>
    <row r="26824" customFormat="false" ht="15" hidden="false" customHeight="false" outlineLevel="0" collapsed="false">
      <c r="A26824" s="0" t="s">
        <v>47663</v>
      </c>
      <c r="B26824" s="0" t="n">
        <f aca="false">HOUR(C26824)</f>
        <v>5</v>
      </c>
      <c r="C26824" s="1" t="n">
        <v>41379.2395833333</v>
      </c>
      <c r="D26824" s="0" t="s">
        <v>47664</v>
      </c>
    </row>
    <row r="26825" customFormat="false" ht="15" hidden="false" customHeight="false" outlineLevel="0" collapsed="false">
      <c r="A26825" s="0" t="s">
        <v>47665</v>
      </c>
      <c r="B26825" s="0" t="n">
        <f aca="false">HOUR(C26825)</f>
        <v>5</v>
      </c>
      <c r="C26825" s="1" t="n">
        <v>41379.2395833333</v>
      </c>
      <c r="D26825" s="0" t="s">
        <v>47666</v>
      </c>
    </row>
    <row r="26826" customFormat="false" ht="15" hidden="false" customHeight="false" outlineLevel="0" collapsed="false">
      <c r="A26826" s="0" t="s">
        <v>47667</v>
      </c>
      <c r="B26826" s="0" t="n">
        <f aca="false">HOUR(C26826)</f>
        <v>5</v>
      </c>
      <c r="C26826" s="1" t="n">
        <v>41379.2395833333</v>
      </c>
      <c r="D26826" s="0" t="s">
        <v>47668</v>
      </c>
    </row>
    <row r="26827" customFormat="false" ht="15" hidden="false" customHeight="false" outlineLevel="0" collapsed="false">
      <c r="A26827" s="0" t="s">
        <v>47669</v>
      </c>
      <c r="B26827" s="0" t="n">
        <f aca="false">HOUR(C26827)</f>
        <v>5</v>
      </c>
      <c r="C26827" s="1" t="n">
        <v>41379.2395833333</v>
      </c>
      <c r="D26827" s="0" t="s">
        <v>47670</v>
      </c>
    </row>
    <row r="26828" customFormat="false" ht="15" hidden="false" customHeight="false" outlineLevel="0" collapsed="false">
      <c r="A26828" s="0" t="s">
        <v>47671</v>
      </c>
      <c r="B26828" s="0" t="n">
        <f aca="false">HOUR(C26828)</f>
        <v>5</v>
      </c>
      <c r="C26828" s="1" t="n">
        <v>41379.2395833333</v>
      </c>
      <c r="D26828" s="0" t="s">
        <v>47672</v>
      </c>
    </row>
    <row r="26829" customFormat="false" ht="15" hidden="false" customHeight="false" outlineLevel="0" collapsed="false">
      <c r="A26829" s="0" t="s">
        <v>47673</v>
      </c>
      <c r="B26829" s="0" t="n">
        <f aca="false">HOUR(C26829)</f>
        <v>5</v>
      </c>
      <c r="C26829" s="1" t="n">
        <v>41379.2395833333</v>
      </c>
      <c r="D26829" s="0" t="s">
        <v>47674</v>
      </c>
    </row>
    <row r="26830" customFormat="false" ht="15" hidden="false" customHeight="false" outlineLevel="0" collapsed="false">
      <c r="A26830" s="0" t="s">
        <v>47675</v>
      </c>
      <c r="B26830" s="0" t="n">
        <f aca="false">HOUR(C26830)</f>
        <v>5</v>
      </c>
      <c r="C26830" s="1" t="n">
        <v>41379.2395833333</v>
      </c>
      <c r="D26830" s="0" t="s">
        <v>47676</v>
      </c>
    </row>
    <row r="26831" customFormat="false" ht="15" hidden="false" customHeight="false" outlineLevel="0" collapsed="false">
      <c r="A26831" s="0" t="s">
        <v>47677</v>
      </c>
      <c r="B26831" s="0" t="n">
        <f aca="false">HOUR(C26831)</f>
        <v>5</v>
      </c>
      <c r="C26831" s="1" t="n">
        <v>41379.2395833333</v>
      </c>
      <c r="D26831" s="0" t="s">
        <v>47678</v>
      </c>
    </row>
    <row r="26832" customFormat="false" ht="15" hidden="false" customHeight="false" outlineLevel="0" collapsed="false">
      <c r="A26832" s="0" t="s">
        <v>47502</v>
      </c>
      <c r="B26832" s="0" t="n">
        <f aca="false">HOUR(C26832)</f>
        <v>5</v>
      </c>
      <c r="C26832" s="1" t="n">
        <v>41379.2395833333</v>
      </c>
      <c r="D26832" s="0" t="s">
        <v>47679</v>
      </c>
    </row>
    <row r="26833" customFormat="false" ht="15" hidden="false" customHeight="false" outlineLevel="0" collapsed="false">
      <c r="A26833" s="0" t="s">
        <v>47680</v>
      </c>
      <c r="B26833" s="0" t="n">
        <f aca="false">HOUR(C26833)</f>
        <v>5</v>
      </c>
      <c r="C26833" s="1" t="n">
        <v>41379.2395833333</v>
      </c>
      <c r="D26833" s="0" t="s">
        <v>47681</v>
      </c>
    </row>
    <row r="26834" customFormat="false" ht="15" hidden="false" customHeight="false" outlineLevel="0" collapsed="false">
      <c r="A26834" s="0" t="s">
        <v>34946</v>
      </c>
      <c r="B26834" s="0" t="n">
        <f aca="false">HOUR(C26834)</f>
        <v>5</v>
      </c>
      <c r="C26834" s="1" t="n">
        <v>41379.2395833333</v>
      </c>
      <c r="D26834" s="0" t="s">
        <v>47682</v>
      </c>
    </row>
    <row r="26835" customFormat="false" ht="15" hidden="false" customHeight="false" outlineLevel="0" collapsed="false">
      <c r="A26835" s="0" t="s">
        <v>38249</v>
      </c>
      <c r="B26835" s="0" t="n">
        <f aca="false">HOUR(C26835)</f>
        <v>5</v>
      </c>
      <c r="C26835" s="1" t="n">
        <v>41379.2395833333</v>
      </c>
      <c r="D26835" s="0" t="s">
        <v>47683</v>
      </c>
    </row>
    <row r="26836" customFormat="false" ht="15" hidden="false" customHeight="false" outlineLevel="0" collapsed="false">
      <c r="A26836" s="0" t="s">
        <v>47684</v>
      </c>
      <c r="B26836" s="0" t="n">
        <f aca="false">HOUR(C26836)</f>
        <v>5</v>
      </c>
      <c r="C26836" s="1" t="n">
        <v>41379.2395833333</v>
      </c>
      <c r="D26836" s="0" t="s">
        <v>47685</v>
      </c>
    </row>
    <row r="26837" customFormat="false" ht="15" hidden="false" customHeight="false" outlineLevel="0" collapsed="false">
      <c r="A26837" s="0" t="s">
        <v>38192</v>
      </c>
      <c r="B26837" s="0" t="n">
        <f aca="false">HOUR(C26837)</f>
        <v>5</v>
      </c>
      <c r="C26837" s="1" t="n">
        <v>41379.2395833333</v>
      </c>
      <c r="D26837" s="0" t="s">
        <v>47686</v>
      </c>
    </row>
    <row r="26838" customFormat="false" ht="15" hidden="false" customHeight="false" outlineLevel="0" collapsed="false">
      <c r="A26838" s="0" t="s">
        <v>47687</v>
      </c>
      <c r="B26838" s="0" t="n">
        <f aca="false">HOUR(C26838)</f>
        <v>5</v>
      </c>
      <c r="C26838" s="1" t="n">
        <v>41379.2395833333</v>
      </c>
      <c r="D26838" s="0" t="s">
        <v>47688</v>
      </c>
    </row>
    <row r="26839" customFormat="false" ht="15" hidden="false" customHeight="false" outlineLevel="0" collapsed="false">
      <c r="A26839" s="0" t="s">
        <v>44393</v>
      </c>
      <c r="B26839" s="0" t="n">
        <f aca="false">HOUR(C26839)</f>
        <v>5</v>
      </c>
      <c r="C26839" s="1" t="n">
        <v>41379.2402777778</v>
      </c>
      <c r="D26839" s="0" t="s">
        <v>47689</v>
      </c>
    </row>
    <row r="26840" customFormat="false" ht="15" hidden="false" customHeight="false" outlineLevel="0" collapsed="false">
      <c r="A26840" s="0" t="s">
        <v>47690</v>
      </c>
      <c r="B26840" s="0" t="n">
        <f aca="false">HOUR(C26840)</f>
        <v>5</v>
      </c>
      <c r="C26840" s="1" t="n">
        <v>41379.2402777778</v>
      </c>
      <c r="D26840" s="0" t="s">
        <v>47691</v>
      </c>
    </row>
    <row r="26841" customFormat="false" ht="15" hidden="false" customHeight="false" outlineLevel="0" collapsed="false">
      <c r="A26841" s="0" t="s">
        <v>47692</v>
      </c>
      <c r="B26841" s="0" t="n">
        <f aca="false">HOUR(C26841)</f>
        <v>5</v>
      </c>
      <c r="C26841" s="1" t="n">
        <v>41379.2402777778</v>
      </c>
      <c r="D26841" s="0" t="s">
        <v>47693</v>
      </c>
    </row>
    <row r="26842" customFormat="false" ht="15" hidden="false" customHeight="false" outlineLevel="0" collapsed="false">
      <c r="A26842" s="0" t="s">
        <v>47694</v>
      </c>
      <c r="B26842" s="0" t="n">
        <f aca="false">HOUR(C26842)</f>
        <v>5</v>
      </c>
      <c r="C26842" s="1" t="n">
        <v>41379.2402777778</v>
      </c>
      <c r="D26842" s="0" t="s">
        <v>47695</v>
      </c>
    </row>
    <row r="26843" customFormat="false" ht="15" hidden="false" customHeight="false" outlineLevel="0" collapsed="false">
      <c r="A26843" s="0" t="s">
        <v>47696</v>
      </c>
      <c r="B26843" s="0" t="n">
        <f aca="false">HOUR(C26843)</f>
        <v>5</v>
      </c>
      <c r="C26843" s="1" t="n">
        <v>41379.2402777778</v>
      </c>
      <c r="D26843" s="0" t="s">
        <v>47697</v>
      </c>
    </row>
    <row r="26844" customFormat="false" ht="15" hidden="false" customHeight="false" outlineLevel="0" collapsed="false">
      <c r="A26844" s="0" t="s">
        <v>47698</v>
      </c>
      <c r="B26844" s="0" t="n">
        <f aca="false">HOUR(C26844)</f>
        <v>5</v>
      </c>
      <c r="C26844" s="1" t="n">
        <v>41379.2402777778</v>
      </c>
      <c r="D26844" s="0" t="s">
        <v>47699</v>
      </c>
    </row>
    <row r="26845" customFormat="false" ht="15" hidden="false" customHeight="false" outlineLevel="0" collapsed="false">
      <c r="A26845" s="0" t="s">
        <v>47700</v>
      </c>
      <c r="B26845" s="0" t="n">
        <f aca="false">HOUR(C26845)</f>
        <v>5</v>
      </c>
      <c r="C26845" s="1" t="n">
        <v>41379.2402777778</v>
      </c>
      <c r="D26845" s="0" t="s">
        <v>47701</v>
      </c>
    </row>
    <row r="26846" customFormat="false" ht="15" hidden="false" customHeight="false" outlineLevel="0" collapsed="false">
      <c r="A26846" s="0" t="s">
        <v>47702</v>
      </c>
      <c r="B26846" s="0" t="n">
        <f aca="false">HOUR(C26846)</f>
        <v>5</v>
      </c>
      <c r="C26846" s="1" t="n">
        <v>41379.2402777778</v>
      </c>
      <c r="D26846" s="0" t="s">
        <v>47703</v>
      </c>
    </row>
    <row r="26847" customFormat="false" ht="15" hidden="false" customHeight="false" outlineLevel="0" collapsed="false">
      <c r="A26847" s="0" t="s">
        <v>47704</v>
      </c>
      <c r="B26847" s="0" t="n">
        <f aca="false">HOUR(C26847)</f>
        <v>5</v>
      </c>
      <c r="C26847" s="1" t="n">
        <v>41379.2402777778</v>
      </c>
      <c r="D26847" s="0" t="s">
        <v>47705</v>
      </c>
    </row>
    <row r="26848" customFormat="false" ht="15" hidden="false" customHeight="false" outlineLevel="0" collapsed="false">
      <c r="A26848" s="0" t="s">
        <v>47706</v>
      </c>
      <c r="B26848" s="0" t="n">
        <f aca="false">HOUR(C26848)</f>
        <v>5</v>
      </c>
      <c r="C26848" s="1" t="n">
        <v>41379.2402777778</v>
      </c>
      <c r="D26848" s="0" t="s">
        <v>47707</v>
      </c>
    </row>
    <row r="26849" customFormat="false" ht="15" hidden="false" customHeight="false" outlineLevel="0" collapsed="false">
      <c r="A26849" s="0" t="s">
        <v>17270</v>
      </c>
      <c r="B26849" s="0" t="n">
        <f aca="false">HOUR(C26849)</f>
        <v>5</v>
      </c>
      <c r="C26849" s="1" t="n">
        <v>41379.2402777778</v>
      </c>
      <c r="D26849" s="0" t="s">
        <v>47708</v>
      </c>
    </row>
    <row r="26850" customFormat="false" ht="15" hidden="false" customHeight="false" outlineLevel="0" collapsed="false">
      <c r="A26850" s="0" t="s">
        <v>47709</v>
      </c>
      <c r="B26850" s="0" t="n">
        <f aca="false">HOUR(C26850)</f>
        <v>5</v>
      </c>
      <c r="C26850" s="1" t="n">
        <v>41379.2402777778</v>
      </c>
      <c r="D26850" s="0" t="s">
        <v>47710</v>
      </c>
    </row>
    <row r="26851" customFormat="false" ht="15" hidden="false" customHeight="false" outlineLevel="0" collapsed="false">
      <c r="A26851" s="0" t="s">
        <v>47711</v>
      </c>
      <c r="B26851" s="0" t="n">
        <f aca="false">HOUR(C26851)</f>
        <v>5</v>
      </c>
      <c r="C26851" s="1" t="n">
        <v>41379.2402777778</v>
      </c>
      <c r="D26851" s="0" t="s">
        <v>47712</v>
      </c>
    </row>
    <row r="26852" customFormat="false" ht="15" hidden="false" customHeight="false" outlineLevel="0" collapsed="false">
      <c r="A26852" s="0" t="s">
        <v>47713</v>
      </c>
      <c r="B26852" s="0" t="n">
        <f aca="false">HOUR(C26852)</f>
        <v>5</v>
      </c>
      <c r="C26852" s="1" t="n">
        <v>41379.2402777778</v>
      </c>
      <c r="D26852" s="0" t="s">
        <v>47714</v>
      </c>
    </row>
    <row r="26853" customFormat="false" ht="15" hidden="false" customHeight="false" outlineLevel="0" collapsed="false">
      <c r="A26853" s="0" t="s">
        <v>23328</v>
      </c>
      <c r="B26853" s="0" t="n">
        <f aca="false">HOUR(C26853)</f>
        <v>5</v>
      </c>
      <c r="C26853" s="1" t="n">
        <v>41379.2402777778</v>
      </c>
      <c r="D26853" s="0" t="s">
        <v>47715</v>
      </c>
    </row>
    <row r="26854" customFormat="false" ht="15" hidden="false" customHeight="false" outlineLevel="0" collapsed="false">
      <c r="A26854" s="0" t="s">
        <v>47716</v>
      </c>
      <c r="B26854" s="0" t="n">
        <f aca="false">HOUR(C26854)</f>
        <v>5</v>
      </c>
      <c r="C26854" s="1" t="n">
        <v>41379.2402777778</v>
      </c>
      <c r="D26854" s="0" t="s">
        <v>47717</v>
      </c>
    </row>
    <row r="26855" customFormat="false" ht="15" hidden="false" customHeight="false" outlineLevel="0" collapsed="false">
      <c r="A26855" s="0" t="s">
        <v>47718</v>
      </c>
      <c r="B26855" s="0" t="n">
        <f aca="false">HOUR(C26855)</f>
        <v>5</v>
      </c>
      <c r="C26855" s="1" t="n">
        <v>41379.2402777778</v>
      </c>
      <c r="D26855" s="0" t="s">
        <v>47719</v>
      </c>
    </row>
    <row r="26856" customFormat="false" ht="15" hidden="false" customHeight="false" outlineLevel="0" collapsed="false">
      <c r="A26856" s="0" t="s">
        <v>43095</v>
      </c>
      <c r="B26856" s="0" t="n">
        <f aca="false">HOUR(C26856)</f>
        <v>5</v>
      </c>
      <c r="C26856" s="1" t="n">
        <v>41379.2402777778</v>
      </c>
      <c r="D26856" s="0" t="s">
        <v>47720</v>
      </c>
    </row>
    <row r="26857" customFormat="false" ht="15" hidden="false" customHeight="false" outlineLevel="0" collapsed="false">
      <c r="A26857" s="0" t="s">
        <v>47721</v>
      </c>
      <c r="B26857" s="0" t="n">
        <f aca="false">HOUR(C26857)</f>
        <v>5</v>
      </c>
      <c r="C26857" s="1" t="n">
        <v>41379.2402777778</v>
      </c>
      <c r="D26857" s="0" t="s">
        <v>47722</v>
      </c>
    </row>
    <row r="26858" customFormat="false" ht="15" hidden="false" customHeight="false" outlineLevel="0" collapsed="false">
      <c r="A26858" s="0" t="s">
        <v>47723</v>
      </c>
      <c r="B26858" s="0" t="n">
        <f aca="false">HOUR(C26858)</f>
        <v>5</v>
      </c>
      <c r="C26858" s="1" t="n">
        <v>41379.2402777778</v>
      </c>
      <c r="D26858" s="0" t="s">
        <v>47724</v>
      </c>
    </row>
    <row r="26859" customFormat="false" ht="15" hidden="false" customHeight="false" outlineLevel="0" collapsed="false">
      <c r="A26859" s="0" t="s">
        <v>47725</v>
      </c>
      <c r="B26859" s="0" t="n">
        <f aca="false">HOUR(C26859)</f>
        <v>5</v>
      </c>
      <c r="C26859" s="1" t="n">
        <v>41379.2402777778</v>
      </c>
      <c r="D26859" s="0" t="s">
        <v>47726</v>
      </c>
    </row>
    <row r="26860" customFormat="false" ht="15" hidden="false" customHeight="false" outlineLevel="0" collapsed="false">
      <c r="A26860" s="0" t="s">
        <v>47727</v>
      </c>
      <c r="B26860" s="0" t="n">
        <f aca="false">HOUR(C26860)</f>
        <v>5</v>
      </c>
      <c r="C26860" s="1" t="n">
        <v>41379.2402777778</v>
      </c>
      <c r="D26860" s="0" t="s">
        <v>47728</v>
      </c>
    </row>
    <row r="26861" customFormat="false" ht="15" hidden="false" customHeight="false" outlineLevel="0" collapsed="false">
      <c r="A26861" s="0" t="s">
        <v>47729</v>
      </c>
      <c r="B26861" s="0" t="n">
        <f aca="false">HOUR(C26861)</f>
        <v>5</v>
      </c>
      <c r="C26861" s="1" t="n">
        <v>41379.2402777778</v>
      </c>
      <c r="D26861" s="0" t="s">
        <v>47730</v>
      </c>
    </row>
    <row r="26862" customFormat="false" ht="15" hidden="false" customHeight="false" outlineLevel="0" collapsed="false">
      <c r="A26862" s="0" t="s">
        <v>3205</v>
      </c>
      <c r="B26862" s="0" t="n">
        <f aca="false">HOUR(C26862)</f>
        <v>5</v>
      </c>
      <c r="C26862" s="1" t="n">
        <v>41379.2402777778</v>
      </c>
      <c r="D26862" s="0" t="s">
        <v>47731</v>
      </c>
    </row>
    <row r="26863" customFormat="false" ht="15" hidden="false" customHeight="false" outlineLevel="0" collapsed="false">
      <c r="A26863" s="0" t="s">
        <v>47732</v>
      </c>
      <c r="B26863" s="0" t="n">
        <f aca="false">HOUR(C26863)</f>
        <v>5</v>
      </c>
      <c r="C26863" s="1" t="n">
        <v>41379.2402777778</v>
      </c>
      <c r="D26863" s="0" t="s">
        <v>47733</v>
      </c>
    </row>
    <row r="26864" customFormat="false" ht="15" hidden="false" customHeight="false" outlineLevel="0" collapsed="false">
      <c r="A26864" s="0" t="s">
        <v>47734</v>
      </c>
      <c r="B26864" s="0" t="n">
        <f aca="false">HOUR(C26864)</f>
        <v>5</v>
      </c>
      <c r="C26864" s="1" t="n">
        <v>41379.2402777778</v>
      </c>
      <c r="D26864" s="0" t="s">
        <v>47735</v>
      </c>
    </row>
    <row r="26865" customFormat="false" ht="15" hidden="false" customHeight="false" outlineLevel="0" collapsed="false">
      <c r="A26865" s="0" t="s">
        <v>47736</v>
      </c>
      <c r="B26865" s="0" t="n">
        <f aca="false">HOUR(C26865)</f>
        <v>5</v>
      </c>
      <c r="C26865" s="1" t="n">
        <v>41379.2402777778</v>
      </c>
      <c r="D26865" s="0" t="s">
        <v>47737</v>
      </c>
    </row>
    <row r="26866" customFormat="false" ht="15" hidden="false" customHeight="false" outlineLevel="0" collapsed="false">
      <c r="A26866" s="0" t="s">
        <v>47540</v>
      </c>
      <c r="B26866" s="0" t="n">
        <f aca="false">HOUR(C26866)</f>
        <v>5</v>
      </c>
      <c r="C26866" s="1" t="n">
        <v>41379.2402777778</v>
      </c>
      <c r="D26866" s="0" t="s">
        <v>47738</v>
      </c>
    </row>
    <row r="26867" customFormat="false" ht="15" hidden="false" customHeight="false" outlineLevel="0" collapsed="false">
      <c r="A26867" s="0" t="s">
        <v>47656</v>
      </c>
      <c r="B26867" s="0" t="n">
        <f aca="false">HOUR(C26867)</f>
        <v>5</v>
      </c>
      <c r="C26867" s="1" t="n">
        <v>41379.2402777778</v>
      </c>
      <c r="D26867" s="0" t="s">
        <v>47739</v>
      </c>
    </row>
    <row r="26868" customFormat="false" ht="15" hidden="false" customHeight="false" outlineLevel="0" collapsed="false">
      <c r="A26868" s="0" t="s">
        <v>47740</v>
      </c>
      <c r="B26868" s="0" t="n">
        <f aca="false">HOUR(C26868)</f>
        <v>5</v>
      </c>
      <c r="C26868" s="1" t="n">
        <v>41379.2402777778</v>
      </c>
      <c r="D26868" s="0" t="s">
        <v>47741</v>
      </c>
    </row>
    <row r="26869" customFormat="false" ht="15" hidden="false" customHeight="false" outlineLevel="0" collapsed="false">
      <c r="A26869" s="0" t="s">
        <v>47742</v>
      </c>
      <c r="B26869" s="0" t="n">
        <f aca="false">HOUR(C26869)</f>
        <v>5</v>
      </c>
      <c r="C26869" s="1" t="n">
        <v>41379.2402777778</v>
      </c>
      <c r="D26869" s="0" t="s">
        <v>47743</v>
      </c>
    </row>
    <row r="26870" customFormat="false" ht="15" hidden="false" customHeight="false" outlineLevel="0" collapsed="false">
      <c r="A26870" s="0" t="s">
        <v>47744</v>
      </c>
      <c r="B26870" s="0" t="n">
        <f aca="false">HOUR(C26870)</f>
        <v>5</v>
      </c>
      <c r="C26870" s="1" t="n">
        <v>41379.2402777778</v>
      </c>
      <c r="D26870" s="0" t="s">
        <v>47745</v>
      </c>
    </row>
    <row r="26871" customFormat="false" ht="15" hidden="false" customHeight="false" outlineLevel="0" collapsed="false">
      <c r="A26871" s="0" t="s">
        <v>47746</v>
      </c>
      <c r="B26871" s="0" t="n">
        <f aca="false">HOUR(C26871)</f>
        <v>5</v>
      </c>
      <c r="C26871" s="1" t="n">
        <v>41379.2402777778</v>
      </c>
      <c r="D26871" s="0" t="s">
        <v>47747</v>
      </c>
    </row>
    <row r="26872" customFormat="false" ht="15" hidden="false" customHeight="false" outlineLevel="0" collapsed="false">
      <c r="A26872" s="0" t="s">
        <v>47748</v>
      </c>
      <c r="B26872" s="0" t="n">
        <f aca="false">HOUR(C26872)</f>
        <v>5</v>
      </c>
      <c r="C26872" s="1" t="n">
        <v>41379.2402777778</v>
      </c>
      <c r="D26872" s="0" t="s">
        <v>47749</v>
      </c>
    </row>
    <row r="26873" customFormat="false" ht="15" hidden="false" customHeight="false" outlineLevel="0" collapsed="false">
      <c r="A26873" s="0" t="s">
        <v>47750</v>
      </c>
      <c r="B26873" s="0" t="n">
        <f aca="false">HOUR(C26873)</f>
        <v>5</v>
      </c>
      <c r="C26873" s="1" t="n">
        <v>41379.2402777778</v>
      </c>
      <c r="D26873" s="0" t="s">
        <v>47751</v>
      </c>
    </row>
    <row r="26874" customFormat="false" ht="15" hidden="false" customHeight="false" outlineLevel="0" collapsed="false">
      <c r="A26874" s="0" t="s">
        <v>14231</v>
      </c>
      <c r="B26874" s="0" t="n">
        <f aca="false">HOUR(C26874)</f>
        <v>5</v>
      </c>
      <c r="C26874" s="1" t="n">
        <v>41379.2402777778</v>
      </c>
      <c r="D26874" s="0" t="s">
        <v>47752</v>
      </c>
    </row>
    <row r="26875" customFormat="false" ht="15" hidden="false" customHeight="false" outlineLevel="0" collapsed="false">
      <c r="A26875" s="0" t="s">
        <v>47753</v>
      </c>
      <c r="B26875" s="0" t="n">
        <f aca="false">HOUR(C26875)</f>
        <v>5</v>
      </c>
      <c r="C26875" s="1" t="n">
        <v>41379.2402777778</v>
      </c>
      <c r="D26875" s="0" t="s">
        <v>47754</v>
      </c>
    </row>
    <row r="26876" customFormat="false" ht="15" hidden="false" customHeight="false" outlineLevel="0" collapsed="false">
      <c r="A26876" s="0" t="s">
        <v>47755</v>
      </c>
      <c r="B26876" s="0" t="n">
        <f aca="false">HOUR(C26876)</f>
        <v>5</v>
      </c>
      <c r="C26876" s="1" t="n">
        <v>41379.2402777778</v>
      </c>
      <c r="D26876" s="0" t="s">
        <v>47756</v>
      </c>
    </row>
    <row r="26877" customFormat="false" ht="15" hidden="false" customHeight="false" outlineLevel="0" collapsed="false">
      <c r="A26877" s="0" t="s">
        <v>38097</v>
      </c>
      <c r="B26877" s="0" t="n">
        <f aca="false">HOUR(C26877)</f>
        <v>5</v>
      </c>
      <c r="C26877" s="1" t="n">
        <v>41379.2402777778</v>
      </c>
      <c r="D26877" s="0" t="s">
        <v>47757</v>
      </c>
    </row>
    <row r="26878" customFormat="false" ht="15" hidden="false" customHeight="false" outlineLevel="0" collapsed="false">
      <c r="A26878" s="0" t="s">
        <v>47758</v>
      </c>
      <c r="B26878" s="0" t="n">
        <f aca="false">HOUR(C26878)</f>
        <v>5</v>
      </c>
      <c r="C26878" s="1" t="n">
        <v>41379.2402777778</v>
      </c>
      <c r="D26878" s="0" t="s">
        <v>47759</v>
      </c>
    </row>
    <row r="26879" customFormat="false" ht="15" hidden="false" customHeight="false" outlineLevel="0" collapsed="false">
      <c r="A26879" s="0" t="s">
        <v>47760</v>
      </c>
      <c r="B26879" s="0" t="n">
        <f aca="false">HOUR(C26879)</f>
        <v>5</v>
      </c>
      <c r="C26879" s="1" t="n">
        <v>41379.2402777778</v>
      </c>
      <c r="D26879" s="0" t="s">
        <v>47761</v>
      </c>
    </row>
    <row r="26880" customFormat="false" ht="15" hidden="false" customHeight="false" outlineLevel="0" collapsed="false">
      <c r="A26880" s="0" t="s">
        <v>47762</v>
      </c>
      <c r="B26880" s="0" t="n">
        <f aca="false">HOUR(C26880)</f>
        <v>5</v>
      </c>
      <c r="C26880" s="1" t="n">
        <v>41379.2402777778</v>
      </c>
      <c r="D26880" s="0" t="s">
        <v>47763</v>
      </c>
    </row>
    <row r="26881" customFormat="false" ht="15" hidden="false" customHeight="false" outlineLevel="0" collapsed="false">
      <c r="A26881" s="0" t="s">
        <v>47764</v>
      </c>
      <c r="B26881" s="0" t="n">
        <f aca="false">HOUR(C26881)</f>
        <v>5</v>
      </c>
      <c r="C26881" s="1" t="n">
        <v>41379.2402777778</v>
      </c>
      <c r="D26881" s="0" t="s">
        <v>47765</v>
      </c>
    </row>
    <row r="26882" customFormat="false" ht="15" hidden="false" customHeight="false" outlineLevel="0" collapsed="false">
      <c r="A26882" s="0" t="s">
        <v>29532</v>
      </c>
      <c r="B26882" s="0" t="n">
        <f aca="false">HOUR(C26882)</f>
        <v>5</v>
      </c>
      <c r="C26882" s="1" t="n">
        <v>41379.2402777778</v>
      </c>
      <c r="D26882" s="0" t="s">
        <v>47766</v>
      </c>
    </row>
    <row r="26883" customFormat="false" ht="15" hidden="false" customHeight="false" outlineLevel="0" collapsed="false">
      <c r="A26883" s="0" t="s">
        <v>47767</v>
      </c>
      <c r="B26883" s="0" t="n">
        <f aca="false">HOUR(C26883)</f>
        <v>5</v>
      </c>
      <c r="C26883" s="1" t="n">
        <v>41379.2402777778</v>
      </c>
      <c r="D26883" s="0" t="s">
        <v>47768</v>
      </c>
    </row>
    <row r="26884" customFormat="false" ht="15" hidden="false" customHeight="false" outlineLevel="0" collapsed="false">
      <c r="A26884" s="0" t="s">
        <v>47769</v>
      </c>
      <c r="B26884" s="0" t="n">
        <f aca="false">HOUR(C26884)</f>
        <v>5</v>
      </c>
      <c r="C26884" s="1" t="n">
        <v>41379.2402777778</v>
      </c>
      <c r="D26884" s="0" t="s">
        <v>47770</v>
      </c>
    </row>
    <row r="26885" customFormat="false" ht="15" hidden="false" customHeight="false" outlineLevel="0" collapsed="false">
      <c r="A26885" s="0" t="s">
        <v>47771</v>
      </c>
      <c r="B26885" s="0" t="n">
        <f aca="false">HOUR(C26885)</f>
        <v>5</v>
      </c>
      <c r="C26885" s="1" t="n">
        <v>41379.2402777778</v>
      </c>
      <c r="D26885" s="0" t="s">
        <v>47772</v>
      </c>
    </row>
    <row r="26886" customFormat="false" ht="15" hidden="false" customHeight="false" outlineLevel="0" collapsed="false">
      <c r="A26886" s="0" t="s">
        <v>47773</v>
      </c>
      <c r="B26886" s="0" t="n">
        <f aca="false">HOUR(C26886)</f>
        <v>5</v>
      </c>
      <c r="C26886" s="1" t="n">
        <v>41379.2402777778</v>
      </c>
      <c r="D26886" s="0" t="s">
        <v>47774</v>
      </c>
    </row>
    <row r="26887" customFormat="false" ht="15" hidden="false" customHeight="false" outlineLevel="0" collapsed="false">
      <c r="A26887" s="0" t="s">
        <v>47775</v>
      </c>
      <c r="B26887" s="0" t="n">
        <f aca="false">HOUR(C26887)</f>
        <v>5</v>
      </c>
      <c r="C26887" s="1" t="n">
        <v>41379.2402777778</v>
      </c>
      <c r="D26887" s="0" t="s">
        <v>47776</v>
      </c>
    </row>
    <row r="26888" customFormat="false" ht="15" hidden="false" customHeight="false" outlineLevel="0" collapsed="false">
      <c r="A26888" s="0" t="s">
        <v>47777</v>
      </c>
      <c r="B26888" s="0" t="n">
        <f aca="false">HOUR(C26888)</f>
        <v>5</v>
      </c>
      <c r="C26888" s="1" t="n">
        <v>41379.2402777778</v>
      </c>
      <c r="D26888" s="0" t="s">
        <v>47778</v>
      </c>
    </row>
    <row r="26889" customFormat="false" ht="15" hidden="false" customHeight="false" outlineLevel="0" collapsed="false">
      <c r="A26889" s="0" t="s">
        <v>18503</v>
      </c>
      <c r="B26889" s="0" t="n">
        <f aca="false">HOUR(C26889)</f>
        <v>5</v>
      </c>
      <c r="C26889" s="1" t="n">
        <v>41379.2402777778</v>
      </c>
      <c r="D26889" s="0" t="s">
        <v>47779</v>
      </c>
    </row>
    <row r="26890" customFormat="false" ht="15" hidden="false" customHeight="false" outlineLevel="0" collapsed="false">
      <c r="A26890" s="0" t="s">
        <v>47780</v>
      </c>
      <c r="B26890" s="0" t="n">
        <f aca="false">HOUR(C26890)</f>
        <v>5</v>
      </c>
      <c r="C26890" s="1" t="n">
        <v>41379.2402777778</v>
      </c>
      <c r="D26890" s="0" t="s">
        <v>47781</v>
      </c>
    </row>
    <row r="26891" customFormat="false" ht="15" hidden="false" customHeight="false" outlineLevel="0" collapsed="false">
      <c r="A26891" s="0" t="s">
        <v>47782</v>
      </c>
      <c r="B26891" s="0" t="n">
        <f aca="false">HOUR(C26891)</f>
        <v>5</v>
      </c>
      <c r="C26891" s="1" t="n">
        <v>41379.2402777778</v>
      </c>
      <c r="D26891" s="0" t="s">
        <v>47783</v>
      </c>
    </row>
    <row r="26892" customFormat="false" ht="15" hidden="false" customHeight="false" outlineLevel="0" collapsed="false">
      <c r="A26892" s="0" t="s">
        <v>47784</v>
      </c>
      <c r="B26892" s="0" t="n">
        <f aca="false">HOUR(C26892)</f>
        <v>5</v>
      </c>
      <c r="C26892" s="1" t="n">
        <v>41379.2402777778</v>
      </c>
      <c r="D26892" s="0" t="s">
        <v>47785</v>
      </c>
    </row>
    <row r="26893" customFormat="false" ht="15" hidden="false" customHeight="false" outlineLevel="0" collapsed="false">
      <c r="A26893" s="0" t="s">
        <v>47786</v>
      </c>
      <c r="B26893" s="0" t="n">
        <f aca="false">HOUR(C26893)</f>
        <v>5</v>
      </c>
      <c r="C26893" s="1" t="n">
        <v>41379.2402777778</v>
      </c>
      <c r="D26893" s="0" t="s">
        <v>47787</v>
      </c>
    </row>
    <row r="26894" customFormat="false" ht="15" hidden="false" customHeight="false" outlineLevel="0" collapsed="false">
      <c r="A26894" s="0" t="s">
        <v>45120</v>
      </c>
      <c r="B26894" s="0" t="n">
        <f aca="false">HOUR(C26894)</f>
        <v>5</v>
      </c>
      <c r="C26894" s="1" t="n">
        <v>41379.2402777778</v>
      </c>
      <c r="D26894" s="0" t="s">
        <v>47788</v>
      </c>
    </row>
    <row r="26895" customFormat="false" ht="15" hidden="false" customHeight="false" outlineLevel="0" collapsed="false">
      <c r="A26895" s="0" t="s">
        <v>47789</v>
      </c>
      <c r="B26895" s="0" t="n">
        <f aca="false">HOUR(C26895)</f>
        <v>5</v>
      </c>
      <c r="C26895" s="1" t="n">
        <v>41379.2402777778</v>
      </c>
      <c r="D26895" s="0" t="s">
        <v>47790</v>
      </c>
    </row>
    <row r="26896" customFormat="false" ht="15" hidden="false" customHeight="false" outlineLevel="0" collapsed="false">
      <c r="A26896" s="0" t="s">
        <v>47725</v>
      </c>
      <c r="B26896" s="0" t="n">
        <f aca="false">HOUR(C26896)</f>
        <v>5</v>
      </c>
      <c r="C26896" s="1" t="n">
        <v>41379.2402777778</v>
      </c>
      <c r="D26896" s="0" t="s">
        <v>47791</v>
      </c>
    </row>
    <row r="26897" customFormat="false" ht="15" hidden="false" customHeight="false" outlineLevel="0" collapsed="false">
      <c r="A26897" s="0" t="s">
        <v>47792</v>
      </c>
      <c r="B26897" s="0" t="n">
        <f aca="false">HOUR(C26897)</f>
        <v>5</v>
      </c>
      <c r="C26897" s="1" t="n">
        <v>41379.2402777778</v>
      </c>
      <c r="D26897" s="0" t="s">
        <v>47793</v>
      </c>
    </row>
    <row r="26898" customFormat="false" ht="15" hidden="false" customHeight="false" outlineLevel="0" collapsed="false">
      <c r="A26898" s="0" t="s">
        <v>47794</v>
      </c>
      <c r="B26898" s="0" t="n">
        <f aca="false">HOUR(C26898)</f>
        <v>5</v>
      </c>
      <c r="C26898" s="1" t="n">
        <v>41379.2402777778</v>
      </c>
      <c r="D26898" s="0" t="s">
        <v>47795</v>
      </c>
    </row>
    <row r="26899" customFormat="false" ht="15" hidden="false" customHeight="false" outlineLevel="0" collapsed="false">
      <c r="A26899" s="0" t="s">
        <v>47796</v>
      </c>
      <c r="B26899" s="0" t="n">
        <f aca="false">HOUR(C26899)</f>
        <v>5</v>
      </c>
      <c r="C26899" s="1" t="n">
        <v>41379.2402777778</v>
      </c>
      <c r="D26899" s="0" t="s">
        <v>47797</v>
      </c>
    </row>
    <row r="26900" customFormat="false" ht="15" hidden="false" customHeight="false" outlineLevel="0" collapsed="false">
      <c r="A26900" s="0" t="s">
        <v>47798</v>
      </c>
      <c r="B26900" s="0" t="n">
        <f aca="false">HOUR(C26900)</f>
        <v>5</v>
      </c>
      <c r="C26900" s="1" t="n">
        <v>41379.2402777778</v>
      </c>
      <c r="D26900" s="0" t="s">
        <v>47799</v>
      </c>
    </row>
    <row r="26901" customFormat="false" ht="15" hidden="false" customHeight="false" outlineLevel="0" collapsed="false">
      <c r="A26901" s="0" t="s">
        <v>47800</v>
      </c>
      <c r="B26901" s="0" t="n">
        <f aca="false">HOUR(C26901)</f>
        <v>5</v>
      </c>
      <c r="C26901" s="1" t="n">
        <v>41379.2402777778</v>
      </c>
      <c r="D26901" s="0" t="s">
        <v>47801</v>
      </c>
    </row>
    <row r="26902" customFormat="false" ht="15" hidden="false" customHeight="false" outlineLevel="0" collapsed="false">
      <c r="A26902" s="0" t="s">
        <v>47802</v>
      </c>
      <c r="B26902" s="0" t="n">
        <f aca="false">HOUR(C26902)</f>
        <v>5</v>
      </c>
      <c r="C26902" s="1" t="n">
        <v>41379.2402777778</v>
      </c>
      <c r="D26902" s="0" t="s">
        <v>47803</v>
      </c>
    </row>
    <row r="26903" customFormat="false" ht="15" hidden="false" customHeight="false" outlineLevel="0" collapsed="false">
      <c r="A26903" s="0" t="s">
        <v>36380</v>
      </c>
      <c r="B26903" s="0" t="n">
        <f aca="false">HOUR(C26903)</f>
        <v>5</v>
      </c>
      <c r="C26903" s="1" t="n">
        <v>41379.2402777778</v>
      </c>
      <c r="D26903" s="0" t="s">
        <v>47804</v>
      </c>
    </row>
    <row r="26904" customFormat="false" ht="15" hidden="false" customHeight="false" outlineLevel="0" collapsed="false">
      <c r="A26904" s="0" t="s">
        <v>47805</v>
      </c>
      <c r="B26904" s="0" t="n">
        <f aca="false">HOUR(C26904)</f>
        <v>5</v>
      </c>
      <c r="C26904" s="1" t="n">
        <v>41379.2402777778</v>
      </c>
      <c r="D26904" s="0" t="s">
        <v>47806</v>
      </c>
    </row>
    <row r="26905" customFormat="false" ht="15" hidden="false" customHeight="false" outlineLevel="0" collapsed="false">
      <c r="A26905" s="0" t="s">
        <v>31046</v>
      </c>
      <c r="B26905" s="0" t="n">
        <f aca="false">HOUR(C26905)</f>
        <v>5</v>
      </c>
      <c r="C26905" s="1" t="n">
        <v>41379.2402777778</v>
      </c>
      <c r="D26905" s="0" t="s">
        <v>47807</v>
      </c>
    </row>
    <row r="26906" customFormat="false" ht="15" hidden="false" customHeight="false" outlineLevel="0" collapsed="false">
      <c r="A26906" s="0" t="s">
        <v>35912</v>
      </c>
      <c r="B26906" s="0" t="n">
        <f aca="false">HOUR(C26906)</f>
        <v>5</v>
      </c>
      <c r="C26906" s="1" t="n">
        <v>41379.2402777778</v>
      </c>
      <c r="D26906" s="0" t="s">
        <v>47808</v>
      </c>
    </row>
    <row r="26907" customFormat="false" ht="15" hidden="false" customHeight="false" outlineLevel="0" collapsed="false">
      <c r="A26907" s="0" t="s">
        <v>47809</v>
      </c>
      <c r="B26907" s="0" t="n">
        <f aca="false">HOUR(C26907)</f>
        <v>5</v>
      </c>
      <c r="C26907" s="1" t="n">
        <v>41379.2402777778</v>
      </c>
      <c r="D26907" s="0" t="s">
        <v>47810</v>
      </c>
    </row>
    <row r="26908" customFormat="false" ht="15" hidden="false" customHeight="false" outlineLevel="0" collapsed="false">
      <c r="A26908" s="0" t="s">
        <v>46990</v>
      </c>
      <c r="B26908" s="0" t="n">
        <f aca="false">HOUR(C26908)</f>
        <v>5</v>
      </c>
      <c r="C26908" s="1" t="n">
        <v>41379.2402777778</v>
      </c>
      <c r="D26908" s="0" t="s">
        <v>37164</v>
      </c>
    </row>
    <row r="26909" customFormat="false" ht="15" hidden="false" customHeight="false" outlineLevel="0" collapsed="false">
      <c r="A26909" s="0" t="s">
        <v>18602</v>
      </c>
      <c r="B26909" s="0" t="n">
        <f aca="false">HOUR(C26909)</f>
        <v>5</v>
      </c>
      <c r="C26909" s="1" t="n">
        <v>41379.2402777778</v>
      </c>
      <c r="D26909" s="0" t="s">
        <v>47811</v>
      </c>
    </row>
    <row r="26910" customFormat="false" ht="15" hidden="false" customHeight="false" outlineLevel="0" collapsed="false">
      <c r="A26910" s="0" t="s">
        <v>47812</v>
      </c>
      <c r="B26910" s="0" t="n">
        <f aca="false">HOUR(C26910)</f>
        <v>5</v>
      </c>
      <c r="C26910" s="1" t="n">
        <v>41379.2402777778</v>
      </c>
      <c r="D26910" s="0" t="s">
        <v>47813</v>
      </c>
    </row>
    <row r="26911" customFormat="false" ht="15" hidden="false" customHeight="false" outlineLevel="0" collapsed="false">
      <c r="A26911" s="0" t="s">
        <v>47814</v>
      </c>
      <c r="B26911" s="0" t="n">
        <f aca="false">HOUR(C26911)</f>
        <v>5</v>
      </c>
      <c r="C26911" s="1" t="n">
        <v>41379.2402777778</v>
      </c>
      <c r="D26911" s="0" t="s">
        <v>47815</v>
      </c>
    </row>
    <row r="26912" customFormat="false" ht="15" hidden="false" customHeight="false" outlineLevel="0" collapsed="false">
      <c r="A26912" s="0" t="s">
        <v>47816</v>
      </c>
      <c r="B26912" s="0" t="n">
        <f aca="false">HOUR(C26912)</f>
        <v>5</v>
      </c>
      <c r="C26912" s="1" t="n">
        <v>41379.2402777778</v>
      </c>
      <c r="D26912" s="0" t="s">
        <v>47817</v>
      </c>
    </row>
    <row r="26913" customFormat="false" ht="15" hidden="false" customHeight="false" outlineLevel="0" collapsed="false">
      <c r="A26913" s="0" t="s">
        <v>47818</v>
      </c>
      <c r="B26913" s="0" t="n">
        <f aca="false">HOUR(C26913)</f>
        <v>5</v>
      </c>
      <c r="C26913" s="1" t="n">
        <v>41379.2402777778</v>
      </c>
      <c r="D26913" s="0" t="s">
        <v>47819</v>
      </c>
    </row>
    <row r="26914" customFormat="false" ht="15" hidden="false" customHeight="false" outlineLevel="0" collapsed="false">
      <c r="A26914" s="0" t="s">
        <v>27794</v>
      </c>
      <c r="B26914" s="0" t="n">
        <f aca="false">HOUR(C26914)</f>
        <v>5</v>
      </c>
      <c r="C26914" s="1" t="n">
        <v>41379.2402777778</v>
      </c>
      <c r="D26914" s="0" t="s">
        <v>27795</v>
      </c>
    </row>
    <row r="26915" customFormat="false" ht="15" hidden="false" customHeight="false" outlineLevel="0" collapsed="false">
      <c r="A26915" s="0" t="s">
        <v>47820</v>
      </c>
      <c r="B26915" s="0" t="n">
        <f aca="false">HOUR(C26915)</f>
        <v>5</v>
      </c>
      <c r="C26915" s="1" t="n">
        <v>41379.2402777778</v>
      </c>
      <c r="D26915" s="0" t="s">
        <v>47821</v>
      </c>
    </row>
    <row r="26916" customFormat="false" ht="15" hidden="false" customHeight="false" outlineLevel="0" collapsed="false">
      <c r="A26916" s="0" t="s">
        <v>47822</v>
      </c>
      <c r="B26916" s="0" t="n">
        <f aca="false">HOUR(C26916)</f>
        <v>5</v>
      </c>
      <c r="C26916" s="1" t="n">
        <v>41379.2402777778</v>
      </c>
      <c r="D26916" s="0" t="s">
        <v>47823</v>
      </c>
    </row>
    <row r="26917" customFormat="false" ht="15" hidden="false" customHeight="false" outlineLevel="0" collapsed="false">
      <c r="A26917" s="0" t="s">
        <v>47824</v>
      </c>
      <c r="B26917" s="0" t="n">
        <f aca="false">HOUR(C26917)</f>
        <v>5</v>
      </c>
      <c r="C26917" s="1" t="n">
        <v>41379.2402777778</v>
      </c>
      <c r="D26917" s="0" t="s">
        <v>47825</v>
      </c>
    </row>
    <row r="26918" customFormat="false" ht="15" hidden="false" customHeight="false" outlineLevel="0" collapsed="false">
      <c r="A26918" s="0" t="s">
        <v>47826</v>
      </c>
      <c r="B26918" s="0" t="n">
        <f aca="false">HOUR(C26918)</f>
        <v>5</v>
      </c>
      <c r="C26918" s="1" t="n">
        <v>41379.2402777778</v>
      </c>
      <c r="D26918" s="0" t="s">
        <v>47827</v>
      </c>
    </row>
    <row r="26919" customFormat="false" ht="15" hidden="false" customHeight="false" outlineLevel="0" collapsed="false">
      <c r="A26919" s="0" t="s">
        <v>47828</v>
      </c>
      <c r="B26919" s="0" t="n">
        <f aca="false">HOUR(C26919)</f>
        <v>5</v>
      </c>
      <c r="C26919" s="1" t="n">
        <v>41379.2402777778</v>
      </c>
      <c r="D26919" s="0" t="s">
        <v>47829</v>
      </c>
    </row>
    <row r="26920" customFormat="false" ht="15" hidden="false" customHeight="false" outlineLevel="0" collapsed="false">
      <c r="A26920" s="0" t="s">
        <v>47830</v>
      </c>
      <c r="B26920" s="0" t="n">
        <f aca="false">HOUR(C26920)</f>
        <v>5</v>
      </c>
      <c r="C26920" s="1" t="n">
        <v>41379.2402777778</v>
      </c>
      <c r="D26920" s="0" t="s">
        <v>47831</v>
      </c>
    </row>
    <row r="26921" customFormat="false" ht="15" hidden="false" customHeight="false" outlineLevel="0" collapsed="false">
      <c r="A26921" s="0" t="s">
        <v>47832</v>
      </c>
      <c r="B26921" s="0" t="n">
        <f aca="false">HOUR(C26921)</f>
        <v>5</v>
      </c>
      <c r="C26921" s="1" t="n">
        <v>41379.2402777778</v>
      </c>
      <c r="D26921" s="0" t="s">
        <v>47833</v>
      </c>
    </row>
    <row r="26922" customFormat="false" ht="15" hidden="false" customHeight="false" outlineLevel="0" collapsed="false">
      <c r="A26922" s="0" t="s">
        <v>47834</v>
      </c>
      <c r="B26922" s="0" t="n">
        <f aca="false">HOUR(C26922)</f>
        <v>5</v>
      </c>
      <c r="C26922" s="1" t="n">
        <v>41379.2402777778</v>
      </c>
      <c r="D26922" s="0" t="s">
        <v>47835</v>
      </c>
    </row>
    <row r="26923" customFormat="false" ht="15" hidden="false" customHeight="false" outlineLevel="0" collapsed="false">
      <c r="A26923" s="0" t="s">
        <v>47836</v>
      </c>
      <c r="B26923" s="0" t="n">
        <f aca="false">HOUR(C26923)</f>
        <v>5</v>
      </c>
      <c r="C26923" s="1" t="n">
        <v>41379.2402777778</v>
      </c>
      <c r="D26923" s="0" t="s">
        <v>47837</v>
      </c>
    </row>
    <row r="26924" customFormat="false" ht="15" hidden="false" customHeight="false" outlineLevel="0" collapsed="false">
      <c r="A26924" s="0" t="s">
        <v>21704</v>
      </c>
      <c r="B26924" s="0" t="n">
        <f aca="false">HOUR(C26924)</f>
        <v>5</v>
      </c>
      <c r="C26924" s="1" t="n">
        <v>41379.2402777778</v>
      </c>
      <c r="D26924" s="0" t="s">
        <v>47838</v>
      </c>
    </row>
    <row r="26925" customFormat="false" ht="15" hidden="false" customHeight="false" outlineLevel="0" collapsed="false">
      <c r="A26925" s="0" t="s">
        <v>3988</v>
      </c>
      <c r="B26925" s="0" t="n">
        <f aca="false">HOUR(C26925)</f>
        <v>5</v>
      </c>
      <c r="C26925" s="1" t="n">
        <v>41379.2402777778</v>
      </c>
      <c r="D26925" s="0" t="s">
        <v>47839</v>
      </c>
    </row>
    <row r="26926" customFormat="false" ht="15" hidden="false" customHeight="false" outlineLevel="0" collapsed="false">
      <c r="A26926" s="0" t="s">
        <v>47840</v>
      </c>
      <c r="B26926" s="0" t="n">
        <f aca="false">HOUR(C26926)</f>
        <v>5</v>
      </c>
      <c r="C26926" s="1" t="n">
        <v>41379.2402777778</v>
      </c>
      <c r="D26926" s="0" t="s">
        <v>47841</v>
      </c>
    </row>
    <row r="26927" customFormat="false" ht="15" hidden="false" customHeight="false" outlineLevel="0" collapsed="false">
      <c r="A26927" s="0" t="s">
        <v>47842</v>
      </c>
      <c r="B26927" s="0" t="n">
        <f aca="false">HOUR(C26927)</f>
        <v>5</v>
      </c>
      <c r="C26927" s="1" t="n">
        <v>41379.2402777778</v>
      </c>
      <c r="D26927" s="0" t="s">
        <v>47843</v>
      </c>
    </row>
    <row r="26928" customFormat="false" ht="15" hidden="false" customHeight="false" outlineLevel="0" collapsed="false">
      <c r="A26928" s="0" t="s">
        <v>3988</v>
      </c>
      <c r="B26928" s="0" t="n">
        <f aca="false">HOUR(C26928)</f>
        <v>5</v>
      </c>
      <c r="C26928" s="1" t="n">
        <v>41379.2402777778</v>
      </c>
      <c r="D26928" s="0" t="s">
        <v>47844</v>
      </c>
    </row>
    <row r="26929" customFormat="false" ht="15" hidden="false" customHeight="false" outlineLevel="0" collapsed="false">
      <c r="A26929" s="0" t="s">
        <v>47845</v>
      </c>
      <c r="B26929" s="0" t="n">
        <f aca="false">HOUR(C26929)</f>
        <v>5</v>
      </c>
      <c r="C26929" s="1" t="n">
        <v>41379.2402777778</v>
      </c>
      <c r="D26929" s="0" t="s">
        <v>47846</v>
      </c>
    </row>
    <row r="26930" customFormat="false" ht="15" hidden="false" customHeight="false" outlineLevel="0" collapsed="false">
      <c r="A26930" s="0" t="s">
        <v>47847</v>
      </c>
      <c r="B26930" s="0" t="n">
        <f aca="false">HOUR(C26930)</f>
        <v>5</v>
      </c>
      <c r="C26930" s="1" t="n">
        <v>41379.2402777778</v>
      </c>
      <c r="D26930" s="0" t="s">
        <v>47848</v>
      </c>
    </row>
    <row r="26931" customFormat="false" ht="15" hidden="false" customHeight="false" outlineLevel="0" collapsed="false">
      <c r="A26931" s="0" t="s">
        <v>47849</v>
      </c>
      <c r="B26931" s="0" t="n">
        <f aca="false">HOUR(C26931)</f>
        <v>5</v>
      </c>
      <c r="C26931" s="1" t="n">
        <v>41379.2402777778</v>
      </c>
      <c r="D26931" s="0" t="s">
        <v>47850</v>
      </c>
    </row>
    <row r="26932" customFormat="false" ht="15" hidden="false" customHeight="false" outlineLevel="0" collapsed="false">
      <c r="A26932" s="0" t="s">
        <v>47851</v>
      </c>
      <c r="B26932" s="0" t="n">
        <f aca="false">HOUR(C26932)</f>
        <v>5</v>
      </c>
      <c r="C26932" s="1" t="n">
        <v>41379.2402777778</v>
      </c>
      <c r="D26932" s="0" t="s">
        <v>47852</v>
      </c>
    </row>
    <row r="26933" customFormat="false" ht="15" hidden="false" customHeight="false" outlineLevel="0" collapsed="false">
      <c r="A26933" s="0" t="s">
        <v>47413</v>
      </c>
      <c r="B26933" s="0" t="n">
        <f aca="false">HOUR(C26933)</f>
        <v>5</v>
      </c>
      <c r="C26933" s="1" t="n">
        <v>41379.2409722222</v>
      </c>
      <c r="D26933" s="0" t="s">
        <v>47853</v>
      </c>
    </row>
    <row r="26934" customFormat="false" ht="15" hidden="false" customHeight="false" outlineLevel="0" collapsed="false">
      <c r="A26934" s="0" t="s">
        <v>47854</v>
      </c>
      <c r="B26934" s="0" t="n">
        <f aca="false">HOUR(C26934)</f>
        <v>5</v>
      </c>
      <c r="C26934" s="1" t="n">
        <v>41379.2409722222</v>
      </c>
      <c r="D26934" s="0" t="s">
        <v>47855</v>
      </c>
    </row>
    <row r="26935" customFormat="false" ht="15" hidden="false" customHeight="false" outlineLevel="0" collapsed="false">
      <c r="A26935" s="0" t="s">
        <v>47856</v>
      </c>
      <c r="B26935" s="0" t="n">
        <f aca="false">HOUR(C26935)</f>
        <v>5</v>
      </c>
      <c r="C26935" s="1" t="n">
        <v>41379.2409722222</v>
      </c>
      <c r="D26935" s="0" t="s">
        <v>47857</v>
      </c>
    </row>
    <row r="26936" customFormat="false" ht="15" hidden="false" customHeight="false" outlineLevel="0" collapsed="false">
      <c r="A26936" s="0" t="s">
        <v>47858</v>
      </c>
      <c r="B26936" s="0" t="n">
        <f aca="false">HOUR(C26936)</f>
        <v>5</v>
      </c>
      <c r="C26936" s="1" t="n">
        <v>41379.2409722222</v>
      </c>
      <c r="D26936" s="0" t="s">
        <v>47859</v>
      </c>
    </row>
    <row r="26937" customFormat="false" ht="15" hidden="false" customHeight="false" outlineLevel="0" collapsed="false">
      <c r="A26937" s="0" t="s">
        <v>47860</v>
      </c>
      <c r="B26937" s="0" t="n">
        <f aca="false">HOUR(C26937)</f>
        <v>5</v>
      </c>
      <c r="C26937" s="1" t="n">
        <v>41379.2409722222</v>
      </c>
      <c r="D26937" s="0" t="s">
        <v>47861</v>
      </c>
    </row>
    <row r="26938" customFormat="false" ht="15" hidden="false" customHeight="false" outlineLevel="0" collapsed="false">
      <c r="A26938" s="0" t="s">
        <v>47862</v>
      </c>
      <c r="B26938" s="0" t="n">
        <f aca="false">HOUR(C26938)</f>
        <v>5</v>
      </c>
      <c r="C26938" s="1" t="n">
        <v>41379.2409722222</v>
      </c>
      <c r="D26938" s="0" t="s">
        <v>47863</v>
      </c>
    </row>
    <row r="26939" customFormat="false" ht="15" hidden="false" customHeight="false" outlineLevel="0" collapsed="false">
      <c r="A26939" s="0" t="s">
        <v>47864</v>
      </c>
      <c r="B26939" s="0" t="n">
        <f aca="false">HOUR(C26939)</f>
        <v>5</v>
      </c>
      <c r="C26939" s="1" t="n">
        <v>41379.2409722222</v>
      </c>
      <c r="D26939" s="0" t="s">
        <v>47865</v>
      </c>
    </row>
    <row r="26940" customFormat="false" ht="15" hidden="false" customHeight="false" outlineLevel="0" collapsed="false">
      <c r="A26940" s="0" t="s">
        <v>47866</v>
      </c>
      <c r="B26940" s="0" t="n">
        <f aca="false">HOUR(C26940)</f>
        <v>5</v>
      </c>
      <c r="C26940" s="1" t="n">
        <v>41379.2409722222</v>
      </c>
      <c r="D26940" s="0" t="s">
        <v>47867</v>
      </c>
    </row>
    <row r="26941" customFormat="false" ht="15" hidden="false" customHeight="false" outlineLevel="0" collapsed="false">
      <c r="A26941" s="0" t="n">
        <v>159347</v>
      </c>
      <c r="B26941" s="0" t="n">
        <f aca="false">HOUR(C26941)</f>
        <v>5</v>
      </c>
      <c r="C26941" s="1" t="n">
        <v>41379.2409722222</v>
      </c>
      <c r="D26941" s="0" t="s">
        <v>47868</v>
      </c>
    </row>
    <row r="26942" customFormat="false" ht="15" hidden="false" customHeight="false" outlineLevel="0" collapsed="false">
      <c r="A26942" s="0" t="s">
        <v>47869</v>
      </c>
      <c r="B26942" s="0" t="n">
        <f aca="false">HOUR(C26942)</f>
        <v>5</v>
      </c>
      <c r="C26942" s="1" t="n">
        <v>41379.2409722222</v>
      </c>
      <c r="D26942" s="0" t="s">
        <v>47870</v>
      </c>
    </row>
    <row r="26943" customFormat="false" ht="15" hidden="false" customHeight="false" outlineLevel="0" collapsed="false">
      <c r="A26943" s="0" t="s">
        <v>47871</v>
      </c>
      <c r="B26943" s="0" t="n">
        <f aca="false">HOUR(C26943)</f>
        <v>5</v>
      </c>
      <c r="C26943" s="1" t="n">
        <v>41379.2409722222</v>
      </c>
      <c r="D26943" s="0" t="s">
        <v>47872</v>
      </c>
    </row>
    <row r="26944" customFormat="false" ht="15" hidden="false" customHeight="false" outlineLevel="0" collapsed="false">
      <c r="A26944" s="0" t="s">
        <v>46082</v>
      </c>
      <c r="B26944" s="0" t="n">
        <f aca="false">HOUR(C26944)</f>
        <v>5</v>
      </c>
      <c r="C26944" s="1" t="n">
        <v>41379.2409722222</v>
      </c>
      <c r="D26944" s="0" t="s">
        <v>47873</v>
      </c>
    </row>
    <row r="26945" customFormat="false" ht="15" hidden="false" customHeight="false" outlineLevel="0" collapsed="false">
      <c r="A26945" s="0" t="s">
        <v>47874</v>
      </c>
      <c r="B26945" s="0" t="n">
        <f aca="false">HOUR(C26945)</f>
        <v>5</v>
      </c>
      <c r="C26945" s="1" t="n">
        <v>41379.2409722222</v>
      </c>
      <c r="D26945" s="0" t="s">
        <v>47875</v>
      </c>
    </row>
    <row r="26946" customFormat="false" ht="15" hidden="false" customHeight="false" outlineLevel="0" collapsed="false">
      <c r="A26946" s="0" t="s">
        <v>40589</v>
      </c>
      <c r="B26946" s="0" t="n">
        <f aca="false">HOUR(C26946)</f>
        <v>5</v>
      </c>
      <c r="C26946" s="1" t="n">
        <v>41379.2409722222</v>
      </c>
      <c r="D26946" s="0" t="s">
        <v>47876</v>
      </c>
    </row>
    <row r="26947" customFormat="false" ht="15" hidden="false" customHeight="false" outlineLevel="0" collapsed="false">
      <c r="A26947" s="0" t="s">
        <v>47877</v>
      </c>
      <c r="B26947" s="0" t="n">
        <f aca="false">HOUR(C26947)</f>
        <v>5</v>
      </c>
      <c r="C26947" s="1" t="n">
        <v>41379.2409722222</v>
      </c>
      <c r="D26947" s="0" t="s">
        <v>47878</v>
      </c>
    </row>
    <row r="26948" customFormat="false" ht="15" hidden="false" customHeight="false" outlineLevel="0" collapsed="false">
      <c r="A26948" s="0" t="s">
        <v>47879</v>
      </c>
      <c r="B26948" s="0" t="n">
        <f aca="false">HOUR(C26948)</f>
        <v>5</v>
      </c>
      <c r="C26948" s="1" t="n">
        <v>41379.2409722222</v>
      </c>
      <c r="D26948" s="0" t="s">
        <v>47880</v>
      </c>
    </row>
    <row r="26949" customFormat="false" ht="15" hidden="false" customHeight="false" outlineLevel="0" collapsed="false">
      <c r="A26949" s="0" t="s">
        <v>47881</v>
      </c>
      <c r="B26949" s="0" t="n">
        <f aca="false">HOUR(C26949)</f>
        <v>5</v>
      </c>
      <c r="C26949" s="1" t="n">
        <v>41379.2409722222</v>
      </c>
      <c r="D26949" s="0" t="s">
        <v>47882</v>
      </c>
    </row>
    <row r="26950" customFormat="false" ht="15" hidden="false" customHeight="false" outlineLevel="0" collapsed="false">
      <c r="A26950" s="0" t="s">
        <v>47883</v>
      </c>
      <c r="B26950" s="0" t="n">
        <f aca="false">HOUR(C26950)</f>
        <v>5</v>
      </c>
      <c r="C26950" s="1" t="n">
        <v>41379.2409722222</v>
      </c>
      <c r="D26950" s="0" t="s">
        <v>47884</v>
      </c>
    </row>
    <row r="26951" customFormat="false" ht="15" hidden="false" customHeight="false" outlineLevel="0" collapsed="false">
      <c r="A26951" s="0" t="s">
        <v>47885</v>
      </c>
      <c r="B26951" s="0" t="n">
        <f aca="false">HOUR(C26951)</f>
        <v>5</v>
      </c>
      <c r="C26951" s="1" t="n">
        <v>41379.2409722222</v>
      </c>
      <c r="D26951" s="0" t="s">
        <v>47886</v>
      </c>
    </row>
    <row r="26952" customFormat="false" ht="15" hidden="false" customHeight="false" outlineLevel="0" collapsed="false">
      <c r="A26952" s="0" t="s">
        <v>47887</v>
      </c>
      <c r="B26952" s="0" t="n">
        <f aca="false">HOUR(C26952)</f>
        <v>5</v>
      </c>
      <c r="C26952" s="1" t="n">
        <v>41379.2409722222</v>
      </c>
      <c r="D26952" s="0" t="s">
        <v>47888</v>
      </c>
    </row>
    <row r="26953" customFormat="false" ht="15" hidden="false" customHeight="false" outlineLevel="0" collapsed="false">
      <c r="A26953" s="0" t="s">
        <v>47889</v>
      </c>
      <c r="B26953" s="0" t="n">
        <f aca="false">HOUR(C26953)</f>
        <v>5</v>
      </c>
      <c r="C26953" s="1" t="n">
        <v>41379.2409722222</v>
      </c>
      <c r="D26953" s="0" t="s">
        <v>47890</v>
      </c>
    </row>
    <row r="26954" customFormat="false" ht="15" hidden="false" customHeight="false" outlineLevel="0" collapsed="false">
      <c r="A26954" s="0" t="s">
        <v>47300</v>
      </c>
      <c r="B26954" s="0" t="n">
        <f aca="false">HOUR(C26954)</f>
        <v>5</v>
      </c>
      <c r="C26954" s="1" t="n">
        <v>41379.2409722222</v>
      </c>
      <c r="D26954" s="0" t="s">
        <v>47891</v>
      </c>
    </row>
    <row r="26955" customFormat="false" ht="15" hidden="false" customHeight="false" outlineLevel="0" collapsed="false">
      <c r="A26955" s="0" t="s">
        <v>47892</v>
      </c>
      <c r="B26955" s="0" t="n">
        <f aca="false">HOUR(C26955)</f>
        <v>5</v>
      </c>
      <c r="C26955" s="1" t="n">
        <v>41379.2409722222</v>
      </c>
      <c r="D26955" s="0" t="s">
        <v>47893</v>
      </c>
    </row>
    <row r="26956" customFormat="false" ht="15" hidden="false" customHeight="false" outlineLevel="0" collapsed="false">
      <c r="A26956" s="0" t="s">
        <v>47894</v>
      </c>
      <c r="B26956" s="0" t="n">
        <f aca="false">HOUR(C26956)</f>
        <v>5</v>
      </c>
      <c r="C26956" s="1" t="n">
        <v>41379.2409722222</v>
      </c>
      <c r="D26956" s="0" t="s">
        <v>47895</v>
      </c>
    </row>
    <row r="26957" customFormat="false" ht="15" hidden="false" customHeight="false" outlineLevel="0" collapsed="false">
      <c r="A26957" s="0" t="s">
        <v>9173</v>
      </c>
      <c r="B26957" s="0" t="n">
        <f aca="false">HOUR(C26957)</f>
        <v>5</v>
      </c>
      <c r="C26957" s="1" t="n">
        <v>41379.2409722222</v>
      </c>
      <c r="D26957" s="0" t="s">
        <v>47896</v>
      </c>
    </row>
    <row r="26958" customFormat="false" ht="15" hidden="false" customHeight="false" outlineLevel="0" collapsed="false">
      <c r="A26958" s="0" t="s">
        <v>37165</v>
      </c>
      <c r="B26958" s="0" t="n">
        <f aca="false">HOUR(C26958)</f>
        <v>5</v>
      </c>
      <c r="C26958" s="1" t="n">
        <v>41379.2409722222</v>
      </c>
      <c r="D26958" s="0" t="s">
        <v>36399</v>
      </c>
    </row>
    <row r="26959" customFormat="false" ht="15" hidden="false" customHeight="false" outlineLevel="0" collapsed="false">
      <c r="A26959" s="0" t="s">
        <v>47897</v>
      </c>
      <c r="B26959" s="0" t="n">
        <f aca="false">HOUR(C26959)</f>
        <v>5</v>
      </c>
      <c r="C26959" s="1" t="n">
        <v>41379.2409722222</v>
      </c>
      <c r="D26959" s="0" t="s">
        <v>47898</v>
      </c>
    </row>
    <row r="26960" customFormat="false" ht="15" hidden="false" customHeight="false" outlineLevel="0" collapsed="false">
      <c r="A26960" s="0" t="s">
        <v>47899</v>
      </c>
      <c r="B26960" s="0" t="n">
        <f aca="false">HOUR(C26960)</f>
        <v>5</v>
      </c>
      <c r="C26960" s="1" t="n">
        <v>41379.2409722222</v>
      </c>
      <c r="D26960" s="0" t="s">
        <v>47900</v>
      </c>
    </row>
    <row r="26961" customFormat="false" ht="15" hidden="false" customHeight="false" outlineLevel="0" collapsed="false">
      <c r="A26961" s="0" t="s">
        <v>23907</v>
      </c>
      <c r="B26961" s="0" t="n">
        <f aca="false">HOUR(C26961)</f>
        <v>5</v>
      </c>
      <c r="C26961" s="1" t="n">
        <v>41379.2409722222</v>
      </c>
      <c r="D26961" s="0" t="s">
        <v>47901</v>
      </c>
    </row>
    <row r="26962" customFormat="false" ht="15" hidden="false" customHeight="false" outlineLevel="0" collapsed="false">
      <c r="A26962" s="0" t="s">
        <v>47725</v>
      </c>
      <c r="B26962" s="0" t="n">
        <f aca="false">HOUR(C26962)</f>
        <v>5</v>
      </c>
      <c r="C26962" s="1" t="n">
        <v>41379.2409722222</v>
      </c>
      <c r="D26962" s="0" t="s">
        <v>47902</v>
      </c>
    </row>
    <row r="26963" customFormat="false" ht="15" hidden="false" customHeight="false" outlineLevel="0" collapsed="false">
      <c r="A26963" s="0" t="s">
        <v>2431</v>
      </c>
      <c r="B26963" s="0" t="n">
        <f aca="false">HOUR(C26963)</f>
        <v>5</v>
      </c>
      <c r="C26963" s="1" t="n">
        <v>41379.2409722222</v>
      </c>
      <c r="D26963" s="0" t="s">
        <v>47903</v>
      </c>
    </row>
    <row r="26964" customFormat="false" ht="15" hidden="false" customHeight="false" outlineLevel="0" collapsed="false">
      <c r="A26964" s="0" t="s">
        <v>47904</v>
      </c>
      <c r="B26964" s="0" t="n">
        <f aca="false">HOUR(C26964)</f>
        <v>5</v>
      </c>
      <c r="C26964" s="1" t="n">
        <v>41379.2409722222</v>
      </c>
      <c r="D26964" s="0" t="s">
        <v>47905</v>
      </c>
    </row>
    <row r="26965" customFormat="false" ht="15" hidden="false" customHeight="false" outlineLevel="0" collapsed="false">
      <c r="A26965" s="0" t="s">
        <v>32240</v>
      </c>
      <c r="B26965" s="0" t="n">
        <f aca="false">HOUR(C26965)</f>
        <v>5</v>
      </c>
      <c r="C26965" s="1" t="n">
        <v>41379.2409722222</v>
      </c>
      <c r="D26965" s="0" t="s">
        <v>47906</v>
      </c>
    </row>
    <row r="26966" customFormat="false" ht="15" hidden="false" customHeight="false" outlineLevel="0" collapsed="false">
      <c r="A26966" s="0" t="s">
        <v>47907</v>
      </c>
      <c r="B26966" s="0" t="n">
        <f aca="false">HOUR(C26966)</f>
        <v>5</v>
      </c>
      <c r="C26966" s="1" t="n">
        <v>41379.2409722222</v>
      </c>
      <c r="D26966" s="0" t="s">
        <v>47908</v>
      </c>
    </row>
    <row r="26967" customFormat="false" ht="15" hidden="false" customHeight="false" outlineLevel="0" collapsed="false">
      <c r="A26967" s="0" t="s">
        <v>47909</v>
      </c>
      <c r="B26967" s="0" t="n">
        <f aca="false">HOUR(C26967)</f>
        <v>5</v>
      </c>
      <c r="C26967" s="1" t="n">
        <v>41379.2409722222</v>
      </c>
      <c r="D26967" s="0" t="s">
        <v>47910</v>
      </c>
    </row>
    <row r="26968" customFormat="false" ht="15" hidden="false" customHeight="false" outlineLevel="0" collapsed="false">
      <c r="A26968" s="0" t="s">
        <v>40117</v>
      </c>
      <c r="B26968" s="0" t="n">
        <f aca="false">HOUR(C26968)</f>
        <v>5</v>
      </c>
      <c r="C26968" s="1" t="n">
        <v>41379.2409722222</v>
      </c>
      <c r="D26968" s="0" t="s">
        <v>47911</v>
      </c>
    </row>
    <row r="26969" customFormat="false" ht="15" hidden="false" customHeight="false" outlineLevel="0" collapsed="false">
      <c r="A26969" s="0" t="s">
        <v>47912</v>
      </c>
      <c r="B26969" s="0" t="n">
        <f aca="false">HOUR(C26969)</f>
        <v>5</v>
      </c>
      <c r="C26969" s="1" t="n">
        <v>41379.2409722222</v>
      </c>
      <c r="D26969" s="0" t="s">
        <v>47913</v>
      </c>
    </row>
    <row r="26970" customFormat="false" ht="15" hidden="false" customHeight="false" outlineLevel="0" collapsed="false">
      <c r="A26970" s="0" t="s">
        <v>47914</v>
      </c>
      <c r="B26970" s="0" t="n">
        <f aca="false">HOUR(C26970)</f>
        <v>5</v>
      </c>
      <c r="C26970" s="1" t="n">
        <v>41379.2409722222</v>
      </c>
      <c r="D26970" s="0" t="s">
        <v>47915</v>
      </c>
    </row>
    <row r="26971" customFormat="false" ht="15" hidden="false" customHeight="false" outlineLevel="0" collapsed="false">
      <c r="A26971" s="0" t="s">
        <v>47916</v>
      </c>
      <c r="B26971" s="0" t="n">
        <f aca="false">HOUR(C26971)</f>
        <v>5</v>
      </c>
      <c r="C26971" s="1" t="n">
        <v>41379.2409722222</v>
      </c>
      <c r="D26971" s="0" t="s">
        <v>47917</v>
      </c>
    </row>
    <row r="26972" customFormat="false" ht="15" hidden="false" customHeight="false" outlineLevel="0" collapsed="false">
      <c r="A26972" s="0" t="s">
        <v>47918</v>
      </c>
      <c r="B26972" s="0" t="n">
        <f aca="false">HOUR(C26972)</f>
        <v>5</v>
      </c>
      <c r="C26972" s="1" t="n">
        <v>41379.2409722222</v>
      </c>
      <c r="D26972" s="0" t="s">
        <v>47919</v>
      </c>
    </row>
    <row r="26973" customFormat="false" ht="15" hidden="false" customHeight="false" outlineLevel="0" collapsed="false">
      <c r="A26973" s="0" t="s">
        <v>47920</v>
      </c>
      <c r="B26973" s="0" t="n">
        <f aca="false">HOUR(C26973)</f>
        <v>5</v>
      </c>
      <c r="C26973" s="1" t="n">
        <v>41379.2409722222</v>
      </c>
      <c r="D26973" s="0" t="s">
        <v>47921</v>
      </c>
    </row>
    <row r="26974" customFormat="false" ht="15" hidden="false" customHeight="false" outlineLevel="0" collapsed="false">
      <c r="A26974" s="0" t="s">
        <v>47922</v>
      </c>
      <c r="B26974" s="0" t="n">
        <f aca="false">HOUR(C26974)</f>
        <v>5</v>
      </c>
      <c r="C26974" s="1" t="n">
        <v>41379.2409722222</v>
      </c>
      <c r="D26974" s="0" t="s">
        <v>47923</v>
      </c>
    </row>
    <row r="26975" customFormat="false" ht="15" hidden="false" customHeight="false" outlineLevel="0" collapsed="false">
      <c r="A26975" s="0" t="s">
        <v>17957</v>
      </c>
      <c r="B26975" s="0" t="n">
        <f aca="false">HOUR(C26975)</f>
        <v>5</v>
      </c>
      <c r="C26975" s="1" t="n">
        <v>41379.2409722222</v>
      </c>
      <c r="D26975" s="0" t="s">
        <v>47924</v>
      </c>
    </row>
    <row r="26976" customFormat="false" ht="15" hidden="false" customHeight="false" outlineLevel="0" collapsed="false">
      <c r="A26976" s="0" t="s">
        <v>47925</v>
      </c>
      <c r="B26976" s="0" t="n">
        <f aca="false">HOUR(C26976)</f>
        <v>5</v>
      </c>
      <c r="C26976" s="1" t="n">
        <v>41379.2409722222</v>
      </c>
      <c r="D26976" s="0" t="s">
        <v>47926</v>
      </c>
    </row>
    <row r="26977" customFormat="false" ht="15" hidden="false" customHeight="false" outlineLevel="0" collapsed="false">
      <c r="A26977" s="0" t="s">
        <v>47927</v>
      </c>
      <c r="B26977" s="0" t="n">
        <f aca="false">HOUR(C26977)</f>
        <v>5</v>
      </c>
      <c r="C26977" s="1" t="n">
        <v>41379.2409722222</v>
      </c>
      <c r="D26977" s="0" t="s">
        <v>47928</v>
      </c>
    </row>
    <row r="26978" customFormat="false" ht="15" hidden="false" customHeight="false" outlineLevel="0" collapsed="false">
      <c r="A26978" s="0" t="s">
        <v>47929</v>
      </c>
      <c r="B26978" s="0" t="n">
        <f aca="false">HOUR(C26978)</f>
        <v>5</v>
      </c>
      <c r="C26978" s="1" t="n">
        <v>41379.2409722222</v>
      </c>
      <c r="D26978" s="0" t="s">
        <v>47930</v>
      </c>
    </row>
    <row r="26979" customFormat="false" ht="15" hidden="false" customHeight="false" outlineLevel="0" collapsed="false">
      <c r="A26979" s="0" t="s">
        <v>47931</v>
      </c>
      <c r="B26979" s="0" t="n">
        <f aca="false">HOUR(C26979)</f>
        <v>5</v>
      </c>
      <c r="C26979" s="1" t="n">
        <v>41379.2409722222</v>
      </c>
      <c r="D26979" s="0" t="s">
        <v>47932</v>
      </c>
    </row>
    <row r="26980" customFormat="false" ht="15" hidden="false" customHeight="false" outlineLevel="0" collapsed="false">
      <c r="A26980" s="0" t="s">
        <v>47933</v>
      </c>
      <c r="B26980" s="0" t="n">
        <f aca="false">HOUR(C26980)</f>
        <v>5</v>
      </c>
      <c r="C26980" s="1" t="n">
        <v>41379.2409722222</v>
      </c>
      <c r="D26980" s="0" t="s">
        <v>47934</v>
      </c>
    </row>
    <row r="26981" customFormat="false" ht="15" hidden="false" customHeight="false" outlineLevel="0" collapsed="false">
      <c r="A26981" s="0" t="s">
        <v>7875</v>
      </c>
      <c r="B26981" s="0" t="n">
        <f aca="false">HOUR(C26981)</f>
        <v>5</v>
      </c>
      <c r="C26981" s="1" t="n">
        <v>41379.2409722222</v>
      </c>
      <c r="D26981" s="0" t="s">
        <v>47935</v>
      </c>
    </row>
    <row r="26982" customFormat="false" ht="15" hidden="false" customHeight="false" outlineLevel="0" collapsed="false">
      <c r="A26982" s="0" t="s">
        <v>20810</v>
      </c>
      <c r="B26982" s="0" t="n">
        <f aca="false">HOUR(C26982)</f>
        <v>5</v>
      </c>
      <c r="C26982" s="1" t="n">
        <v>41379.2409722222</v>
      </c>
      <c r="D26982" s="0" t="s">
        <v>47936</v>
      </c>
    </row>
    <row r="26983" customFormat="false" ht="15" hidden="false" customHeight="false" outlineLevel="0" collapsed="false">
      <c r="A26983" s="0" t="s">
        <v>47937</v>
      </c>
      <c r="B26983" s="0" t="n">
        <f aca="false">HOUR(C26983)</f>
        <v>5</v>
      </c>
      <c r="C26983" s="1" t="n">
        <v>41379.2409722222</v>
      </c>
      <c r="D26983" s="0" t="s">
        <v>47938</v>
      </c>
    </row>
    <row r="26984" customFormat="false" ht="15" hidden="false" customHeight="false" outlineLevel="0" collapsed="false">
      <c r="A26984" s="0" t="s">
        <v>47939</v>
      </c>
      <c r="B26984" s="0" t="n">
        <f aca="false">HOUR(C26984)</f>
        <v>5</v>
      </c>
      <c r="C26984" s="1" t="n">
        <v>41379.2409722222</v>
      </c>
      <c r="D26984" s="0" t="s">
        <v>47940</v>
      </c>
    </row>
    <row r="26985" customFormat="false" ht="15" hidden="false" customHeight="false" outlineLevel="0" collapsed="false">
      <c r="A26985" s="0" t="s">
        <v>47941</v>
      </c>
      <c r="B26985" s="0" t="n">
        <f aca="false">HOUR(C26985)</f>
        <v>5</v>
      </c>
      <c r="C26985" s="1" t="n">
        <v>41379.2409722222</v>
      </c>
      <c r="D26985" s="0" t="s">
        <v>47942</v>
      </c>
    </row>
    <row r="26986" customFormat="false" ht="15" hidden="false" customHeight="false" outlineLevel="0" collapsed="false">
      <c r="A26986" s="0" t="s">
        <v>47943</v>
      </c>
      <c r="B26986" s="0" t="n">
        <f aca="false">HOUR(C26986)</f>
        <v>5</v>
      </c>
      <c r="C26986" s="1" t="n">
        <v>41379.2409722222</v>
      </c>
      <c r="D26986" s="0" t="s">
        <v>47944</v>
      </c>
    </row>
    <row r="26987" customFormat="false" ht="15" hidden="false" customHeight="false" outlineLevel="0" collapsed="false">
      <c r="A26987" s="0" t="s">
        <v>47945</v>
      </c>
      <c r="B26987" s="0" t="n">
        <f aca="false">HOUR(C26987)</f>
        <v>5</v>
      </c>
      <c r="C26987" s="1" t="n">
        <v>41379.2409722222</v>
      </c>
      <c r="D26987" s="0" t="s">
        <v>47946</v>
      </c>
    </row>
    <row r="26988" customFormat="false" ht="15" hidden="false" customHeight="false" outlineLevel="0" collapsed="false">
      <c r="A26988" s="0" t="s">
        <v>20832</v>
      </c>
      <c r="B26988" s="0" t="n">
        <f aca="false">HOUR(C26988)</f>
        <v>5</v>
      </c>
      <c r="C26988" s="1" t="n">
        <v>41379.2409722222</v>
      </c>
      <c r="D26988" s="0" t="s">
        <v>47947</v>
      </c>
    </row>
    <row r="26989" customFormat="false" ht="15" hidden="false" customHeight="false" outlineLevel="0" collapsed="false">
      <c r="A26989" s="0" t="s">
        <v>47948</v>
      </c>
      <c r="B26989" s="0" t="n">
        <f aca="false">HOUR(C26989)</f>
        <v>5</v>
      </c>
      <c r="C26989" s="1" t="n">
        <v>41379.2409722222</v>
      </c>
      <c r="D26989" s="0" t="s">
        <v>47949</v>
      </c>
    </row>
    <row r="26990" customFormat="false" ht="15" hidden="false" customHeight="false" outlineLevel="0" collapsed="false">
      <c r="A26990" s="0" t="s">
        <v>47941</v>
      </c>
      <c r="B26990" s="0" t="n">
        <f aca="false">HOUR(C26990)</f>
        <v>5</v>
      </c>
      <c r="C26990" s="1" t="n">
        <v>41379.2409722222</v>
      </c>
      <c r="D26990" s="0" t="s">
        <v>47950</v>
      </c>
    </row>
    <row r="26991" customFormat="false" ht="15" hidden="false" customHeight="false" outlineLevel="0" collapsed="false">
      <c r="A26991" s="0" t="s">
        <v>47951</v>
      </c>
      <c r="B26991" s="0" t="n">
        <f aca="false">HOUR(C26991)</f>
        <v>5</v>
      </c>
      <c r="C26991" s="1" t="n">
        <v>41379.2409722222</v>
      </c>
      <c r="D26991" s="0" t="s">
        <v>47952</v>
      </c>
    </row>
    <row r="26992" customFormat="false" ht="15" hidden="false" customHeight="false" outlineLevel="0" collapsed="false">
      <c r="A26992" s="0" t="s">
        <v>5653</v>
      </c>
      <c r="B26992" s="0" t="n">
        <f aca="false">HOUR(C26992)</f>
        <v>5</v>
      </c>
      <c r="C26992" s="1" t="n">
        <v>41379.2409722222</v>
      </c>
      <c r="D26992" s="0" t="s">
        <v>47953</v>
      </c>
    </row>
    <row r="26993" customFormat="false" ht="15" hidden="false" customHeight="false" outlineLevel="0" collapsed="false">
      <c r="A26993" s="0" t="s">
        <v>47954</v>
      </c>
      <c r="B26993" s="0" t="n">
        <f aca="false">HOUR(C26993)</f>
        <v>5</v>
      </c>
      <c r="C26993" s="1" t="n">
        <v>41379.2409722222</v>
      </c>
      <c r="D26993" s="0" t="s">
        <v>47955</v>
      </c>
    </row>
    <row r="26994" customFormat="false" ht="15" hidden="false" customHeight="false" outlineLevel="0" collapsed="false">
      <c r="A26994" s="0" t="s">
        <v>47956</v>
      </c>
      <c r="B26994" s="0" t="n">
        <f aca="false">HOUR(C26994)</f>
        <v>5</v>
      </c>
      <c r="C26994" s="1" t="n">
        <v>41379.2409722222</v>
      </c>
      <c r="D26994" s="0" t="s">
        <v>47957</v>
      </c>
    </row>
    <row r="26995" customFormat="false" ht="15" hidden="false" customHeight="false" outlineLevel="0" collapsed="false">
      <c r="A26995" s="0" t="s">
        <v>47958</v>
      </c>
      <c r="B26995" s="0" t="n">
        <f aca="false">HOUR(C26995)</f>
        <v>5</v>
      </c>
      <c r="C26995" s="1" t="n">
        <v>41379.2409722222</v>
      </c>
      <c r="D26995" s="0" t="s">
        <v>47959</v>
      </c>
    </row>
    <row r="26996" customFormat="false" ht="15" hidden="false" customHeight="false" outlineLevel="0" collapsed="false">
      <c r="A26996" s="0" t="s">
        <v>47960</v>
      </c>
      <c r="B26996" s="0" t="n">
        <f aca="false">HOUR(C26996)</f>
        <v>5</v>
      </c>
      <c r="C26996" s="1" t="n">
        <v>41379.2409722222</v>
      </c>
      <c r="D26996" s="0" t="s">
        <v>47961</v>
      </c>
    </row>
    <row r="26997" customFormat="false" ht="15" hidden="false" customHeight="false" outlineLevel="0" collapsed="false">
      <c r="A26997" s="0" t="s">
        <v>47962</v>
      </c>
      <c r="B26997" s="0" t="n">
        <f aca="false">HOUR(C26997)</f>
        <v>5</v>
      </c>
      <c r="C26997" s="1" t="n">
        <v>41379.2409722222</v>
      </c>
      <c r="D26997" s="0" t="s">
        <v>47963</v>
      </c>
    </row>
    <row r="26998" customFormat="false" ht="15" hidden="false" customHeight="false" outlineLevel="0" collapsed="false">
      <c r="A26998" s="0" t="s">
        <v>20841</v>
      </c>
      <c r="B26998" s="0" t="n">
        <f aca="false">HOUR(C26998)</f>
        <v>5</v>
      </c>
      <c r="C26998" s="1" t="n">
        <v>41379.2409722222</v>
      </c>
      <c r="D26998" s="0" t="s">
        <v>47964</v>
      </c>
    </row>
    <row r="26999" customFormat="false" ht="15" hidden="false" customHeight="false" outlineLevel="0" collapsed="false">
      <c r="A26999" s="0" t="s">
        <v>47965</v>
      </c>
      <c r="B26999" s="0" t="n">
        <f aca="false">HOUR(C26999)</f>
        <v>5</v>
      </c>
      <c r="C26999" s="1" t="n">
        <v>41379.2409722222</v>
      </c>
      <c r="D26999" s="0" t="s">
        <v>47966</v>
      </c>
    </row>
    <row r="27000" customFormat="false" ht="15" hidden="false" customHeight="false" outlineLevel="0" collapsed="false">
      <c r="A27000" s="0" t="s">
        <v>20844</v>
      </c>
      <c r="B27000" s="0" t="n">
        <f aca="false">HOUR(C27000)</f>
        <v>5</v>
      </c>
      <c r="C27000" s="1" t="n">
        <v>41379.2409722222</v>
      </c>
      <c r="D27000" s="0" t="s">
        <v>47967</v>
      </c>
    </row>
    <row r="27001" customFormat="false" ht="15" hidden="false" customHeight="false" outlineLevel="0" collapsed="false">
      <c r="A27001" s="0" t="s">
        <v>47968</v>
      </c>
      <c r="B27001" s="0" t="n">
        <f aca="false">HOUR(C27001)</f>
        <v>5</v>
      </c>
      <c r="C27001" s="1" t="n">
        <v>41379.2409722222</v>
      </c>
      <c r="D27001" s="0" t="s">
        <v>47969</v>
      </c>
    </row>
    <row r="27002" customFormat="false" ht="15" hidden="false" customHeight="false" outlineLevel="0" collapsed="false">
      <c r="A27002" s="0" t="s">
        <v>47970</v>
      </c>
      <c r="B27002" s="0" t="n">
        <f aca="false">HOUR(C27002)</f>
        <v>5</v>
      </c>
      <c r="C27002" s="1" t="n">
        <v>41379.2409722222</v>
      </c>
      <c r="D27002" s="0" t="s">
        <v>47971</v>
      </c>
    </row>
    <row r="27003" customFormat="false" ht="15" hidden="false" customHeight="false" outlineLevel="0" collapsed="false">
      <c r="A27003" s="0" t="s">
        <v>11289</v>
      </c>
      <c r="B27003" s="0" t="n">
        <f aca="false">HOUR(C27003)</f>
        <v>5</v>
      </c>
      <c r="C27003" s="1" t="n">
        <v>41379.2409722222</v>
      </c>
      <c r="D27003" s="0" t="s">
        <v>47972</v>
      </c>
    </row>
    <row r="27004" customFormat="false" ht="15" hidden="false" customHeight="false" outlineLevel="0" collapsed="false">
      <c r="A27004" s="0" t="s">
        <v>47973</v>
      </c>
      <c r="B27004" s="0" t="n">
        <f aca="false">HOUR(C27004)</f>
        <v>5</v>
      </c>
      <c r="C27004" s="1" t="n">
        <v>41379.2409722222</v>
      </c>
      <c r="D27004" s="0" t="s">
        <v>47974</v>
      </c>
    </row>
    <row r="27005" customFormat="false" ht="15" hidden="false" customHeight="false" outlineLevel="0" collapsed="false">
      <c r="A27005" s="0" t="s">
        <v>28789</v>
      </c>
      <c r="B27005" s="0" t="n">
        <f aca="false">HOUR(C27005)</f>
        <v>5</v>
      </c>
      <c r="C27005" s="1" t="n">
        <v>41379.2409722222</v>
      </c>
      <c r="D27005" s="0" t="s">
        <v>47975</v>
      </c>
    </row>
    <row r="27006" customFormat="false" ht="15" hidden="false" customHeight="false" outlineLevel="0" collapsed="false">
      <c r="A27006" s="0" t="s">
        <v>47976</v>
      </c>
      <c r="B27006" s="0" t="n">
        <f aca="false">HOUR(C27006)</f>
        <v>5</v>
      </c>
      <c r="C27006" s="1" t="n">
        <v>41379.2409722222</v>
      </c>
      <c r="D27006" s="0" t="s">
        <v>47977</v>
      </c>
    </row>
    <row r="27007" customFormat="false" ht="15" hidden="false" customHeight="false" outlineLevel="0" collapsed="false">
      <c r="A27007" s="0" t="s">
        <v>47978</v>
      </c>
      <c r="B27007" s="0" t="n">
        <f aca="false">HOUR(C27007)</f>
        <v>5</v>
      </c>
      <c r="C27007" s="1" t="n">
        <v>41379.2409722222</v>
      </c>
      <c r="D27007" s="0" t="s">
        <v>47979</v>
      </c>
    </row>
    <row r="27008" customFormat="false" ht="15" hidden="false" customHeight="false" outlineLevel="0" collapsed="false">
      <c r="A27008" s="0" t="s">
        <v>47980</v>
      </c>
      <c r="B27008" s="0" t="n">
        <f aca="false">HOUR(C27008)</f>
        <v>5</v>
      </c>
      <c r="C27008" s="1" t="n">
        <v>41379.2409722222</v>
      </c>
      <c r="D27008" s="0" t="s">
        <v>47981</v>
      </c>
    </row>
    <row r="27009" customFormat="false" ht="15" hidden="false" customHeight="false" outlineLevel="0" collapsed="false">
      <c r="A27009" s="0" t="s">
        <v>16877</v>
      </c>
      <c r="B27009" s="0" t="n">
        <f aca="false">HOUR(C27009)</f>
        <v>5</v>
      </c>
      <c r="C27009" s="1" t="n">
        <v>41379.2409722222</v>
      </c>
      <c r="D27009" s="0" t="s">
        <v>47982</v>
      </c>
    </row>
    <row r="27010" customFormat="false" ht="15" hidden="false" customHeight="false" outlineLevel="0" collapsed="false">
      <c r="A27010" s="0" t="s">
        <v>38919</v>
      </c>
      <c r="B27010" s="0" t="n">
        <f aca="false">HOUR(C27010)</f>
        <v>5</v>
      </c>
      <c r="C27010" s="1" t="n">
        <v>41379.2409722222</v>
      </c>
      <c r="D27010" s="0" t="s">
        <v>47983</v>
      </c>
    </row>
    <row r="27011" customFormat="false" ht="15" hidden="false" customHeight="false" outlineLevel="0" collapsed="false">
      <c r="A27011" s="0" t="s">
        <v>18650</v>
      </c>
      <c r="B27011" s="0" t="n">
        <f aca="false">HOUR(C27011)</f>
        <v>5</v>
      </c>
      <c r="C27011" s="1" t="n">
        <v>41379.2409722222</v>
      </c>
      <c r="D27011" s="0" t="s">
        <v>47984</v>
      </c>
    </row>
    <row r="27012" customFormat="false" ht="15" hidden="false" customHeight="false" outlineLevel="0" collapsed="false">
      <c r="A27012" s="0" t="s">
        <v>47985</v>
      </c>
      <c r="B27012" s="0" t="n">
        <f aca="false">HOUR(C27012)</f>
        <v>5</v>
      </c>
      <c r="C27012" s="1" t="n">
        <v>41379.2409722222</v>
      </c>
      <c r="D27012" s="0" t="s">
        <v>47986</v>
      </c>
    </row>
    <row r="27013" customFormat="false" ht="15" hidden="false" customHeight="false" outlineLevel="0" collapsed="false">
      <c r="A27013" s="0" t="s">
        <v>47987</v>
      </c>
      <c r="B27013" s="0" t="n">
        <f aca="false">HOUR(C27013)</f>
        <v>5</v>
      </c>
      <c r="C27013" s="1" t="n">
        <v>41379.2409722222</v>
      </c>
      <c r="D27013" s="0" t="s">
        <v>47988</v>
      </c>
    </row>
    <row r="27014" customFormat="false" ht="15" hidden="false" customHeight="false" outlineLevel="0" collapsed="false">
      <c r="A27014" s="0" t="s">
        <v>47989</v>
      </c>
      <c r="B27014" s="0" t="n">
        <f aca="false">HOUR(C27014)</f>
        <v>5</v>
      </c>
      <c r="C27014" s="1" t="n">
        <v>41379.2409722222</v>
      </c>
      <c r="D27014" s="0" t="s">
        <v>47990</v>
      </c>
    </row>
    <row r="27015" customFormat="false" ht="15" hidden="false" customHeight="false" outlineLevel="0" collapsed="false">
      <c r="A27015" s="0" t="s">
        <v>20869</v>
      </c>
      <c r="B27015" s="0" t="n">
        <f aca="false">HOUR(C27015)</f>
        <v>5</v>
      </c>
      <c r="C27015" s="1" t="n">
        <v>41379.2409722222</v>
      </c>
      <c r="D27015" s="0" t="s">
        <v>47991</v>
      </c>
    </row>
    <row r="27016" customFormat="false" ht="15" hidden="false" customHeight="false" outlineLevel="0" collapsed="false">
      <c r="A27016" s="0" t="s">
        <v>11176</v>
      </c>
      <c r="B27016" s="0" t="n">
        <f aca="false">HOUR(C27016)</f>
        <v>5</v>
      </c>
      <c r="C27016" s="1" t="n">
        <v>41379.2409722222</v>
      </c>
      <c r="D27016" s="0" t="s">
        <v>47992</v>
      </c>
    </row>
    <row r="27017" customFormat="false" ht="15" hidden="false" customHeight="false" outlineLevel="0" collapsed="false">
      <c r="A27017" s="0" t="s">
        <v>20869</v>
      </c>
      <c r="B27017" s="0" t="n">
        <f aca="false">HOUR(C27017)</f>
        <v>5</v>
      </c>
      <c r="C27017" s="1" t="n">
        <v>41379.2409722222</v>
      </c>
      <c r="D27017" s="0" t="s">
        <v>47993</v>
      </c>
    </row>
    <row r="27018" customFormat="false" ht="15" hidden="false" customHeight="false" outlineLevel="0" collapsed="false">
      <c r="A27018" s="0" t="s">
        <v>47994</v>
      </c>
      <c r="B27018" s="0" t="n">
        <f aca="false">HOUR(C27018)</f>
        <v>5</v>
      </c>
      <c r="C27018" s="1" t="n">
        <v>41379.2409722222</v>
      </c>
      <c r="D27018" s="0" t="s">
        <v>47995</v>
      </c>
    </row>
    <row r="27019" customFormat="false" ht="15" hidden="false" customHeight="false" outlineLevel="0" collapsed="false">
      <c r="A27019" s="0" t="s">
        <v>47860</v>
      </c>
      <c r="B27019" s="0" t="n">
        <f aca="false">HOUR(C27019)</f>
        <v>5</v>
      </c>
      <c r="C27019" s="1" t="n">
        <v>41379.2409722222</v>
      </c>
      <c r="D27019" s="0" t="s">
        <v>47996</v>
      </c>
    </row>
    <row r="27020" customFormat="false" ht="15" hidden="false" customHeight="false" outlineLevel="0" collapsed="false">
      <c r="A27020" s="0" t="s">
        <v>47997</v>
      </c>
      <c r="B27020" s="0" t="n">
        <f aca="false">HOUR(C27020)</f>
        <v>5</v>
      </c>
      <c r="C27020" s="1" t="n">
        <v>41379.2409722222</v>
      </c>
      <c r="D27020" s="0" t="s">
        <v>47998</v>
      </c>
    </row>
    <row r="27021" customFormat="false" ht="15" hidden="false" customHeight="false" outlineLevel="0" collapsed="false">
      <c r="A27021" s="0" t="s">
        <v>47999</v>
      </c>
      <c r="B27021" s="0" t="n">
        <f aca="false">HOUR(C27021)</f>
        <v>5</v>
      </c>
      <c r="C27021" s="1" t="n">
        <v>41379.2409722222</v>
      </c>
      <c r="D27021" s="0" t="s">
        <v>48000</v>
      </c>
    </row>
    <row r="27022" customFormat="false" ht="15" hidden="false" customHeight="false" outlineLevel="0" collapsed="false">
      <c r="A27022" s="0" t="s">
        <v>48001</v>
      </c>
      <c r="B27022" s="0" t="n">
        <f aca="false">HOUR(C27022)</f>
        <v>5</v>
      </c>
      <c r="C27022" s="1" t="n">
        <v>41379.2409722222</v>
      </c>
      <c r="D27022" s="0" t="s">
        <v>48002</v>
      </c>
    </row>
    <row r="27023" customFormat="false" ht="15" hidden="false" customHeight="false" outlineLevel="0" collapsed="false">
      <c r="A27023" s="0" t="s">
        <v>48003</v>
      </c>
      <c r="B27023" s="0" t="n">
        <f aca="false">HOUR(C27023)</f>
        <v>5</v>
      </c>
      <c r="C27023" s="1" t="n">
        <v>41379.2409722222</v>
      </c>
      <c r="D27023" s="0" t="s">
        <v>48004</v>
      </c>
    </row>
    <row r="27024" customFormat="false" ht="15" hidden="false" customHeight="false" outlineLevel="0" collapsed="false">
      <c r="A27024" s="0" t="s">
        <v>31633</v>
      </c>
      <c r="B27024" s="0" t="n">
        <f aca="false">HOUR(C27024)</f>
        <v>5</v>
      </c>
      <c r="C27024" s="1" t="n">
        <v>41379.2409722222</v>
      </c>
      <c r="D27024" s="0" t="s">
        <v>48005</v>
      </c>
    </row>
    <row r="27025" customFormat="false" ht="15" hidden="false" customHeight="false" outlineLevel="0" collapsed="false">
      <c r="A27025" s="0" t="s">
        <v>48006</v>
      </c>
      <c r="B27025" s="0" t="n">
        <f aca="false">HOUR(C27025)</f>
        <v>5</v>
      </c>
      <c r="C27025" s="1" t="n">
        <v>41379.2409722222</v>
      </c>
      <c r="D27025" s="0" t="s">
        <v>48007</v>
      </c>
    </row>
    <row r="27026" customFormat="false" ht="15" hidden="false" customHeight="false" outlineLevel="0" collapsed="false">
      <c r="A27026" s="0" t="s">
        <v>48008</v>
      </c>
      <c r="B27026" s="0" t="n">
        <f aca="false">HOUR(C27026)</f>
        <v>5</v>
      </c>
      <c r="C27026" s="1" t="n">
        <v>41379.2409722222</v>
      </c>
      <c r="D27026" s="0" t="s">
        <v>48009</v>
      </c>
    </row>
    <row r="27027" customFormat="false" ht="15" hidden="false" customHeight="false" outlineLevel="0" collapsed="false">
      <c r="A27027" s="0" t="s">
        <v>39211</v>
      </c>
      <c r="B27027" s="0" t="n">
        <f aca="false">HOUR(C27027)</f>
        <v>5</v>
      </c>
      <c r="C27027" s="1" t="n">
        <v>41379.2409722222</v>
      </c>
      <c r="D27027" s="0" t="s">
        <v>48010</v>
      </c>
    </row>
    <row r="27028" customFormat="false" ht="15" hidden="false" customHeight="false" outlineLevel="0" collapsed="false">
      <c r="A27028" s="0" t="s">
        <v>48011</v>
      </c>
      <c r="B27028" s="0" t="n">
        <f aca="false">HOUR(C27028)</f>
        <v>5</v>
      </c>
      <c r="C27028" s="1" t="n">
        <v>41379.2409722222</v>
      </c>
      <c r="D27028" s="0" t="s">
        <v>48012</v>
      </c>
    </row>
    <row r="27029" customFormat="false" ht="15" hidden="false" customHeight="false" outlineLevel="0" collapsed="false">
      <c r="A27029" s="0" t="s">
        <v>48013</v>
      </c>
      <c r="B27029" s="0" t="n">
        <f aca="false">HOUR(C27029)</f>
        <v>5</v>
      </c>
      <c r="C27029" s="1" t="n">
        <v>41379.2409722222</v>
      </c>
      <c r="D27029" s="0" t="s">
        <v>48014</v>
      </c>
    </row>
    <row r="27030" customFormat="false" ht="15" hidden="false" customHeight="false" outlineLevel="0" collapsed="false">
      <c r="A27030" s="0" t="s">
        <v>48015</v>
      </c>
      <c r="B27030" s="0" t="n">
        <f aca="false">HOUR(C27030)</f>
        <v>5</v>
      </c>
      <c r="C27030" s="1" t="n">
        <v>41379.2409722222</v>
      </c>
      <c r="D27030" s="0" t="s">
        <v>48016</v>
      </c>
    </row>
    <row r="27031" customFormat="false" ht="15" hidden="false" customHeight="false" outlineLevel="0" collapsed="false">
      <c r="A27031" s="0" t="s">
        <v>48017</v>
      </c>
      <c r="B27031" s="0" t="n">
        <f aca="false">HOUR(C27031)</f>
        <v>5</v>
      </c>
      <c r="C27031" s="1" t="n">
        <v>41379.2409722222</v>
      </c>
      <c r="D27031" s="0" t="s">
        <v>48018</v>
      </c>
    </row>
    <row r="27032" customFormat="false" ht="15" hidden="false" customHeight="false" outlineLevel="0" collapsed="false">
      <c r="A27032" s="0" t="s">
        <v>48019</v>
      </c>
      <c r="B27032" s="0" t="n">
        <f aca="false">HOUR(C27032)</f>
        <v>5</v>
      </c>
      <c r="C27032" s="1" t="n">
        <v>41379.2409722222</v>
      </c>
      <c r="D27032" s="0" t="s">
        <v>48020</v>
      </c>
    </row>
    <row r="27033" customFormat="false" ht="15" hidden="false" customHeight="false" outlineLevel="0" collapsed="false">
      <c r="A27033" s="0" t="s">
        <v>11767</v>
      </c>
      <c r="B27033" s="0" t="n">
        <f aca="false">HOUR(C27033)</f>
        <v>5</v>
      </c>
      <c r="C27033" s="1" t="n">
        <v>41379.2409722222</v>
      </c>
      <c r="D27033" s="0" t="s">
        <v>39527</v>
      </c>
    </row>
    <row r="27034" customFormat="false" ht="15" hidden="false" customHeight="false" outlineLevel="0" collapsed="false">
      <c r="A27034" s="0" t="s">
        <v>11765</v>
      </c>
      <c r="B27034" s="0" t="n">
        <f aca="false">HOUR(C27034)</f>
        <v>5</v>
      </c>
      <c r="C27034" s="1" t="n">
        <v>41379.2409722222</v>
      </c>
      <c r="D27034" s="0" t="s">
        <v>39527</v>
      </c>
    </row>
    <row r="27035" customFormat="false" ht="15" hidden="false" customHeight="false" outlineLevel="0" collapsed="false">
      <c r="A27035" s="0" t="s">
        <v>11765</v>
      </c>
      <c r="B27035" s="0" t="n">
        <f aca="false">HOUR(C27035)</f>
        <v>5</v>
      </c>
      <c r="C27035" s="1" t="n">
        <v>41379.2409722222</v>
      </c>
      <c r="D27035" s="0" t="s">
        <v>39527</v>
      </c>
    </row>
    <row r="27036" customFormat="false" ht="15" hidden="false" customHeight="false" outlineLevel="0" collapsed="false">
      <c r="A27036" s="0" t="s">
        <v>11768</v>
      </c>
      <c r="B27036" s="0" t="n">
        <f aca="false">HOUR(C27036)</f>
        <v>5</v>
      </c>
      <c r="C27036" s="1" t="n">
        <v>41379.2409722222</v>
      </c>
      <c r="D27036" s="0" t="s">
        <v>48021</v>
      </c>
    </row>
    <row r="27037" customFormat="false" ht="15" hidden="false" customHeight="false" outlineLevel="0" collapsed="false">
      <c r="A27037" s="0" t="s">
        <v>11771</v>
      </c>
      <c r="B27037" s="0" t="n">
        <f aca="false">HOUR(C27037)</f>
        <v>5</v>
      </c>
      <c r="C27037" s="1" t="n">
        <v>41379.2409722222</v>
      </c>
      <c r="D27037" s="0" t="s">
        <v>39527</v>
      </c>
    </row>
    <row r="27038" customFormat="false" ht="15" hidden="false" customHeight="false" outlineLevel="0" collapsed="false">
      <c r="A27038" s="0" t="s">
        <v>11770</v>
      </c>
      <c r="B27038" s="0" t="n">
        <f aca="false">HOUR(C27038)</f>
        <v>5</v>
      </c>
      <c r="C27038" s="1" t="n">
        <v>41379.2409722222</v>
      </c>
      <c r="D27038" s="0" t="s">
        <v>39527</v>
      </c>
    </row>
    <row r="27039" customFormat="false" ht="15" hidden="false" customHeight="false" outlineLevel="0" collapsed="false">
      <c r="A27039" s="0" t="s">
        <v>48022</v>
      </c>
      <c r="B27039" s="0" t="n">
        <f aca="false">HOUR(C27039)</f>
        <v>5</v>
      </c>
      <c r="C27039" s="1" t="n">
        <v>41379.2409722222</v>
      </c>
      <c r="D27039" s="0" t="s">
        <v>48023</v>
      </c>
    </row>
    <row r="27040" customFormat="false" ht="15" hidden="false" customHeight="false" outlineLevel="0" collapsed="false">
      <c r="A27040" s="0" t="s">
        <v>48024</v>
      </c>
      <c r="B27040" s="0" t="n">
        <f aca="false">HOUR(C27040)</f>
        <v>5</v>
      </c>
      <c r="C27040" s="1" t="n">
        <v>41379.2409722222</v>
      </c>
      <c r="D27040" s="0" t="s">
        <v>48025</v>
      </c>
    </row>
    <row r="27041" customFormat="false" ht="15" hidden="false" customHeight="false" outlineLevel="0" collapsed="false">
      <c r="A27041" s="0" t="s">
        <v>48024</v>
      </c>
      <c r="B27041" s="0" t="n">
        <f aca="false">HOUR(C27041)</f>
        <v>5</v>
      </c>
      <c r="C27041" s="1" t="n">
        <v>41379.2409722222</v>
      </c>
      <c r="D27041" s="0" t="s">
        <v>48026</v>
      </c>
    </row>
    <row r="27042" customFormat="false" ht="15" hidden="false" customHeight="false" outlineLevel="0" collapsed="false">
      <c r="A27042" s="0" t="s">
        <v>48027</v>
      </c>
      <c r="B27042" s="0" t="n">
        <f aca="false">HOUR(C27042)</f>
        <v>5</v>
      </c>
      <c r="C27042" s="1" t="n">
        <v>41379.2409722222</v>
      </c>
      <c r="D27042" s="0" t="s">
        <v>48028</v>
      </c>
    </row>
    <row r="27043" customFormat="false" ht="15" hidden="false" customHeight="false" outlineLevel="0" collapsed="false">
      <c r="A27043" s="0" t="s">
        <v>48029</v>
      </c>
      <c r="B27043" s="0" t="n">
        <f aca="false">HOUR(C27043)</f>
        <v>5</v>
      </c>
      <c r="C27043" s="1" t="n">
        <v>41379.2409722222</v>
      </c>
      <c r="D27043" s="0" t="s">
        <v>48030</v>
      </c>
    </row>
    <row r="27044" customFormat="false" ht="15" hidden="false" customHeight="false" outlineLevel="0" collapsed="false">
      <c r="A27044" s="0" t="s">
        <v>48031</v>
      </c>
      <c r="B27044" s="0" t="n">
        <f aca="false">HOUR(C27044)</f>
        <v>5</v>
      </c>
      <c r="C27044" s="1" t="n">
        <v>41379.2409722222</v>
      </c>
      <c r="D27044" s="0" t="s">
        <v>48032</v>
      </c>
    </row>
    <row r="27045" customFormat="false" ht="15" hidden="false" customHeight="false" outlineLevel="0" collapsed="false">
      <c r="A27045" s="0" t="s">
        <v>48033</v>
      </c>
      <c r="B27045" s="0" t="n">
        <f aca="false">HOUR(C27045)</f>
        <v>5</v>
      </c>
      <c r="C27045" s="1" t="n">
        <v>41379.2409722222</v>
      </c>
      <c r="D27045" s="0" t="s">
        <v>48034</v>
      </c>
    </row>
    <row r="27046" customFormat="false" ht="15" hidden="false" customHeight="false" outlineLevel="0" collapsed="false">
      <c r="A27046" s="0" t="s">
        <v>25939</v>
      </c>
      <c r="B27046" s="0" t="n">
        <f aca="false">HOUR(C27046)</f>
        <v>5</v>
      </c>
      <c r="C27046" s="1" t="n">
        <v>41379.2409722222</v>
      </c>
      <c r="D27046" s="0" t="s">
        <v>48035</v>
      </c>
    </row>
    <row r="27047" customFormat="false" ht="15" hidden="false" customHeight="false" outlineLevel="0" collapsed="false">
      <c r="A27047" s="0" t="s">
        <v>48036</v>
      </c>
      <c r="B27047" s="0" t="n">
        <f aca="false">HOUR(C27047)</f>
        <v>5</v>
      </c>
      <c r="C27047" s="1" t="n">
        <v>41379.2409722222</v>
      </c>
      <c r="D27047" s="0" t="s">
        <v>48037</v>
      </c>
    </row>
    <row r="27048" customFormat="false" ht="15" hidden="false" customHeight="false" outlineLevel="0" collapsed="false">
      <c r="A27048" s="0" t="s">
        <v>48038</v>
      </c>
      <c r="B27048" s="0" t="n">
        <f aca="false">HOUR(C27048)</f>
        <v>5</v>
      </c>
      <c r="C27048" s="1" t="n">
        <v>41379.2416666667</v>
      </c>
      <c r="D27048" s="0" t="s">
        <v>48039</v>
      </c>
    </row>
    <row r="27049" customFormat="false" ht="15" hidden="false" customHeight="false" outlineLevel="0" collapsed="false">
      <c r="A27049" s="0" t="s">
        <v>48040</v>
      </c>
      <c r="B27049" s="0" t="n">
        <f aca="false">HOUR(C27049)</f>
        <v>5</v>
      </c>
      <c r="C27049" s="1" t="n">
        <v>41379.2416666667</v>
      </c>
      <c r="D27049" s="0" t="s">
        <v>48041</v>
      </c>
    </row>
    <row r="27050" customFormat="false" ht="15" hidden="false" customHeight="false" outlineLevel="0" collapsed="false">
      <c r="A27050" s="0" t="s">
        <v>40519</v>
      </c>
      <c r="B27050" s="0" t="n">
        <f aca="false">HOUR(C27050)</f>
        <v>5</v>
      </c>
      <c r="C27050" s="1" t="n">
        <v>41379.2416666667</v>
      </c>
      <c r="D27050" s="0" t="s">
        <v>48042</v>
      </c>
    </row>
    <row r="27051" customFormat="false" ht="15" hidden="false" customHeight="false" outlineLevel="0" collapsed="false">
      <c r="A27051" s="0" t="s">
        <v>48043</v>
      </c>
      <c r="B27051" s="0" t="n">
        <f aca="false">HOUR(C27051)</f>
        <v>5</v>
      </c>
      <c r="C27051" s="1" t="n">
        <v>41379.2416666667</v>
      </c>
      <c r="D27051" s="0" t="s">
        <v>48044</v>
      </c>
    </row>
    <row r="27052" customFormat="false" ht="15" hidden="false" customHeight="false" outlineLevel="0" collapsed="false">
      <c r="A27052" s="0" t="s">
        <v>48045</v>
      </c>
      <c r="B27052" s="0" t="n">
        <f aca="false">HOUR(C27052)</f>
        <v>5</v>
      </c>
      <c r="C27052" s="1" t="n">
        <v>41379.2416666667</v>
      </c>
      <c r="D27052" s="0" t="s">
        <v>48046</v>
      </c>
    </row>
    <row r="27053" customFormat="false" ht="15" hidden="false" customHeight="false" outlineLevel="0" collapsed="false">
      <c r="A27053" s="0" t="s">
        <v>48047</v>
      </c>
      <c r="B27053" s="0" t="n">
        <f aca="false">HOUR(C27053)</f>
        <v>5</v>
      </c>
      <c r="C27053" s="1" t="n">
        <v>41379.2416666667</v>
      </c>
      <c r="D27053" s="0" t="s">
        <v>48048</v>
      </c>
    </row>
    <row r="27054" customFormat="false" ht="15" hidden="false" customHeight="false" outlineLevel="0" collapsed="false">
      <c r="A27054" s="0" t="s">
        <v>48049</v>
      </c>
      <c r="B27054" s="0" t="n">
        <f aca="false">HOUR(C27054)</f>
        <v>5</v>
      </c>
      <c r="C27054" s="1" t="n">
        <v>41379.2416666667</v>
      </c>
      <c r="D27054" s="0" t="s">
        <v>48050</v>
      </c>
    </row>
    <row r="27055" customFormat="false" ht="15" hidden="false" customHeight="false" outlineLevel="0" collapsed="false">
      <c r="A27055" s="0" t="s">
        <v>36088</v>
      </c>
      <c r="B27055" s="0" t="n">
        <f aca="false">HOUR(C27055)</f>
        <v>5</v>
      </c>
      <c r="C27055" s="1" t="n">
        <v>41379.2416666667</v>
      </c>
      <c r="D27055" s="0" t="s">
        <v>48051</v>
      </c>
    </row>
    <row r="27056" customFormat="false" ht="15" hidden="false" customHeight="false" outlineLevel="0" collapsed="false">
      <c r="A27056" s="0" t="s">
        <v>48052</v>
      </c>
      <c r="B27056" s="0" t="n">
        <f aca="false">HOUR(C27056)</f>
        <v>5</v>
      </c>
      <c r="C27056" s="1" t="n">
        <v>41379.2416666667</v>
      </c>
      <c r="D27056" s="0" t="s">
        <v>48053</v>
      </c>
    </row>
    <row r="27057" customFormat="false" ht="15" hidden="false" customHeight="false" outlineLevel="0" collapsed="false">
      <c r="A27057" s="0" t="s">
        <v>25387</v>
      </c>
      <c r="B27057" s="0" t="n">
        <f aca="false">HOUR(C27057)</f>
        <v>5</v>
      </c>
      <c r="C27057" s="1" t="n">
        <v>41379.2416666667</v>
      </c>
      <c r="D27057" s="0" t="s">
        <v>48054</v>
      </c>
    </row>
    <row r="27058" customFormat="false" ht="15" hidden="false" customHeight="false" outlineLevel="0" collapsed="false">
      <c r="A27058" s="0" t="s">
        <v>48055</v>
      </c>
      <c r="B27058" s="0" t="n">
        <f aca="false">HOUR(C27058)</f>
        <v>5</v>
      </c>
      <c r="C27058" s="1" t="n">
        <v>41379.2416666667</v>
      </c>
      <c r="D27058" s="0" t="s">
        <v>48056</v>
      </c>
    </row>
    <row r="27059" customFormat="false" ht="15" hidden="false" customHeight="false" outlineLevel="0" collapsed="false">
      <c r="A27059" s="0" t="s">
        <v>48057</v>
      </c>
      <c r="B27059" s="0" t="n">
        <f aca="false">HOUR(C27059)</f>
        <v>5</v>
      </c>
      <c r="C27059" s="1" t="n">
        <v>41379.2416666667</v>
      </c>
      <c r="D27059" s="0" t="s">
        <v>48058</v>
      </c>
    </row>
    <row r="27060" customFormat="false" ht="15" hidden="false" customHeight="false" outlineLevel="0" collapsed="false">
      <c r="A27060" s="0" t="s">
        <v>48059</v>
      </c>
      <c r="B27060" s="0" t="n">
        <f aca="false">HOUR(C27060)</f>
        <v>5</v>
      </c>
      <c r="C27060" s="1" t="n">
        <v>41379.2416666667</v>
      </c>
      <c r="D27060" s="0" t="s">
        <v>48060</v>
      </c>
    </row>
    <row r="27061" customFormat="false" ht="15" hidden="false" customHeight="false" outlineLevel="0" collapsed="false">
      <c r="A27061" s="0" t="s">
        <v>29437</v>
      </c>
      <c r="B27061" s="0" t="n">
        <f aca="false">HOUR(C27061)</f>
        <v>5</v>
      </c>
      <c r="C27061" s="1" t="n">
        <v>41379.2416666667</v>
      </c>
      <c r="D27061" s="0" t="s">
        <v>48061</v>
      </c>
    </row>
    <row r="27062" customFormat="false" ht="15" hidden="false" customHeight="false" outlineLevel="0" collapsed="false">
      <c r="A27062" s="0" t="s">
        <v>48062</v>
      </c>
      <c r="B27062" s="0" t="n">
        <f aca="false">HOUR(C27062)</f>
        <v>5</v>
      </c>
      <c r="C27062" s="1" t="n">
        <v>41379.2416666667</v>
      </c>
      <c r="D27062" s="0" t="s">
        <v>48063</v>
      </c>
    </row>
    <row r="27063" customFormat="false" ht="15" hidden="false" customHeight="false" outlineLevel="0" collapsed="false">
      <c r="A27063" s="0" t="s">
        <v>23620</v>
      </c>
      <c r="B27063" s="0" t="n">
        <f aca="false">HOUR(C27063)</f>
        <v>5</v>
      </c>
      <c r="C27063" s="1" t="n">
        <v>41379.2416666667</v>
      </c>
      <c r="D27063" s="0" t="s">
        <v>48064</v>
      </c>
    </row>
    <row r="27064" customFormat="false" ht="15" hidden="false" customHeight="false" outlineLevel="0" collapsed="false">
      <c r="A27064" s="0" t="s">
        <v>48065</v>
      </c>
      <c r="B27064" s="0" t="n">
        <f aca="false">HOUR(C27064)</f>
        <v>5</v>
      </c>
      <c r="C27064" s="1" t="n">
        <v>41379.2416666667</v>
      </c>
      <c r="D27064" s="0" t="s">
        <v>48066</v>
      </c>
    </row>
    <row r="27065" customFormat="false" ht="15" hidden="false" customHeight="false" outlineLevel="0" collapsed="false">
      <c r="A27065" s="0" t="s">
        <v>48067</v>
      </c>
      <c r="B27065" s="0" t="n">
        <f aca="false">HOUR(C27065)</f>
        <v>5</v>
      </c>
      <c r="C27065" s="1" t="n">
        <v>41379.2416666667</v>
      </c>
      <c r="D27065" s="0" t="s">
        <v>48068</v>
      </c>
    </row>
    <row r="27066" customFormat="false" ht="15" hidden="false" customHeight="false" outlineLevel="0" collapsed="false">
      <c r="A27066" s="0" t="s">
        <v>48069</v>
      </c>
      <c r="B27066" s="0" t="n">
        <f aca="false">HOUR(C27066)</f>
        <v>5</v>
      </c>
      <c r="C27066" s="1" t="n">
        <v>41379.2416666667</v>
      </c>
      <c r="D27066" s="0" t="s">
        <v>48070</v>
      </c>
    </row>
    <row r="27067" customFormat="false" ht="15" hidden="false" customHeight="false" outlineLevel="0" collapsed="false">
      <c r="A27067" s="0" t="s">
        <v>48071</v>
      </c>
      <c r="B27067" s="0" t="n">
        <f aca="false">HOUR(C27067)</f>
        <v>5</v>
      </c>
      <c r="C27067" s="1" t="n">
        <v>41379.2416666667</v>
      </c>
      <c r="D27067" s="0" t="s">
        <v>48072</v>
      </c>
    </row>
    <row r="27068" customFormat="false" ht="15" hidden="false" customHeight="false" outlineLevel="0" collapsed="false">
      <c r="A27068" s="0" t="s">
        <v>48073</v>
      </c>
      <c r="B27068" s="0" t="n">
        <f aca="false">HOUR(C27068)</f>
        <v>5</v>
      </c>
      <c r="C27068" s="1" t="n">
        <v>41379.2416666667</v>
      </c>
      <c r="D27068" s="0" t="s">
        <v>48074</v>
      </c>
    </row>
    <row r="27069" customFormat="false" ht="15" hidden="false" customHeight="false" outlineLevel="0" collapsed="false">
      <c r="A27069" s="0" t="s">
        <v>48075</v>
      </c>
      <c r="B27069" s="0" t="n">
        <f aca="false">HOUR(C27069)</f>
        <v>5</v>
      </c>
      <c r="C27069" s="1" t="n">
        <v>41379.2416666667</v>
      </c>
      <c r="D27069" s="0" t="s">
        <v>48076</v>
      </c>
    </row>
    <row r="27070" customFormat="false" ht="15" hidden="false" customHeight="false" outlineLevel="0" collapsed="false">
      <c r="A27070" s="0" t="s">
        <v>48077</v>
      </c>
      <c r="B27070" s="0" t="n">
        <f aca="false">HOUR(C27070)</f>
        <v>5</v>
      </c>
      <c r="C27070" s="1" t="n">
        <v>41379.2416666667</v>
      </c>
      <c r="D27070" s="0" t="s">
        <v>48078</v>
      </c>
    </row>
    <row r="27071" customFormat="false" ht="15" hidden="false" customHeight="false" outlineLevel="0" collapsed="false">
      <c r="A27071" s="0" t="s">
        <v>48079</v>
      </c>
      <c r="B27071" s="0" t="n">
        <f aca="false">HOUR(C27071)</f>
        <v>5</v>
      </c>
      <c r="C27071" s="1" t="n">
        <v>41379.2416666667</v>
      </c>
      <c r="D27071" s="0" t="s">
        <v>48080</v>
      </c>
    </row>
    <row r="27072" customFormat="false" ht="15" hidden="false" customHeight="false" outlineLevel="0" collapsed="false">
      <c r="A27072" s="0" t="s">
        <v>48077</v>
      </c>
      <c r="B27072" s="0" t="n">
        <f aca="false">HOUR(C27072)</f>
        <v>5</v>
      </c>
      <c r="C27072" s="1" t="n">
        <v>41379.2416666667</v>
      </c>
      <c r="D27072" s="0" t="s">
        <v>48081</v>
      </c>
    </row>
    <row r="27073" customFormat="false" ht="15" hidden="false" customHeight="false" outlineLevel="0" collapsed="false">
      <c r="A27073" s="0" t="s">
        <v>48082</v>
      </c>
      <c r="B27073" s="0" t="n">
        <f aca="false">HOUR(C27073)</f>
        <v>5</v>
      </c>
      <c r="C27073" s="1" t="n">
        <v>41379.2416666667</v>
      </c>
      <c r="D27073" s="0" t="s">
        <v>48083</v>
      </c>
    </row>
    <row r="27074" customFormat="false" ht="15" hidden="false" customHeight="false" outlineLevel="0" collapsed="false">
      <c r="A27074" s="0" t="s">
        <v>25356</v>
      </c>
      <c r="B27074" s="0" t="n">
        <f aca="false">HOUR(C27074)</f>
        <v>5</v>
      </c>
      <c r="C27074" s="1" t="n">
        <v>41379.2416666667</v>
      </c>
      <c r="D27074" s="0" t="s">
        <v>48084</v>
      </c>
    </row>
    <row r="27075" customFormat="false" ht="15" hidden="false" customHeight="false" outlineLevel="0" collapsed="false">
      <c r="A27075" s="0" t="s">
        <v>48085</v>
      </c>
      <c r="B27075" s="0" t="n">
        <f aca="false">HOUR(C27075)</f>
        <v>5</v>
      </c>
      <c r="C27075" s="1" t="n">
        <v>41379.2416666667</v>
      </c>
      <c r="D27075" s="0" t="s">
        <v>48086</v>
      </c>
    </row>
    <row r="27076" customFormat="false" ht="15" hidden="false" customHeight="false" outlineLevel="0" collapsed="false">
      <c r="A27076" s="0" t="s">
        <v>48087</v>
      </c>
      <c r="B27076" s="0" t="n">
        <f aca="false">HOUR(C27076)</f>
        <v>5</v>
      </c>
      <c r="C27076" s="1" t="n">
        <v>41379.2416666667</v>
      </c>
      <c r="D27076" s="0" t="s">
        <v>48088</v>
      </c>
    </row>
    <row r="27077" customFormat="false" ht="15" hidden="false" customHeight="false" outlineLevel="0" collapsed="false">
      <c r="A27077" s="0" t="s">
        <v>48089</v>
      </c>
      <c r="B27077" s="0" t="n">
        <f aca="false">HOUR(C27077)</f>
        <v>5</v>
      </c>
      <c r="C27077" s="1" t="n">
        <v>41379.2416666667</v>
      </c>
      <c r="D27077" s="0" t="s">
        <v>48090</v>
      </c>
    </row>
    <row r="27078" customFormat="false" ht="15" hidden="false" customHeight="false" outlineLevel="0" collapsed="false">
      <c r="A27078" s="0" t="s">
        <v>48091</v>
      </c>
      <c r="B27078" s="0" t="n">
        <f aca="false">HOUR(C27078)</f>
        <v>5</v>
      </c>
      <c r="C27078" s="1" t="n">
        <v>41379.2416666667</v>
      </c>
      <c r="D27078" s="0" t="s">
        <v>48090</v>
      </c>
    </row>
    <row r="27079" customFormat="false" ht="15" hidden="false" customHeight="false" outlineLevel="0" collapsed="false">
      <c r="A27079" s="0" t="s">
        <v>48092</v>
      </c>
      <c r="B27079" s="0" t="n">
        <f aca="false">HOUR(C27079)</f>
        <v>5</v>
      </c>
      <c r="C27079" s="1" t="n">
        <v>41379.2416666667</v>
      </c>
      <c r="D27079" s="0" t="s">
        <v>48093</v>
      </c>
    </row>
    <row r="27080" customFormat="false" ht="15" hidden="false" customHeight="false" outlineLevel="0" collapsed="false">
      <c r="A27080" s="0" t="s">
        <v>48094</v>
      </c>
      <c r="B27080" s="0" t="n">
        <f aca="false">HOUR(C27080)</f>
        <v>5</v>
      </c>
      <c r="C27080" s="1" t="n">
        <v>41379.2416666667</v>
      </c>
      <c r="D27080" s="0" t="s">
        <v>48095</v>
      </c>
    </row>
    <row r="27081" customFormat="false" ht="15" hidden="false" customHeight="false" outlineLevel="0" collapsed="false">
      <c r="A27081" s="0" t="s">
        <v>48096</v>
      </c>
      <c r="B27081" s="0" t="n">
        <f aca="false">HOUR(C27081)</f>
        <v>5</v>
      </c>
      <c r="C27081" s="1" t="n">
        <v>41379.2416666667</v>
      </c>
      <c r="D27081" s="0" t="s">
        <v>48097</v>
      </c>
    </row>
    <row r="27082" customFormat="false" ht="15" hidden="false" customHeight="false" outlineLevel="0" collapsed="false">
      <c r="A27082" s="0" t="s">
        <v>15946</v>
      </c>
      <c r="B27082" s="0" t="n">
        <f aca="false">HOUR(C27082)</f>
        <v>5</v>
      </c>
      <c r="C27082" s="1" t="n">
        <v>41379.2416666667</v>
      </c>
      <c r="D27082" s="0" t="s">
        <v>48098</v>
      </c>
    </row>
    <row r="27083" customFormat="false" ht="15" hidden="false" customHeight="false" outlineLevel="0" collapsed="false">
      <c r="A27083" s="0" t="s">
        <v>48099</v>
      </c>
      <c r="B27083" s="0" t="n">
        <f aca="false">HOUR(C27083)</f>
        <v>5</v>
      </c>
      <c r="C27083" s="1" t="n">
        <v>41379.2416666667</v>
      </c>
      <c r="D27083" s="0" t="s">
        <v>48100</v>
      </c>
    </row>
    <row r="27084" customFormat="false" ht="15" hidden="false" customHeight="false" outlineLevel="0" collapsed="false">
      <c r="A27084" s="0" t="s">
        <v>48101</v>
      </c>
      <c r="B27084" s="0" t="n">
        <f aca="false">HOUR(C27084)</f>
        <v>5</v>
      </c>
      <c r="C27084" s="1" t="n">
        <v>41379.2416666667</v>
      </c>
      <c r="D27084" s="0" t="s">
        <v>48102</v>
      </c>
    </row>
    <row r="27085" customFormat="false" ht="15" hidden="false" customHeight="false" outlineLevel="0" collapsed="false">
      <c r="A27085" s="0" t="s">
        <v>48103</v>
      </c>
      <c r="B27085" s="0" t="n">
        <f aca="false">HOUR(C27085)</f>
        <v>5</v>
      </c>
      <c r="C27085" s="1" t="n">
        <v>41379.2416666667</v>
      </c>
      <c r="D27085" s="0" t="s">
        <v>48104</v>
      </c>
    </row>
    <row r="27086" customFormat="false" ht="15" hidden="false" customHeight="false" outlineLevel="0" collapsed="false">
      <c r="A27086" s="0" t="s">
        <v>5761</v>
      </c>
      <c r="B27086" s="0" t="n">
        <f aca="false">HOUR(C27086)</f>
        <v>5</v>
      </c>
      <c r="C27086" s="1" t="n">
        <v>41379.2416666667</v>
      </c>
      <c r="D27086" s="0" t="s">
        <v>48105</v>
      </c>
    </row>
    <row r="27087" customFormat="false" ht="15" hidden="false" customHeight="false" outlineLevel="0" collapsed="false">
      <c r="A27087" s="0" t="s">
        <v>48106</v>
      </c>
      <c r="B27087" s="0" t="n">
        <f aca="false">HOUR(C27087)</f>
        <v>5</v>
      </c>
      <c r="C27087" s="1" t="n">
        <v>41379.2416666667</v>
      </c>
      <c r="D27087" s="0" t="s">
        <v>48107</v>
      </c>
    </row>
    <row r="27088" customFormat="false" ht="15" hidden="false" customHeight="false" outlineLevel="0" collapsed="false">
      <c r="A27088" s="0" t="s">
        <v>48108</v>
      </c>
      <c r="B27088" s="0" t="n">
        <f aca="false">HOUR(C27088)</f>
        <v>5</v>
      </c>
      <c r="C27088" s="1" t="n">
        <v>41379.2416666667</v>
      </c>
      <c r="D27088" s="0" t="s">
        <v>48109</v>
      </c>
    </row>
    <row r="27089" customFormat="false" ht="15" hidden="false" customHeight="false" outlineLevel="0" collapsed="false">
      <c r="A27089" s="0" t="s">
        <v>37089</v>
      </c>
      <c r="B27089" s="0" t="n">
        <f aca="false">HOUR(C27089)</f>
        <v>5</v>
      </c>
      <c r="C27089" s="1" t="n">
        <v>41379.2416666667</v>
      </c>
      <c r="D27089" s="0" t="s">
        <v>48110</v>
      </c>
    </row>
    <row r="27090" customFormat="false" ht="15" hidden="false" customHeight="false" outlineLevel="0" collapsed="false">
      <c r="A27090" s="0" t="s">
        <v>48111</v>
      </c>
      <c r="B27090" s="0" t="n">
        <f aca="false">HOUR(C27090)</f>
        <v>5</v>
      </c>
      <c r="C27090" s="1" t="n">
        <v>41379.2416666667</v>
      </c>
      <c r="D27090" s="0" t="s">
        <v>48112</v>
      </c>
    </row>
    <row r="27091" customFormat="false" ht="15" hidden="false" customHeight="false" outlineLevel="0" collapsed="false">
      <c r="A27091" s="0" t="s">
        <v>48113</v>
      </c>
      <c r="B27091" s="0" t="n">
        <f aca="false">HOUR(C27091)</f>
        <v>5</v>
      </c>
      <c r="C27091" s="1" t="n">
        <v>41379.2416666667</v>
      </c>
      <c r="D27091" s="0" t="s">
        <v>48114</v>
      </c>
    </row>
    <row r="27092" customFormat="false" ht="15" hidden="false" customHeight="false" outlineLevel="0" collapsed="false">
      <c r="A27092" s="0" t="s">
        <v>20047</v>
      </c>
      <c r="B27092" s="0" t="n">
        <f aca="false">HOUR(C27092)</f>
        <v>5</v>
      </c>
      <c r="C27092" s="1" t="n">
        <v>41379.2416666667</v>
      </c>
      <c r="D27092" s="0" t="s">
        <v>48115</v>
      </c>
    </row>
    <row r="27093" customFormat="false" ht="15" hidden="false" customHeight="false" outlineLevel="0" collapsed="false">
      <c r="A27093" s="0" t="s">
        <v>1480</v>
      </c>
      <c r="B27093" s="0" t="n">
        <f aca="false">HOUR(C27093)</f>
        <v>5</v>
      </c>
      <c r="C27093" s="1" t="n">
        <v>41379.2416666667</v>
      </c>
      <c r="D27093" s="0" t="s">
        <v>48116</v>
      </c>
    </row>
    <row r="27094" customFormat="false" ht="15" hidden="false" customHeight="false" outlineLevel="0" collapsed="false">
      <c r="A27094" s="0" t="s">
        <v>48117</v>
      </c>
      <c r="B27094" s="0" t="n">
        <f aca="false">HOUR(C27094)</f>
        <v>5</v>
      </c>
      <c r="C27094" s="1" t="n">
        <v>41379.2416666667</v>
      </c>
      <c r="D27094" s="0" t="s">
        <v>48118</v>
      </c>
    </row>
    <row r="27095" customFormat="false" ht="15" hidden="false" customHeight="false" outlineLevel="0" collapsed="false">
      <c r="A27095" s="0" t="s">
        <v>48119</v>
      </c>
      <c r="B27095" s="0" t="n">
        <f aca="false">HOUR(C27095)</f>
        <v>5</v>
      </c>
      <c r="C27095" s="1" t="n">
        <v>41379.2416666667</v>
      </c>
      <c r="D27095" s="0" t="s">
        <v>48120</v>
      </c>
    </row>
    <row r="27096" customFormat="false" ht="15" hidden="false" customHeight="false" outlineLevel="0" collapsed="false">
      <c r="A27096" s="0" t="s">
        <v>48121</v>
      </c>
      <c r="B27096" s="0" t="n">
        <f aca="false">HOUR(C27096)</f>
        <v>5</v>
      </c>
      <c r="C27096" s="1" t="n">
        <v>41379.2416666667</v>
      </c>
      <c r="D27096" s="0" t="s">
        <v>48122</v>
      </c>
    </row>
    <row r="27097" customFormat="false" ht="15" hidden="false" customHeight="false" outlineLevel="0" collapsed="false">
      <c r="A27097" s="0" t="s">
        <v>48123</v>
      </c>
      <c r="B27097" s="0" t="n">
        <f aca="false">HOUR(C27097)</f>
        <v>5</v>
      </c>
      <c r="C27097" s="1" t="n">
        <v>41379.2416666667</v>
      </c>
      <c r="D27097" s="0" t="s">
        <v>48124</v>
      </c>
    </row>
    <row r="27098" customFormat="false" ht="15" hidden="false" customHeight="false" outlineLevel="0" collapsed="false">
      <c r="A27098" s="0" t="s">
        <v>48125</v>
      </c>
      <c r="B27098" s="0" t="n">
        <f aca="false">HOUR(C27098)</f>
        <v>5</v>
      </c>
      <c r="C27098" s="1" t="n">
        <v>41379.2416666667</v>
      </c>
      <c r="D27098" s="0" t="s">
        <v>48126</v>
      </c>
    </row>
    <row r="27099" customFormat="false" ht="15" hidden="false" customHeight="false" outlineLevel="0" collapsed="false">
      <c r="A27099" s="0" t="s">
        <v>48127</v>
      </c>
      <c r="B27099" s="0" t="n">
        <f aca="false">HOUR(C27099)</f>
        <v>5</v>
      </c>
      <c r="C27099" s="1" t="n">
        <v>41379.2416666667</v>
      </c>
      <c r="D27099" s="0" t="s">
        <v>48128</v>
      </c>
    </row>
    <row r="27100" customFormat="false" ht="15" hidden="false" customHeight="false" outlineLevel="0" collapsed="false">
      <c r="A27100" s="0" t="s">
        <v>32226</v>
      </c>
      <c r="B27100" s="0" t="n">
        <f aca="false">HOUR(C27100)</f>
        <v>5</v>
      </c>
      <c r="C27100" s="1" t="n">
        <v>41379.2416666667</v>
      </c>
      <c r="D27100" s="0" t="s">
        <v>48129</v>
      </c>
    </row>
    <row r="27101" customFormat="false" ht="15" hidden="false" customHeight="false" outlineLevel="0" collapsed="false">
      <c r="A27101" s="0" t="s">
        <v>20131</v>
      </c>
      <c r="B27101" s="0" t="n">
        <f aca="false">HOUR(C27101)</f>
        <v>5</v>
      </c>
      <c r="C27101" s="1" t="n">
        <v>41379.2416666667</v>
      </c>
      <c r="D27101" s="0" t="s">
        <v>48130</v>
      </c>
    </row>
    <row r="27102" customFormat="false" ht="15" hidden="false" customHeight="false" outlineLevel="0" collapsed="false">
      <c r="A27102" s="0" t="s">
        <v>48131</v>
      </c>
      <c r="B27102" s="0" t="n">
        <f aca="false">HOUR(C27102)</f>
        <v>5</v>
      </c>
      <c r="C27102" s="1" t="n">
        <v>41379.2416666667</v>
      </c>
      <c r="D27102" s="0" t="s">
        <v>48132</v>
      </c>
    </row>
    <row r="27103" customFormat="false" ht="15" hidden="false" customHeight="false" outlineLevel="0" collapsed="false">
      <c r="A27103" s="0" t="s">
        <v>48133</v>
      </c>
      <c r="B27103" s="0" t="n">
        <f aca="false">HOUR(C27103)</f>
        <v>5</v>
      </c>
      <c r="C27103" s="1" t="n">
        <v>41379.2416666667</v>
      </c>
      <c r="D27103" s="0" t="s">
        <v>48134</v>
      </c>
    </row>
    <row r="27104" customFormat="false" ht="15" hidden="false" customHeight="false" outlineLevel="0" collapsed="false">
      <c r="A27104" s="0" t="s">
        <v>48135</v>
      </c>
      <c r="B27104" s="0" t="n">
        <f aca="false">HOUR(C27104)</f>
        <v>5</v>
      </c>
      <c r="C27104" s="1" t="n">
        <v>41379.2416666667</v>
      </c>
      <c r="D27104" s="0" t="s">
        <v>48136</v>
      </c>
    </row>
    <row r="27105" customFormat="false" ht="15" hidden="false" customHeight="false" outlineLevel="0" collapsed="false">
      <c r="A27105" s="0" t="s">
        <v>47296</v>
      </c>
      <c r="B27105" s="0" t="n">
        <f aca="false">HOUR(C27105)</f>
        <v>5</v>
      </c>
      <c r="C27105" s="1" t="n">
        <v>41379.2416666667</v>
      </c>
      <c r="D27105" s="0" t="s">
        <v>48137</v>
      </c>
    </row>
    <row r="27106" customFormat="false" ht="15" hidden="false" customHeight="false" outlineLevel="0" collapsed="false">
      <c r="A27106" s="0" t="s">
        <v>2876</v>
      </c>
      <c r="B27106" s="0" t="n">
        <f aca="false">HOUR(C27106)</f>
        <v>5</v>
      </c>
      <c r="C27106" s="1" t="n">
        <v>41379.2416666667</v>
      </c>
      <c r="D27106" s="0" t="s">
        <v>48138</v>
      </c>
    </row>
    <row r="27107" customFormat="false" ht="15" hidden="false" customHeight="false" outlineLevel="0" collapsed="false">
      <c r="A27107" s="0" t="s">
        <v>48139</v>
      </c>
      <c r="B27107" s="0" t="n">
        <f aca="false">HOUR(C27107)</f>
        <v>5</v>
      </c>
      <c r="C27107" s="1" t="n">
        <v>41379.2416666667</v>
      </c>
      <c r="D27107" s="0" t="s">
        <v>48140</v>
      </c>
    </row>
    <row r="27108" customFormat="false" ht="15" hidden="false" customHeight="false" outlineLevel="0" collapsed="false">
      <c r="A27108" s="0" t="s">
        <v>48141</v>
      </c>
      <c r="B27108" s="0" t="n">
        <f aca="false">HOUR(C27108)</f>
        <v>5</v>
      </c>
      <c r="C27108" s="1" t="n">
        <v>41379.2416666667</v>
      </c>
      <c r="D27108" s="0" t="s">
        <v>48142</v>
      </c>
    </row>
    <row r="27109" customFormat="false" ht="15" hidden="false" customHeight="false" outlineLevel="0" collapsed="false">
      <c r="A27109" s="0" t="s">
        <v>48143</v>
      </c>
      <c r="B27109" s="0" t="n">
        <f aca="false">HOUR(C27109)</f>
        <v>5</v>
      </c>
      <c r="C27109" s="1" t="n">
        <v>41379.2416666667</v>
      </c>
      <c r="D27109" s="0" t="s">
        <v>48144</v>
      </c>
    </row>
    <row r="27110" customFormat="false" ht="15" hidden="false" customHeight="false" outlineLevel="0" collapsed="false">
      <c r="A27110" s="0" t="s">
        <v>48145</v>
      </c>
      <c r="B27110" s="0" t="n">
        <f aca="false">HOUR(C27110)</f>
        <v>5</v>
      </c>
      <c r="C27110" s="1" t="n">
        <v>41379.2416666667</v>
      </c>
      <c r="D27110" s="0" t="s">
        <v>48146</v>
      </c>
    </row>
    <row r="27111" customFormat="false" ht="15" hidden="false" customHeight="false" outlineLevel="0" collapsed="false">
      <c r="A27111" s="0" t="s">
        <v>48147</v>
      </c>
      <c r="B27111" s="0" t="n">
        <f aca="false">HOUR(C27111)</f>
        <v>5</v>
      </c>
      <c r="C27111" s="1" t="n">
        <v>41379.2416666667</v>
      </c>
      <c r="D27111" s="0" t="s">
        <v>48148</v>
      </c>
    </row>
    <row r="27112" customFormat="false" ht="15" hidden="false" customHeight="false" outlineLevel="0" collapsed="false">
      <c r="A27112" s="0" t="s">
        <v>48149</v>
      </c>
      <c r="B27112" s="0" t="n">
        <f aca="false">HOUR(C27112)</f>
        <v>5</v>
      </c>
      <c r="C27112" s="1" t="n">
        <v>41379.2416666667</v>
      </c>
      <c r="D27112" s="0" t="s">
        <v>48150</v>
      </c>
    </row>
    <row r="27113" customFormat="false" ht="15" hidden="false" customHeight="false" outlineLevel="0" collapsed="false">
      <c r="A27113" s="0" t="s">
        <v>48151</v>
      </c>
      <c r="B27113" s="0" t="n">
        <f aca="false">HOUR(C27113)</f>
        <v>5</v>
      </c>
      <c r="C27113" s="1" t="n">
        <v>41379.2416666667</v>
      </c>
      <c r="D27113" s="0" t="s">
        <v>48152</v>
      </c>
    </row>
    <row r="27114" customFormat="false" ht="15" hidden="false" customHeight="false" outlineLevel="0" collapsed="false">
      <c r="A27114" s="0" t="s">
        <v>48153</v>
      </c>
      <c r="B27114" s="0" t="n">
        <f aca="false">HOUR(C27114)</f>
        <v>5</v>
      </c>
      <c r="C27114" s="1" t="n">
        <v>41379.2416666667</v>
      </c>
      <c r="D27114" s="0" t="s">
        <v>48154</v>
      </c>
    </row>
    <row r="27115" customFormat="false" ht="15" hidden="false" customHeight="false" outlineLevel="0" collapsed="false">
      <c r="A27115" s="0" t="s">
        <v>48155</v>
      </c>
      <c r="B27115" s="0" t="n">
        <f aca="false">HOUR(C27115)</f>
        <v>5</v>
      </c>
      <c r="C27115" s="1" t="n">
        <v>41379.2416666667</v>
      </c>
      <c r="D27115" s="0" t="s">
        <v>48156</v>
      </c>
    </row>
    <row r="27116" customFormat="false" ht="15" hidden="false" customHeight="false" outlineLevel="0" collapsed="false">
      <c r="A27116" s="0" t="s">
        <v>48157</v>
      </c>
      <c r="B27116" s="0" t="n">
        <f aca="false">HOUR(C27116)</f>
        <v>5</v>
      </c>
      <c r="C27116" s="1" t="n">
        <v>41379.2416666667</v>
      </c>
      <c r="D27116" s="0" t="s">
        <v>48158</v>
      </c>
    </row>
    <row r="27117" customFormat="false" ht="15" hidden="false" customHeight="false" outlineLevel="0" collapsed="false">
      <c r="A27117" s="0" t="s">
        <v>48159</v>
      </c>
      <c r="B27117" s="0" t="n">
        <f aca="false">HOUR(C27117)</f>
        <v>5</v>
      </c>
      <c r="C27117" s="1" t="n">
        <v>41379.2416666667</v>
      </c>
      <c r="D27117" s="0" t="s">
        <v>48160</v>
      </c>
    </row>
    <row r="27118" customFormat="false" ht="15" hidden="false" customHeight="false" outlineLevel="0" collapsed="false">
      <c r="A27118" s="0" t="s">
        <v>48161</v>
      </c>
      <c r="B27118" s="0" t="n">
        <f aca="false">HOUR(C27118)</f>
        <v>5</v>
      </c>
      <c r="C27118" s="1" t="n">
        <v>41379.2423611111</v>
      </c>
      <c r="D27118" s="0" t="s">
        <v>48162</v>
      </c>
    </row>
    <row r="27119" customFormat="false" ht="15" hidden="false" customHeight="false" outlineLevel="0" collapsed="false">
      <c r="A27119" s="0" t="s">
        <v>48163</v>
      </c>
      <c r="B27119" s="0" t="n">
        <f aca="false">HOUR(C27119)</f>
        <v>5</v>
      </c>
      <c r="C27119" s="1" t="n">
        <v>41379.2423611111</v>
      </c>
      <c r="D27119" s="0" t="s">
        <v>48164</v>
      </c>
    </row>
    <row r="27120" customFormat="false" ht="15" hidden="false" customHeight="false" outlineLevel="0" collapsed="false">
      <c r="A27120" s="0" t="s">
        <v>48165</v>
      </c>
      <c r="B27120" s="0" t="n">
        <f aca="false">HOUR(C27120)</f>
        <v>5</v>
      </c>
      <c r="C27120" s="1" t="n">
        <v>41379.2423611111</v>
      </c>
      <c r="D27120" s="0" t="s">
        <v>48166</v>
      </c>
    </row>
    <row r="27121" customFormat="false" ht="15" hidden="false" customHeight="false" outlineLevel="0" collapsed="false">
      <c r="A27121" s="0" t="s">
        <v>48167</v>
      </c>
      <c r="B27121" s="0" t="n">
        <f aca="false">HOUR(C27121)</f>
        <v>5</v>
      </c>
      <c r="C27121" s="1" t="n">
        <v>41379.2423611111</v>
      </c>
      <c r="D27121" s="0" t="s">
        <v>48168</v>
      </c>
    </row>
    <row r="27122" customFormat="false" ht="15" hidden="false" customHeight="false" outlineLevel="0" collapsed="false">
      <c r="A27122" s="0" t="s">
        <v>48169</v>
      </c>
      <c r="B27122" s="0" t="n">
        <f aca="false">HOUR(C27122)</f>
        <v>5</v>
      </c>
      <c r="C27122" s="1" t="n">
        <v>41379.2423611111</v>
      </c>
      <c r="D27122" s="0" t="s">
        <v>48170</v>
      </c>
    </row>
    <row r="27123" customFormat="false" ht="15" hidden="false" customHeight="false" outlineLevel="0" collapsed="false">
      <c r="A27123" s="0" t="s">
        <v>48171</v>
      </c>
      <c r="B27123" s="0" t="n">
        <f aca="false">HOUR(C27123)</f>
        <v>5</v>
      </c>
      <c r="C27123" s="1" t="n">
        <v>41379.2423611111</v>
      </c>
      <c r="D27123" s="0" t="s">
        <v>48172</v>
      </c>
    </row>
    <row r="27124" customFormat="false" ht="15" hidden="false" customHeight="false" outlineLevel="0" collapsed="false">
      <c r="A27124" s="0" t="s">
        <v>48173</v>
      </c>
      <c r="B27124" s="0" t="n">
        <f aca="false">HOUR(C27124)</f>
        <v>5</v>
      </c>
      <c r="C27124" s="1" t="n">
        <v>41379.2423611111</v>
      </c>
      <c r="D27124" s="0" t="s">
        <v>48174</v>
      </c>
    </row>
    <row r="27125" customFormat="false" ht="15" hidden="false" customHeight="false" outlineLevel="0" collapsed="false">
      <c r="A27125" s="0" t="s">
        <v>48171</v>
      </c>
      <c r="B27125" s="0" t="n">
        <f aca="false">HOUR(C27125)</f>
        <v>5</v>
      </c>
      <c r="C27125" s="1" t="n">
        <v>41379.2423611111</v>
      </c>
      <c r="D27125" s="0" t="s">
        <v>48175</v>
      </c>
    </row>
    <row r="27126" customFormat="false" ht="15" hidden="false" customHeight="false" outlineLevel="0" collapsed="false">
      <c r="A27126" s="0" t="s">
        <v>48176</v>
      </c>
      <c r="B27126" s="0" t="n">
        <f aca="false">HOUR(C27126)</f>
        <v>5</v>
      </c>
      <c r="C27126" s="1" t="n">
        <v>41379.2423611111</v>
      </c>
      <c r="D27126" s="0" t="s">
        <v>48177</v>
      </c>
    </row>
    <row r="27127" customFormat="false" ht="15" hidden="false" customHeight="false" outlineLevel="0" collapsed="false">
      <c r="A27127" s="0" t="s">
        <v>48178</v>
      </c>
      <c r="B27127" s="0" t="n">
        <f aca="false">HOUR(C27127)</f>
        <v>5</v>
      </c>
      <c r="C27127" s="1" t="n">
        <v>41379.2423611111</v>
      </c>
      <c r="D27127" s="0" t="s">
        <v>48179</v>
      </c>
    </row>
    <row r="27128" customFormat="false" ht="15" hidden="false" customHeight="false" outlineLevel="0" collapsed="false">
      <c r="A27128" s="0" t="s">
        <v>48180</v>
      </c>
      <c r="B27128" s="0" t="n">
        <f aca="false">HOUR(C27128)</f>
        <v>5</v>
      </c>
      <c r="C27128" s="1" t="n">
        <v>41379.2423611111</v>
      </c>
      <c r="D27128" s="0" t="s">
        <v>48181</v>
      </c>
    </row>
    <row r="27129" customFormat="false" ht="15" hidden="false" customHeight="false" outlineLevel="0" collapsed="false">
      <c r="A27129" s="0" t="s">
        <v>48182</v>
      </c>
      <c r="B27129" s="0" t="n">
        <f aca="false">HOUR(C27129)</f>
        <v>5</v>
      </c>
      <c r="C27129" s="1" t="n">
        <v>41379.2423611111</v>
      </c>
      <c r="D27129" s="0" t="s">
        <v>48183</v>
      </c>
    </row>
    <row r="27130" customFormat="false" ht="15" hidden="false" customHeight="false" outlineLevel="0" collapsed="false">
      <c r="A27130" s="0" t="s">
        <v>48184</v>
      </c>
      <c r="B27130" s="0" t="n">
        <f aca="false">HOUR(C27130)</f>
        <v>5</v>
      </c>
      <c r="C27130" s="1" t="n">
        <v>41379.2423611111</v>
      </c>
      <c r="D27130" s="0" t="s">
        <v>48185</v>
      </c>
    </row>
    <row r="27131" customFormat="false" ht="15" hidden="false" customHeight="false" outlineLevel="0" collapsed="false">
      <c r="A27131" s="0" t="s">
        <v>48186</v>
      </c>
      <c r="B27131" s="0" t="n">
        <f aca="false">HOUR(C27131)</f>
        <v>5</v>
      </c>
      <c r="C27131" s="1" t="n">
        <v>41379.2423611111</v>
      </c>
      <c r="D27131" s="0" t="s">
        <v>48187</v>
      </c>
    </row>
    <row r="27132" customFormat="false" ht="15" hidden="false" customHeight="false" outlineLevel="0" collapsed="false">
      <c r="A27132" s="0" t="s">
        <v>48188</v>
      </c>
      <c r="B27132" s="0" t="n">
        <f aca="false">HOUR(C27132)</f>
        <v>5</v>
      </c>
      <c r="C27132" s="1" t="n">
        <v>41379.2423611111</v>
      </c>
      <c r="D27132" s="0" t="s">
        <v>48189</v>
      </c>
    </row>
    <row r="27133" customFormat="false" ht="15" hidden="false" customHeight="false" outlineLevel="0" collapsed="false">
      <c r="A27133" s="0" t="s">
        <v>48190</v>
      </c>
      <c r="B27133" s="0" t="n">
        <f aca="false">HOUR(C27133)</f>
        <v>5</v>
      </c>
      <c r="C27133" s="1" t="n">
        <v>41379.2423611111</v>
      </c>
      <c r="D27133" s="0" t="s">
        <v>48191</v>
      </c>
    </row>
    <row r="27134" customFormat="false" ht="15" hidden="false" customHeight="false" outlineLevel="0" collapsed="false">
      <c r="A27134" s="0" t="s">
        <v>48192</v>
      </c>
      <c r="B27134" s="0" t="n">
        <f aca="false">HOUR(C27134)</f>
        <v>5</v>
      </c>
      <c r="C27134" s="1" t="n">
        <v>41379.2423611111</v>
      </c>
      <c r="D27134" s="0" t="s">
        <v>48193</v>
      </c>
    </row>
    <row r="27135" customFormat="false" ht="15" hidden="false" customHeight="false" outlineLevel="0" collapsed="false">
      <c r="A27135" s="0" t="s">
        <v>48194</v>
      </c>
      <c r="B27135" s="0" t="n">
        <f aca="false">HOUR(C27135)</f>
        <v>5</v>
      </c>
      <c r="C27135" s="1" t="n">
        <v>41379.2423611111</v>
      </c>
      <c r="D27135" s="0" t="s">
        <v>48195</v>
      </c>
    </row>
    <row r="27136" customFormat="false" ht="15" hidden="false" customHeight="false" outlineLevel="0" collapsed="false">
      <c r="A27136" s="0" t="s">
        <v>48196</v>
      </c>
      <c r="B27136" s="0" t="n">
        <f aca="false">HOUR(C27136)</f>
        <v>5</v>
      </c>
      <c r="C27136" s="1" t="n">
        <v>41379.2423611111</v>
      </c>
      <c r="D27136" s="0" t="s">
        <v>48197</v>
      </c>
    </row>
    <row r="27137" customFormat="false" ht="15" hidden="false" customHeight="false" outlineLevel="0" collapsed="false">
      <c r="A27137" s="0" t="s">
        <v>48198</v>
      </c>
      <c r="B27137" s="0" t="n">
        <f aca="false">HOUR(C27137)</f>
        <v>5</v>
      </c>
      <c r="C27137" s="1" t="n">
        <v>41379.2423611111</v>
      </c>
      <c r="D27137" s="0" t="s">
        <v>48199</v>
      </c>
    </row>
    <row r="27138" customFormat="false" ht="15" hidden="false" customHeight="false" outlineLevel="0" collapsed="false">
      <c r="A27138" s="0" t="s">
        <v>48200</v>
      </c>
      <c r="B27138" s="0" t="n">
        <f aca="false">HOUR(C27138)</f>
        <v>5</v>
      </c>
      <c r="C27138" s="1" t="n">
        <v>41379.2423611111</v>
      </c>
      <c r="D27138" s="0" t="s">
        <v>48201</v>
      </c>
    </row>
    <row r="27139" customFormat="false" ht="15" hidden="false" customHeight="false" outlineLevel="0" collapsed="false">
      <c r="A27139" s="0" t="s">
        <v>48202</v>
      </c>
      <c r="B27139" s="0" t="n">
        <f aca="false">HOUR(C27139)</f>
        <v>5</v>
      </c>
      <c r="C27139" s="1" t="n">
        <v>41379.2423611111</v>
      </c>
      <c r="D27139" s="0" t="s">
        <v>48203</v>
      </c>
    </row>
    <row r="27140" customFormat="false" ht="15" hidden="false" customHeight="false" outlineLevel="0" collapsed="false">
      <c r="A27140" s="0" t="s">
        <v>48204</v>
      </c>
      <c r="B27140" s="0" t="n">
        <f aca="false">HOUR(C27140)</f>
        <v>5</v>
      </c>
      <c r="C27140" s="1" t="n">
        <v>41379.2423611111</v>
      </c>
      <c r="D27140" s="0" t="s">
        <v>48205</v>
      </c>
    </row>
    <row r="27141" customFormat="false" ht="15" hidden="false" customHeight="false" outlineLevel="0" collapsed="false">
      <c r="A27141" s="0" t="s">
        <v>48206</v>
      </c>
      <c r="B27141" s="0" t="n">
        <f aca="false">HOUR(C27141)</f>
        <v>5</v>
      </c>
      <c r="C27141" s="1" t="n">
        <v>41379.2423611111</v>
      </c>
      <c r="D27141" s="0" t="s">
        <v>48207</v>
      </c>
    </row>
    <row r="27142" customFormat="false" ht="15" hidden="false" customHeight="false" outlineLevel="0" collapsed="false">
      <c r="A27142" s="0" t="s">
        <v>48208</v>
      </c>
      <c r="B27142" s="0" t="n">
        <f aca="false">HOUR(C27142)</f>
        <v>5</v>
      </c>
      <c r="C27142" s="1" t="n">
        <v>41379.2423611111</v>
      </c>
      <c r="D27142" s="0" t="s">
        <v>48209</v>
      </c>
    </row>
    <row r="27143" customFormat="false" ht="15" hidden="false" customHeight="false" outlineLevel="0" collapsed="false">
      <c r="A27143" s="0" t="s">
        <v>23918</v>
      </c>
      <c r="B27143" s="0" t="n">
        <f aca="false">HOUR(C27143)</f>
        <v>5</v>
      </c>
      <c r="C27143" s="1" t="n">
        <v>41379.2423611111</v>
      </c>
      <c r="D27143" s="0" t="s">
        <v>48210</v>
      </c>
    </row>
    <row r="27144" customFormat="false" ht="15" hidden="false" customHeight="false" outlineLevel="0" collapsed="false">
      <c r="A27144" s="0" t="s">
        <v>31633</v>
      </c>
      <c r="B27144" s="0" t="n">
        <f aca="false">HOUR(C27144)</f>
        <v>5</v>
      </c>
      <c r="C27144" s="1" t="n">
        <v>41379.2423611111</v>
      </c>
      <c r="D27144" s="0" t="s">
        <v>48211</v>
      </c>
    </row>
    <row r="27145" customFormat="false" ht="15" hidden="false" customHeight="false" outlineLevel="0" collapsed="false">
      <c r="A27145" s="0" t="s">
        <v>48212</v>
      </c>
      <c r="B27145" s="0" t="n">
        <f aca="false">HOUR(C27145)</f>
        <v>5</v>
      </c>
      <c r="C27145" s="1" t="n">
        <v>41379.2423611111</v>
      </c>
      <c r="D27145" s="0" t="s">
        <v>48213</v>
      </c>
    </row>
    <row r="27146" customFormat="false" ht="15" hidden="false" customHeight="false" outlineLevel="0" collapsed="false">
      <c r="A27146" s="0" t="s">
        <v>48214</v>
      </c>
      <c r="B27146" s="0" t="n">
        <f aca="false">HOUR(C27146)</f>
        <v>5</v>
      </c>
      <c r="C27146" s="1" t="n">
        <v>41379.2423611111</v>
      </c>
      <c r="D27146" s="0" t="s">
        <v>48213</v>
      </c>
    </row>
    <row r="27147" customFormat="false" ht="15" hidden="false" customHeight="false" outlineLevel="0" collapsed="false">
      <c r="A27147" s="0" t="s">
        <v>48215</v>
      </c>
      <c r="B27147" s="0" t="n">
        <f aca="false">HOUR(C27147)</f>
        <v>5</v>
      </c>
      <c r="C27147" s="1" t="n">
        <v>41379.2423611111</v>
      </c>
      <c r="D27147" s="0" t="s">
        <v>48216</v>
      </c>
    </row>
    <row r="27148" customFormat="false" ht="15" hidden="false" customHeight="false" outlineLevel="0" collapsed="false">
      <c r="A27148" s="0" t="s">
        <v>48217</v>
      </c>
      <c r="B27148" s="0" t="n">
        <f aca="false">HOUR(C27148)</f>
        <v>5</v>
      </c>
      <c r="C27148" s="1" t="n">
        <v>41379.2423611111</v>
      </c>
      <c r="D27148" s="0" t="s">
        <v>48218</v>
      </c>
    </row>
    <row r="27149" customFormat="false" ht="15" hidden="false" customHeight="false" outlineLevel="0" collapsed="false">
      <c r="A27149" s="0" t="s">
        <v>48219</v>
      </c>
      <c r="B27149" s="0" t="n">
        <f aca="false">HOUR(C27149)</f>
        <v>5</v>
      </c>
      <c r="C27149" s="1" t="n">
        <v>41379.2423611111</v>
      </c>
      <c r="D27149" s="0" t="s">
        <v>48220</v>
      </c>
    </row>
    <row r="27150" customFormat="false" ht="15" hidden="false" customHeight="false" outlineLevel="0" collapsed="false">
      <c r="A27150" s="0" t="s">
        <v>48221</v>
      </c>
      <c r="B27150" s="0" t="n">
        <f aca="false">HOUR(C27150)</f>
        <v>5</v>
      </c>
      <c r="C27150" s="1" t="n">
        <v>41379.2423611111</v>
      </c>
      <c r="D27150" s="0" t="s">
        <v>48222</v>
      </c>
    </row>
    <row r="27151" customFormat="false" ht="15" hidden="false" customHeight="false" outlineLevel="0" collapsed="false">
      <c r="A27151" s="0" t="s">
        <v>48223</v>
      </c>
      <c r="B27151" s="0" t="n">
        <f aca="false">HOUR(C27151)</f>
        <v>5</v>
      </c>
      <c r="C27151" s="1" t="n">
        <v>41379.2423611111</v>
      </c>
      <c r="D27151" s="0" t="s">
        <v>48224</v>
      </c>
    </row>
    <row r="27152" customFormat="false" ht="15" hidden="false" customHeight="false" outlineLevel="0" collapsed="false">
      <c r="A27152" s="0" t="s">
        <v>48225</v>
      </c>
      <c r="B27152" s="0" t="n">
        <f aca="false">HOUR(C27152)</f>
        <v>5</v>
      </c>
      <c r="C27152" s="1" t="n">
        <v>41379.2423611111</v>
      </c>
      <c r="D27152" s="0" t="s">
        <v>48226</v>
      </c>
    </row>
    <row r="27153" customFormat="false" ht="15" hidden="false" customHeight="false" outlineLevel="0" collapsed="false">
      <c r="A27153" s="0" t="s">
        <v>48227</v>
      </c>
      <c r="B27153" s="0" t="n">
        <f aca="false">HOUR(C27153)</f>
        <v>5</v>
      </c>
      <c r="C27153" s="1" t="n">
        <v>41379.2423611111</v>
      </c>
      <c r="D27153" s="0" t="s">
        <v>48228</v>
      </c>
    </row>
    <row r="27154" customFormat="false" ht="15" hidden="false" customHeight="false" outlineLevel="0" collapsed="false">
      <c r="A27154" s="0" t="s">
        <v>48229</v>
      </c>
      <c r="B27154" s="0" t="n">
        <f aca="false">HOUR(C27154)</f>
        <v>5</v>
      </c>
      <c r="C27154" s="1" t="n">
        <v>41379.2423611111</v>
      </c>
      <c r="D27154" s="0" t="s">
        <v>48230</v>
      </c>
    </row>
    <row r="27155" customFormat="false" ht="15" hidden="false" customHeight="false" outlineLevel="0" collapsed="false">
      <c r="A27155" s="0" t="s">
        <v>48231</v>
      </c>
      <c r="B27155" s="0" t="n">
        <f aca="false">HOUR(C27155)</f>
        <v>5</v>
      </c>
      <c r="C27155" s="1" t="n">
        <v>41379.2423611111</v>
      </c>
      <c r="D27155" s="0" t="s">
        <v>48232</v>
      </c>
    </row>
    <row r="27156" customFormat="false" ht="15" hidden="false" customHeight="false" outlineLevel="0" collapsed="false">
      <c r="A27156" s="0" t="s">
        <v>48233</v>
      </c>
      <c r="B27156" s="0" t="n">
        <f aca="false">HOUR(C27156)</f>
        <v>5</v>
      </c>
      <c r="C27156" s="1" t="n">
        <v>41379.2423611111</v>
      </c>
      <c r="D27156" s="0" t="s">
        <v>48234</v>
      </c>
    </row>
    <row r="27157" customFormat="false" ht="15" hidden="false" customHeight="false" outlineLevel="0" collapsed="false">
      <c r="A27157" s="0" t="s">
        <v>48235</v>
      </c>
      <c r="B27157" s="0" t="n">
        <f aca="false">HOUR(C27157)</f>
        <v>5</v>
      </c>
      <c r="C27157" s="1" t="n">
        <v>41379.2423611111</v>
      </c>
      <c r="D27157" s="0" t="s">
        <v>48236</v>
      </c>
    </row>
    <row r="27158" customFormat="false" ht="15" hidden="false" customHeight="false" outlineLevel="0" collapsed="false">
      <c r="A27158" s="0" t="s">
        <v>48237</v>
      </c>
      <c r="B27158" s="0" t="n">
        <f aca="false">HOUR(C27158)</f>
        <v>5</v>
      </c>
      <c r="C27158" s="1" t="n">
        <v>41379.2423611111</v>
      </c>
      <c r="D27158" s="0" t="s">
        <v>48238</v>
      </c>
    </row>
    <row r="27159" customFormat="false" ht="15" hidden="false" customHeight="false" outlineLevel="0" collapsed="false">
      <c r="A27159" s="0" t="s">
        <v>1530</v>
      </c>
      <c r="B27159" s="0" t="n">
        <f aca="false">HOUR(C27159)</f>
        <v>5</v>
      </c>
      <c r="C27159" s="1" t="n">
        <v>41379.2423611111</v>
      </c>
      <c r="D27159" s="0" t="s">
        <v>48239</v>
      </c>
    </row>
    <row r="27160" customFormat="false" ht="15" hidden="false" customHeight="false" outlineLevel="0" collapsed="false">
      <c r="A27160" s="0" t="s">
        <v>48240</v>
      </c>
      <c r="B27160" s="0" t="n">
        <f aca="false">HOUR(C27160)</f>
        <v>5</v>
      </c>
      <c r="C27160" s="1" t="n">
        <v>41379.2423611111</v>
      </c>
      <c r="D27160" s="0" t="s">
        <v>48241</v>
      </c>
    </row>
    <row r="27161" customFormat="false" ht="15" hidden="false" customHeight="false" outlineLevel="0" collapsed="false">
      <c r="A27161" s="0" t="s">
        <v>48242</v>
      </c>
      <c r="B27161" s="0" t="n">
        <f aca="false">HOUR(C27161)</f>
        <v>5</v>
      </c>
      <c r="C27161" s="1" t="n">
        <v>41379.2423611111</v>
      </c>
      <c r="D27161" s="0" t="s">
        <v>48243</v>
      </c>
    </row>
    <row r="27162" customFormat="false" ht="15" hidden="false" customHeight="false" outlineLevel="0" collapsed="false">
      <c r="A27162" s="0" t="s">
        <v>13029</v>
      </c>
      <c r="B27162" s="0" t="n">
        <f aca="false">HOUR(C27162)</f>
        <v>5</v>
      </c>
      <c r="C27162" s="1" t="n">
        <v>41379.2423611111</v>
      </c>
      <c r="D27162" s="0" t="s">
        <v>48244</v>
      </c>
    </row>
    <row r="27163" customFormat="false" ht="15" hidden="false" customHeight="false" outlineLevel="0" collapsed="false">
      <c r="A27163" s="0" t="s">
        <v>48245</v>
      </c>
      <c r="B27163" s="0" t="n">
        <f aca="false">HOUR(C27163)</f>
        <v>5</v>
      </c>
      <c r="C27163" s="1" t="n">
        <v>41379.2423611111</v>
      </c>
      <c r="D27163" s="0" t="s">
        <v>48246</v>
      </c>
    </row>
    <row r="27164" customFormat="false" ht="15" hidden="false" customHeight="false" outlineLevel="0" collapsed="false">
      <c r="A27164" s="0" t="s">
        <v>48247</v>
      </c>
      <c r="B27164" s="0" t="n">
        <f aca="false">HOUR(C27164)</f>
        <v>5</v>
      </c>
      <c r="C27164" s="1" t="n">
        <v>41379.2423611111</v>
      </c>
      <c r="D27164" s="0" t="s">
        <v>48248</v>
      </c>
    </row>
    <row r="27165" customFormat="false" ht="15" hidden="false" customHeight="false" outlineLevel="0" collapsed="false">
      <c r="A27165" s="0" t="s">
        <v>48249</v>
      </c>
      <c r="B27165" s="0" t="n">
        <f aca="false">HOUR(C27165)</f>
        <v>5</v>
      </c>
      <c r="C27165" s="1" t="n">
        <v>41379.2423611111</v>
      </c>
      <c r="D27165" s="0" t="s">
        <v>48250</v>
      </c>
    </row>
    <row r="27166" customFormat="false" ht="15" hidden="false" customHeight="false" outlineLevel="0" collapsed="false">
      <c r="A27166" s="0" t="s">
        <v>48251</v>
      </c>
      <c r="B27166" s="0" t="n">
        <f aca="false">HOUR(C27166)</f>
        <v>5</v>
      </c>
      <c r="C27166" s="1" t="n">
        <v>41379.2423611111</v>
      </c>
      <c r="D27166" s="0" t="s">
        <v>48252</v>
      </c>
    </row>
    <row r="27167" customFormat="false" ht="15" hidden="false" customHeight="false" outlineLevel="0" collapsed="false">
      <c r="A27167" s="0" t="s">
        <v>48253</v>
      </c>
      <c r="B27167" s="0" t="n">
        <f aca="false">HOUR(C27167)</f>
        <v>5</v>
      </c>
      <c r="C27167" s="1" t="n">
        <v>41379.2423611111</v>
      </c>
      <c r="D27167" s="0" t="s">
        <v>48254</v>
      </c>
    </row>
    <row r="27168" customFormat="false" ht="15" hidden="false" customHeight="false" outlineLevel="0" collapsed="false">
      <c r="A27168" s="0" t="s">
        <v>48255</v>
      </c>
      <c r="B27168" s="0" t="n">
        <f aca="false">HOUR(C27168)</f>
        <v>5</v>
      </c>
      <c r="C27168" s="1" t="n">
        <v>41379.2423611111</v>
      </c>
      <c r="D27168" s="0" t="s">
        <v>48256</v>
      </c>
    </row>
    <row r="27169" customFormat="false" ht="15" hidden="false" customHeight="false" outlineLevel="0" collapsed="false">
      <c r="A27169" s="0" t="s">
        <v>7865</v>
      </c>
      <c r="B27169" s="0" t="n">
        <f aca="false">HOUR(C27169)</f>
        <v>5</v>
      </c>
      <c r="C27169" s="1" t="n">
        <v>41379.2423611111</v>
      </c>
      <c r="D27169" s="0" t="s">
        <v>48257</v>
      </c>
    </row>
    <row r="27170" customFormat="false" ht="15" hidden="false" customHeight="false" outlineLevel="0" collapsed="false">
      <c r="A27170" s="0" t="s">
        <v>48258</v>
      </c>
      <c r="B27170" s="0" t="n">
        <f aca="false">HOUR(C27170)</f>
        <v>5</v>
      </c>
      <c r="C27170" s="1" t="n">
        <v>41379.2423611111</v>
      </c>
      <c r="D27170" s="0" t="s">
        <v>48259</v>
      </c>
    </row>
    <row r="27171" customFormat="false" ht="15" hidden="false" customHeight="false" outlineLevel="0" collapsed="false">
      <c r="A27171" s="0" t="s">
        <v>48260</v>
      </c>
      <c r="B27171" s="0" t="n">
        <f aca="false">HOUR(C27171)</f>
        <v>5</v>
      </c>
      <c r="C27171" s="1" t="n">
        <v>41379.2423611111</v>
      </c>
      <c r="D27171" s="0" t="s">
        <v>48261</v>
      </c>
    </row>
    <row r="27172" customFormat="false" ht="15" hidden="false" customHeight="false" outlineLevel="0" collapsed="false">
      <c r="A27172" s="0" t="s">
        <v>48262</v>
      </c>
      <c r="B27172" s="0" t="n">
        <f aca="false">HOUR(C27172)</f>
        <v>5</v>
      </c>
      <c r="C27172" s="1" t="n">
        <v>41379.2423611111</v>
      </c>
      <c r="D27172" s="0" t="s">
        <v>48263</v>
      </c>
    </row>
    <row r="27173" customFormat="false" ht="15" hidden="false" customHeight="false" outlineLevel="0" collapsed="false">
      <c r="A27173" s="0" t="s">
        <v>48264</v>
      </c>
      <c r="B27173" s="0" t="n">
        <f aca="false">HOUR(C27173)</f>
        <v>5</v>
      </c>
      <c r="C27173" s="1" t="n">
        <v>41379.2423611111</v>
      </c>
      <c r="D27173" s="0" t="s">
        <v>48265</v>
      </c>
    </row>
    <row r="27174" customFormat="false" ht="15" hidden="false" customHeight="false" outlineLevel="0" collapsed="false">
      <c r="A27174" s="0" t="s">
        <v>2737</v>
      </c>
      <c r="B27174" s="0" t="n">
        <f aca="false">HOUR(C27174)</f>
        <v>5</v>
      </c>
      <c r="C27174" s="1" t="n">
        <v>41379.2423611111</v>
      </c>
      <c r="D27174" s="0" t="s">
        <v>48266</v>
      </c>
    </row>
    <row r="27175" customFormat="false" ht="15" hidden="false" customHeight="false" outlineLevel="0" collapsed="false">
      <c r="A27175" s="0" t="s">
        <v>48267</v>
      </c>
      <c r="B27175" s="0" t="n">
        <f aca="false">HOUR(C27175)</f>
        <v>5</v>
      </c>
      <c r="C27175" s="1" t="n">
        <v>41379.2423611111</v>
      </c>
      <c r="D27175" s="0" t="s">
        <v>48268</v>
      </c>
    </row>
    <row r="27176" customFormat="false" ht="15" hidden="false" customHeight="false" outlineLevel="0" collapsed="false">
      <c r="A27176" s="0" t="s">
        <v>48269</v>
      </c>
      <c r="B27176" s="0" t="n">
        <f aca="false">HOUR(C27176)</f>
        <v>5</v>
      </c>
      <c r="C27176" s="1" t="n">
        <v>41379.2423611111</v>
      </c>
      <c r="D27176" s="0" t="s">
        <v>48270</v>
      </c>
    </row>
    <row r="27177" customFormat="false" ht="15" hidden="false" customHeight="false" outlineLevel="0" collapsed="false">
      <c r="A27177" s="0" t="s">
        <v>48271</v>
      </c>
      <c r="B27177" s="0" t="n">
        <f aca="false">HOUR(C27177)</f>
        <v>5</v>
      </c>
      <c r="C27177" s="1" t="n">
        <v>41379.2423611111</v>
      </c>
      <c r="D27177" s="0" t="s">
        <v>48272</v>
      </c>
    </row>
    <row r="27178" customFormat="false" ht="15" hidden="false" customHeight="false" outlineLevel="0" collapsed="false">
      <c r="A27178" s="0" t="s">
        <v>39910</v>
      </c>
      <c r="B27178" s="0" t="n">
        <f aca="false">HOUR(C27178)</f>
        <v>5</v>
      </c>
      <c r="C27178" s="1" t="n">
        <v>41379.2423611111</v>
      </c>
      <c r="D27178" s="0" t="s">
        <v>48273</v>
      </c>
    </row>
    <row r="27179" customFormat="false" ht="15" hidden="false" customHeight="false" outlineLevel="0" collapsed="false">
      <c r="A27179" s="0" t="s">
        <v>5607</v>
      </c>
      <c r="B27179" s="0" t="n">
        <f aca="false">HOUR(C27179)</f>
        <v>5</v>
      </c>
      <c r="C27179" s="1" t="n">
        <v>41379.2423611111</v>
      </c>
      <c r="D27179" s="0" t="s">
        <v>48274</v>
      </c>
    </row>
    <row r="27180" customFormat="false" ht="15" hidden="false" customHeight="false" outlineLevel="0" collapsed="false">
      <c r="A27180" s="0" t="s">
        <v>48275</v>
      </c>
      <c r="B27180" s="0" t="n">
        <f aca="false">HOUR(C27180)</f>
        <v>5</v>
      </c>
      <c r="C27180" s="1" t="n">
        <v>41379.2423611111</v>
      </c>
      <c r="D27180" s="0" t="s">
        <v>48276</v>
      </c>
    </row>
    <row r="27181" customFormat="false" ht="15" hidden="false" customHeight="false" outlineLevel="0" collapsed="false">
      <c r="A27181" s="0" t="s">
        <v>48277</v>
      </c>
      <c r="B27181" s="0" t="n">
        <f aca="false">HOUR(C27181)</f>
        <v>5</v>
      </c>
      <c r="C27181" s="1" t="n">
        <v>41379.2423611111</v>
      </c>
      <c r="D27181" s="0" t="s">
        <v>48278</v>
      </c>
    </row>
    <row r="27182" customFormat="false" ht="15" hidden="false" customHeight="false" outlineLevel="0" collapsed="false">
      <c r="A27182" s="0" t="s">
        <v>48279</v>
      </c>
      <c r="B27182" s="0" t="n">
        <f aca="false">HOUR(C27182)</f>
        <v>5</v>
      </c>
      <c r="C27182" s="1" t="n">
        <v>41379.2423611111</v>
      </c>
      <c r="D27182" s="0" t="s">
        <v>48280</v>
      </c>
    </row>
    <row r="27183" customFormat="false" ht="15" hidden="false" customHeight="false" outlineLevel="0" collapsed="false">
      <c r="A27183" s="0" t="s">
        <v>48281</v>
      </c>
      <c r="B27183" s="0" t="n">
        <f aca="false">HOUR(C27183)</f>
        <v>5</v>
      </c>
      <c r="C27183" s="1" t="n">
        <v>41379.2423611111</v>
      </c>
      <c r="D27183" s="0" t="s">
        <v>48282</v>
      </c>
    </row>
    <row r="27184" customFormat="false" ht="15" hidden="false" customHeight="false" outlineLevel="0" collapsed="false">
      <c r="A27184" s="0" t="s">
        <v>48283</v>
      </c>
      <c r="B27184" s="0" t="n">
        <f aca="false">HOUR(C27184)</f>
        <v>5</v>
      </c>
      <c r="C27184" s="1" t="n">
        <v>41379.2423611111</v>
      </c>
      <c r="D27184" s="0" t="s">
        <v>48284</v>
      </c>
    </row>
    <row r="27185" customFormat="false" ht="15" hidden="false" customHeight="false" outlineLevel="0" collapsed="false">
      <c r="A27185" s="0" t="s">
        <v>48285</v>
      </c>
      <c r="B27185" s="0" t="n">
        <f aca="false">HOUR(C27185)</f>
        <v>5</v>
      </c>
      <c r="C27185" s="1" t="n">
        <v>41379.2423611111</v>
      </c>
      <c r="D27185" s="0" t="s">
        <v>48286</v>
      </c>
    </row>
    <row r="27186" customFormat="false" ht="15" hidden="false" customHeight="false" outlineLevel="0" collapsed="false">
      <c r="A27186" s="0" t="s">
        <v>28084</v>
      </c>
      <c r="B27186" s="0" t="n">
        <f aca="false">HOUR(C27186)</f>
        <v>5</v>
      </c>
      <c r="C27186" s="1" t="n">
        <v>41379.2423611111</v>
      </c>
      <c r="D27186" s="0" t="s">
        <v>48287</v>
      </c>
    </row>
    <row r="27187" customFormat="false" ht="15" hidden="false" customHeight="false" outlineLevel="0" collapsed="false">
      <c r="A27187" s="0" t="s">
        <v>48288</v>
      </c>
      <c r="B27187" s="0" t="n">
        <f aca="false">HOUR(C27187)</f>
        <v>5</v>
      </c>
      <c r="C27187" s="1" t="n">
        <v>41379.2423611111</v>
      </c>
      <c r="D27187" s="0" t="s">
        <v>48289</v>
      </c>
    </row>
    <row r="27188" customFormat="false" ht="15" hidden="false" customHeight="false" outlineLevel="0" collapsed="false">
      <c r="A27188" s="0" t="s">
        <v>48290</v>
      </c>
      <c r="B27188" s="0" t="n">
        <f aca="false">HOUR(C27188)</f>
        <v>5</v>
      </c>
      <c r="C27188" s="1" t="n">
        <v>41379.2423611111</v>
      </c>
      <c r="D27188" s="0" t="s">
        <v>48291</v>
      </c>
    </row>
    <row r="27189" customFormat="false" ht="15" hidden="false" customHeight="false" outlineLevel="0" collapsed="false">
      <c r="A27189" s="0" t="s">
        <v>16524</v>
      </c>
      <c r="B27189" s="0" t="n">
        <f aca="false">HOUR(C27189)</f>
        <v>5</v>
      </c>
      <c r="C27189" s="1" t="n">
        <v>41379.2423611111</v>
      </c>
      <c r="D27189" s="0" t="s">
        <v>48292</v>
      </c>
    </row>
    <row r="27190" customFormat="false" ht="15" hidden="false" customHeight="false" outlineLevel="0" collapsed="false">
      <c r="A27190" s="0" t="s">
        <v>38807</v>
      </c>
      <c r="B27190" s="0" t="n">
        <f aca="false">HOUR(C27190)</f>
        <v>5</v>
      </c>
      <c r="C27190" s="1" t="n">
        <v>41379.2423611111</v>
      </c>
      <c r="D27190" s="0" t="s">
        <v>48293</v>
      </c>
    </row>
    <row r="27191" customFormat="false" ht="15" hidden="false" customHeight="false" outlineLevel="0" collapsed="false">
      <c r="A27191" s="0" t="s">
        <v>48294</v>
      </c>
      <c r="B27191" s="0" t="n">
        <f aca="false">HOUR(C27191)</f>
        <v>5</v>
      </c>
      <c r="C27191" s="1" t="n">
        <v>41379.2423611111</v>
      </c>
      <c r="D27191" s="0" t="s">
        <v>48295</v>
      </c>
    </row>
    <row r="27192" customFormat="false" ht="15" hidden="false" customHeight="false" outlineLevel="0" collapsed="false">
      <c r="A27192" s="0" t="s">
        <v>48296</v>
      </c>
      <c r="B27192" s="0" t="n">
        <f aca="false">HOUR(C27192)</f>
        <v>5</v>
      </c>
      <c r="C27192" s="1" t="n">
        <v>41379.2423611111</v>
      </c>
      <c r="D27192" s="0" t="s">
        <v>48297</v>
      </c>
    </row>
    <row r="27193" customFormat="false" ht="15" hidden="false" customHeight="false" outlineLevel="0" collapsed="false">
      <c r="A27193" s="0" t="s">
        <v>26084</v>
      </c>
      <c r="B27193" s="0" t="n">
        <f aca="false">HOUR(C27193)</f>
        <v>5</v>
      </c>
      <c r="C27193" s="1" t="n">
        <v>41379.2423611111</v>
      </c>
      <c r="D27193" s="0" t="s">
        <v>48298</v>
      </c>
    </row>
    <row r="27194" customFormat="false" ht="15" hidden="false" customHeight="false" outlineLevel="0" collapsed="false">
      <c r="A27194" s="0" t="s">
        <v>48299</v>
      </c>
      <c r="B27194" s="0" t="n">
        <f aca="false">HOUR(C27194)</f>
        <v>5</v>
      </c>
      <c r="C27194" s="1" t="n">
        <v>41379.2423611111</v>
      </c>
      <c r="D27194" s="0" t="s">
        <v>48300</v>
      </c>
    </row>
    <row r="27195" customFormat="false" ht="15" hidden="false" customHeight="false" outlineLevel="0" collapsed="false">
      <c r="A27195" s="0" t="s">
        <v>48301</v>
      </c>
      <c r="B27195" s="0" t="n">
        <f aca="false">HOUR(C27195)</f>
        <v>5</v>
      </c>
      <c r="C27195" s="1" t="n">
        <v>41379.2423611111</v>
      </c>
      <c r="D27195" s="0" t="s">
        <v>48302</v>
      </c>
    </row>
    <row r="27196" customFormat="false" ht="15" hidden="false" customHeight="false" outlineLevel="0" collapsed="false">
      <c r="A27196" s="0" t="s">
        <v>48303</v>
      </c>
      <c r="B27196" s="0" t="n">
        <f aca="false">HOUR(C27196)</f>
        <v>5</v>
      </c>
      <c r="C27196" s="1" t="n">
        <v>41379.2430555556</v>
      </c>
      <c r="D27196" s="0" t="s">
        <v>48304</v>
      </c>
    </row>
    <row r="27197" customFormat="false" ht="15" hidden="false" customHeight="false" outlineLevel="0" collapsed="false">
      <c r="A27197" s="0" t="s">
        <v>48303</v>
      </c>
      <c r="B27197" s="0" t="n">
        <f aca="false">HOUR(C27197)</f>
        <v>5</v>
      </c>
      <c r="C27197" s="1" t="n">
        <v>41379.2430555556</v>
      </c>
      <c r="D27197" s="0" t="s">
        <v>48304</v>
      </c>
    </row>
    <row r="27198" customFormat="false" ht="15" hidden="false" customHeight="false" outlineLevel="0" collapsed="false">
      <c r="A27198" s="0" t="s">
        <v>33311</v>
      </c>
      <c r="B27198" s="0" t="n">
        <f aca="false">HOUR(C27198)</f>
        <v>5</v>
      </c>
      <c r="C27198" s="1" t="n">
        <v>41379.2430555556</v>
      </c>
      <c r="D27198" s="0" t="s">
        <v>48305</v>
      </c>
    </row>
    <row r="27199" customFormat="false" ht="15" hidden="false" customHeight="false" outlineLevel="0" collapsed="false">
      <c r="A27199" s="0" t="s">
        <v>48306</v>
      </c>
      <c r="B27199" s="0" t="n">
        <f aca="false">HOUR(C27199)</f>
        <v>5</v>
      </c>
      <c r="C27199" s="1" t="n">
        <v>41379.2430555556</v>
      </c>
      <c r="D27199" s="0" t="s">
        <v>48307</v>
      </c>
    </row>
    <row r="27200" customFormat="false" ht="15" hidden="false" customHeight="false" outlineLevel="0" collapsed="false">
      <c r="A27200" s="0" t="s">
        <v>19922</v>
      </c>
      <c r="B27200" s="0" t="n">
        <f aca="false">HOUR(C27200)</f>
        <v>5</v>
      </c>
      <c r="C27200" s="1" t="n">
        <v>41379.2430555556</v>
      </c>
      <c r="D27200" s="0" t="s">
        <v>48308</v>
      </c>
    </row>
    <row r="27201" customFormat="false" ht="15" hidden="false" customHeight="false" outlineLevel="0" collapsed="false">
      <c r="A27201" s="0" t="s">
        <v>48309</v>
      </c>
      <c r="B27201" s="0" t="n">
        <f aca="false">HOUR(C27201)</f>
        <v>5</v>
      </c>
      <c r="C27201" s="1" t="n">
        <v>41379.2430555556</v>
      </c>
      <c r="D27201" s="0" t="s">
        <v>48310</v>
      </c>
    </row>
    <row r="27202" customFormat="false" ht="15" hidden="false" customHeight="false" outlineLevel="0" collapsed="false">
      <c r="A27202" s="0" t="s">
        <v>48311</v>
      </c>
      <c r="B27202" s="0" t="n">
        <f aca="false">HOUR(C27202)</f>
        <v>5</v>
      </c>
      <c r="C27202" s="1" t="n">
        <v>41379.2430555556</v>
      </c>
      <c r="D27202" s="0" t="s">
        <v>48312</v>
      </c>
    </row>
    <row r="27203" customFormat="false" ht="15" hidden="false" customHeight="false" outlineLevel="0" collapsed="false">
      <c r="A27203" s="0" t="s">
        <v>48313</v>
      </c>
      <c r="B27203" s="0" t="n">
        <f aca="false">HOUR(C27203)</f>
        <v>5</v>
      </c>
      <c r="C27203" s="1" t="n">
        <v>41379.2430555556</v>
      </c>
      <c r="D27203" s="0" t="s">
        <v>48314</v>
      </c>
    </row>
    <row r="27204" customFormat="false" ht="15" hidden="false" customHeight="false" outlineLevel="0" collapsed="false">
      <c r="A27204" s="0" t="s">
        <v>48315</v>
      </c>
      <c r="B27204" s="0" t="n">
        <f aca="false">HOUR(C27204)</f>
        <v>5</v>
      </c>
      <c r="C27204" s="1" t="n">
        <v>41379.2430555556</v>
      </c>
      <c r="D27204" s="0" t="s">
        <v>48316</v>
      </c>
    </row>
    <row r="27205" customFormat="false" ht="15" hidden="false" customHeight="false" outlineLevel="0" collapsed="false">
      <c r="A27205" s="5" t="n">
        <v>41961</v>
      </c>
      <c r="B27205" s="0" t="n">
        <f aca="false">HOUR(C27205)</f>
        <v>5</v>
      </c>
      <c r="C27205" s="1" t="n">
        <v>41379.2430555556</v>
      </c>
      <c r="D27205" s="0" t="s">
        <v>48317</v>
      </c>
    </row>
    <row r="27206" customFormat="false" ht="15" hidden="false" customHeight="false" outlineLevel="0" collapsed="false">
      <c r="A27206" s="0" t="s">
        <v>48318</v>
      </c>
      <c r="B27206" s="0" t="n">
        <f aca="false">HOUR(C27206)</f>
        <v>5</v>
      </c>
      <c r="C27206" s="1" t="n">
        <v>41379.2430555556</v>
      </c>
      <c r="D27206" s="0" t="s">
        <v>48319</v>
      </c>
    </row>
    <row r="27207" customFormat="false" ht="15" hidden="false" customHeight="false" outlineLevel="0" collapsed="false">
      <c r="A27207" s="0" t="s">
        <v>48320</v>
      </c>
      <c r="B27207" s="0" t="n">
        <f aca="false">HOUR(C27207)</f>
        <v>5</v>
      </c>
      <c r="C27207" s="1" t="n">
        <v>41379.2430555556</v>
      </c>
      <c r="D27207" s="0" t="s">
        <v>48321</v>
      </c>
    </row>
    <row r="27208" customFormat="false" ht="15" hidden="false" customHeight="false" outlineLevel="0" collapsed="false">
      <c r="A27208" s="0" t="s">
        <v>48322</v>
      </c>
      <c r="B27208" s="0" t="n">
        <f aca="false">HOUR(C27208)</f>
        <v>5</v>
      </c>
      <c r="C27208" s="1" t="n">
        <v>41379.2430555556</v>
      </c>
      <c r="D27208" s="0" t="s">
        <v>48323</v>
      </c>
    </row>
    <row r="27209" customFormat="false" ht="15" hidden="false" customHeight="false" outlineLevel="0" collapsed="false">
      <c r="A27209" s="0" t="s">
        <v>48324</v>
      </c>
      <c r="B27209" s="0" t="n">
        <f aca="false">HOUR(C27209)</f>
        <v>5</v>
      </c>
      <c r="C27209" s="1" t="n">
        <v>41379.2430555556</v>
      </c>
      <c r="D27209" s="0" t="s">
        <v>48325</v>
      </c>
    </row>
    <row r="27210" customFormat="false" ht="15" hidden="false" customHeight="false" outlineLevel="0" collapsed="false">
      <c r="A27210" s="0" t="s">
        <v>48326</v>
      </c>
      <c r="B27210" s="0" t="n">
        <f aca="false">HOUR(C27210)</f>
        <v>5</v>
      </c>
      <c r="C27210" s="1" t="n">
        <v>41379.2430555556</v>
      </c>
      <c r="D27210" s="0" t="s">
        <v>48327</v>
      </c>
    </row>
    <row r="27211" customFormat="false" ht="15" hidden="false" customHeight="false" outlineLevel="0" collapsed="false">
      <c r="A27211" s="0" t="s">
        <v>48328</v>
      </c>
      <c r="B27211" s="0" t="n">
        <f aca="false">HOUR(C27211)</f>
        <v>5</v>
      </c>
      <c r="C27211" s="1" t="n">
        <v>41379.2430555556</v>
      </c>
      <c r="D27211" s="0" t="s">
        <v>48329</v>
      </c>
    </row>
    <row r="27212" customFormat="false" ht="15" hidden="false" customHeight="false" outlineLevel="0" collapsed="false">
      <c r="A27212" s="0" t="s">
        <v>48330</v>
      </c>
      <c r="B27212" s="0" t="n">
        <f aca="false">HOUR(C27212)</f>
        <v>5</v>
      </c>
      <c r="C27212" s="1" t="n">
        <v>41379.2430555556</v>
      </c>
      <c r="D27212" s="0" t="s">
        <v>48331</v>
      </c>
    </row>
    <row r="27213" customFormat="false" ht="15" hidden="false" customHeight="false" outlineLevel="0" collapsed="false">
      <c r="A27213" s="0" t="s">
        <v>48332</v>
      </c>
      <c r="B27213" s="0" t="n">
        <f aca="false">HOUR(C27213)</f>
        <v>5</v>
      </c>
      <c r="C27213" s="1" t="n">
        <v>41379.2430555556</v>
      </c>
      <c r="D27213" s="0" t="s">
        <v>48333</v>
      </c>
    </row>
    <row r="27214" customFormat="false" ht="15" hidden="false" customHeight="false" outlineLevel="0" collapsed="false">
      <c r="A27214" s="0" t="s">
        <v>48334</v>
      </c>
      <c r="B27214" s="0" t="n">
        <f aca="false">HOUR(C27214)</f>
        <v>5</v>
      </c>
      <c r="C27214" s="1" t="n">
        <v>41379.2430555556</v>
      </c>
      <c r="D27214" s="0" t="s">
        <v>48335</v>
      </c>
    </row>
    <row r="27215" customFormat="false" ht="15" hidden="false" customHeight="false" outlineLevel="0" collapsed="false">
      <c r="A27215" s="0" t="s">
        <v>48336</v>
      </c>
      <c r="B27215" s="0" t="n">
        <f aca="false">HOUR(C27215)</f>
        <v>5</v>
      </c>
      <c r="C27215" s="1" t="n">
        <v>41379.2430555556</v>
      </c>
      <c r="D27215" s="0" t="s">
        <v>48337</v>
      </c>
    </row>
    <row r="27216" customFormat="false" ht="15" hidden="false" customHeight="false" outlineLevel="0" collapsed="false">
      <c r="A27216" s="0" t="s">
        <v>26584</v>
      </c>
      <c r="B27216" s="0" t="n">
        <f aca="false">HOUR(C27216)</f>
        <v>5</v>
      </c>
      <c r="C27216" s="1" t="n">
        <v>41379.2430555556</v>
      </c>
      <c r="D27216" s="0" t="s">
        <v>48338</v>
      </c>
    </row>
    <row r="27217" customFormat="false" ht="15" hidden="false" customHeight="false" outlineLevel="0" collapsed="false">
      <c r="A27217" s="0" t="s">
        <v>22901</v>
      </c>
      <c r="B27217" s="0" t="n">
        <f aca="false">HOUR(C27217)</f>
        <v>5</v>
      </c>
      <c r="C27217" s="1" t="n">
        <v>41379.2430555556</v>
      </c>
      <c r="D27217" s="0" t="s">
        <v>48339</v>
      </c>
    </row>
    <row r="27218" customFormat="false" ht="15" hidden="false" customHeight="false" outlineLevel="0" collapsed="false">
      <c r="A27218" s="0" t="s">
        <v>48340</v>
      </c>
      <c r="B27218" s="0" t="n">
        <f aca="false">HOUR(C27218)</f>
        <v>5</v>
      </c>
      <c r="C27218" s="1" t="n">
        <v>41379.2430555556</v>
      </c>
      <c r="D27218" s="0" t="s">
        <v>48341</v>
      </c>
    </row>
    <row r="27219" customFormat="false" ht="15" hidden="false" customHeight="false" outlineLevel="0" collapsed="false">
      <c r="A27219" s="0" t="s">
        <v>48342</v>
      </c>
      <c r="B27219" s="0" t="n">
        <f aca="false">HOUR(C27219)</f>
        <v>5</v>
      </c>
      <c r="C27219" s="1" t="n">
        <v>41379.2430555556</v>
      </c>
      <c r="D27219" s="0" t="s">
        <v>48343</v>
      </c>
    </row>
    <row r="27220" customFormat="false" ht="15" hidden="false" customHeight="false" outlineLevel="0" collapsed="false">
      <c r="A27220" s="0" t="s">
        <v>48344</v>
      </c>
      <c r="B27220" s="0" t="n">
        <f aca="false">HOUR(C27220)</f>
        <v>5</v>
      </c>
      <c r="C27220" s="1" t="n">
        <v>41379.2430555556</v>
      </c>
      <c r="D27220" s="0" t="s">
        <v>48345</v>
      </c>
    </row>
    <row r="27221" customFormat="false" ht="15" hidden="false" customHeight="false" outlineLevel="0" collapsed="false">
      <c r="A27221" s="0" t="s">
        <v>48346</v>
      </c>
      <c r="B27221" s="0" t="n">
        <f aca="false">HOUR(C27221)</f>
        <v>5</v>
      </c>
      <c r="C27221" s="1" t="n">
        <v>41379.2430555556</v>
      </c>
      <c r="D27221" s="0" t="s">
        <v>48347</v>
      </c>
    </row>
    <row r="27222" customFormat="false" ht="15" hidden="false" customHeight="false" outlineLevel="0" collapsed="false">
      <c r="A27222" s="0" t="s">
        <v>48348</v>
      </c>
      <c r="B27222" s="0" t="n">
        <f aca="false">HOUR(C27222)</f>
        <v>5</v>
      </c>
      <c r="C27222" s="1" t="n">
        <v>41379.2430555556</v>
      </c>
      <c r="D27222" s="0" t="s">
        <v>48349</v>
      </c>
    </row>
    <row r="27223" customFormat="false" ht="15" hidden="false" customHeight="false" outlineLevel="0" collapsed="false">
      <c r="A27223" s="0" t="s">
        <v>48350</v>
      </c>
      <c r="B27223" s="0" t="n">
        <f aca="false">HOUR(C27223)</f>
        <v>5</v>
      </c>
      <c r="C27223" s="1" t="n">
        <v>41379.2430555556</v>
      </c>
      <c r="D27223" s="0" t="s">
        <v>48351</v>
      </c>
    </row>
    <row r="27224" customFormat="false" ht="15" hidden="false" customHeight="false" outlineLevel="0" collapsed="false">
      <c r="A27224" s="0" t="s">
        <v>48352</v>
      </c>
      <c r="B27224" s="0" t="n">
        <f aca="false">HOUR(C27224)</f>
        <v>5</v>
      </c>
      <c r="C27224" s="1" t="n">
        <v>41379.2430555556</v>
      </c>
      <c r="D27224" s="0" t="s">
        <v>48353</v>
      </c>
    </row>
    <row r="27225" customFormat="false" ht="15" hidden="false" customHeight="false" outlineLevel="0" collapsed="false">
      <c r="A27225" s="0" t="s">
        <v>48354</v>
      </c>
      <c r="B27225" s="0" t="n">
        <f aca="false">HOUR(C27225)</f>
        <v>5</v>
      </c>
      <c r="C27225" s="1" t="n">
        <v>41379.2430555556</v>
      </c>
      <c r="D27225" s="0" t="s">
        <v>48355</v>
      </c>
    </row>
    <row r="27226" customFormat="false" ht="15" hidden="false" customHeight="false" outlineLevel="0" collapsed="false">
      <c r="A27226" s="0" t="s">
        <v>41594</v>
      </c>
      <c r="B27226" s="0" t="n">
        <f aca="false">HOUR(C27226)</f>
        <v>5</v>
      </c>
      <c r="C27226" s="1" t="n">
        <v>41379.2430555556</v>
      </c>
      <c r="D27226" s="0" t="s">
        <v>48356</v>
      </c>
    </row>
    <row r="27227" customFormat="false" ht="409.5" hidden="false" customHeight="false" outlineLevel="0" collapsed="false">
      <c r="A27227" s="0" t="s">
        <v>48357</v>
      </c>
      <c r="B27227" s="0" t="n">
        <f aca="false">HOUR(C27227)</f>
        <v>5</v>
      </c>
      <c r="C27227" s="1" t="n">
        <v>41379.2430555556</v>
      </c>
      <c r="D27227" s="3" t="s">
        <v>48358</v>
      </c>
    </row>
    <row r="27228" customFormat="false" ht="15" hidden="false" customHeight="false" outlineLevel="0" collapsed="false">
      <c r="A27228" s="0" t="s">
        <v>48359</v>
      </c>
      <c r="B27228" s="0" t="n">
        <f aca="false">HOUR(C27228)</f>
        <v>5</v>
      </c>
      <c r="C27228" s="1" t="n">
        <v>41379.2430555556</v>
      </c>
      <c r="D27228" s="0" t="s">
        <v>48360</v>
      </c>
    </row>
    <row r="27229" customFormat="false" ht="15" hidden="false" customHeight="false" outlineLevel="0" collapsed="false">
      <c r="A27229" s="0" t="s">
        <v>48361</v>
      </c>
      <c r="B27229" s="0" t="n">
        <f aca="false">HOUR(C27229)</f>
        <v>5</v>
      </c>
      <c r="C27229" s="1" t="n">
        <v>41379.2430555556</v>
      </c>
      <c r="D27229" s="0" t="s">
        <v>48362</v>
      </c>
    </row>
    <row r="27230" customFormat="false" ht="15" hidden="false" customHeight="false" outlineLevel="0" collapsed="false">
      <c r="A27230" s="0" t="s">
        <v>48361</v>
      </c>
      <c r="B27230" s="0" t="n">
        <f aca="false">HOUR(C27230)</f>
        <v>5</v>
      </c>
      <c r="C27230" s="1" t="n">
        <v>41379.2430555556</v>
      </c>
      <c r="D27230" s="0" t="s">
        <v>48363</v>
      </c>
    </row>
    <row r="27231" customFormat="false" ht="15" hidden="false" customHeight="false" outlineLevel="0" collapsed="false">
      <c r="A27231" s="0" t="s">
        <v>43284</v>
      </c>
      <c r="B27231" s="0" t="n">
        <f aca="false">HOUR(C27231)</f>
        <v>5</v>
      </c>
      <c r="C27231" s="1" t="n">
        <v>41379.2430555556</v>
      </c>
      <c r="D27231" s="0" t="s">
        <v>48364</v>
      </c>
    </row>
    <row r="27232" customFormat="false" ht="15" hidden="false" customHeight="false" outlineLevel="0" collapsed="false">
      <c r="A27232" s="0" t="s">
        <v>48365</v>
      </c>
      <c r="B27232" s="0" t="n">
        <f aca="false">HOUR(C27232)</f>
        <v>5</v>
      </c>
      <c r="C27232" s="1" t="n">
        <v>41379.2430555556</v>
      </c>
      <c r="D27232" s="0" t="s">
        <v>48366</v>
      </c>
    </row>
    <row r="27233" customFormat="false" ht="15" hidden="false" customHeight="false" outlineLevel="0" collapsed="false">
      <c r="A27233" s="0" t="s">
        <v>14756</v>
      </c>
      <c r="B27233" s="0" t="n">
        <f aca="false">HOUR(C27233)</f>
        <v>5</v>
      </c>
      <c r="C27233" s="1" t="n">
        <v>41379.2430555556</v>
      </c>
      <c r="D27233" s="0" t="s">
        <v>48367</v>
      </c>
    </row>
    <row r="27234" customFormat="false" ht="15" hidden="false" customHeight="false" outlineLevel="0" collapsed="false">
      <c r="A27234" s="0" t="s">
        <v>48368</v>
      </c>
      <c r="B27234" s="0" t="n">
        <f aca="false">HOUR(C27234)</f>
        <v>5</v>
      </c>
      <c r="C27234" s="1" t="n">
        <v>41379.2430555556</v>
      </c>
      <c r="D27234" s="0" t="s">
        <v>48369</v>
      </c>
    </row>
    <row r="27235" customFormat="false" ht="15" hidden="false" customHeight="false" outlineLevel="0" collapsed="false">
      <c r="A27235" s="0" t="s">
        <v>48370</v>
      </c>
      <c r="B27235" s="0" t="n">
        <f aca="false">HOUR(C27235)</f>
        <v>5</v>
      </c>
      <c r="C27235" s="1" t="n">
        <v>41379.2430555556</v>
      </c>
      <c r="D27235" s="0" t="s">
        <v>48371</v>
      </c>
    </row>
    <row r="27236" customFormat="false" ht="15" hidden="false" customHeight="false" outlineLevel="0" collapsed="false">
      <c r="A27236" s="0" t="s">
        <v>20421</v>
      </c>
      <c r="B27236" s="0" t="n">
        <f aca="false">HOUR(C27236)</f>
        <v>5</v>
      </c>
      <c r="C27236" s="1" t="n">
        <v>41379.2430555556</v>
      </c>
      <c r="D27236" s="0" t="s">
        <v>48372</v>
      </c>
    </row>
    <row r="27237" customFormat="false" ht="15" hidden="false" customHeight="false" outlineLevel="0" collapsed="false">
      <c r="A27237" s="0" t="s">
        <v>42948</v>
      </c>
      <c r="B27237" s="0" t="n">
        <f aca="false">HOUR(C27237)</f>
        <v>5</v>
      </c>
      <c r="C27237" s="1" t="n">
        <v>41379.2430555556</v>
      </c>
      <c r="D27237" s="0" t="s">
        <v>48373</v>
      </c>
    </row>
    <row r="27238" customFormat="false" ht="15" hidden="false" customHeight="false" outlineLevel="0" collapsed="false">
      <c r="A27238" s="0" t="s">
        <v>48374</v>
      </c>
      <c r="B27238" s="0" t="n">
        <f aca="false">HOUR(C27238)</f>
        <v>5</v>
      </c>
      <c r="C27238" s="1" t="n">
        <v>41379.2430555556</v>
      </c>
      <c r="D27238" s="0" t="s">
        <v>48375</v>
      </c>
    </row>
    <row r="27239" customFormat="false" ht="15" hidden="false" customHeight="false" outlineLevel="0" collapsed="false">
      <c r="A27239" s="0" t="s">
        <v>17096</v>
      </c>
      <c r="B27239" s="0" t="n">
        <f aca="false">HOUR(C27239)</f>
        <v>5</v>
      </c>
      <c r="C27239" s="1" t="n">
        <v>41379.2430555556</v>
      </c>
      <c r="D27239" s="0" t="s">
        <v>48376</v>
      </c>
    </row>
    <row r="27240" customFormat="false" ht="15" hidden="false" customHeight="false" outlineLevel="0" collapsed="false">
      <c r="A27240" s="0" t="s">
        <v>48377</v>
      </c>
      <c r="B27240" s="0" t="n">
        <f aca="false">HOUR(C27240)</f>
        <v>5</v>
      </c>
      <c r="C27240" s="1" t="n">
        <v>41379.2430555556</v>
      </c>
      <c r="D27240" s="0" t="s">
        <v>48378</v>
      </c>
    </row>
    <row r="27241" customFormat="false" ht="15" hidden="false" customHeight="false" outlineLevel="0" collapsed="false">
      <c r="A27241" s="0" t="s">
        <v>48379</v>
      </c>
      <c r="B27241" s="0" t="n">
        <f aca="false">HOUR(C27241)</f>
        <v>5</v>
      </c>
      <c r="C27241" s="1" t="n">
        <v>41379.2430555556</v>
      </c>
      <c r="D27241" s="0" t="s">
        <v>48380</v>
      </c>
    </row>
    <row r="27242" customFormat="false" ht="15" hidden="false" customHeight="false" outlineLevel="0" collapsed="false">
      <c r="A27242" s="0" t="s">
        <v>48381</v>
      </c>
      <c r="B27242" s="0" t="n">
        <f aca="false">HOUR(C27242)</f>
        <v>5</v>
      </c>
      <c r="C27242" s="1" t="n">
        <v>41379.2430555556</v>
      </c>
      <c r="D27242" s="0" t="s">
        <v>48382</v>
      </c>
    </row>
    <row r="27243" customFormat="false" ht="15" hidden="false" customHeight="false" outlineLevel="0" collapsed="false">
      <c r="A27243" s="0" t="s">
        <v>48381</v>
      </c>
      <c r="B27243" s="0" t="n">
        <f aca="false">HOUR(C27243)</f>
        <v>5</v>
      </c>
      <c r="C27243" s="1" t="n">
        <v>41379.2430555556</v>
      </c>
      <c r="D27243" s="0" t="s">
        <v>48383</v>
      </c>
    </row>
    <row r="27244" customFormat="false" ht="15" hidden="false" customHeight="false" outlineLevel="0" collapsed="false">
      <c r="A27244" s="0" t="s">
        <v>48384</v>
      </c>
      <c r="B27244" s="0" t="n">
        <f aca="false">HOUR(C27244)</f>
        <v>5</v>
      </c>
      <c r="C27244" s="1" t="n">
        <v>41379.2430555556</v>
      </c>
      <c r="D27244" s="0" t="s">
        <v>48385</v>
      </c>
    </row>
    <row r="27245" customFormat="false" ht="15" hidden="false" customHeight="false" outlineLevel="0" collapsed="false">
      <c r="A27245" s="0" t="s">
        <v>48386</v>
      </c>
      <c r="B27245" s="0" t="n">
        <f aca="false">HOUR(C27245)</f>
        <v>5</v>
      </c>
      <c r="C27245" s="1" t="n">
        <v>41379.2430555556</v>
      </c>
      <c r="D27245" s="0" t="s">
        <v>48387</v>
      </c>
    </row>
    <row r="27246" customFormat="false" ht="15" hidden="false" customHeight="false" outlineLevel="0" collapsed="false">
      <c r="A27246" s="0" t="s">
        <v>48388</v>
      </c>
      <c r="B27246" s="0" t="n">
        <f aca="false">HOUR(C27246)</f>
        <v>5</v>
      </c>
      <c r="C27246" s="1" t="n">
        <v>41379.2430555556</v>
      </c>
      <c r="D27246" s="0" t="s">
        <v>48389</v>
      </c>
    </row>
    <row r="27247" customFormat="false" ht="15" hidden="false" customHeight="false" outlineLevel="0" collapsed="false">
      <c r="A27247" s="0" t="s">
        <v>32464</v>
      </c>
      <c r="B27247" s="0" t="n">
        <f aca="false">HOUR(C27247)</f>
        <v>5</v>
      </c>
      <c r="C27247" s="1" t="n">
        <v>41379.2430555556</v>
      </c>
      <c r="D27247" s="0" t="s">
        <v>48390</v>
      </c>
    </row>
    <row r="27248" customFormat="false" ht="15" hidden="false" customHeight="false" outlineLevel="0" collapsed="false">
      <c r="A27248" s="0" t="s">
        <v>37719</v>
      </c>
      <c r="B27248" s="0" t="n">
        <f aca="false">HOUR(C27248)</f>
        <v>5</v>
      </c>
      <c r="C27248" s="1" t="n">
        <v>41379.2430555556</v>
      </c>
      <c r="D27248" s="0" t="s">
        <v>48391</v>
      </c>
    </row>
    <row r="27249" customFormat="false" ht="15" hidden="false" customHeight="false" outlineLevel="0" collapsed="false">
      <c r="A27249" s="0" t="s">
        <v>37719</v>
      </c>
      <c r="B27249" s="0" t="n">
        <f aca="false">HOUR(C27249)</f>
        <v>5</v>
      </c>
      <c r="C27249" s="1" t="n">
        <v>41379.2430555556</v>
      </c>
      <c r="D27249" s="0" t="s">
        <v>48392</v>
      </c>
    </row>
    <row r="27250" customFormat="false" ht="15" hidden="false" customHeight="false" outlineLevel="0" collapsed="false">
      <c r="A27250" s="0" t="s">
        <v>48393</v>
      </c>
      <c r="B27250" s="0" t="n">
        <f aca="false">HOUR(C27250)</f>
        <v>5</v>
      </c>
      <c r="C27250" s="1" t="n">
        <v>41379.2430555556</v>
      </c>
      <c r="D27250" s="0" t="s">
        <v>48394</v>
      </c>
    </row>
    <row r="27251" customFormat="false" ht="15" hidden="false" customHeight="false" outlineLevel="0" collapsed="false">
      <c r="A27251" s="0" t="s">
        <v>48395</v>
      </c>
      <c r="B27251" s="0" t="n">
        <f aca="false">HOUR(C27251)</f>
        <v>5</v>
      </c>
      <c r="C27251" s="1" t="n">
        <v>41379.2430555556</v>
      </c>
      <c r="D27251" s="0" t="s">
        <v>48396</v>
      </c>
    </row>
    <row r="27252" customFormat="false" ht="15" hidden="false" customHeight="false" outlineLevel="0" collapsed="false">
      <c r="A27252" s="0" t="s">
        <v>41741</v>
      </c>
      <c r="B27252" s="0" t="n">
        <f aca="false">HOUR(C27252)</f>
        <v>5</v>
      </c>
      <c r="C27252" s="1" t="n">
        <v>41379.2430555556</v>
      </c>
      <c r="D27252" s="0" t="s">
        <v>48397</v>
      </c>
    </row>
    <row r="27253" customFormat="false" ht="15" hidden="false" customHeight="false" outlineLevel="0" collapsed="false">
      <c r="A27253" s="0" t="s">
        <v>41741</v>
      </c>
      <c r="B27253" s="0" t="n">
        <f aca="false">HOUR(C27253)</f>
        <v>5</v>
      </c>
      <c r="C27253" s="1" t="n">
        <v>41379.2430555556</v>
      </c>
      <c r="D27253" s="0" t="s">
        <v>48398</v>
      </c>
    </row>
    <row r="27254" customFormat="false" ht="15" hidden="false" customHeight="false" outlineLevel="0" collapsed="false">
      <c r="A27254" s="0" t="s">
        <v>48395</v>
      </c>
      <c r="B27254" s="0" t="n">
        <f aca="false">HOUR(C27254)</f>
        <v>5</v>
      </c>
      <c r="C27254" s="1" t="n">
        <v>41379.2430555556</v>
      </c>
      <c r="D27254" s="0" t="s">
        <v>48399</v>
      </c>
    </row>
    <row r="27255" customFormat="false" ht="15" hidden="false" customHeight="false" outlineLevel="0" collapsed="false">
      <c r="A27255" s="0" t="s">
        <v>48400</v>
      </c>
      <c r="B27255" s="0" t="n">
        <f aca="false">HOUR(C27255)</f>
        <v>5</v>
      </c>
      <c r="C27255" s="1" t="n">
        <v>41379.2430555556</v>
      </c>
      <c r="D27255" s="0" t="s">
        <v>48401</v>
      </c>
    </row>
    <row r="27256" customFormat="false" ht="15" hidden="false" customHeight="false" outlineLevel="0" collapsed="false">
      <c r="A27256" s="0" t="s">
        <v>48400</v>
      </c>
      <c r="B27256" s="0" t="n">
        <f aca="false">HOUR(C27256)</f>
        <v>5</v>
      </c>
      <c r="C27256" s="1" t="n">
        <v>41379.2430555556</v>
      </c>
      <c r="D27256" s="0" t="s">
        <v>48402</v>
      </c>
    </row>
    <row r="27257" customFormat="false" ht="15" hidden="false" customHeight="false" outlineLevel="0" collapsed="false">
      <c r="A27257" s="0" t="s">
        <v>48403</v>
      </c>
      <c r="B27257" s="0" t="n">
        <f aca="false">HOUR(C27257)</f>
        <v>5</v>
      </c>
      <c r="C27257" s="1" t="n">
        <v>41379.2430555556</v>
      </c>
      <c r="D27257" s="0" t="s">
        <v>48404</v>
      </c>
    </row>
    <row r="27258" customFormat="false" ht="15" hidden="false" customHeight="false" outlineLevel="0" collapsed="false">
      <c r="A27258" s="0" t="s">
        <v>22116</v>
      </c>
      <c r="B27258" s="0" t="n">
        <f aca="false">HOUR(C27258)</f>
        <v>5</v>
      </c>
      <c r="C27258" s="1" t="n">
        <v>41379.2430555556</v>
      </c>
      <c r="D27258" s="0" t="s">
        <v>48405</v>
      </c>
    </row>
    <row r="27259" customFormat="false" ht="15" hidden="false" customHeight="false" outlineLevel="0" collapsed="false">
      <c r="A27259" s="0" t="s">
        <v>48406</v>
      </c>
      <c r="B27259" s="0" t="n">
        <f aca="false">HOUR(C27259)</f>
        <v>5</v>
      </c>
      <c r="C27259" s="1" t="n">
        <v>41379.2430555556</v>
      </c>
      <c r="D27259" s="0" t="s">
        <v>48407</v>
      </c>
    </row>
    <row r="27260" customFormat="false" ht="15" hidden="false" customHeight="false" outlineLevel="0" collapsed="false">
      <c r="A27260" s="0" t="s">
        <v>48408</v>
      </c>
      <c r="B27260" s="0" t="n">
        <f aca="false">HOUR(C27260)</f>
        <v>5</v>
      </c>
      <c r="C27260" s="1" t="n">
        <v>41379.2430555556</v>
      </c>
      <c r="D27260" s="0" t="s">
        <v>48409</v>
      </c>
    </row>
    <row r="27261" customFormat="false" ht="15" hidden="false" customHeight="false" outlineLevel="0" collapsed="false">
      <c r="A27261" s="0" t="s">
        <v>40262</v>
      </c>
      <c r="B27261" s="0" t="n">
        <f aca="false">HOUR(C27261)</f>
        <v>5</v>
      </c>
      <c r="C27261" s="1" t="n">
        <v>41379.2430555556</v>
      </c>
      <c r="D27261" s="0" t="s">
        <v>48410</v>
      </c>
    </row>
    <row r="27262" customFormat="false" ht="15" hidden="false" customHeight="false" outlineLevel="0" collapsed="false">
      <c r="A27262" s="0" t="s">
        <v>48411</v>
      </c>
      <c r="B27262" s="0" t="n">
        <f aca="false">HOUR(C27262)</f>
        <v>5</v>
      </c>
      <c r="C27262" s="1" t="n">
        <v>41379.2430555556</v>
      </c>
      <c r="D27262" s="0" t="s">
        <v>48412</v>
      </c>
    </row>
    <row r="27263" customFormat="false" ht="15" hidden="false" customHeight="false" outlineLevel="0" collapsed="false">
      <c r="A27263" s="0" t="s">
        <v>48411</v>
      </c>
      <c r="B27263" s="0" t="n">
        <f aca="false">HOUR(C27263)</f>
        <v>5</v>
      </c>
      <c r="C27263" s="1" t="n">
        <v>41379.2430555556</v>
      </c>
      <c r="D27263" s="0" t="s">
        <v>48413</v>
      </c>
    </row>
    <row r="27264" customFormat="false" ht="15" hidden="false" customHeight="false" outlineLevel="0" collapsed="false">
      <c r="A27264" s="0" t="s">
        <v>11037</v>
      </c>
      <c r="B27264" s="0" t="n">
        <f aca="false">HOUR(C27264)</f>
        <v>5</v>
      </c>
      <c r="C27264" s="1" t="n">
        <v>41379.2430555556</v>
      </c>
      <c r="D27264" s="0" t="s">
        <v>48414</v>
      </c>
    </row>
    <row r="27265" customFormat="false" ht="15" hidden="false" customHeight="false" outlineLevel="0" collapsed="false">
      <c r="A27265" s="0" t="s">
        <v>48415</v>
      </c>
      <c r="B27265" s="0" t="n">
        <f aca="false">HOUR(C27265)</f>
        <v>5</v>
      </c>
      <c r="C27265" s="1" t="n">
        <v>41379.2430555556</v>
      </c>
      <c r="D27265" s="0" t="s">
        <v>48416</v>
      </c>
    </row>
    <row r="27266" customFormat="false" ht="15" hidden="false" customHeight="false" outlineLevel="0" collapsed="false">
      <c r="A27266" s="0" t="s">
        <v>48415</v>
      </c>
      <c r="B27266" s="0" t="n">
        <f aca="false">HOUR(C27266)</f>
        <v>5</v>
      </c>
      <c r="C27266" s="1" t="n">
        <v>41379.2430555556</v>
      </c>
      <c r="D27266" s="0" t="s">
        <v>48417</v>
      </c>
    </row>
    <row r="27267" customFormat="false" ht="15" hidden="false" customHeight="false" outlineLevel="0" collapsed="false">
      <c r="A27267" s="0" t="s">
        <v>48418</v>
      </c>
      <c r="B27267" s="0" t="n">
        <f aca="false">HOUR(C27267)</f>
        <v>5</v>
      </c>
      <c r="C27267" s="1" t="n">
        <v>41379.2430555556</v>
      </c>
      <c r="D27267" s="0" t="s">
        <v>48419</v>
      </c>
    </row>
    <row r="27268" customFormat="false" ht="15" hidden="false" customHeight="false" outlineLevel="0" collapsed="false">
      <c r="A27268" s="0" t="s">
        <v>48420</v>
      </c>
      <c r="B27268" s="0" t="n">
        <f aca="false">HOUR(C27268)</f>
        <v>5</v>
      </c>
      <c r="C27268" s="1" t="n">
        <v>41379.2430555556</v>
      </c>
      <c r="D27268" s="0" t="s">
        <v>48421</v>
      </c>
    </row>
    <row r="27269" customFormat="false" ht="15" hidden="false" customHeight="false" outlineLevel="0" collapsed="false">
      <c r="A27269" s="0" t="s">
        <v>48422</v>
      </c>
      <c r="B27269" s="0" t="n">
        <f aca="false">HOUR(C27269)</f>
        <v>5</v>
      </c>
      <c r="C27269" s="1" t="n">
        <v>41379.2430555556</v>
      </c>
      <c r="D27269" s="0" t="s">
        <v>48423</v>
      </c>
    </row>
    <row r="27270" customFormat="false" ht="15" hidden="false" customHeight="false" outlineLevel="0" collapsed="false">
      <c r="A27270" s="0" t="s">
        <v>48422</v>
      </c>
      <c r="B27270" s="0" t="n">
        <f aca="false">HOUR(C27270)</f>
        <v>5</v>
      </c>
      <c r="C27270" s="1" t="n">
        <v>41379.2430555556</v>
      </c>
      <c r="D27270" s="0" t="s">
        <v>48424</v>
      </c>
    </row>
    <row r="27271" customFormat="false" ht="15" hidden="false" customHeight="false" outlineLevel="0" collapsed="false">
      <c r="A27271" s="0" t="s">
        <v>48418</v>
      </c>
      <c r="B27271" s="0" t="n">
        <f aca="false">HOUR(C27271)</f>
        <v>5</v>
      </c>
      <c r="C27271" s="1" t="n">
        <v>41379.2430555556</v>
      </c>
      <c r="D27271" s="0" t="s">
        <v>48425</v>
      </c>
    </row>
    <row r="27272" customFormat="false" ht="15" hidden="false" customHeight="false" outlineLevel="0" collapsed="false">
      <c r="A27272" s="0" t="s">
        <v>48426</v>
      </c>
      <c r="B27272" s="0" t="n">
        <f aca="false">HOUR(C27272)</f>
        <v>5</v>
      </c>
      <c r="C27272" s="1" t="n">
        <v>41379.2430555556</v>
      </c>
      <c r="D27272" s="0" t="s">
        <v>48427</v>
      </c>
    </row>
    <row r="27273" customFormat="false" ht="15" hidden="false" customHeight="false" outlineLevel="0" collapsed="false">
      <c r="A27273" s="0" t="s">
        <v>48428</v>
      </c>
      <c r="B27273" s="0" t="n">
        <f aca="false">HOUR(C27273)</f>
        <v>5</v>
      </c>
      <c r="C27273" s="1" t="n">
        <v>41379.2430555556</v>
      </c>
      <c r="D27273" s="0" t="s">
        <v>48429</v>
      </c>
    </row>
    <row r="27274" customFormat="false" ht="15" hidden="false" customHeight="false" outlineLevel="0" collapsed="false">
      <c r="A27274" s="0" t="s">
        <v>36380</v>
      </c>
      <c r="B27274" s="0" t="n">
        <f aca="false">HOUR(C27274)</f>
        <v>5</v>
      </c>
      <c r="C27274" s="1" t="n">
        <v>41379.2430555556</v>
      </c>
      <c r="D27274" s="0" t="s">
        <v>48430</v>
      </c>
    </row>
    <row r="27275" customFormat="false" ht="15" hidden="false" customHeight="false" outlineLevel="0" collapsed="false">
      <c r="A27275" s="0" t="s">
        <v>36380</v>
      </c>
      <c r="B27275" s="0" t="n">
        <f aca="false">HOUR(C27275)</f>
        <v>5</v>
      </c>
      <c r="C27275" s="1" t="n">
        <v>41379.2430555556</v>
      </c>
      <c r="D27275" s="0" t="s">
        <v>48431</v>
      </c>
    </row>
    <row r="27276" customFormat="false" ht="15" hidden="false" customHeight="false" outlineLevel="0" collapsed="false">
      <c r="A27276" s="0" t="s">
        <v>41864</v>
      </c>
      <c r="B27276" s="0" t="n">
        <f aca="false">HOUR(C27276)</f>
        <v>5</v>
      </c>
      <c r="C27276" s="1" t="n">
        <v>41379.2430555556</v>
      </c>
      <c r="D27276" s="0" t="s">
        <v>48432</v>
      </c>
    </row>
    <row r="27277" customFormat="false" ht="15" hidden="false" customHeight="false" outlineLevel="0" collapsed="false">
      <c r="A27277" s="0" t="s">
        <v>41864</v>
      </c>
      <c r="B27277" s="0" t="n">
        <f aca="false">HOUR(C27277)</f>
        <v>5</v>
      </c>
      <c r="C27277" s="1" t="n">
        <v>41379.2430555556</v>
      </c>
      <c r="D27277" s="0" t="s">
        <v>48433</v>
      </c>
    </row>
    <row r="27278" customFormat="false" ht="15" hidden="false" customHeight="false" outlineLevel="0" collapsed="false">
      <c r="A27278" s="0" t="s">
        <v>48434</v>
      </c>
      <c r="B27278" s="0" t="n">
        <f aca="false">HOUR(C27278)</f>
        <v>5</v>
      </c>
      <c r="C27278" s="1" t="n">
        <v>41379.2430555556</v>
      </c>
      <c r="D27278" s="0" t="s">
        <v>48435</v>
      </c>
    </row>
    <row r="27279" customFormat="false" ht="15" hidden="false" customHeight="false" outlineLevel="0" collapsed="false">
      <c r="A27279" s="0" t="s">
        <v>48436</v>
      </c>
      <c r="B27279" s="0" t="n">
        <f aca="false">HOUR(C27279)</f>
        <v>5</v>
      </c>
      <c r="C27279" s="1" t="n">
        <v>41379.2430555556</v>
      </c>
      <c r="D27279" s="0" t="s">
        <v>48437</v>
      </c>
    </row>
    <row r="27280" customFormat="false" ht="15" hidden="false" customHeight="false" outlineLevel="0" collapsed="false">
      <c r="A27280" s="0" t="s">
        <v>48438</v>
      </c>
      <c r="B27280" s="0" t="n">
        <f aca="false">HOUR(C27280)</f>
        <v>5</v>
      </c>
      <c r="C27280" s="1" t="n">
        <v>41379.2430555556</v>
      </c>
      <c r="D27280" s="0" t="s">
        <v>48439</v>
      </c>
    </row>
    <row r="27281" customFormat="false" ht="15" hidden="false" customHeight="false" outlineLevel="0" collapsed="false">
      <c r="A27281" s="0" t="s">
        <v>48440</v>
      </c>
      <c r="B27281" s="0" t="n">
        <f aca="false">HOUR(C27281)</f>
        <v>5</v>
      </c>
      <c r="C27281" s="1" t="n">
        <v>41379.2430555556</v>
      </c>
      <c r="D27281" s="0" t="s">
        <v>48441</v>
      </c>
    </row>
    <row r="27282" customFormat="false" ht="15" hidden="false" customHeight="false" outlineLevel="0" collapsed="false">
      <c r="A27282" s="0" t="s">
        <v>48440</v>
      </c>
      <c r="B27282" s="0" t="n">
        <f aca="false">HOUR(C27282)</f>
        <v>5</v>
      </c>
      <c r="C27282" s="1" t="n">
        <v>41379.2430555556</v>
      </c>
      <c r="D27282" s="0" t="s">
        <v>48442</v>
      </c>
    </row>
    <row r="27283" customFormat="false" ht="15" hidden="false" customHeight="false" outlineLevel="0" collapsed="false">
      <c r="A27283" s="0" t="s">
        <v>48443</v>
      </c>
      <c r="B27283" s="0" t="n">
        <f aca="false">HOUR(C27283)</f>
        <v>5</v>
      </c>
      <c r="C27283" s="1" t="n">
        <v>41379.2430555556</v>
      </c>
      <c r="D27283" s="0" t="s">
        <v>48444</v>
      </c>
    </row>
    <row r="27284" customFormat="false" ht="15" hidden="false" customHeight="false" outlineLevel="0" collapsed="false">
      <c r="A27284" s="0" t="s">
        <v>48445</v>
      </c>
      <c r="B27284" s="0" t="n">
        <f aca="false">HOUR(C27284)</f>
        <v>5</v>
      </c>
      <c r="C27284" s="1" t="n">
        <v>41379.2430555556</v>
      </c>
      <c r="D27284" s="0" t="s">
        <v>48446</v>
      </c>
    </row>
    <row r="27285" customFormat="false" ht="15" hidden="false" customHeight="false" outlineLevel="0" collapsed="false">
      <c r="A27285" s="0" t="s">
        <v>48447</v>
      </c>
      <c r="B27285" s="0" t="n">
        <f aca="false">HOUR(C27285)</f>
        <v>5</v>
      </c>
      <c r="C27285" s="1" t="n">
        <v>41379.2430555556</v>
      </c>
      <c r="D27285" s="0" t="s">
        <v>48448</v>
      </c>
    </row>
    <row r="27286" customFormat="false" ht="15" hidden="false" customHeight="false" outlineLevel="0" collapsed="false">
      <c r="A27286" s="0" t="s">
        <v>30776</v>
      </c>
      <c r="B27286" s="0" t="n">
        <f aca="false">HOUR(C27286)</f>
        <v>5</v>
      </c>
      <c r="C27286" s="1" t="n">
        <v>41379.2430555556</v>
      </c>
      <c r="D27286" s="0" t="s">
        <v>48449</v>
      </c>
    </row>
    <row r="27287" customFormat="false" ht="15" hidden="false" customHeight="false" outlineLevel="0" collapsed="false">
      <c r="A27287" s="0" t="s">
        <v>48450</v>
      </c>
      <c r="B27287" s="0" t="n">
        <f aca="false">HOUR(C27287)</f>
        <v>5</v>
      </c>
      <c r="C27287" s="1" t="n">
        <v>41379.2430555556</v>
      </c>
      <c r="D27287" s="0" t="s">
        <v>48451</v>
      </c>
    </row>
    <row r="27288" customFormat="false" ht="15" hidden="false" customHeight="false" outlineLevel="0" collapsed="false">
      <c r="A27288" s="0" t="s">
        <v>48452</v>
      </c>
      <c r="B27288" s="0" t="n">
        <f aca="false">HOUR(C27288)</f>
        <v>5</v>
      </c>
      <c r="C27288" s="1" t="n">
        <v>41379.2430555556</v>
      </c>
      <c r="D27288" s="0" t="s">
        <v>48453</v>
      </c>
    </row>
    <row r="27289" customFormat="false" ht="15" hidden="false" customHeight="false" outlineLevel="0" collapsed="false">
      <c r="A27289" s="0" t="s">
        <v>48454</v>
      </c>
      <c r="B27289" s="0" t="n">
        <f aca="false">HOUR(C27289)</f>
        <v>5</v>
      </c>
      <c r="C27289" s="1" t="n">
        <v>41379.2430555556</v>
      </c>
      <c r="D27289" s="0" t="s">
        <v>48455</v>
      </c>
    </row>
    <row r="27290" customFormat="false" ht="15" hidden="false" customHeight="false" outlineLevel="0" collapsed="false">
      <c r="A27290" s="0" t="s">
        <v>48456</v>
      </c>
      <c r="B27290" s="0" t="n">
        <f aca="false">HOUR(C27290)</f>
        <v>5</v>
      </c>
      <c r="C27290" s="1" t="n">
        <v>41379.2430555556</v>
      </c>
      <c r="D27290" s="0" t="s">
        <v>48457</v>
      </c>
    </row>
    <row r="27291" customFormat="false" ht="15" hidden="false" customHeight="false" outlineLevel="0" collapsed="false">
      <c r="A27291" s="0" t="s">
        <v>11997</v>
      </c>
      <c r="B27291" s="0" t="n">
        <f aca="false">HOUR(C27291)</f>
        <v>5</v>
      </c>
      <c r="C27291" s="1" t="n">
        <v>41379.2430555556</v>
      </c>
      <c r="D27291" s="0" t="s">
        <v>48458</v>
      </c>
    </row>
    <row r="27292" customFormat="false" ht="15" hidden="false" customHeight="false" outlineLevel="0" collapsed="false">
      <c r="A27292" s="0" t="s">
        <v>48459</v>
      </c>
      <c r="B27292" s="0" t="n">
        <f aca="false">HOUR(C27292)</f>
        <v>5</v>
      </c>
      <c r="C27292" s="1" t="n">
        <v>41379.2430555556</v>
      </c>
      <c r="D27292" s="0" t="s">
        <v>48460</v>
      </c>
    </row>
    <row r="27293" customFormat="false" ht="15" hidden="false" customHeight="false" outlineLevel="0" collapsed="false">
      <c r="A27293" s="0" t="s">
        <v>48461</v>
      </c>
      <c r="B27293" s="0" t="n">
        <f aca="false">HOUR(C27293)</f>
        <v>5</v>
      </c>
      <c r="C27293" s="1" t="n">
        <v>41379.24375</v>
      </c>
      <c r="D27293" s="0" t="s">
        <v>48462</v>
      </c>
    </row>
    <row r="27294" customFormat="false" ht="15" hidden="false" customHeight="false" outlineLevel="0" collapsed="false">
      <c r="A27294" s="0" t="s">
        <v>48463</v>
      </c>
      <c r="B27294" s="0" t="n">
        <f aca="false">HOUR(C27294)</f>
        <v>5</v>
      </c>
      <c r="C27294" s="1" t="n">
        <v>41379.24375</v>
      </c>
      <c r="D27294" s="0" t="s">
        <v>48464</v>
      </c>
    </row>
    <row r="27295" customFormat="false" ht="15" hidden="false" customHeight="false" outlineLevel="0" collapsed="false">
      <c r="A27295" s="0" t="s">
        <v>48465</v>
      </c>
      <c r="B27295" s="0" t="n">
        <f aca="false">HOUR(C27295)</f>
        <v>5</v>
      </c>
      <c r="C27295" s="1" t="n">
        <v>41379.24375</v>
      </c>
      <c r="D27295" s="0" t="s">
        <v>48466</v>
      </c>
    </row>
    <row r="27296" customFormat="false" ht="15" hidden="false" customHeight="false" outlineLevel="0" collapsed="false">
      <c r="A27296" s="0" t="s">
        <v>48467</v>
      </c>
      <c r="B27296" s="0" t="n">
        <f aca="false">HOUR(C27296)</f>
        <v>5</v>
      </c>
      <c r="C27296" s="1" t="n">
        <v>41379.24375</v>
      </c>
      <c r="D27296" s="0" t="s">
        <v>48468</v>
      </c>
    </row>
    <row r="27297" customFormat="false" ht="15" hidden="false" customHeight="false" outlineLevel="0" collapsed="false">
      <c r="A27297" s="0" t="s">
        <v>23124</v>
      </c>
      <c r="B27297" s="0" t="n">
        <f aca="false">HOUR(C27297)</f>
        <v>5</v>
      </c>
      <c r="C27297" s="1" t="n">
        <v>41379.24375</v>
      </c>
      <c r="D27297" s="0" t="s">
        <v>48469</v>
      </c>
    </row>
    <row r="27298" customFormat="false" ht="15" hidden="false" customHeight="false" outlineLevel="0" collapsed="false">
      <c r="A27298" s="0" t="s">
        <v>32240</v>
      </c>
      <c r="B27298" s="0" t="n">
        <f aca="false">HOUR(C27298)</f>
        <v>5</v>
      </c>
      <c r="C27298" s="1" t="n">
        <v>41379.24375</v>
      </c>
      <c r="D27298" s="0" t="s">
        <v>48470</v>
      </c>
    </row>
    <row r="27299" customFormat="false" ht="15" hidden="false" customHeight="false" outlineLevel="0" collapsed="false">
      <c r="A27299" s="0" t="s">
        <v>48471</v>
      </c>
      <c r="B27299" s="0" t="n">
        <f aca="false">HOUR(C27299)</f>
        <v>5</v>
      </c>
      <c r="C27299" s="1" t="n">
        <v>41379.24375</v>
      </c>
      <c r="D27299" s="0" t="s">
        <v>48472</v>
      </c>
    </row>
    <row r="27300" customFormat="false" ht="15" hidden="false" customHeight="false" outlineLevel="0" collapsed="false">
      <c r="A27300" s="0" t="s">
        <v>48473</v>
      </c>
      <c r="B27300" s="0" t="n">
        <f aca="false">HOUR(C27300)</f>
        <v>5</v>
      </c>
      <c r="C27300" s="1" t="n">
        <v>41379.24375</v>
      </c>
      <c r="D27300" s="0" t="s">
        <v>48474</v>
      </c>
    </row>
    <row r="27301" customFormat="false" ht="15" hidden="false" customHeight="false" outlineLevel="0" collapsed="false">
      <c r="A27301" s="0" t="s">
        <v>48475</v>
      </c>
      <c r="B27301" s="0" t="n">
        <f aca="false">HOUR(C27301)</f>
        <v>5</v>
      </c>
      <c r="C27301" s="1" t="n">
        <v>41379.24375</v>
      </c>
      <c r="D27301" s="0" t="s">
        <v>48476</v>
      </c>
    </row>
    <row r="27302" customFormat="false" ht="15" hidden="false" customHeight="false" outlineLevel="0" collapsed="false">
      <c r="A27302" s="0" t="s">
        <v>48477</v>
      </c>
      <c r="B27302" s="0" t="n">
        <f aca="false">HOUR(C27302)</f>
        <v>5</v>
      </c>
      <c r="C27302" s="1" t="n">
        <v>41379.24375</v>
      </c>
      <c r="D27302" s="0" t="s">
        <v>48478</v>
      </c>
    </row>
    <row r="27303" customFormat="false" ht="15" hidden="false" customHeight="false" outlineLevel="0" collapsed="false">
      <c r="A27303" s="0" t="s">
        <v>48479</v>
      </c>
      <c r="B27303" s="0" t="n">
        <f aca="false">HOUR(C27303)</f>
        <v>5</v>
      </c>
      <c r="C27303" s="1" t="n">
        <v>41379.24375</v>
      </c>
      <c r="D27303" s="0" t="s">
        <v>48480</v>
      </c>
    </row>
    <row r="27304" customFormat="false" ht="15" hidden="false" customHeight="false" outlineLevel="0" collapsed="false">
      <c r="A27304" s="0" t="s">
        <v>38847</v>
      </c>
      <c r="B27304" s="0" t="n">
        <f aca="false">HOUR(C27304)</f>
        <v>5</v>
      </c>
      <c r="C27304" s="1" t="n">
        <v>41379.24375</v>
      </c>
      <c r="D27304" s="0" t="s">
        <v>48481</v>
      </c>
    </row>
    <row r="27305" customFormat="false" ht="15" hidden="false" customHeight="false" outlineLevel="0" collapsed="false">
      <c r="A27305" s="0" t="s">
        <v>23787</v>
      </c>
      <c r="B27305" s="0" t="n">
        <f aca="false">HOUR(C27305)</f>
        <v>5</v>
      </c>
      <c r="C27305" s="1" t="n">
        <v>41379.24375</v>
      </c>
      <c r="D27305" s="0" t="s">
        <v>48482</v>
      </c>
    </row>
    <row r="27306" customFormat="false" ht="15" hidden="false" customHeight="false" outlineLevel="0" collapsed="false">
      <c r="A27306" s="0" t="s">
        <v>48483</v>
      </c>
      <c r="B27306" s="0" t="n">
        <f aca="false">HOUR(C27306)</f>
        <v>5</v>
      </c>
      <c r="C27306" s="1" t="n">
        <v>41379.24375</v>
      </c>
      <c r="D27306" s="0" t="s">
        <v>48484</v>
      </c>
    </row>
    <row r="27307" customFormat="false" ht="15" hidden="false" customHeight="false" outlineLevel="0" collapsed="false">
      <c r="A27307" s="0" t="s">
        <v>48485</v>
      </c>
      <c r="B27307" s="0" t="n">
        <f aca="false">HOUR(C27307)</f>
        <v>5</v>
      </c>
      <c r="C27307" s="1" t="n">
        <v>41379.24375</v>
      </c>
      <c r="D27307" s="0" t="s">
        <v>48486</v>
      </c>
    </row>
    <row r="27308" customFormat="false" ht="15" hidden="false" customHeight="false" outlineLevel="0" collapsed="false">
      <c r="A27308" s="0" t="s">
        <v>48487</v>
      </c>
      <c r="B27308" s="0" t="n">
        <f aca="false">HOUR(C27308)</f>
        <v>5</v>
      </c>
      <c r="C27308" s="1" t="n">
        <v>41379.24375</v>
      </c>
      <c r="D27308" s="0" t="s">
        <v>48488</v>
      </c>
    </row>
    <row r="27309" customFormat="false" ht="15" hidden="false" customHeight="false" outlineLevel="0" collapsed="false">
      <c r="A27309" s="0" t="s">
        <v>1723</v>
      </c>
      <c r="B27309" s="0" t="n">
        <f aca="false">HOUR(C27309)</f>
        <v>5</v>
      </c>
      <c r="C27309" s="1" t="n">
        <v>41379.24375</v>
      </c>
      <c r="D27309" s="0" t="s">
        <v>48489</v>
      </c>
    </row>
    <row r="27310" customFormat="false" ht="15" hidden="false" customHeight="false" outlineLevel="0" collapsed="false">
      <c r="A27310" s="0" t="s">
        <v>48490</v>
      </c>
      <c r="B27310" s="0" t="n">
        <f aca="false">HOUR(C27310)</f>
        <v>5</v>
      </c>
      <c r="C27310" s="1" t="n">
        <v>41379.24375</v>
      </c>
      <c r="D27310" s="0" t="s">
        <v>48491</v>
      </c>
    </row>
    <row r="27311" customFormat="false" ht="15" hidden="false" customHeight="false" outlineLevel="0" collapsed="false">
      <c r="A27311" s="0" t="s">
        <v>48492</v>
      </c>
      <c r="B27311" s="0" t="n">
        <f aca="false">HOUR(C27311)</f>
        <v>5</v>
      </c>
      <c r="C27311" s="1" t="n">
        <v>41379.24375</v>
      </c>
      <c r="D27311" s="0" t="s">
        <v>48493</v>
      </c>
    </row>
    <row r="27312" customFormat="false" ht="15" hidden="false" customHeight="false" outlineLevel="0" collapsed="false">
      <c r="A27312" s="0" t="s">
        <v>18497</v>
      </c>
      <c r="B27312" s="0" t="n">
        <f aca="false">HOUR(C27312)</f>
        <v>5</v>
      </c>
      <c r="C27312" s="1" t="n">
        <v>41379.24375</v>
      </c>
      <c r="D27312" s="0" t="s">
        <v>48494</v>
      </c>
    </row>
    <row r="27313" customFormat="false" ht="15" hidden="false" customHeight="false" outlineLevel="0" collapsed="false">
      <c r="A27313" s="0" t="s">
        <v>3574</v>
      </c>
      <c r="B27313" s="0" t="n">
        <f aca="false">HOUR(C27313)</f>
        <v>5</v>
      </c>
      <c r="C27313" s="1" t="n">
        <v>41379.24375</v>
      </c>
      <c r="D27313" s="0" t="s">
        <v>48495</v>
      </c>
    </row>
    <row r="27314" customFormat="false" ht="15" hidden="false" customHeight="false" outlineLevel="0" collapsed="false">
      <c r="A27314" s="0" t="s">
        <v>48496</v>
      </c>
      <c r="B27314" s="0" t="n">
        <f aca="false">HOUR(C27314)</f>
        <v>5</v>
      </c>
      <c r="C27314" s="1" t="n">
        <v>41379.24375</v>
      </c>
      <c r="D27314" s="0" t="s">
        <v>48497</v>
      </c>
    </row>
    <row r="27315" customFormat="false" ht="15" hidden="false" customHeight="false" outlineLevel="0" collapsed="false">
      <c r="A27315" s="0" t="s">
        <v>48498</v>
      </c>
      <c r="B27315" s="0" t="n">
        <f aca="false">HOUR(C27315)</f>
        <v>5</v>
      </c>
      <c r="C27315" s="1" t="n">
        <v>41379.24375</v>
      </c>
      <c r="D27315" s="0" t="s">
        <v>48499</v>
      </c>
    </row>
    <row r="27316" customFormat="false" ht="15" hidden="false" customHeight="false" outlineLevel="0" collapsed="false">
      <c r="A27316" s="0" t="s">
        <v>48500</v>
      </c>
      <c r="B27316" s="0" t="n">
        <f aca="false">HOUR(C27316)</f>
        <v>5</v>
      </c>
      <c r="C27316" s="1" t="n">
        <v>41379.24375</v>
      </c>
      <c r="D27316" s="0" t="s">
        <v>48501</v>
      </c>
    </row>
    <row r="27317" customFormat="false" ht="15" hidden="false" customHeight="false" outlineLevel="0" collapsed="false">
      <c r="A27317" s="0" t="s">
        <v>48502</v>
      </c>
      <c r="B27317" s="0" t="n">
        <f aca="false">HOUR(C27317)</f>
        <v>5</v>
      </c>
      <c r="C27317" s="1" t="n">
        <v>41379.24375</v>
      </c>
      <c r="D27317" s="0" t="s">
        <v>48503</v>
      </c>
    </row>
    <row r="27318" customFormat="false" ht="15" hidden="false" customHeight="false" outlineLevel="0" collapsed="false">
      <c r="A27318" s="0" t="s">
        <v>48504</v>
      </c>
      <c r="B27318" s="0" t="n">
        <f aca="false">HOUR(C27318)</f>
        <v>5</v>
      </c>
      <c r="C27318" s="1" t="n">
        <v>41379.24375</v>
      </c>
      <c r="D27318" s="0" t="s">
        <v>48505</v>
      </c>
    </row>
    <row r="27319" customFormat="false" ht="15" hidden="false" customHeight="false" outlineLevel="0" collapsed="false">
      <c r="A27319" s="0" t="s">
        <v>48506</v>
      </c>
      <c r="B27319" s="0" t="n">
        <f aca="false">HOUR(C27319)</f>
        <v>5</v>
      </c>
      <c r="C27319" s="1" t="n">
        <v>41379.24375</v>
      </c>
      <c r="D27319" s="0" t="s">
        <v>48507</v>
      </c>
    </row>
    <row r="27320" customFormat="false" ht="15" hidden="false" customHeight="false" outlineLevel="0" collapsed="false">
      <c r="A27320" s="0" t="s">
        <v>22686</v>
      </c>
      <c r="B27320" s="0" t="n">
        <f aca="false">HOUR(C27320)</f>
        <v>5</v>
      </c>
      <c r="C27320" s="1" t="n">
        <v>41379.24375</v>
      </c>
      <c r="D27320" s="0" t="s">
        <v>48508</v>
      </c>
    </row>
    <row r="27321" customFormat="false" ht="15" hidden="false" customHeight="false" outlineLevel="0" collapsed="false">
      <c r="A27321" s="0" t="s">
        <v>1001</v>
      </c>
      <c r="B27321" s="0" t="n">
        <f aca="false">HOUR(C27321)</f>
        <v>5</v>
      </c>
      <c r="C27321" s="1" t="n">
        <v>41379.24375</v>
      </c>
      <c r="D27321" s="0" t="s">
        <v>48509</v>
      </c>
    </row>
    <row r="27322" customFormat="false" ht="15" hidden="false" customHeight="false" outlineLevel="0" collapsed="false">
      <c r="A27322" s="0" t="s">
        <v>1001</v>
      </c>
      <c r="B27322" s="0" t="n">
        <f aca="false">HOUR(C27322)</f>
        <v>5</v>
      </c>
      <c r="C27322" s="1" t="n">
        <v>41379.24375</v>
      </c>
      <c r="D27322" s="0" t="s">
        <v>48510</v>
      </c>
    </row>
    <row r="27323" customFormat="false" ht="15" hidden="false" customHeight="false" outlineLevel="0" collapsed="false">
      <c r="A27323" s="0" t="s">
        <v>48511</v>
      </c>
      <c r="B27323" s="0" t="n">
        <f aca="false">HOUR(C27323)</f>
        <v>5</v>
      </c>
      <c r="C27323" s="1" t="n">
        <v>41379.24375</v>
      </c>
      <c r="D27323" s="0" t="s">
        <v>39785</v>
      </c>
    </row>
    <row r="27324" customFormat="false" ht="15" hidden="false" customHeight="false" outlineLevel="0" collapsed="false">
      <c r="A27324" s="0" t="s">
        <v>48512</v>
      </c>
      <c r="B27324" s="0" t="n">
        <f aca="false">HOUR(C27324)</f>
        <v>5</v>
      </c>
      <c r="C27324" s="1" t="n">
        <v>41379.24375</v>
      </c>
      <c r="D27324" s="0" t="s">
        <v>48513</v>
      </c>
    </row>
    <row r="27325" customFormat="false" ht="15" hidden="false" customHeight="false" outlineLevel="0" collapsed="false">
      <c r="A27325" s="0" t="s">
        <v>48514</v>
      </c>
      <c r="B27325" s="0" t="n">
        <f aca="false">HOUR(C27325)</f>
        <v>5</v>
      </c>
      <c r="C27325" s="1" t="n">
        <v>41379.24375</v>
      </c>
      <c r="D27325" s="0" t="s">
        <v>48515</v>
      </c>
    </row>
    <row r="27326" customFormat="false" ht="15" hidden="false" customHeight="false" outlineLevel="0" collapsed="false">
      <c r="A27326" s="0" t="s">
        <v>48516</v>
      </c>
      <c r="B27326" s="0" t="n">
        <f aca="false">HOUR(C27326)</f>
        <v>5</v>
      </c>
      <c r="C27326" s="1" t="n">
        <v>41379.24375</v>
      </c>
      <c r="D27326" s="0" t="s">
        <v>48517</v>
      </c>
    </row>
    <row r="27327" customFormat="false" ht="15" hidden="false" customHeight="false" outlineLevel="0" collapsed="false">
      <c r="A27327" s="0" t="s">
        <v>1001</v>
      </c>
      <c r="B27327" s="0" t="n">
        <f aca="false">HOUR(C27327)</f>
        <v>5</v>
      </c>
      <c r="C27327" s="1" t="n">
        <v>41379.24375</v>
      </c>
      <c r="D27327" s="0" t="s">
        <v>48518</v>
      </c>
    </row>
    <row r="27328" customFormat="false" ht="15" hidden="false" customHeight="false" outlineLevel="0" collapsed="false">
      <c r="A27328" s="0" t="s">
        <v>1001</v>
      </c>
      <c r="B27328" s="0" t="n">
        <f aca="false">HOUR(C27328)</f>
        <v>5</v>
      </c>
      <c r="C27328" s="1" t="n">
        <v>41379.24375</v>
      </c>
      <c r="D27328" s="0" t="s">
        <v>48519</v>
      </c>
    </row>
    <row r="27329" customFormat="false" ht="15" hidden="false" customHeight="false" outlineLevel="0" collapsed="false">
      <c r="A27329" s="0" t="s">
        <v>48520</v>
      </c>
      <c r="B27329" s="0" t="n">
        <f aca="false">HOUR(C27329)</f>
        <v>5</v>
      </c>
      <c r="C27329" s="1" t="n">
        <v>41379.24375</v>
      </c>
      <c r="D27329" s="0" t="s">
        <v>48521</v>
      </c>
    </row>
    <row r="27330" customFormat="false" ht="15" hidden="false" customHeight="false" outlineLevel="0" collapsed="false">
      <c r="A27330" s="0" t="s">
        <v>48522</v>
      </c>
      <c r="B27330" s="0" t="n">
        <f aca="false">HOUR(C27330)</f>
        <v>5</v>
      </c>
      <c r="C27330" s="1" t="n">
        <v>41379.24375</v>
      </c>
      <c r="D27330" s="0" t="s">
        <v>48523</v>
      </c>
    </row>
    <row r="27331" customFormat="false" ht="15" hidden="false" customHeight="false" outlineLevel="0" collapsed="false">
      <c r="A27331" s="0" t="s">
        <v>48524</v>
      </c>
      <c r="B27331" s="0" t="n">
        <f aca="false">HOUR(C27331)</f>
        <v>5</v>
      </c>
      <c r="C27331" s="1" t="n">
        <v>41379.24375</v>
      </c>
      <c r="D27331" s="0" t="s">
        <v>48525</v>
      </c>
    </row>
    <row r="27332" customFormat="false" ht="15" hidden="false" customHeight="false" outlineLevel="0" collapsed="false">
      <c r="A27332" s="0" t="s">
        <v>48526</v>
      </c>
      <c r="B27332" s="0" t="n">
        <f aca="false">HOUR(C27332)</f>
        <v>5</v>
      </c>
      <c r="C27332" s="1" t="n">
        <v>41379.24375</v>
      </c>
      <c r="D27332" s="0" t="s">
        <v>48527</v>
      </c>
    </row>
    <row r="27333" customFormat="false" ht="15" hidden="false" customHeight="false" outlineLevel="0" collapsed="false">
      <c r="A27333" s="0" t="s">
        <v>48528</v>
      </c>
      <c r="B27333" s="0" t="n">
        <f aca="false">HOUR(C27333)</f>
        <v>5</v>
      </c>
      <c r="C27333" s="1" t="n">
        <v>41379.24375</v>
      </c>
      <c r="D27333" s="0" t="s">
        <v>48529</v>
      </c>
    </row>
    <row r="27334" customFormat="false" ht="15" hidden="false" customHeight="false" outlineLevel="0" collapsed="false">
      <c r="A27334" s="0" t="s">
        <v>48530</v>
      </c>
      <c r="B27334" s="0" t="n">
        <f aca="false">HOUR(C27334)</f>
        <v>5</v>
      </c>
      <c r="C27334" s="1" t="n">
        <v>41379.24375</v>
      </c>
      <c r="D27334" s="0" t="s">
        <v>48531</v>
      </c>
    </row>
    <row r="27335" customFormat="false" ht="15" hidden="false" customHeight="false" outlineLevel="0" collapsed="false">
      <c r="A27335" s="0" t="s">
        <v>48532</v>
      </c>
      <c r="B27335" s="0" t="n">
        <f aca="false">HOUR(C27335)</f>
        <v>5</v>
      </c>
      <c r="C27335" s="1" t="n">
        <v>41379.24375</v>
      </c>
      <c r="D27335" s="0" t="s">
        <v>48533</v>
      </c>
    </row>
    <row r="27336" customFormat="false" ht="15" hidden="false" customHeight="false" outlineLevel="0" collapsed="false">
      <c r="A27336" s="0" t="s">
        <v>48534</v>
      </c>
      <c r="B27336" s="0" t="n">
        <f aca="false">HOUR(C27336)</f>
        <v>5</v>
      </c>
      <c r="C27336" s="1" t="n">
        <v>41379.24375</v>
      </c>
      <c r="D27336" s="0" t="s">
        <v>48535</v>
      </c>
    </row>
    <row r="27337" customFormat="false" ht="15" hidden="false" customHeight="false" outlineLevel="0" collapsed="false">
      <c r="A27337" s="0" t="s">
        <v>48536</v>
      </c>
      <c r="B27337" s="0" t="n">
        <f aca="false">HOUR(C27337)</f>
        <v>5</v>
      </c>
      <c r="C27337" s="1" t="n">
        <v>41379.24375</v>
      </c>
      <c r="D27337" s="0" t="s">
        <v>48537</v>
      </c>
    </row>
    <row r="27338" customFormat="false" ht="15" hidden="false" customHeight="false" outlineLevel="0" collapsed="false">
      <c r="A27338" s="0" t="s">
        <v>48538</v>
      </c>
      <c r="B27338" s="0" t="n">
        <f aca="false">HOUR(C27338)</f>
        <v>5</v>
      </c>
      <c r="C27338" s="1" t="n">
        <v>41379.24375</v>
      </c>
      <c r="D27338" s="0" t="s">
        <v>48539</v>
      </c>
    </row>
    <row r="27339" customFormat="false" ht="15" hidden="false" customHeight="false" outlineLevel="0" collapsed="false">
      <c r="A27339" s="0" t="s">
        <v>48540</v>
      </c>
      <c r="B27339" s="0" t="n">
        <f aca="false">HOUR(C27339)</f>
        <v>5</v>
      </c>
      <c r="C27339" s="1" t="n">
        <v>41379.24375</v>
      </c>
      <c r="D27339" s="0" t="s">
        <v>48541</v>
      </c>
    </row>
    <row r="27340" customFormat="false" ht="15" hidden="false" customHeight="false" outlineLevel="0" collapsed="false">
      <c r="A27340" s="0" t="s">
        <v>48542</v>
      </c>
      <c r="B27340" s="0" t="n">
        <f aca="false">HOUR(C27340)</f>
        <v>5</v>
      </c>
      <c r="C27340" s="1" t="n">
        <v>41379.24375</v>
      </c>
      <c r="D27340" s="0" t="s">
        <v>48543</v>
      </c>
    </row>
    <row r="27341" customFormat="false" ht="15" hidden="false" customHeight="false" outlineLevel="0" collapsed="false">
      <c r="A27341" s="0" t="s">
        <v>48544</v>
      </c>
      <c r="B27341" s="0" t="n">
        <f aca="false">HOUR(C27341)</f>
        <v>5</v>
      </c>
      <c r="C27341" s="1" t="n">
        <v>41379.24375</v>
      </c>
      <c r="D27341" s="0" t="s">
        <v>48545</v>
      </c>
    </row>
    <row r="27342" customFormat="false" ht="15" hidden="false" customHeight="false" outlineLevel="0" collapsed="false">
      <c r="A27342" s="0" t="s">
        <v>48546</v>
      </c>
      <c r="B27342" s="0" t="n">
        <f aca="false">HOUR(C27342)</f>
        <v>5</v>
      </c>
      <c r="C27342" s="1" t="n">
        <v>41379.24375</v>
      </c>
      <c r="D27342" s="0" t="s">
        <v>48547</v>
      </c>
    </row>
    <row r="27343" customFormat="false" ht="15" hidden="false" customHeight="false" outlineLevel="0" collapsed="false">
      <c r="A27343" s="0" t="s">
        <v>48548</v>
      </c>
      <c r="B27343" s="0" t="n">
        <f aca="false">HOUR(C27343)</f>
        <v>5</v>
      </c>
      <c r="C27343" s="1" t="n">
        <v>41379.24375</v>
      </c>
      <c r="D27343" s="0" t="s">
        <v>48549</v>
      </c>
    </row>
    <row r="27344" customFormat="false" ht="15" hidden="false" customHeight="false" outlineLevel="0" collapsed="false">
      <c r="A27344" s="0" t="s">
        <v>8431</v>
      </c>
      <c r="B27344" s="0" t="n">
        <f aca="false">HOUR(C27344)</f>
        <v>5</v>
      </c>
      <c r="C27344" s="1" t="n">
        <v>41379.24375</v>
      </c>
      <c r="D27344" s="0" t="s">
        <v>48550</v>
      </c>
    </row>
    <row r="27345" customFormat="false" ht="15" hidden="false" customHeight="false" outlineLevel="0" collapsed="false">
      <c r="A27345" s="0" t="s">
        <v>8431</v>
      </c>
      <c r="B27345" s="0" t="n">
        <f aca="false">HOUR(C27345)</f>
        <v>5</v>
      </c>
      <c r="C27345" s="1" t="n">
        <v>41379.24375</v>
      </c>
      <c r="D27345" s="0" t="s">
        <v>48551</v>
      </c>
    </row>
    <row r="27346" customFormat="false" ht="15" hidden="false" customHeight="false" outlineLevel="0" collapsed="false">
      <c r="A27346" s="0" t="s">
        <v>8431</v>
      </c>
      <c r="B27346" s="0" t="n">
        <f aca="false">HOUR(C27346)</f>
        <v>5</v>
      </c>
      <c r="C27346" s="1" t="n">
        <v>41379.24375</v>
      </c>
      <c r="D27346" s="0" t="s">
        <v>48552</v>
      </c>
    </row>
    <row r="27347" customFormat="false" ht="15" hidden="false" customHeight="false" outlineLevel="0" collapsed="false">
      <c r="A27347" s="0" t="s">
        <v>48553</v>
      </c>
      <c r="B27347" s="0" t="n">
        <f aca="false">HOUR(C27347)</f>
        <v>5</v>
      </c>
      <c r="C27347" s="1" t="n">
        <v>41379.24375</v>
      </c>
      <c r="D27347" s="0" t="s">
        <v>48554</v>
      </c>
    </row>
    <row r="27348" customFormat="false" ht="15" hidden="false" customHeight="false" outlineLevel="0" collapsed="false">
      <c r="A27348" s="0" t="s">
        <v>48555</v>
      </c>
      <c r="B27348" s="0" t="n">
        <f aca="false">HOUR(C27348)</f>
        <v>5</v>
      </c>
      <c r="C27348" s="1" t="n">
        <v>41379.24375</v>
      </c>
      <c r="D27348" s="0" t="s">
        <v>48556</v>
      </c>
    </row>
    <row r="27349" customFormat="false" ht="15" hidden="false" customHeight="false" outlineLevel="0" collapsed="false">
      <c r="A27349" s="0" t="s">
        <v>48557</v>
      </c>
      <c r="B27349" s="0" t="n">
        <f aca="false">HOUR(C27349)</f>
        <v>5</v>
      </c>
      <c r="C27349" s="1" t="n">
        <v>41379.24375</v>
      </c>
      <c r="D27349" s="0" t="s">
        <v>48558</v>
      </c>
    </row>
    <row r="27350" customFormat="false" ht="15" hidden="false" customHeight="false" outlineLevel="0" collapsed="false">
      <c r="A27350" s="0" t="s">
        <v>48559</v>
      </c>
      <c r="B27350" s="0" t="n">
        <f aca="false">HOUR(C27350)</f>
        <v>5</v>
      </c>
      <c r="C27350" s="1" t="n">
        <v>41379.24375</v>
      </c>
      <c r="D27350" s="0" t="s">
        <v>48560</v>
      </c>
    </row>
    <row r="27351" customFormat="false" ht="15" hidden="false" customHeight="false" outlineLevel="0" collapsed="false">
      <c r="A27351" s="0" t="s">
        <v>18354</v>
      </c>
      <c r="B27351" s="0" t="n">
        <f aca="false">HOUR(C27351)</f>
        <v>5</v>
      </c>
      <c r="C27351" s="1" t="n">
        <v>41379.24375</v>
      </c>
      <c r="D27351" s="0" t="s">
        <v>48561</v>
      </c>
    </row>
    <row r="27352" customFormat="false" ht="15" hidden="false" customHeight="false" outlineLevel="0" collapsed="false">
      <c r="A27352" s="0" t="s">
        <v>504</v>
      </c>
      <c r="B27352" s="0" t="n">
        <f aca="false">HOUR(C27352)</f>
        <v>5</v>
      </c>
      <c r="C27352" s="1" t="n">
        <v>41379.24375</v>
      </c>
      <c r="D27352" s="0" t="s">
        <v>48562</v>
      </c>
    </row>
    <row r="27353" customFormat="false" ht="15" hidden="false" customHeight="false" outlineLevel="0" collapsed="false">
      <c r="A27353" s="0" t="s">
        <v>48563</v>
      </c>
      <c r="B27353" s="0" t="n">
        <f aca="false">HOUR(C27353)</f>
        <v>5</v>
      </c>
      <c r="C27353" s="1" t="n">
        <v>41379.24375</v>
      </c>
      <c r="D27353" s="0" t="s">
        <v>48564</v>
      </c>
    </row>
    <row r="27354" customFormat="false" ht="15" hidden="false" customHeight="false" outlineLevel="0" collapsed="false">
      <c r="A27354" s="0" t="s">
        <v>48565</v>
      </c>
      <c r="B27354" s="0" t="n">
        <f aca="false">HOUR(C27354)</f>
        <v>5</v>
      </c>
      <c r="C27354" s="1" t="n">
        <v>41379.24375</v>
      </c>
      <c r="D27354" s="0" t="s">
        <v>48566</v>
      </c>
    </row>
    <row r="27355" customFormat="false" ht="15" hidden="false" customHeight="false" outlineLevel="0" collapsed="false">
      <c r="A27355" s="0" t="s">
        <v>48567</v>
      </c>
      <c r="B27355" s="0" t="n">
        <f aca="false">HOUR(C27355)</f>
        <v>5</v>
      </c>
      <c r="C27355" s="1" t="n">
        <v>41379.24375</v>
      </c>
      <c r="D27355" s="0" t="s">
        <v>48568</v>
      </c>
    </row>
    <row r="27356" customFormat="false" ht="15" hidden="false" customHeight="false" outlineLevel="0" collapsed="false">
      <c r="A27356" s="0" t="s">
        <v>48569</v>
      </c>
      <c r="B27356" s="0" t="n">
        <f aca="false">HOUR(C27356)</f>
        <v>5</v>
      </c>
      <c r="C27356" s="1" t="n">
        <v>41379.24375</v>
      </c>
      <c r="D27356" s="0" t="s">
        <v>48570</v>
      </c>
    </row>
    <row r="27357" customFormat="false" ht="15" hidden="false" customHeight="false" outlineLevel="0" collapsed="false">
      <c r="A27357" s="0" t="s">
        <v>48571</v>
      </c>
      <c r="B27357" s="0" t="n">
        <f aca="false">HOUR(C27357)</f>
        <v>5</v>
      </c>
      <c r="C27357" s="1" t="n">
        <v>41379.24375</v>
      </c>
      <c r="D27357" s="0" t="s">
        <v>48572</v>
      </c>
    </row>
    <row r="27358" customFormat="false" ht="15" hidden="false" customHeight="false" outlineLevel="0" collapsed="false">
      <c r="A27358" s="0" t="s">
        <v>48573</v>
      </c>
      <c r="B27358" s="0" t="n">
        <f aca="false">HOUR(C27358)</f>
        <v>5</v>
      </c>
      <c r="C27358" s="1" t="n">
        <v>41379.24375</v>
      </c>
      <c r="D27358" s="0" t="s">
        <v>48574</v>
      </c>
    </row>
    <row r="27359" customFormat="false" ht="15" hidden="false" customHeight="false" outlineLevel="0" collapsed="false">
      <c r="A27359" s="0" t="s">
        <v>48575</v>
      </c>
      <c r="B27359" s="0" t="n">
        <f aca="false">HOUR(C27359)</f>
        <v>5</v>
      </c>
      <c r="C27359" s="1" t="n">
        <v>41379.24375</v>
      </c>
      <c r="D27359" s="0" t="s">
        <v>48576</v>
      </c>
    </row>
    <row r="27360" customFormat="false" ht="15" hidden="false" customHeight="false" outlineLevel="0" collapsed="false">
      <c r="A27360" s="0" t="s">
        <v>2109</v>
      </c>
      <c r="B27360" s="0" t="n">
        <f aca="false">HOUR(C27360)</f>
        <v>5</v>
      </c>
      <c r="C27360" s="1" t="n">
        <v>41379.24375</v>
      </c>
      <c r="D27360" s="0" t="s">
        <v>48577</v>
      </c>
    </row>
    <row r="27361" customFormat="false" ht="15" hidden="false" customHeight="false" outlineLevel="0" collapsed="false">
      <c r="A27361" s="0" t="s">
        <v>48578</v>
      </c>
      <c r="B27361" s="0" t="n">
        <f aca="false">HOUR(C27361)</f>
        <v>5</v>
      </c>
      <c r="C27361" s="1" t="n">
        <v>41379.24375</v>
      </c>
      <c r="D27361" s="0" t="s">
        <v>48579</v>
      </c>
    </row>
    <row r="27362" customFormat="false" ht="15" hidden="false" customHeight="false" outlineLevel="0" collapsed="false">
      <c r="A27362" s="0" t="s">
        <v>48580</v>
      </c>
      <c r="B27362" s="0" t="n">
        <f aca="false">HOUR(C27362)</f>
        <v>5</v>
      </c>
      <c r="C27362" s="1" t="n">
        <v>41379.24375</v>
      </c>
      <c r="D27362" s="0" t="s">
        <v>48581</v>
      </c>
    </row>
    <row r="27363" customFormat="false" ht="15" hidden="false" customHeight="false" outlineLevel="0" collapsed="false">
      <c r="A27363" s="0" t="s">
        <v>48582</v>
      </c>
      <c r="B27363" s="0" t="n">
        <f aca="false">HOUR(C27363)</f>
        <v>5</v>
      </c>
      <c r="C27363" s="1" t="n">
        <v>41379.24375</v>
      </c>
      <c r="D27363" s="0" t="s">
        <v>48583</v>
      </c>
    </row>
    <row r="27364" customFormat="false" ht="15" hidden="false" customHeight="false" outlineLevel="0" collapsed="false">
      <c r="A27364" s="0" t="s">
        <v>48584</v>
      </c>
      <c r="B27364" s="0" t="n">
        <f aca="false">HOUR(C27364)</f>
        <v>5</v>
      </c>
      <c r="C27364" s="1" t="n">
        <v>41379.24375</v>
      </c>
      <c r="D27364" s="0" t="s">
        <v>48585</v>
      </c>
    </row>
    <row r="27365" customFormat="false" ht="15" hidden="false" customHeight="false" outlineLevel="0" collapsed="false">
      <c r="A27365" s="0" t="s">
        <v>48586</v>
      </c>
      <c r="B27365" s="0" t="n">
        <f aca="false">HOUR(C27365)</f>
        <v>5</v>
      </c>
      <c r="C27365" s="1" t="n">
        <v>41379.24375</v>
      </c>
      <c r="D27365" s="0" t="s">
        <v>48587</v>
      </c>
    </row>
    <row r="27366" customFormat="false" ht="15" hidden="false" customHeight="false" outlineLevel="0" collapsed="false">
      <c r="A27366" s="0" t="s">
        <v>48588</v>
      </c>
      <c r="B27366" s="0" t="n">
        <f aca="false">HOUR(C27366)</f>
        <v>5</v>
      </c>
      <c r="C27366" s="1" t="n">
        <v>41379.24375</v>
      </c>
      <c r="D27366" s="0" t="s">
        <v>48589</v>
      </c>
    </row>
    <row r="27367" customFormat="false" ht="15" hidden="false" customHeight="false" outlineLevel="0" collapsed="false">
      <c r="A27367" s="0" t="s">
        <v>48590</v>
      </c>
      <c r="B27367" s="0" t="n">
        <f aca="false">HOUR(C27367)</f>
        <v>5</v>
      </c>
      <c r="C27367" s="1" t="n">
        <v>41379.24375</v>
      </c>
      <c r="D27367" s="0" t="s">
        <v>48591</v>
      </c>
    </row>
    <row r="27368" customFormat="false" ht="15" hidden="false" customHeight="false" outlineLevel="0" collapsed="false">
      <c r="A27368" s="0" t="s">
        <v>22716</v>
      </c>
      <c r="B27368" s="0" t="n">
        <f aca="false">HOUR(C27368)</f>
        <v>5</v>
      </c>
      <c r="C27368" s="1" t="n">
        <v>41379.24375</v>
      </c>
      <c r="D27368" s="0" t="s">
        <v>48592</v>
      </c>
    </row>
    <row r="27369" customFormat="false" ht="15" hidden="false" customHeight="false" outlineLevel="0" collapsed="false">
      <c r="A27369" s="0" t="s">
        <v>48593</v>
      </c>
      <c r="B27369" s="0" t="n">
        <f aca="false">HOUR(C27369)</f>
        <v>5</v>
      </c>
      <c r="C27369" s="1" t="n">
        <v>41379.24375</v>
      </c>
      <c r="D27369" s="0" t="s">
        <v>48594</v>
      </c>
    </row>
    <row r="27370" customFormat="false" ht="15" hidden="false" customHeight="false" outlineLevel="0" collapsed="false">
      <c r="A27370" s="0" t="s">
        <v>48595</v>
      </c>
      <c r="B27370" s="0" t="n">
        <f aca="false">HOUR(C27370)</f>
        <v>5</v>
      </c>
      <c r="C27370" s="1" t="n">
        <v>41379.24375</v>
      </c>
      <c r="D27370" s="0" t="s">
        <v>48596</v>
      </c>
    </row>
    <row r="27371" customFormat="false" ht="15" hidden="false" customHeight="false" outlineLevel="0" collapsed="false">
      <c r="A27371" s="0" t="s">
        <v>3393</v>
      </c>
      <c r="B27371" s="0" t="n">
        <f aca="false">HOUR(C27371)</f>
        <v>5</v>
      </c>
      <c r="C27371" s="1" t="n">
        <v>41379.24375</v>
      </c>
      <c r="D27371" s="0" t="s">
        <v>48597</v>
      </c>
    </row>
    <row r="27372" customFormat="false" ht="15" hidden="false" customHeight="false" outlineLevel="0" collapsed="false">
      <c r="A27372" s="0" t="s">
        <v>48598</v>
      </c>
      <c r="B27372" s="0" t="n">
        <f aca="false">HOUR(C27372)</f>
        <v>5</v>
      </c>
      <c r="C27372" s="1" t="n">
        <v>41379.24375</v>
      </c>
      <c r="D27372" s="0" t="s">
        <v>48599</v>
      </c>
    </row>
    <row r="27373" customFormat="false" ht="15" hidden="false" customHeight="false" outlineLevel="0" collapsed="false">
      <c r="A27373" s="0" t="s">
        <v>48600</v>
      </c>
      <c r="B27373" s="0" t="n">
        <f aca="false">HOUR(C27373)</f>
        <v>5</v>
      </c>
      <c r="C27373" s="1" t="n">
        <v>41379.24375</v>
      </c>
      <c r="D27373" s="0" t="s">
        <v>48601</v>
      </c>
    </row>
    <row r="27374" customFormat="false" ht="15" hidden="false" customHeight="false" outlineLevel="0" collapsed="false">
      <c r="A27374" s="0" t="s">
        <v>48602</v>
      </c>
      <c r="B27374" s="0" t="n">
        <f aca="false">HOUR(C27374)</f>
        <v>5</v>
      </c>
      <c r="C27374" s="1" t="n">
        <v>41379.24375</v>
      </c>
      <c r="D27374" s="0" t="s">
        <v>48603</v>
      </c>
    </row>
    <row r="27375" customFormat="false" ht="15" hidden="false" customHeight="false" outlineLevel="0" collapsed="false">
      <c r="A27375" s="0" t="s">
        <v>48604</v>
      </c>
      <c r="B27375" s="0" t="n">
        <f aca="false">HOUR(C27375)</f>
        <v>5</v>
      </c>
      <c r="C27375" s="1" t="n">
        <v>41379.24375</v>
      </c>
      <c r="D27375" s="0" t="s">
        <v>48605</v>
      </c>
    </row>
    <row r="27376" customFormat="false" ht="15" hidden="false" customHeight="false" outlineLevel="0" collapsed="false">
      <c r="A27376" s="0" t="s">
        <v>48606</v>
      </c>
      <c r="B27376" s="0" t="n">
        <f aca="false">HOUR(C27376)</f>
        <v>5</v>
      </c>
      <c r="C27376" s="1" t="n">
        <v>41379.24375</v>
      </c>
      <c r="D27376" s="0" t="s">
        <v>48607</v>
      </c>
    </row>
    <row r="27377" customFormat="false" ht="15" hidden="false" customHeight="false" outlineLevel="0" collapsed="false">
      <c r="A27377" s="0" t="s">
        <v>48608</v>
      </c>
      <c r="B27377" s="0" t="n">
        <f aca="false">HOUR(C27377)</f>
        <v>5</v>
      </c>
      <c r="C27377" s="1" t="n">
        <v>41379.24375</v>
      </c>
      <c r="D27377" s="0" t="s">
        <v>48609</v>
      </c>
    </row>
    <row r="27378" customFormat="false" ht="15" hidden="false" customHeight="false" outlineLevel="0" collapsed="false">
      <c r="A27378" s="0" t="s">
        <v>48610</v>
      </c>
      <c r="B27378" s="0" t="n">
        <f aca="false">HOUR(C27378)</f>
        <v>5</v>
      </c>
      <c r="C27378" s="1" t="n">
        <v>41379.24375</v>
      </c>
      <c r="D27378" s="0" t="s">
        <v>48611</v>
      </c>
    </row>
    <row r="27379" customFormat="false" ht="15" hidden="false" customHeight="false" outlineLevel="0" collapsed="false">
      <c r="A27379" s="0" t="s">
        <v>48612</v>
      </c>
      <c r="B27379" s="0" t="n">
        <f aca="false">HOUR(C27379)</f>
        <v>5</v>
      </c>
      <c r="C27379" s="1" t="n">
        <v>41379.24375</v>
      </c>
      <c r="D27379" s="0" t="s">
        <v>39785</v>
      </c>
    </row>
    <row r="27380" customFormat="false" ht="15" hidden="false" customHeight="false" outlineLevel="0" collapsed="false">
      <c r="A27380" s="0" t="s">
        <v>48613</v>
      </c>
      <c r="B27380" s="0" t="n">
        <f aca="false">HOUR(C27380)</f>
        <v>5</v>
      </c>
      <c r="C27380" s="1" t="n">
        <v>41379.24375</v>
      </c>
      <c r="D27380" s="0" t="s">
        <v>48614</v>
      </c>
    </row>
    <row r="27381" customFormat="false" ht="15" hidden="false" customHeight="false" outlineLevel="0" collapsed="false">
      <c r="A27381" s="0" t="s">
        <v>48615</v>
      </c>
      <c r="B27381" s="0" t="n">
        <f aca="false">HOUR(C27381)</f>
        <v>5</v>
      </c>
      <c r="C27381" s="1" t="n">
        <v>41379.24375</v>
      </c>
      <c r="D27381" s="0" t="s">
        <v>48616</v>
      </c>
    </row>
    <row r="27382" customFormat="false" ht="15" hidden="false" customHeight="false" outlineLevel="0" collapsed="false">
      <c r="A27382" s="0" t="s">
        <v>48617</v>
      </c>
      <c r="B27382" s="0" t="n">
        <f aca="false">HOUR(C27382)</f>
        <v>5</v>
      </c>
      <c r="C27382" s="1" t="n">
        <v>41379.24375</v>
      </c>
      <c r="D27382" s="0" t="s">
        <v>48618</v>
      </c>
    </row>
    <row r="27383" customFormat="false" ht="15" hidden="false" customHeight="false" outlineLevel="0" collapsed="false">
      <c r="A27383" s="0" t="s">
        <v>48619</v>
      </c>
      <c r="B27383" s="0" t="n">
        <f aca="false">HOUR(C27383)</f>
        <v>5</v>
      </c>
      <c r="C27383" s="1" t="n">
        <v>41379.24375</v>
      </c>
      <c r="D27383" s="0" t="s">
        <v>48620</v>
      </c>
    </row>
    <row r="27384" customFormat="false" ht="15" hidden="false" customHeight="false" outlineLevel="0" collapsed="false">
      <c r="A27384" s="0" t="s">
        <v>42564</v>
      </c>
      <c r="B27384" s="0" t="n">
        <f aca="false">HOUR(C27384)</f>
        <v>5</v>
      </c>
      <c r="C27384" s="1" t="n">
        <v>41379.24375</v>
      </c>
      <c r="D27384" s="0" t="s">
        <v>48621</v>
      </c>
    </row>
    <row r="27385" customFormat="false" ht="15" hidden="false" customHeight="false" outlineLevel="0" collapsed="false">
      <c r="A27385" s="0" t="s">
        <v>48622</v>
      </c>
      <c r="B27385" s="0" t="n">
        <f aca="false">HOUR(C27385)</f>
        <v>5</v>
      </c>
      <c r="C27385" s="1" t="n">
        <v>41379.24375</v>
      </c>
      <c r="D27385" s="0" t="s">
        <v>48623</v>
      </c>
    </row>
    <row r="27386" customFormat="false" ht="15" hidden="false" customHeight="false" outlineLevel="0" collapsed="false">
      <c r="A27386" s="0" t="s">
        <v>17957</v>
      </c>
      <c r="B27386" s="0" t="n">
        <f aca="false">HOUR(C27386)</f>
        <v>5</v>
      </c>
      <c r="C27386" s="1" t="n">
        <v>41379.24375</v>
      </c>
      <c r="D27386" s="0" t="s">
        <v>48624</v>
      </c>
    </row>
    <row r="27387" customFormat="false" ht="15" hidden="false" customHeight="false" outlineLevel="0" collapsed="false">
      <c r="A27387" s="0" t="s">
        <v>48625</v>
      </c>
      <c r="B27387" s="0" t="n">
        <f aca="false">HOUR(C27387)</f>
        <v>5</v>
      </c>
      <c r="C27387" s="1" t="n">
        <v>41379.2444444444</v>
      </c>
      <c r="D27387" s="0" t="s">
        <v>48626</v>
      </c>
    </row>
    <row r="27388" customFormat="false" ht="15" hidden="false" customHeight="false" outlineLevel="0" collapsed="false">
      <c r="A27388" s="0" t="s">
        <v>48627</v>
      </c>
      <c r="B27388" s="0" t="n">
        <f aca="false">HOUR(C27388)</f>
        <v>5</v>
      </c>
      <c r="C27388" s="1" t="n">
        <v>41379.2444444444</v>
      </c>
      <c r="D27388" s="0" t="s">
        <v>48628</v>
      </c>
    </row>
    <row r="27389" customFormat="false" ht="15" hidden="false" customHeight="false" outlineLevel="0" collapsed="false">
      <c r="A27389" s="0" t="s">
        <v>48629</v>
      </c>
      <c r="B27389" s="0" t="n">
        <f aca="false">HOUR(C27389)</f>
        <v>5</v>
      </c>
      <c r="C27389" s="1" t="n">
        <v>41379.2444444444</v>
      </c>
      <c r="D27389" s="0" t="s">
        <v>48630</v>
      </c>
    </row>
    <row r="27390" customFormat="false" ht="15" hidden="false" customHeight="false" outlineLevel="0" collapsed="false">
      <c r="A27390" s="0" t="s">
        <v>48631</v>
      </c>
      <c r="B27390" s="0" t="n">
        <f aca="false">HOUR(C27390)</f>
        <v>5</v>
      </c>
      <c r="C27390" s="1" t="n">
        <v>41379.2444444444</v>
      </c>
      <c r="D27390" s="0" t="s">
        <v>48632</v>
      </c>
    </row>
    <row r="27391" customFormat="false" ht="15" hidden="false" customHeight="false" outlineLevel="0" collapsed="false">
      <c r="A27391" s="0" t="s">
        <v>48633</v>
      </c>
      <c r="B27391" s="0" t="n">
        <f aca="false">HOUR(C27391)</f>
        <v>5</v>
      </c>
      <c r="C27391" s="1" t="n">
        <v>41379.2444444444</v>
      </c>
      <c r="D27391" s="0" t="s">
        <v>48634</v>
      </c>
    </row>
    <row r="27392" customFormat="false" ht="15" hidden="false" customHeight="false" outlineLevel="0" collapsed="false">
      <c r="A27392" s="0" t="s">
        <v>48635</v>
      </c>
      <c r="B27392" s="0" t="n">
        <f aca="false">HOUR(C27392)</f>
        <v>5</v>
      </c>
      <c r="C27392" s="1" t="n">
        <v>41379.2444444444</v>
      </c>
      <c r="D27392" s="0" t="s">
        <v>48636</v>
      </c>
    </row>
    <row r="27393" customFormat="false" ht="15" hidden="false" customHeight="false" outlineLevel="0" collapsed="false">
      <c r="A27393" s="0" t="s">
        <v>48637</v>
      </c>
      <c r="B27393" s="0" t="n">
        <f aca="false">HOUR(C27393)</f>
        <v>5</v>
      </c>
      <c r="C27393" s="1" t="n">
        <v>41379.2444444444</v>
      </c>
      <c r="D27393" s="0" t="s">
        <v>48638</v>
      </c>
    </row>
    <row r="27394" customFormat="false" ht="15" hidden="false" customHeight="false" outlineLevel="0" collapsed="false">
      <c r="A27394" s="0" t="s">
        <v>48639</v>
      </c>
      <c r="B27394" s="0" t="n">
        <f aca="false">HOUR(C27394)</f>
        <v>5</v>
      </c>
      <c r="C27394" s="1" t="n">
        <v>41379.2444444444</v>
      </c>
      <c r="D27394" s="0" t="s">
        <v>48640</v>
      </c>
    </row>
    <row r="27395" customFormat="false" ht="15" hidden="false" customHeight="false" outlineLevel="0" collapsed="false">
      <c r="A27395" s="0" t="s">
        <v>48641</v>
      </c>
      <c r="B27395" s="0" t="n">
        <f aca="false">HOUR(C27395)</f>
        <v>5</v>
      </c>
      <c r="C27395" s="1" t="n">
        <v>41379.2444444444</v>
      </c>
      <c r="D27395" s="0" t="s">
        <v>48642</v>
      </c>
    </row>
    <row r="27396" customFormat="false" ht="15" hidden="false" customHeight="false" outlineLevel="0" collapsed="false">
      <c r="A27396" s="0" t="s">
        <v>48643</v>
      </c>
      <c r="B27396" s="0" t="n">
        <f aca="false">HOUR(C27396)</f>
        <v>5</v>
      </c>
      <c r="C27396" s="1" t="n">
        <v>41379.2444444444</v>
      </c>
      <c r="D27396" s="0" t="s">
        <v>48644</v>
      </c>
    </row>
    <row r="27397" customFormat="false" ht="15" hidden="false" customHeight="false" outlineLevel="0" collapsed="false">
      <c r="A27397" s="0" t="s">
        <v>48645</v>
      </c>
      <c r="B27397" s="0" t="n">
        <f aca="false">HOUR(C27397)</f>
        <v>5</v>
      </c>
      <c r="C27397" s="1" t="n">
        <v>41379.2444444444</v>
      </c>
      <c r="D27397" s="0" t="s">
        <v>48646</v>
      </c>
    </row>
    <row r="27398" customFormat="false" ht="15" hidden="false" customHeight="false" outlineLevel="0" collapsed="false">
      <c r="A27398" s="0" t="s">
        <v>40287</v>
      </c>
      <c r="B27398" s="0" t="n">
        <f aca="false">HOUR(C27398)</f>
        <v>5</v>
      </c>
      <c r="C27398" s="1" t="n">
        <v>41379.2444444444</v>
      </c>
      <c r="D27398" s="0" t="s">
        <v>48647</v>
      </c>
    </row>
    <row r="27399" customFormat="false" ht="15" hidden="false" customHeight="false" outlineLevel="0" collapsed="false">
      <c r="A27399" s="0" t="s">
        <v>22063</v>
      </c>
      <c r="B27399" s="0" t="n">
        <f aca="false">HOUR(C27399)</f>
        <v>5</v>
      </c>
      <c r="C27399" s="1" t="n">
        <v>41379.2444444444</v>
      </c>
      <c r="D27399" s="0" t="s">
        <v>48648</v>
      </c>
    </row>
    <row r="27400" customFormat="false" ht="15" hidden="false" customHeight="false" outlineLevel="0" collapsed="false">
      <c r="A27400" s="0" t="s">
        <v>40300</v>
      </c>
      <c r="B27400" s="0" t="n">
        <f aca="false">HOUR(C27400)</f>
        <v>5</v>
      </c>
      <c r="C27400" s="1" t="n">
        <v>41379.2444444444</v>
      </c>
      <c r="D27400" s="0" t="s">
        <v>48649</v>
      </c>
    </row>
    <row r="27401" customFormat="false" ht="15" hidden="false" customHeight="false" outlineLevel="0" collapsed="false">
      <c r="A27401" s="0" t="s">
        <v>48650</v>
      </c>
      <c r="B27401" s="0" t="n">
        <f aca="false">HOUR(C27401)</f>
        <v>5</v>
      </c>
      <c r="C27401" s="1" t="n">
        <v>41379.2444444444</v>
      </c>
      <c r="D27401" s="0" t="s">
        <v>48651</v>
      </c>
    </row>
    <row r="27402" customFormat="false" ht="15" hidden="false" customHeight="false" outlineLevel="0" collapsed="false">
      <c r="A27402" s="0" t="s">
        <v>12920</v>
      </c>
      <c r="B27402" s="0" t="n">
        <f aca="false">HOUR(C27402)</f>
        <v>5</v>
      </c>
      <c r="C27402" s="1" t="n">
        <v>41379.2444444444</v>
      </c>
      <c r="D27402" s="0" t="s">
        <v>48652</v>
      </c>
    </row>
    <row r="27403" customFormat="false" ht="15" hidden="false" customHeight="false" outlineLevel="0" collapsed="false">
      <c r="A27403" s="0" t="s">
        <v>48653</v>
      </c>
      <c r="B27403" s="0" t="n">
        <f aca="false">HOUR(C27403)</f>
        <v>5</v>
      </c>
      <c r="C27403" s="1" t="n">
        <v>41379.2444444444</v>
      </c>
      <c r="D27403" s="0" t="s">
        <v>48654</v>
      </c>
    </row>
    <row r="27404" customFormat="false" ht="15" hidden="false" customHeight="false" outlineLevel="0" collapsed="false">
      <c r="A27404" s="0" t="s">
        <v>35698</v>
      </c>
      <c r="B27404" s="0" t="n">
        <f aca="false">HOUR(C27404)</f>
        <v>5</v>
      </c>
      <c r="C27404" s="1" t="n">
        <v>41379.2444444444</v>
      </c>
      <c r="D27404" s="0" t="s">
        <v>48655</v>
      </c>
    </row>
    <row r="27405" customFormat="false" ht="15" hidden="false" customHeight="false" outlineLevel="0" collapsed="false">
      <c r="A27405" s="0" t="s">
        <v>48656</v>
      </c>
      <c r="B27405" s="0" t="n">
        <f aca="false">HOUR(C27405)</f>
        <v>5</v>
      </c>
      <c r="C27405" s="1" t="n">
        <v>41379.2444444444</v>
      </c>
      <c r="D27405" s="0" t="s">
        <v>48657</v>
      </c>
    </row>
    <row r="27406" customFormat="false" ht="15" hidden="false" customHeight="false" outlineLevel="0" collapsed="false">
      <c r="A27406" s="0" t="s">
        <v>20457</v>
      </c>
      <c r="B27406" s="0" t="n">
        <f aca="false">HOUR(C27406)</f>
        <v>5</v>
      </c>
      <c r="C27406" s="1" t="n">
        <v>41379.2444444444</v>
      </c>
      <c r="D27406" s="0" t="s">
        <v>48658</v>
      </c>
    </row>
    <row r="27407" customFormat="false" ht="15" hidden="false" customHeight="false" outlineLevel="0" collapsed="false">
      <c r="A27407" s="0" t="s">
        <v>28276</v>
      </c>
      <c r="B27407" s="0" t="n">
        <f aca="false">HOUR(C27407)</f>
        <v>5</v>
      </c>
      <c r="C27407" s="1" t="n">
        <v>41379.2444444444</v>
      </c>
      <c r="D27407" s="0" t="s">
        <v>48659</v>
      </c>
    </row>
    <row r="27408" customFormat="false" ht="15" hidden="false" customHeight="false" outlineLevel="0" collapsed="false">
      <c r="A27408" s="0" t="s">
        <v>47388</v>
      </c>
      <c r="B27408" s="0" t="n">
        <f aca="false">HOUR(C27408)</f>
        <v>5</v>
      </c>
      <c r="C27408" s="1" t="n">
        <v>41379.2444444444</v>
      </c>
      <c r="D27408" s="0" t="s">
        <v>48660</v>
      </c>
    </row>
    <row r="27409" customFormat="false" ht="15" hidden="false" customHeight="false" outlineLevel="0" collapsed="false">
      <c r="A27409" s="0" t="s">
        <v>8883</v>
      </c>
      <c r="B27409" s="0" t="n">
        <f aca="false">HOUR(C27409)</f>
        <v>5</v>
      </c>
      <c r="C27409" s="1" t="n">
        <v>41379.2444444444</v>
      </c>
      <c r="D27409" s="0" t="s">
        <v>48661</v>
      </c>
    </row>
    <row r="27410" customFormat="false" ht="15" hidden="false" customHeight="false" outlineLevel="0" collapsed="false">
      <c r="A27410" s="0" t="s">
        <v>12151</v>
      </c>
      <c r="B27410" s="0" t="n">
        <f aca="false">HOUR(C27410)</f>
        <v>5</v>
      </c>
      <c r="C27410" s="1" t="n">
        <v>41379.2444444444</v>
      </c>
      <c r="D27410" s="0" t="s">
        <v>48662</v>
      </c>
    </row>
    <row r="27411" customFormat="false" ht="15" hidden="false" customHeight="false" outlineLevel="0" collapsed="false">
      <c r="A27411" s="0" t="s">
        <v>48663</v>
      </c>
      <c r="B27411" s="0" t="n">
        <f aca="false">HOUR(C27411)</f>
        <v>5</v>
      </c>
      <c r="C27411" s="1" t="n">
        <v>41379.2444444444</v>
      </c>
      <c r="D27411" s="0" t="s">
        <v>48664</v>
      </c>
    </row>
    <row r="27412" customFormat="false" ht="15" hidden="false" customHeight="false" outlineLevel="0" collapsed="false">
      <c r="A27412" s="0" t="s">
        <v>48665</v>
      </c>
      <c r="B27412" s="0" t="n">
        <f aca="false">HOUR(C27412)</f>
        <v>5</v>
      </c>
      <c r="C27412" s="1" t="n">
        <v>41379.2444444444</v>
      </c>
      <c r="D27412" s="0" t="s">
        <v>48666</v>
      </c>
    </row>
    <row r="27413" customFormat="false" ht="15" hidden="false" customHeight="false" outlineLevel="0" collapsed="false">
      <c r="A27413" s="0" t="s">
        <v>48667</v>
      </c>
      <c r="B27413" s="0" t="n">
        <f aca="false">HOUR(C27413)</f>
        <v>5</v>
      </c>
      <c r="C27413" s="1" t="n">
        <v>41379.2444444444</v>
      </c>
      <c r="D27413" s="0" t="s">
        <v>48668</v>
      </c>
    </row>
    <row r="27414" customFormat="false" ht="15" hidden="false" customHeight="false" outlineLevel="0" collapsed="false">
      <c r="A27414" s="0" t="s">
        <v>48669</v>
      </c>
      <c r="B27414" s="0" t="n">
        <f aca="false">HOUR(C27414)</f>
        <v>5</v>
      </c>
      <c r="C27414" s="1" t="n">
        <v>41379.2444444444</v>
      </c>
      <c r="D27414" s="0" t="s">
        <v>48670</v>
      </c>
    </row>
    <row r="27415" customFormat="false" ht="15" hidden="false" customHeight="false" outlineLevel="0" collapsed="false">
      <c r="A27415" s="0" t="s">
        <v>48671</v>
      </c>
      <c r="B27415" s="0" t="n">
        <f aca="false">HOUR(C27415)</f>
        <v>5</v>
      </c>
      <c r="C27415" s="1" t="n">
        <v>41379.2444444444</v>
      </c>
      <c r="D27415" s="0" t="s">
        <v>48672</v>
      </c>
    </row>
    <row r="27416" customFormat="false" ht="15" hidden="false" customHeight="false" outlineLevel="0" collapsed="false">
      <c r="A27416" s="0" t="s">
        <v>48673</v>
      </c>
      <c r="B27416" s="0" t="n">
        <f aca="false">HOUR(C27416)</f>
        <v>5</v>
      </c>
      <c r="C27416" s="1" t="n">
        <v>41379.2444444444</v>
      </c>
      <c r="D27416" s="0" t="s">
        <v>48674</v>
      </c>
    </row>
    <row r="27417" customFormat="false" ht="15" hidden="false" customHeight="false" outlineLevel="0" collapsed="false">
      <c r="A27417" s="0" t="s">
        <v>48675</v>
      </c>
      <c r="B27417" s="0" t="n">
        <f aca="false">HOUR(C27417)</f>
        <v>5</v>
      </c>
      <c r="C27417" s="1" t="n">
        <v>41379.2444444444</v>
      </c>
      <c r="D27417" s="0" t="s">
        <v>48676</v>
      </c>
    </row>
    <row r="27418" customFormat="false" ht="15" hidden="false" customHeight="false" outlineLevel="0" collapsed="false">
      <c r="A27418" s="0" t="s">
        <v>1643</v>
      </c>
      <c r="B27418" s="0" t="n">
        <f aca="false">HOUR(C27418)</f>
        <v>5</v>
      </c>
      <c r="C27418" s="1" t="n">
        <v>41379.2444444444</v>
      </c>
      <c r="D27418" s="0" t="s">
        <v>48677</v>
      </c>
    </row>
    <row r="27419" customFormat="false" ht="15" hidden="false" customHeight="false" outlineLevel="0" collapsed="false">
      <c r="A27419" s="0" t="s">
        <v>48678</v>
      </c>
      <c r="B27419" s="0" t="n">
        <f aca="false">HOUR(C27419)</f>
        <v>5</v>
      </c>
      <c r="C27419" s="1" t="n">
        <v>41379.2444444444</v>
      </c>
      <c r="D27419" s="0" t="s">
        <v>48679</v>
      </c>
    </row>
    <row r="27420" customFormat="false" ht="15" hidden="false" customHeight="false" outlineLevel="0" collapsed="false">
      <c r="A27420" s="0" t="s">
        <v>48680</v>
      </c>
      <c r="B27420" s="0" t="n">
        <f aca="false">HOUR(C27420)</f>
        <v>5</v>
      </c>
      <c r="C27420" s="1" t="n">
        <v>41379.2444444444</v>
      </c>
      <c r="D27420" s="0" t="s">
        <v>48681</v>
      </c>
    </row>
    <row r="27421" customFormat="false" ht="15" hidden="false" customHeight="false" outlineLevel="0" collapsed="false">
      <c r="A27421" s="0" t="s">
        <v>48682</v>
      </c>
      <c r="B27421" s="0" t="n">
        <f aca="false">HOUR(C27421)</f>
        <v>5</v>
      </c>
      <c r="C27421" s="1" t="n">
        <v>41379.2444444444</v>
      </c>
      <c r="D27421" s="0" t="s">
        <v>48683</v>
      </c>
    </row>
    <row r="27422" customFormat="false" ht="15" hidden="false" customHeight="false" outlineLevel="0" collapsed="false">
      <c r="A27422" s="0" t="s">
        <v>48684</v>
      </c>
      <c r="B27422" s="0" t="n">
        <f aca="false">HOUR(C27422)</f>
        <v>5</v>
      </c>
      <c r="C27422" s="1" t="n">
        <v>41379.2444444444</v>
      </c>
      <c r="D27422" s="0" t="s">
        <v>48685</v>
      </c>
    </row>
    <row r="27423" customFormat="false" ht="15" hidden="false" customHeight="false" outlineLevel="0" collapsed="false">
      <c r="A27423" s="0" t="s">
        <v>48686</v>
      </c>
      <c r="B27423" s="0" t="n">
        <f aca="false">HOUR(C27423)</f>
        <v>5</v>
      </c>
      <c r="C27423" s="1" t="n">
        <v>41379.2444444444</v>
      </c>
      <c r="D27423" s="0" t="s">
        <v>48687</v>
      </c>
    </row>
    <row r="27424" customFormat="false" ht="15" hidden="false" customHeight="false" outlineLevel="0" collapsed="false">
      <c r="A27424" s="0" t="s">
        <v>48688</v>
      </c>
      <c r="B27424" s="0" t="n">
        <f aca="false">HOUR(C27424)</f>
        <v>5</v>
      </c>
      <c r="C27424" s="1" t="n">
        <v>41379.2444444444</v>
      </c>
      <c r="D27424" s="0" t="s">
        <v>48689</v>
      </c>
    </row>
    <row r="27425" customFormat="false" ht="15" hidden="false" customHeight="false" outlineLevel="0" collapsed="false">
      <c r="A27425" s="0" t="s">
        <v>48690</v>
      </c>
      <c r="B27425" s="0" t="n">
        <f aca="false">HOUR(C27425)</f>
        <v>5</v>
      </c>
      <c r="C27425" s="1" t="n">
        <v>41379.2444444444</v>
      </c>
      <c r="D27425" s="0" t="s">
        <v>48691</v>
      </c>
    </row>
    <row r="27426" customFormat="false" ht="15" hidden="false" customHeight="false" outlineLevel="0" collapsed="false">
      <c r="A27426" s="0" t="s">
        <v>48692</v>
      </c>
      <c r="B27426" s="0" t="n">
        <f aca="false">HOUR(C27426)</f>
        <v>5</v>
      </c>
      <c r="C27426" s="1" t="n">
        <v>41379.2444444444</v>
      </c>
      <c r="D27426" s="0" t="s">
        <v>48693</v>
      </c>
    </row>
    <row r="27427" customFormat="false" ht="15" hidden="false" customHeight="false" outlineLevel="0" collapsed="false">
      <c r="A27427" s="0" t="s">
        <v>16072</v>
      </c>
      <c r="B27427" s="0" t="n">
        <f aca="false">HOUR(C27427)</f>
        <v>5</v>
      </c>
      <c r="C27427" s="1" t="n">
        <v>41379.2444444444</v>
      </c>
      <c r="D27427" s="0" t="s">
        <v>48694</v>
      </c>
    </row>
    <row r="27428" customFormat="false" ht="15" hidden="false" customHeight="false" outlineLevel="0" collapsed="false">
      <c r="A27428" s="0" t="s">
        <v>48695</v>
      </c>
      <c r="B27428" s="0" t="n">
        <f aca="false">HOUR(C27428)</f>
        <v>5</v>
      </c>
      <c r="C27428" s="1" t="n">
        <v>41379.2444444444</v>
      </c>
      <c r="D27428" s="0" t="s">
        <v>48696</v>
      </c>
    </row>
    <row r="27429" customFormat="false" ht="15" hidden="false" customHeight="false" outlineLevel="0" collapsed="false">
      <c r="A27429" s="0" t="s">
        <v>39115</v>
      </c>
      <c r="B27429" s="0" t="n">
        <f aca="false">HOUR(C27429)</f>
        <v>5</v>
      </c>
      <c r="C27429" s="1" t="n">
        <v>41379.2444444444</v>
      </c>
      <c r="D27429" s="0" t="s">
        <v>48697</v>
      </c>
    </row>
    <row r="27430" customFormat="false" ht="15" hidden="false" customHeight="false" outlineLevel="0" collapsed="false">
      <c r="A27430" s="0" t="s">
        <v>48698</v>
      </c>
      <c r="B27430" s="0" t="n">
        <f aca="false">HOUR(C27430)</f>
        <v>5</v>
      </c>
      <c r="C27430" s="1" t="n">
        <v>41379.2444444444</v>
      </c>
      <c r="D27430" s="0" t="s">
        <v>48699</v>
      </c>
    </row>
    <row r="27431" customFormat="false" ht="15" hidden="false" customHeight="false" outlineLevel="0" collapsed="false">
      <c r="A27431" s="0" t="s">
        <v>30029</v>
      </c>
      <c r="B27431" s="0" t="n">
        <f aca="false">HOUR(C27431)</f>
        <v>5</v>
      </c>
      <c r="C27431" s="1" t="n">
        <v>41379.2444444444</v>
      </c>
      <c r="D27431" s="0" t="s">
        <v>48700</v>
      </c>
    </row>
    <row r="27432" customFormat="false" ht="15" hidden="false" customHeight="false" outlineLevel="0" collapsed="false">
      <c r="A27432" s="0" t="s">
        <v>4262</v>
      </c>
      <c r="B27432" s="0" t="n">
        <f aca="false">HOUR(C27432)</f>
        <v>5</v>
      </c>
      <c r="C27432" s="1" t="n">
        <v>41379.2444444444</v>
      </c>
      <c r="D27432" s="0" t="s">
        <v>48701</v>
      </c>
    </row>
    <row r="27433" customFormat="false" ht="15" hidden="false" customHeight="false" outlineLevel="0" collapsed="false">
      <c r="A27433" s="0" t="s">
        <v>48702</v>
      </c>
      <c r="B27433" s="0" t="n">
        <f aca="false">HOUR(C27433)</f>
        <v>5</v>
      </c>
      <c r="C27433" s="1" t="n">
        <v>41379.2444444444</v>
      </c>
      <c r="D27433" s="0" t="s">
        <v>48703</v>
      </c>
    </row>
    <row r="27434" customFormat="false" ht="15" hidden="false" customHeight="false" outlineLevel="0" collapsed="false">
      <c r="A27434" s="0" t="s">
        <v>45556</v>
      </c>
      <c r="B27434" s="0" t="n">
        <f aca="false">HOUR(C27434)</f>
        <v>5</v>
      </c>
      <c r="C27434" s="1" t="n">
        <v>41379.2444444444</v>
      </c>
      <c r="D27434" s="0" t="s">
        <v>48704</v>
      </c>
    </row>
    <row r="27435" customFormat="false" ht="15" hidden="false" customHeight="false" outlineLevel="0" collapsed="false">
      <c r="A27435" s="0" t="s">
        <v>48705</v>
      </c>
      <c r="B27435" s="0" t="n">
        <f aca="false">HOUR(C27435)</f>
        <v>5</v>
      </c>
      <c r="C27435" s="1" t="n">
        <v>41379.2444444444</v>
      </c>
      <c r="D27435" s="0" t="s">
        <v>48706</v>
      </c>
    </row>
    <row r="27436" customFormat="false" ht="15" hidden="false" customHeight="false" outlineLevel="0" collapsed="false">
      <c r="A27436" s="0" t="s">
        <v>48707</v>
      </c>
      <c r="B27436" s="0" t="n">
        <f aca="false">HOUR(C27436)</f>
        <v>5</v>
      </c>
      <c r="C27436" s="1" t="n">
        <v>41379.2444444444</v>
      </c>
      <c r="D27436" s="0" t="s">
        <v>48708</v>
      </c>
    </row>
    <row r="27437" customFormat="false" ht="15" hidden="false" customHeight="false" outlineLevel="0" collapsed="false">
      <c r="A27437" s="0" t="s">
        <v>48709</v>
      </c>
      <c r="B27437" s="0" t="n">
        <f aca="false">HOUR(C27437)</f>
        <v>5</v>
      </c>
      <c r="C27437" s="1" t="n">
        <v>41379.2444444444</v>
      </c>
      <c r="D27437" s="0" t="s">
        <v>48710</v>
      </c>
    </row>
    <row r="27438" customFormat="false" ht="15" hidden="false" customHeight="false" outlineLevel="0" collapsed="false">
      <c r="A27438" s="0" t="s">
        <v>48711</v>
      </c>
      <c r="B27438" s="0" t="n">
        <f aca="false">HOUR(C27438)</f>
        <v>5</v>
      </c>
      <c r="C27438" s="1" t="n">
        <v>41379.2444444444</v>
      </c>
      <c r="D27438" s="0" t="s">
        <v>48712</v>
      </c>
    </row>
    <row r="27439" customFormat="false" ht="15" hidden="false" customHeight="false" outlineLevel="0" collapsed="false">
      <c r="A27439" s="0" t="s">
        <v>4704</v>
      </c>
      <c r="B27439" s="0" t="n">
        <f aca="false">HOUR(C27439)</f>
        <v>5</v>
      </c>
      <c r="C27439" s="1" t="n">
        <v>41379.2444444444</v>
      </c>
      <c r="D27439" s="0" t="s">
        <v>48713</v>
      </c>
    </row>
    <row r="27440" customFormat="false" ht="15" hidden="false" customHeight="false" outlineLevel="0" collapsed="false">
      <c r="A27440" s="0" t="s">
        <v>48714</v>
      </c>
      <c r="B27440" s="0" t="n">
        <f aca="false">HOUR(C27440)</f>
        <v>5</v>
      </c>
      <c r="C27440" s="1" t="n">
        <v>41379.2444444444</v>
      </c>
      <c r="D27440" s="0" t="s">
        <v>48715</v>
      </c>
    </row>
    <row r="27441" customFormat="false" ht="15" hidden="false" customHeight="false" outlineLevel="0" collapsed="false">
      <c r="A27441" s="0" t="s">
        <v>48716</v>
      </c>
      <c r="B27441" s="0" t="n">
        <f aca="false">HOUR(C27441)</f>
        <v>5</v>
      </c>
      <c r="C27441" s="1" t="n">
        <v>41379.2444444444</v>
      </c>
      <c r="D27441" s="0" t="s">
        <v>48717</v>
      </c>
    </row>
    <row r="27442" customFormat="false" ht="15" hidden="false" customHeight="false" outlineLevel="0" collapsed="false">
      <c r="A27442" s="0" t="s">
        <v>48718</v>
      </c>
      <c r="B27442" s="0" t="n">
        <f aca="false">HOUR(C27442)</f>
        <v>5</v>
      </c>
      <c r="C27442" s="1" t="n">
        <v>41379.2444444444</v>
      </c>
      <c r="D27442" s="0" t="s">
        <v>48719</v>
      </c>
    </row>
    <row r="27443" customFormat="false" ht="15" hidden="false" customHeight="false" outlineLevel="0" collapsed="false">
      <c r="A27443" s="0" t="s">
        <v>48720</v>
      </c>
      <c r="B27443" s="0" t="n">
        <f aca="false">HOUR(C27443)</f>
        <v>5</v>
      </c>
      <c r="C27443" s="1" t="n">
        <v>41379.2444444444</v>
      </c>
      <c r="D27443" s="0" t="s">
        <v>48721</v>
      </c>
    </row>
    <row r="27444" customFormat="false" ht="15" hidden="false" customHeight="false" outlineLevel="0" collapsed="false">
      <c r="A27444" s="0" t="s">
        <v>48722</v>
      </c>
      <c r="B27444" s="0" t="n">
        <f aca="false">HOUR(C27444)</f>
        <v>5</v>
      </c>
      <c r="C27444" s="1" t="n">
        <v>41379.2444444444</v>
      </c>
      <c r="D27444" s="0" t="s">
        <v>48723</v>
      </c>
    </row>
    <row r="27445" customFormat="false" ht="15" hidden="false" customHeight="false" outlineLevel="0" collapsed="false">
      <c r="A27445" s="0" t="s">
        <v>48724</v>
      </c>
      <c r="B27445" s="0" t="n">
        <f aca="false">HOUR(C27445)</f>
        <v>5</v>
      </c>
      <c r="C27445" s="1" t="n">
        <v>41379.2444444444</v>
      </c>
      <c r="D27445" s="0" t="s">
        <v>48725</v>
      </c>
    </row>
    <row r="27446" customFormat="false" ht="15" hidden="false" customHeight="false" outlineLevel="0" collapsed="false">
      <c r="A27446" s="0" t="s">
        <v>48726</v>
      </c>
      <c r="B27446" s="0" t="n">
        <f aca="false">HOUR(C27446)</f>
        <v>5</v>
      </c>
      <c r="C27446" s="1" t="n">
        <v>41379.2444444444</v>
      </c>
      <c r="D27446" s="0" t="s">
        <v>27602</v>
      </c>
    </row>
    <row r="27447" customFormat="false" ht="15" hidden="false" customHeight="false" outlineLevel="0" collapsed="false">
      <c r="A27447" s="0" t="s">
        <v>26544</v>
      </c>
      <c r="B27447" s="0" t="n">
        <f aca="false">HOUR(C27447)</f>
        <v>5</v>
      </c>
      <c r="C27447" s="1" t="n">
        <v>41379.2444444444</v>
      </c>
      <c r="D27447" s="0" t="s">
        <v>48727</v>
      </c>
    </row>
    <row r="27448" customFormat="false" ht="15" hidden="false" customHeight="false" outlineLevel="0" collapsed="false">
      <c r="A27448" s="0" t="s">
        <v>48728</v>
      </c>
      <c r="B27448" s="0" t="n">
        <f aca="false">HOUR(C27448)</f>
        <v>5</v>
      </c>
      <c r="C27448" s="1" t="n">
        <v>41379.2444444444</v>
      </c>
      <c r="D27448" s="0" t="s">
        <v>48729</v>
      </c>
    </row>
    <row r="27449" customFormat="false" ht="15" hidden="false" customHeight="false" outlineLevel="0" collapsed="false">
      <c r="A27449" s="0" t="s">
        <v>48730</v>
      </c>
      <c r="B27449" s="0" t="n">
        <f aca="false">HOUR(C27449)</f>
        <v>5</v>
      </c>
      <c r="C27449" s="1" t="n">
        <v>41379.2444444444</v>
      </c>
      <c r="D27449" s="0" t="s">
        <v>48731</v>
      </c>
    </row>
    <row r="27450" customFormat="false" ht="15" hidden="false" customHeight="false" outlineLevel="0" collapsed="false">
      <c r="A27450" s="0" t="s">
        <v>48732</v>
      </c>
      <c r="B27450" s="0" t="n">
        <f aca="false">HOUR(C27450)</f>
        <v>5</v>
      </c>
      <c r="C27450" s="1" t="n">
        <v>41379.2444444444</v>
      </c>
      <c r="D27450" s="0" t="s">
        <v>48733</v>
      </c>
    </row>
    <row r="27451" customFormat="false" ht="15" hidden="false" customHeight="false" outlineLevel="0" collapsed="false">
      <c r="A27451" s="0" t="s">
        <v>48734</v>
      </c>
      <c r="B27451" s="0" t="n">
        <f aca="false">HOUR(C27451)</f>
        <v>5</v>
      </c>
      <c r="C27451" s="1" t="n">
        <v>41379.2444444444</v>
      </c>
      <c r="D27451" s="0" t="s">
        <v>48735</v>
      </c>
    </row>
    <row r="27452" customFormat="false" ht="15" hidden="false" customHeight="false" outlineLevel="0" collapsed="false">
      <c r="A27452" s="0" t="s">
        <v>9149</v>
      </c>
      <c r="B27452" s="0" t="n">
        <f aca="false">HOUR(C27452)</f>
        <v>5</v>
      </c>
      <c r="C27452" s="1" t="n">
        <v>41379.2444444444</v>
      </c>
      <c r="D27452" s="0" t="s">
        <v>48736</v>
      </c>
    </row>
    <row r="27453" customFormat="false" ht="15" hidden="false" customHeight="false" outlineLevel="0" collapsed="false">
      <c r="A27453" s="0" t="s">
        <v>48737</v>
      </c>
      <c r="B27453" s="0" t="n">
        <f aca="false">HOUR(C27453)</f>
        <v>5</v>
      </c>
      <c r="C27453" s="1" t="n">
        <v>41379.2444444444</v>
      </c>
      <c r="D27453" s="0" t="s">
        <v>48738</v>
      </c>
    </row>
    <row r="27454" customFormat="false" ht="15" hidden="false" customHeight="false" outlineLevel="0" collapsed="false">
      <c r="A27454" s="0" t="s">
        <v>48739</v>
      </c>
      <c r="B27454" s="0" t="n">
        <f aca="false">HOUR(C27454)</f>
        <v>5</v>
      </c>
      <c r="C27454" s="1" t="n">
        <v>41379.2444444444</v>
      </c>
      <c r="D27454" s="0" t="s">
        <v>48740</v>
      </c>
    </row>
    <row r="27455" customFormat="false" ht="15" hidden="false" customHeight="false" outlineLevel="0" collapsed="false">
      <c r="A27455" s="0" t="s">
        <v>48741</v>
      </c>
      <c r="B27455" s="0" t="n">
        <f aca="false">HOUR(C27455)</f>
        <v>5</v>
      </c>
      <c r="C27455" s="1" t="n">
        <v>41379.2444444444</v>
      </c>
      <c r="D27455" s="0" t="s">
        <v>48742</v>
      </c>
    </row>
    <row r="27456" customFormat="false" ht="15" hidden="false" customHeight="false" outlineLevel="0" collapsed="false">
      <c r="A27456" s="0" t="s">
        <v>48743</v>
      </c>
      <c r="B27456" s="0" t="n">
        <f aca="false">HOUR(C27456)</f>
        <v>5</v>
      </c>
      <c r="C27456" s="1" t="n">
        <v>41379.2444444444</v>
      </c>
      <c r="D27456" s="0" t="s">
        <v>48744</v>
      </c>
    </row>
    <row r="27457" customFormat="false" ht="15" hidden="false" customHeight="false" outlineLevel="0" collapsed="false">
      <c r="A27457" s="0" t="s">
        <v>48745</v>
      </c>
      <c r="B27457" s="0" t="n">
        <f aca="false">HOUR(C27457)</f>
        <v>5</v>
      </c>
      <c r="C27457" s="1" t="n">
        <v>41379.2444444444</v>
      </c>
      <c r="D27457" s="0" t="s">
        <v>48746</v>
      </c>
    </row>
    <row r="27458" customFormat="false" ht="15" hidden="false" customHeight="false" outlineLevel="0" collapsed="false">
      <c r="A27458" s="0" t="s">
        <v>48747</v>
      </c>
      <c r="B27458" s="0" t="n">
        <f aca="false">HOUR(C27458)</f>
        <v>5</v>
      </c>
      <c r="C27458" s="1" t="n">
        <v>41379.2444444444</v>
      </c>
      <c r="D27458" s="0" t="s">
        <v>48748</v>
      </c>
    </row>
    <row r="27459" customFormat="false" ht="15" hidden="false" customHeight="false" outlineLevel="0" collapsed="false">
      <c r="A27459" s="0" t="s">
        <v>48749</v>
      </c>
      <c r="B27459" s="0" t="n">
        <f aca="false">HOUR(C27459)</f>
        <v>5</v>
      </c>
      <c r="C27459" s="1" t="n">
        <v>41379.2444444444</v>
      </c>
      <c r="D27459" s="0" t="s">
        <v>48750</v>
      </c>
    </row>
    <row r="27460" customFormat="false" ht="15" hidden="false" customHeight="false" outlineLevel="0" collapsed="false">
      <c r="A27460" s="0" t="s">
        <v>48751</v>
      </c>
      <c r="B27460" s="0" t="n">
        <f aca="false">HOUR(C27460)</f>
        <v>5</v>
      </c>
      <c r="C27460" s="1" t="n">
        <v>41379.2444444444</v>
      </c>
      <c r="D27460" s="0" t="s">
        <v>48752</v>
      </c>
    </row>
    <row r="27461" customFormat="false" ht="15" hidden="false" customHeight="false" outlineLevel="0" collapsed="false">
      <c r="A27461" s="0" t="s">
        <v>48223</v>
      </c>
      <c r="B27461" s="0" t="n">
        <f aca="false">HOUR(C27461)</f>
        <v>5</v>
      </c>
      <c r="C27461" s="1" t="n">
        <v>41379.2444444444</v>
      </c>
      <c r="D27461" s="0" t="s">
        <v>48753</v>
      </c>
    </row>
    <row r="27462" customFormat="false" ht="15" hidden="false" customHeight="false" outlineLevel="0" collapsed="false">
      <c r="A27462" s="0" t="s">
        <v>48754</v>
      </c>
      <c r="B27462" s="0" t="n">
        <f aca="false">HOUR(C27462)</f>
        <v>5</v>
      </c>
      <c r="C27462" s="1" t="n">
        <v>41379.2444444444</v>
      </c>
      <c r="D27462" s="0" t="s">
        <v>48755</v>
      </c>
    </row>
    <row r="27463" customFormat="false" ht="15" hidden="false" customHeight="false" outlineLevel="0" collapsed="false">
      <c r="A27463" s="0" t="s">
        <v>48756</v>
      </c>
      <c r="B27463" s="0" t="n">
        <f aca="false">HOUR(C27463)</f>
        <v>5</v>
      </c>
      <c r="C27463" s="1" t="n">
        <v>41379.2444444444</v>
      </c>
      <c r="D27463" s="0" t="s">
        <v>48757</v>
      </c>
    </row>
    <row r="27464" customFormat="false" ht="15" hidden="false" customHeight="false" outlineLevel="0" collapsed="false">
      <c r="A27464" s="0" t="s">
        <v>48758</v>
      </c>
      <c r="B27464" s="0" t="n">
        <f aca="false">HOUR(C27464)</f>
        <v>5</v>
      </c>
      <c r="C27464" s="1" t="n">
        <v>41379.2444444444</v>
      </c>
      <c r="D27464" s="0" t="s">
        <v>48759</v>
      </c>
    </row>
    <row r="27465" customFormat="false" ht="15" hidden="false" customHeight="false" outlineLevel="0" collapsed="false">
      <c r="A27465" s="0" t="s">
        <v>48760</v>
      </c>
      <c r="B27465" s="0" t="n">
        <f aca="false">HOUR(C27465)</f>
        <v>5</v>
      </c>
      <c r="C27465" s="1" t="n">
        <v>41379.2444444444</v>
      </c>
      <c r="D27465" s="0" t="s">
        <v>48761</v>
      </c>
    </row>
    <row r="27466" customFormat="false" ht="15" hidden="false" customHeight="false" outlineLevel="0" collapsed="false">
      <c r="A27466" s="0" t="s">
        <v>22682</v>
      </c>
      <c r="B27466" s="0" t="n">
        <f aca="false">HOUR(C27466)</f>
        <v>5</v>
      </c>
      <c r="C27466" s="1" t="n">
        <v>41379.2451388889</v>
      </c>
      <c r="D27466" s="0" t="s">
        <v>48762</v>
      </c>
    </row>
    <row r="27467" customFormat="false" ht="15" hidden="false" customHeight="false" outlineLevel="0" collapsed="false">
      <c r="A27467" s="0" t="s">
        <v>48763</v>
      </c>
      <c r="B27467" s="0" t="n">
        <f aca="false">HOUR(C27467)</f>
        <v>5</v>
      </c>
      <c r="C27467" s="1" t="n">
        <v>41379.2451388889</v>
      </c>
      <c r="D27467" s="0" t="s">
        <v>48764</v>
      </c>
    </row>
    <row r="27468" customFormat="false" ht="15" hidden="false" customHeight="false" outlineLevel="0" collapsed="false">
      <c r="A27468" s="0" t="s">
        <v>48765</v>
      </c>
      <c r="B27468" s="0" t="n">
        <f aca="false">HOUR(C27468)</f>
        <v>5</v>
      </c>
      <c r="C27468" s="1" t="n">
        <v>41379.2451388889</v>
      </c>
      <c r="D27468" s="0" t="s">
        <v>48484</v>
      </c>
    </row>
    <row r="27469" customFormat="false" ht="15" hidden="false" customHeight="false" outlineLevel="0" collapsed="false">
      <c r="A27469" s="0" t="s">
        <v>48766</v>
      </c>
      <c r="B27469" s="0" t="n">
        <f aca="false">HOUR(C27469)</f>
        <v>5</v>
      </c>
      <c r="C27469" s="1" t="n">
        <v>41379.2451388889</v>
      </c>
      <c r="D27469" s="0" t="s">
        <v>48767</v>
      </c>
    </row>
    <row r="27470" customFormat="false" ht="15" hidden="false" customHeight="false" outlineLevel="0" collapsed="false">
      <c r="A27470" s="0" t="s">
        <v>48768</v>
      </c>
      <c r="B27470" s="0" t="n">
        <f aca="false">HOUR(C27470)</f>
        <v>5</v>
      </c>
      <c r="C27470" s="1" t="n">
        <v>41379.2451388889</v>
      </c>
      <c r="D27470" s="0" t="s">
        <v>48769</v>
      </c>
    </row>
    <row r="27471" customFormat="false" ht="15" hidden="false" customHeight="false" outlineLevel="0" collapsed="false">
      <c r="A27471" s="0" t="s">
        <v>48770</v>
      </c>
      <c r="B27471" s="0" t="n">
        <f aca="false">HOUR(C27471)</f>
        <v>5</v>
      </c>
      <c r="C27471" s="1" t="n">
        <v>41379.2451388889</v>
      </c>
      <c r="D27471" s="0" t="s">
        <v>48771</v>
      </c>
    </row>
    <row r="27472" customFormat="false" ht="15" hidden="false" customHeight="false" outlineLevel="0" collapsed="false">
      <c r="A27472" s="0" t="s">
        <v>48772</v>
      </c>
      <c r="B27472" s="0" t="n">
        <f aca="false">HOUR(C27472)</f>
        <v>5</v>
      </c>
      <c r="C27472" s="1" t="n">
        <v>41379.2451388889</v>
      </c>
      <c r="D27472" s="0" t="s">
        <v>48773</v>
      </c>
    </row>
    <row r="27473" customFormat="false" ht="15" hidden="false" customHeight="false" outlineLevel="0" collapsed="false">
      <c r="A27473" s="0" t="s">
        <v>48774</v>
      </c>
      <c r="B27473" s="0" t="n">
        <f aca="false">HOUR(C27473)</f>
        <v>5</v>
      </c>
      <c r="C27473" s="1" t="n">
        <v>41379.2451388889</v>
      </c>
      <c r="D27473" s="0" t="s">
        <v>48775</v>
      </c>
    </row>
    <row r="27474" customFormat="false" ht="15" hidden="false" customHeight="false" outlineLevel="0" collapsed="false">
      <c r="A27474" s="0" t="s">
        <v>48776</v>
      </c>
      <c r="B27474" s="0" t="n">
        <f aca="false">HOUR(C27474)</f>
        <v>5</v>
      </c>
      <c r="C27474" s="1" t="n">
        <v>41379.2451388889</v>
      </c>
      <c r="D27474" s="0" t="s">
        <v>48777</v>
      </c>
    </row>
    <row r="27475" customFormat="false" ht="15" hidden="false" customHeight="false" outlineLevel="0" collapsed="false">
      <c r="A27475" s="0" t="s">
        <v>48778</v>
      </c>
      <c r="B27475" s="0" t="n">
        <f aca="false">HOUR(C27475)</f>
        <v>5</v>
      </c>
      <c r="C27475" s="1" t="n">
        <v>41379.2451388889</v>
      </c>
      <c r="D27475" s="0" t="s">
        <v>48779</v>
      </c>
    </row>
    <row r="27476" customFormat="false" ht="15" hidden="false" customHeight="false" outlineLevel="0" collapsed="false">
      <c r="A27476" s="0" t="s">
        <v>48780</v>
      </c>
      <c r="B27476" s="0" t="n">
        <f aca="false">HOUR(C27476)</f>
        <v>5</v>
      </c>
      <c r="C27476" s="1" t="n">
        <v>41379.2451388889</v>
      </c>
      <c r="D27476" s="0" t="s">
        <v>48781</v>
      </c>
    </row>
    <row r="27477" customFormat="false" ht="15" hidden="false" customHeight="false" outlineLevel="0" collapsed="false">
      <c r="A27477" s="0" t="s">
        <v>3334</v>
      </c>
      <c r="B27477" s="0" t="n">
        <f aca="false">HOUR(C27477)</f>
        <v>5</v>
      </c>
      <c r="C27477" s="1" t="n">
        <v>41379.2451388889</v>
      </c>
      <c r="D27477" s="0" t="s">
        <v>48782</v>
      </c>
    </row>
    <row r="27478" customFormat="false" ht="15" hidden="false" customHeight="false" outlineLevel="0" collapsed="false">
      <c r="A27478" s="0" t="s">
        <v>48783</v>
      </c>
      <c r="B27478" s="0" t="n">
        <f aca="false">HOUR(C27478)</f>
        <v>5</v>
      </c>
      <c r="C27478" s="1" t="n">
        <v>41379.2451388889</v>
      </c>
      <c r="D27478" s="0" t="s">
        <v>48784</v>
      </c>
    </row>
    <row r="27479" customFormat="false" ht="15" hidden="false" customHeight="false" outlineLevel="0" collapsed="false">
      <c r="A27479" s="0" t="s">
        <v>48785</v>
      </c>
      <c r="B27479" s="0" t="n">
        <f aca="false">HOUR(C27479)</f>
        <v>5</v>
      </c>
      <c r="C27479" s="1" t="n">
        <v>41379.2451388889</v>
      </c>
      <c r="D27479" s="0" t="s">
        <v>48786</v>
      </c>
    </row>
    <row r="27480" customFormat="false" ht="15" hidden="false" customHeight="false" outlineLevel="0" collapsed="false">
      <c r="A27480" s="0" t="s">
        <v>18197</v>
      </c>
      <c r="B27480" s="0" t="n">
        <f aca="false">HOUR(C27480)</f>
        <v>5</v>
      </c>
      <c r="C27480" s="1" t="n">
        <v>41379.2451388889</v>
      </c>
      <c r="D27480" s="0" t="s">
        <v>48787</v>
      </c>
    </row>
    <row r="27481" customFormat="false" ht="15" hidden="false" customHeight="false" outlineLevel="0" collapsed="false">
      <c r="A27481" s="0" t="s">
        <v>48788</v>
      </c>
      <c r="B27481" s="0" t="n">
        <f aca="false">HOUR(C27481)</f>
        <v>5</v>
      </c>
      <c r="C27481" s="1" t="n">
        <v>41379.2451388889</v>
      </c>
      <c r="D27481" s="0" t="s">
        <v>48789</v>
      </c>
    </row>
    <row r="27482" customFormat="false" ht="15" hidden="false" customHeight="false" outlineLevel="0" collapsed="false">
      <c r="A27482" s="0" t="s">
        <v>12633</v>
      </c>
      <c r="B27482" s="0" t="n">
        <f aca="false">HOUR(C27482)</f>
        <v>5</v>
      </c>
      <c r="C27482" s="1" t="n">
        <v>41379.2451388889</v>
      </c>
      <c r="D27482" s="0" t="s">
        <v>48790</v>
      </c>
    </row>
    <row r="27483" customFormat="false" ht="15" hidden="false" customHeight="false" outlineLevel="0" collapsed="false">
      <c r="A27483" s="0" t="s">
        <v>48791</v>
      </c>
      <c r="B27483" s="0" t="n">
        <f aca="false">HOUR(C27483)</f>
        <v>5</v>
      </c>
      <c r="C27483" s="1" t="n">
        <v>41379.2451388889</v>
      </c>
      <c r="D27483" s="0" t="s">
        <v>48792</v>
      </c>
    </row>
    <row r="27484" customFormat="false" ht="15" hidden="false" customHeight="false" outlineLevel="0" collapsed="false">
      <c r="A27484" s="0" t="s">
        <v>48793</v>
      </c>
      <c r="B27484" s="0" t="n">
        <f aca="false">HOUR(C27484)</f>
        <v>5</v>
      </c>
      <c r="C27484" s="1" t="n">
        <v>41379.2451388889</v>
      </c>
      <c r="D27484" s="0" t="s">
        <v>48794</v>
      </c>
    </row>
    <row r="27485" customFormat="false" ht="15" hidden="false" customHeight="false" outlineLevel="0" collapsed="false">
      <c r="A27485" s="0" t="s">
        <v>48795</v>
      </c>
      <c r="B27485" s="0" t="n">
        <f aca="false">HOUR(C27485)</f>
        <v>5</v>
      </c>
      <c r="C27485" s="1" t="n">
        <v>41379.2451388889</v>
      </c>
      <c r="D27485" s="0" t="s">
        <v>48796</v>
      </c>
    </row>
    <row r="27486" customFormat="false" ht="15" hidden="false" customHeight="false" outlineLevel="0" collapsed="false">
      <c r="A27486" s="0" t="s">
        <v>48797</v>
      </c>
      <c r="B27486" s="0" t="n">
        <f aca="false">HOUR(C27486)</f>
        <v>5</v>
      </c>
      <c r="C27486" s="1" t="n">
        <v>41379.2451388889</v>
      </c>
      <c r="D27486" s="0" t="s">
        <v>48798</v>
      </c>
    </row>
    <row r="27487" customFormat="false" ht="15" hidden="false" customHeight="false" outlineLevel="0" collapsed="false">
      <c r="A27487" s="0" t="s">
        <v>48799</v>
      </c>
      <c r="B27487" s="0" t="n">
        <f aca="false">HOUR(C27487)</f>
        <v>5</v>
      </c>
      <c r="C27487" s="1" t="n">
        <v>41379.2451388889</v>
      </c>
      <c r="D27487" s="0" t="s">
        <v>48800</v>
      </c>
    </row>
    <row r="27488" customFormat="false" ht="15" hidden="false" customHeight="false" outlineLevel="0" collapsed="false">
      <c r="A27488" s="0" t="s">
        <v>48801</v>
      </c>
      <c r="B27488" s="0" t="n">
        <f aca="false">HOUR(C27488)</f>
        <v>5</v>
      </c>
      <c r="C27488" s="1" t="n">
        <v>41379.2451388889</v>
      </c>
      <c r="D27488" s="0" t="s">
        <v>48802</v>
      </c>
    </row>
    <row r="27489" customFormat="false" ht="15" hidden="false" customHeight="false" outlineLevel="0" collapsed="false">
      <c r="A27489" s="0" t="s">
        <v>48803</v>
      </c>
      <c r="B27489" s="0" t="n">
        <f aca="false">HOUR(C27489)</f>
        <v>5</v>
      </c>
      <c r="C27489" s="1" t="n">
        <v>41379.2451388889</v>
      </c>
      <c r="D27489" s="0" t="s">
        <v>48804</v>
      </c>
    </row>
    <row r="27490" customFormat="false" ht="15" hidden="false" customHeight="false" outlineLevel="0" collapsed="false">
      <c r="A27490" s="0" t="s">
        <v>48805</v>
      </c>
      <c r="B27490" s="0" t="n">
        <f aca="false">HOUR(C27490)</f>
        <v>5</v>
      </c>
      <c r="C27490" s="1" t="n">
        <v>41379.2451388889</v>
      </c>
      <c r="D27490" s="0" t="s">
        <v>48806</v>
      </c>
    </row>
    <row r="27491" customFormat="false" ht="15" hidden="false" customHeight="false" outlineLevel="0" collapsed="false">
      <c r="A27491" s="0" t="s">
        <v>31469</v>
      </c>
      <c r="B27491" s="0" t="n">
        <f aca="false">HOUR(C27491)</f>
        <v>5</v>
      </c>
      <c r="C27491" s="1" t="n">
        <v>41379.2451388889</v>
      </c>
      <c r="D27491" s="0" t="s">
        <v>48807</v>
      </c>
    </row>
    <row r="27492" customFormat="false" ht="15" hidden="false" customHeight="false" outlineLevel="0" collapsed="false">
      <c r="A27492" s="0" t="s">
        <v>9768</v>
      </c>
      <c r="B27492" s="0" t="n">
        <f aca="false">HOUR(C27492)</f>
        <v>5</v>
      </c>
      <c r="C27492" s="1" t="n">
        <v>41379.2451388889</v>
      </c>
      <c r="D27492" s="0" t="s">
        <v>48808</v>
      </c>
    </row>
    <row r="27493" customFormat="false" ht="15" hidden="false" customHeight="false" outlineLevel="0" collapsed="false">
      <c r="A27493" s="0" t="s">
        <v>48809</v>
      </c>
      <c r="B27493" s="0" t="n">
        <f aca="false">HOUR(C27493)</f>
        <v>5</v>
      </c>
      <c r="C27493" s="1" t="n">
        <v>41379.2451388889</v>
      </c>
      <c r="D27493" s="0" t="s">
        <v>48810</v>
      </c>
    </row>
    <row r="27494" customFormat="false" ht="15" hidden="false" customHeight="false" outlineLevel="0" collapsed="false">
      <c r="A27494" s="0" t="s">
        <v>48811</v>
      </c>
      <c r="B27494" s="0" t="n">
        <f aca="false">HOUR(C27494)</f>
        <v>5</v>
      </c>
      <c r="C27494" s="1" t="n">
        <v>41379.2451388889</v>
      </c>
      <c r="D27494" s="0" t="s">
        <v>48812</v>
      </c>
    </row>
    <row r="27495" customFormat="false" ht="15" hidden="false" customHeight="false" outlineLevel="0" collapsed="false">
      <c r="A27495" s="0" t="s">
        <v>48813</v>
      </c>
      <c r="B27495" s="0" t="n">
        <f aca="false">HOUR(C27495)</f>
        <v>5</v>
      </c>
      <c r="C27495" s="1" t="n">
        <v>41379.2451388889</v>
      </c>
      <c r="D27495" s="0" t="s">
        <v>48814</v>
      </c>
    </row>
    <row r="27496" customFormat="false" ht="15" hidden="false" customHeight="false" outlineLevel="0" collapsed="false">
      <c r="A27496" s="0" t="s">
        <v>48815</v>
      </c>
      <c r="B27496" s="0" t="n">
        <f aca="false">HOUR(C27496)</f>
        <v>5</v>
      </c>
      <c r="C27496" s="1" t="n">
        <v>41379.2451388889</v>
      </c>
      <c r="D27496" s="0" t="s">
        <v>48816</v>
      </c>
    </row>
    <row r="27497" customFormat="false" ht="15" hidden="false" customHeight="false" outlineLevel="0" collapsed="false">
      <c r="A27497" s="0" t="s">
        <v>48817</v>
      </c>
      <c r="B27497" s="0" t="n">
        <f aca="false">HOUR(C27497)</f>
        <v>5</v>
      </c>
      <c r="C27497" s="1" t="n">
        <v>41379.2451388889</v>
      </c>
      <c r="D27497" s="0" t="s">
        <v>48818</v>
      </c>
    </row>
    <row r="27498" customFormat="false" ht="15" hidden="false" customHeight="false" outlineLevel="0" collapsed="false">
      <c r="A27498" s="0" t="s">
        <v>19844</v>
      </c>
      <c r="B27498" s="0" t="n">
        <f aca="false">HOUR(C27498)</f>
        <v>5</v>
      </c>
      <c r="C27498" s="1" t="n">
        <v>41379.2451388889</v>
      </c>
      <c r="D27498" s="0" t="s">
        <v>48819</v>
      </c>
    </row>
    <row r="27499" customFormat="false" ht="15" hidden="false" customHeight="false" outlineLevel="0" collapsed="false">
      <c r="A27499" s="0" t="s">
        <v>48820</v>
      </c>
      <c r="B27499" s="0" t="n">
        <f aca="false">HOUR(C27499)</f>
        <v>5</v>
      </c>
      <c r="C27499" s="1" t="n">
        <v>41379.2451388889</v>
      </c>
      <c r="D27499" s="0" t="s">
        <v>48821</v>
      </c>
    </row>
    <row r="27500" customFormat="false" ht="15" hidden="false" customHeight="false" outlineLevel="0" collapsed="false">
      <c r="A27500" s="0" t="s">
        <v>7022</v>
      </c>
      <c r="B27500" s="0" t="n">
        <f aca="false">HOUR(C27500)</f>
        <v>5</v>
      </c>
      <c r="C27500" s="1" t="n">
        <v>41379.2451388889</v>
      </c>
      <c r="D27500" s="0" t="s">
        <v>48822</v>
      </c>
    </row>
    <row r="27501" customFormat="false" ht="15" hidden="false" customHeight="false" outlineLevel="0" collapsed="false">
      <c r="A27501" s="0" t="s">
        <v>48823</v>
      </c>
      <c r="B27501" s="0" t="n">
        <f aca="false">HOUR(C27501)</f>
        <v>5</v>
      </c>
      <c r="C27501" s="1" t="n">
        <v>41379.2451388889</v>
      </c>
      <c r="D27501" s="0" t="s">
        <v>48824</v>
      </c>
    </row>
    <row r="27502" customFormat="false" ht="15" hidden="false" customHeight="false" outlineLevel="0" collapsed="false">
      <c r="A27502" s="0" t="s">
        <v>48825</v>
      </c>
      <c r="B27502" s="0" t="n">
        <f aca="false">HOUR(C27502)</f>
        <v>5</v>
      </c>
      <c r="C27502" s="1" t="n">
        <v>41379.2451388889</v>
      </c>
      <c r="D27502" s="0" t="s">
        <v>48826</v>
      </c>
    </row>
    <row r="27503" customFormat="false" ht="15" hidden="false" customHeight="false" outlineLevel="0" collapsed="false">
      <c r="A27503" s="0" t="s">
        <v>15879</v>
      </c>
      <c r="B27503" s="0" t="n">
        <f aca="false">HOUR(C27503)</f>
        <v>5</v>
      </c>
      <c r="C27503" s="1" t="n">
        <v>41379.2451388889</v>
      </c>
      <c r="D27503" s="0" t="s">
        <v>48827</v>
      </c>
    </row>
    <row r="27504" customFormat="false" ht="15" hidden="false" customHeight="false" outlineLevel="0" collapsed="false">
      <c r="A27504" s="0" t="s">
        <v>21811</v>
      </c>
      <c r="B27504" s="0" t="n">
        <f aca="false">HOUR(C27504)</f>
        <v>5</v>
      </c>
      <c r="C27504" s="1" t="n">
        <v>41379.2451388889</v>
      </c>
      <c r="D27504" s="0" t="s">
        <v>48828</v>
      </c>
    </row>
    <row r="27505" customFormat="false" ht="15" hidden="false" customHeight="false" outlineLevel="0" collapsed="false">
      <c r="A27505" s="0" t="s">
        <v>48829</v>
      </c>
      <c r="B27505" s="0" t="n">
        <f aca="false">HOUR(C27505)</f>
        <v>5</v>
      </c>
      <c r="C27505" s="1" t="n">
        <v>41379.2451388889</v>
      </c>
      <c r="D27505" s="0" t="s">
        <v>48830</v>
      </c>
    </row>
    <row r="27506" customFormat="false" ht="15" hidden="false" customHeight="false" outlineLevel="0" collapsed="false">
      <c r="A27506" s="0" t="s">
        <v>48831</v>
      </c>
      <c r="B27506" s="0" t="n">
        <f aca="false">HOUR(C27506)</f>
        <v>5</v>
      </c>
      <c r="C27506" s="1" t="n">
        <v>41379.2451388889</v>
      </c>
      <c r="D27506" s="0" t="s">
        <v>48832</v>
      </c>
    </row>
    <row r="27507" customFormat="false" ht="15" hidden="false" customHeight="false" outlineLevel="0" collapsed="false">
      <c r="A27507" s="0" t="s">
        <v>48833</v>
      </c>
      <c r="B27507" s="0" t="n">
        <f aca="false">HOUR(C27507)</f>
        <v>5</v>
      </c>
      <c r="C27507" s="1" t="n">
        <v>41379.2451388889</v>
      </c>
      <c r="D27507" s="0" t="s">
        <v>48834</v>
      </c>
    </row>
    <row r="27508" customFormat="false" ht="15" hidden="false" customHeight="false" outlineLevel="0" collapsed="false">
      <c r="A27508" s="0" t="s">
        <v>48835</v>
      </c>
      <c r="B27508" s="0" t="n">
        <f aca="false">HOUR(C27508)</f>
        <v>5</v>
      </c>
      <c r="C27508" s="1" t="n">
        <v>41379.2451388889</v>
      </c>
      <c r="D27508" s="0" t="s">
        <v>48836</v>
      </c>
    </row>
    <row r="27509" customFormat="false" ht="15" hidden="false" customHeight="false" outlineLevel="0" collapsed="false">
      <c r="A27509" s="0" t="s">
        <v>48837</v>
      </c>
      <c r="B27509" s="0" t="n">
        <f aca="false">HOUR(C27509)</f>
        <v>5</v>
      </c>
      <c r="C27509" s="1" t="n">
        <v>41379.2451388889</v>
      </c>
      <c r="D27509" s="0" t="s">
        <v>48838</v>
      </c>
    </row>
    <row r="27510" customFormat="false" ht="15" hidden="false" customHeight="false" outlineLevel="0" collapsed="false">
      <c r="A27510" s="0" t="s">
        <v>34530</v>
      </c>
      <c r="B27510" s="0" t="n">
        <f aca="false">HOUR(C27510)</f>
        <v>5</v>
      </c>
      <c r="C27510" s="1" t="n">
        <v>41379.2451388889</v>
      </c>
      <c r="D27510" s="0" t="s">
        <v>48839</v>
      </c>
    </row>
    <row r="27511" customFormat="false" ht="15" hidden="false" customHeight="false" outlineLevel="0" collapsed="false">
      <c r="A27511" s="0" t="s">
        <v>48840</v>
      </c>
      <c r="B27511" s="0" t="n">
        <f aca="false">HOUR(C27511)</f>
        <v>5</v>
      </c>
      <c r="C27511" s="1" t="n">
        <v>41379.2451388889</v>
      </c>
      <c r="D27511" s="0" t="s">
        <v>48841</v>
      </c>
    </row>
    <row r="27512" customFormat="false" ht="15" hidden="false" customHeight="false" outlineLevel="0" collapsed="false">
      <c r="A27512" s="0" t="s">
        <v>48842</v>
      </c>
      <c r="B27512" s="0" t="n">
        <f aca="false">HOUR(C27512)</f>
        <v>5</v>
      </c>
      <c r="C27512" s="1" t="n">
        <v>41379.2451388889</v>
      </c>
      <c r="D27512" s="0" t="s">
        <v>48843</v>
      </c>
    </row>
    <row r="27513" customFormat="false" ht="15" hidden="false" customHeight="false" outlineLevel="0" collapsed="false">
      <c r="A27513" s="0" t="s">
        <v>48844</v>
      </c>
      <c r="B27513" s="0" t="n">
        <f aca="false">HOUR(C27513)</f>
        <v>5</v>
      </c>
      <c r="C27513" s="1" t="n">
        <v>41379.2451388889</v>
      </c>
      <c r="D27513" s="0" t="s">
        <v>48845</v>
      </c>
    </row>
    <row r="27514" customFormat="false" ht="15" hidden="false" customHeight="false" outlineLevel="0" collapsed="false">
      <c r="A27514" s="0" t="s">
        <v>3574</v>
      </c>
      <c r="B27514" s="0" t="n">
        <f aca="false">HOUR(C27514)</f>
        <v>5</v>
      </c>
      <c r="C27514" s="1" t="n">
        <v>41379.2451388889</v>
      </c>
      <c r="D27514" s="0" t="s">
        <v>48846</v>
      </c>
    </row>
    <row r="27515" customFormat="false" ht="15" hidden="false" customHeight="false" outlineLevel="0" collapsed="false">
      <c r="A27515" s="0" t="s">
        <v>41525</v>
      </c>
      <c r="B27515" s="0" t="n">
        <f aca="false">HOUR(C27515)</f>
        <v>5</v>
      </c>
      <c r="C27515" s="1" t="n">
        <v>41379.2451388889</v>
      </c>
      <c r="D27515" s="0" t="s">
        <v>27602</v>
      </c>
    </row>
    <row r="27516" customFormat="false" ht="15" hidden="false" customHeight="false" outlineLevel="0" collapsed="false">
      <c r="A27516" s="0" t="s">
        <v>48847</v>
      </c>
      <c r="B27516" s="0" t="n">
        <f aca="false">HOUR(C27516)</f>
        <v>5</v>
      </c>
      <c r="C27516" s="1" t="n">
        <v>41379.2451388889</v>
      </c>
      <c r="D27516" s="0" t="s">
        <v>48848</v>
      </c>
    </row>
    <row r="27517" customFormat="false" ht="15" hidden="false" customHeight="false" outlineLevel="0" collapsed="false">
      <c r="A27517" s="0" t="s">
        <v>48849</v>
      </c>
      <c r="B27517" s="0" t="n">
        <f aca="false">HOUR(C27517)</f>
        <v>5</v>
      </c>
      <c r="C27517" s="1" t="n">
        <v>41379.2451388889</v>
      </c>
      <c r="D27517" s="0" t="s">
        <v>27602</v>
      </c>
    </row>
    <row r="27518" customFormat="false" ht="15" hidden="false" customHeight="false" outlineLevel="0" collapsed="false">
      <c r="A27518" s="0" t="s">
        <v>48850</v>
      </c>
      <c r="B27518" s="0" t="n">
        <f aca="false">HOUR(C27518)</f>
        <v>5</v>
      </c>
      <c r="C27518" s="1" t="n">
        <v>41379.2451388889</v>
      </c>
      <c r="D27518" s="0" t="s">
        <v>48851</v>
      </c>
    </row>
    <row r="27519" customFormat="false" ht="15" hidden="false" customHeight="false" outlineLevel="0" collapsed="false">
      <c r="A27519" s="0" t="s">
        <v>1983</v>
      </c>
      <c r="B27519" s="0" t="n">
        <f aca="false">HOUR(C27519)</f>
        <v>5</v>
      </c>
      <c r="C27519" s="1" t="n">
        <v>41379.2451388889</v>
      </c>
      <c r="D27519" s="0" t="s">
        <v>48852</v>
      </c>
    </row>
    <row r="27520" customFormat="false" ht="15" hidden="false" customHeight="false" outlineLevel="0" collapsed="false">
      <c r="A27520" s="0" t="s">
        <v>47667</v>
      </c>
      <c r="B27520" s="0" t="n">
        <f aca="false">HOUR(C27520)</f>
        <v>5</v>
      </c>
      <c r="C27520" s="1" t="n">
        <v>41379.2451388889</v>
      </c>
      <c r="D27520" s="0" t="s">
        <v>48853</v>
      </c>
    </row>
    <row r="27521" customFormat="false" ht="15" hidden="false" customHeight="false" outlineLevel="0" collapsed="false">
      <c r="A27521" s="0" t="s">
        <v>48854</v>
      </c>
      <c r="B27521" s="0" t="n">
        <f aca="false">HOUR(C27521)</f>
        <v>5</v>
      </c>
      <c r="C27521" s="1" t="n">
        <v>41379.2451388889</v>
      </c>
      <c r="D27521" s="0" t="s">
        <v>48855</v>
      </c>
    </row>
    <row r="27522" customFormat="false" ht="15" hidden="false" customHeight="false" outlineLevel="0" collapsed="false">
      <c r="A27522" s="0" t="s">
        <v>8443</v>
      </c>
      <c r="B27522" s="0" t="n">
        <f aca="false">HOUR(C27522)</f>
        <v>5</v>
      </c>
      <c r="C27522" s="1" t="n">
        <v>41379.2451388889</v>
      </c>
      <c r="D27522" s="0" t="s">
        <v>48856</v>
      </c>
    </row>
    <row r="27523" customFormat="false" ht="15" hidden="false" customHeight="false" outlineLevel="0" collapsed="false">
      <c r="A27523" s="0" t="s">
        <v>48857</v>
      </c>
      <c r="B27523" s="0" t="n">
        <f aca="false">HOUR(C27523)</f>
        <v>5</v>
      </c>
      <c r="C27523" s="1" t="n">
        <v>41379.2451388889</v>
      </c>
      <c r="D27523" s="0" t="s">
        <v>48858</v>
      </c>
    </row>
    <row r="27524" customFormat="false" ht="15" hidden="false" customHeight="false" outlineLevel="0" collapsed="false">
      <c r="A27524" s="0" t="s">
        <v>48384</v>
      </c>
      <c r="B27524" s="0" t="n">
        <f aca="false">HOUR(C27524)</f>
        <v>5</v>
      </c>
      <c r="C27524" s="1" t="n">
        <v>41379.2458333333</v>
      </c>
      <c r="D27524" s="0" t="s">
        <v>48859</v>
      </c>
    </row>
    <row r="27525" customFormat="false" ht="15" hidden="false" customHeight="false" outlineLevel="0" collapsed="false">
      <c r="A27525" s="0" t="s">
        <v>48860</v>
      </c>
      <c r="B27525" s="0" t="n">
        <f aca="false">HOUR(C27525)</f>
        <v>5</v>
      </c>
      <c r="C27525" s="1" t="n">
        <v>41379.2458333333</v>
      </c>
      <c r="D27525" s="0" t="s">
        <v>48861</v>
      </c>
    </row>
    <row r="27526" customFormat="false" ht="15" hidden="false" customHeight="false" outlineLevel="0" collapsed="false">
      <c r="A27526" s="0" t="s">
        <v>48862</v>
      </c>
      <c r="B27526" s="0" t="n">
        <f aca="false">HOUR(C27526)</f>
        <v>5</v>
      </c>
      <c r="C27526" s="1" t="n">
        <v>41379.2458333333</v>
      </c>
      <c r="D27526" s="0" t="s">
        <v>48863</v>
      </c>
    </row>
    <row r="27527" customFormat="false" ht="15" hidden="false" customHeight="false" outlineLevel="0" collapsed="false">
      <c r="A27527" s="0" t="s">
        <v>48864</v>
      </c>
      <c r="B27527" s="0" t="n">
        <f aca="false">HOUR(C27527)</f>
        <v>5</v>
      </c>
      <c r="C27527" s="1" t="n">
        <v>41379.2458333333</v>
      </c>
      <c r="D27527" s="0" t="s">
        <v>48865</v>
      </c>
    </row>
    <row r="27528" customFormat="false" ht="15" hidden="false" customHeight="false" outlineLevel="0" collapsed="false">
      <c r="A27528" s="0" t="s">
        <v>48866</v>
      </c>
      <c r="B27528" s="0" t="n">
        <f aca="false">HOUR(C27528)</f>
        <v>5</v>
      </c>
      <c r="C27528" s="1" t="n">
        <v>41379.2458333333</v>
      </c>
      <c r="D27528" s="0" t="s">
        <v>48867</v>
      </c>
    </row>
    <row r="27529" customFormat="false" ht="15" hidden="false" customHeight="false" outlineLevel="0" collapsed="false">
      <c r="A27529" s="0" t="s">
        <v>48868</v>
      </c>
      <c r="B27529" s="0" t="n">
        <f aca="false">HOUR(C27529)</f>
        <v>5</v>
      </c>
      <c r="C27529" s="1" t="n">
        <v>41379.2458333333</v>
      </c>
      <c r="D27529" s="0" t="s">
        <v>48869</v>
      </c>
    </row>
    <row r="27530" customFormat="false" ht="15" hidden="false" customHeight="false" outlineLevel="0" collapsed="false">
      <c r="A27530" s="0" t="s">
        <v>48870</v>
      </c>
      <c r="B27530" s="0" t="n">
        <f aca="false">HOUR(C27530)</f>
        <v>5</v>
      </c>
      <c r="C27530" s="1" t="n">
        <v>41379.2458333333</v>
      </c>
      <c r="D27530" s="0" t="s">
        <v>48871</v>
      </c>
    </row>
    <row r="27531" customFormat="false" ht="15" hidden="false" customHeight="false" outlineLevel="0" collapsed="false">
      <c r="A27531" s="0" t="s">
        <v>48872</v>
      </c>
      <c r="B27531" s="0" t="n">
        <f aca="false">HOUR(C27531)</f>
        <v>5</v>
      </c>
      <c r="C27531" s="1" t="n">
        <v>41379.2458333333</v>
      </c>
      <c r="D27531" s="0" t="s">
        <v>48873</v>
      </c>
    </row>
    <row r="27532" customFormat="false" ht="15" hidden="false" customHeight="false" outlineLevel="0" collapsed="false">
      <c r="A27532" s="0" t="s">
        <v>48874</v>
      </c>
      <c r="B27532" s="0" t="n">
        <f aca="false">HOUR(C27532)</f>
        <v>5</v>
      </c>
      <c r="C27532" s="1" t="n">
        <v>41379.2458333333</v>
      </c>
      <c r="D27532" s="0" t="s">
        <v>27602</v>
      </c>
    </row>
    <row r="27533" customFormat="false" ht="15" hidden="false" customHeight="false" outlineLevel="0" collapsed="false">
      <c r="A27533" s="0" t="s">
        <v>48875</v>
      </c>
      <c r="B27533" s="0" t="n">
        <f aca="false">HOUR(C27533)</f>
        <v>5</v>
      </c>
      <c r="C27533" s="1" t="n">
        <v>41379.2458333333</v>
      </c>
      <c r="D27533" s="0" t="s">
        <v>48876</v>
      </c>
    </row>
    <row r="27534" customFormat="false" ht="15" hidden="false" customHeight="false" outlineLevel="0" collapsed="false">
      <c r="A27534" s="0" t="s">
        <v>48877</v>
      </c>
      <c r="B27534" s="0" t="n">
        <f aca="false">HOUR(C27534)</f>
        <v>5</v>
      </c>
      <c r="C27534" s="1" t="n">
        <v>41379.2458333333</v>
      </c>
      <c r="D27534" s="0" t="s">
        <v>27602</v>
      </c>
    </row>
    <row r="27535" customFormat="false" ht="15" hidden="false" customHeight="false" outlineLevel="0" collapsed="false">
      <c r="A27535" s="0" t="s">
        <v>48400</v>
      </c>
      <c r="B27535" s="0" t="n">
        <f aca="false">HOUR(C27535)</f>
        <v>5</v>
      </c>
      <c r="C27535" s="1" t="n">
        <v>41379.2458333333</v>
      </c>
      <c r="D27535" s="0" t="s">
        <v>27602</v>
      </c>
    </row>
    <row r="27536" customFormat="false" ht="15" hidden="false" customHeight="false" outlineLevel="0" collapsed="false">
      <c r="A27536" s="0" t="s">
        <v>35022</v>
      </c>
      <c r="B27536" s="0" t="n">
        <f aca="false">HOUR(C27536)</f>
        <v>5</v>
      </c>
      <c r="C27536" s="1" t="n">
        <v>41379.2458333333</v>
      </c>
      <c r="D27536" s="0" t="s">
        <v>48878</v>
      </c>
    </row>
    <row r="27537" customFormat="false" ht="15" hidden="false" customHeight="false" outlineLevel="0" collapsed="false">
      <c r="A27537" s="0" t="s">
        <v>35022</v>
      </c>
      <c r="B27537" s="0" t="n">
        <f aca="false">HOUR(C27537)</f>
        <v>5</v>
      </c>
      <c r="C27537" s="1" t="n">
        <v>41379.2458333333</v>
      </c>
      <c r="D27537" s="0" t="s">
        <v>48879</v>
      </c>
    </row>
    <row r="27538" customFormat="false" ht="15" hidden="false" customHeight="false" outlineLevel="0" collapsed="false">
      <c r="A27538" s="0" t="s">
        <v>5773</v>
      </c>
      <c r="B27538" s="0" t="n">
        <f aca="false">HOUR(C27538)</f>
        <v>5</v>
      </c>
      <c r="C27538" s="1" t="n">
        <v>41379.2458333333</v>
      </c>
      <c r="D27538" s="0" t="s">
        <v>48880</v>
      </c>
    </row>
    <row r="27539" customFormat="false" ht="15" hidden="false" customHeight="false" outlineLevel="0" collapsed="false">
      <c r="A27539" s="0" t="s">
        <v>48881</v>
      </c>
      <c r="B27539" s="0" t="n">
        <f aca="false">HOUR(C27539)</f>
        <v>5</v>
      </c>
      <c r="C27539" s="1" t="n">
        <v>41379.2458333333</v>
      </c>
      <c r="D27539" s="0" t="s">
        <v>48882</v>
      </c>
    </row>
    <row r="27540" customFormat="false" ht="15" hidden="false" customHeight="false" outlineLevel="0" collapsed="false">
      <c r="A27540" s="0" t="s">
        <v>48883</v>
      </c>
      <c r="B27540" s="0" t="n">
        <f aca="false">HOUR(C27540)</f>
        <v>5</v>
      </c>
      <c r="C27540" s="1" t="n">
        <v>41379.2458333333</v>
      </c>
      <c r="D27540" s="0" t="s">
        <v>48884</v>
      </c>
    </row>
    <row r="27541" customFormat="false" ht="15" hidden="false" customHeight="false" outlineLevel="0" collapsed="false">
      <c r="A27541" s="0" t="s">
        <v>48885</v>
      </c>
      <c r="B27541" s="0" t="n">
        <f aca="false">HOUR(C27541)</f>
        <v>5</v>
      </c>
      <c r="C27541" s="1" t="n">
        <v>41379.2458333333</v>
      </c>
      <c r="D27541" s="0" t="s">
        <v>48886</v>
      </c>
    </row>
    <row r="27542" customFormat="false" ht="15" hidden="false" customHeight="false" outlineLevel="0" collapsed="false">
      <c r="A27542" s="0" t="s">
        <v>48887</v>
      </c>
      <c r="B27542" s="0" t="n">
        <f aca="false">HOUR(C27542)</f>
        <v>5</v>
      </c>
      <c r="C27542" s="1" t="n">
        <v>41379.2458333333</v>
      </c>
      <c r="D27542" s="0" t="s">
        <v>48888</v>
      </c>
    </row>
    <row r="27543" customFormat="false" ht="15" hidden="false" customHeight="false" outlineLevel="0" collapsed="false">
      <c r="A27543" s="0" t="s">
        <v>41712</v>
      </c>
      <c r="B27543" s="0" t="n">
        <f aca="false">HOUR(C27543)</f>
        <v>5</v>
      </c>
      <c r="C27543" s="1" t="n">
        <v>41379.2458333333</v>
      </c>
      <c r="D27543" s="0" t="s">
        <v>48889</v>
      </c>
    </row>
    <row r="27544" customFormat="false" ht="15" hidden="false" customHeight="false" outlineLevel="0" collapsed="false">
      <c r="A27544" s="0" t="s">
        <v>48890</v>
      </c>
      <c r="B27544" s="0" t="n">
        <f aca="false">HOUR(C27544)</f>
        <v>5</v>
      </c>
      <c r="C27544" s="1" t="n">
        <v>41379.2458333333</v>
      </c>
      <c r="D27544" s="0" t="s">
        <v>48891</v>
      </c>
    </row>
    <row r="27545" customFormat="false" ht="15" hidden="false" customHeight="false" outlineLevel="0" collapsed="false">
      <c r="A27545" s="0" t="s">
        <v>48892</v>
      </c>
      <c r="B27545" s="0" t="n">
        <f aca="false">HOUR(C27545)</f>
        <v>5</v>
      </c>
      <c r="C27545" s="1" t="n">
        <v>41379.2458333333</v>
      </c>
      <c r="D27545" s="0" t="s">
        <v>48893</v>
      </c>
    </row>
    <row r="27546" customFormat="false" ht="15" hidden="false" customHeight="false" outlineLevel="0" collapsed="false">
      <c r="A27546" s="0" t="s">
        <v>48894</v>
      </c>
      <c r="B27546" s="0" t="n">
        <f aca="false">HOUR(C27546)</f>
        <v>5</v>
      </c>
      <c r="C27546" s="1" t="n">
        <v>41379.2458333333</v>
      </c>
      <c r="D27546" s="0" t="s">
        <v>48895</v>
      </c>
    </row>
    <row r="27547" customFormat="false" ht="15" hidden="false" customHeight="false" outlineLevel="0" collapsed="false">
      <c r="A27547" s="0" t="s">
        <v>48896</v>
      </c>
      <c r="B27547" s="0" t="n">
        <f aca="false">HOUR(C27547)</f>
        <v>5</v>
      </c>
      <c r="C27547" s="1" t="n">
        <v>41379.2458333333</v>
      </c>
      <c r="D27547" s="0" t="s">
        <v>48897</v>
      </c>
    </row>
    <row r="27548" customFormat="false" ht="15" hidden="false" customHeight="false" outlineLevel="0" collapsed="false">
      <c r="A27548" s="0" t="s">
        <v>48898</v>
      </c>
      <c r="B27548" s="0" t="n">
        <f aca="false">HOUR(C27548)</f>
        <v>5</v>
      </c>
      <c r="C27548" s="1" t="n">
        <v>41379.2458333333</v>
      </c>
      <c r="D27548" s="0" t="s">
        <v>48899</v>
      </c>
    </row>
    <row r="27549" customFormat="false" ht="15" hidden="false" customHeight="false" outlineLevel="0" collapsed="false">
      <c r="A27549" s="0" t="s">
        <v>45909</v>
      </c>
      <c r="B27549" s="0" t="n">
        <f aca="false">HOUR(C27549)</f>
        <v>5</v>
      </c>
      <c r="C27549" s="1" t="n">
        <v>41379.2458333333</v>
      </c>
      <c r="D27549" s="0" t="s">
        <v>48900</v>
      </c>
    </row>
    <row r="27550" customFormat="false" ht="15" hidden="false" customHeight="false" outlineLevel="0" collapsed="false">
      <c r="A27550" s="0" t="s">
        <v>48901</v>
      </c>
      <c r="B27550" s="0" t="n">
        <f aca="false">HOUR(C27550)</f>
        <v>5</v>
      </c>
      <c r="C27550" s="1" t="n">
        <v>41379.2458333333</v>
      </c>
      <c r="D27550" s="0" t="s">
        <v>48902</v>
      </c>
    </row>
    <row r="27551" customFormat="false" ht="15" hidden="false" customHeight="false" outlineLevel="0" collapsed="false">
      <c r="A27551" s="0" t="s">
        <v>48903</v>
      </c>
      <c r="B27551" s="0" t="n">
        <f aca="false">HOUR(C27551)</f>
        <v>5</v>
      </c>
      <c r="C27551" s="1" t="n">
        <v>41379.2458333333</v>
      </c>
      <c r="D27551" s="0" t="s">
        <v>48904</v>
      </c>
    </row>
    <row r="27552" customFormat="false" ht="15" hidden="false" customHeight="false" outlineLevel="0" collapsed="false">
      <c r="A27552" s="0" t="s">
        <v>48905</v>
      </c>
      <c r="B27552" s="0" t="n">
        <f aca="false">HOUR(C27552)</f>
        <v>5</v>
      </c>
      <c r="C27552" s="1" t="n">
        <v>41379.2458333333</v>
      </c>
      <c r="D27552" s="0" t="s">
        <v>48906</v>
      </c>
    </row>
    <row r="27553" customFormat="false" ht="15" hidden="false" customHeight="false" outlineLevel="0" collapsed="false">
      <c r="A27553" s="0" t="s">
        <v>48907</v>
      </c>
      <c r="B27553" s="0" t="n">
        <f aca="false">HOUR(C27553)</f>
        <v>5</v>
      </c>
      <c r="C27553" s="1" t="n">
        <v>41379.2458333333</v>
      </c>
      <c r="D27553" s="0" t="s">
        <v>48908</v>
      </c>
    </row>
    <row r="27554" customFormat="false" ht="15" hidden="false" customHeight="false" outlineLevel="0" collapsed="false">
      <c r="A27554" s="0" t="s">
        <v>48909</v>
      </c>
      <c r="B27554" s="0" t="n">
        <f aca="false">HOUR(C27554)</f>
        <v>5</v>
      </c>
      <c r="C27554" s="1" t="n">
        <v>41379.2458333333</v>
      </c>
      <c r="D27554" s="0" t="s">
        <v>48910</v>
      </c>
    </row>
    <row r="27555" customFormat="false" ht="15" hidden="false" customHeight="false" outlineLevel="0" collapsed="false">
      <c r="A27555" s="0" t="s">
        <v>25666</v>
      </c>
      <c r="B27555" s="0" t="n">
        <f aca="false">HOUR(C27555)</f>
        <v>5</v>
      </c>
      <c r="C27555" s="1" t="n">
        <v>41379.2458333333</v>
      </c>
      <c r="D27555" s="0" t="s">
        <v>48911</v>
      </c>
    </row>
    <row r="27556" customFormat="false" ht="15" hidden="false" customHeight="false" outlineLevel="0" collapsed="false">
      <c r="A27556" s="0" t="s">
        <v>48912</v>
      </c>
      <c r="B27556" s="0" t="n">
        <f aca="false">HOUR(C27556)</f>
        <v>5</v>
      </c>
      <c r="C27556" s="1" t="n">
        <v>41379.2458333333</v>
      </c>
      <c r="D27556" s="0" t="s">
        <v>48913</v>
      </c>
    </row>
    <row r="27557" customFormat="false" ht="15" hidden="false" customHeight="false" outlineLevel="0" collapsed="false">
      <c r="A27557" s="0" t="s">
        <v>48914</v>
      </c>
      <c r="B27557" s="0" t="n">
        <f aca="false">HOUR(C27557)</f>
        <v>5</v>
      </c>
      <c r="C27557" s="1" t="n">
        <v>41379.2458333333</v>
      </c>
      <c r="D27557" s="0" t="s">
        <v>48915</v>
      </c>
    </row>
    <row r="27558" customFormat="false" ht="15" hidden="false" customHeight="false" outlineLevel="0" collapsed="false">
      <c r="A27558" s="0" t="s">
        <v>1371</v>
      </c>
      <c r="B27558" s="0" t="n">
        <f aca="false">HOUR(C27558)</f>
        <v>5</v>
      </c>
      <c r="C27558" s="1" t="n">
        <v>41379.2458333333</v>
      </c>
      <c r="D27558" s="0" t="s">
        <v>48916</v>
      </c>
    </row>
    <row r="27559" customFormat="false" ht="15" hidden="false" customHeight="false" outlineLevel="0" collapsed="false">
      <c r="A27559" s="0" t="s">
        <v>1371</v>
      </c>
      <c r="B27559" s="0" t="n">
        <f aca="false">HOUR(C27559)</f>
        <v>5</v>
      </c>
      <c r="C27559" s="1" t="n">
        <v>41379.2458333333</v>
      </c>
      <c r="D27559" s="0" t="s">
        <v>48917</v>
      </c>
    </row>
    <row r="27560" customFormat="false" ht="15" hidden="false" customHeight="false" outlineLevel="0" collapsed="false">
      <c r="A27560" s="0" t="s">
        <v>48918</v>
      </c>
      <c r="B27560" s="0" t="n">
        <f aca="false">HOUR(C27560)</f>
        <v>5</v>
      </c>
      <c r="C27560" s="1" t="n">
        <v>41379.2458333333</v>
      </c>
      <c r="D27560" s="0" t="s">
        <v>48919</v>
      </c>
    </row>
    <row r="27561" customFormat="false" ht="15" hidden="false" customHeight="false" outlineLevel="0" collapsed="false">
      <c r="A27561" s="0" t="s">
        <v>48920</v>
      </c>
      <c r="B27561" s="0" t="n">
        <f aca="false">HOUR(C27561)</f>
        <v>5</v>
      </c>
      <c r="C27561" s="1" t="n">
        <v>41379.2458333333</v>
      </c>
      <c r="D27561" s="0" t="s">
        <v>48921</v>
      </c>
    </row>
    <row r="27562" customFormat="false" ht="15" hidden="false" customHeight="false" outlineLevel="0" collapsed="false">
      <c r="A27562" s="0" t="s">
        <v>4367</v>
      </c>
      <c r="B27562" s="0" t="n">
        <f aca="false">HOUR(C27562)</f>
        <v>5</v>
      </c>
      <c r="C27562" s="1" t="n">
        <v>41379.2458333333</v>
      </c>
      <c r="D27562" s="0" t="s">
        <v>48922</v>
      </c>
    </row>
    <row r="27563" customFormat="false" ht="15" hidden="false" customHeight="false" outlineLevel="0" collapsed="false">
      <c r="A27563" s="0" t="s">
        <v>48923</v>
      </c>
      <c r="B27563" s="0" t="n">
        <f aca="false">HOUR(C27563)</f>
        <v>5</v>
      </c>
      <c r="C27563" s="1" t="n">
        <v>41379.2458333333</v>
      </c>
      <c r="D27563" s="0" t="s">
        <v>48924</v>
      </c>
    </row>
    <row r="27564" customFormat="false" ht="15" hidden="false" customHeight="false" outlineLevel="0" collapsed="false">
      <c r="A27564" s="0" t="s">
        <v>48925</v>
      </c>
      <c r="B27564" s="0" t="n">
        <f aca="false">HOUR(C27564)</f>
        <v>5</v>
      </c>
      <c r="C27564" s="1" t="n">
        <v>41379.2458333333</v>
      </c>
      <c r="D27564" s="0" t="s">
        <v>48926</v>
      </c>
    </row>
    <row r="27565" customFormat="false" ht="15" hidden="false" customHeight="false" outlineLevel="0" collapsed="false">
      <c r="A27565" s="0" t="s">
        <v>48927</v>
      </c>
      <c r="B27565" s="0" t="n">
        <f aca="false">HOUR(C27565)</f>
        <v>5</v>
      </c>
      <c r="C27565" s="1" t="n">
        <v>41379.2458333333</v>
      </c>
      <c r="D27565" s="0" t="s">
        <v>48928</v>
      </c>
    </row>
    <row r="27566" customFormat="false" ht="15" hidden="false" customHeight="false" outlineLevel="0" collapsed="false">
      <c r="A27566" s="0" t="s">
        <v>6057</v>
      </c>
      <c r="B27566" s="0" t="n">
        <f aca="false">HOUR(C27566)</f>
        <v>5</v>
      </c>
      <c r="C27566" s="1" t="n">
        <v>41379.2458333333</v>
      </c>
      <c r="D27566" s="0" t="s">
        <v>48929</v>
      </c>
    </row>
    <row r="27567" customFormat="false" ht="15" hidden="false" customHeight="false" outlineLevel="0" collapsed="false">
      <c r="A27567" s="0" t="s">
        <v>13029</v>
      </c>
      <c r="B27567" s="0" t="n">
        <f aca="false">HOUR(C27567)</f>
        <v>5</v>
      </c>
      <c r="C27567" s="1" t="n">
        <v>41379.2458333333</v>
      </c>
      <c r="D27567" s="0" t="s">
        <v>48930</v>
      </c>
    </row>
    <row r="27568" customFormat="false" ht="15" hidden="false" customHeight="false" outlineLevel="0" collapsed="false">
      <c r="A27568" s="0" t="s">
        <v>48931</v>
      </c>
      <c r="B27568" s="0" t="n">
        <f aca="false">HOUR(C27568)</f>
        <v>5</v>
      </c>
      <c r="C27568" s="1" t="n">
        <v>41379.2458333333</v>
      </c>
      <c r="D27568" s="0" t="s">
        <v>48932</v>
      </c>
    </row>
    <row r="27569" customFormat="false" ht="15" hidden="false" customHeight="false" outlineLevel="0" collapsed="false">
      <c r="A27569" s="0" t="s">
        <v>48933</v>
      </c>
      <c r="B27569" s="0" t="n">
        <f aca="false">HOUR(C27569)</f>
        <v>5</v>
      </c>
      <c r="C27569" s="1" t="n">
        <v>41379.2458333333</v>
      </c>
      <c r="D27569" s="0" t="s">
        <v>18563</v>
      </c>
    </row>
    <row r="27570" customFormat="false" ht="15" hidden="false" customHeight="false" outlineLevel="0" collapsed="false">
      <c r="A27570" s="0" t="s">
        <v>48934</v>
      </c>
      <c r="B27570" s="0" t="n">
        <f aca="false">HOUR(C27570)</f>
        <v>5</v>
      </c>
      <c r="C27570" s="1" t="n">
        <v>41379.2458333333</v>
      </c>
      <c r="D27570" s="0" t="s">
        <v>48935</v>
      </c>
    </row>
    <row r="27571" customFormat="false" ht="15" hidden="false" customHeight="false" outlineLevel="0" collapsed="false">
      <c r="A27571" s="0" t="s">
        <v>48936</v>
      </c>
      <c r="B27571" s="0" t="n">
        <f aca="false">HOUR(C27571)</f>
        <v>5</v>
      </c>
      <c r="C27571" s="1" t="n">
        <v>41379.2458333333</v>
      </c>
      <c r="D27571" s="0" t="s">
        <v>48937</v>
      </c>
    </row>
    <row r="27572" customFormat="false" ht="15" hidden="false" customHeight="false" outlineLevel="0" collapsed="false">
      <c r="A27572" s="0" t="s">
        <v>48938</v>
      </c>
      <c r="B27572" s="0" t="n">
        <f aca="false">HOUR(C27572)</f>
        <v>5</v>
      </c>
      <c r="C27572" s="1" t="n">
        <v>41379.2458333333</v>
      </c>
      <c r="D27572" s="0" t="s">
        <v>48939</v>
      </c>
    </row>
    <row r="27573" customFormat="false" ht="15" hidden="false" customHeight="false" outlineLevel="0" collapsed="false">
      <c r="A27573" s="0" t="s">
        <v>27239</v>
      </c>
      <c r="B27573" s="0" t="n">
        <f aca="false">HOUR(C27573)</f>
        <v>5</v>
      </c>
      <c r="C27573" s="1" t="n">
        <v>41379.2458333333</v>
      </c>
      <c r="D27573" s="0" t="s">
        <v>48940</v>
      </c>
    </row>
    <row r="27574" customFormat="false" ht="15" hidden="false" customHeight="false" outlineLevel="0" collapsed="false">
      <c r="A27574" s="0" t="s">
        <v>48941</v>
      </c>
      <c r="B27574" s="0" t="n">
        <f aca="false">HOUR(C27574)</f>
        <v>5</v>
      </c>
      <c r="C27574" s="1" t="n">
        <v>41379.2458333333</v>
      </c>
      <c r="D27574" s="0" t="s">
        <v>48942</v>
      </c>
    </row>
    <row r="27575" customFormat="false" ht="15" hidden="false" customHeight="false" outlineLevel="0" collapsed="false">
      <c r="A27575" s="0" t="s">
        <v>48943</v>
      </c>
      <c r="B27575" s="0" t="n">
        <f aca="false">HOUR(C27575)</f>
        <v>5</v>
      </c>
      <c r="C27575" s="1" t="n">
        <v>41379.2458333333</v>
      </c>
      <c r="D27575" s="0" t="s">
        <v>48944</v>
      </c>
    </row>
    <row r="27576" customFormat="false" ht="15" hidden="false" customHeight="false" outlineLevel="0" collapsed="false">
      <c r="A27576" s="0" t="s">
        <v>48945</v>
      </c>
      <c r="B27576" s="0" t="n">
        <f aca="false">HOUR(C27576)</f>
        <v>5</v>
      </c>
      <c r="C27576" s="1" t="n">
        <v>41379.2458333333</v>
      </c>
      <c r="D27576" s="0" t="s">
        <v>48946</v>
      </c>
    </row>
    <row r="27577" customFormat="false" ht="15" hidden="false" customHeight="false" outlineLevel="0" collapsed="false">
      <c r="A27577" s="0" t="s">
        <v>48947</v>
      </c>
      <c r="B27577" s="0" t="n">
        <f aca="false">HOUR(C27577)</f>
        <v>5</v>
      </c>
      <c r="C27577" s="1" t="n">
        <v>41379.2458333333</v>
      </c>
      <c r="D27577" s="0" t="s">
        <v>48948</v>
      </c>
    </row>
    <row r="27578" customFormat="false" ht="15" hidden="false" customHeight="false" outlineLevel="0" collapsed="false">
      <c r="A27578" s="0" t="s">
        <v>48949</v>
      </c>
      <c r="B27578" s="0" t="n">
        <f aca="false">HOUR(C27578)</f>
        <v>5</v>
      </c>
      <c r="C27578" s="1" t="n">
        <v>41379.2458333333</v>
      </c>
      <c r="D27578" s="0" t="s">
        <v>48950</v>
      </c>
    </row>
    <row r="27579" customFormat="false" ht="15" hidden="false" customHeight="false" outlineLevel="0" collapsed="false">
      <c r="A27579" s="0" t="s">
        <v>48951</v>
      </c>
      <c r="B27579" s="0" t="n">
        <f aca="false">HOUR(C27579)</f>
        <v>5</v>
      </c>
      <c r="C27579" s="1" t="n">
        <v>41379.2458333333</v>
      </c>
      <c r="D27579" s="0" t="s">
        <v>48952</v>
      </c>
    </row>
    <row r="27580" customFormat="false" ht="15" hidden="false" customHeight="false" outlineLevel="0" collapsed="false">
      <c r="A27580" s="0" t="s">
        <v>48953</v>
      </c>
      <c r="B27580" s="0" t="n">
        <f aca="false">HOUR(C27580)</f>
        <v>5</v>
      </c>
      <c r="C27580" s="1" t="n">
        <v>41379.2458333333</v>
      </c>
      <c r="D27580" s="0" t="s">
        <v>48954</v>
      </c>
    </row>
    <row r="27581" customFormat="false" ht="15" hidden="false" customHeight="false" outlineLevel="0" collapsed="false">
      <c r="A27581" s="0" t="s">
        <v>48955</v>
      </c>
      <c r="B27581" s="0" t="n">
        <f aca="false">HOUR(C27581)</f>
        <v>5</v>
      </c>
      <c r="C27581" s="1" t="n">
        <v>41379.2458333333</v>
      </c>
      <c r="D27581" s="0" t="s">
        <v>48956</v>
      </c>
    </row>
    <row r="27582" customFormat="false" ht="15" hidden="false" customHeight="false" outlineLevel="0" collapsed="false">
      <c r="A27582" s="0" t="s">
        <v>48957</v>
      </c>
      <c r="B27582" s="0" t="n">
        <f aca="false">HOUR(C27582)</f>
        <v>5</v>
      </c>
      <c r="C27582" s="1" t="n">
        <v>41379.2458333333</v>
      </c>
      <c r="D27582" s="0" t="s">
        <v>48958</v>
      </c>
    </row>
    <row r="27583" customFormat="false" ht="15" hidden="false" customHeight="false" outlineLevel="0" collapsed="false">
      <c r="A27583" s="0" t="s">
        <v>48959</v>
      </c>
      <c r="B27583" s="0" t="n">
        <f aca="false">HOUR(C27583)</f>
        <v>5</v>
      </c>
      <c r="C27583" s="1" t="n">
        <v>41379.2458333333</v>
      </c>
      <c r="D27583" s="0" t="s">
        <v>48960</v>
      </c>
    </row>
    <row r="27584" customFormat="false" ht="15" hidden="false" customHeight="false" outlineLevel="0" collapsed="false">
      <c r="A27584" s="0" t="s">
        <v>48961</v>
      </c>
      <c r="B27584" s="0" t="n">
        <f aca="false">HOUR(C27584)</f>
        <v>5</v>
      </c>
      <c r="C27584" s="1" t="n">
        <v>41379.2458333333</v>
      </c>
      <c r="D27584" s="0" t="s">
        <v>48962</v>
      </c>
    </row>
    <row r="27585" customFormat="false" ht="15" hidden="false" customHeight="false" outlineLevel="0" collapsed="false">
      <c r="A27585" s="0" t="s">
        <v>48963</v>
      </c>
      <c r="B27585" s="0" t="n">
        <f aca="false">HOUR(C27585)</f>
        <v>5</v>
      </c>
      <c r="C27585" s="1" t="n">
        <v>41379.2458333333</v>
      </c>
      <c r="D27585" s="0" t="s">
        <v>48964</v>
      </c>
    </row>
    <row r="27586" customFormat="false" ht="15" hidden="false" customHeight="false" outlineLevel="0" collapsed="false">
      <c r="A27586" s="0" t="s">
        <v>9022</v>
      </c>
      <c r="B27586" s="0" t="n">
        <f aca="false">HOUR(C27586)</f>
        <v>5</v>
      </c>
      <c r="C27586" s="1" t="n">
        <v>41379.2458333333</v>
      </c>
      <c r="D27586" s="0" t="s">
        <v>48965</v>
      </c>
    </row>
    <row r="27587" customFormat="false" ht="15" hidden="false" customHeight="false" outlineLevel="0" collapsed="false">
      <c r="A27587" s="0" t="s">
        <v>48966</v>
      </c>
      <c r="B27587" s="0" t="n">
        <f aca="false">HOUR(C27587)</f>
        <v>5</v>
      </c>
      <c r="C27587" s="1" t="n">
        <v>41379.2458333333</v>
      </c>
      <c r="D27587" s="0" t="s">
        <v>48967</v>
      </c>
    </row>
    <row r="27588" customFormat="false" ht="15" hidden="false" customHeight="false" outlineLevel="0" collapsed="false">
      <c r="A27588" s="0" t="s">
        <v>48968</v>
      </c>
      <c r="B27588" s="0" t="n">
        <f aca="false">HOUR(C27588)</f>
        <v>5</v>
      </c>
      <c r="C27588" s="1" t="n">
        <v>41379.2458333333</v>
      </c>
      <c r="D27588" s="0" t="s">
        <v>48969</v>
      </c>
    </row>
    <row r="27589" customFormat="false" ht="15" hidden="false" customHeight="false" outlineLevel="0" collapsed="false">
      <c r="A27589" s="0" t="s">
        <v>432</v>
      </c>
      <c r="B27589" s="0" t="n">
        <f aca="false">HOUR(C27589)</f>
        <v>5</v>
      </c>
      <c r="C27589" s="1" t="n">
        <v>41379.2458333333</v>
      </c>
      <c r="D27589" s="0" t="s">
        <v>48970</v>
      </c>
    </row>
    <row r="27590" customFormat="false" ht="15" hidden="false" customHeight="false" outlineLevel="0" collapsed="false">
      <c r="A27590" s="0" t="s">
        <v>47994</v>
      </c>
      <c r="B27590" s="0" t="n">
        <f aca="false">HOUR(C27590)</f>
        <v>5</v>
      </c>
      <c r="C27590" s="1" t="n">
        <v>41379.2458333333</v>
      </c>
      <c r="D27590" s="0" t="s">
        <v>48971</v>
      </c>
    </row>
    <row r="27591" customFormat="false" ht="15" hidden="false" customHeight="false" outlineLevel="0" collapsed="false">
      <c r="A27591" s="0" t="s">
        <v>16975</v>
      </c>
      <c r="B27591" s="0" t="n">
        <f aca="false">HOUR(C27591)</f>
        <v>5</v>
      </c>
      <c r="C27591" s="1" t="n">
        <v>41379.2458333333</v>
      </c>
      <c r="D27591" s="0" t="s">
        <v>48972</v>
      </c>
    </row>
    <row r="27592" customFormat="false" ht="15" hidden="false" customHeight="false" outlineLevel="0" collapsed="false">
      <c r="A27592" s="0" t="s">
        <v>48973</v>
      </c>
      <c r="B27592" s="0" t="n">
        <f aca="false">HOUR(C27592)</f>
        <v>5</v>
      </c>
      <c r="C27592" s="1" t="n">
        <v>41379.2458333333</v>
      </c>
      <c r="D27592" s="0" t="s">
        <v>48974</v>
      </c>
    </row>
    <row r="27593" customFormat="false" ht="15" hidden="false" customHeight="false" outlineLevel="0" collapsed="false">
      <c r="A27593" s="0" t="s">
        <v>48975</v>
      </c>
      <c r="B27593" s="0" t="n">
        <f aca="false">HOUR(C27593)</f>
        <v>5</v>
      </c>
      <c r="C27593" s="1" t="n">
        <v>41379.2458333333</v>
      </c>
      <c r="D27593" s="0" t="s">
        <v>48976</v>
      </c>
    </row>
    <row r="27594" customFormat="false" ht="15" hidden="false" customHeight="false" outlineLevel="0" collapsed="false">
      <c r="A27594" s="0" t="s">
        <v>48977</v>
      </c>
      <c r="B27594" s="0" t="n">
        <f aca="false">HOUR(C27594)</f>
        <v>5</v>
      </c>
      <c r="C27594" s="1" t="n">
        <v>41379.2458333333</v>
      </c>
      <c r="D27594" s="0" t="s">
        <v>48978</v>
      </c>
    </row>
    <row r="27595" customFormat="false" ht="15" hidden="false" customHeight="false" outlineLevel="0" collapsed="false">
      <c r="A27595" s="0" t="s">
        <v>3393</v>
      </c>
      <c r="B27595" s="0" t="n">
        <f aca="false">HOUR(C27595)</f>
        <v>5</v>
      </c>
      <c r="C27595" s="1" t="n">
        <v>41379.2458333333</v>
      </c>
      <c r="D27595" s="0" t="s">
        <v>48979</v>
      </c>
    </row>
    <row r="27596" customFormat="false" ht="15" hidden="false" customHeight="false" outlineLevel="0" collapsed="false">
      <c r="A27596" s="0" t="s">
        <v>48980</v>
      </c>
      <c r="B27596" s="0" t="n">
        <f aca="false">HOUR(C27596)</f>
        <v>5</v>
      </c>
      <c r="C27596" s="1" t="n">
        <v>41379.2458333333</v>
      </c>
      <c r="D27596" s="0" t="s">
        <v>48981</v>
      </c>
    </row>
    <row r="27597" customFormat="false" ht="15" hidden="false" customHeight="false" outlineLevel="0" collapsed="false">
      <c r="A27597" s="0" t="s">
        <v>48982</v>
      </c>
      <c r="B27597" s="0" t="n">
        <f aca="false">HOUR(C27597)</f>
        <v>5</v>
      </c>
      <c r="C27597" s="1" t="n">
        <v>41379.2458333333</v>
      </c>
      <c r="D27597" s="0" t="s">
        <v>48983</v>
      </c>
    </row>
    <row r="27598" customFormat="false" ht="15" hidden="false" customHeight="false" outlineLevel="0" collapsed="false">
      <c r="A27598" s="0" t="s">
        <v>48984</v>
      </c>
      <c r="B27598" s="0" t="n">
        <f aca="false">HOUR(C27598)</f>
        <v>5</v>
      </c>
      <c r="C27598" s="1" t="n">
        <v>41379.2458333333</v>
      </c>
      <c r="D27598" s="0" t="s">
        <v>48985</v>
      </c>
    </row>
    <row r="27599" customFormat="false" ht="15" hidden="false" customHeight="false" outlineLevel="0" collapsed="false">
      <c r="A27599" s="0" t="s">
        <v>2385</v>
      </c>
      <c r="B27599" s="0" t="n">
        <f aca="false">HOUR(C27599)</f>
        <v>5</v>
      </c>
      <c r="C27599" s="1" t="n">
        <v>41379.2458333333</v>
      </c>
      <c r="D27599" s="0" t="s">
        <v>48986</v>
      </c>
    </row>
    <row r="27600" customFormat="false" ht="15" hidden="false" customHeight="false" outlineLevel="0" collapsed="false">
      <c r="A27600" s="0" t="s">
        <v>48987</v>
      </c>
      <c r="B27600" s="0" t="n">
        <f aca="false">HOUR(C27600)</f>
        <v>5</v>
      </c>
      <c r="C27600" s="1" t="n">
        <v>41379.2465277778</v>
      </c>
      <c r="D27600" s="0" t="s">
        <v>48988</v>
      </c>
    </row>
    <row r="27601" customFormat="false" ht="15" hidden="false" customHeight="false" outlineLevel="0" collapsed="false">
      <c r="A27601" s="0" t="s">
        <v>48989</v>
      </c>
      <c r="B27601" s="0" t="n">
        <f aca="false">HOUR(C27601)</f>
        <v>5</v>
      </c>
      <c r="C27601" s="1" t="n">
        <v>41379.2465277778</v>
      </c>
      <c r="D27601" s="0" t="s">
        <v>48990</v>
      </c>
    </row>
    <row r="27602" customFormat="false" ht="15" hidden="false" customHeight="false" outlineLevel="0" collapsed="false">
      <c r="A27602" s="0" t="s">
        <v>48991</v>
      </c>
      <c r="B27602" s="0" t="n">
        <f aca="false">HOUR(C27602)</f>
        <v>5</v>
      </c>
      <c r="C27602" s="1" t="n">
        <v>41379.2465277778</v>
      </c>
      <c r="D27602" s="0" t="s">
        <v>48992</v>
      </c>
    </row>
    <row r="27603" customFormat="false" ht="15" hidden="false" customHeight="false" outlineLevel="0" collapsed="false">
      <c r="A27603" s="0" t="s">
        <v>44735</v>
      </c>
      <c r="B27603" s="0" t="n">
        <f aca="false">HOUR(C27603)</f>
        <v>5</v>
      </c>
      <c r="C27603" s="1" t="n">
        <v>41379.2465277778</v>
      </c>
      <c r="D27603" s="0" t="s">
        <v>48993</v>
      </c>
    </row>
    <row r="27604" customFormat="false" ht="15" hidden="false" customHeight="false" outlineLevel="0" collapsed="false">
      <c r="A27604" s="0" t="s">
        <v>4017</v>
      </c>
      <c r="B27604" s="0" t="n">
        <f aca="false">HOUR(C27604)</f>
        <v>5</v>
      </c>
      <c r="C27604" s="1" t="n">
        <v>41379.2465277778</v>
      </c>
      <c r="D27604" s="0" t="s">
        <v>48994</v>
      </c>
    </row>
    <row r="27605" customFormat="false" ht="15" hidden="false" customHeight="false" outlineLevel="0" collapsed="false">
      <c r="A27605" s="0" t="s">
        <v>48995</v>
      </c>
      <c r="B27605" s="0" t="n">
        <f aca="false">HOUR(C27605)</f>
        <v>5</v>
      </c>
      <c r="C27605" s="1" t="n">
        <v>41379.2465277778</v>
      </c>
      <c r="D27605" s="0" t="s">
        <v>48996</v>
      </c>
    </row>
    <row r="27606" customFormat="false" ht="15" hidden="false" customHeight="false" outlineLevel="0" collapsed="false">
      <c r="A27606" s="0" t="s">
        <v>14011</v>
      </c>
      <c r="B27606" s="0" t="n">
        <f aca="false">HOUR(C27606)</f>
        <v>5</v>
      </c>
      <c r="C27606" s="1" t="n">
        <v>41379.2465277778</v>
      </c>
      <c r="D27606" s="0" t="s">
        <v>48997</v>
      </c>
    </row>
    <row r="27607" customFormat="false" ht="15" hidden="false" customHeight="false" outlineLevel="0" collapsed="false">
      <c r="A27607" s="0" t="s">
        <v>48998</v>
      </c>
      <c r="B27607" s="0" t="n">
        <f aca="false">HOUR(C27607)</f>
        <v>5</v>
      </c>
      <c r="C27607" s="1" t="n">
        <v>41379.2465277778</v>
      </c>
      <c r="D27607" s="0" t="s">
        <v>48999</v>
      </c>
    </row>
    <row r="27608" customFormat="false" ht="15" hidden="false" customHeight="false" outlineLevel="0" collapsed="false">
      <c r="A27608" s="0" t="s">
        <v>49000</v>
      </c>
      <c r="B27608" s="0" t="n">
        <f aca="false">HOUR(C27608)</f>
        <v>5</v>
      </c>
      <c r="C27608" s="1" t="n">
        <v>41379.2465277778</v>
      </c>
      <c r="D27608" s="0" t="s">
        <v>49001</v>
      </c>
    </row>
    <row r="27609" customFormat="false" ht="15" hidden="false" customHeight="false" outlineLevel="0" collapsed="false">
      <c r="A27609" s="0" t="s">
        <v>49002</v>
      </c>
      <c r="B27609" s="0" t="n">
        <f aca="false">HOUR(C27609)</f>
        <v>5</v>
      </c>
      <c r="C27609" s="1" t="n">
        <v>41379.2465277778</v>
      </c>
      <c r="D27609" s="0" t="s">
        <v>49003</v>
      </c>
    </row>
    <row r="27610" customFormat="false" ht="15" hidden="false" customHeight="false" outlineLevel="0" collapsed="false">
      <c r="A27610" s="0" t="s">
        <v>41376</v>
      </c>
      <c r="B27610" s="0" t="n">
        <f aca="false">HOUR(C27610)</f>
        <v>5</v>
      </c>
      <c r="C27610" s="1" t="n">
        <v>41379.2465277778</v>
      </c>
      <c r="D27610" s="0" t="s">
        <v>49004</v>
      </c>
    </row>
    <row r="27611" customFormat="false" ht="15" hidden="false" customHeight="false" outlineLevel="0" collapsed="false">
      <c r="A27611" s="0" t="s">
        <v>49005</v>
      </c>
      <c r="B27611" s="0" t="n">
        <f aca="false">HOUR(C27611)</f>
        <v>5</v>
      </c>
      <c r="C27611" s="1" t="n">
        <v>41379.2465277778</v>
      </c>
      <c r="D27611" s="0" t="s">
        <v>49006</v>
      </c>
    </row>
    <row r="27612" customFormat="false" ht="15" hidden="false" customHeight="false" outlineLevel="0" collapsed="false">
      <c r="A27612" s="0" t="s">
        <v>49007</v>
      </c>
      <c r="B27612" s="0" t="n">
        <f aca="false">HOUR(C27612)</f>
        <v>5</v>
      </c>
      <c r="C27612" s="1" t="n">
        <v>41379.2465277778</v>
      </c>
      <c r="D27612" s="0" t="s">
        <v>49008</v>
      </c>
    </row>
    <row r="27613" customFormat="false" ht="15" hidden="false" customHeight="false" outlineLevel="0" collapsed="false">
      <c r="A27613" s="0" t="s">
        <v>33160</v>
      </c>
      <c r="B27613" s="0" t="n">
        <f aca="false">HOUR(C27613)</f>
        <v>5</v>
      </c>
      <c r="C27613" s="1" t="n">
        <v>41379.2465277778</v>
      </c>
      <c r="D27613" s="0" t="s">
        <v>49009</v>
      </c>
    </row>
    <row r="27614" customFormat="false" ht="15" hidden="false" customHeight="false" outlineLevel="0" collapsed="false">
      <c r="A27614" s="0" t="s">
        <v>47744</v>
      </c>
      <c r="B27614" s="0" t="n">
        <f aca="false">HOUR(C27614)</f>
        <v>5</v>
      </c>
      <c r="C27614" s="1" t="n">
        <v>41379.2465277778</v>
      </c>
      <c r="D27614" s="0" t="s">
        <v>49010</v>
      </c>
    </row>
    <row r="27615" customFormat="false" ht="15" hidden="false" customHeight="false" outlineLevel="0" collapsed="false">
      <c r="A27615" s="0" t="s">
        <v>49011</v>
      </c>
      <c r="B27615" s="0" t="n">
        <f aca="false">HOUR(C27615)</f>
        <v>5</v>
      </c>
      <c r="C27615" s="1" t="n">
        <v>41379.2465277778</v>
      </c>
      <c r="D27615" s="0" t="s">
        <v>49012</v>
      </c>
    </row>
    <row r="27616" customFormat="false" ht="15" hidden="false" customHeight="false" outlineLevel="0" collapsed="false">
      <c r="A27616" s="0" t="s">
        <v>49013</v>
      </c>
      <c r="B27616" s="0" t="n">
        <f aca="false">HOUR(C27616)</f>
        <v>5</v>
      </c>
      <c r="C27616" s="1" t="n">
        <v>41379.2465277778</v>
      </c>
      <c r="D27616" s="0" t="s">
        <v>49014</v>
      </c>
    </row>
    <row r="27617" customFormat="false" ht="15" hidden="false" customHeight="false" outlineLevel="0" collapsed="false">
      <c r="A27617" s="0" t="s">
        <v>27282</v>
      </c>
      <c r="B27617" s="0" t="n">
        <f aca="false">HOUR(C27617)</f>
        <v>5</v>
      </c>
      <c r="C27617" s="1" t="n">
        <v>41379.2465277778</v>
      </c>
      <c r="D27617" s="0" t="s">
        <v>49015</v>
      </c>
    </row>
    <row r="27618" customFormat="false" ht="15" hidden="false" customHeight="false" outlineLevel="0" collapsed="false">
      <c r="A27618" s="0" t="s">
        <v>49016</v>
      </c>
      <c r="B27618" s="0" t="n">
        <f aca="false">HOUR(C27618)</f>
        <v>5</v>
      </c>
      <c r="C27618" s="1" t="n">
        <v>41379.2465277778</v>
      </c>
      <c r="D27618" s="0" t="s">
        <v>49017</v>
      </c>
    </row>
    <row r="27619" customFormat="false" ht="15" hidden="false" customHeight="false" outlineLevel="0" collapsed="false">
      <c r="A27619" s="0" t="s">
        <v>49018</v>
      </c>
      <c r="B27619" s="0" t="n">
        <f aca="false">HOUR(C27619)</f>
        <v>5</v>
      </c>
      <c r="C27619" s="1" t="n">
        <v>41379.2465277778</v>
      </c>
      <c r="D27619" s="0" t="s">
        <v>49019</v>
      </c>
    </row>
    <row r="27620" customFormat="false" ht="15" hidden="false" customHeight="false" outlineLevel="0" collapsed="false">
      <c r="A27620" s="0" t="s">
        <v>49020</v>
      </c>
      <c r="B27620" s="0" t="n">
        <f aca="false">HOUR(C27620)</f>
        <v>5</v>
      </c>
      <c r="C27620" s="1" t="n">
        <v>41379.2465277778</v>
      </c>
      <c r="D27620" s="0" t="s">
        <v>49021</v>
      </c>
    </row>
    <row r="27621" customFormat="false" ht="15" hidden="false" customHeight="false" outlineLevel="0" collapsed="false">
      <c r="A27621" s="0" t="s">
        <v>49022</v>
      </c>
      <c r="B27621" s="0" t="n">
        <f aca="false">HOUR(C27621)</f>
        <v>5</v>
      </c>
      <c r="C27621" s="1" t="n">
        <v>41379.2465277778</v>
      </c>
      <c r="D27621" s="0" t="s">
        <v>49023</v>
      </c>
    </row>
    <row r="27622" customFormat="false" ht="15" hidden="false" customHeight="false" outlineLevel="0" collapsed="false">
      <c r="A27622" s="0" t="s">
        <v>49024</v>
      </c>
      <c r="B27622" s="0" t="n">
        <f aca="false">HOUR(C27622)</f>
        <v>5</v>
      </c>
      <c r="C27622" s="1" t="n">
        <v>41379.2465277778</v>
      </c>
      <c r="D27622" s="0" t="s">
        <v>49025</v>
      </c>
    </row>
    <row r="27623" customFormat="false" ht="15" hidden="false" customHeight="false" outlineLevel="0" collapsed="false">
      <c r="A27623" s="0" t="s">
        <v>14966</v>
      </c>
      <c r="B27623" s="0" t="n">
        <f aca="false">HOUR(C27623)</f>
        <v>5</v>
      </c>
      <c r="C27623" s="1" t="n">
        <v>41379.2465277778</v>
      </c>
      <c r="D27623" s="0" t="s">
        <v>49026</v>
      </c>
    </row>
    <row r="27624" customFormat="false" ht="15" hidden="false" customHeight="false" outlineLevel="0" collapsed="false">
      <c r="A27624" s="0" t="s">
        <v>49027</v>
      </c>
      <c r="B27624" s="0" t="n">
        <f aca="false">HOUR(C27624)</f>
        <v>5</v>
      </c>
      <c r="C27624" s="1" t="n">
        <v>41379.2465277778</v>
      </c>
      <c r="D27624" s="0" t="s">
        <v>49028</v>
      </c>
    </row>
    <row r="27625" customFormat="false" ht="15" hidden="false" customHeight="false" outlineLevel="0" collapsed="false">
      <c r="A27625" s="0" t="s">
        <v>49029</v>
      </c>
      <c r="B27625" s="0" t="n">
        <f aca="false">HOUR(C27625)</f>
        <v>5</v>
      </c>
      <c r="C27625" s="1" t="n">
        <v>41379.2465277778</v>
      </c>
      <c r="D27625" s="0" t="s">
        <v>49030</v>
      </c>
    </row>
    <row r="27626" customFormat="false" ht="15" hidden="false" customHeight="false" outlineLevel="0" collapsed="false">
      <c r="A27626" s="0" t="s">
        <v>49031</v>
      </c>
      <c r="B27626" s="0" t="n">
        <f aca="false">HOUR(C27626)</f>
        <v>5</v>
      </c>
      <c r="C27626" s="1" t="n">
        <v>41379.2465277778</v>
      </c>
      <c r="D27626" s="0" t="s">
        <v>49032</v>
      </c>
    </row>
    <row r="27627" customFormat="false" ht="15" hidden="false" customHeight="false" outlineLevel="0" collapsed="false">
      <c r="A27627" s="0" t="s">
        <v>49033</v>
      </c>
      <c r="B27627" s="0" t="n">
        <f aca="false">HOUR(C27627)</f>
        <v>5</v>
      </c>
      <c r="C27627" s="1" t="n">
        <v>41379.2465277778</v>
      </c>
      <c r="D27627" s="0" t="s">
        <v>49034</v>
      </c>
    </row>
    <row r="27628" customFormat="false" ht="15" hidden="false" customHeight="false" outlineLevel="0" collapsed="false">
      <c r="A27628" s="0" t="s">
        <v>49035</v>
      </c>
      <c r="B27628" s="0" t="n">
        <f aca="false">HOUR(C27628)</f>
        <v>5</v>
      </c>
      <c r="C27628" s="1" t="n">
        <v>41379.2465277778</v>
      </c>
      <c r="D27628" s="0" t="s">
        <v>49036</v>
      </c>
    </row>
    <row r="27629" customFormat="false" ht="15" hidden="false" customHeight="false" outlineLevel="0" collapsed="false">
      <c r="A27629" s="0" t="s">
        <v>49037</v>
      </c>
      <c r="B27629" s="0" t="n">
        <f aca="false">HOUR(C27629)</f>
        <v>5</v>
      </c>
      <c r="C27629" s="1" t="n">
        <v>41379.2465277778</v>
      </c>
      <c r="D27629" s="0" t="s">
        <v>49038</v>
      </c>
    </row>
    <row r="27630" customFormat="false" ht="15" hidden="false" customHeight="false" outlineLevel="0" collapsed="false">
      <c r="A27630" s="0" t="s">
        <v>49039</v>
      </c>
      <c r="B27630" s="0" t="n">
        <f aca="false">HOUR(C27630)</f>
        <v>5</v>
      </c>
      <c r="C27630" s="1" t="n">
        <v>41379.2465277778</v>
      </c>
      <c r="D27630" s="0" t="s">
        <v>49040</v>
      </c>
    </row>
    <row r="27631" customFormat="false" ht="15" hidden="false" customHeight="false" outlineLevel="0" collapsed="false">
      <c r="A27631" s="0" t="s">
        <v>49041</v>
      </c>
      <c r="B27631" s="0" t="n">
        <f aca="false">HOUR(C27631)</f>
        <v>5</v>
      </c>
      <c r="C27631" s="1" t="n">
        <v>41379.2465277778</v>
      </c>
      <c r="D27631" s="0" t="s">
        <v>49042</v>
      </c>
    </row>
    <row r="27632" customFormat="false" ht="15" hidden="false" customHeight="false" outlineLevel="0" collapsed="false">
      <c r="A27632" s="0" t="s">
        <v>49043</v>
      </c>
      <c r="B27632" s="0" t="n">
        <f aca="false">HOUR(C27632)</f>
        <v>5</v>
      </c>
      <c r="C27632" s="1" t="n">
        <v>41379.2465277778</v>
      </c>
      <c r="D27632" s="0" t="s">
        <v>49044</v>
      </c>
    </row>
    <row r="27633" customFormat="false" ht="15" hidden="false" customHeight="false" outlineLevel="0" collapsed="false">
      <c r="A27633" s="0" t="s">
        <v>49045</v>
      </c>
      <c r="B27633" s="0" t="n">
        <f aca="false">HOUR(C27633)</f>
        <v>5</v>
      </c>
      <c r="C27633" s="1" t="n">
        <v>41379.2465277778</v>
      </c>
      <c r="D27633" s="0" t="s">
        <v>49046</v>
      </c>
    </row>
    <row r="27634" customFormat="false" ht="15" hidden="false" customHeight="false" outlineLevel="0" collapsed="false">
      <c r="A27634" s="0" t="s">
        <v>49047</v>
      </c>
      <c r="B27634" s="0" t="n">
        <f aca="false">HOUR(C27634)</f>
        <v>5</v>
      </c>
      <c r="C27634" s="1" t="n">
        <v>41379.2465277778</v>
      </c>
      <c r="D27634" s="0" t="s">
        <v>49048</v>
      </c>
    </row>
    <row r="27635" customFormat="false" ht="15" hidden="false" customHeight="false" outlineLevel="0" collapsed="false">
      <c r="A27635" s="0" t="s">
        <v>49049</v>
      </c>
      <c r="B27635" s="0" t="n">
        <f aca="false">HOUR(C27635)</f>
        <v>5</v>
      </c>
      <c r="C27635" s="1" t="n">
        <v>41379.2465277778</v>
      </c>
      <c r="D27635" s="0" t="s">
        <v>49050</v>
      </c>
    </row>
    <row r="27636" customFormat="false" ht="15" hidden="false" customHeight="false" outlineLevel="0" collapsed="false">
      <c r="A27636" s="0" t="s">
        <v>49051</v>
      </c>
      <c r="B27636" s="0" t="n">
        <f aca="false">HOUR(C27636)</f>
        <v>5</v>
      </c>
      <c r="C27636" s="1" t="n">
        <v>41379.2465277778</v>
      </c>
      <c r="D27636" s="0" t="s">
        <v>49052</v>
      </c>
    </row>
    <row r="27637" customFormat="false" ht="15" hidden="false" customHeight="false" outlineLevel="0" collapsed="false">
      <c r="A27637" s="0" t="s">
        <v>6381</v>
      </c>
      <c r="B27637" s="0" t="n">
        <f aca="false">HOUR(C27637)</f>
        <v>5</v>
      </c>
      <c r="C27637" s="1" t="n">
        <v>41379.2465277778</v>
      </c>
      <c r="D27637" s="0" t="s">
        <v>49053</v>
      </c>
    </row>
    <row r="27638" customFormat="false" ht="15" hidden="false" customHeight="false" outlineLevel="0" collapsed="false">
      <c r="A27638" s="0" t="s">
        <v>49054</v>
      </c>
      <c r="B27638" s="0" t="n">
        <f aca="false">HOUR(C27638)</f>
        <v>5</v>
      </c>
      <c r="C27638" s="1" t="n">
        <v>41379.2465277778</v>
      </c>
      <c r="D27638" s="0" t="s">
        <v>49055</v>
      </c>
    </row>
    <row r="27639" customFormat="false" ht="15" hidden="false" customHeight="false" outlineLevel="0" collapsed="false">
      <c r="A27639" s="0" t="s">
        <v>49056</v>
      </c>
      <c r="B27639" s="0" t="n">
        <f aca="false">HOUR(C27639)</f>
        <v>5</v>
      </c>
      <c r="C27639" s="1" t="n">
        <v>41379.2465277778</v>
      </c>
      <c r="D27639" s="0" t="s">
        <v>49057</v>
      </c>
    </row>
    <row r="27640" customFormat="false" ht="15" hidden="false" customHeight="false" outlineLevel="0" collapsed="false">
      <c r="A27640" s="0" t="s">
        <v>49058</v>
      </c>
      <c r="B27640" s="0" t="n">
        <f aca="false">HOUR(C27640)</f>
        <v>5</v>
      </c>
      <c r="C27640" s="1" t="n">
        <v>41379.2465277778</v>
      </c>
      <c r="D27640" s="0" t="s">
        <v>49059</v>
      </c>
    </row>
    <row r="27641" customFormat="false" ht="15" hidden="false" customHeight="false" outlineLevel="0" collapsed="false">
      <c r="A27641" s="0" t="s">
        <v>41882</v>
      </c>
      <c r="B27641" s="0" t="n">
        <f aca="false">HOUR(C27641)</f>
        <v>5</v>
      </c>
      <c r="C27641" s="1" t="n">
        <v>41379.2465277778</v>
      </c>
      <c r="D27641" s="0" t="s">
        <v>49060</v>
      </c>
    </row>
    <row r="27642" customFormat="false" ht="15" hidden="false" customHeight="false" outlineLevel="0" collapsed="false">
      <c r="A27642" s="0" t="s">
        <v>49061</v>
      </c>
      <c r="B27642" s="0" t="n">
        <f aca="false">HOUR(C27642)</f>
        <v>5</v>
      </c>
      <c r="C27642" s="1" t="n">
        <v>41379.2465277778</v>
      </c>
      <c r="D27642" s="0" t="s">
        <v>49062</v>
      </c>
    </row>
    <row r="27643" customFormat="false" ht="15" hidden="false" customHeight="false" outlineLevel="0" collapsed="false">
      <c r="A27643" s="0" t="s">
        <v>49063</v>
      </c>
      <c r="B27643" s="0" t="n">
        <f aca="false">HOUR(C27643)</f>
        <v>5</v>
      </c>
      <c r="C27643" s="1" t="n">
        <v>41379.2465277778</v>
      </c>
      <c r="D27643" s="0" t="s">
        <v>49064</v>
      </c>
    </row>
    <row r="27644" customFormat="false" ht="15" hidden="false" customHeight="false" outlineLevel="0" collapsed="false">
      <c r="A27644" s="0" t="s">
        <v>48825</v>
      </c>
      <c r="B27644" s="0" t="n">
        <f aca="false">HOUR(C27644)</f>
        <v>5</v>
      </c>
      <c r="C27644" s="1" t="n">
        <v>41379.2465277778</v>
      </c>
      <c r="D27644" s="0" t="s">
        <v>49065</v>
      </c>
    </row>
    <row r="27645" customFormat="false" ht="15" hidden="false" customHeight="false" outlineLevel="0" collapsed="false">
      <c r="A27645" s="0" t="s">
        <v>49066</v>
      </c>
      <c r="B27645" s="0" t="n">
        <f aca="false">HOUR(C27645)</f>
        <v>5</v>
      </c>
      <c r="C27645" s="1" t="n">
        <v>41379.2465277778</v>
      </c>
      <c r="D27645" s="0" t="s">
        <v>49067</v>
      </c>
    </row>
    <row r="27646" customFormat="false" ht="15" hidden="false" customHeight="false" outlineLevel="0" collapsed="false">
      <c r="A27646" s="0" t="s">
        <v>49068</v>
      </c>
      <c r="B27646" s="0" t="n">
        <f aca="false">HOUR(C27646)</f>
        <v>5</v>
      </c>
      <c r="C27646" s="1" t="n">
        <v>41379.2465277778</v>
      </c>
      <c r="D27646" s="0" t="s">
        <v>49069</v>
      </c>
    </row>
    <row r="27647" customFormat="false" ht="15" hidden="false" customHeight="false" outlineLevel="0" collapsed="false">
      <c r="A27647" s="0" t="s">
        <v>49070</v>
      </c>
      <c r="B27647" s="0" t="n">
        <f aca="false">HOUR(C27647)</f>
        <v>5</v>
      </c>
      <c r="C27647" s="1" t="n">
        <v>41379.2465277778</v>
      </c>
      <c r="D27647" s="0" t="s">
        <v>49071</v>
      </c>
    </row>
    <row r="27648" customFormat="false" ht="15" hidden="false" customHeight="false" outlineLevel="0" collapsed="false">
      <c r="A27648" s="0" t="s">
        <v>49072</v>
      </c>
      <c r="B27648" s="0" t="n">
        <f aca="false">HOUR(C27648)</f>
        <v>5</v>
      </c>
      <c r="C27648" s="1" t="n">
        <v>41379.2465277778</v>
      </c>
      <c r="D27648" s="0" t="s">
        <v>49073</v>
      </c>
    </row>
    <row r="27649" customFormat="false" ht="15" hidden="false" customHeight="false" outlineLevel="0" collapsed="false">
      <c r="A27649" s="0" t="s">
        <v>49074</v>
      </c>
      <c r="B27649" s="0" t="n">
        <f aca="false">HOUR(C27649)</f>
        <v>5</v>
      </c>
      <c r="C27649" s="1" t="n">
        <v>41379.2465277778</v>
      </c>
      <c r="D27649" s="0" t="s">
        <v>49075</v>
      </c>
    </row>
    <row r="27650" customFormat="false" ht="15" hidden="false" customHeight="false" outlineLevel="0" collapsed="false">
      <c r="A27650" s="0" t="s">
        <v>49076</v>
      </c>
      <c r="B27650" s="0" t="n">
        <f aca="false">HOUR(C27650)</f>
        <v>5</v>
      </c>
      <c r="C27650" s="1" t="n">
        <v>41379.2465277778</v>
      </c>
      <c r="D27650" s="0" t="s">
        <v>49077</v>
      </c>
    </row>
    <row r="27651" customFormat="false" ht="15" hidden="false" customHeight="false" outlineLevel="0" collapsed="false">
      <c r="A27651" s="0" t="s">
        <v>49078</v>
      </c>
      <c r="B27651" s="0" t="n">
        <f aca="false">HOUR(C27651)</f>
        <v>5</v>
      </c>
      <c r="C27651" s="1" t="n">
        <v>41379.2465277778</v>
      </c>
      <c r="D27651" s="0" t="s">
        <v>49079</v>
      </c>
    </row>
    <row r="27652" customFormat="false" ht="15" hidden="false" customHeight="false" outlineLevel="0" collapsed="false">
      <c r="A27652" s="0" t="s">
        <v>49080</v>
      </c>
      <c r="B27652" s="0" t="n">
        <f aca="false">HOUR(C27652)</f>
        <v>5</v>
      </c>
      <c r="C27652" s="1" t="n">
        <v>41379.2465277778</v>
      </c>
      <c r="D27652" s="0" t="s">
        <v>49081</v>
      </c>
    </row>
    <row r="27653" customFormat="false" ht="15" hidden="false" customHeight="false" outlineLevel="0" collapsed="false">
      <c r="A27653" s="0" t="s">
        <v>49082</v>
      </c>
      <c r="B27653" s="0" t="n">
        <f aca="false">HOUR(C27653)</f>
        <v>5</v>
      </c>
      <c r="C27653" s="1" t="n">
        <v>41379.2465277778</v>
      </c>
      <c r="D27653" s="0" t="s">
        <v>49083</v>
      </c>
    </row>
    <row r="27654" customFormat="false" ht="15" hidden="false" customHeight="false" outlineLevel="0" collapsed="false">
      <c r="A27654" s="0" t="s">
        <v>49084</v>
      </c>
      <c r="B27654" s="0" t="n">
        <f aca="false">HOUR(C27654)</f>
        <v>5</v>
      </c>
      <c r="C27654" s="1" t="n">
        <v>41379.2465277778</v>
      </c>
      <c r="D27654" s="0" t="s">
        <v>49085</v>
      </c>
    </row>
    <row r="27655" customFormat="false" ht="15" hidden="false" customHeight="false" outlineLevel="0" collapsed="false">
      <c r="A27655" s="0" t="s">
        <v>49086</v>
      </c>
      <c r="B27655" s="0" t="n">
        <f aca="false">HOUR(C27655)</f>
        <v>5</v>
      </c>
      <c r="C27655" s="1" t="n">
        <v>41379.2465277778</v>
      </c>
      <c r="D27655" s="0" t="s">
        <v>49087</v>
      </c>
    </row>
    <row r="27656" customFormat="false" ht="15" hidden="false" customHeight="false" outlineLevel="0" collapsed="false">
      <c r="A27656" s="0" t="s">
        <v>49088</v>
      </c>
      <c r="B27656" s="0" t="n">
        <f aca="false">HOUR(C27656)</f>
        <v>5</v>
      </c>
      <c r="C27656" s="1" t="n">
        <v>41379.2465277778</v>
      </c>
      <c r="D27656" s="0" t="s">
        <v>49089</v>
      </c>
    </row>
    <row r="27657" customFormat="false" ht="15" hidden="false" customHeight="false" outlineLevel="0" collapsed="false">
      <c r="A27657" s="0" t="s">
        <v>49090</v>
      </c>
      <c r="B27657" s="0" t="n">
        <f aca="false">HOUR(C27657)</f>
        <v>5</v>
      </c>
      <c r="C27657" s="1" t="n">
        <v>41379.2465277778</v>
      </c>
      <c r="D27657" s="0" t="s">
        <v>49091</v>
      </c>
    </row>
    <row r="27658" customFormat="false" ht="15" hidden="false" customHeight="false" outlineLevel="0" collapsed="false">
      <c r="A27658" s="0" t="s">
        <v>49092</v>
      </c>
      <c r="B27658" s="0" t="n">
        <f aca="false">HOUR(C27658)</f>
        <v>5</v>
      </c>
      <c r="C27658" s="1" t="n">
        <v>41379.2465277778</v>
      </c>
      <c r="D27658" s="0" t="s">
        <v>49093</v>
      </c>
    </row>
    <row r="27659" customFormat="false" ht="15" hidden="false" customHeight="false" outlineLevel="0" collapsed="false">
      <c r="A27659" s="0" t="s">
        <v>49094</v>
      </c>
      <c r="B27659" s="0" t="n">
        <f aca="false">HOUR(C27659)</f>
        <v>5</v>
      </c>
      <c r="C27659" s="1" t="n">
        <v>41379.2465277778</v>
      </c>
      <c r="D27659" s="0" t="s">
        <v>49095</v>
      </c>
    </row>
    <row r="27660" customFormat="false" ht="15" hidden="false" customHeight="false" outlineLevel="0" collapsed="false">
      <c r="A27660" s="0" t="s">
        <v>24167</v>
      </c>
      <c r="B27660" s="0" t="n">
        <f aca="false">HOUR(C27660)</f>
        <v>5</v>
      </c>
      <c r="C27660" s="1" t="n">
        <v>41379.2465277778</v>
      </c>
      <c r="D27660" s="0" t="s">
        <v>49096</v>
      </c>
    </row>
    <row r="27661" customFormat="false" ht="15" hidden="false" customHeight="false" outlineLevel="0" collapsed="false">
      <c r="A27661" s="0" t="s">
        <v>49097</v>
      </c>
      <c r="B27661" s="0" t="n">
        <f aca="false">HOUR(C27661)</f>
        <v>5</v>
      </c>
      <c r="C27661" s="1" t="n">
        <v>41379.2465277778</v>
      </c>
      <c r="D27661" s="0" t="s">
        <v>49098</v>
      </c>
    </row>
    <row r="27662" customFormat="false" ht="15" hidden="false" customHeight="false" outlineLevel="0" collapsed="false">
      <c r="A27662" s="0" t="s">
        <v>31157</v>
      </c>
      <c r="B27662" s="0" t="n">
        <f aca="false">HOUR(C27662)</f>
        <v>5</v>
      </c>
      <c r="C27662" s="1" t="n">
        <v>41379.2465277778</v>
      </c>
      <c r="D27662" s="0" t="s">
        <v>49099</v>
      </c>
    </row>
    <row r="27663" customFormat="false" ht="15" hidden="false" customHeight="false" outlineLevel="0" collapsed="false">
      <c r="A27663" s="0" t="s">
        <v>49100</v>
      </c>
      <c r="B27663" s="0" t="n">
        <f aca="false">HOUR(C27663)</f>
        <v>5</v>
      </c>
      <c r="C27663" s="1" t="n">
        <v>41379.2465277778</v>
      </c>
      <c r="D27663" s="0" t="s">
        <v>49101</v>
      </c>
    </row>
    <row r="27664" customFormat="false" ht="15" hidden="false" customHeight="false" outlineLevel="0" collapsed="false">
      <c r="A27664" s="0" t="s">
        <v>11289</v>
      </c>
      <c r="B27664" s="0" t="n">
        <f aca="false">HOUR(C27664)</f>
        <v>5</v>
      </c>
      <c r="C27664" s="1" t="n">
        <v>41379.2472222222</v>
      </c>
      <c r="D27664" s="0" t="s">
        <v>49102</v>
      </c>
    </row>
    <row r="27665" customFormat="false" ht="15" hidden="false" customHeight="false" outlineLevel="0" collapsed="false">
      <c r="A27665" s="0" t="s">
        <v>11056</v>
      </c>
      <c r="B27665" s="0" t="n">
        <f aca="false">HOUR(C27665)</f>
        <v>5</v>
      </c>
      <c r="C27665" s="1" t="n">
        <v>41379.2472222222</v>
      </c>
      <c r="D27665" s="0" t="s">
        <v>49103</v>
      </c>
    </row>
    <row r="27666" customFormat="false" ht="15" hidden="false" customHeight="false" outlineLevel="0" collapsed="false">
      <c r="A27666" s="0" t="s">
        <v>47401</v>
      </c>
      <c r="B27666" s="0" t="n">
        <f aca="false">HOUR(C27666)</f>
        <v>5</v>
      </c>
      <c r="C27666" s="1" t="n">
        <v>41379.2472222222</v>
      </c>
      <c r="D27666" s="0" t="s">
        <v>49104</v>
      </c>
    </row>
    <row r="27667" customFormat="false" ht="15" hidden="false" customHeight="false" outlineLevel="0" collapsed="false">
      <c r="A27667" s="0" t="s">
        <v>49105</v>
      </c>
      <c r="B27667" s="0" t="n">
        <f aca="false">HOUR(C27667)</f>
        <v>5</v>
      </c>
      <c r="C27667" s="1" t="n">
        <v>41379.2472222222</v>
      </c>
      <c r="D27667" s="0" t="s">
        <v>49106</v>
      </c>
    </row>
    <row r="27668" customFormat="false" ht="15" hidden="false" customHeight="false" outlineLevel="0" collapsed="false">
      <c r="A27668" s="0" t="s">
        <v>49107</v>
      </c>
      <c r="B27668" s="0" t="n">
        <f aca="false">HOUR(C27668)</f>
        <v>5</v>
      </c>
      <c r="C27668" s="1" t="n">
        <v>41379.2472222222</v>
      </c>
      <c r="D27668" s="0" t="s">
        <v>49108</v>
      </c>
    </row>
    <row r="27669" customFormat="false" ht="15" hidden="false" customHeight="false" outlineLevel="0" collapsed="false">
      <c r="A27669" s="0" t="s">
        <v>49109</v>
      </c>
      <c r="B27669" s="0" t="n">
        <f aca="false">HOUR(C27669)</f>
        <v>5</v>
      </c>
      <c r="C27669" s="1" t="n">
        <v>41379.2472222222</v>
      </c>
      <c r="D27669" s="0" t="s">
        <v>49110</v>
      </c>
    </row>
    <row r="27670" customFormat="false" ht="15" hidden="false" customHeight="false" outlineLevel="0" collapsed="false">
      <c r="A27670" s="0" t="s">
        <v>49111</v>
      </c>
      <c r="B27670" s="0" t="n">
        <f aca="false">HOUR(C27670)</f>
        <v>5</v>
      </c>
      <c r="C27670" s="1" t="n">
        <v>41379.2472222222</v>
      </c>
      <c r="D27670" s="0" t="s">
        <v>49112</v>
      </c>
    </row>
    <row r="27671" customFormat="false" ht="15" hidden="false" customHeight="false" outlineLevel="0" collapsed="false">
      <c r="A27671" s="0" t="s">
        <v>40911</v>
      </c>
      <c r="B27671" s="0" t="n">
        <f aca="false">HOUR(C27671)</f>
        <v>5</v>
      </c>
      <c r="C27671" s="1" t="n">
        <v>41379.2472222222</v>
      </c>
      <c r="D27671" s="0" t="s">
        <v>49113</v>
      </c>
    </row>
    <row r="27672" customFormat="false" ht="15" hidden="false" customHeight="false" outlineLevel="0" collapsed="false">
      <c r="A27672" s="0" t="s">
        <v>49114</v>
      </c>
      <c r="B27672" s="0" t="n">
        <f aca="false">HOUR(C27672)</f>
        <v>5</v>
      </c>
      <c r="C27672" s="1" t="n">
        <v>41379.2472222222</v>
      </c>
      <c r="D27672" s="0" t="s">
        <v>49115</v>
      </c>
    </row>
    <row r="27673" customFormat="false" ht="15" hidden="false" customHeight="false" outlineLevel="0" collapsed="false">
      <c r="A27673" s="0" t="s">
        <v>49116</v>
      </c>
      <c r="B27673" s="0" t="n">
        <f aca="false">HOUR(C27673)</f>
        <v>5</v>
      </c>
      <c r="C27673" s="1" t="n">
        <v>41379.2472222222</v>
      </c>
      <c r="D27673" s="0" t="s">
        <v>49117</v>
      </c>
    </row>
    <row r="27674" customFormat="false" ht="15" hidden="false" customHeight="false" outlineLevel="0" collapsed="false">
      <c r="A27674" s="0" t="s">
        <v>49118</v>
      </c>
      <c r="B27674" s="0" t="n">
        <f aca="false">HOUR(C27674)</f>
        <v>5</v>
      </c>
      <c r="C27674" s="1" t="n">
        <v>41379.2472222222</v>
      </c>
      <c r="D27674" s="0" t="s">
        <v>49119</v>
      </c>
    </row>
    <row r="27675" customFormat="false" ht="15" hidden="false" customHeight="false" outlineLevel="0" collapsed="false">
      <c r="A27675" s="0" t="s">
        <v>49120</v>
      </c>
      <c r="B27675" s="0" t="n">
        <f aca="false">HOUR(C27675)</f>
        <v>5</v>
      </c>
      <c r="C27675" s="1" t="n">
        <v>41379.2472222222</v>
      </c>
      <c r="D27675" s="0" t="s">
        <v>49121</v>
      </c>
    </row>
    <row r="27676" customFormat="false" ht="15" hidden="false" customHeight="false" outlineLevel="0" collapsed="false">
      <c r="A27676" s="0" t="s">
        <v>18623</v>
      </c>
      <c r="B27676" s="0" t="n">
        <f aca="false">HOUR(C27676)</f>
        <v>5</v>
      </c>
      <c r="C27676" s="1" t="n">
        <v>41379.2472222222</v>
      </c>
      <c r="D27676" s="0" t="s">
        <v>49122</v>
      </c>
    </row>
    <row r="27677" customFormat="false" ht="15" hidden="false" customHeight="false" outlineLevel="0" collapsed="false">
      <c r="A27677" s="0" t="s">
        <v>35519</v>
      </c>
      <c r="B27677" s="0" t="n">
        <f aca="false">HOUR(C27677)</f>
        <v>5</v>
      </c>
      <c r="C27677" s="1" t="n">
        <v>41379.2472222222</v>
      </c>
      <c r="D27677" s="0" t="s">
        <v>49123</v>
      </c>
    </row>
    <row r="27678" customFormat="false" ht="15" hidden="false" customHeight="false" outlineLevel="0" collapsed="false">
      <c r="A27678" s="0" t="s">
        <v>29675</v>
      </c>
      <c r="B27678" s="0" t="n">
        <f aca="false">HOUR(C27678)</f>
        <v>5</v>
      </c>
      <c r="C27678" s="1" t="n">
        <v>41379.2472222222</v>
      </c>
      <c r="D27678" s="0" t="s">
        <v>49124</v>
      </c>
    </row>
    <row r="27679" customFormat="false" ht="15" hidden="false" customHeight="false" outlineLevel="0" collapsed="false">
      <c r="A27679" s="0" t="s">
        <v>49125</v>
      </c>
      <c r="B27679" s="0" t="n">
        <f aca="false">HOUR(C27679)</f>
        <v>5</v>
      </c>
      <c r="C27679" s="1" t="n">
        <v>41379.2472222222</v>
      </c>
      <c r="D27679" s="0" t="s">
        <v>49126</v>
      </c>
    </row>
    <row r="27680" customFormat="false" ht="15" hidden="false" customHeight="false" outlineLevel="0" collapsed="false">
      <c r="A27680" s="0" t="s">
        <v>49127</v>
      </c>
      <c r="B27680" s="0" t="n">
        <f aca="false">HOUR(C27680)</f>
        <v>5</v>
      </c>
      <c r="C27680" s="1" t="n">
        <v>41379.2472222222</v>
      </c>
      <c r="D27680" s="0" t="s">
        <v>49128</v>
      </c>
    </row>
    <row r="27681" customFormat="false" ht="15" hidden="false" customHeight="false" outlineLevel="0" collapsed="false">
      <c r="A27681" s="0" t="s">
        <v>49129</v>
      </c>
      <c r="B27681" s="0" t="n">
        <f aca="false">HOUR(C27681)</f>
        <v>5</v>
      </c>
      <c r="C27681" s="1" t="n">
        <v>41379.2472222222</v>
      </c>
      <c r="D27681" s="0" t="s">
        <v>49130</v>
      </c>
    </row>
    <row r="27682" customFormat="false" ht="15" hidden="false" customHeight="false" outlineLevel="0" collapsed="false">
      <c r="A27682" s="0" t="s">
        <v>46565</v>
      </c>
      <c r="B27682" s="0" t="n">
        <f aca="false">HOUR(C27682)</f>
        <v>5</v>
      </c>
      <c r="C27682" s="1" t="n">
        <v>41379.2472222222</v>
      </c>
      <c r="D27682" s="0" t="s">
        <v>49131</v>
      </c>
    </row>
    <row r="27683" customFormat="false" ht="15" hidden="false" customHeight="false" outlineLevel="0" collapsed="false">
      <c r="A27683" s="0" t="s">
        <v>16794</v>
      </c>
      <c r="B27683" s="0" t="n">
        <f aca="false">HOUR(C27683)</f>
        <v>5</v>
      </c>
      <c r="C27683" s="1" t="n">
        <v>41379.2472222222</v>
      </c>
      <c r="D27683" s="0" t="s">
        <v>49132</v>
      </c>
    </row>
    <row r="27684" customFormat="false" ht="15" hidden="false" customHeight="false" outlineLevel="0" collapsed="false">
      <c r="A27684" s="0" t="s">
        <v>49133</v>
      </c>
      <c r="B27684" s="0" t="n">
        <f aca="false">HOUR(C27684)</f>
        <v>5</v>
      </c>
      <c r="C27684" s="1" t="n">
        <v>41379.2472222222</v>
      </c>
      <c r="D27684" s="0" t="s">
        <v>49134</v>
      </c>
    </row>
    <row r="27685" customFormat="false" ht="15" hidden="false" customHeight="false" outlineLevel="0" collapsed="false">
      <c r="A27685" s="0" t="s">
        <v>17669</v>
      </c>
      <c r="B27685" s="0" t="n">
        <f aca="false">HOUR(C27685)</f>
        <v>5</v>
      </c>
      <c r="C27685" s="1" t="n">
        <v>41379.2472222222</v>
      </c>
      <c r="D27685" s="0" t="s">
        <v>49135</v>
      </c>
    </row>
    <row r="27686" customFormat="false" ht="15" hidden="false" customHeight="false" outlineLevel="0" collapsed="false">
      <c r="A27686" s="0" t="s">
        <v>49136</v>
      </c>
      <c r="B27686" s="0" t="n">
        <f aca="false">HOUR(C27686)</f>
        <v>5</v>
      </c>
      <c r="C27686" s="1" t="n">
        <v>41379.2472222222</v>
      </c>
      <c r="D27686" s="0" t="s">
        <v>49137</v>
      </c>
    </row>
    <row r="27687" customFormat="false" ht="15" hidden="false" customHeight="false" outlineLevel="0" collapsed="false">
      <c r="A27687" s="0" t="s">
        <v>49138</v>
      </c>
      <c r="B27687" s="0" t="n">
        <f aca="false">HOUR(C27687)</f>
        <v>5</v>
      </c>
      <c r="C27687" s="1" t="n">
        <v>41379.2472222222</v>
      </c>
      <c r="D27687" s="0" t="s">
        <v>49139</v>
      </c>
    </row>
    <row r="27688" customFormat="false" ht="15" hidden="false" customHeight="false" outlineLevel="0" collapsed="false">
      <c r="A27688" s="0" t="s">
        <v>49140</v>
      </c>
      <c r="B27688" s="0" t="n">
        <f aca="false">HOUR(C27688)</f>
        <v>5</v>
      </c>
      <c r="C27688" s="1" t="n">
        <v>41379.2472222222</v>
      </c>
      <c r="D27688" s="0" t="s">
        <v>49141</v>
      </c>
    </row>
    <row r="27689" customFormat="false" ht="15" hidden="false" customHeight="false" outlineLevel="0" collapsed="false">
      <c r="A27689" s="0" t="s">
        <v>49142</v>
      </c>
      <c r="B27689" s="0" t="n">
        <f aca="false">HOUR(C27689)</f>
        <v>5</v>
      </c>
      <c r="C27689" s="1" t="n">
        <v>41379.2472222222</v>
      </c>
      <c r="D27689" s="0" t="s">
        <v>49143</v>
      </c>
    </row>
    <row r="27690" customFormat="false" ht="15" hidden="false" customHeight="false" outlineLevel="0" collapsed="false">
      <c r="A27690" s="0" t="s">
        <v>49144</v>
      </c>
      <c r="B27690" s="0" t="n">
        <f aca="false">HOUR(C27690)</f>
        <v>5</v>
      </c>
      <c r="C27690" s="1" t="n">
        <v>41379.2472222222</v>
      </c>
      <c r="D27690" s="0" t="s">
        <v>49145</v>
      </c>
    </row>
    <row r="27691" customFormat="false" ht="15" hidden="false" customHeight="false" outlineLevel="0" collapsed="false">
      <c r="A27691" s="0" t="s">
        <v>49146</v>
      </c>
      <c r="B27691" s="0" t="n">
        <f aca="false">HOUR(C27691)</f>
        <v>5</v>
      </c>
      <c r="C27691" s="1" t="n">
        <v>41379.2472222222</v>
      </c>
      <c r="D27691" s="0" t="s">
        <v>49147</v>
      </c>
    </row>
    <row r="27692" customFormat="false" ht="15" hidden="false" customHeight="false" outlineLevel="0" collapsed="false">
      <c r="A27692" s="0" t="s">
        <v>49148</v>
      </c>
      <c r="B27692" s="0" t="n">
        <f aca="false">HOUR(C27692)</f>
        <v>5</v>
      </c>
      <c r="C27692" s="1" t="n">
        <v>41379.2472222222</v>
      </c>
      <c r="D27692" s="0" t="s">
        <v>49149</v>
      </c>
    </row>
    <row r="27693" customFormat="false" ht="15" hidden="false" customHeight="false" outlineLevel="0" collapsed="false">
      <c r="A27693" s="0" t="s">
        <v>49150</v>
      </c>
      <c r="B27693" s="0" t="n">
        <f aca="false">HOUR(C27693)</f>
        <v>5</v>
      </c>
      <c r="C27693" s="1" t="n">
        <v>41379.2472222222</v>
      </c>
      <c r="D27693" s="0" t="s">
        <v>49151</v>
      </c>
    </row>
    <row r="27694" customFormat="false" ht="15" hidden="false" customHeight="false" outlineLevel="0" collapsed="false">
      <c r="A27694" s="0" t="s">
        <v>49152</v>
      </c>
      <c r="B27694" s="0" t="n">
        <f aca="false">HOUR(C27694)</f>
        <v>5</v>
      </c>
      <c r="C27694" s="1" t="n">
        <v>41379.2472222222</v>
      </c>
      <c r="D27694" s="0" t="s">
        <v>49153</v>
      </c>
    </row>
    <row r="27695" customFormat="false" ht="15" hidden="false" customHeight="false" outlineLevel="0" collapsed="false">
      <c r="A27695" s="0" t="s">
        <v>49154</v>
      </c>
      <c r="B27695" s="0" t="n">
        <f aca="false">HOUR(C27695)</f>
        <v>5</v>
      </c>
      <c r="C27695" s="1" t="n">
        <v>41379.2472222222</v>
      </c>
      <c r="D27695" s="0" t="s">
        <v>49155</v>
      </c>
    </row>
    <row r="27696" customFormat="false" ht="15" hidden="false" customHeight="false" outlineLevel="0" collapsed="false">
      <c r="A27696" s="0" t="s">
        <v>49156</v>
      </c>
      <c r="B27696" s="0" t="n">
        <f aca="false">HOUR(C27696)</f>
        <v>5</v>
      </c>
      <c r="C27696" s="1" t="n">
        <v>41379.2472222222</v>
      </c>
      <c r="D27696" s="0" t="s">
        <v>49157</v>
      </c>
    </row>
    <row r="27697" customFormat="false" ht="15" hidden="false" customHeight="false" outlineLevel="0" collapsed="false">
      <c r="A27697" s="0" t="s">
        <v>36422</v>
      </c>
      <c r="B27697" s="0" t="n">
        <f aca="false">HOUR(C27697)</f>
        <v>5</v>
      </c>
      <c r="C27697" s="1" t="n">
        <v>41379.2472222222</v>
      </c>
      <c r="D27697" s="0" t="s">
        <v>49158</v>
      </c>
    </row>
    <row r="27698" customFormat="false" ht="15" hidden="false" customHeight="false" outlineLevel="0" collapsed="false">
      <c r="A27698" s="0" t="s">
        <v>49159</v>
      </c>
      <c r="B27698" s="0" t="n">
        <f aca="false">HOUR(C27698)</f>
        <v>5</v>
      </c>
      <c r="C27698" s="1" t="n">
        <v>41379.2472222222</v>
      </c>
      <c r="D27698" s="0" t="s">
        <v>49160</v>
      </c>
    </row>
    <row r="27699" customFormat="false" ht="15" hidden="false" customHeight="false" outlineLevel="0" collapsed="false">
      <c r="B27699" s="0" t="n">
        <f aca="false">HOUR(C27699)</f>
        <v>5</v>
      </c>
      <c r="C27699" s="1" t="n">
        <v>41379.2472222222</v>
      </c>
      <c r="D27699" s="0" t="s">
        <v>49161</v>
      </c>
    </row>
    <row r="27700" customFormat="false" ht="15" hidden="false" customHeight="false" outlineLevel="0" collapsed="false">
      <c r="A27700" s="0" t="s">
        <v>49162</v>
      </c>
      <c r="B27700" s="0" t="n">
        <f aca="false">HOUR(C27700)</f>
        <v>5</v>
      </c>
      <c r="C27700" s="1" t="n">
        <v>41379.2472222222</v>
      </c>
      <c r="D27700" s="0" t="s">
        <v>49163</v>
      </c>
    </row>
    <row r="27701" customFormat="false" ht="15" hidden="false" customHeight="false" outlineLevel="0" collapsed="false">
      <c r="A27701" s="0" t="s">
        <v>49164</v>
      </c>
      <c r="B27701" s="0" t="n">
        <f aca="false">HOUR(C27701)</f>
        <v>5</v>
      </c>
      <c r="C27701" s="1" t="n">
        <v>41379.2472222222</v>
      </c>
      <c r="D27701" s="0" t="s">
        <v>49165</v>
      </c>
    </row>
    <row r="27702" customFormat="false" ht="15" hidden="false" customHeight="false" outlineLevel="0" collapsed="false">
      <c r="A27702" s="0" t="s">
        <v>49166</v>
      </c>
      <c r="B27702" s="0" t="n">
        <f aca="false">HOUR(C27702)</f>
        <v>5</v>
      </c>
      <c r="C27702" s="1" t="n">
        <v>41379.2472222222</v>
      </c>
      <c r="D27702" s="0" t="s">
        <v>49167</v>
      </c>
    </row>
    <row r="27703" customFormat="false" ht="15" hidden="false" customHeight="false" outlineLevel="0" collapsed="false">
      <c r="A27703" s="0" t="s">
        <v>9766</v>
      </c>
      <c r="B27703" s="0" t="n">
        <f aca="false">HOUR(C27703)</f>
        <v>5</v>
      </c>
      <c r="C27703" s="1" t="n">
        <v>41379.2472222222</v>
      </c>
      <c r="D27703" s="0" t="s">
        <v>49168</v>
      </c>
    </row>
    <row r="27704" customFormat="false" ht="15" hidden="false" customHeight="false" outlineLevel="0" collapsed="false">
      <c r="A27704" s="0" t="s">
        <v>49169</v>
      </c>
      <c r="B27704" s="0" t="n">
        <f aca="false">HOUR(C27704)</f>
        <v>5</v>
      </c>
      <c r="C27704" s="1" t="n">
        <v>41379.2472222222</v>
      </c>
      <c r="D27704" s="0" t="s">
        <v>49170</v>
      </c>
    </row>
    <row r="27705" customFormat="false" ht="15" hidden="false" customHeight="false" outlineLevel="0" collapsed="false">
      <c r="A27705" s="0" t="s">
        <v>23787</v>
      </c>
      <c r="B27705" s="0" t="n">
        <f aca="false">HOUR(C27705)</f>
        <v>5</v>
      </c>
      <c r="C27705" s="1" t="n">
        <v>41379.2472222222</v>
      </c>
      <c r="D27705" s="0" t="s">
        <v>49171</v>
      </c>
    </row>
    <row r="27706" customFormat="false" ht="15" hidden="false" customHeight="false" outlineLevel="0" collapsed="false">
      <c r="A27706" s="0" t="s">
        <v>25566</v>
      </c>
      <c r="B27706" s="0" t="n">
        <f aca="false">HOUR(C27706)</f>
        <v>5</v>
      </c>
      <c r="C27706" s="1" t="n">
        <v>41379.2472222222</v>
      </c>
      <c r="D27706" s="0" t="s">
        <v>49172</v>
      </c>
    </row>
    <row r="27707" customFormat="false" ht="15" hidden="false" customHeight="false" outlineLevel="0" collapsed="false">
      <c r="A27707" s="0" t="s">
        <v>49173</v>
      </c>
      <c r="B27707" s="0" t="n">
        <f aca="false">HOUR(C27707)</f>
        <v>5</v>
      </c>
      <c r="C27707" s="1" t="n">
        <v>41379.2472222222</v>
      </c>
      <c r="D27707" s="0" t="s">
        <v>49174</v>
      </c>
    </row>
    <row r="27708" customFormat="false" ht="15" hidden="false" customHeight="false" outlineLevel="0" collapsed="false">
      <c r="A27708" s="0" t="s">
        <v>49175</v>
      </c>
      <c r="B27708" s="0" t="n">
        <f aca="false">HOUR(C27708)</f>
        <v>5</v>
      </c>
      <c r="C27708" s="1" t="n">
        <v>41379.2472222222</v>
      </c>
      <c r="D27708" s="0" t="s">
        <v>49176</v>
      </c>
    </row>
    <row r="27709" customFormat="false" ht="15" hidden="false" customHeight="false" outlineLevel="0" collapsed="false">
      <c r="A27709" s="0" t="s">
        <v>49177</v>
      </c>
      <c r="B27709" s="0" t="n">
        <f aca="false">HOUR(C27709)</f>
        <v>5</v>
      </c>
      <c r="C27709" s="1" t="n">
        <v>41379.2472222222</v>
      </c>
      <c r="D27709" s="0" t="s">
        <v>49178</v>
      </c>
    </row>
    <row r="27710" customFormat="false" ht="15" hidden="false" customHeight="false" outlineLevel="0" collapsed="false">
      <c r="A27710" s="0" t="s">
        <v>49179</v>
      </c>
      <c r="B27710" s="0" t="n">
        <f aca="false">HOUR(C27710)</f>
        <v>5</v>
      </c>
      <c r="C27710" s="1" t="n">
        <v>41379.2472222222</v>
      </c>
      <c r="D27710" s="0" t="s">
        <v>49180</v>
      </c>
    </row>
    <row r="27711" customFormat="false" ht="15" hidden="false" customHeight="false" outlineLevel="0" collapsed="false">
      <c r="A27711" s="0" t="s">
        <v>3518</v>
      </c>
      <c r="B27711" s="0" t="n">
        <f aca="false">HOUR(C27711)</f>
        <v>5</v>
      </c>
      <c r="C27711" s="1" t="n">
        <v>41379.2472222222</v>
      </c>
      <c r="D27711" s="0" t="s">
        <v>49181</v>
      </c>
    </row>
    <row r="27712" customFormat="false" ht="15" hidden="false" customHeight="false" outlineLevel="0" collapsed="false">
      <c r="A27712" s="0" t="s">
        <v>49182</v>
      </c>
      <c r="B27712" s="0" t="n">
        <f aca="false">HOUR(C27712)</f>
        <v>5</v>
      </c>
      <c r="C27712" s="1" t="n">
        <v>41379.2472222222</v>
      </c>
      <c r="D27712" s="0" t="s">
        <v>49183</v>
      </c>
    </row>
    <row r="27713" customFormat="false" ht="15" hidden="false" customHeight="false" outlineLevel="0" collapsed="false">
      <c r="A27713" s="0" t="s">
        <v>49184</v>
      </c>
      <c r="B27713" s="0" t="n">
        <f aca="false">HOUR(C27713)</f>
        <v>5</v>
      </c>
      <c r="C27713" s="1" t="n">
        <v>41379.2472222222</v>
      </c>
      <c r="D27713" s="0" t="s">
        <v>49185</v>
      </c>
    </row>
    <row r="27714" customFormat="false" ht="15" hidden="false" customHeight="false" outlineLevel="0" collapsed="false">
      <c r="A27714" s="0" t="s">
        <v>2823</v>
      </c>
      <c r="B27714" s="0" t="n">
        <f aca="false">HOUR(C27714)</f>
        <v>5</v>
      </c>
      <c r="C27714" s="1" t="n">
        <v>41379.2472222222</v>
      </c>
      <c r="D27714" s="0" t="s">
        <v>49186</v>
      </c>
    </row>
    <row r="27715" customFormat="false" ht="15" hidden="false" customHeight="false" outlineLevel="0" collapsed="false">
      <c r="A27715" s="0" t="s">
        <v>49187</v>
      </c>
      <c r="B27715" s="0" t="n">
        <f aca="false">HOUR(C27715)</f>
        <v>5</v>
      </c>
      <c r="C27715" s="1" t="n">
        <v>41379.2472222222</v>
      </c>
      <c r="D27715" s="0" t="s">
        <v>49188</v>
      </c>
    </row>
    <row r="27716" customFormat="false" ht="15" hidden="false" customHeight="false" outlineLevel="0" collapsed="false">
      <c r="A27716" s="0" t="s">
        <v>49189</v>
      </c>
      <c r="B27716" s="0" t="n">
        <f aca="false">HOUR(C27716)</f>
        <v>5</v>
      </c>
      <c r="C27716" s="1" t="n">
        <v>41379.2472222222</v>
      </c>
      <c r="D27716" s="0" t="s">
        <v>49190</v>
      </c>
    </row>
    <row r="27717" customFormat="false" ht="15" hidden="false" customHeight="false" outlineLevel="0" collapsed="false">
      <c r="A27717" s="0" t="s">
        <v>49191</v>
      </c>
      <c r="B27717" s="0" t="n">
        <f aca="false">HOUR(C27717)</f>
        <v>5</v>
      </c>
      <c r="C27717" s="1" t="n">
        <v>41379.2472222222</v>
      </c>
      <c r="D27717" s="0" t="s">
        <v>49192</v>
      </c>
    </row>
    <row r="27718" customFormat="false" ht="15" hidden="false" customHeight="false" outlineLevel="0" collapsed="false">
      <c r="A27718" s="0" t="s">
        <v>49193</v>
      </c>
      <c r="B27718" s="0" t="n">
        <f aca="false">HOUR(C27718)</f>
        <v>5</v>
      </c>
      <c r="C27718" s="1" t="n">
        <v>41379.2472222222</v>
      </c>
      <c r="D27718" s="0" t="s">
        <v>49194</v>
      </c>
    </row>
    <row r="27719" customFormat="false" ht="15" hidden="false" customHeight="false" outlineLevel="0" collapsed="false">
      <c r="A27719" s="0" t="s">
        <v>49195</v>
      </c>
      <c r="B27719" s="0" t="n">
        <f aca="false">HOUR(C27719)</f>
        <v>5</v>
      </c>
      <c r="C27719" s="1" t="n">
        <v>41379.2472222222</v>
      </c>
      <c r="D27719" s="0" t="s">
        <v>49196</v>
      </c>
    </row>
    <row r="27720" customFormat="false" ht="15" hidden="false" customHeight="false" outlineLevel="0" collapsed="false">
      <c r="A27720" s="0" t="s">
        <v>8373</v>
      </c>
      <c r="B27720" s="0" t="n">
        <f aca="false">HOUR(C27720)</f>
        <v>5</v>
      </c>
      <c r="C27720" s="1" t="n">
        <v>41379.2472222222</v>
      </c>
      <c r="D27720" s="0" t="s">
        <v>49197</v>
      </c>
    </row>
    <row r="27721" customFormat="false" ht="15" hidden="false" customHeight="false" outlineLevel="0" collapsed="false">
      <c r="A27721" s="0" t="s">
        <v>49198</v>
      </c>
      <c r="B27721" s="0" t="n">
        <f aca="false">HOUR(C27721)</f>
        <v>5</v>
      </c>
      <c r="C27721" s="1" t="n">
        <v>41379.2472222222</v>
      </c>
      <c r="D27721" s="0" t="s">
        <v>49199</v>
      </c>
    </row>
    <row r="27722" customFormat="false" ht="15" hidden="false" customHeight="false" outlineLevel="0" collapsed="false">
      <c r="A27722" s="0" t="s">
        <v>49200</v>
      </c>
      <c r="B27722" s="0" t="n">
        <f aca="false">HOUR(C27722)</f>
        <v>5</v>
      </c>
      <c r="C27722" s="1" t="n">
        <v>41379.2472222222</v>
      </c>
      <c r="D27722" s="0" t="s">
        <v>49201</v>
      </c>
    </row>
    <row r="27723" customFormat="false" ht="15" hidden="false" customHeight="false" outlineLevel="0" collapsed="false">
      <c r="A27723" s="0" t="s">
        <v>49202</v>
      </c>
      <c r="B27723" s="0" t="n">
        <f aca="false">HOUR(C27723)</f>
        <v>5</v>
      </c>
      <c r="C27723" s="1" t="n">
        <v>41379.2472222222</v>
      </c>
      <c r="D27723" s="0" t="s">
        <v>49203</v>
      </c>
    </row>
    <row r="27724" customFormat="false" ht="15" hidden="false" customHeight="false" outlineLevel="0" collapsed="false">
      <c r="A27724" s="0" t="s">
        <v>49204</v>
      </c>
      <c r="B27724" s="0" t="n">
        <f aca="false">HOUR(C27724)</f>
        <v>5</v>
      </c>
      <c r="C27724" s="1" t="n">
        <v>41379.2472222222</v>
      </c>
      <c r="D27724" s="0" t="s">
        <v>37372</v>
      </c>
    </row>
    <row r="27725" customFormat="false" ht="15" hidden="false" customHeight="false" outlineLevel="0" collapsed="false">
      <c r="A27725" s="0" t="s">
        <v>49205</v>
      </c>
      <c r="B27725" s="0" t="n">
        <f aca="false">HOUR(C27725)</f>
        <v>5</v>
      </c>
      <c r="C27725" s="1" t="n">
        <v>41379.2472222222</v>
      </c>
      <c r="D27725" s="0" t="s">
        <v>49206</v>
      </c>
    </row>
    <row r="27726" customFormat="false" ht="15" hidden="false" customHeight="false" outlineLevel="0" collapsed="false">
      <c r="A27726" s="0" t="s">
        <v>2553</v>
      </c>
      <c r="B27726" s="0" t="n">
        <f aca="false">HOUR(C27726)</f>
        <v>5</v>
      </c>
      <c r="C27726" s="1" t="n">
        <v>41379.2472222222</v>
      </c>
      <c r="D27726" s="0" t="s">
        <v>49207</v>
      </c>
    </row>
    <row r="27727" customFormat="false" ht="15" hidden="false" customHeight="false" outlineLevel="0" collapsed="false">
      <c r="A27727" s="0" t="s">
        <v>49208</v>
      </c>
      <c r="B27727" s="0" t="n">
        <f aca="false">HOUR(C27727)</f>
        <v>5</v>
      </c>
      <c r="C27727" s="1" t="n">
        <v>41379.2472222222</v>
      </c>
      <c r="D27727" s="0" t="s">
        <v>49209</v>
      </c>
    </row>
    <row r="27728" customFormat="false" ht="15" hidden="false" customHeight="false" outlineLevel="0" collapsed="false">
      <c r="A27728" s="0" t="s">
        <v>49210</v>
      </c>
      <c r="B27728" s="0" t="n">
        <f aca="false">HOUR(C27728)</f>
        <v>5</v>
      </c>
      <c r="C27728" s="1" t="n">
        <v>41379.2472222222</v>
      </c>
      <c r="D27728" s="0" t="s">
        <v>49211</v>
      </c>
    </row>
    <row r="27729" customFormat="false" ht="15" hidden="false" customHeight="false" outlineLevel="0" collapsed="false">
      <c r="A27729" s="0" t="s">
        <v>49212</v>
      </c>
      <c r="B27729" s="0" t="n">
        <f aca="false">HOUR(C27729)</f>
        <v>5</v>
      </c>
      <c r="C27729" s="1" t="n">
        <v>41379.2472222222</v>
      </c>
      <c r="D27729" s="0" t="s">
        <v>49213</v>
      </c>
    </row>
    <row r="27730" customFormat="false" ht="15" hidden="false" customHeight="false" outlineLevel="0" collapsed="false">
      <c r="A27730" s="0" t="s">
        <v>49214</v>
      </c>
      <c r="B27730" s="0" t="n">
        <f aca="false">HOUR(C27730)</f>
        <v>5</v>
      </c>
      <c r="C27730" s="1" t="n">
        <v>41379.2472222222</v>
      </c>
      <c r="D27730" s="0" t="s">
        <v>49215</v>
      </c>
    </row>
    <row r="27731" customFormat="false" ht="15" hidden="false" customHeight="false" outlineLevel="0" collapsed="false">
      <c r="A27731" s="0" t="s">
        <v>49216</v>
      </c>
      <c r="B27731" s="0" t="n">
        <f aca="false">HOUR(C27731)</f>
        <v>5</v>
      </c>
      <c r="C27731" s="1" t="n">
        <v>41379.2472222222</v>
      </c>
      <c r="D27731" s="0" t="s">
        <v>49217</v>
      </c>
    </row>
    <row r="27732" customFormat="false" ht="15" hidden="false" customHeight="false" outlineLevel="0" collapsed="false">
      <c r="A27732" s="0" t="s">
        <v>49218</v>
      </c>
      <c r="B27732" s="0" t="n">
        <f aca="false">HOUR(C27732)</f>
        <v>5</v>
      </c>
      <c r="C27732" s="1" t="n">
        <v>41379.2479166667</v>
      </c>
      <c r="D27732" s="0" t="s">
        <v>49219</v>
      </c>
    </row>
    <row r="27733" customFormat="false" ht="15" hidden="false" customHeight="false" outlineLevel="0" collapsed="false">
      <c r="A27733" s="0" t="s">
        <v>49220</v>
      </c>
      <c r="B27733" s="0" t="n">
        <f aca="false">HOUR(C27733)</f>
        <v>5</v>
      </c>
      <c r="C27733" s="1" t="n">
        <v>41379.2479166667</v>
      </c>
      <c r="D27733" s="0" t="s">
        <v>49221</v>
      </c>
    </row>
    <row r="27734" customFormat="false" ht="15" hidden="false" customHeight="false" outlineLevel="0" collapsed="false">
      <c r="A27734" s="0" t="s">
        <v>49222</v>
      </c>
      <c r="B27734" s="0" t="n">
        <f aca="false">HOUR(C27734)</f>
        <v>5</v>
      </c>
      <c r="C27734" s="1" t="n">
        <v>41379.2479166667</v>
      </c>
      <c r="D27734" s="0" t="s">
        <v>49223</v>
      </c>
    </row>
    <row r="27735" customFormat="false" ht="15" hidden="false" customHeight="false" outlineLevel="0" collapsed="false">
      <c r="A27735" s="0" t="s">
        <v>49224</v>
      </c>
      <c r="B27735" s="0" t="n">
        <f aca="false">HOUR(C27735)</f>
        <v>5</v>
      </c>
      <c r="C27735" s="1" t="n">
        <v>41379.2479166667</v>
      </c>
      <c r="D27735" s="0" t="s">
        <v>49225</v>
      </c>
    </row>
    <row r="27736" customFormat="false" ht="15" hidden="false" customHeight="false" outlineLevel="0" collapsed="false">
      <c r="A27736" s="0" t="s">
        <v>49226</v>
      </c>
      <c r="B27736" s="0" t="n">
        <f aca="false">HOUR(C27736)</f>
        <v>5</v>
      </c>
      <c r="C27736" s="1" t="n">
        <v>41379.2479166667</v>
      </c>
      <c r="D27736" s="0" t="s">
        <v>49227</v>
      </c>
    </row>
    <row r="27737" customFormat="false" ht="15" hidden="false" customHeight="false" outlineLevel="0" collapsed="false">
      <c r="A27737" s="0" t="s">
        <v>49228</v>
      </c>
      <c r="B27737" s="0" t="n">
        <f aca="false">HOUR(C27737)</f>
        <v>5</v>
      </c>
      <c r="C27737" s="1" t="n">
        <v>41379.2479166667</v>
      </c>
      <c r="D27737" s="0" t="s">
        <v>49229</v>
      </c>
    </row>
    <row r="27738" customFormat="false" ht="15" hidden="false" customHeight="false" outlineLevel="0" collapsed="false">
      <c r="A27738" s="0" t="s">
        <v>49230</v>
      </c>
      <c r="B27738" s="0" t="n">
        <f aca="false">HOUR(C27738)</f>
        <v>5</v>
      </c>
      <c r="C27738" s="1" t="n">
        <v>41379.2479166667</v>
      </c>
      <c r="D27738" s="0" t="s">
        <v>49231</v>
      </c>
    </row>
    <row r="27739" customFormat="false" ht="15" hidden="false" customHeight="false" outlineLevel="0" collapsed="false">
      <c r="A27739" s="0" t="s">
        <v>49232</v>
      </c>
      <c r="B27739" s="0" t="n">
        <f aca="false">HOUR(C27739)</f>
        <v>5</v>
      </c>
      <c r="C27739" s="1" t="n">
        <v>41379.2479166667</v>
      </c>
      <c r="D27739" s="0" t="s">
        <v>49233</v>
      </c>
    </row>
    <row r="27740" customFormat="false" ht="15" hidden="false" customHeight="false" outlineLevel="0" collapsed="false">
      <c r="A27740" s="0" t="s">
        <v>41470</v>
      </c>
      <c r="B27740" s="0" t="n">
        <f aca="false">HOUR(C27740)</f>
        <v>5</v>
      </c>
      <c r="C27740" s="1" t="n">
        <v>41379.2479166667</v>
      </c>
      <c r="D27740" s="0" t="s">
        <v>49234</v>
      </c>
    </row>
    <row r="27741" customFormat="false" ht="15" hidden="false" customHeight="false" outlineLevel="0" collapsed="false">
      <c r="A27741" s="0" t="s">
        <v>49235</v>
      </c>
      <c r="B27741" s="0" t="n">
        <f aca="false">HOUR(C27741)</f>
        <v>5</v>
      </c>
      <c r="C27741" s="1" t="n">
        <v>41379.2479166667</v>
      </c>
      <c r="D27741" s="0" t="s">
        <v>49236</v>
      </c>
    </row>
    <row r="27742" customFormat="false" ht="15" hidden="false" customHeight="false" outlineLevel="0" collapsed="false">
      <c r="A27742" s="0" t="s">
        <v>49237</v>
      </c>
      <c r="B27742" s="0" t="n">
        <f aca="false">HOUR(C27742)</f>
        <v>5</v>
      </c>
      <c r="C27742" s="1" t="n">
        <v>41379.2479166667</v>
      </c>
      <c r="D27742" s="0" t="s">
        <v>49238</v>
      </c>
    </row>
    <row r="27743" customFormat="false" ht="15" hidden="false" customHeight="false" outlineLevel="0" collapsed="false">
      <c r="A27743" s="0" t="s">
        <v>49239</v>
      </c>
      <c r="B27743" s="0" t="n">
        <f aca="false">HOUR(C27743)</f>
        <v>5</v>
      </c>
      <c r="C27743" s="1" t="n">
        <v>41379.2479166667</v>
      </c>
      <c r="D27743" s="0" t="s">
        <v>49240</v>
      </c>
    </row>
    <row r="27744" customFormat="false" ht="15" hidden="false" customHeight="false" outlineLevel="0" collapsed="false">
      <c r="A27744" s="0" t="s">
        <v>49241</v>
      </c>
      <c r="B27744" s="0" t="n">
        <f aca="false">HOUR(C27744)</f>
        <v>5</v>
      </c>
      <c r="C27744" s="1" t="n">
        <v>41379.2479166667</v>
      </c>
      <c r="D27744" s="0" t="s">
        <v>49242</v>
      </c>
    </row>
    <row r="27745" customFormat="false" ht="15" hidden="false" customHeight="false" outlineLevel="0" collapsed="false">
      <c r="A27745" s="0" t="s">
        <v>48953</v>
      </c>
      <c r="B27745" s="0" t="n">
        <f aca="false">HOUR(C27745)</f>
        <v>5</v>
      </c>
      <c r="C27745" s="1" t="n">
        <v>41379.2479166667</v>
      </c>
      <c r="D27745" s="0" t="s">
        <v>49243</v>
      </c>
    </row>
    <row r="27746" customFormat="false" ht="15" hidden="false" customHeight="false" outlineLevel="0" collapsed="false">
      <c r="A27746" s="0" t="s">
        <v>49244</v>
      </c>
      <c r="B27746" s="0" t="n">
        <f aca="false">HOUR(C27746)</f>
        <v>5</v>
      </c>
      <c r="C27746" s="1" t="n">
        <v>41379.2479166667</v>
      </c>
      <c r="D27746" s="0" t="s">
        <v>49245</v>
      </c>
    </row>
    <row r="27747" customFormat="false" ht="15" hidden="false" customHeight="false" outlineLevel="0" collapsed="false">
      <c r="A27747" s="0" t="s">
        <v>49246</v>
      </c>
      <c r="B27747" s="0" t="n">
        <f aca="false">HOUR(C27747)</f>
        <v>5</v>
      </c>
      <c r="C27747" s="1" t="n">
        <v>41379.2479166667</v>
      </c>
      <c r="D27747" s="0" t="s">
        <v>49247</v>
      </c>
    </row>
    <row r="27748" customFormat="false" ht="15" hidden="false" customHeight="false" outlineLevel="0" collapsed="false">
      <c r="A27748" s="0" t="s">
        <v>49248</v>
      </c>
      <c r="B27748" s="0" t="n">
        <f aca="false">HOUR(C27748)</f>
        <v>5</v>
      </c>
      <c r="C27748" s="1" t="n">
        <v>41379.2479166667</v>
      </c>
      <c r="D27748" s="0" t="s">
        <v>18563</v>
      </c>
    </row>
    <row r="27749" customFormat="false" ht="15" hidden="false" customHeight="false" outlineLevel="0" collapsed="false">
      <c r="A27749" s="0" t="s">
        <v>3461</v>
      </c>
      <c r="B27749" s="0" t="n">
        <f aca="false">HOUR(C27749)</f>
        <v>5</v>
      </c>
      <c r="C27749" s="1" t="n">
        <v>41379.2479166667</v>
      </c>
      <c r="D27749" s="0" t="s">
        <v>49249</v>
      </c>
    </row>
    <row r="27750" customFormat="false" ht="15" hidden="false" customHeight="false" outlineLevel="0" collapsed="false">
      <c r="A27750" s="0" t="s">
        <v>49250</v>
      </c>
      <c r="B27750" s="0" t="n">
        <f aca="false">HOUR(C27750)</f>
        <v>5</v>
      </c>
      <c r="C27750" s="1" t="n">
        <v>41379.2479166667</v>
      </c>
      <c r="D27750" s="0" t="s">
        <v>49251</v>
      </c>
    </row>
    <row r="27751" customFormat="false" ht="15" hidden="false" customHeight="false" outlineLevel="0" collapsed="false">
      <c r="A27751" s="0" t="s">
        <v>10000</v>
      </c>
      <c r="B27751" s="0" t="n">
        <f aca="false">HOUR(C27751)</f>
        <v>5</v>
      </c>
      <c r="C27751" s="1" t="n">
        <v>41379.2479166667</v>
      </c>
      <c r="D27751" s="0" t="s">
        <v>49252</v>
      </c>
    </row>
    <row r="27752" customFormat="false" ht="15" hidden="false" customHeight="false" outlineLevel="0" collapsed="false">
      <c r="A27752" s="0" t="s">
        <v>49253</v>
      </c>
      <c r="B27752" s="0" t="n">
        <f aca="false">HOUR(C27752)</f>
        <v>5</v>
      </c>
      <c r="C27752" s="1" t="n">
        <v>41379.2479166667</v>
      </c>
      <c r="D27752" s="0" t="s">
        <v>49254</v>
      </c>
    </row>
    <row r="27753" customFormat="false" ht="15" hidden="false" customHeight="false" outlineLevel="0" collapsed="false">
      <c r="A27753" s="0" t="s">
        <v>49255</v>
      </c>
      <c r="B27753" s="0" t="n">
        <f aca="false">HOUR(C27753)</f>
        <v>5</v>
      </c>
      <c r="C27753" s="1" t="n">
        <v>41379.2479166667</v>
      </c>
      <c r="D27753" s="0" t="s">
        <v>49256</v>
      </c>
    </row>
    <row r="27754" customFormat="false" ht="15" hidden="false" customHeight="false" outlineLevel="0" collapsed="false">
      <c r="A27754" s="0" t="s">
        <v>49257</v>
      </c>
      <c r="B27754" s="0" t="n">
        <f aca="false">HOUR(C27754)</f>
        <v>5</v>
      </c>
      <c r="C27754" s="1" t="n">
        <v>41379.2479166667</v>
      </c>
      <c r="D27754" s="0" t="s">
        <v>49258</v>
      </c>
    </row>
    <row r="27755" customFormat="false" ht="15" hidden="false" customHeight="false" outlineLevel="0" collapsed="false">
      <c r="A27755" s="0" t="s">
        <v>49259</v>
      </c>
      <c r="B27755" s="0" t="n">
        <f aca="false">HOUR(C27755)</f>
        <v>5</v>
      </c>
      <c r="C27755" s="1" t="n">
        <v>41379.2479166667</v>
      </c>
      <c r="D27755" s="0" t="s">
        <v>49260</v>
      </c>
    </row>
    <row r="27756" customFormat="false" ht="15" hidden="false" customHeight="false" outlineLevel="0" collapsed="false">
      <c r="A27756" s="0" t="s">
        <v>49261</v>
      </c>
      <c r="B27756" s="0" t="n">
        <f aca="false">HOUR(C27756)</f>
        <v>5</v>
      </c>
      <c r="C27756" s="1" t="n">
        <v>41379.2479166667</v>
      </c>
      <c r="D27756" s="0" t="s">
        <v>49262</v>
      </c>
    </row>
    <row r="27757" customFormat="false" ht="15" hidden="false" customHeight="false" outlineLevel="0" collapsed="false">
      <c r="A27757" s="0" t="s">
        <v>49220</v>
      </c>
      <c r="B27757" s="0" t="n">
        <f aca="false">HOUR(C27757)</f>
        <v>5</v>
      </c>
      <c r="C27757" s="1" t="n">
        <v>41379.2479166667</v>
      </c>
      <c r="D27757" s="0" t="s">
        <v>49263</v>
      </c>
    </row>
    <row r="27758" customFormat="false" ht="15" hidden="false" customHeight="false" outlineLevel="0" collapsed="false">
      <c r="A27758" s="0" t="s">
        <v>49264</v>
      </c>
      <c r="B27758" s="0" t="n">
        <f aca="false">HOUR(C27758)</f>
        <v>5</v>
      </c>
      <c r="C27758" s="1" t="n">
        <v>41379.2479166667</v>
      </c>
      <c r="D27758" s="0" t="s">
        <v>49265</v>
      </c>
    </row>
    <row r="27759" customFormat="false" ht="15" hidden="false" customHeight="false" outlineLevel="0" collapsed="false">
      <c r="A27759" s="0" t="s">
        <v>49266</v>
      </c>
      <c r="B27759" s="0" t="n">
        <f aca="false">HOUR(C27759)</f>
        <v>5</v>
      </c>
      <c r="C27759" s="1" t="n">
        <v>41379.2479166667</v>
      </c>
      <c r="D27759" s="0" t="s">
        <v>49267</v>
      </c>
    </row>
    <row r="27760" customFormat="false" ht="15" hidden="false" customHeight="false" outlineLevel="0" collapsed="false">
      <c r="A27760" s="0" t="s">
        <v>49268</v>
      </c>
      <c r="B27760" s="0" t="n">
        <f aca="false">HOUR(C27760)</f>
        <v>5</v>
      </c>
      <c r="C27760" s="1" t="n">
        <v>41379.2479166667</v>
      </c>
      <c r="D27760" s="0" t="s">
        <v>49269</v>
      </c>
    </row>
    <row r="27761" customFormat="false" ht="15" hidden="false" customHeight="false" outlineLevel="0" collapsed="false">
      <c r="A27761" s="0" t="s">
        <v>49270</v>
      </c>
      <c r="B27761" s="0" t="n">
        <f aca="false">HOUR(C27761)</f>
        <v>5</v>
      </c>
      <c r="C27761" s="1" t="n">
        <v>41379.2479166667</v>
      </c>
      <c r="D27761" s="0" t="s">
        <v>49271</v>
      </c>
    </row>
    <row r="27762" customFormat="false" ht="15" hidden="false" customHeight="false" outlineLevel="0" collapsed="false">
      <c r="A27762" s="0" t="s">
        <v>49272</v>
      </c>
      <c r="B27762" s="0" t="n">
        <f aca="false">HOUR(C27762)</f>
        <v>5</v>
      </c>
      <c r="C27762" s="1" t="n">
        <v>41379.2479166667</v>
      </c>
      <c r="D27762" s="0" t="s">
        <v>49273</v>
      </c>
    </row>
    <row r="27763" customFormat="false" ht="15" hidden="false" customHeight="false" outlineLevel="0" collapsed="false">
      <c r="A27763" s="0" t="s">
        <v>49274</v>
      </c>
      <c r="B27763" s="0" t="n">
        <f aca="false">HOUR(C27763)</f>
        <v>5</v>
      </c>
      <c r="C27763" s="1" t="n">
        <v>41379.2479166667</v>
      </c>
      <c r="D27763" s="0" t="s">
        <v>49275</v>
      </c>
    </row>
    <row r="27764" customFormat="false" ht="15" hidden="false" customHeight="false" outlineLevel="0" collapsed="false">
      <c r="A27764" s="0" t="s">
        <v>49276</v>
      </c>
      <c r="B27764" s="0" t="n">
        <f aca="false">HOUR(C27764)</f>
        <v>5</v>
      </c>
      <c r="C27764" s="1" t="n">
        <v>41379.2479166667</v>
      </c>
      <c r="D27764" s="0" t="s">
        <v>49277</v>
      </c>
    </row>
    <row r="27765" customFormat="false" ht="15" hidden="false" customHeight="false" outlineLevel="0" collapsed="false">
      <c r="A27765" s="0" t="s">
        <v>49278</v>
      </c>
      <c r="B27765" s="0" t="n">
        <f aca="false">HOUR(C27765)</f>
        <v>5</v>
      </c>
      <c r="C27765" s="1" t="n">
        <v>41379.2479166667</v>
      </c>
      <c r="D27765" s="0" t="s">
        <v>49279</v>
      </c>
    </row>
    <row r="27766" customFormat="false" ht="15" hidden="false" customHeight="false" outlineLevel="0" collapsed="false">
      <c r="A27766" s="0" t="s">
        <v>49280</v>
      </c>
      <c r="B27766" s="0" t="n">
        <f aca="false">HOUR(C27766)</f>
        <v>5</v>
      </c>
      <c r="C27766" s="1" t="n">
        <v>41379.2479166667</v>
      </c>
      <c r="D27766" s="0" t="s">
        <v>49281</v>
      </c>
    </row>
    <row r="27767" customFormat="false" ht="15" hidden="false" customHeight="false" outlineLevel="0" collapsed="false">
      <c r="A27767" s="0" t="s">
        <v>49282</v>
      </c>
      <c r="B27767" s="0" t="n">
        <f aca="false">HOUR(C27767)</f>
        <v>5</v>
      </c>
      <c r="C27767" s="1" t="n">
        <v>41379.2479166667</v>
      </c>
      <c r="D27767" s="0" t="s">
        <v>49283</v>
      </c>
    </row>
    <row r="27768" customFormat="false" ht="15" hidden="false" customHeight="false" outlineLevel="0" collapsed="false">
      <c r="A27768" s="0" t="s">
        <v>49284</v>
      </c>
      <c r="B27768" s="0" t="n">
        <f aca="false">HOUR(C27768)</f>
        <v>5</v>
      </c>
      <c r="C27768" s="1" t="n">
        <v>41379.2479166667</v>
      </c>
      <c r="D27768" s="0" t="s">
        <v>49285</v>
      </c>
    </row>
    <row r="27769" customFormat="false" ht="15" hidden="false" customHeight="false" outlineLevel="0" collapsed="false">
      <c r="A27769" s="0" t="s">
        <v>49286</v>
      </c>
      <c r="B27769" s="0" t="n">
        <f aca="false">HOUR(C27769)</f>
        <v>5</v>
      </c>
      <c r="C27769" s="1" t="n">
        <v>41379.2479166667</v>
      </c>
      <c r="D27769" s="0" t="s">
        <v>49287</v>
      </c>
    </row>
    <row r="27770" customFormat="false" ht="15" hidden="false" customHeight="false" outlineLevel="0" collapsed="false">
      <c r="A27770" s="0" t="s">
        <v>49288</v>
      </c>
      <c r="B27770" s="0" t="n">
        <f aca="false">HOUR(C27770)</f>
        <v>5</v>
      </c>
      <c r="C27770" s="1" t="n">
        <v>41379.2479166667</v>
      </c>
      <c r="D27770" s="0" t="s">
        <v>49289</v>
      </c>
    </row>
    <row r="27771" customFormat="false" ht="15" hidden="false" customHeight="false" outlineLevel="0" collapsed="false">
      <c r="A27771" s="0" t="s">
        <v>49290</v>
      </c>
      <c r="B27771" s="0" t="n">
        <f aca="false">HOUR(C27771)</f>
        <v>5</v>
      </c>
      <c r="C27771" s="1" t="n">
        <v>41379.2479166667</v>
      </c>
      <c r="D27771" s="0" t="s">
        <v>49291</v>
      </c>
    </row>
    <row r="27772" customFormat="false" ht="15" hidden="false" customHeight="false" outlineLevel="0" collapsed="false">
      <c r="A27772" s="0" t="s">
        <v>49292</v>
      </c>
      <c r="B27772" s="0" t="n">
        <f aca="false">HOUR(C27772)</f>
        <v>5</v>
      </c>
      <c r="C27772" s="1" t="n">
        <v>41379.2479166667</v>
      </c>
      <c r="D27772" s="0" t="s">
        <v>49293</v>
      </c>
    </row>
    <row r="27773" customFormat="false" ht="15" hidden="false" customHeight="false" outlineLevel="0" collapsed="false">
      <c r="A27773" s="0" t="s">
        <v>49261</v>
      </c>
      <c r="B27773" s="0" t="n">
        <f aca="false">HOUR(C27773)</f>
        <v>5</v>
      </c>
      <c r="C27773" s="1" t="n">
        <v>41379.2479166667</v>
      </c>
      <c r="D27773" s="0" t="s">
        <v>49294</v>
      </c>
    </row>
    <row r="27774" customFormat="false" ht="15" hidden="false" customHeight="false" outlineLevel="0" collapsed="false">
      <c r="A27774" s="0" t="s">
        <v>49295</v>
      </c>
      <c r="B27774" s="0" t="n">
        <f aca="false">HOUR(C27774)</f>
        <v>5</v>
      </c>
      <c r="C27774" s="1" t="n">
        <v>41379.2479166667</v>
      </c>
      <c r="D27774" s="0" t="s">
        <v>49296</v>
      </c>
    </row>
    <row r="27775" customFormat="false" ht="15" hidden="false" customHeight="false" outlineLevel="0" collapsed="false">
      <c r="A27775" s="0" t="s">
        <v>3403</v>
      </c>
      <c r="B27775" s="0" t="n">
        <f aca="false">HOUR(C27775)</f>
        <v>5</v>
      </c>
      <c r="C27775" s="1" t="n">
        <v>41379.2479166667</v>
      </c>
      <c r="D27775" s="0" t="s">
        <v>49297</v>
      </c>
    </row>
    <row r="27776" customFormat="false" ht="15" hidden="false" customHeight="false" outlineLevel="0" collapsed="false">
      <c r="A27776" s="0" t="s">
        <v>49298</v>
      </c>
      <c r="B27776" s="0" t="n">
        <f aca="false">HOUR(C27776)</f>
        <v>5</v>
      </c>
      <c r="C27776" s="1" t="n">
        <v>41379.2479166667</v>
      </c>
      <c r="D27776" s="0" t="s">
        <v>49299</v>
      </c>
    </row>
    <row r="27777" customFormat="false" ht="15" hidden="false" customHeight="false" outlineLevel="0" collapsed="false">
      <c r="A27777" s="0" t="s">
        <v>49300</v>
      </c>
      <c r="B27777" s="0" t="n">
        <f aca="false">HOUR(C27777)</f>
        <v>5</v>
      </c>
      <c r="C27777" s="1" t="n">
        <v>41379.2479166667</v>
      </c>
      <c r="D27777" s="0" t="s">
        <v>49301</v>
      </c>
    </row>
    <row r="27778" customFormat="false" ht="15" hidden="false" customHeight="false" outlineLevel="0" collapsed="false">
      <c r="A27778" s="0" t="s">
        <v>250</v>
      </c>
      <c r="B27778" s="0" t="n">
        <f aca="false">HOUR(C27778)</f>
        <v>5</v>
      </c>
      <c r="C27778" s="1" t="n">
        <v>41379.2479166667</v>
      </c>
      <c r="D27778" s="0" t="s">
        <v>49302</v>
      </c>
    </row>
    <row r="27779" customFormat="false" ht="15" hidden="false" customHeight="false" outlineLevel="0" collapsed="false">
      <c r="A27779" s="0" t="s">
        <v>12032</v>
      </c>
      <c r="B27779" s="0" t="n">
        <f aca="false">HOUR(C27779)</f>
        <v>5</v>
      </c>
      <c r="C27779" s="1" t="n">
        <v>41379.2479166667</v>
      </c>
      <c r="D27779" s="0" t="s">
        <v>49303</v>
      </c>
    </row>
    <row r="27780" customFormat="false" ht="15" hidden="false" customHeight="false" outlineLevel="0" collapsed="false">
      <c r="A27780" s="0" t="s">
        <v>49304</v>
      </c>
      <c r="B27780" s="0" t="n">
        <f aca="false">HOUR(C27780)</f>
        <v>5</v>
      </c>
      <c r="C27780" s="1" t="n">
        <v>41379.2479166667</v>
      </c>
      <c r="D27780" s="0" t="s">
        <v>49305</v>
      </c>
    </row>
    <row r="27781" customFormat="false" ht="15" hidden="false" customHeight="false" outlineLevel="0" collapsed="false">
      <c r="A27781" s="0" t="s">
        <v>8968</v>
      </c>
      <c r="B27781" s="0" t="n">
        <f aca="false">HOUR(C27781)</f>
        <v>5</v>
      </c>
      <c r="C27781" s="1" t="n">
        <v>41379.2479166667</v>
      </c>
      <c r="D27781" s="0" t="s">
        <v>49306</v>
      </c>
    </row>
    <row r="27782" customFormat="false" ht="15" hidden="false" customHeight="false" outlineLevel="0" collapsed="false">
      <c r="A27782" s="0" t="s">
        <v>49307</v>
      </c>
      <c r="B27782" s="0" t="n">
        <f aca="false">HOUR(C27782)</f>
        <v>5</v>
      </c>
      <c r="C27782" s="1" t="n">
        <v>41379.2479166667</v>
      </c>
      <c r="D27782" s="0" t="s">
        <v>49308</v>
      </c>
    </row>
    <row r="27783" customFormat="false" ht="15" hidden="false" customHeight="false" outlineLevel="0" collapsed="false">
      <c r="A27783" s="0" t="s">
        <v>49309</v>
      </c>
      <c r="B27783" s="0" t="n">
        <f aca="false">HOUR(C27783)</f>
        <v>5</v>
      </c>
      <c r="C27783" s="1" t="n">
        <v>41379.2479166667</v>
      </c>
      <c r="D27783" s="0" t="s">
        <v>49310</v>
      </c>
    </row>
    <row r="27784" customFormat="false" ht="15" hidden="false" customHeight="false" outlineLevel="0" collapsed="false">
      <c r="A27784" s="0" t="s">
        <v>49311</v>
      </c>
      <c r="B27784" s="0" t="n">
        <f aca="false">HOUR(C27784)</f>
        <v>5</v>
      </c>
      <c r="C27784" s="1" t="n">
        <v>41379.2479166667</v>
      </c>
      <c r="D27784" s="0" t="s">
        <v>49312</v>
      </c>
    </row>
    <row r="27785" customFormat="false" ht="15" hidden="false" customHeight="false" outlineLevel="0" collapsed="false">
      <c r="A27785" s="0" t="s">
        <v>5687</v>
      </c>
      <c r="B27785" s="0" t="n">
        <f aca="false">HOUR(C27785)</f>
        <v>5</v>
      </c>
      <c r="C27785" s="1" t="n">
        <v>41379.2479166667</v>
      </c>
      <c r="D27785" s="0" t="s">
        <v>49313</v>
      </c>
    </row>
    <row r="27786" customFormat="false" ht="15" hidden="false" customHeight="false" outlineLevel="0" collapsed="false">
      <c r="A27786" s="0" t="s">
        <v>12017</v>
      </c>
      <c r="B27786" s="0" t="n">
        <f aca="false">HOUR(C27786)</f>
        <v>5</v>
      </c>
      <c r="C27786" s="1" t="n">
        <v>41379.2479166667</v>
      </c>
      <c r="D27786" s="0" t="s">
        <v>49314</v>
      </c>
    </row>
    <row r="27787" customFormat="false" ht="15" hidden="false" customHeight="false" outlineLevel="0" collapsed="false">
      <c r="A27787" s="0" t="s">
        <v>49315</v>
      </c>
      <c r="B27787" s="0" t="n">
        <f aca="false">HOUR(C27787)</f>
        <v>5</v>
      </c>
      <c r="C27787" s="1" t="n">
        <v>41379.2479166667</v>
      </c>
      <c r="D27787" s="0" t="s">
        <v>49316</v>
      </c>
    </row>
    <row r="27788" customFormat="false" ht="15" hidden="false" customHeight="false" outlineLevel="0" collapsed="false">
      <c r="A27788" s="0" t="s">
        <v>49317</v>
      </c>
      <c r="B27788" s="0" t="n">
        <f aca="false">HOUR(C27788)</f>
        <v>5</v>
      </c>
      <c r="C27788" s="1" t="n">
        <v>41379.2479166667</v>
      </c>
      <c r="D27788" s="0" t="s">
        <v>49318</v>
      </c>
    </row>
    <row r="27789" customFormat="false" ht="15" hidden="false" customHeight="false" outlineLevel="0" collapsed="false">
      <c r="A27789" s="0" t="s">
        <v>49317</v>
      </c>
      <c r="B27789" s="0" t="n">
        <f aca="false">HOUR(C27789)</f>
        <v>5</v>
      </c>
      <c r="C27789" s="1" t="n">
        <v>41379.2479166667</v>
      </c>
      <c r="D27789" s="0" t="s">
        <v>49319</v>
      </c>
    </row>
    <row r="27790" customFormat="false" ht="15" hidden="false" customHeight="false" outlineLevel="0" collapsed="false">
      <c r="A27790" s="0" t="s">
        <v>49320</v>
      </c>
      <c r="B27790" s="0" t="n">
        <f aca="false">HOUR(C27790)</f>
        <v>5</v>
      </c>
      <c r="C27790" s="1" t="n">
        <v>41379.2479166667</v>
      </c>
      <c r="D27790" s="0" t="s">
        <v>49321</v>
      </c>
    </row>
    <row r="27791" customFormat="false" ht="15" hidden="false" customHeight="false" outlineLevel="0" collapsed="false">
      <c r="A27791" s="0" t="s">
        <v>45542</v>
      </c>
      <c r="B27791" s="0" t="n">
        <f aca="false">HOUR(C27791)</f>
        <v>5</v>
      </c>
      <c r="C27791" s="1" t="n">
        <v>41379.2479166667</v>
      </c>
      <c r="D27791" s="0" t="s">
        <v>49322</v>
      </c>
    </row>
    <row r="27792" customFormat="false" ht="15" hidden="false" customHeight="false" outlineLevel="0" collapsed="false">
      <c r="A27792" s="0" t="s">
        <v>49323</v>
      </c>
      <c r="B27792" s="0" t="n">
        <f aca="false">HOUR(C27792)</f>
        <v>5</v>
      </c>
      <c r="C27792" s="1" t="n">
        <v>41379.2479166667</v>
      </c>
      <c r="D27792" s="0" t="s">
        <v>49324</v>
      </c>
    </row>
    <row r="27793" customFormat="false" ht="15" hidden="false" customHeight="false" outlineLevel="0" collapsed="false">
      <c r="A27793" s="0" t="s">
        <v>49325</v>
      </c>
      <c r="B27793" s="0" t="n">
        <f aca="false">HOUR(C27793)</f>
        <v>5</v>
      </c>
      <c r="C27793" s="1" t="n">
        <v>41379.2479166667</v>
      </c>
      <c r="D27793" s="0" t="s">
        <v>49326</v>
      </c>
    </row>
    <row r="27794" customFormat="false" ht="15" hidden="false" customHeight="false" outlineLevel="0" collapsed="false">
      <c r="A27794" s="0" t="s">
        <v>19533</v>
      </c>
      <c r="B27794" s="0" t="n">
        <f aca="false">HOUR(C27794)</f>
        <v>5</v>
      </c>
      <c r="C27794" s="1" t="n">
        <v>41379.2479166667</v>
      </c>
      <c r="D27794" s="0" t="s">
        <v>49327</v>
      </c>
    </row>
    <row r="27795" customFormat="false" ht="15" hidden="false" customHeight="false" outlineLevel="0" collapsed="false">
      <c r="A27795" s="0" t="s">
        <v>24054</v>
      </c>
      <c r="B27795" s="0" t="n">
        <f aca="false">HOUR(C27795)</f>
        <v>5</v>
      </c>
      <c r="C27795" s="1" t="n">
        <v>41379.2479166667</v>
      </c>
      <c r="D27795" s="0" t="s">
        <v>49328</v>
      </c>
    </row>
    <row r="27796" customFormat="false" ht="15" hidden="false" customHeight="false" outlineLevel="0" collapsed="false">
      <c r="A27796" s="0" t="s">
        <v>2823</v>
      </c>
      <c r="B27796" s="0" t="n">
        <f aca="false">HOUR(C27796)</f>
        <v>5</v>
      </c>
      <c r="C27796" s="1" t="n">
        <v>41379.2479166667</v>
      </c>
      <c r="D27796" s="0" t="s">
        <v>49329</v>
      </c>
    </row>
    <row r="27797" customFormat="false" ht="15" hidden="false" customHeight="false" outlineLevel="0" collapsed="false">
      <c r="A27797" s="0" t="s">
        <v>49330</v>
      </c>
      <c r="B27797" s="0" t="n">
        <f aca="false">HOUR(C27797)</f>
        <v>5</v>
      </c>
      <c r="C27797" s="1" t="n">
        <v>41379.2479166667</v>
      </c>
      <c r="D27797" s="0" t="s">
        <v>49331</v>
      </c>
    </row>
    <row r="27798" customFormat="false" ht="15" hidden="false" customHeight="false" outlineLevel="0" collapsed="false">
      <c r="A27798" s="0" t="s">
        <v>49332</v>
      </c>
      <c r="B27798" s="0" t="n">
        <f aca="false">HOUR(C27798)</f>
        <v>5</v>
      </c>
      <c r="C27798" s="1" t="n">
        <v>41379.2479166667</v>
      </c>
      <c r="D27798" s="0" t="s">
        <v>49333</v>
      </c>
    </row>
    <row r="27799" customFormat="false" ht="15" hidden="false" customHeight="false" outlineLevel="0" collapsed="false">
      <c r="A27799" s="0" t="s">
        <v>49334</v>
      </c>
      <c r="B27799" s="0" t="n">
        <f aca="false">HOUR(C27799)</f>
        <v>5</v>
      </c>
      <c r="C27799" s="1" t="n">
        <v>41379.2479166667</v>
      </c>
      <c r="D27799" s="0" t="s">
        <v>49335</v>
      </c>
    </row>
    <row r="27800" customFormat="false" ht="15" hidden="false" customHeight="false" outlineLevel="0" collapsed="false">
      <c r="A27800" s="0" t="s">
        <v>49336</v>
      </c>
      <c r="B27800" s="0" t="n">
        <f aca="false">HOUR(C27800)</f>
        <v>5</v>
      </c>
      <c r="C27800" s="1" t="n">
        <v>41379.2479166667</v>
      </c>
      <c r="D27800" s="0" t="s">
        <v>49337</v>
      </c>
    </row>
    <row r="27801" customFormat="false" ht="15" hidden="false" customHeight="false" outlineLevel="0" collapsed="false">
      <c r="A27801" s="0" t="s">
        <v>49338</v>
      </c>
      <c r="B27801" s="0" t="n">
        <f aca="false">HOUR(C27801)</f>
        <v>5</v>
      </c>
      <c r="C27801" s="1" t="n">
        <v>41379.2479166667</v>
      </c>
      <c r="D27801" s="0" t="s">
        <v>49339</v>
      </c>
    </row>
    <row r="27802" customFormat="false" ht="15" hidden="false" customHeight="false" outlineLevel="0" collapsed="false">
      <c r="A27802" s="0" t="s">
        <v>49340</v>
      </c>
      <c r="B27802" s="0" t="n">
        <f aca="false">HOUR(C27802)</f>
        <v>5</v>
      </c>
      <c r="C27802" s="1" t="n">
        <v>41379.2479166667</v>
      </c>
      <c r="D27802" s="0" t="s">
        <v>49341</v>
      </c>
    </row>
    <row r="27803" customFormat="false" ht="15" hidden="false" customHeight="false" outlineLevel="0" collapsed="false">
      <c r="A27803" s="0" t="s">
        <v>944</v>
      </c>
      <c r="B27803" s="0" t="n">
        <f aca="false">HOUR(C27803)</f>
        <v>5</v>
      </c>
      <c r="C27803" s="1" t="n">
        <v>41379.2479166667</v>
      </c>
      <c r="D27803" s="0" t="s">
        <v>49342</v>
      </c>
    </row>
    <row r="27804" customFormat="false" ht="15" hidden="false" customHeight="false" outlineLevel="0" collapsed="false">
      <c r="A27804" s="0" t="s">
        <v>49343</v>
      </c>
      <c r="B27804" s="0" t="n">
        <f aca="false">HOUR(C27804)</f>
        <v>5</v>
      </c>
      <c r="C27804" s="1" t="n">
        <v>41379.2479166667</v>
      </c>
      <c r="D27804" s="0" t="s">
        <v>49344</v>
      </c>
    </row>
    <row r="27805" customFormat="false" ht="15" hidden="false" customHeight="false" outlineLevel="0" collapsed="false">
      <c r="A27805" s="0" t="s">
        <v>49345</v>
      </c>
      <c r="B27805" s="0" t="n">
        <f aca="false">HOUR(C27805)</f>
        <v>5</v>
      </c>
      <c r="C27805" s="1" t="n">
        <v>41379.2479166667</v>
      </c>
      <c r="D27805" s="0" t="s">
        <v>49346</v>
      </c>
    </row>
    <row r="27806" customFormat="false" ht="15" hidden="false" customHeight="false" outlineLevel="0" collapsed="false">
      <c r="A27806" s="0" t="s">
        <v>452</v>
      </c>
      <c r="B27806" s="0" t="n">
        <f aca="false">HOUR(C27806)</f>
        <v>5</v>
      </c>
      <c r="C27806" s="1" t="n">
        <v>41379.2479166667</v>
      </c>
      <c r="D27806" s="0" t="s">
        <v>49347</v>
      </c>
    </row>
    <row r="27807" customFormat="false" ht="15" hidden="false" customHeight="false" outlineLevel="0" collapsed="false">
      <c r="A27807" s="0" t="s">
        <v>49348</v>
      </c>
      <c r="B27807" s="0" t="n">
        <f aca="false">HOUR(C27807)</f>
        <v>5</v>
      </c>
      <c r="C27807" s="1" t="n">
        <v>41379.2479166667</v>
      </c>
      <c r="D27807" s="0" t="s">
        <v>49349</v>
      </c>
    </row>
    <row r="27808" customFormat="false" ht="15" hidden="false" customHeight="false" outlineLevel="0" collapsed="false">
      <c r="A27808" s="0" t="s">
        <v>49350</v>
      </c>
      <c r="B27808" s="0" t="n">
        <f aca="false">HOUR(C27808)</f>
        <v>5</v>
      </c>
      <c r="C27808" s="1" t="n">
        <v>41379.2479166667</v>
      </c>
      <c r="D27808" s="0" t="s">
        <v>49351</v>
      </c>
    </row>
    <row r="27809" customFormat="false" ht="15" hidden="false" customHeight="false" outlineLevel="0" collapsed="false">
      <c r="A27809" s="0" t="s">
        <v>49352</v>
      </c>
      <c r="B27809" s="0" t="n">
        <f aca="false">HOUR(C27809)</f>
        <v>5</v>
      </c>
      <c r="C27809" s="1" t="n">
        <v>41379.2479166667</v>
      </c>
      <c r="D27809" s="0" t="s">
        <v>49353</v>
      </c>
    </row>
    <row r="27810" customFormat="false" ht="15" hidden="false" customHeight="false" outlineLevel="0" collapsed="false">
      <c r="A27810" s="0" t="s">
        <v>49354</v>
      </c>
      <c r="B27810" s="0" t="n">
        <f aca="false">HOUR(C27810)</f>
        <v>5</v>
      </c>
      <c r="C27810" s="1" t="n">
        <v>41379.2479166667</v>
      </c>
      <c r="D27810" s="0" t="s">
        <v>49355</v>
      </c>
    </row>
    <row r="27811" customFormat="false" ht="15" hidden="false" customHeight="false" outlineLevel="0" collapsed="false">
      <c r="A27811" s="0" t="s">
        <v>49356</v>
      </c>
      <c r="B27811" s="0" t="n">
        <f aca="false">HOUR(C27811)</f>
        <v>5</v>
      </c>
      <c r="C27811" s="1" t="n">
        <v>41379.2479166667</v>
      </c>
      <c r="D27811" s="0" t="s">
        <v>49357</v>
      </c>
    </row>
    <row r="27812" customFormat="false" ht="15" hidden="false" customHeight="false" outlineLevel="0" collapsed="false">
      <c r="A27812" s="2" t="s">
        <v>49358</v>
      </c>
      <c r="B27812" s="0" t="n">
        <f aca="false">HOUR(C27812)</f>
        <v>5</v>
      </c>
      <c r="C27812" s="1" t="n">
        <v>41379.2479166667</v>
      </c>
      <c r="D27812" s="0" t="s">
        <v>49359</v>
      </c>
    </row>
    <row r="27813" customFormat="false" ht="15" hidden="false" customHeight="false" outlineLevel="0" collapsed="false">
      <c r="A27813" s="0" t="s">
        <v>49360</v>
      </c>
      <c r="B27813" s="0" t="n">
        <f aca="false">HOUR(C27813)</f>
        <v>5</v>
      </c>
      <c r="C27813" s="1" t="n">
        <v>41379.2479166667</v>
      </c>
      <c r="D27813" s="0" t="s">
        <v>49361</v>
      </c>
    </row>
    <row r="27814" customFormat="false" ht="15" hidden="false" customHeight="false" outlineLevel="0" collapsed="false">
      <c r="A27814" s="0" t="s">
        <v>49362</v>
      </c>
      <c r="B27814" s="0" t="n">
        <f aca="false">HOUR(C27814)</f>
        <v>5</v>
      </c>
      <c r="C27814" s="1" t="n">
        <v>41379.2479166667</v>
      </c>
      <c r="D27814" s="0" t="s">
        <v>49363</v>
      </c>
    </row>
    <row r="27815" customFormat="false" ht="15" hidden="false" customHeight="false" outlineLevel="0" collapsed="false">
      <c r="A27815" s="0" t="s">
        <v>184</v>
      </c>
      <c r="B27815" s="0" t="n">
        <f aca="false">HOUR(C27815)</f>
        <v>5</v>
      </c>
      <c r="C27815" s="1" t="n">
        <v>41379.2479166667</v>
      </c>
      <c r="D27815" s="0" t="s">
        <v>49364</v>
      </c>
    </row>
    <row r="27816" customFormat="false" ht="15" hidden="false" customHeight="false" outlineLevel="0" collapsed="false">
      <c r="A27816" s="0" t="s">
        <v>49365</v>
      </c>
      <c r="B27816" s="0" t="n">
        <f aca="false">HOUR(C27816)</f>
        <v>5</v>
      </c>
      <c r="C27816" s="1" t="n">
        <v>41379.2486111111</v>
      </c>
      <c r="D27816" s="0" t="s">
        <v>49366</v>
      </c>
    </row>
    <row r="27817" customFormat="false" ht="15" hidden="false" customHeight="false" outlineLevel="0" collapsed="false">
      <c r="A27817" s="0" t="s">
        <v>49367</v>
      </c>
      <c r="B27817" s="0" t="n">
        <f aca="false">HOUR(C27817)</f>
        <v>5</v>
      </c>
      <c r="C27817" s="1" t="n">
        <v>41379.2486111111</v>
      </c>
      <c r="D27817" s="0" t="s">
        <v>49368</v>
      </c>
    </row>
    <row r="27818" customFormat="false" ht="15" hidden="false" customHeight="false" outlineLevel="0" collapsed="false">
      <c r="A27818" s="0" t="s">
        <v>49369</v>
      </c>
      <c r="B27818" s="0" t="n">
        <f aca="false">HOUR(C27818)</f>
        <v>5</v>
      </c>
      <c r="C27818" s="1" t="n">
        <v>41379.2486111111</v>
      </c>
      <c r="D27818" s="0" t="s">
        <v>49370</v>
      </c>
    </row>
    <row r="27819" customFormat="false" ht="15" hidden="false" customHeight="false" outlineLevel="0" collapsed="false">
      <c r="A27819" s="0" t="s">
        <v>49371</v>
      </c>
      <c r="B27819" s="0" t="n">
        <f aca="false">HOUR(C27819)</f>
        <v>5</v>
      </c>
      <c r="C27819" s="1" t="n">
        <v>41379.2486111111</v>
      </c>
      <c r="D27819" s="0" t="s">
        <v>49372</v>
      </c>
    </row>
    <row r="27820" customFormat="false" ht="15" hidden="false" customHeight="false" outlineLevel="0" collapsed="false">
      <c r="A27820" s="0" t="s">
        <v>49373</v>
      </c>
      <c r="B27820" s="0" t="n">
        <f aca="false">HOUR(C27820)</f>
        <v>5</v>
      </c>
      <c r="C27820" s="1" t="n">
        <v>41379.2486111111</v>
      </c>
      <c r="D27820" s="0" t="s">
        <v>49374</v>
      </c>
    </row>
    <row r="27821" customFormat="false" ht="15" hidden="false" customHeight="false" outlineLevel="0" collapsed="false">
      <c r="A27821" s="0" t="s">
        <v>44709</v>
      </c>
      <c r="B27821" s="0" t="n">
        <f aca="false">HOUR(C27821)</f>
        <v>5</v>
      </c>
      <c r="C27821" s="1" t="n">
        <v>41379.2486111111</v>
      </c>
      <c r="D27821" s="0" t="s">
        <v>49375</v>
      </c>
    </row>
    <row r="27822" customFormat="false" ht="15" hidden="false" customHeight="false" outlineLevel="0" collapsed="false">
      <c r="A27822" s="0" t="s">
        <v>25000</v>
      </c>
      <c r="B27822" s="0" t="n">
        <f aca="false">HOUR(C27822)</f>
        <v>5</v>
      </c>
      <c r="C27822" s="1" t="n">
        <v>41379.2486111111</v>
      </c>
      <c r="D27822" s="0" t="s">
        <v>49376</v>
      </c>
    </row>
    <row r="27823" customFormat="false" ht="15" hidden="false" customHeight="false" outlineLevel="0" collapsed="false">
      <c r="A27823" s="0" t="s">
        <v>49377</v>
      </c>
      <c r="B27823" s="0" t="n">
        <f aca="false">HOUR(C27823)</f>
        <v>5</v>
      </c>
      <c r="C27823" s="1" t="n">
        <v>41379.2486111111</v>
      </c>
      <c r="D27823" s="0" t="s">
        <v>49378</v>
      </c>
    </row>
    <row r="27824" customFormat="false" ht="15" hidden="false" customHeight="false" outlineLevel="0" collapsed="false">
      <c r="A27824" s="0" t="s">
        <v>2987</v>
      </c>
      <c r="B27824" s="0" t="n">
        <f aca="false">HOUR(C27824)</f>
        <v>5</v>
      </c>
      <c r="C27824" s="1" t="n">
        <v>41379.2486111111</v>
      </c>
      <c r="D27824" s="0" t="s">
        <v>49379</v>
      </c>
    </row>
    <row r="27825" customFormat="false" ht="15" hidden="false" customHeight="false" outlineLevel="0" collapsed="false">
      <c r="A27825" s="0" t="s">
        <v>2987</v>
      </c>
      <c r="B27825" s="0" t="n">
        <f aca="false">HOUR(C27825)</f>
        <v>5</v>
      </c>
      <c r="C27825" s="1" t="n">
        <v>41379.2486111111</v>
      </c>
      <c r="D27825" s="0" t="s">
        <v>49380</v>
      </c>
    </row>
    <row r="27826" customFormat="false" ht="15" hidden="false" customHeight="false" outlineLevel="0" collapsed="false">
      <c r="A27826" s="0" t="s">
        <v>28772</v>
      </c>
      <c r="B27826" s="0" t="n">
        <f aca="false">HOUR(C27826)</f>
        <v>5</v>
      </c>
      <c r="C27826" s="1" t="n">
        <v>41379.2486111111</v>
      </c>
      <c r="D27826" s="0" t="s">
        <v>49381</v>
      </c>
    </row>
    <row r="27827" customFormat="false" ht="15" hidden="false" customHeight="false" outlineLevel="0" collapsed="false">
      <c r="A27827" s="0" t="s">
        <v>49382</v>
      </c>
      <c r="B27827" s="0" t="n">
        <f aca="false">HOUR(C27827)</f>
        <v>5</v>
      </c>
      <c r="C27827" s="1" t="n">
        <v>41379.2486111111</v>
      </c>
      <c r="D27827" s="0" t="s">
        <v>49383</v>
      </c>
    </row>
    <row r="27828" customFormat="false" ht="15" hidden="false" customHeight="false" outlineLevel="0" collapsed="false">
      <c r="A27828" s="0" t="s">
        <v>49384</v>
      </c>
      <c r="B27828" s="0" t="n">
        <f aca="false">HOUR(C27828)</f>
        <v>5</v>
      </c>
      <c r="C27828" s="1" t="n">
        <v>41379.2486111111</v>
      </c>
      <c r="D27828" s="0" t="s">
        <v>49385</v>
      </c>
    </row>
    <row r="27829" customFormat="false" ht="15" hidden="false" customHeight="false" outlineLevel="0" collapsed="false">
      <c r="A27829" s="0" t="s">
        <v>16349</v>
      </c>
      <c r="B27829" s="0" t="n">
        <f aca="false">HOUR(C27829)</f>
        <v>5</v>
      </c>
      <c r="C27829" s="1" t="n">
        <v>41379.2486111111</v>
      </c>
      <c r="D27829" s="0" t="s">
        <v>49386</v>
      </c>
    </row>
    <row r="27830" customFormat="false" ht="15" hidden="false" customHeight="false" outlineLevel="0" collapsed="false">
      <c r="A27830" s="0" t="s">
        <v>49387</v>
      </c>
      <c r="B27830" s="0" t="n">
        <f aca="false">HOUR(C27830)</f>
        <v>5</v>
      </c>
      <c r="C27830" s="1" t="n">
        <v>41379.2486111111</v>
      </c>
      <c r="D27830" s="0" t="s">
        <v>49388</v>
      </c>
    </row>
    <row r="27831" customFormat="false" ht="15" hidden="false" customHeight="false" outlineLevel="0" collapsed="false">
      <c r="A27831" s="0" t="s">
        <v>49133</v>
      </c>
      <c r="B27831" s="0" t="n">
        <f aca="false">HOUR(C27831)</f>
        <v>5</v>
      </c>
      <c r="C27831" s="1" t="n">
        <v>41379.2486111111</v>
      </c>
      <c r="D27831" s="0" t="s">
        <v>49389</v>
      </c>
    </row>
    <row r="27832" customFormat="false" ht="15" hidden="false" customHeight="false" outlineLevel="0" collapsed="false">
      <c r="A27832" s="0" t="s">
        <v>49390</v>
      </c>
      <c r="B27832" s="0" t="n">
        <f aca="false">HOUR(C27832)</f>
        <v>5</v>
      </c>
      <c r="C27832" s="1" t="n">
        <v>41379.2486111111</v>
      </c>
      <c r="D27832" s="0" t="s">
        <v>49391</v>
      </c>
    </row>
    <row r="27833" customFormat="false" ht="15" hidden="false" customHeight="false" outlineLevel="0" collapsed="false">
      <c r="A27833" s="0" t="s">
        <v>49392</v>
      </c>
      <c r="B27833" s="0" t="n">
        <f aca="false">HOUR(C27833)</f>
        <v>5</v>
      </c>
      <c r="C27833" s="1" t="n">
        <v>41379.2486111111</v>
      </c>
      <c r="D27833" s="0" t="s">
        <v>49393</v>
      </c>
    </row>
    <row r="27834" customFormat="false" ht="15" hidden="false" customHeight="false" outlineLevel="0" collapsed="false">
      <c r="A27834" s="0" t="s">
        <v>49394</v>
      </c>
      <c r="B27834" s="0" t="n">
        <f aca="false">HOUR(C27834)</f>
        <v>5</v>
      </c>
      <c r="C27834" s="1" t="n">
        <v>41379.2486111111</v>
      </c>
      <c r="D27834" s="0" t="s">
        <v>49395</v>
      </c>
    </row>
    <row r="27835" customFormat="false" ht="15" hidden="false" customHeight="false" outlineLevel="0" collapsed="false">
      <c r="A27835" s="0" t="s">
        <v>49396</v>
      </c>
      <c r="B27835" s="0" t="n">
        <f aca="false">HOUR(C27835)</f>
        <v>5</v>
      </c>
      <c r="C27835" s="1" t="n">
        <v>41379.2486111111</v>
      </c>
      <c r="D27835" s="0" t="s">
        <v>49397</v>
      </c>
    </row>
    <row r="27836" customFormat="false" ht="15" hidden="false" customHeight="false" outlineLevel="0" collapsed="false">
      <c r="A27836" s="0" t="s">
        <v>49398</v>
      </c>
      <c r="B27836" s="0" t="n">
        <f aca="false">HOUR(C27836)</f>
        <v>5</v>
      </c>
      <c r="C27836" s="1" t="n">
        <v>41379.2486111111</v>
      </c>
      <c r="D27836" s="0" t="s">
        <v>49399</v>
      </c>
    </row>
    <row r="27837" customFormat="false" ht="15" hidden="false" customHeight="false" outlineLevel="0" collapsed="false">
      <c r="A27837" s="0" t="s">
        <v>49400</v>
      </c>
      <c r="B27837" s="0" t="n">
        <f aca="false">HOUR(C27837)</f>
        <v>5</v>
      </c>
      <c r="C27837" s="1" t="n">
        <v>41379.2486111111</v>
      </c>
      <c r="D27837" s="0" t="s">
        <v>49401</v>
      </c>
    </row>
    <row r="27838" customFormat="false" ht="15" hidden="false" customHeight="false" outlineLevel="0" collapsed="false">
      <c r="A27838" s="0" t="s">
        <v>49402</v>
      </c>
      <c r="B27838" s="0" t="n">
        <f aca="false">HOUR(C27838)</f>
        <v>5</v>
      </c>
      <c r="C27838" s="1" t="n">
        <v>41379.2486111111</v>
      </c>
      <c r="D27838" s="0" t="s">
        <v>49403</v>
      </c>
    </row>
    <row r="27839" customFormat="false" ht="15" hidden="false" customHeight="false" outlineLevel="0" collapsed="false">
      <c r="A27839" s="0" t="s">
        <v>49404</v>
      </c>
      <c r="B27839" s="0" t="n">
        <f aca="false">HOUR(C27839)</f>
        <v>5</v>
      </c>
      <c r="C27839" s="1" t="n">
        <v>41379.2486111111</v>
      </c>
      <c r="D27839" s="0" t="s">
        <v>49405</v>
      </c>
    </row>
    <row r="27840" customFormat="false" ht="15" hidden="false" customHeight="false" outlineLevel="0" collapsed="false">
      <c r="A27840" s="0" t="s">
        <v>49406</v>
      </c>
      <c r="B27840" s="0" t="n">
        <f aca="false">HOUR(C27840)</f>
        <v>5</v>
      </c>
      <c r="C27840" s="1" t="n">
        <v>41379.2486111111</v>
      </c>
      <c r="D27840" s="0" t="s">
        <v>49407</v>
      </c>
    </row>
    <row r="27841" customFormat="false" ht="15" hidden="false" customHeight="false" outlineLevel="0" collapsed="false">
      <c r="A27841" s="0" t="s">
        <v>49408</v>
      </c>
      <c r="B27841" s="0" t="n">
        <f aca="false">HOUR(C27841)</f>
        <v>5</v>
      </c>
      <c r="C27841" s="1" t="n">
        <v>41379.2486111111</v>
      </c>
      <c r="D27841" s="0" t="s">
        <v>49409</v>
      </c>
    </row>
    <row r="27842" customFormat="false" ht="15" hidden="false" customHeight="false" outlineLevel="0" collapsed="false">
      <c r="A27842" s="0" t="s">
        <v>49410</v>
      </c>
      <c r="B27842" s="0" t="n">
        <f aca="false">HOUR(C27842)</f>
        <v>5</v>
      </c>
      <c r="C27842" s="1" t="n">
        <v>41379.2486111111</v>
      </c>
      <c r="D27842" s="0" t="s">
        <v>49411</v>
      </c>
    </row>
    <row r="27843" customFormat="false" ht="15" hidden="false" customHeight="false" outlineLevel="0" collapsed="false">
      <c r="A27843" s="0" t="s">
        <v>49412</v>
      </c>
      <c r="B27843" s="0" t="n">
        <f aca="false">HOUR(C27843)</f>
        <v>5</v>
      </c>
      <c r="C27843" s="1" t="n">
        <v>41379.2486111111</v>
      </c>
      <c r="D27843" s="0" t="s">
        <v>49413</v>
      </c>
    </row>
    <row r="27844" customFormat="false" ht="15" hidden="false" customHeight="false" outlineLevel="0" collapsed="false">
      <c r="A27844" s="0" t="s">
        <v>49414</v>
      </c>
      <c r="B27844" s="0" t="n">
        <f aca="false">HOUR(C27844)</f>
        <v>5</v>
      </c>
      <c r="C27844" s="1" t="n">
        <v>41379.2486111111</v>
      </c>
      <c r="D27844" s="0" t="s">
        <v>49415</v>
      </c>
    </row>
    <row r="27845" customFormat="false" ht="15" hidden="false" customHeight="false" outlineLevel="0" collapsed="false">
      <c r="A27845" s="0" t="s">
        <v>49416</v>
      </c>
      <c r="B27845" s="0" t="n">
        <f aca="false">HOUR(C27845)</f>
        <v>5</v>
      </c>
      <c r="C27845" s="1" t="n">
        <v>41379.2486111111</v>
      </c>
      <c r="D27845" s="0" t="s">
        <v>49417</v>
      </c>
    </row>
    <row r="27846" customFormat="false" ht="15" hidden="false" customHeight="false" outlineLevel="0" collapsed="false">
      <c r="A27846" s="0" t="s">
        <v>49418</v>
      </c>
      <c r="B27846" s="0" t="n">
        <f aca="false">HOUR(C27846)</f>
        <v>5</v>
      </c>
      <c r="C27846" s="1" t="n">
        <v>41379.2486111111</v>
      </c>
      <c r="D27846" s="0" t="s">
        <v>49419</v>
      </c>
    </row>
    <row r="27847" customFormat="false" ht="15" hidden="false" customHeight="false" outlineLevel="0" collapsed="false">
      <c r="A27847" s="0" t="s">
        <v>10669</v>
      </c>
      <c r="B27847" s="0" t="n">
        <f aca="false">HOUR(C27847)</f>
        <v>5</v>
      </c>
      <c r="C27847" s="1" t="n">
        <v>41379.2486111111</v>
      </c>
      <c r="D27847" s="0" t="s">
        <v>49420</v>
      </c>
    </row>
    <row r="27848" customFormat="false" ht="15" hidden="false" customHeight="false" outlineLevel="0" collapsed="false">
      <c r="A27848" s="0" t="s">
        <v>49421</v>
      </c>
      <c r="B27848" s="0" t="n">
        <f aca="false">HOUR(C27848)</f>
        <v>5</v>
      </c>
      <c r="C27848" s="1" t="n">
        <v>41379.2486111111</v>
      </c>
      <c r="D27848" s="0" t="s">
        <v>49422</v>
      </c>
    </row>
    <row r="27849" customFormat="false" ht="15" hidden="false" customHeight="false" outlineLevel="0" collapsed="false">
      <c r="A27849" s="0" t="s">
        <v>49423</v>
      </c>
      <c r="B27849" s="0" t="n">
        <f aca="false">HOUR(C27849)</f>
        <v>5</v>
      </c>
      <c r="C27849" s="1" t="n">
        <v>41379.2486111111</v>
      </c>
      <c r="D27849" s="0" t="s">
        <v>49424</v>
      </c>
    </row>
    <row r="27850" customFormat="false" ht="15" hidden="false" customHeight="false" outlineLevel="0" collapsed="false">
      <c r="A27850" s="0" t="s">
        <v>30991</v>
      </c>
      <c r="B27850" s="0" t="n">
        <f aca="false">HOUR(C27850)</f>
        <v>5</v>
      </c>
      <c r="C27850" s="1" t="n">
        <v>41379.2486111111</v>
      </c>
      <c r="D27850" s="0" t="s">
        <v>49425</v>
      </c>
    </row>
    <row r="27851" customFormat="false" ht="15" hidden="false" customHeight="false" outlineLevel="0" collapsed="false">
      <c r="A27851" s="0" t="s">
        <v>49426</v>
      </c>
      <c r="B27851" s="0" t="n">
        <f aca="false">HOUR(C27851)</f>
        <v>5</v>
      </c>
      <c r="C27851" s="1" t="n">
        <v>41379.2486111111</v>
      </c>
      <c r="D27851" s="0" t="s">
        <v>49427</v>
      </c>
    </row>
    <row r="27852" customFormat="false" ht="15" hidden="false" customHeight="false" outlineLevel="0" collapsed="false">
      <c r="A27852" s="0" t="s">
        <v>49428</v>
      </c>
      <c r="B27852" s="0" t="n">
        <f aca="false">HOUR(C27852)</f>
        <v>5</v>
      </c>
      <c r="C27852" s="1" t="n">
        <v>41379.2486111111</v>
      </c>
      <c r="D27852" s="0" t="s">
        <v>49429</v>
      </c>
    </row>
    <row r="27853" customFormat="false" ht="15" hidden="false" customHeight="false" outlineLevel="0" collapsed="false">
      <c r="A27853" s="0" t="n">
        <v>159347</v>
      </c>
      <c r="B27853" s="0" t="n">
        <f aca="false">HOUR(C27853)</f>
        <v>5</v>
      </c>
      <c r="C27853" s="1" t="n">
        <v>41379.2486111111</v>
      </c>
      <c r="D27853" s="0" t="s">
        <v>49430</v>
      </c>
    </row>
    <row r="27854" customFormat="false" ht="15" hidden="false" customHeight="false" outlineLevel="0" collapsed="false">
      <c r="A27854" s="0" t="s">
        <v>7770</v>
      </c>
      <c r="B27854" s="0" t="n">
        <f aca="false">HOUR(C27854)</f>
        <v>5</v>
      </c>
      <c r="C27854" s="1" t="n">
        <v>41379.2486111111</v>
      </c>
      <c r="D27854" s="0" t="s">
        <v>49431</v>
      </c>
    </row>
    <row r="27855" customFormat="false" ht="15" hidden="false" customHeight="false" outlineLevel="0" collapsed="false">
      <c r="A27855" s="0" t="s">
        <v>49136</v>
      </c>
      <c r="B27855" s="0" t="n">
        <f aca="false">HOUR(C27855)</f>
        <v>5</v>
      </c>
      <c r="C27855" s="1" t="n">
        <v>41379.2486111111</v>
      </c>
      <c r="D27855" s="0" t="s">
        <v>49432</v>
      </c>
    </row>
    <row r="27856" customFormat="false" ht="15" hidden="false" customHeight="false" outlineLevel="0" collapsed="false">
      <c r="A27856" s="0" t="s">
        <v>49433</v>
      </c>
      <c r="B27856" s="0" t="n">
        <f aca="false">HOUR(C27856)</f>
        <v>5</v>
      </c>
      <c r="C27856" s="1" t="n">
        <v>41379.2486111111</v>
      </c>
      <c r="D27856" s="0" t="s">
        <v>49434</v>
      </c>
    </row>
    <row r="27857" customFormat="false" ht="15" hidden="false" customHeight="false" outlineLevel="0" collapsed="false">
      <c r="A27857" s="0" t="s">
        <v>49435</v>
      </c>
      <c r="B27857" s="0" t="n">
        <f aca="false">HOUR(C27857)</f>
        <v>5</v>
      </c>
      <c r="C27857" s="1" t="n">
        <v>41379.2486111111</v>
      </c>
      <c r="D27857" s="0" t="s">
        <v>49436</v>
      </c>
    </row>
    <row r="27858" customFormat="false" ht="15" hidden="false" customHeight="false" outlineLevel="0" collapsed="false">
      <c r="A27858" s="0" t="s">
        <v>49437</v>
      </c>
      <c r="B27858" s="0" t="n">
        <f aca="false">HOUR(C27858)</f>
        <v>5</v>
      </c>
      <c r="C27858" s="1" t="n">
        <v>41379.2486111111</v>
      </c>
      <c r="D27858" s="0" t="s">
        <v>49438</v>
      </c>
    </row>
    <row r="27859" customFormat="false" ht="15" hidden="false" customHeight="false" outlineLevel="0" collapsed="false">
      <c r="A27859" s="0" t="s">
        <v>44550</v>
      </c>
      <c r="B27859" s="0" t="n">
        <f aca="false">HOUR(C27859)</f>
        <v>5</v>
      </c>
      <c r="C27859" s="1" t="n">
        <v>41379.2486111111</v>
      </c>
      <c r="D27859" s="0" t="s">
        <v>49439</v>
      </c>
    </row>
    <row r="27860" customFormat="false" ht="15" hidden="false" customHeight="false" outlineLevel="0" collapsed="false">
      <c r="A27860" s="0" t="s">
        <v>49440</v>
      </c>
      <c r="B27860" s="0" t="n">
        <f aca="false">HOUR(C27860)</f>
        <v>5</v>
      </c>
      <c r="C27860" s="1" t="n">
        <v>41379.2486111111</v>
      </c>
      <c r="D27860" s="0" t="s">
        <v>49441</v>
      </c>
    </row>
    <row r="27861" customFormat="false" ht="15" hidden="false" customHeight="false" outlineLevel="0" collapsed="false">
      <c r="A27861" s="0" t="s">
        <v>49442</v>
      </c>
      <c r="B27861" s="0" t="n">
        <f aca="false">HOUR(C27861)</f>
        <v>5</v>
      </c>
      <c r="C27861" s="1" t="n">
        <v>41379.2486111111</v>
      </c>
      <c r="D27861" s="0" t="s">
        <v>49443</v>
      </c>
    </row>
    <row r="27862" customFormat="false" ht="15" hidden="false" customHeight="false" outlineLevel="0" collapsed="false">
      <c r="A27862" s="0" t="s">
        <v>49444</v>
      </c>
      <c r="B27862" s="0" t="n">
        <f aca="false">HOUR(C27862)</f>
        <v>5</v>
      </c>
      <c r="C27862" s="1" t="n">
        <v>41379.2486111111</v>
      </c>
      <c r="D27862" s="0" t="s">
        <v>49445</v>
      </c>
    </row>
    <row r="27863" customFormat="false" ht="15" hidden="false" customHeight="false" outlineLevel="0" collapsed="false">
      <c r="A27863" s="0" t="s">
        <v>49446</v>
      </c>
      <c r="B27863" s="0" t="n">
        <f aca="false">HOUR(C27863)</f>
        <v>5</v>
      </c>
      <c r="C27863" s="1" t="n">
        <v>41379.2486111111</v>
      </c>
      <c r="D27863" s="0" t="s">
        <v>49447</v>
      </c>
    </row>
    <row r="27864" customFormat="false" ht="15" hidden="false" customHeight="false" outlineLevel="0" collapsed="false">
      <c r="A27864" s="0" t="s">
        <v>49448</v>
      </c>
      <c r="B27864" s="0" t="n">
        <f aca="false">HOUR(C27864)</f>
        <v>5</v>
      </c>
      <c r="C27864" s="1" t="n">
        <v>41379.2486111111</v>
      </c>
      <c r="D27864" s="0" t="s">
        <v>49449</v>
      </c>
    </row>
    <row r="27865" customFormat="false" ht="15" hidden="false" customHeight="false" outlineLevel="0" collapsed="false">
      <c r="A27865" s="0" t="s">
        <v>49450</v>
      </c>
      <c r="B27865" s="0" t="n">
        <f aca="false">HOUR(C27865)</f>
        <v>5</v>
      </c>
      <c r="C27865" s="1" t="n">
        <v>41379.2486111111</v>
      </c>
      <c r="D27865" s="0" t="s">
        <v>49451</v>
      </c>
    </row>
    <row r="27866" customFormat="false" ht="15" hidden="false" customHeight="false" outlineLevel="0" collapsed="false">
      <c r="A27866" s="0" t="s">
        <v>49452</v>
      </c>
      <c r="B27866" s="0" t="n">
        <f aca="false">HOUR(C27866)</f>
        <v>5</v>
      </c>
      <c r="C27866" s="1" t="n">
        <v>41379.2486111111</v>
      </c>
      <c r="D27866" s="0" t="s">
        <v>49453</v>
      </c>
    </row>
    <row r="27867" customFormat="false" ht="15" hidden="false" customHeight="false" outlineLevel="0" collapsed="false">
      <c r="A27867" s="0" t="s">
        <v>49454</v>
      </c>
      <c r="B27867" s="0" t="n">
        <f aca="false">HOUR(C27867)</f>
        <v>5</v>
      </c>
      <c r="C27867" s="1" t="n">
        <v>41379.2486111111</v>
      </c>
      <c r="D27867" s="0" t="s">
        <v>49455</v>
      </c>
    </row>
    <row r="27868" customFormat="false" ht="15" hidden="false" customHeight="false" outlineLevel="0" collapsed="false">
      <c r="A27868" s="0" t="s">
        <v>49456</v>
      </c>
      <c r="B27868" s="0" t="n">
        <f aca="false">HOUR(C27868)</f>
        <v>5</v>
      </c>
      <c r="C27868" s="1" t="n">
        <v>41379.2486111111</v>
      </c>
      <c r="D27868" s="0" t="s">
        <v>49457</v>
      </c>
    </row>
    <row r="27869" customFormat="false" ht="15" hidden="false" customHeight="false" outlineLevel="0" collapsed="false">
      <c r="A27869" s="0" t="s">
        <v>49458</v>
      </c>
      <c r="B27869" s="0" t="n">
        <f aca="false">HOUR(C27869)</f>
        <v>5</v>
      </c>
      <c r="C27869" s="1" t="n">
        <v>41379.2486111111</v>
      </c>
      <c r="D27869" s="0" t="s">
        <v>49459</v>
      </c>
    </row>
    <row r="27870" customFormat="false" ht="15" hidden="false" customHeight="false" outlineLevel="0" collapsed="false">
      <c r="A27870" s="0" t="s">
        <v>49460</v>
      </c>
      <c r="B27870" s="0" t="n">
        <f aca="false">HOUR(C27870)</f>
        <v>5</v>
      </c>
      <c r="C27870" s="1" t="n">
        <v>41379.2486111111</v>
      </c>
      <c r="D27870" s="0" t="s">
        <v>49461</v>
      </c>
    </row>
    <row r="27871" customFormat="false" ht="15" hidden="false" customHeight="false" outlineLevel="0" collapsed="false">
      <c r="A27871" s="0" t="s">
        <v>49462</v>
      </c>
      <c r="B27871" s="0" t="n">
        <f aca="false">HOUR(C27871)</f>
        <v>5</v>
      </c>
      <c r="C27871" s="1" t="n">
        <v>41379.2486111111</v>
      </c>
      <c r="D27871" s="0" t="s">
        <v>49463</v>
      </c>
    </row>
    <row r="27872" customFormat="false" ht="15" hidden="false" customHeight="false" outlineLevel="0" collapsed="false">
      <c r="A27872" s="0" t="s">
        <v>5349</v>
      </c>
      <c r="B27872" s="0" t="n">
        <f aca="false">HOUR(C27872)</f>
        <v>5</v>
      </c>
      <c r="C27872" s="1" t="n">
        <v>41379.2486111111</v>
      </c>
      <c r="D27872" s="0" t="s">
        <v>49464</v>
      </c>
    </row>
    <row r="27873" customFormat="false" ht="15" hidden="false" customHeight="false" outlineLevel="0" collapsed="false">
      <c r="A27873" s="0" t="s">
        <v>49465</v>
      </c>
      <c r="B27873" s="0" t="n">
        <f aca="false">HOUR(C27873)</f>
        <v>5</v>
      </c>
      <c r="C27873" s="1" t="n">
        <v>41379.2486111111</v>
      </c>
      <c r="D27873" s="0" t="s">
        <v>49466</v>
      </c>
    </row>
    <row r="27874" customFormat="false" ht="15" hidden="false" customHeight="false" outlineLevel="0" collapsed="false">
      <c r="A27874" s="0" t="s">
        <v>38128</v>
      </c>
      <c r="B27874" s="0" t="n">
        <f aca="false">HOUR(C27874)</f>
        <v>5</v>
      </c>
      <c r="C27874" s="1" t="n">
        <v>41379.2486111111</v>
      </c>
      <c r="D27874" s="0" t="s">
        <v>49467</v>
      </c>
    </row>
    <row r="27875" customFormat="false" ht="15" hidden="false" customHeight="false" outlineLevel="0" collapsed="false">
      <c r="A27875" s="0" t="s">
        <v>49468</v>
      </c>
      <c r="B27875" s="0" t="n">
        <f aca="false">HOUR(C27875)</f>
        <v>5</v>
      </c>
      <c r="C27875" s="1" t="n">
        <v>41379.2486111111</v>
      </c>
      <c r="D27875" s="0" t="s">
        <v>49469</v>
      </c>
    </row>
    <row r="27876" customFormat="false" ht="15" hidden="false" customHeight="false" outlineLevel="0" collapsed="false">
      <c r="A27876" s="0" t="s">
        <v>49470</v>
      </c>
      <c r="B27876" s="0" t="n">
        <f aca="false">HOUR(C27876)</f>
        <v>5</v>
      </c>
      <c r="C27876" s="1" t="n">
        <v>41379.2486111111</v>
      </c>
      <c r="D27876" s="0" t="s">
        <v>49471</v>
      </c>
    </row>
    <row r="27877" customFormat="false" ht="15" hidden="false" customHeight="false" outlineLevel="0" collapsed="false">
      <c r="A27877" s="0" t="s">
        <v>5596</v>
      </c>
      <c r="B27877" s="0" t="n">
        <f aca="false">HOUR(C27877)</f>
        <v>5</v>
      </c>
      <c r="C27877" s="1" t="n">
        <v>41379.2486111111</v>
      </c>
      <c r="D27877" s="0" t="s">
        <v>49472</v>
      </c>
    </row>
    <row r="27878" customFormat="false" ht="15" hidden="false" customHeight="false" outlineLevel="0" collapsed="false">
      <c r="A27878" s="0" t="s">
        <v>49473</v>
      </c>
      <c r="B27878" s="0" t="n">
        <f aca="false">HOUR(C27878)</f>
        <v>5</v>
      </c>
      <c r="C27878" s="1" t="n">
        <v>41379.2486111111</v>
      </c>
      <c r="D27878" s="0" t="s">
        <v>49474</v>
      </c>
    </row>
    <row r="27879" customFormat="false" ht="15" hidden="false" customHeight="false" outlineLevel="0" collapsed="false">
      <c r="A27879" s="0" t="s">
        <v>11056</v>
      </c>
      <c r="B27879" s="0" t="n">
        <f aca="false">HOUR(C27879)</f>
        <v>5</v>
      </c>
      <c r="C27879" s="1" t="n">
        <v>41379.2486111111</v>
      </c>
      <c r="D27879" s="0" t="s">
        <v>49475</v>
      </c>
    </row>
    <row r="27880" customFormat="false" ht="15" hidden="false" customHeight="false" outlineLevel="0" collapsed="false">
      <c r="A27880" s="0" t="s">
        <v>49476</v>
      </c>
      <c r="B27880" s="0" t="n">
        <f aca="false">HOUR(C27880)</f>
        <v>5</v>
      </c>
      <c r="C27880" s="1" t="n">
        <v>41379.2486111111</v>
      </c>
      <c r="D27880" s="0" t="s">
        <v>49477</v>
      </c>
    </row>
    <row r="27881" customFormat="false" ht="15" hidden="false" customHeight="false" outlineLevel="0" collapsed="false">
      <c r="A27881" s="0" t="s">
        <v>49478</v>
      </c>
      <c r="B27881" s="0" t="n">
        <f aca="false">HOUR(C27881)</f>
        <v>5</v>
      </c>
      <c r="C27881" s="1" t="n">
        <v>41379.2486111111</v>
      </c>
      <c r="D27881" s="0" t="s">
        <v>49477</v>
      </c>
    </row>
    <row r="27882" customFormat="false" ht="15" hidden="false" customHeight="false" outlineLevel="0" collapsed="false">
      <c r="A27882" s="0" t="s">
        <v>49479</v>
      </c>
      <c r="B27882" s="0" t="n">
        <f aca="false">HOUR(C27882)</f>
        <v>5</v>
      </c>
      <c r="C27882" s="1" t="n">
        <v>41379.2486111111</v>
      </c>
      <c r="D27882" s="0" t="s">
        <v>49477</v>
      </c>
    </row>
    <row r="27883" customFormat="false" ht="15" hidden="false" customHeight="false" outlineLevel="0" collapsed="false">
      <c r="A27883" s="0" t="s">
        <v>49480</v>
      </c>
      <c r="B27883" s="0" t="n">
        <f aca="false">HOUR(C27883)</f>
        <v>5</v>
      </c>
      <c r="C27883" s="1" t="n">
        <v>41379.2486111111</v>
      </c>
      <c r="D27883" s="0" t="s">
        <v>49481</v>
      </c>
    </row>
    <row r="27884" customFormat="false" ht="15" hidden="false" customHeight="false" outlineLevel="0" collapsed="false">
      <c r="A27884" s="0" t="s">
        <v>49482</v>
      </c>
      <c r="B27884" s="0" t="n">
        <f aca="false">HOUR(C27884)</f>
        <v>5</v>
      </c>
      <c r="C27884" s="1" t="n">
        <v>41379.2486111111</v>
      </c>
      <c r="D27884" s="0" t="s">
        <v>49483</v>
      </c>
    </row>
    <row r="27885" customFormat="false" ht="15" hidden="false" customHeight="false" outlineLevel="0" collapsed="false">
      <c r="A27885" s="0" t="s">
        <v>49484</v>
      </c>
      <c r="B27885" s="0" t="n">
        <f aca="false">HOUR(C27885)</f>
        <v>5</v>
      </c>
      <c r="C27885" s="1" t="n">
        <v>41379.2486111111</v>
      </c>
      <c r="D27885" s="0" t="s">
        <v>49485</v>
      </c>
    </row>
    <row r="27886" customFormat="false" ht="15" hidden="false" customHeight="false" outlineLevel="0" collapsed="false">
      <c r="A27886" s="0" t="s">
        <v>49486</v>
      </c>
      <c r="B27886" s="0" t="n">
        <f aca="false">HOUR(C27886)</f>
        <v>5</v>
      </c>
      <c r="C27886" s="1" t="n">
        <v>41379.2486111111</v>
      </c>
      <c r="D27886" s="0" t="s">
        <v>49487</v>
      </c>
    </row>
    <row r="27887" customFormat="false" ht="15" hidden="false" customHeight="false" outlineLevel="0" collapsed="false">
      <c r="A27887" s="0" t="s">
        <v>49488</v>
      </c>
      <c r="B27887" s="0" t="n">
        <f aca="false">HOUR(C27887)</f>
        <v>5</v>
      </c>
      <c r="C27887" s="1" t="n">
        <v>41379.2486111111</v>
      </c>
      <c r="D27887" s="0" t="s">
        <v>49489</v>
      </c>
    </row>
    <row r="27888" customFormat="false" ht="15" hidden="false" customHeight="false" outlineLevel="0" collapsed="false">
      <c r="A27888" s="0" t="s">
        <v>49490</v>
      </c>
      <c r="B27888" s="0" t="n">
        <f aca="false">HOUR(C27888)</f>
        <v>5</v>
      </c>
      <c r="C27888" s="1" t="n">
        <v>41379.2486111111</v>
      </c>
      <c r="D27888" s="0" t="s">
        <v>49491</v>
      </c>
    </row>
    <row r="27889" customFormat="false" ht="15" hidden="false" customHeight="false" outlineLevel="0" collapsed="false">
      <c r="A27889" s="0" t="s">
        <v>49492</v>
      </c>
      <c r="B27889" s="0" t="n">
        <f aca="false">HOUR(C27889)</f>
        <v>5</v>
      </c>
      <c r="C27889" s="1" t="n">
        <v>41379.2486111111</v>
      </c>
      <c r="D27889" s="0" t="s">
        <v>49493</v>
      </c>
    </row>
    <row r="27890" customFormat="false" ht="15" hidden="false" customHeight="false" outlineLevel="0" collapsed="false">
      <c r="A27890" s="0" t="s">
        <v>31619</v>
      </c>
      <c r="B27890" s="0" t="n">
        <f aca="false">HOUR(C27890)</f>
        <v>5</v>
      </c>
      <c r="C27890" s="1" t="n">
        <v>41379.2486111111</v>
      </c>
      <c r="D27890" s="0" t="s">
        <v>49494</v>
      </c>
    </row>
    <row r="27891" customFormat="false" ht="15" hidden="false" customHeight="false" outlineLevel="0" collapsed="false">
      <c r="A27891" s="0" t="s">
        <v>49495</v>
      </c>
      <c r="B27891" s="0" t="n">
        <f aca="false">HOUR(C27891)</f>
        <v>5</v>
      </c>
      <c r="C27891" s="1" t="n">
        <v>41379.2486111111</v>
      </c>
      <c r="D27891" s="0" t="s">
        <v>49496</v>
      </c>
    </row>
    <row r="27892" customFormat="false" ht="15" hidden="false" customHeight="false" outlineLevel="0" collapsed="false">
      <c r="A27892" s="0" t="s">
        <v>49497</v>
      </c>
      <c r="B27892" s="0" t="n">
        <f aca="false">HOUR(C27892)</f>
        <v>5</v>
      </c>
      <c r="C27892" s="1" t="n">
        <v>41379.2486111111</v>
      </c>
      <c r="D27892" s="0" t="s">
        <v>49498</v>
      </c>
    </row>
    <row r="27893" customFormat="false" ht="15" hidden="false" customHeight="false" outlineLevel="0" collapsed="false">
      <c r="A27893" s="0" t="s">
        <v>49499</v>
      </c>
      <c r="B27893" s="0" t="n">
        <f aca="false">HOUR(C27893)</f>
        <v>5</v>
      </c>
      <c r="C27893" s="1" t="n">
        <v>41379.2486111111</v>
      </c>
      <c r="D27893" s="0" t="s">
        <v>49500</v>
      </c>
    </row>
    <row r="27894" customFormat="false" ht="15" hidden="false" customHeight="false" outlineLevel="0" collapsed="false">
      <c r="A27894" s="0" t="s">
        <v>49501</v>
      </c>
      <c r="B27894" s="0" t="n">
        <f aca="false">HOUR(C27894)</f>
        <v>5</v>
      </c>
      <c r="C27894" s="1" t="n">
        <v>41379.2493055556</v>
      </c>
      <c r="D27894" s="0" t="s">
        <v>49502</v>
      </c>
    </row>
    <row r="27895" customFormat="false" ht="15" hidden="false" customHeight="false" outlineLevel="0" collapsed="false">
      <c r="A27895" s="0" t="s">
        <v>49503</v>
      </c>
      <c r="B27895" s="0" t="n">
        <f aca="false">HOUR(C27895)</f>
        <v>5</v>
      </c>
      <c r="C27895" s="1" t="n">
        <v>41379.2493055556</v>
      </c>
      <c r="D27895" s="0" t="s">
        <v>49504</v>
      </c>
    </row>
    <row r="27896" customFormat="false" ht="15" hidden="false" customHeight="false" outlineLevel="0" collapsed="false">
      <c r="A27896" s="0" t="s">
        <v>17669</v>
      </c>
      <c r="B27896" s="0" t="n">
        <f aca="false">HOUR(C27896)</f>
        <v>5</v>
      </c>
      <c r="C27896" s="1" t="n">
        <v>41379.2493055556</v>
      </c>
      <c r="D27896" s="0" t="s">
        <v>49505</v>
      </c>
    </row>
    <row r="27897" customFormat="false" ht="15" hidden="false" customHeight="false" outlineLevel="0" collapsed="false">
      <c r="A27897" s="0" t="s">
        <v>49506</v>
      </c>
      <c r="B27897" s="0" t="n">
        <f aca="false">HOUR(C27897)</f>
        <v>5</v>
      </c>
      <c r="C27897" s="1" t="n">
        <v>41379.2493055556</v>
      </c>
      <c r="D27897" s="0" t="s">
        <v>49507</v>
      </c>
    </row>
    <row r="27898" customFormat="false" ht="15" hidden="false" customHeight="false" outlineLevel="0" collapsed="false">
      <c r="A27898" s="0" t="s">
        <v>49508</v>
      </c>
      <c r="B27898" s="0" t="n">
        <f aca="false">HOUR(C27898)</f>
        <v>5</v>
      </c>
      <c r="C27898" s="1" t="n">
        <v>41379.2493055556</v>
      </c>
      <c r="D27898" s="0" t="s">
        <v>49509</v>
      </c>
    </row>
    <row r="27899" customFormat="false" ht="15" hidden="false" customHeight="false" outlineLevel="0" collapsed="false">
      <c r="A27899" s="0" t="s">
        <v>49510</v>
      </c>
      <c r="B27899" s="0" t="n">
        <f aca="false">HOUR(C27899)</f>
        <v>5</v>
      </c>
      <c r="C27899" s="1" t="n">
        <v>41379.2493055556</v>
      </c>
      <c r="D27899" s="0" t="s">
        <v>49511</v>
      </c>
    </row>
    <row r="27900" customFormat="false" ht="15" hidden="false" customHeight="false" outlineLevel="0" collapsed="false">
      <c r="A27900" s="0" t="s">
        <v>24959</v>
      </c>
      <c r="B27900" s="0" t="n">
        <f aca="false">HOUR(C27900)</f>
        <v>5</v>
      </c>
      <c r="C27900" s="1" t="n">
        <v>41379.2493055556</v>
      </c>
      <c r="D27900" s="0" t="s">
        <v>49512</v>
      </c>
    </row>
    <row r="27901" customFormat="false" ht="15" hidden="false" customHeight="false" outlineLevel="0" collapsed="false">
      <c r="A27901" s="0" t="s">
        <v>49513</v>
      </c>
      <c r="B27901" s="0" t="n">
        <f aca="false">HOUR(C27901)</f>
        <v>5</v>
      </c>
      <c r="C27901" s="1" t="n">
        <v>41379.2493055556</v>
      </c>
      <c r="D27901" s="0" t="s">
        <v>49514</v>
      </c>
    </row>
    <row r="27902" customFormat="false" ht="15" hidden="false" customHeight="false" outlineLevel="0" collapsed="false">
      <c r="A27902" s="0" t="s">
        <v>49515</v>
      </c>
      <c r="B27902" s="0" t="n">
        <f aca="false">HOUR(C27902)</f>
        <v>5</v>
      </c>
      <c r="C27902" s="1" t="n">
        <v>41379.2493055556</v>
      </c>
      <c r="D27902" s="0" t="s">
        <v>49516</v>
      </c>
    </row>
    <row r="27903" customFormat="false" ht="15" hidden="false" customHeight="false" outlineLevel="0" collapsed="false">
      <c r="A27903" s="0" t="s">
        <v>49517</v>
      </c>
      <c r="B27903" s="0" t="n">
        <f aca="false">HOUR(C27903)</f>
        <v>5</v>
      </c>
      <c r="C27903" s="1" t="n">
        <v>41379.2493055556</v>
      </c>
      <c r="D27903" s="0" t="s">
        <v>49518</v>
      </c>
    </row>
    <row r="27904" customFormat="false" ht="15" hidden="false" customHeight="false" outlineLevel="0" collapsed="false">
      <c r="A27904" s="0" t="s">
        <v>49519</v>
      </c>
      <c r="B27904" s="0" t="n">
        <f aca="false">HOUR(C27904)</f>
        <v>5</v>
      </c>
      <c r="C27904" s="1" t="n">
        <v>41379.2493055556</v>
      </c>
      <c r="D27904" s="0" t="s">
        <v>49520</v>
      </c>
    </row>
    <row r="27905" customFormat="false" ht="15" hidden="false" customHeight="false" outlineLevel="0" collapsed="false">
      <c r="A27905" s="0" t="s">
        <v>2910</v>
      </c>
      <c r="B27905" s="0" t="n">
        <f aca="false">HOUR(C27905)</f>
        <v>5</v>
      </c>
      <c r="C27905" s="1" t="n">
        <v>41379.2493055556</v>
      </c>
      <c r="D27905" s="0" t="s">
        <v>49521</v>
      </c>
    </row>
    <row r="27906" customFormat="false" ht="15" hidden="false" customHeight="false" outlineLevel="0" collapsed="false">
      <c r="A27906" s="0" t="s">
        <v>49133</v>
      </c>
      <c r="B27906" s="0" t="n">
        <f aca="false">HOUR(C27906)</f>
        <v>5</v>
      </c>
      <c r="C27906" s="1" t="n">
        <v>41379.2493055556</v>
      </c>
      <c r="D27906" s="0" t="s">
        <v>49522</v>
      </c>
    </row>
    <row r="27907" customFormat="false" ht="15" hidden="false" customHeight="false" outlineLevel="0" collapsed="false">
      <c r="A27907" s="0" t="s">
        <v>49523</v>
      </c>
      <c r="B27907" s="0" t="n">
        <f aca="false">HOUR(C27907)</f>
        <v>5</v>
      </c>
      <c r="C27907" s="1" t="n">
        <v>41379.2493055556</v>
      </c>
      <c r="D27907" s="0" t="s">
        <v>49524</v>
      </c>
    </row>
    <row r="27908" customFormat="false" ht="15" hidden="false" customHeight="false" outlineLevel="0" collapsed="false">
      <c r="A27908" s="0" t="s">
        <v>49525</v>
      </c>
      <c r="B27908" s="0" t="n">
        <f aca="false">HOUR(C27908)</f>
        <v>5</v>
      </c>
      <c r="C27908" s="1" t="n">
        <v>41379.2493055556</v>
      </c>
      <c r="D27908" s="0" t="s">
        <v>49526</v>
      </c>
    </row>
    <row r="27909" customFormat="false" ht="15" hidden="false" customHeight="false" outlineLevel="0" collapsed="false">
      <c r="A27909" s="0" t="s">
        <v>49527</v>
      </c>
      <c r="B27909" s="0" t="n">
        <f aca="false">HOUR(C27909)</f>
        <v>5</v>
      </c>
      <c r="C27909" s="1" t="n">
        <v>41379.2493055556</v>
      </c>
      <c r="D27909" s="0" t="s">
        <v>49528</v>
      </c>
    </row>
    <row r="27910" customFormat="false" ht="15" hidden="false" customHeight="false" outlineLevel="0" collapsed="false">
      <c r="A27910" s="0" t="s">
        <v>16742</v>
      </c>
      <c r="B27910" s="0" t="n">
        <f aca="false">HOUR(C27910)</f>
        <v>5</v>
      </c>
      <c r="C27910" s="1" t="n">
        <v>41379.2493055556</v>
      </c>
      <c r="D27910" s="0" t="s">
        <v>49529</v>
      </c>
    </row>
    <row r="27911" customFormat="false" ht="15" hidden="false" customHeight="false" outlineLevel="0" collapsed="false">
      <c r="A27911" s="0" t="s">
        <v>45476</v>
      </c>
      <c r="B27911" s="0" t="n">
        <f aca="false">HOUR(C27911)</f>
        <v>5</v>
      </c>
      <c r="C27911" s="1" t="n">
        <v>41379.2493055556</v>
      </c>
      <c r="D27911" s="0" t="s">
        <v>49530</v>
      </c>
    </row>
    <row r="27912" customFormat="false" ht="15" hidden="false" customHeight="false" outlineLevel="0" collapsed="false">
      <c r="A27912" s="0" t="s">
        <v>49531</v>
      </c>
      <c r="B27912" s="0" t="n">
        <f aca="false">HOUR(C27912)</f>
        <v>5</v>
      </c>
      <c r="C27912" s="1" t="n">
        <v>41379.2493055556</v>
      </c>
      <c r="D27912" s="0" t="s">
        <v>49532</v>
      </c>
    </row>
    <row r="27913" customFormat="false" ht="15" hidden="false" customHeight="false" outlineLevel="0" collapsed="false">
      <c r="A27913" s="0" t="s">
        <v>49533</v>
      </c>
      <c r="B27913" s="0" t="n">
        <f aca="false">HOUR(C27913)</f>
        <v>5</v>
      </c>
      <c r="C27913" s="1" t="n">
        <v>41379.2493055556</v>
      </c>
      <c r="D27913" s="0" t="s">
        <v>49534</v>
      </c>
    </row>
    <row r="27914" customFormat="false" ht="15" hidden="false" customHeight="false" outlineLevel="0" collapsed="false">
      <c r="A27914" s="0" t="s">
        <v>49535</v>
      </c>
      <c r="B27914" s="0" t="n">
        <f aca="false">HOUR(C27914)</f>
        <v>5</v>
      </c>
      <c r="C27914" s="1" t="n">
        <v>41379.2493055556</v>
      </c>
      <c r="D27914" s="0" t="s">
        <v>49536</v>
      </c>
    </row>
    <row r="27915" customFormat="false" ht="15" hidden="false" customHeight="false" outlineLevel="0" collapsed="false">
      <c r="A27915" s="0" t="s">
        <v>49537</v>
      </c>
      <c r="B27915" s="0" t="n">
        <f aca="false">HOUR(C27915)</f>
        <v>5</v>
      </c>
      <c r="C27915" s="1" t="n">
        <v>41379.2493055556</v>
      </c>
      <c r="D27915" s="0" t="s">
        <v>49538</v>
      </c>
    </row>
    <row r="27916" customFormat="false" ht="15" hidden="false" customHeight="false" outlineLevel="0" collapsed="false">
      <c r="A27916" s="0" t="s">
        <v>49539</v>
      </c>
      <c r="B27916" s="0" t="n">
        <f aca="false">HOUR(C27916)</f>
        <v>5</v>
      </c>
      <c r="C27916" s="1" t="n">
        <v>41379.2493055556</v>
      </c>
      <c r="D27916" s="0" t="s">
        <v>49540</v>
      </c>
    </row>
    <row r="27917" customFormat="false" ht="15" hidden="false" customHeight="false" outlineLevel="0" collapsed="false">
      <c r="A27917" s="0" t="s">
        <v>49541</v>
      </c>
      <c r="B27917" s="0" t="n">
        <f aca="false">HOUR(C27917)</f>
        <v>5</v>
      </c>
      <c r="C27917" s="1" t="n">
        <v>41379.2493055556</v>
      </c>
      <c r="D27917" s="0" t="s">
        <v>49542</v>
      </c>
    </row>
    <row r="27918" customFormat="false" ht="15" hidden="false" customHeight="false" outlineLevel="0" collapsed="false">
      <c r="A27918" s="0" t="s">
        <v>35786</v>
      </c>
      <c r="B27918" s="0" t="n">
        <f aca="false">HOUR(C27918)</f>
        <v>5</v>
      </c>
      <c r="C27918" s="1" t="n">
        <v>41379.2493055556</v>
      </c>
      <c r="D27918" s="0" t="s">
        <v>49543</v>
      </c>
    </row>
    <row r="27919" customFormat="false" ht="15" hidden="false" customHeight="false" outlineLevel="0" collapsed="false">
      <c r="A27919" s="0" t="s">
        <v>49544</v>
      </c>
      <c r="B27919" s="0" t="n">
        <f aca="false">HOUR(C27919)</f>
        <v>5</v>
      </c>
      <c r="C27919" s="1" t="n">
        <v>41379.2493055556</v>
      </c>
      <c r="D27919" s="0" t="s">
        <v>49545</v>
      </c>
    </row>
    <row r="27920" customFormat="false" ht="15" hidden="false" customHeight="false" outlineLevel="0" collapsed="false">
      <c r="A27920" s="0" t="s">
        <v>49546</v>
      </c>
      <c r="B27920" s="0" t="n">
        <f aca="false">HOUR(C27920)</f>
        <v>5</v>
      </c>
      <c r="C27920" s="1" t="n">
        <v>41379.2493055556</v>
      </c>
      <c r="D27920" s="0" t="s">
        <v>49547</v>
      </c>
    </row>
    <row r="27921" customFormat="false" ht="15" hidden="false" customHeight="false" outlineLevel="0" collapsed="false">
      <c r="A27921" s="0" t="s">
        <v>49548</v>
      </c>
      <c r="B27921" s="0" t="n">
        <f aca="false">HOUR(C27921)</f>
        <v>5</v>
      </c>
      <c r="C27921" s="1" t="n">
        <v>41379.2493055556</v>
      </c>
      <c r="D27921" s="0" t="s">
        <v>49549</v>
      </c>
    </row>
    <row r="27922" customFormat="false" ht="15" hidden="false" customHeight="false" outlineLevel="0" collapsed="false">
      <c r="A27922" s="0" t="s">
        <v>49550</v>
      </c>
      <c r="B27922" s="0" t="n">
        <f aca="false">HOUR(C27922)</f>
        <v>5</v>
      </c>
      <c r="C27922" s="1" t="n">
        <v>41379.2493055556</v>
      </c>
      <c r="D27922" s="0" t="s">
        <v>49551</v>
      </c>
    </row>
    <row r="27923" customFormat="false" ht="15" hidden="false" customHeight="false" outlineLevel="0" collapsed="false">
      <c r="A27923" s="0" t="s">
        <v>49552</v>
      </c>
      <c r="B27923" s="0" t="n">
        <f aca="false">HOUR(C27923)</f>
        <v>5</v>
      </c>
      <c r="C27923" s="1" t="n">
        <v>41379.2493055556</v>
      </c>
      <c r="D27923" s="0" t="s">
        <v>49553</v>
      </c>
    </row>
    <row r="27924" customFormat="false" ht="15" hidden="false" customHeight="false" outlineLevel="0" collapsed="false">
      <c r="A27924" s="0" t="s">
        <v>279</v>
      </c>
      <c r="B27924" s="0" t="n">
        <f aca="false">HOUR(C27924)</f>
        <v>5</v>
      </c>
      <c r="C27924" s="1" t="n">
        <v>41379.2493055556</v>
      </c>
      <c r="D27924" s="0" t="s">
        <v>49554</v>
      </c>
    </row>
    <row r="27925" customFormat="false" ht="15" hidden="false" customHeight="false" outlineLevel="0" collapsed="false">
      <c r="A27925" s="0" t="s">
        <v>49555</v>
      </c>
      <c r="B27925" s="0" t="n">
        <f aca="false">HOUR(C27925)</f>
        <v>5</v>
      </c>
      <c r="C27925" s="1" t="n">
        <v>41379.2493055556</v>
      </c>
      <c r="D27925" s="0" t="s">
        <v>49556</v>
      </c>
    </row>
    <row r="27926" customFormat="false" ht="15" hidden="false" customHeight="false" outlineLevel="0" collapsed="false">
      <c r="A27926" s="0" t="s">
        <v>49557</v>
      </c>
      <c r="B27926" s="0" t="n">
        <f aca="false">HOUR(C27926)</f>
        <v>5</v>
      </c>
      <c r="C27926" s="1" t="n">
        <v>41379.2493055556</v>
      </c>
      <c r="D27926" s="0" t="s">
        <v>49558</v>
      </c>
    </row>
    <row r="27927" customFormat="false" ht="15" hidden="false" customHeight="false" outlineLevel="0" collapsed="false">
      <c r="A27927" s="0" t="s">
        <v>49559</v>
      </c>
      <c r="B27927" s="0" t="n">
        <f aca="false">HOUR(C27927)</f>
        <v>5</v>
      </c>
      <c r="C27927" s="1" t="n">
        <v>41379.2493055556</v>
      </c>
      <c r="D27927" s="0" t="s">
        <v>49560</v>
      </c>
    </row>
    <row r="27928" customFormat="false" ht="15" hidden="false" customHeight="false" outlineLevel="0" collapsed="false">
      <c r="A27928" s="0" t="s">
        <v>49561</v>
      </c>
      <c r="B27928" s="0" t="n">
        <f aca="false">HOUR(C27928)</f>
        <v>5</v>
      </c>
      <c r="C27928" s="1" t="n">
        <v>41379.2493055556</v>
      </c>
      <c r="D27928" s="0" t="s">
        <v>49562</v>
      </c>
    </row>
    <row r="27929" customFormat="false" ht="15" hidden="false" customHeight="false" outlineLevel="0" collapsed="false">
      <c r="A27929" s="0" t="s">
        <v>49563</v>
      </c>
      <c r="B27929" s="0" t="n">
        <f aca="false">HOUR(C27929)</f>
        <v>5</v>
      </c>
      <c r="C27929" s="1" t="n">
        <v>41379.2493055556</v>
      </c>
      <c r="D27929" s="0" t="s">
        <v>49564</v>
      </c>
    </row>
    <row r="27930" customFormat="false" ht="15" hidden="false" customHeight="false" outlineLevel="0" collapsed="false">
      <c r="A27930" s="0" t="s">
        <v>49565</v>
      </c>
      <c r="B27930" s="0" t="n">
        <f aca="false">HOUR(C27930)</f>
        <v>5</v>
      </c>
      <c r="C27930" s="1" t="n">
        <v>41379.2493055556</v>
      </c>
      <c r="D27930" s="0" t="s">
        <v>49566</v>
      </c>
    </row>
    <row r="27931" customFormat="false" ht="15" hidden="false" customHeight="false" outlineLevel="0" collapsed="false">
      <c r="A27931" s="0" t="s">
        <v>49567</v>
      </c>
      <c r="B27931" s="0" t="n">
        <f aca="false">HOUR(C27931)</f>
        <v>5</v>
      </c>
      <c r="C27931" s="1" t="n">
        <v>41379.2493055556</v>
      </c>
      <c r="D27931" s="0" t="s">
        <v>49568</v>
      </c>
    </row>
    <row r="27932" customFormat="false" ht="15" hidden="false" customHeight="false" outlineLevel="0" collapsed="false">
      <c r="A27932" s="0" t="s">
        <v>49569</v>
      </c>
      <c r="B27932" s="0" t="n">
        <f aca="false">HOUR(C27932)</f>
        <v>5</v>
      </c>
      <c r="C27932" s="1" t="n">
        <v>41379.2493055556</v>
      </c>
      <c r="D27932" s="0" t="s">
        <v>49570</v>
      </c>
    </row>
    <row r="27933" customFormat="false" ht="15" hidden="false" customHeight="false" outlineLevel="0" collapsed="false">
      <c r="A27933" s="0" t="s">
        <v>49571</v>
      </c>
      <c r="B27933" s="0" t="n">
        <f aca="false">HOUR(C27933)</f>
        <v>5</v>
      </c>
      <c r="C27933" s="1" t="n">
        <v>41379.2493055556</v>
      </c>
      <c r="D27933" s="0" t="s">
        <v>49572</v>
      </c>
    </row>
    <row r="27934" customFormat="false" ht="15" hidden="false" customHeight="false" outlineLevel="0" collapsed="false">
      <c r="A27934" s="0" t="s">
        <v>41481</v>
      </c>
      <c r="B27934" s="0" t="n">
        <f aca="false">HOUR(C27934)</f>
        <v>5</v>
      </c>
      <c r="C27934" s="1" t="n">
        <v>41379.2493055556</v>
      </c>
      <c r="D27934" s="0" t="s">
        <v>49573</v>
      </c>
    </row>
    <row r="27935" customFormat="false" ht="15" hidden="false" customHeight="false" outlineLevel="0" collapsed="false">
      <c r="A27935" s="0" t="s">
        <v>49574</v>
      </c>
      <c r="B27935" s="0" t="n">
        <f aca="false">HOUR(C27935)</f>
        <v>5</v>
      </c>
      <c r="C27935" s="1" t="n">
        <v>41379.2493055556</v>
      </c>
      <c r="D27935" s="0" t="s">
        <v>49575</v>
      </c>
    </row>
    <row r="27936" customFormat="false" ht="15" hidden="false" customHeight="false" outlineLevel="0" collapsed="false">
      <c r="A27936" s="0" t="s">
        <v>49576</v>
      </c>
      <c r="B27936" s="0" t="n">
        <f aca="false">HOUR(C27936)</f>
        <v>5</v>
      </c>
      <c r="C27936" s="1" t="n">
        <v>41379.2493055556</v>
      </c>
      <c r="D27936" s="0" t="s">
        <v>49577</v>
      </c>
    </row>
    <row r="27937" customFormat="false" ht="15" hidden="false" customHeight="false" outlineLevel="0" collapsed="false">
      <c r="A27937" s="0" t="s">
        <v>49578</v>
      </c>
      <c r="B27937" s="0" t="n">
        <f aca="false">HOUR(C27937)</f>
        <v>5</v>
      </c>
      <c r="C27937" s="1" t="n">
        <v>41379.2493055556</v>
      </c>
      <c r="D27937" s="0" t="s">
        <v>49579</v>
      </c>
    </row>
    <row r="27938" customFormat="false" ht="15" hidden="false" customHeight="false" outlineLevel="0" collapsed="false">
      <c r="A27938" s="0" t="s">
        <v>49580</v>
      </c>
      <c r="B27938" s="0" t="n">
        <f aca="false">HOUR(C27938)</f>
        <v>5</v>
      </c>
      <c r="C27938" s="1" t="n">
        <v>41379.2493055556</v>
      </c>
      <c r="D27938" s="0" t="s">
        <v>49581</v>
      </c>
    </row>
    <row r="27939" customFormat="false" ht="15" hidden="false" customHeight="false" outlineLevel="0" collapsed="false">
      <c r="A27939" s="0" t="s">
        <v>49582</v>
      </c>
      <c r="B27939" s="0" t="n">
        <f aca="false">HOUR(C27939)</f>
        <v>5</v>
      </c>
      <c r="C27939" s="1" t="n">
        <v>41379.2493055556</v>
      </c>
      <c r="D27939" s="0" t="s">
        <v>49583</v>
      </c>
    </row>
    <row r="27940" customFormat="false" ht="15" hidden="false" customHeight="false" outlineLevel="0" collapsed="false">
      <c r="A27940" s="0" t="s">
        <v>49584</v>
      </c>
      <c r="B27940" s="0" t="n">
        <f aca="false">HOUR(C27940)</f>
        <v>5</v>
      </c>
      <c r="C27940" s="1" t="n">
        <v>41379.2493055556</v>
      </c>
      <c r="D27940" s="0" t="s">
        <v>49585</v>
      </c>
    </row>
    <row r="27941" customFormat="false" ht="15" hidden="false" customHeight="false" outlineLevel="0" collapsed="false">
      <c r="A27941" s="0" t="s">
        <v>49586</v>
      </c>
      <c r="B27941" s="0" t="n">
        <f aca="false">HOUR(C27941)</f>
        <v>5</v>
      </c>
      <c r="C27941" s="1" t="n">
        <v>41379.2493055556</v>
      </c>
      <c r="D27941" s="0" t="s">
        <v>49587</v>
      </c>
    </row>
    <row r="27942" customFormat="false" ht="15" hidden="false" customHeight="false" outlineLevel="0" collapsed="false">
      <c r="A27942" s="0" t="s">
        <v>49588</v>
      </c>
      <c r="B27942" s="0" t="n">
        <f aca="false">HOUR(C27942)</f>
        <v>5</v>
      </c>
      <c r="C27942" s="1" t="n">
        <v>41379.2493055556</v>
      </c>
      <c r="D27942" s="0" t="s">
        <v>49589</v>
      </c>
    </row>
    <row r="27943" customFormat="false" ht="15" hidden="false" customHeight="false" outlineLevel="0" collapsed="false">
      <c r="A27943" s="0" t="s">
        <v>49590</v>
      </c>
      <c r="B27943" s="0" t="n">
        <f aca="false">HOUR(C27943)</f>
        <v>5</v>
      </c>
      <c r="C27943" s="1" t="n">
        <v>41379.2493055556</v>
      </c>
      <c r="D27943" s="0" t="s">
        <v>49589</v>
      </c>
    </row>
    <row r="27944" customFormat="false" ht="15" hidden="false" customHeight="false" outlineLevel="0" collapsed="false">
      <c r="A27944" s="0" t="s">
        <v>49591</v>
      </c>
      <c r="B27944" s="0" t="n">
        <f aca="false">HOUR(C27944)</f>
        <v>5</v>
      </c>
      <c r="C27944" s="1" t="n">
        <v>41379.2493055556</v>
      </c>
      <c r="D27944" s="0" t="s">
        <v>49589</v>
      </c>
    </row>
    <row r="27945" customFormat="false" ht="15" hidden="false" customHeight="false" outlineLevel="0" collapsed="false">
      <c r="A27945" s="0" t="s">
        <v>49592</v>
      </c>
      <c r="B27945" s="0" t="n">
        <f aca="false">HOUR(C27945)</f>
        <v>5</v>
      </c>
      <c r="C27945" s="1" t="n">
        <v>41379.2493055556</v>
      </c>
      <c r="D27945" s="0" t="s">
        <v>49593</v>
      </c>
    </row>
    <row r="27946" customFormat="false" ht="15" hidden="false" customHeight="false" outlineLevel="0" collapsed="false">
      <c r="A27946" s="0" t="s">
        <v>49594</v>
      </c>
      <c r="B27946" s="0" t="n">
        <f aca="false">HOUR(C27946)</f>
        <v>5</v>
      </c>
      <c r="C27946" s="1" t="n">
        <v>41379.2493055556</v>
      </c>
      <c r="D27946" s="0" t="s">
        <v>49595</v>
      </c>
    </row>
    <row r="27947" customFormat="false" ht="15" hidden="false" customHeight="false" outlineLevel="0" collapsed="false">
      <c r="A27947" s="0" t="s">
        <v>49596</v>
      </c>
      <c r="B27947" s="0" t="n">
        <f aca="false">HOUR(C27947)</f>
        <v>5</v>
      </c>
      <c r="C27947" s="1" t="n">
        <v>41379.2493055556</v>
      </c>
      <c r="D27947" s="0" t="s">
        <v>49597</v>
      </c>
    </row>
    <row r="27948" customFormat="false" ht="15" hidden="false" customHeight="false" outlineLevel="0" collapsed="false">
      <c r="A27948" s="0" t="s">
        <v>49598</v>
      </c>
      <c r="B27948" s="0" t="n">
        <f aca="false">HOUR(C27948)</f>
        <v>5</v>
      </c>
      <c r="C27948" s="1" t="n">
        <v>41379.2493055556</v>
      </c>
      <c r="D27948" s="0" t="s">
        <v>49599</v>
      </c>
    </row>
    <row r="27949" customFormat="false" ht="15" hidden="false" customHeight="false" outlineLevel="0" collapsed="false">
      <c r="A27949" s="0" t="s">
        <v>49600</v>
      </c>
      <c r="B27949" s="0" t="n">
        <f aca="false">HOUR(C27949)</f>
        <v>5</v>
      </c>
      <c r="C27949" s="1" t="n">
        <v>41379.2493055556</v>
      </c>
      <c r="D27949" s="0" t="s">
        <v>49601</v>
      </c>
    </row>
    <row r="27950" customFormat="false" ht="15" hidden="false" customHeight="false" outlineLevel="0" collapsed="false">
      <c r="A27950" s="0" t="s">
        <v>49602</v>
      </c>
      <c r="B27950" s="0" t="n">
        <f aca="false">HOUR(C27950)</f>
        <v>5</v>
      </c>
      <c r="C27950" s="1" t="n">
        <v>41379.2493055556</v>
      </c>
      <c r="D27950" s="0" t="s">
        <v>49603</v>
      </c>
    </row>
    <row r="27951" customFormat="false" ht="15" hidden="false" customHeight="false" outlineLevel="0" collapsed="false">
      <c r="A27951" s="0" t="s">
        <v>49604</v>
      </c>
      <c r="B27951" s="0" t="n">
        <f aca="false">HOUR(C27951)</f>
        <v>5</v>
      </c>
      <c r="C27951" s="1" t="n">
        <v>41379.2493055556</v>
      </c>
      <c r="D27951" s="0" t="s">
        <v>49605</v>
      </c>
    </row>
    <row r="27952" customFormat="false" ht="15" hidden="false" customHeight="false" outlineLevel="0" collapsed="false">
      <c r="A27952" s="0" t="s">
        <v>49307</v>
      </c>
      <c r="B27952" s="0" t="n">
        <f aca="false">HOUR(C27952)</f>
        <v>5</v>
      </c>
      <c r="C27952" s="1" t="n">
        <v>41379.2493055556</v>
      </c>
      <c r="D27952" s="0" t="s">
        <v>49606</v>
      </c>
    </row>
    <row r="27953" customFormat="false" ht="15" hidden="false" customHeight="false" outlineLevel="0" collapsed="false">
      <c r="A27953" s="0" t="s">
        <v>49607</v>
      </c>
      <c r="B27953" s="0" t="n">
        <f aca="false">HOUR(C27953)</f>
        <v>5</v>
      </c>
      <c r="C27953" s="1" t="n">
        <v>41379.2493055556</v>
      </c>
      <c r="D27953" s="0" t="s">
        <v>49608</v>
      </c>
    </row>
    <row r="27954" customFormat="false" ht="15" hidden="false" customHeight="false" outlineLevel="0" collapsed="false">
      <c r="A27954" s="0" t="s">
        <v>49609</v>
      </c>
      <c r="B27954" s="0" t="n">
        <f aca="false">HOUR(C27954)</f>
        <v>5</v>
      </c>
      <c r="C27954" s="1" t="n">
        <v>41379.2493055556</v>
      </c>
      <c r="D27954" s="0" t="s">
        <v>49610</v>
      </c>
    </row>
    <row r="27955" customFormat="false" ht="15" hidden="false" customHeight="false" outlineLevel="0" collapsed="false">
      <c r="A27955" s="0" t="s">
        <v>49611</v>
      </c>
      <c r="B27955" s="0" t="n">
        <f aca="false">HOUR(C27955)</f>
        <v>5</v>
      </c>
      <c r="C27955" s="1" t="n">
        <v>41379.2493055556</v>
      </c>
      <c r="D27955" s="0" t="s">
        <v>49612</v>
      </c>
    </row>
    <row r="27956" customFormat="false" ht="15" hidden="false" customHeight="false" outlineLevel="0" collapsed="false">
      <c r="A27956" s="0" t="s">
        <v>49613</v>
      </c>
      <c r="B27956" s="0" t="n">
        <f aca="false">HOUR(C27956)</f>
        <v>5</v>
      </c>
      <c r="C27956" s="1" t="n">
        <v>41379.2493055556</v>
      </c>
      <c r="D27956" s="0" t="s">
        <v>49614</v>
      </c>
    </row>
    <row r="27957" customFormat="false" ht="15" hidden="false" customHeight="false" outlineLevel="0" collapsed="false">
      <c r="A27957" s="0" t="s">
        <v>49615</v>
      </c>
      <c r="B27957" s="0" t="n">
        <f aca="false">HOUR(C27957)</f>
        <v>5</v>
      </c>
      <c r="C27957" s="1" t="n">
        <v>41379.2493055556</v>
      </c>
      <c r="D27957" s="0" t="s">
        <v>49616</v>
      </c>
    </row>
    <row r="27958" customFormat="false" ht="15" hidden="false" customHeight="false" outlineLevel="0" collapsed="false">
      <c r="A27958" s="0" t="s">
        <v>49617</v>
      </c>
      <c r="B27958" s="0" t="n">
        <f aca="false">HOUR(C27958)</f>
        <v>5</v>
      </c>
      <c r="C27958" s="1" t="n">
        <v>41379.2493055556</v>
      </c>
      <c r="D27958" s="0" t="s">
        <v>49618</v>
      </c>
    </row>
    <row r="27959" customFormat="false" ht="15" hidden="false" customHeight="false" outlineLevel="0" collapsed="false">
      <c r="A27959" s="0" t="s">
        <v>49619</v>
      </c>
      <c r="B27959" s="0" t="n">
        <f aca="false">HOUR(C27959)</f>
        <v>5</v>
      </c>
      <c r="C27959" s="1" t="n">
        <v>41379.2493055556</v>
      </c>
      <c r="D27959" s="0" t="s">
        <v>49620</v>
      </c>
    </row>
    <row r="27960" customFormat="false" ht="15" hidden="false" customHeight="false" outlineLevel="0" collapsed="false">
      <c r="A27960" s="0" t="s">
        <v>48758</v>
      </c>
      <c r="B27960" s="0" t="n">
        <f aca="false">HOUR(C27960)</f>
        <v>5</v>
      </c>
      <c r="C27960" s="1" t="n">
        <v>41379.2493055556</v>
      </c>
      <c r="D27960" s="0" t="s">
        <v>49621</v>
      </c>
    </row>
    <row r="27961" customFormat="false" ht="15" hidden="false" customHeight="false" outlineLevel="0" collapsed="false">
      <c r="A27961" s="0" t="s">
        <v>44298</v>
      </c>
      <c r="B27961" s="0" t="n">
        <f aca="false">HOUR(C27961)</f>
        <v>5</v>
      </c>
      <c r="C27961" s="1" t="n">
        <v>41379.2493055556</v>
      </c>
      <c r="D27961" s="0" t="s">
        <v>49622</v>
      </c>
    </row>
    <row r="27962" customFormat="false" ht="15" hidden="false" customHeight="false" outlineLevel="0" collapsed="false">
      <c r="A27962" s="0" t="s">
        <v>49623</v>
      </c>
      <c r="B27962" s="0" t="n">
        <f aca="false">HOUR(C27962)</f>
        <v>5</v>
      </c>
      <c r="C27962" s="1" t="n">
        <v>41379.2493055556</v>
      </c>
      <c r="D27962" s="0" t="s">
        <v>49624</v>
      </c>
    </row>
    <row r="27963" customFormat="false" ht="15" hidden="false" customHeight="false" outlineLevel="0" collapsed="false">
      <c r="A27963" s="0" t="s">
        <v>49625</v>
      </c>
      <c r="B27963" s="0" t="n">
        <f aca="false">HOUR(C27963)</f>
        <v>5</v>
      </c>
      <c r="C27963" s="1" t="n">
        <v>41379.2493055556</v>
      </c>
      <c r="D27963" s="0" t="s">
        <v>49626</v>
      </c>
    </row>
    <row r="27964" customFormat="false" ht="15" hidden="false" customHeight="false" outlineLevel="0" collapsed="false">
      <c r="A27964" s="0" t="s">
        <v>49627</v>
      </c>
      <c r="B27964" s="0" t="n">
        <f aca="false">HOUR(C27964)</f>
        <v>5</v>
      </c>
      <c r="C27964" s="1" t="n">
        <v>41379.2493055556</v>
      </c>
      <c r="D27964" s="0" t="s">
        <v>49628</v>
      </c>
    </row>
    <row r="27965" customFormat="false" ht="15" hidden="false" customHeight="false" outlineLevel="0" collapsed="false">
      <c r="A27965" s="0" t="s">
        <v>49629</v>
      </c>
      <c r="B27965" s="0" t="n">
        <f aca="false">HOUR(C27965)</f>
        <v>5</v>
      </c>
      <c r="C27965" s="1" t="n">
        <v>41379.2493055556</v>
      </c>
      <c r="D27965" s="0" t="s">
        <v>49630</v>
      </c>
    </row>
    <row r="27966" customFormat="false" ht="15" hidden="false" customHeight="false" outlineLevel="0" collapsed="false">
      <c r="A27966" s="0" t="s">
        <v>49631</v>
      </c>
      <c r="B27966" s="0" t="n">
        <f aca="false">HOUR(C27966)</f>
        <v>5</v>
      </c>
      <c r="C27966" s="1" t="n">
        <v>41379.2493055556</v>
      </c>
      <c r="D27966" s="0" t="s">
        <v>49632</v>
      </c>
    </row>
    <row r="27967" customFormat="false" ht="15" hidden="false" customHeight="false" outlineLevel="0" collapsed="false">
      <c r="A27967" s="0" t="s">
        <v>49633</v>
      </c>
      <c r="B27967" s="0" t="n">
        <f aca="false">HOUR(C27967)</f>
        <v>5</v>
      </c>
      <c r="C27967" s="1" t="n">
        <v>41379.2493055556</v>
      </c>
      <c r="D27967" s="0" t="s">
        <v>49634</v>
      </c>
    </row>
    <row r="27968" customFormat="false" ht="15" hidden="false" customHeight="false" outlineLevel="0" collapsed="false">
      <c r="A27968" s="0" t="s">
        <v>49635</v>
      </c>
      <c r="B27968" s="0" t="n">
        <f aca="false">HOUR(C27968)</f>
        <v>5</v>
      </c>
      <c r="C27968" s="1" t="n">
        <v>41379.2493055556</v>
      </c>
      <c r="D27968" s="0" t="s">
        <v>49636</v>
      </c>
    </row>
    <row r="27969" customFormat="false" ht="15" hidden="false" customHeight="false" outlineLevel="0" collapsed="false">
      <c r="A27969" s="0" t="s">
        <v>49637</v>
      </c>
      <c r="B27969" s="0" t="n">
        <f aca="false">HOUR(C27969)</f>
        <v>5</v>
      </c>
      <c r="C27969" s="1" t="n">
        <v>41379.2493055556</v>
      </c>
      <c r="D27969" s="0" t="s">
        <v>49638</v>
      </c>
    </row>
    <row r="27970" customFormat="false" ht="15" hidden="false" customHeight="false" outlineLevel="0" collapsed="false">
      <c r="A27970" s="0" t="s">
        <v>49639</v>
      </c>
      <c r="B27970" s="0" t="n">
        <f aca="false">HOUR(C27970)</f>
        <v>5</v>
      </c>
      <c r="C27970" s="1" t="n">
        <v>41379.2493055556</v>
      </c>
      <c r="D27970" s="0" t="s">
        <v>49640</v>
      </c>
    </row>
    <row r="27971" customFormat="false" ht="15" hidden="false" customHeight="false" outlineLevel="0" collapsed="false">
      <c r="A27971" s="0" t="s">
        <v>49641</v>
      </c>
      <c r="B27971" s="0" t="n">
        <f aca="false">HOUR(C27971)</f>
        <v>5</v>
      </c>
      <c r="C27971" s="1" t="n">
        <v>41379.2493055556</v>
      </c>
      <c r="D27971" s="0" t="s">
        <v>49642</v>
      </c>
    </row>
    <row r="27972" customFormat="false" ht="15" hidden="false" customHeight="false" outlineLevel="0" collapsed="false">
      <c r="A27972" s="0" t="s">
        <v>49643</v>
      </c>
      <c r="B27972" s="0" t="n">
        <f aca="false">HOUR(C27972)</f>
        <v>6</v>
      </c>
      <c r="C27972" s="1" t="n">
        <v>41379.25</v>
      </c>
      <c r="D27972" s="0" t="s">
        <v>49644</v>
      </c>
    </row>
    <row r="27973" customFormat="false" ht="15" hidden="false" customHeight="false" outlineLevel="0" collapsed="false">
      <c r="A27973" s="0" t="s">
        <v>49643</v>
      </c>
      <c r="B27973" s="0" t="n">
        <f aca="false">HOUR(C27973)</f>
        <v>6</v>
      </c>
      <c r="C27973" s="1" t="n">
        <v>41379.25</v>
      </c>
      <c r="D27973" s="0" t="s">
        <v>49644</v>
      </c>
    </row>
    <row r="27974" customFormat="false" ht="15" hidden="false" customHeight="false" outlineLevel="0" collapsed="false">
      <c r="A27974" s="0" t="s">
        <v>49645</v>
      </c>
      <c r="B27974" s="0" t="n">
        <f aca="false">HOUR(C27974)</f>
        <v>6</v>
      </c>
      <c r="C27974" s="1" t="n">
        <v>41379.25</v>
      </c>
      <c r="D27974" s="0" t="s">
        <v>13668</v>
      </c>
    </row>
    <row r="27975" customFormat="false" ht="15" hidden="false" customHeight="false" outlineLevel="0" collapsed="false">
      <c r="A27975" s="0" t="s">
        <v>49646</v>
      </c>
      <c r="B27975" s="0" t="n">
        <f aca="false">HOUR(C27975)</f>
        <v>6</v>
      </c>
      <c r="C27975" s="1" t="n">
        <v>41379.25</v>
      </c>
      <c r="D27975" s="0" t="s">
        <v>49647</v>
      </c>
    </row>
    <row r="27976" customFormat="false" ht="15" hidden="false" customHeight="false" outlineLevel="0" collapsed="false">
      <c r="A27976" s="0" t="s">
        <v>49648</v>
      </c>
      <c r="B27976" s="0" t="n">
        <f aca="false">HOUR(C27976)</f>
        <v>6</v>
      </c>
      <c r="C27976" s="1" t="n">
        <v>41379.25</v>
      </c>
      <c r="D27976" s="0" t="s">
        <v>49649</v>
      </c>
    </row>
    <row r="27977" customFormat="false" ht="15" hidden="false" customHeight="false" outlineLevel="0" collapsed="false">
      <c r="A27977" s="0" t="s">
        <v>49650</v>
      </c>
      <c r="B27977" s="0" t="n">
        <f aca="false">HOUR(C27977)</f>
        <v>6</v>
      </c>
      <c r="C27977" s="1" t="n">
        <v>41379.25</v>
      </c>
      <c r="D27977" s="0" t="s">
        <v>49651</v>
      </c>
    </row>
    <row r="27978" customFormat="false" ht="15" hidden="false" customHeight="false" outlineLevel="0" collapsed="false">
      <c r="A27978" s="0" t="s">
        <v>47552</v>
      </c>
      <c r="B27978" s="0" t="n">
        <f aca="false">HOUR(C27978)</f>
        <v>6</v>
      </c>
      <c r="C27978" s="1" t="n">
        <v>41379.25</v>
      </c>
      <c r="D27978" s="0" t="s">
        <v>49652</v>
      </c>
    </row>
    <row r="27979" customFormat="false" ht="15" hidden="false" customHeight="false" outlineLevel="0" collapsed="false">
      <c r="A27979" s="0" t="s">
        <v>49653</v>
      </c>
      <c r="B27979" s="0" t="n">
        <f aca="false">HOUR(C27979)</f>
        <v>6</v>
      </c>
      <c r="C27979" s="1" t="n">
        <v>41379.25</v>
      </c>
      <c r="D27979" s="0" t="s">
        <v>49654</v>
      </c>
    </row>
    <row r="27980" customFormat="false" ht="15" hidden="false" customHeight="false" outlineLevel="0" collapsed="false">
      <c r="A27980" s="0" t="s">
        <v>49655</v>
      </c>
      <c r="B27980" s="0" t="n">
        <f aca="false">HOUR(C27980)</f>
        <v>6</v>
      </c>
      <c r="C27980" s="1" t="n">
        <v>41379.25</v>
      </c>
      <c r="D27980" s="0" t="s">
        <v>49656</v>
      </c>
    </row>
    <row r="27981" customFormat="false" ht="15" hidden="false" customHeight="false" outlineLevel="0" collapsed="false">
      <c r="A27981" s="0" t="s">
        <v>47552</v>
      </c>
      <c r="B27981" s="0" t="n">
        <f aca="false">HOUR(C27981)</f>
        <v>6</v>
      </c>
      <c r="C27981" s="1" t="n">
        <v>41379.25</v>
      </c>
      <c r="D27981" s="0" t="s">
        <v>49657</v>
      </c>
    </row>
    <row r="27982" customFormat="false" ht="15" hidden="false" customHeight="false" outlineLevel="0" collapsed="false">
      <c r="A27982" s="0" t="s">
        <v>1146</v>
      </c>
      <c r="B27982" s="0" t="n">
        <f aca="false">HOUR(C27982)</f>
        <v>6</v>
      </c>
      <c r="C27982" s="1" t="n">
        <v>41379.25</v>
      </c>
      <c r="D27982" s="0" t="s">
        <v>49658</v>
      </c>
    </row>
    <row r="27983" customFormat="false" ht="15" hidden="false" customHeight="false" outlineLevel="0" collapsed="false">
      <c r="A27983" s="0" t="s">
        <v>9423</v>
      </c>
      <c r="B27983" s="0" t="n">
        <f aca="false">HOUR(C27983)</f>
        <v>6</v>
      </c>
      <c r="C27983" s="1" t="n">
        <v>41379.25</v>
      </c>
      <c r="D27983" s="0" t="s">
        <v>49659</v>
      </c>
    </row>
    <row r="27984" customFormat="false" ht="15" hidden="false" customHeight="false" outlineLevel="0" collapsed="false">
      <c r="A27984" s="0" t="s">
        <v>6596</v>
      </c>
      <c r="B27984" s="0" t="n">
        <f aca="false">HOUR(C27984)</f>
        <v>6</v>
      </c>
      <c r="C27984" s="1" t="n">
        <v>41379.25</v>
      </c>
      <c r="D27984" s="0" t="s">
        <v>49660</v>
      </c>
    </row>
    <row r="27985" customFormat="false" ht="15" hidden="false" customHeight="false" outlineLevel="0" collapsed="false">
      <c r="A27985" s="0" t="s">
        <v>49661</v>
      </c>
      <c r="B27985" s="0" t="n">
        <f aca="false">HOUR(C27985)</f>
        <v>6</v>
      </c>
      <c r="C27985" s="1" t="n">
        <v>41379.25</v>
      </c>
      <c r="D27985" s="0" t="s">
        <v>49662</v>
      </c>
    </row>
    <row r="27986" customFormat="false" ht="15" hidden="false" customHeight="false" outlineLevel="0" collapsed="false">
      <c r="A27986" s="0" t="s">
        <v>49663</v>
      </c>
      <c r="B27986" s="0" t="n">
        <f aca="false">HOUR(C27986)</f>
        <v>6</v>
      </c>
      <c r="C27986" s="1" t="n">
        <v>41379.25</v>
      </c>
      <c r="D27986" s="0" t="s">
        <v>49664</v>
      </c>
    </row>
    <row r="27987" customFormat="false" ht="15" hidden="false" customHeight="false" outlineLevel="0" collapsed="false">
      <c r="A27987" s="0" t="s">
        <v>49665</v>
      </c>
      <c r="B27987" s="0" t="n">
        <f aca="false">HOUR(C27987)</f>
        <v>6</v>
      </c>
      <c r="C27987" s="1" t="n">
        <v>41379.25</v>
      </c>
      <c r="D27987" s="0" t="s">
        <v>49666</v>
      </c>
    </row>
    <row r="27988" customFormat="false" ht="15" hidden="false" customHeight="false" outlineLevel="0" collapsed="false">
      <c r="A27988" s="0" t="s">
        <v>5773</v>
      </c>
      <c r="B27988" s="0" t="n">
        <f aca="false">HOUR(C27988)</f>
        <v>6</v>
      </c>
      <c r="C27988" s="1" t="n">
        <v>41379.25</v>
      </c>
      <c r="D27988" s="0" t="s">
        <v>49667</v>
      </c>
    </row>
    <row r="27989" customFormat="false" ht="15" hidden="false" customHeight="false" outlineLevel="0" collapsed="false">
      <c r="A27989" s="0" t="s">
        <v>4661</v>
      </c>
      <c r="B27989" s="0" t="n">
        <f aca="false">HOUR(C27989)</f>
        <v>6</v>
      </c>
      <c r="C27989" s="1" t="n">
        <v>41379.25</v>
      </c>
      <c r="D27989" s="0" t="s">
        <v>49668</v>
      </c>
    </row>
    <row r="27990" customFormat="false" ht="15" hidden="false" customHeight="false" outlineLevel="0" collapsed="false">
      <c r="A27990" s="2" t="s">
        <v>44575</v>
      </c>
      <c r="B27990" s="0" t="n">
        <f aca="false">HOUR(C27990)</f>
        <v>6</v>
      </c>
      <c r="C27990" s="1" t="n">
        <v>41379.25</v>
      </c>
      <c r="D27990" s="0" t="s">
        <v>49669</v>
      </c>
    </row>
    <row r="27991" customFormat="false" ht="15" hidden="false" customHeight="false" outlineLevel="0" collapsed="false">
      <c r="A27991" s="0" t="s">
        <v>48690</v>
      </c>
      <c r="B27991" s="0" t="n">
        <f aca="false">HOUR(C27991)</f>
        <v>6</v>
      </c>
      <c r="C27991" s="1" t="n">
        <v>41379.25</v>
      </c>
      <c r="D27991" s="0" t="s">
        <v>49670</v>
      </c>
    </row>
    <row r="27992" customFormat="false" ht="15" hidden="false" customHeight="false" outlineLevel="0" collapsed="false">
      <c r="A27992" s="0" t="s">
        <v>49671</v>
      </c>
      <c r="B27992" s="0" t="n">
        <f aca="false">HOUR(C27992)</f>
        <v>6</v>
      </c>
      <c r="C27992" s="1" t="n">
        <v>41379.25</v>
      </c>
      <c r="D27992" s="0" t="s">
        <v>49672</v>
      </c>
    </row>
    <row r="27993" customFormat="false" ht="15" hidden="false" customHeight="false" outlineLevel="0" collapsed="false">
      <c r="A27993" s="0" t="s">
        <v>49673</v>
      </c>
      <c r="B27993" s="0" t="n">
        <f aca="false">HOUR(C27993)</f>
        <v>6</v>
      </c>
      <c r="C27993" s="1" t="n">
        <v>41379.25</v>
      </c>
      <c r="D27993" s="0" t="s">
        <v>49674</v>
      </c>
    </row>
    <row r="27994" customFormat="false" ht="15" hidden="false" customHeight="false" outlineLevel="0" collapsed="false">
      <c r="A27994" s="0" t="s">
        <v>49675</v>
      </c>
      <c r="B27994" s="0" t="n">
        <f aca="false">HOUR(C27994)</f>
        <v>6</v>
      </c>
      <c r="C27994" s="1" t="n">
        <v>41379.25</v>
      </c>
      <c r="D27994" s="0" t="s">
        <v>49676</v>
      </c>
    </row>
    <row r="27995" customFormat="false" ht="15" hidden="false" customHeight="false" outlineLevel="0" collapsed="false">
      <c r="A27995" s="0" t="s">
        <v>49677</v>
      </c>
      <c r="B27995" s="0" t="n">
        <f aca="false">HOUR(C27995)</f>
        <v>6</v>
      </c>
      <c r="C27995" s="1" t="n">
        <v>41379.25</v>
      </c>
      <c r="D27995" s="0" t="s">
        <v>49678</v>
      </c>
    </row>
    <row r="27996" customFormat="false" ht="15" hidden="false" customHeight="false" outlineLevel="0" collapsed="false">
      <c r="A27996" s="0" t="s">
        <v>49679</v>
      </c>
      <c r="B27996" s="0" t="n">
        <f aca="false">HOUR(C27996)</f>
        <v>6</v>
      </c>
      <c r="C27996" s="1" t="n">
        <v>41379.25</v>
      </c>
      <c r="D27996" s="0" t="s">
        <v>49680</v>
      </c>
    </row>
    <row r="27997" customFormat="false" ht="15" hidden="false" customHeight="false" outlineLevel="0" collapsed="false">
      <c r="A27997" s="0" t="s">
        <v>49681</v>
      </c>
      <c r="B27997" s="0" t="n">
        <f aca="false">HOUR(C27997)</f>
        <v>6</v>
      </c>
      <c r="C27997" s="1" t="n">
        <v>41379.25</v>
      </c>
      <c r="D27997" s="0" t="s">
        <v>49682</v>
      </c>
    </row>
    <row r="27998" customFormat="false" ht="15" hidden="false" customHeight="false" outlineLevel="0" collapsed="false">
      <c r="A27998" s="0" t="s">
        <v>49683</v>
      </c>
      <c r="B27998" s="0" t="n">
        <f aca="false">HOUR(C27998)</f>
        <v>6</v>
      </c>
      <c r="C27998" s="1" t="n">
        <v>41379.25</v>
      </c>
      <c r="D27998" s="0" t="s">
        <v>49684</v>
      </c>
    </row>
    <row r="27999" customFormat="false" ht="15" hidden="false" customHeight="false" outlineLevel="0" collapsed="false">
      <c r="A27999" s="0" t="s">
        <v>49685</v>
      </c>
      <c r="B27999" s="0" t="n">
        <f aca="false">HOUR(C27999)</f>
        <v>6</v>
      </c>
      <c r="C27999" s="1" t="n">
        <v>41379.25</v>
      </c>
      <c r="D27999" s="0" t="s">
        <v>49686</v>
      </c>
    </row>
    <row r="28000" customFormat="false" ht="15" hidden="false" customHeight="false" outlineLevel="0" collapsed="false">
      <c r="A28000" s="0" t="s">
        <v>49687</v>
      </c>
      <c r="B28000" s="0" t="n">
        <f aca="false">HOUR(C28000)</f>
        <v>6</v>
      </c>
      <c r="C28000" s="1" t="n">
        <v>41379.25</v>
      </c>
      <c r="D28000" s="0" t="s">
        <v>49688</v>
      </c>
    </row>
    <row r="28001" customFormat="false" ht="15" hidden="false" customHeight="false" outlineLevel="0" collapsed="false">
      <c r="A28001" s="0" t="s">
        <v>49689</v>
      </c>
      <c r="B28001" s="0" t="n">
        <f aca="false">HOUR(C28001)</f>
        <v>6</v>
      </c>
      <c r="C28001" s="1" t="n">
        <v>41379.25</v>
      </c>
      <c r="D28001" s="0" t="s">
        <v>49690</v>
      </c>
    </row>
    <row r="28002" customFormat="false" ht="15" hidden="false" customHeight="false" outlineLevel="0" collapsed="false">
      <c r="A28002" s="0" t="s">
        <v>49691</v>
      </c>
      <c r="B28002" s="0" t="n">
        <f aca="false">HOUR(C28002)</f>
        <v>6</v>
      </c>
      <c r="C28002" s="1" t="n">
        <v>41379.25</v>
      </c>
      <c r="D28002" s="0" t="s">
        <v>49692</v>
      </c>
    </row>
    <row r="28003" customFormat="false" ht="15" hidden="false" customHeight="false" outlineLevel="0" collapsed="false">
      <c r="A28003" s="0" t="s">
        <v>49693</v>
      </c>
      <c r="B28003" s="0" t="n">
        <f aca="false">HOUR(C28003)</f>
        <v>6</v>
      </c>
      <c r="C28003" s="1" t="n">
        <v>41379.25</v>
      </c>
      <c r="D28003" s="0" t="s">
        <v>49694</v>
      </c>
    </row>
    <row r="28004" customFormat="false" ht="15" hidden="false" customHeight="false" outlineLevel="0" collapsed="false">
      <c r="A28004" s="0" t="s">
        <v>49695</v>
      </c>
      <c r="B28004" s="0" t="n">
        <f aca="false">HOUR(C28004)</f>
        <v>6</v>
      </c>
      <c r="C28004" s="1" t="n">
        <v>41379.25</v>
      </c>
      <c r="D28004" s="0" t="s">
        <v>49696</v>
      </c>
    </row>
    <row r="28005" customFormat="false" ht="15" hidden="false" customHeight="false" outlineLevel="0" collapsed="false">
      <c r="A28005" s="0" t="s">
        <v>49697</v>
      </c>
      <c r="B28005" s="0" t="n">
        <f aca="false">HOUR(C28005)</f>
        <v>6</v>
      </c>
      <c r="C28005" s="1" t="n">
        <v>41379.25</v>
      </c>
      <c r="D28005" s="0" t="s">
        <v>49698</v>
      </c>
    </row>
    <row r="28006" customFormat="false" ht="15" hidden="false" customHeight="false" outlineLevel="0" collapsed="false">
      <c r="A28006" s="0" t="s">
        <v>49699</v>
      </c>
      <c r="B28006" s="0" t="n">
        <f aca="false">HOUR(C28006)</f>
        <v>6</v>
      </c>
      <c r="C28006" s="1" t="n">
        <v>41379.25</v>
      </c>
      <c r="D28006" s="0" t="s">
        <v>49700</v>
      </c>
    </row>
    <row r="28007" customFormat="false" ht="15" hidden="false" customHeight="false" outlineLevel="0" collapsed="false">
      <c r="A28007" s="0" t="s">
        <v>49701</v>
      </c>
      <c r="B28007" s="0" t="n">
        <f aca="false">HOUR(C28007)</f>
        <v>6</v>
      </c>
      <c r="C28007" s="1" t="n">
        <v>41379.25</v>
      </c>
      <c r="D28007" s="0" t="s">
        <v>49702</v>
      </c>
    </row>
    <row r="28008" customFormat="false" ht="15" hidden="false" customHeight="false" outlineLevel="0" collapsed="false">
      <c r="A28008" s="0" t="s">
        <v>49703</v>
      </c>
      <c r="B28008" s="0" t="n">
        <f aca="false">HOUR(C28008)</f>
        <v>6</v>
      </c>
      <c r="C28008" s="1" t="n">
        <v>41379.25</v>
      </c>
      <c r="D28008" s="0" t="s">
        <v>49704</v>
      </c>
    </row>
    <row r="28009" customFormat="false" ht="15" hidden="false" customHeight="false" outlineLevel="0" collapsed="false">
      <c r="A28009" s="0" t="s">
        <v>49705</v>
      </c>
      <c r="B28009" s="0" t="n">
        <f aca="false">HOUR(C28009)</f>
        <v>6</v>
      </c>
      <c r="C28009" s="1" t="n">
        <v>41379.25</v>
      </c>
      <c r="D28009" s="0" t="s">
        <v>49706</v>
      </c>
    </row>
    <row r="28010" customFormat="false" ht="15" hidden="false" customHeight="false" outlineLevel="0" collapsed="false">
      <c r="A28010" s="0" t="s">
        <v>49707</v>
      </c>
      <c r="B28010" s="0" t="n">
        <f aca="false">HOUR(C28010)</f>
        <v>6</v>
      </c>
      <c r="C28010" s="1" t="n">
        <v>41379.25</v>
      </c>
      <c r="D28010" s="0" t="s">
        <v>49708</v>
      </c>
    </row>
    <row r="28011" customFormat="false" ht="15" hidden="false" customHeight="false" outlineLevel="0" collapsed="false">
      <c r="A28011" s="0" t="s">
        <v>49709</v>
      </c>
      <c r="B28011" s="0" t="n">
        <f aca="false">HOUR(C28011)</f>
        <v>6</v>
      </c>
      <c r="C28011" s="1" t="n">
        <v>41379.25</v>
      </c>
      <c r="D28011" s="0" t="s">
        <v>49710</v>
      </c>
    </row>
    <row r="28012" customFormat="false" ht="15" hidden="false" customHeight="false" outlineLevel="0" collapsed="false">
      <c r="A28012" s="0" t="s">
        <v>49711</v>
      </c>
      <c r="B28012" s="0" t="n">
        <f aca="false">HOUR(C28012)</f>
        <v>6</v>
      </c>
      <c r="C28012" s="1" t="n">
        <v>41379.25</v>
      </c>
      <c r="D28012" s="0" t="s">
        <v>49712</v>
      </c>
    </row>
    <row r="28013" customFormat="false" ht="15" hidden="false" customHeight="false" outlineLevel="0" collapsed="false">
      <c r="A28013" s="0" t="s">
        <v>49713</v>
      </c>
      <c r="B28013" s="0" t="n">
        <f aca="false">HOUR(C28013)</f>
        <v>6</v>
      </c>
      <c r="C28013" s="1" t="n">
        <v>41379.25</v>
      </c>
      <c r="D28013" s="0" t="s">
        <v>49714</v>
      </c>
    </row>
    <row r="28014" customFormat="false" ht="15" hidden="false" customHeight="false" outlineLevel="0" collapsed="false">
      <c r="A28014" s="0" t="s">
        <v>49715</v>
      </c>
      <c r="B28014" s="0" t="n">
        <f aca="false">HOUR(C28014)</f>
        <v>6</v>
      </c>
      <c r="C28014" s="1" t="n">
        <v>41379.25</v>
      </c>
      <c r="D28014" s="0" t="s">
        <v>49716</v>
      </c>
    </row>
    <row r="28015" customFormat="false" ht="15" hidden="false" customHeight="false" outlineLevel="0" collapsed="false">
      <c r="A28015" s="0" t="s">
        <v>49717</v>
      </c>
      <c r="B28015" s="0" t="n">
        <f aca="false">HOUR(C28015)</f>
        <v>6</v>
      </c>
      <c r="C28015" s="1" t="n">
        <v>41379.25</v>
      </c>
      <c r="D28015" s="0" t="s">
        <v>49718</v>
      </c>
    </row>
    <row r="28016" customFormat="false" ht="15" hidden="false" customHeight="false" outlineLevel="0" collapsed="false">
      <c r="A28016" s="0" t="s">
        <v>49719</v>
      </c>
      <c r="B28016" s="0" t="n">
        <f aca="false">HOUR(C28016)</f>
        <v>6</v>
      </c>
      <c r="C28016" s="1" t="n">
        <v>41379.25</v>
      </c>
      <c r="D28016" s="0" t="s">
        <v>49720</v>
      </c>
    </row>
    <row r="28017" customFormat="false" ht="15" hidden="false" customHeight="false" outlineLevel="0" collapsed="false">
      <c r="A28017" s="0" t="s">
        <v>49721</v>
      </c>
      <c r="B28017" s="0" t="n">
        <f aca="false">HOUR(C28017)</f>
        <v>6</v>
      </c>
      <c r="C28017" s="1" t="n">
        <v>41379.25</v>
      </c>
      <c r="D28017" s="0" t="s">
        <v>49722</v>
      </c>
    </row>
    <row r="28018" customFormat="false" ht="15" hidden="false" customHeight="false" outlineLevel="0" collapsed="false">
      <c r="A28018" s="0" t="s">
        <v>204</v>
      </c>
      <c r="B28018" s="0" t="n">
        <f aca="false">HOUR(C28018)</f>
        <v>6</v>
      </c>
      <c r="C28018" s="1" t="n">
        <v>41379.25</v>
      </c>
      <c r="D28018" s="0" t="s">
        <v>49723</v>
      </c>
    </row>
    <row r="28019" customFormat="false" ht="15" hidden="false" customHeight="false" outlineLevel="0" collapsed="false">
      <c r="A28019" s="0" t="s">
        <v>10260</v>
      </c>
      <c r="B28019" s="0" t="n">
        <f aca="false">HOUR(C28019)</f>
        <v>6</v>
      </c>
      <c r="C28019" s="1" t="n">
        <v>41379.25</v>
      </c>
      <c r="D28019" s="0" t="s">
        <v>49724</v>
      </c>
    </row>
    <row r="28020" customFormat="false" ht="15" hidden="false" customHeight="false" outlineLevel="0" collapsed="false">
      <c r="A28020" s="0" t="s">
        <v>49725</v>
      </c>
      <c r="B28020" s="0" t="n">
        <f aca="false">HOUR(C28020)</f>
        <v>6</v>
      </c>
      <c r="C28020" s="1" t="n">
        <v>41379.25</v>
      </c>
      <c r="D28020" s="0" t="s">
        <v>49726</v>
      </c>
    </row>
    <row r="28021" customFormat="false" ht="15" hidden="false" customHeight="false" outlineLevel="0" collapsed="false">
      <c r="A28021" s="0" t="s">
        <v>49727</v>
      </c>
      <c r="B28021" s="0" t="n">
        <f aca="false">HOUR(C28021)</f>
        <v>6</v>
      </c>
      <c r="C28021" s="1" t="n">
        <v>41379.25</v>
      </c>
      <c r="D28021" s="0" t="s">
        <v>49728</v>
      </c>
    </row>
    <row r="28022" customFormat="false" ht="15" hidden="false" customHeight="false" outlineLevel="0" collapsed="false">
      <c r="A28022" s="0" t="s">
        <v>49729</v>
      </c>
      <c r="B28022" s="0" t="n">
        <f aca="false">HOUR(C28022)</f>
        <v>6</v>
      </c>
      <c r="C28022" s="1" t="n">
        <v>41379.25</v>
      </c>
      <c r="D28022" s="0" t="s">
        <v>49730</v>
      </c>
    </row>
    <row r="28023" customFormat="false" ht="15" hidden="false" customHeight="false" outlineLevel="0" collapsed="false">
      <c r="A28023" s="0" t="s">
        <v>49731</v>
      </c>
      <c r="B28023" s="0" t="n">
        <f aca="false">HOUR(C28023)</f>
        <v>6</v>
      </c>
      <c r="C28023" s="1" t="n">
        <v>41379.25</v>
      </c>
      <c r="D28023" s="0" t="s">
        <v>49732</v>
      </c>
    </row>
    <row r="28024" customFormat="false" ht="15" hidden="false" customHeight="false" outlineLevel="0" collapsed="false">
      <c r="A28024" s="0" t="s">
        <v>49733</v>
      </c>
      <c r="B28024" s="0" t="n">
        <f aca="false">HOUR(C28024)</f>
        <v>6</v>
      </c>
      <c r="C28024" s="1" t="n">
        <v>41379.25</v>
      </c>
      <c r="D28024" s="0" t="s">
        <v>49734</v>
      </c>
    </row>
    <row r="28025" customFormat="false" ht="15" hidden="false" customHeight="false" outlineLevel="0" collapsed="false">
      <c r="A28025" s="0" t="s">
        <v>23558</v>
      </c>
      <c r="B28025" s="0" t="n">
        <f aca="false">HOUR(C28025)</f>
        <v>6</v>
      </c>
      <c r="C28025" s="1" t="n">
        <v>41379.25</v>
      </c>
      <c r="D28025" s="0" t="s">
        <v>49735</v>
      </c>
    </row>
    <row r="28026" customFormat="false" ht="15" hidden="false" customHeight="false" outlineLevel="0" collapsed="false">
      <c r="A28026" s="0" t="s">
        <v>49736</v>
      </c>
      <c r="B28026" s="0" t="n">
        <f aca="false">HOUR(C28026)</f>
        <v>6</v>
      </c>
      <c r="C28026" s="1" t="n">
        <v>41379.25</v>
      </c>
      <c r="D28026" s="0" t="s">
        <v>49737</v>
      </c>
    </row>
    <row r="28027" customFormat="false" ht="15" hidden="false" customHeight="false" outlineLevel="0" collapsed="false">
      <c r="A28027" s="0" t="s">
        <v>34302</v>
      </c>
      <c r="B28027" s="0" t="n">
        <f aca="false">HOUR(C28027)</f>
        <v>6</v>
      </c>
      <c r="C28027" s="1" t="n">
        <v>41379.25</v>
      </c>
      <c r="D28027" s="0" t="s">
        <v>49738</v>
      </c>
    </row>
    <row r="28028" customFormat="false" ht="15" hidden="false" customHeight="false" outlineLevel="0" collapsed="false">
      <c r="A28028" s="0" t="s">
        <v>49739</v>
      </c>
      <c r="B28028" s="0" t="n">
        <f aca="false">HOUR(C28028)</f>
        <v>6</v>
      </c>
      <c r="C28028" s="1" t="n">
        <v>41379.25</v>
      </c>
      <c r="D28028" s="0" t="s">
        <v>49740</v>
      </c>
    </row>
    <row r="28029" customFormat="false" ht="15" hidden="false" customHeight="false" outlineLevel="0" collapsed="false">
      <c r="A28029" s="0" t="s">
        <v>49136</v>
      </c>
      <c r="B28029" s="0" t="n">
        <f aca="false">HOUR(C28029)</f>
        <v>6</v>
      </c>
      <c r="C28029" s="1" t="n">
        <v>41379.25</v>
      </c>
      <c r="D28029" s="0" t="s">
        <v>49741</v>
      </c>
    </row>
    <row r="28030" customFormat="false" ht="15" hidden="false" customHeight="false" outlineLevel="0" collapsed="false">
      <c r="A28030" s="0" t="s">
        <v>49742</v>
      </c>
      <c r="B28030" s="0" t="n">
        <f aca="false">HOUR(C28030)</f>
        <v>6</v>
      </c>
      <c r="C28030" s="1" t="n">
        <v>41379.25</v>
      </c>
      <c r="D28030" s="0" t="s">
        <v>49743</v>
      </c>
    </row>
    <row r="28031" customFormat="false" ht="15" hidden="false" customHeight="false" outlineLevel="0" collapsed="false">
      <c r="A28031" s="0" t="s">
        <v>49744</v>
      </c>
      <c r="B28031" s="0" t="n">
        <f aca="false">HOUR(C28031)</f>
        <v>6</v>
      </c>
      <c r="C28031" s="1" t="n">
        <v>41379.25</v>
      </c>
      <c r="D28031" s="0" t="s">
        <v>49745</v>
      </c>
    </row>
    <row r="28032" customFormat="false" ht="15" hidden="false" customHeight="false" outlineLevel="0" collapsed="false">
      <c r="A28032" s="0" t="s">
        <v>28809</v>
      </c>
      <c r="B28032" s="0" t="n">
        <f aca="false">HOUR(C28032)</f>
        <v>6</v>
      </c>
      <c r="C28032" s="1" t="n">
        <v>41379.25</v>
      </c>
      <c r="D28032" s="0" t="s">
        <v>49746</v>
      </c>
    </row>
    <row r="28033" customFormat="false" ht="15" hidden="false" customHeight="false" outlineLevel="0" collapsed="false">
      <c r="A28033" s="0" t="s">
        <v>49747</v>
      </c>
      <c r="B28033" s="0" t="n">
        <f aca="false">HOUR(C28033)</f>
        <v>6</v>
      </c>
      <c r="C28033" s="1" t="n">
        <v>41379.25</v>
      </c>
      <c r="D28033" s="0" t="s">
        <v>49748</v>
      </c>
    </row>
    <row r="28034" customFormat="false" ht="15" hidden="false" customHeight="false" outlineLevel="0" collapsed="false">
      <c r="A28034" s="0" t="s">
        <v>49749</v>
      </c>
      <c r="B28034" s="0" t="n">
        <f aca="false">HOUR(C28034)</f>
        <v>6</v>
      </c>
      <c r="C28034" s="1" t="n">
        <v>41379.25</v>
      </c>
      <c r="D28034" s="0" t="s">
        <v>49750</v>
      </c>
    </row>
    <row r="28035" customFormat="false" ht="15" hidden="false" customHeight="false" outlineLevel="0" collapsed="false">
      <c r="A28035" s="0" t="s">
        <v>12015</v>
      </c>
      <c r="B28035" s="0" t="n">
        <f aca="false">HOUR(C28035)</f>
        <v>6</v>
      </c>
      <c r="C28035" s="1" t="n">
        <v>41379.25</v>
      </c>
      <c r="D28035" s="0" t="s">
        <v>49751</v>
      </c>
    </row>
    <row r="28036" customFormat="false" ht="15" hidden="false" customHeight="false" outlineLevel="0" collapsed="false">
      <c r="A28036" s="0" t="s">
        <v>49752</v>
      </c>
      <c r="B28036" s="0" t="n">
        <f aca="false">HOUR(C28036)</f>
        <v>6</v>
      </c>
      <c r="C28036" s="1" t="n">
        <v>41379.25</v>
      </c>
      <c r="D28036" s="0" t="s">
        <v>49753</v>
      </c>
    </row>
    <row r="28037" customFormat="false" ht="15" hidden="false" customHeight="false" outlineLevel="0" collapsed="false">
      <c r="A28037" s="0" t="s">
        <v>49754</v>
      </c>
      <c r="B28037" s="0" t="n">
        <f aca="false">HOUR(C28037)</f>
        <v>6</v>
      </c>
      <c r="C28037" s="1" t="n">
        <v>41379.25</v>
      </c>
      <c r="D28037" s="0" t="s">
        <v>49755</v>
      </c>
    </row>
    <row r="28038" customFormat="false" ht="15" hidden="false" customHeight="false" outlineLevel="0" collapsed="false">
      <c r="A28038" s="0" t="s">
        <v>49756</v>
      </c>
      <c r="B28038" s="0" t="n">
        <f aca="false">HOUR(C28038)</f>
        <v>6</v>
      </c>
      <c r="C28038" s="1" t="n">
        <v>41379.25</v>
      </c>
      <c r="D28038" s="0" t="s">
        <v>49757</v>
      </c>
    </row>
    <row r="28039" customFormat="false" ht="15" hidden="false" customHeight="false" outlineLevel="0" collapsed="false">
      <c r="A28039" s="0" t="s">
        <v>49758</v>
      </c>
      <c r="B28039" s="0" t="n">
        <f aca="false">HOUR(C28039)</f>
        <v>6</v>
      </c>
      <c r="C28039" s="1" t="n">
        <v>41379.25</v>
      </c>
      <c r="D28039" s="0" t="s">
        <v>49759</v>
      </c>
    </row>
    <row r="28040" customFormat="false" ht="15" hidden="false" customHeight="false" outlineLevel="0" collapsed="false">
      <c r="A28040" s="0" t="s">
        <v>49760</v>
      </c>
      <c r="B28040" s="0" t="n">
        <f aca="false">HOUR(C28040)</f>
        <v>6</v>
      </c>
      <c r="C28040" s="1" t="n">
        <v>41379.25</v>
      </c>
      <c r="D28040" s="0" t="s">
        <v>49761</v>
      </c>
    </row>
    <row r="28041" customFormat="false" ht="15" hidden="false" customHeight="false" outlineLevel="0" collapsed="false">
      <c r="A28041" s="0" t="s">
        <v>49762</v>
      </c>
      <c r="B28041" s="0" t="n">
        <f aca="false">HOUR(C28041)</f>
        <v>6</v>
      </c>
      <c r="C28041" s="1" t="n">
        <v>41379.25</v>
      </c>
      <c r="D28041" s="0" t="s">
        <v>49763</v>
      </c>
    </row>
    <row r="28042" customFormat="false" ht="15" hidden="false" customHeight="false" outlineLevel="0" collapsed="false">
      <c r="A28042" s="0" t="s">
        <v>49764</v>
      </c>
      <c r="B28042" s="0" t="n">
        <f aca="false">HOUR(C28042)</f>
        <v>6</v>
      </c>
      <c r="C28042" s="1" t="n">
        <v>41379.25</v>
      </c>
      <c r="D28042" s="0" t="s">
        <v>49765</v>
      </c>
    </row>
    <row r="28043" customFormat="false" ht="15" hidden="false" customHeight="false" outlineLevel="0" collapsed="false">
      <c r="A28043" s="0" t="s">
        <v>30776</v>
      </c>
      <c r="B28043" s="0" t="n">
        <f aca="false">HOUR(C28043)</f>
        <v>6</v>
      </c>
      <c r="C28043" s="1" t="n">
        <v>41379.25</v>
      </c>
      <c r="D28043" s="0" t="s">
        <v>49766</v>
      </c>
    </row>
    <row r="28044" customFormat="false" ht="15" hidden="false" customHeight="false" outlineLevel="0" collapsed="false">
      <c r="A28044" s="0" t="s">
        <v>49767</v>
      </c>
      <c r="B28044" s="0" t="n">
        <f aca="false">HOUR(C28044)</f>
        <v>6</v>
      </c>
      <c r="C28044" s="1" t="n">
        <v>41379.25</v>
      </c>
      <c r="D28044" s="0" t="s">
        <v>49768</v>
      </c>
    </row>
    <row r="28045" customFormat="false" ht="15" hidden="false" customHeight="false" outlineLevel="0" collapsed="false">
      <c r="A28045" s="0" t="s">
        <v>49769</v>
      </c>
      <c r="B28045" s="0" t="n">
        <f aca="false">HOUR(C28045)</f>
        <v>6</v>
      </c>
      <c r="C28045" s="1" t="n">
        <v>41379.25</v>
      </c>
      <c r="D28045" s="0" t="s">
        <v>49770</v>
      </c>
    </row>
    <row r="28046" customFormat="false" ht="15" hidden="false" customHeight="false" outlineLevel="0" collapsed="false">
      <c r="A28046" s="0" t="s">
        <v>49771</v>
      </c>
      <c r="B28046" s="0" t="n">
        <f aca="false">HOUR(C28046)</f>
        <v>6</v>
      </c>
      <c r="C28046" s="1" t="n">
        <v>41379.25</v>
      </c>
      <c r="D28046" s="0" t="s">
        <v>49772</v>
      </c>
    </row>
    <row r="28047" customFormat="false" ht="15" hidden="false" customHeight="false" outlineLevel="0" collapsed="false">
      <c r="A28047" s="0" t="s">
        <v>49773</v>
      </c>
      <c r="B28047" s="0" t="n">
        <f aca="false">HOUR(C28047)</f>
        <v>6</v>
      </c>
      <c r="C28047" s="1" t="n">
        <v>41379.25</v>
      </c>
      <c r="D28047" s="0" t="s">
        <v>49774</v>
      </c>
    </row>
    <row r="28048" customFormat="false" ht="15" hidden="false" customHeight="false" outlineLevel="0" collapsed="false">
      <c r="A28048" s="0" t="s">
        <v>49775</v>
      </c>
      <c r="B28048" s="0" t="n">
        <f aca="false">HOUR(C28048)</f>
        <v>6</v>
      </c>
      <c r="C28048" s="1" t="n">
        <v>41379.25</v>
      </c>
      <c r="D28048" s="0" t="s">
        <v>48484</v>
      </c>
    </row>
    <row r="28049" customFormat="false" ht="15" hidden="false" customHeight="false" outlineLevel="0" collapsed="false">
      <c r="A28049" s="0" t="s">
        <v>49776</v>
      </c>
      <c r="B28049" s="0" t="n">
        <f aca="false">HOUR(C28049)</f>
        <v>6</v>
      </c>
      <c r="C28049" s="1" t="n">
        <v>41379.25</v>
      </c>
      <c r="D28049" s="0" t="s">
        <v>49777</v>
      </c>
    </row>
    <row r="28050" customFormat="false" ht="15" hidden="false" customHeight="false" outlineLevel="0" collapsed="false">
      <c r="A28050" s="0" t="s">
        <v>46764</v>
      </c>
      <c r="B28050" s="0" t="n">
        <f aca="false">HOUR(C28050)</f>
        <v>6</v>
      </c>
      <c r="C28050" s="1" t="n">
        <v>41379.25</v>
      </c>
      <c r="D28050" s="0" t="s">
        <v>49778</v>
      </c>
    </row>
    <row r="28051" customFormat="false" ht="15" hidden="false" customHeight="false" outlineLevel="0" collapsed="false">
      <c r="A28051" s="0" t="s">
        <v>49779</v>
      </c>
      <c r="B28051" s="0" t="n">
        <f aca="false">HOUR(C28051)</f>
        <v>6</v>
      </c>
      <c r="C28051" s="1" t="n">
        <v>41379.25</v>
      </c>
      <c r="D28051" s="0" t="s">
        <v>49780</v>
      </c>
    </row>
    <row r="28052" customFormat="false" ht="15" hidden="false" customHeight="false" outlineLevel="0" collapsed="false">
      <c r="A28052" s="0" t="s">
        <v>30776</v>
      </c>
      <c r="B28052" s="0" t="n">
        <f aca="false">HOUR(C28052)</f>
        <v>6</v>
      </c>
      <c r="C28052" s="1" t="n">
        <v>41379.25</v>
      </c>
      <c r="D28052" s="0" t="s">
        <v>49781</v>
      </c>
    </row>
    <row r="28053" customFormat="false" ht="15" hidden="false" customHeight="false" outlineLevel="0" collapsed="false">
      <c r="A28053" s="0" t="s">
        <v>49782</v>
      </c>
      <c r="B28053" s="0" t="n">
        <f aca="false">HOUR(C28053)</f>
        <v>6</v>
      </c>
      <c r="C28053" s="1" t="n">
        <v>41379.25</v>
      </c>
      <c r="D28053" s="0" t="s">
        <v>49783</v>
      </c>
    </row>
    <row r="28054" customFormat="false" ht="15" hidden="false" customHeight="false" outlineLevel="0" collapsed="false">
      <c r="A28054" s="0" t="s">
        <v>49784</v>
      </c>
      <c r="B28054" s="0" t="n">
        <f aca="false">HOUR(C28054)</f>
        <v>6</v>
      </c>
      <c r="C28054" s="1" t="n">
        <v>41379.25</v>
      </c>
      <c r="D28054" s="0" t="s">
        <v>49785</v>
      </c>
    </row>
    <row r="28055" customFormat="false" ht="15" hidden="false" customHeight="false" outlineLevel="0" collapsed="false">
      <c r="A28055" s="0" t="s">
        <v>49786</v>
      </c>
      <c r="B28055" s="0" t="n">
        <f aca="false">HOUR(C28055)</f>
        <v>6</v>
      </c>
      <c r="C28055" s="1" t="n">
        <v>41379.25</v>
      </c>
      <c r="D28055" s="0" t="s">
        <v>49787</v>
      </c>
    </row>
    <row r="28056" customFormat="false" ht="15" hidden="false" customHeight="false" outlineLevel="0" collapsed="false">
      <c r="A28056" s="0" t="s">
        <v>48968</v>
      </c>
      <c r="B28056" s="0" t="n">
        <f aca="false">HOUR(C28056)</f>
        <v>6</v>
      </c>
      <c r="C28056" s="1" t="n">
        <v>41379.25</v>
      </c>
      <c r="D28056" s="0" t="s">
        <v>49788</v>
      </c>
    </row>
    <row r="28057" customFormat="false" ht="15" hidden="false" customHeight="false" outlineLevel="0" collapsed="false">
      <c r="A28057" s="0" t="s">
        <v>30776</v>
      </c>
      <c r="B28057" s="0" t="n">
        <f aca="false">HOUR(C28057)</f>
        <v>6</v>
      </c>
      <c r="C28057" s="1" t="n">
        <v>41379.25</v>
      </c>
      <c r="D28057" s="0" t="s">
        <v>49789</v>
      </c>
    </row>
    <row r="28058" customFormat="false" ht="15" hidden="false" customHeight="false" outlineLevel="0" collapsed="false">
      <c r="A28058" s="0" t="s">
        <v>49790</v>
      </c>
      <c r="B28058" s="0" t="n">
        <f aca="false">HOUR(C28058)</f>
        <v>6</v>
      </c>
      <c r="C28058" s="1" t="n">
        <v>41379.25</v>
      </c>
      <c r="D28058" s="0" t="s">
        <v>49791</v>
      </c>
    </row>
    <row r="28059" customFormat="false" ht="15" hidden="false" customHeight="false" outlineLevel="0" collapsed="false">
      <c r="A28059" s="0" t="s">
        <v>49792</v>
      </c>
      <c r="B28059" s="0" t="n">
        <f aca="false">HOUR(C28059)</f>
        <v>6</v>
      </c>
      <c r="C28059" s="1" t="n">
        <v>41379.25</v>
      </c>
      <c r="D28059" s="0" t="s">
        <v>49793</v>
      </c>
    </row>
    <row r="28060" customFormat="false" ht="15" hidden="false" customHeight="false" outlineLevel="0" collapsed="false">
      <c r="A28060" s="0" t="s">
        <v>49794</v>
      </c>
      <c r="B28060" s="0" t="n">
        <f aca="false">HOUR(C28060)</f>
        <v>6</v>
      </c>
      <c r="C28060" s="1" t="n">
        <v>41379.25</v>
      </c>
      <c r="D28060" s="0" t="s">
        <v>49795</v>
      </c>
    </row>
    <row r="28061" customFormat="false" ht="15" hidden="false" customHeight="false" outlineLevel="0" collapsed="false">
      <c r="A28061" s="0" t="s">
        <v>49796</v>
      </c>
      <c r="B28061" s="0" t="n">
        <f aca="false">HOUR(C28061)</f>
        <v>6</v>
      </c>
      <c r="C28061" s="1" t="n">
        <v>41379.25</v>
      </c>
      <c r="D28061" s="0" t="s">
        <v>49797</v>
      </c>
    </row>
    <row r="28062" customFormat="false" ht="15" hidden="false" customHeight="false" outlineLevel="0" collapsed="false">
      <c r="A28062" s="0" t="s">
        <v>49798</v>
      </c>
      <c r="B28062" s="0" t="n">
        <f aca="false">HOUR(C28062)</f>
        <v>6</v>
      </c>
      <c r="C28062" s="1" t="n">
        <v>41379.25</v>
      </c>
      <c r="D28062" s="0" t="s">
        <v>49799</v>
      </c>
    </row>
    <row r="28063" customFormat="false" ht="15" hidden="false" customHeight="false" outlineLevel="0" collapsed="false">
      <c r="A28063" s="0" t="s">
        <v>49800</v>
      </c>
      <c r="B28063" s="0" t="n">
        <f aca="false">HOUR(C28063)</f>
        <v>6</v>
      </c>
      <c r="C28063" s="1" t="n">
        <v>41379.25</v>
      </c>
      <c r="D28063" s="0" t="s">
        <v>49801</v>
      </c>
    </row>
    <row r="28064" customFormat="false" ht="15" hidden="false" customHeight="false" outlineLevel="0" collapsed="false">
      <c r="A28064" s="0" t="s">
        <v>32487</v>
      </c>
      <c r="B28064" s="0" t="n">
        <f aca="false">HOUR(C28064)</f>
        <v>6</v>
      </c>
      <c r="C28064" s="1" t="n">
        <v>41379.25</v>
      </c>
      <c r="D28064" s="0" t="s">
        <v>49802</v>
      </c>
    </row>
    <row r="28065" customFormat="false" ht="15" hidden="false" customHeight="false" outlineLevel="0" collapsed="false">
      <c r="A28065" s="0" t="s">
        <v>49803</v>
      </c>
      <c r="B28065" s="0" t="n">
        <f aca="false">HOUR(C28065)</f>
        <v>6</v>
      </c>
      <c r="C28065" s="1" t="n">
        <v>41379.25</v>
      </c>
      <c r="D28065" s="0" t="s">
        <v>49804</v>
      </c>
    </row>
    <row r="28066" customFormat="false" ht="15" hidden="false" customHeight="false" outlineLevel="0" collapsed="false">
      <c r="A28066" s="0" t="s">
        <v>49805</v>
      </c>
      <c r="B28066" s="0" t="n">
        <f aca="false">HOUR(C28066)</f>
        <v>6</v>
      </c>
      <c r="C28066" s="1" t="n">
        <v>41379.2506944445</v>
      </c>
      <c r="D28066" s="0" t="s">
        <v>49806</v>
      </c>
    </row>
    <row r="28067" customFormat="false" ht="15" hidden="false" customHeight="false" outlineLevel="0" collapsed="false">
      <c r="A28067" s="0" t="s">
        <v>49807</v>
      </c>
      <c r="B28067" s="0" t="n">
        <f aca="false">HOUR(C28067)</f>
        <v>6</v>
      </c>
      <c r="C28067" s="1" t="n">
        <v>41379.2506944445</v>
      </c>
      <c r="D28067" s="0" t="s">
        <v>49808</v>
      </c>
    </row>
    <row r="28068" customFormat="false" ht="15" hidden="false" customHeight="false" outlineLevel="0" collapsed="false">
      <c r="A28068" s="0" t="s">
        <v>49809</v>
      </c>
      <c r="B28068" s="0" t="n">
        <f aca="false">HOUR(C28068)</f>
        <v>6</v>
      </c>
      <c r="C28068" s="1" t="n">
        <v>41379.2506944445</v>
      </c>
      <c r="D28068" s="0" t="s">
        <v>49810</v>
      </c>
    </row>
    <row r="28069" customFormat="false" ht="15" hidden="false" customHeight="false" outlineLevel="0" collapsed="false">
      <c r="A28069" s="0" t="s">
        <v>7879</v>
      </c>
      <c r="B28069" s="0" t="n">
        <f aca="false">HOUR(C28069)</f>
        <v>6</v>
      </c>
      <c r="C28069" s="1" t="n">
        <v>41379.2506944445</v>
      </c>
      <c r="D28069" s="0" t="s">
        <v>49811</v>
      </c>
    </row>
    <row r="28070" customFormat="false" ht="15" hidden="false" customHeight="false" outlineLevel="0" collapsed="false">
      <c r="A28070" s="0" t="s">
        <v>46575</v>
      </c>
      <c r="B28070" s="0" t="n">
        <f aca="false">HOUR(C28070)</f>
        <v>6</v>
      </c>
      <c r="C28070" s="1" t="n">
        <v>41379.2506944445</v>
      </c>
      <c r="D28070" s="0" t="s">
        <v>49812</v>
      </c>
    </row>
    <row r="28071" customFormat="false" ht="15" hidden="false" customHeight="false" outlineLevel="0" collapsed="false">
      <c r="A28071" s="0" t="s">
        <v>49813</v>
      </c>
      <c r="B28071" s="0" t="n">
        <f aca="false">HOUR(C28071)</f>
        <v>6</v>
      </c>
      <c r="C28071" s="1" t="n">
        <v>41379.2506944445</v>
      </c>
      <c r="D28071" s="0" t="s">
        <v>49814</v>
      </c>
    </row>
    <row r="28072" customFormat="false" ht="15" hidden="false" customHeight="false" outlineLevel="0" collapsed="false">
      <c r="A28072" s="0" t="s">
        <v>20919</v>
      </c>
      <c r="B28072" s="0" t="n">
        <f aca="false">HOUR(C28072)</f>
        <v>6</v>
      </c>
      <c r="C28072" s="1" t="n">
        <v>41379.2506944445</v>
      </c>
      <c r="D28072" s="0" t="s">
        <v>49815</v>
      </c>
    </row>
    <row r="28073" customFormat="false" ht="15" hidden="false" customHeight="false" outlineLevel="0" collapsed="false">
      <c r="A28073" s="0" t="s">
        <v>49816</v>
      </c>
      <c r="B28073" s="0" t="n">
        <f aca="false">HOUR(C28073)</f>
        <v>6</v>
      </c>
      <c r="C28073" s="1" t="n">
        <v>41379.2506944445</v>
      </c>
      <c r="D28073" s="0" t="s">
        <v>49817</v>
      </c>
    </row>
    <row r="28074" customFormat="false" ht="15" hidden="false" customHeight="false" outlineLevel="0" collapsed="false">
      <c r="A28074" s="0" t="s">
        <v>933</v>
      </c>
      <c r="B28074" s="0" t="n">
        <f aca="false">HOUR(C28074)</f>
        <v>6</v>
      </c>
      <c r="C28074" s="1" t="n">
        <v>41379.2506944445</v>
      </c>
      <c r="D28074" s="0" t="s">
        <v>49818</v>
      </c>
    </row>
    <row r="28075" customFormat="false" ht="15" hidden="false" customHeight="false" outlineLevel="0" collapsed="false">
      <c r="A28075" s="0" t="s">
        <v>49819</v>
      </c>
      <c r="B28075" s="0" t="n">
        <f aca="false">HOUR(C28075)</f>
        <v>6</v>
      </c>
      <c r="C28075" s="1" t="n">
        <v>41379.2506944445</v>
      </c>
      <c r="D28075" s="0" t="s">
        <v>49820</v>
      </c>
    </row>
    <row r="28076" customFormat="false" ht="15" hidden="false" customHeight="false" outlineLevel="0" collapsed="false">
      <c r="A28076" s="0" t="s">
        <v>49821</v>
      </c>
      <c r="B28076" s="0" t="n">
        <f aca="false">HOUR(C28076)</f>
        <v>6</v>
      </c>
      <c r="C28076" s="1" t="n">
        <v>41379.2506944445</v>
      </c>
      <c r="D28076" s="0" t="s">
        <v>49822</v>
      </c>
    </row>
    <row r="28077" customFormat="false" ht="15" hidden="false" customHeight="false" outlineLevel="0" collapsed="false">
      <c r="A28077" s="0" t="s">
        <v>49823</v>
      </c>
      <c r="B28077" s="0" t="n">
        <f aca="false">HOUR(C28077)</f>
        <v>6</v>
      </c>
      <c r="C28077" s="1" t="n">
        <v>41379.2506944445</v>
      </c>
      <c r="D28077" s="0" t="s">
        <v>49824</v>
      </c>
    </row>
    <row r="28078" customFormat="false" ht="15" hidden="false" customHeight="false" outlineLevel="0" collapsed="false">
      <c r="A28078" s="0" t="s">
        <v>49825</v>
      </c>
      <c r="B28078" s="0" t="n">
        <f aca="false">HOUR(C28078)</f>
        <v>6</v>
      </c>
      <c r="C28078" s="1" t="n">
        <v>41379.2506944445</v>
      </c>
      <c r="D28078" s="0" t="s">
        <v>49826</v>
      </c>
    </row>
    <row r="28079" customFormat="false" ht="15" hidden="false" customHeight="false" outlineLevel="0" collapsed="false">
      <c r="A28079" s="0" t="s">
        <v>49827</v>
      </c>
      <c r="B28079" s="0" t="n">
        <f aca="false">HOUR(C28079)</f>
        <v>6</v>
      </c>
      <c r="C28079" s="1" t="n">
        <v>41379.2506944445</v>
      </c>
      <c r="D28079" s="0" t="s">
        <v>49828</v>
      </c>
    </row>
    <row r="28080" customFormat="false" ht="15" hidden="false" customHeight="false" outlineLevel="0" collapsed="false">
      <c r="A28080" s="0" t="s">
        <v>49829</v>
      </c>
      <c r="B28080" s="0" t="n">
        <f aca="false">HOUR(C28080)</f>
        <v>6</v>
      </c>
      <c r="C28080" s="1" t="n">
        <v>41379.2506944445</v>
      </c>
      <c r="D28080" s="0" t="s">
        <v>49830</v>
      </c>
    </row>
    <row r="28081" customFormat="false" ht="15" hidden="false" customHeight="false" outlineLevel="0" collapsed="false">
      <c r="A28081" s="0" t="s">
        <v>49831</v>
      </c>
      <c r="B28081" s="0" t="n">
        <f aca="false">HOUR(C28081)</f>
        <v>6</v>
      </c>
      <c r="C28081" s="1" t="n">
        <v>41379.2506944445</v>
      </c>
      <c r="D28081" s="0" t="s">
        <v>49832</v>
      </c>
    </row>
    <row r="28082" customFormat="false" ht="15" hidden="false" customHeight="false" outlineLevel="0" collapsed="false">
      <c r="A28082" s="0" t="s">
        <v>49833</v>
      </c>
      <c r="B28082" s="0" t="n">
        <f aca="false">HOUR(C28082)</f>
        <v>6</v>
      </c>
      <c r="C28082" s="1" t="n">
        <v>41379.2506944445</v>
      </c>
      <c r="D28082" s="0" t="s">
        <v>49834</v>
      </c>
    </row>
    <row r="28083" customFormat="false" ht="15" hidden="false" customHeight="false" outlineLevel="0" collapsed="false">
      <c r="A28083" s="0" t="s">
        <v>49835</v>
      </c>
      <c r="B28083" s="0" t="n">
        <f aca="false">HOUR(C28083)</f>
        <v>6</v>
      </c>
      <c r="C28083" s="1" t="n">
        <v>41379.2506944445</v>
      </c>
      <c r="D28083" s="0" t="s">
        <v>49836</v>
      </c>
    </row>
    <row r="28084" customFormat="false" ht="15" hidden="false" customHeight="false" outlineLevel="0" collapsed="false">
      <c r="A28084" s="0" t="s">
        <v>49837</v>
      </c>
      <c r="B28084" s="0" t="n">
        <f aca="false">HOUR(C28084)</f>
        <v>6</v>
      </c>
      <c r="C28084" s="1" t="n">
        <v>41379.2506944445</v>
      </c>
      <c r="D28084" s="0" t="s">
        <v>49838</v>
      </c>
    </row>
    <row r="28085" customFormat="false" ht="15" hidden="false" customHeight="false" outlineLevel="0" collapsed="false">
      <c r="A28085" s="0" t="s">
        <v>49839</v>
      </c>
      <c r="B28085" s="0" t="n">
        <f aca="false">HOUR(C28085)</f>
        <v>6</v>
      </c>
      <c r="C28085" s="1" t="n">
        <v>41379.2506944445</v>
      </c>
      <c r="D28085" s="0" t="s">
        <v>49840</v>
      </c>
    </row>
    <row r="28086" customFormat="false" ht="15" hidden="false" customHeight="false" outlineLevel="0" collapsed="false">
      <c r="A28086" s="0" t="s">
        <v>49841</v>
      </c>
      <c r="B28086" s="0" t="n">
        <f aca="false">HOUR(C28086)</f>
        <v>6</v>
      </c>
      <c r="C28086" s="1" t="n">
        <v>41379.2506944445</v>
      </c>
      <c r="D28086" s="0" t="s">
        <v>49842</v>
      </c>
    </row>
    <row r="28087" customFormat="false" ht="15" hidden="false" customHeight="false" outlineLevel="0" collapsed="false">
      <c r="A28087" s="0" t="s">
        <v>49843</v>
      </c>
      <c r="B28087" s="0" t="n">
        <f aca="false">HOUR(C28087)</f>
        <v>6</v>
      </c>
      <c r="C28087" s="1" t="n">
        <v>41379.2506944445</v>
      </c>
      <c r="D28087" s="0" t="s">
        <v>49844</v>
      </c>
    </row>
    <row r="28088" customFormat="false" ht="15" hidden="false" customHeight="false" outlineLevel="0" collapsed="false">
      <c r="A28088" s="0" t="s">
        <v>49845</v>
      </c>
      <c r="B28088" s="0" t="n">
        <f aca="false">HOUR(C28088)</f>
        <v>6</v>
      </c>
      <c r="C28088" s="1" t="n">
        <v>41379.2506944445</v>
      </c>
      <c r="D28088" s="0" t="s">
        <v>49846</v>
      </c>
    </row>
    <row r="28089" customFormat="false" ht="15" hidden="false" customHeight="false" outlineLevel="0" collapsed="false">
      <c r="A28089" s="0" t="s">
        <v>49847</v>
      </c>
      <c r="B28089" s="0" t="n">
        <f aca="false">HOUR(C28089)</f>
        <v>6</v>
      </c>
      <c r="C28089" s="1" t="n">
        <v>41379.2506944445</v>
      </c>
      <c r="D28089" s="0" t="s">
        <v>49848</v>
      </c>
    </row>
    <row r="28090" customFormat="false" ht="15" hidden="false" customHeight="false" outlineLevel="0" collapsed="false">
      <c r="A28090" s="0" t="s">
        <v>34545</v>
      </c>
      <c r="B28090" s="0" t="n">
        <f aca="false">HOUR(C28090)</f>
        <v>6</v>
      </c>
      <c r="C28090" s="1" t="n">
        <v>41379.2506944445</v>
      </c>
      <c r="D28090" s="0" t="s">
        <v>49849</v>
      </c>
    </row>
    <row r="28091" customFormat="false" ht="15" hidden="false" customHeight="false" outlineLevel="0" collapsed="false">
      <c r="A28091" s="0" t="s">
        <v>49850</v>
      </c>
      <c r="B28091" s="0" t="n">
        <f aca="false">HOUR(C28091)</f>
        <v>6</v>
      </c>
      <c r="C28091" s="1" t="n">
        <v>41379.2506944445</v>
      </c>
      <c r="D28091" s="0" t="s">
        <v>49851</v>
      </c>
    </row>
    <row r="28092" customFormat="false" ht="15" hidden="false" customHeight="false" outlineLevel="0" collapsed="false">
      <c r="A28092" s="0" t="s">
        <v>49852</v>
      </c>
      <c r="B28092" s="0" t="n">
        <f aca="false">HOUR(C28092)</f>
        <v>6</v>
      </c>
      <c r="C28092" s="1" t="n">
        <v>41379.2506944445</v>
      </c>
      <c r="D28092" s="0" t="s">
        <v>49853</v>
      </c>
    </row>
    <row r="28093" customFormat="false" ht="15" hidden="false" customHeight="false" outlineLevel="0" collapsed="false">
      <c r="A28093" s="0" t="s">
        <v>49854</v>
      </c>
      <c r="B28093" s="0" t="n">
        <f aca="false">HOUR(C28093)</f>
        <v>6</v>
      </c>
      <c r="C28093" s="1" t="n">
        <v>41379.2506944445</v>
      </c>
      <c r="D28093" s="0" t="s">
        <v>49855</v>
      </c>
    </row>
    <row r="28094" customFormat="false" ht="15" hidden="false" customHeight="false" outlineLevel="0" collapsed="false">
      <c r="A28094" s="0" t="s">
        <v>38097</v>
      </c>
      <c r="B28094" s="0" t="n">
        <f aca="false">HOUR(C28094)</f>
        <v>6</v>
      </c>
      <c r="C28094" s="1" t="n">
        <v>41379.2506944445</v>
      </c>
      <c r="D28094" s="0" t="s">
        <v>49856</v>
      </c>
    </row>
    <row r="28095" customFormat="false" ht="15" hidden="false" customHeight="false" outlineLevel="0" collapsed="false">
      <c r="A28095" s="0" t="s">
        <v>49857</v>
      </c>
      <c r="B28095" s="0" t="n">
        <f aca="false">HOUR(C28095)</f>
        <v>6</v>
      </c>
      <c r="C28095" s="1" t="n">
        <v>41379.2506944445</v>
      </c>
      <c r="D28095" s="0" t="s">
        <v>49858</v>
      </c>
    </row>
    <row r="28096" customFormat="false" ht="15" hidden="false" customHeight="false" outlineLevel="0" collapsed="false">
      <c r="A28096" s="0" t="s">
        <v>49859</v>
      </c>
      <c r="B28096" s="0" t="n">
        <f aca="false">HOUR(C28096)</f>
        <v>6</v>
      </c>
      <c r="C28096" s="1" t="n">
        <v>41379.2506944445</v>
      </c>
      <c r="D28096" s="0" t="s">
        <v>49860</v>
      </c>
    </row>
    <row r="28097" customFormat="false" ht="15" hidden="false" customHeight="false" outlineLevel="0" collapsed="false">
      <c r="A28097" s="0" t="s">
        <v>49861</v>
      </c>
      <c r="B28097" s="0" t="n">
        <f aca="false">HOUR(C28097)</f>
        <v>6</v>
      </c>
      <c r="C28097" s="1" t="n">
        <v>41379.2506944445</v>
      </c>
      <c r="D28097" s="0" t="s">
        <v>49862</v>
      </c>
    </row>
    <row r="28098" customFormat="false" ht="15" hidden="false" customHeight="false" outlineLevel="0" collapsed="false">
      <c r="A28098" s="0" t="s">
        <v>49863</v>
      </c>
      <c r="B28098" s="0" t="n">
        <f aca="false">HOUR(C28098)</f>
        <v>6</v>
      </c>
      <c r="C28098" s="1" t="n">
        <v>41379.2506944445</v>
      </c>
      <c r="D28098" s="0" t="s">
        <v>49864</v>
      </c>
    </row>
    <row r="28099" customFormat="false" ht="15" hidden="false" customHeight="false" outlineLevel="0" collapsed="false">
      <c r="A28099" s="0" t="s">
        <v>7266</v>
      </c>
      <c r="B28099" s="0" t="n">
        <f aca="false">HOUR(C28099)</f>
        <v>6</v>
      </c>
      <c r="C28099" s="1" t="n">
        <v>41379.2506944445</v>
      </c>
      <c r="D28099" s="0" t="s">
        <v>49865</v>
      </c>
    </row>
    <row r="28100" customFormat="false" ht="15" hidden="false" customHeight="false" outlineLevel="0" collapsed="false">
      <c r="A28100" s="0" t="s">
        <v>3316</v>
      </c>
      <c r="B28100" s="0" t="n">
        <f aca="false">HOUR(C28100)</f>
        <v>6</v>
      </c>
      <c r="C28100" s="1" t="n">
        <v>41379.2506944445</v>
      </c>
      <c r="D28100" s="0" t="s">
        <v>49866</v>
      </c>
    </row>
    <row r="28101" customFormat="false" ht="15" hidden="false" customHeight="false" outlineLevel="0" collapsed="false">
      <c r="A28101" s="0" t="s">
        <v>49867</v>
      </c>
      <c r="B28101" s="0" t="n">
        <f aca="false">HOUR(C28101)</f>
        <v>6</v>
      </c>
      <c r="C28101" s="1" t="n">
        <v>41379.2506944445</v>
      </c>
      <c r="D28101" s="0" t="s">
        <v>49868</v>
      </c>
    </row>
    <row r="28102" customFormat="false" ht="15" hidden="false" customHeight="false" outlineLevel="0" collapsed="false">
      <c r="A28102" s="0" t="s">
        <v>49869</v>
      </c>
      <c r="B28102" s="0" t="n">
        <f aca="false">HOUR(C28102)</f>
        <v>6</v>
      </c>
      <c r="C28102" s="1" t="n">
        <v>41379.2506944445</v>
      </c>
      <c r="D28102" s="0" t="s">
        <v>49870</v>
      </c>
    </row>
    <row r="28103" customFormat="false" ht="15" hidden="false" customHeight="false" outlineLevel="0" collapsed="false">
      <c r="A28103" s="0" t="s">
        <v>49871</v>
      </c>
      <c r="B28103" s="0" t="n">
        <f aca="false">HOUR(C28103)</f>
        <v>6</v>
      </c>
      <c r="C28103" s="1" t="n">
        <v>41379.2506944445</v>
      </c>
      <c r="D28103" s="0" t="s">
        <v>49872</v>
      </c>
    </row>
    <row r="28104" customFormat="false" ht="15" hidden="false" customHeight="false" outlineLevel="0" collapsed="false">
      <c r="A28104" s="0" t="s">
        <v>49873</v>
      </c>
      <c r="B28104" s="0" t="n">
        <f aca="false">HOUR(C28104)</f>
        <v>6</v>
      </c>
      <c r="C28104" s="1" t="n">
        <v>41379.2506944445</v>
      </c>
      <c r="D28104" s="0" t="s">
        <v>49874</v>
      </c>
    </row>
    <row r="28105" customFormat="false" ht="15" hidden="false" customHeight="false" outlineLevel="0" collapsed="false">
      <c r="A28105" s="0" t="s">
        <v>49875</v>
      </c>
      <c r="B28105" s="0" t="n">
        <f aca="false">HOUR(C28105)</f>
        <v>6</v>
      </c>
      <c r="C28105" s="1" t="n">
        <v>41379.2506944445</v>
      </c>
      <c r="D28105" s="0" t="s">
        <v>49876</v>
      </c>
    </row>
    <row r="28106" customFormat="false" ht="15" hidden="false" customHeight="false" outlineLevel="0" collapsed="false">
      <c r="A28106" s="0" t="s">
        <v>49877</v>
      </c>
      <c r="B28106" s="0" t="n">
        <f aca="false">HOUR(C28106)</f>
        <v>6</v>
      </c>
      <c r="C28106" s="1" t="n">
        <v>41379.2506944445</v>
      </c>
      <c r="D28106" s="0" t="s">
        <v>49878</v>
      </c>
    </row>
    <row r="28107" customFormat="false" ht="15" hidden="false" customHeight="false" outlineLevel="0" collapsed="false">
      <c r="A28107" s="0" t="s">
        <v>49879</v>
      </c>
      <c r="B28107" s="0" t="n">
        <f aca="false">HOUR(C28107)</f>
        <v>6</v>
      </c>
      <c r="C28107" s="1" t="n">
        <v>41379.2506944445</v>
      </c>
      <c r="D28107" s="0" t="s">
        <v>39785</v>
      </c>
    </row>
    <row r="28108" customFormat="false" ht="15" hidden="false" customHeight="false" outlineLevel="0" collapsed="false">
      <c r="A28108" s="0" t="s">
        <v>49880</v>
      </c>
      <c r="B28108" s="0" t="n">
        <f aca="false">HOUR(C28108)</f>
        <v>6</v>
      </c>
      <c r="C28108" s="1" t="n">
        <v>41379.2506944445</v>
      </c>
      <c r="D28108" s="0" t="s">
        <v>49881</v>
      </c>
    </row>
    <row r="28109" customFormat="false" ht="15" hidden="false" customHeight="false" outlineLevel="0" collapsed="false">
      <c r="A28109" s="0" t="s">
        <v>11368</v>
      </c>
      <c r="B28109" s="0" t="n">
        <f aca="false">HOUR(C28109)</f>
        <v>6</v>
      </c>
      <c r="C28109" s="1" t="n">
        <v>41379.2506944445</v>
      </c>
      <c r="D28109" s="0" t="s">
        <v>49882</v>
      </c>
    </row>
    <row r="28110" customFormat="false" ht="15" hidden="false" customHeight="false" outlineLevel="0" collapsed="false">
      <c r="A28110" s="0" t="s">
        <v>49883</v>
      </c>
      <c r="B28110" s="0" t="n">
        <f aca="false">HOUR(C28110)</f>
        <v>6</v>
      </c>
      <c r="C28110" s="1" t="n">
        <v>41379.2506944445</v>
      </c>
      <c r="D28110" s="0" t="s">
        <v>49884</v>
      </c>
    </row>
    <row r="28111" customFormat="false" ht="15" hidden="false" customHeight="false" outlineLevel="0" collapsed="false">
      <c r="A28111" s="0" t="s">
        <v>49885</v>
      </c>
      <c r="B28111" s="0" t="n">
        <f aca="false">HOUR(C28111)</f>
        <v>6</v>
      </c>
      <c r="C28111" s="1" t="n">
        <v>41379.2506944445</v>
      </c>
      <c r="D28111" s="0" t="s">
        <v>49886</v>
      </c>
    </row>
    <row r="28112" customFormat="false" ht="15" hidden="false" customHeight="false" outlineLevel="0" collapsed="false">
      <c r="A28112" s="0" t="s">
        <v>49887</v>
      </c>
      <c r="B28112" s="0" t="n">
        <f aca="false">HOUR(C28112)</f>
        <v>6</v>
      </c>
      <c r="C28112" s="1" t="n">
        <v>41379.2506944445</v>
      </c>
      <c r="D28112" s="0" t="s">
        <v>49888</v>
      </c>
    </row>
    <row r="28113" customFormat="false" ht="15" hidden="false" customHeight="false" outlineLevel="0" collapsed="false">
      <c r="A28113" s="0" t="s">
        <v>49889</v>
      </c>
      <c r="B28113" s="0" t="n">
        <f aca="false">HOUR(C28113)</f>
        <v>6</v>
      </c>
      <c r="C28113" s="1" t="n">
        <v>41379.2506944445</v>
      </c>
      <c r="D28113" s="0" t="s">
        <v>49890</v>
      </c>
    </row>
    <row r="28114" customFormat="false" ht="15" hidden="false" customHeight="false" outlineLevel="0" collapsed="false">
      <c r="A28114" s="0" t="s">
        <v>49891</v>
      </c>
      <c r="B28114" s="0" t="n">
        <f aca="false">HOUR(C28114)</f>
        <v>6</v>
      </c>
      <c r="C28114" s="1" t="n">
        <v>41379.2506944445</v>
      </c>
      <c r="D28114" s="0" t="s">
        <v>49892</v>
      </c>
    </row>
    <row r="28115" customFormat="false" ht="15" hidden="false" customHeight="false" outlineLevel="0" collapsed="false">
      <c r="A28115" s="0" t="s">
        <v>49893</v>
      </c>
      <c r="B28115" s="0" t="n">
        <f aca="false">HOUR(C28115)</f>
        <v>6</v>
      </c>
      <c r="C28115" s="1" t="n">
        <v>41379.2506944445</v>
      </c>
      <c r="D28115" s="0" t="s">
        <v>49894</v>
      </c>
    </row>
    <row r="28116" customFormat="false" ht="15" hidden="false" customHeight="false" outlineLevel="0" collapsed="false">
      <c r="A28116" s="0" t="s">
        <v>49895</v>
      </c>
      <c r="B28116" s="0" t="n">
        <f aca="false">HOUR(C28116)</f>
        <v>6</v>
      </c>
      <c r="C28116" s="1" t="n">
        <v>41379.2506944445</v>
      </c>
      <c r="D28116" s="0" t="s">
        <v>49896</v>
      </c>
    </row>
    <row r="28117" customFormat="false" ht="15" hidden="false" customHeight="false" outlineLevel="0" collapsed="false">
      <c r="A28117" s="0" t="s">
        <v>49897</v>
      </c>
      <c r="B28117" s="0" t="n">
        <f aca="false">HOUR(C28117)</f>
        <v>6</v>
      </c>
      <c r="C28117" s="1" t="n">
        <v>41379.2506944445</v>
      </c>
      <c r="D28117" s="0" t="s">
        <v>49898</v>
      </c>
    </row>
    <row r="28118" customFormat="false" ht="15" hidden="false" customHeight="false" outlineLevel="0" collapsed="false">
      <c r="A28118" s="0" t="s">
        <v>49899</v>
      </c>
      <c r="B28118" s="0" t="n">
        <f aca="false">HOUR(C28118)</f>
        <v>6</v>
      </c>
      <c r="C28118" s="1" t="n">
        <v>41379.2506944445</v>
      </c>
      <c r="D28118" s="0" t="s">
        <v>49900</v>
      </c>
    </row>
    <row r="28119" customFormat="false" ht="15" hidden="false" customHeight="false" outlineLevel="0" collapsed="false">
      <c r="A28119" s="0" t="s">
        <v>49901</v>
      </c>
      <c r="B28119" s="0" t="n">
        <f aca="false">HOUR(C28119)</f>
        <v>6</v>
      </c>
      <c r="C28119" s="1" t="n">
        <v>41379.2506944445</v>
      </c>
      <c r="D28119" s="0" t="s">
        <v>49902</v>
      </c>
    </row>
    <row r="28120" customFormat="false" ht="15" hidden="false" customHeight="false" outlineLevel="0" collapsed="false">
      <c r="A28120" s="0" t="s">
        <v>49903</v>
      </c>
      <c r="B28120" s="0" t="n">
        <f aca="false">HOUR(C28120)</f>
        <v>6</v>
      </c>
      <c r="C28120" s="1" t="n">
        <v>41379.2506944445</v>
      </c>
      <c r="D28120" s="0" t="s">
        <v>49904</v>
      </c>
    </row>
    <row r="28121" customFormat="false" ht="15" hidden="false" customHeight="false" outlineLevel="0" collapsed="false">
      <c r="A28121" s="0" t="s">
        <v>49905</v>
      </c>
      <c r="B28121" s="0" t="n">
        <f aca="false">HOUR(C28121)</f>
        <v>6</v>
      </c>
      <c r="C28121" s="1" t="n">
        <v>41379.2506944445</v>
      </c>
      <c r="D28121" s="0" t="s">
        <v>49906</v>
      </c>
    </row>
    <row r="28122" customFormat="false" ht="15" hidden="false" customHeight="false" outlineLevel="0" collapsed="false">
      <c r="A28122" s="0" t="s">
        <v>49907</v>
      </c>
      <c r="B28122" s="0" t="n">
        <f aca="false">HOUR(C28122)</f>
        <v>6</v>
      </c>
      <c r="C28122" s="1" t="n">
        <v>41379.2506944445</v>
      </c>
      <c r="D28122" s="0" t="s">
        <v>49908</v>
      </c>
    </row>
    <row r="28123" customFormat="false" ht="15" hidden="false" customHeight="false" outlineLevel="0" collapsed="false">
      <c r="A28123" s="0" t="s">
        <v>49909</v>
      </c>
      <c r="B28123" s="0" t="n">
        <f aca="false">HOUR(C28123)</f>
        <v>6</v>
      </c>
      <c r="C28123" s="1" t="n">
        <v>41379.2506944445</v>
      </c>
      <c r="D28123" s="0" t="s">
        <v>49910</v>
      </c>
    </row>
    <row r="28124" customFormat="false" ht="15" hidden="false" customHeight="false" outlineLevel="0" collapsed="false">
      <c r="A28124" s="0" t="s">
        <v>16576</v>
      </c>
      <c r="B28124" s="0" t="n">
        <f aca="false">HOUR(C28124)</f>
        <v>6</v>
      </c>
      <c r="C28124" s="1" t="n">
        <v>41379.2506944445</v>
      </c>
      <c r="D28124" s="0" t="s">
        <v>49911</v>
      </c>
    </row>
    <row r="28125" customFormat="false" ht="15" hidden="false" customHeight="false" outlineLevel="0" collapsed="false">
      <c r="A28125" s="0" t="s">
        <v>3988</v>
      </c>
      <c r="B28125" s="0" t="n">
        <f aca="false">HOUR(C28125)</f>
        <v>6</v>
      </c>
      <c r="C28125" s="1" t="n">
        <v>41379.2506944445</v>
      </c>
      <c r="D28125" s="0" t="s">
        <v>49912</v>
      </c>
    </row>
    <row r="28126" customFormat="false" ht="15" hidden="false" customHeight="false" outlineLevel="0" collapsed="false">
      <c r="A28126" s="0" t="s">
        <v>49913</v>
      </c>
      <c r="B28126" s="0" t="n">
        <f aca="false">HOUR(C28126)</f>
        <v>6</v>
      </c>
      <c r="C28126" s="1" t="n">
        <v>41379.2506944445</v>
      </c>
      <c r="D28126" s="0" t="s">
        <v>49914</v>
      </c>
    </row>
    <row r="28127" customFormat="false" ht="15" hidden="false" customHeight="false" outlineLevel="0" collapsed="false">
      <c r="A28127" s="0" t="s">
        <v>49915</v>
      </c>
      <c r="B28127" s="0" t="n">
        <f aca="false">HOUR(C28127)</f>
        <v>6</v>
      </c>
      <c r="C28127" s="1" t="n">
        <v>41379.2506944445</v>
      </c>
      <c r="D28127" s="0" t="s">
        <v>49916</v>
      </c>
    </row>
    <row r="28128" customFormat="false" ht="15" hidden="false" customHeight="false" outlineLevel="0" collapsed="false">
      <c r="A28128" s="0" t="s">
        <v>29167</v>
      </c>
      <c r="B28128" s="0" t="n">
        <f aca="false">HOUR(C28128)</f>
        <v>6</v>
      </c>
      <c r="C28128" s="1" t="n">
        <v>41379.2506944445</v>
      </c>
      <c r="D28128" s="0" t="s">
        <v>49917</v>
      </c>
    </row>
    <row r="28129" customFormat="false" ht="15" hidden="false" customHeight="false" outlineLevel="0" collapsed="false">
      <c r="A28129" s="0" t="s">
        <v>1761</v>
      </c>
      <c r="B28129" s="0" t="n">
        <f aca="false">HOUR(C28129)</f>
        <v>6</v>
      </c>
      <c r="C28129" s="1" t="n">
        <v>41379.2506944445</v>
      </c>
      <c r="D28129" s="0" t="s">
        <v>49918</v>
      </c>
    </row>
    <row r="28130" customFormat="false" ht="15" hidden="false" customHeight="false" outlineLevel="0" collapsed="false">
      <c r="A28130" s="0" t="s">
        <v>49919</v>
      </c>
      <c r="B28130" s="0" t="n">
        <f aca="false">HOUR(C28130)</f>
        <v>6</v>
      </c>
      <c r="C28130" s="1" t="n">
        <v>41379.2506944445</v>
      </c>
      <c r="D28130" s="0" t="s">
        <v>49920</v>
      </c>
    </row>
    <row r="28131" customFormat="false" ht="15" hidden="false" customHeight="false" outlineLevel="0" collapsed="false">
      <c r="A28131" s="0" t="s">
        <v>49921</v>
      </c>
      <c r="B28131" s="0" t="n">
        <f aca="false">HOUR(C28131)</f>
        <v>6</v>
      </c>
      <c r="C28131" s="1" t="n">
        <v>41379.2506944445</v>
      </c>
      <c r="D28131" s="0" t="s">
        <v>49922</v>
      </c>
    </row>
    <row r="28132" customFormat="false" ht="15" hidden="false" customHeight="false" outlineLevel="0" collapsed="false">
      <c r="A28132" s="0" t="s">
        <v>49923</v>
      </c>
      <c r="B28132" s="0" t="n">
        <f aca="false">HOUR(C28132)</f>
        <v>6</v>
      </c>
      <c r="C28132" s="1" t="n">
        <v>41379.2506944445</v>
      </c>
      <c r="D28132" s="0" t="s">
        <v>49924</v>
      </c>
    </row>
    <row r="28133" customFormat="false" ht="15" hidden="false" customHeight="false" outlineLevel="0" collapsed="false">
      <c r="A28133" s="0" t="s">
        <v>49699</v>
      </c>
      <c r="B28133" s="0" t="n">
        <f aca="false">HOUR(C28133)</f>
        <v>6</v>
      </c>
      <c r="C28133" s="1" t="n">
        <v>41379.2506944445</v>
      </c>
      <c r="D28133" s="0" t="s">
        <v>49925</v>
      </c>
    </row>
    <row r="28134" customFormat="false" ht="15" hidden="false" customHeight="false" outlineLevel="0" collapsed="false">
      <c r="A28134" s="0" t="s">
        <v>49926</v>
      </c>
      <c r="B28134" s="0" t="n">
        <f aca="false">HOUR(C28134)</f>
        <v>6</v>
      </c>
      <c r="C28134" s="1" t="n">
        <v>41379.2506944445</v>
      </c>
      <c r="D28134" s="0" t="s">
        <v>49927</v>
      </c>
    </row>
    <row r="28135" customFormat="false" ht="15" hidden="false" customHeight="false" outlineLevel="0" collapsed="false">
      <c r="A28135" s="0" t="s">
        <v>49928</v>
      </c>
      <c r="B28135" s="0" t="n">
        <f aca="false">HOUR(C28135)</f>
        <v>6</v>
      </c>
      <c r="C28135" s="1" t="n">
        <v>41379.2506944445</v>
      </c>
      <c r="D28135" s="0" t="s">
        <v>49929</v>
      </c>
    </row>
    <row r="28136" customFormat="false" ht="15" hidden="false" customHeight="false" outlineLevel="0" collapsed="false">
      <c r="A28136" s="0" t="s">
        <v>49930</v>
      </c>
      <c r="B28136" s="0" t="n">
        <f aca="false">HOUR(C28136)</f>
        <v>6</v>
      </c>
      <c r="C28136" s="1" t="n">
        <v>41379.2506944445</v>
      </c>
      <c r="D28136" s="0" t="s">
        <v>49931</v>
      </c>
    </row>
    <row r="28137" customFormat="false" ht="15" hidden="false" customHeight="false" outlineLevel="0" collapsed="false">
      <c r="A28137" s="0" t="s">
        <v>49932</v>
      </c>
      <c r="B28137" s="0" t="n">
        <f aca="false">HOUR(C28137)</f>
        <v>6</v>
      </c>
      <c r="C28137" s="1" t="n">
        <v>41379.2506944445</v>
      </c>
      <c r="D28137" s="0" t="s">
        <v>49933</v>
      </c>
    </row>
    <row r="28138" customFormat="false" ht="15" hidden="false" customHeight="false" outlineLevel="0" collapsed="false">
      <c r="A28138" s="0" t="s">
        <v>49934</v>
      </c>
      <c r="B28138" s="0" t="n">
        <f aca="false">HOUR(C28138)</f>
        <v>6</v>
      </c>
      <c r="C28138" s="1" t="n">
        <v>41379.2506944445</v>
      </c>
      <c r="D28138" s="0" t="s">
        <v>49935</v>
      </c>
    </row>
    <row r="28139" customFormat="false" ht="15" hidden="false" customHeight="false" outlineLevel="0" collapsed="false">
      <c r="A28139" s="0" t="s">
        <v>36917</v>
      </c>
      <c r="B28139" s="0" t="n">
        <f aca="false">HOUR(C28139)</f>
        <v>6</v>
      </c>
      <c r="C28139" s="1" t="n">
        <v>41379.2506944445</v>
      </c>
      <c r="D28139" s="0" t="s">
        <v>49936</v>
      </c>
    </row>
    <row r="28140" customFormat="false" ht="15" hidden="false" customHeight="false" outlineLevel="0" collapsed="false">
      <c r="A28140" s="0" t="s">
        <v>9415</v>
      </c>
      <c r="B28140" s="0" t="n">
        <f aca="false">HOUR(C28140)</f>
        <v>6</v>
      </c>
      <c r="C28140" s="1" t="n">
        <v>41379.2506944445</v>
      </c>
      <c r="D28140" s="0" t="s">
        <v>49937</v>
      </c>
    </row>
    <row r="28141" customFormat="false" ht="15" hidden="false" customHeight="false" outlineLevel="0" collapsed="false">
      <c r="A28141" s="0" t="s">
        <v>49938</v>
      </c>
      <c r="B28141" s="0" t="n">
        <f aca="false">HOUR(C28141)</f>
        <v>6</v>
      </c>
      <c r="C28141" s="1" t="n">
        <v>41379.2506944445</v>
      </c>
      <c r="D28141" s="0" t="s">
        <v>49939</v>
      </c>
    </row>
    <row r="28142" customFormat="false" ht="15" hidden="false" customHeight="false" outlineLevel="0" collapsed="false">
      <c r="A28142" s="0" t="s">
        <v>18739</v>
      </c>
      <c r="B28142" s="0" t="n">
        <f aca="false">HOUR(C28142)</f>
        <v>6</v>
      </c>
      <c r="C28142" s="1" t="n">
        <v>41379.2506944445</v>
      </c>
      <c r="D28142" s="0" t="s">
        <v>49940</v>
      </c>
    </row>
    <row r="28143" customFormat="false" ht="15" hidden="false" customHeight="false" outlineLevel="0" collapsed="false">
      <c r="A28143" s="0" t="s">
        <v>49941</v>
      </c>
      <c r="B28143" s="0" t="n">
        <f aca="false">HOUR(C28143)</f>
        <v>6</v>
      </c>
      <c r="C28143" s="1" t="n">
        <v>41379.2506944445</v>
      </c>
      <c r="D28143" s="0" t="s">
        <v>49942</v>
      </c>
    </row>
    <row r="28144" customFormat="false" ht="15" hidden="false" customHeight="false" outlineLevel="0" collapsed="false">
      <c r="A28144" s="0" t="s">
        <v>3461</v>
      </c>
      <c r="B28144" s="0" t="n">
        <f aca="false">HOUR(C28144)</f>
        <v>6</v>
      </c>
      <c r="C28144" s="1" t="n">
        <v>41379.2506944445</v>
      </c>
      <c r="D28144" s="0" t="s">
        <v>49943</v>
      </c>
    </row>
    <row r="28145" customFormat="false" ht="15" hidden="false" customHeight="false" outlineLevel="0" collapsed="false">
      <c r="A28145" s="0" t="s">
        <v>49944</v>
      </c>
      <c r="B28145" s="0" t="n">
        <f aca="false">HOUR(C28145)</f>
        <v>6</v>
      </c>
      <c r="C28145" s="1" t="n">
        <v>41379.2506944445</v>
      </c>
      <c r="D28145" s="0" t="s">
        <v>49945</v>
      </c>
    </row>
    <row r="28146" customFormat="false" ht="15" hidden="false" customHeight="false" outlineLevel="0" collapsed="false">
      <c r="A28146" s="0" t="s">
        <v>49946</v>
      </c>
      <c r="B28146" s="0" t="n">
        <f aca="false">HOUR(C28146)</f>
        <v>6</v>
      </c>
      <c r="C28146" s="1" t="n">
        <v>41379.2506944445</v>
      </c>
      <c r="D28146" s="0" t="s">
        <v>49947</v>
      </c>
    </row>
    <row r="28147" customFormat="false" ht="15" hidden="false" customHeight="false" outlineLevel="0" collapsed="false">
      <c r="A28147" s="0" t="s">
        <v>49948</v>
      </c>
      <c r="B28147" s="0" t="n">
        <f aca="false">HOUR(C28147)</f>
        <v>6</v>
      </c>
      <c r="C28147" s="1" t="n">
        <v>41379.2506944445</v>
      </c>
      <c r="D28147" s="0" t="s">
        <v>49949</v>
      </c>
    </row>
    <row r="28148" customFormat="false" ht="15" hidden="false" customHeight="false" outlineLevel="0" collapsed="false">
      <c r="A28148" s="0" t="s">
        <v>49950</v>
      </c>
      <c r="B28148" s="0" t="n">
        <f aca="false">HOUR(C28148)</f>
        <v>6</v>
      </c>
      <c r="C28148" s="1" t="n">
        <v>41379.2506944445</v>
      </c>
      <c r="D28148" s="0" t="s">
        <v>49951</v>
      </c>
    </row>
    <row r="28149" customFormat="false" ht="15" hidden="false" customHeight="false" outlineLevel="0" collapsed="false">
      <c r="A28149" s="0" t="s">
        <v>49952</v>
      </c>
      <c r="B28149" s="0" t="n">
        <f aca="false">HOUR(C28149)</f>
        <v>6</v>
      </c>
      <c r="C28149" s="1" t="n">
        <v>41379.2506944445</v>
      </c>
      <c r="D28149" s="0" t="s">
        <v>49953</v>
      </c>
    </row>
    <row r="28150" customFormat="false" ht="15" hidden="false" customHeight="false" outlineLevel="0" collapsed="false">
      <c r="B28150" s="0" t="n">
        <f aca="false">HOUR(C28150)</f>
        <v>6</v>
      </c>
      <c r="C28150" s="1" t="n">
        <v>41379.2506944445</v>
      </c>
      <c r="D28150" s="0" t="s">
        <v>49954</v>
      </c>
    </row>
    <row r="28151" customFormat="false" ht="15" hidden="false" customHeight="false" outlineLevel="0" collapsed="false">
      <c r="A28151" s="0" t="s">
        <v>49955</v>
      </c>
      <c r="B28151" s="0" t="n">
        <f aca="false">HOUR(C28151)</f>
        <v>6</v>
      </c>
      <c r="C28151" s="1" t="n">
        <v>41379.2506944445</v>
      </c>
      <c r="D28151" s="0" t="s">
        <v>49956</v>
      </c>
    </row>
    <row r="28152" customFormat="false" ht="15" hidden="false" customHeight="false" outlineLevel="0" collapsed="false">
      <c r="A28152" s="0" t="s">
        <v>6596</v>
      </c>
      <c r="B28152" s="0" t="n">
        <f aca="false">HOUR(C28152)</f>
        <v>6</v>
      </c>
      <c r="C28152" s="1" t="n">
        <v>41379.2513888889</v>
      </c>
      <c r="D28152" s="0" t="s">
        <v>49957</v>
      </c>
    </row>
    <row r="28153" customFormat="false" ht="15" hidden="false" customHeight="false" outlineLevel="0" collapsed="false">
      <c r="A28153" s="0" t="s">
        <v>49958</v>
      </c>
      <c r="B28153" s="0" t="n">
        <f aca="false">HOUR(C28153)</f>
        <v>6</v>
      </c>
      <c r="C28153" s="1" t="n">
        <v>41379.2513888889</v>
      </c>
      <c r="D28153" s="0" t="s">
        <v>49959</v>
      </c>
    </row>
    <row r="28154" customFormat="false" ht="15" hidden="false" customHeight="false" outlineLevel="0" collapsed="false">
      <c r="A28154" s="0" t="s">
        <v>49960</v>
      </c>
      <c r="B28154" s="0" t="n">
        <f aca="false">HOUR(C28154)</f>
        <v>6</v>
      </c>
      <c r="C28154" s="1" t="n">
        <v>41379.2513888889</v>
      </c>
      <c r="D28154" s="0" t="s">
        <v>49961</v>
      </c>
    </row>
    <row r="28155" customFormat="false" ht="15" hidden="false" customHeight="false" outlineLevel="0" collapsed="false">
      <c r="A28155" s="0" t="s">
        <v>49962</v>
      </c>
      <c r="B28155" s="0" t="n">
        <f aca="false">HOUR(C28155)</f>
        <v>6</v>
      </c>
      <c r="C28155" s="1" t="n">
        <v>41379.2513888889</v>
      </c>
      <c r="D28155" s="0" t="s">
        <v>49963</v>
      </c>
    </row>
    <row r="28156" customFormat="false" ht="15" hidden="false" customHeight="false" outlineLevel="0" collapsed="false">
      <c r="A28156" s="0" t="s">
        <v>3452</v>
      </c>
      <c r="B28156" s="0" t="n">
        <f aca="false">HOUR(C28156)</f>
        <v>6</v>
      </c>
      <c r="C28156" s="1" t="n">
        <v>41379.2513888889</v>
      </c>
      <c r="D28156" s="0" t="s">
        <v>49964</v>
      </c>
    </row>
    <row r="28157" customFormat="false" ht="15" hidden="false" customHeight="false" outlineLevel="0" collapsed="false">
      <c r="A28157" s="0" t="s">
        <v>49965</v>
      </c>
      <c r="B28157" s="0" t="n">
        <f aca="false">HOUR(C28157)</f>
        <v>6</v>
      </c>
      <c r="C28157" s="1" t="n">
        <v>41379.2513888889</v>
      </c>
      <c r="D28157" s="0" t="s">
        <v>49966</v>
      </c>
    </row>
    <row r="28158" customFormat="false" ht="15" hidden="false" customHeight="false" outlineLevel="0" collapsed="false">
      <c r="A28158" s="0" t="s">
        <v>5393</v>
      </c>
      <c r="B28158" s="0" t="n">
        <f aca="false">HOUR(C28158)</f>
        <v>6</v>
      </c>
      <c r="C28158" s="1" t="n">
        <v>41379.2513888889</v>
      </c>
      <c r="D28158" s="0" t="s">
        <v>49967</v>
      </c>
    </row>
    <row r="28159" customFormat="false" ht="15" hidden="false" customHeight="false" outlineLevel="0" collapsed="false">
      <c r="A28159" s="0" t="s">
        <v>49968</v>
      </c>
      <c r="B28159" s="0" t="n">
        <f aca="false">HOUR(C28159)</f>
        <v>6</v>
      </c>
      <c r="C28159" s="1" t="n">
        <v>41379.2513888889</v>
      </c>
      <c r="D28159" s="0" t="s">
        <v>49969</v>
      </c>
    </row>
    <row r="28160" customFormat="false" ht="15" hidden="false" customHeight="false" outlineLevel="0" collapsed="false">
      <c r="A28160" s="0" t="s">
        <v>49970</v>
      </c>
      <c r="B28160" s="0" t="n">
        <f aca="false">HOUR(C28160)</f>
        <v>6</v>
      </c>
      <c r="C28160" s="1" t="n">
        <v>41379.2513888889</v>
      </c>
      <c r="D28160" s="0" t="s">
        <v>49971</v>
      </c>
    </row>
    <row r="28161" customFormat="false" ht="15" hidden="false" customHeight="false" outlineLevel="0" collapsed="false">
      <c r="A28161" s="0" t="s">
        <v>49972</v>
      </c>
      <c r="B28161" s="0" t="n">
        <f aca="false">HOUR(C28161)</f>
        <v>6</v>
      </c>
      <c r="C28161" s="1" t="n">
        <v>41379.2513888889</v>
      </c>
      <c r="D28161" s="0" t="s">
        <v>49973</v>
      </c>
    </row>
    <row r="28162" customFormat="false" ht="15" hidden="false" customHeight="false" outlineLevel="0" collapsed="false">
      <c r="A28162" s="0" t="s">
        <v>49974</v>
      </c>
      <c r="B28162" s="0" t="n">
        <f aca="false">HOUR(C28162)</f>
        <v>6</v>
      </c>
      <c r="C28162" s="1" t="n">
        <v>41379.2513888889</v>
      </c>
      <c r="D28162" s="0" t="s">
        <v>49975</v>
      </c>
    </row>
    <row r="28163" customFormat="false" ht="15" hidden="false" customHeight="false" outlineLevel="0" collapsed="false">
      <c r="A28163" s="0" t="s">
        <v>49976</v>
      </c>
      <c r="B28163" s="0" t="n">
        <f aca="false">HOUR(C28163)</f>
        <v>6</v>
      </c>
      <c r="C28163" s="1" t="n">
        <v>41379.2513888889</v>
      </c>
      <c r="D28163" s="0" t="s">
        <v>49977</v>
      </c>
    </row>
    <row r="28164" customFormat="false" ht="15" hidden="false" customHeight="false" outlineLevel="0" collapsed="false">
      <c r="A28164" s="0" t="s">
        <v>49978</v>
      </c>
      <c r="B28164" s="0" t="n">
        <f aca="false">HOUR(C28164)</f>
        <v>6</v>
      </c>
      <c r="C28164" s="1" t="n">
        <v>41379.2513888889</v>
      </c>
      <c r="D28164" s="0" t="s">
        <v>49979</v>
      </c>
    </row>
    <row r="28165" customFormat="false" ht="15" hidden="false" customHeight="false" outlineLevel="0" collapsed="false">
      <c r="A28165" s="0" t="s">
        <v>49980</v>
      </c>
      <c r="B28165" s="0" t="n">
        <f aca="false">HOUR(C28165)</f>
        <v>6</v>
      </c>
      <c r="C28165" s="1" t="n">
        <v>41379.2513888889</v>
      </c>
      <c r="D28165" s="0" t="s">
        <v>49981</v>
      </c>
    </row>
    <row r="28166" customFormat="false" ht="15" hidden="false" customHeight="false" outlineLevel="0" collapsed="false">
      <c r="A28166" s="0" t="s">
        <v>49982</v>
      </c>
      <c r="B28166" s="0" t="n">
        <f aca="false">HOUR(C28166)</f>
        <v>6</v>
      </c>
      <c r="C28166" s="1" t="n">
        <v>41379.2513888889</v>
      </c>
      <c r="D28166" s="0" t="s">
        <v>49983</v>
      </c>
    </row>
    <row r="28167" customFormat="false" ht="15" hidden="false" customHeight="false" outlineLevel="0" collapsed="false">
      <c r="A28167" s="0" t="s">
        <v>5841</v>
      </c>
      <c r="B28167" s="0" t="n">
        <f aca="false">HOUR(C28167)</f>
        <v>6</v>
      </c>
      <c r="C28167" s="1" t="n">
        <v>41379.2513888889</v>
      </c>
      <c r="D28167" s="0" t="s">
        <v>49984</v>
      </c>
    </row>
    <row r="28168" customFormat="false" ht="15" hidden="false" customHeight="false" outlineLevel="0" collapsed="false">
      <c r="A28168" s="0" t="s">
        <v>5220</v>
      </c>
      <c r="B28168" s="0" t="n">
        <f aca="false">HOUR(C28168)</f>
        <v>6</v>
      </c>
      <c r="C28168" s="1" t="n">
        <v>41379.2513888889</v>
      </c>
      <c r="D28168" s="0" t="s">
        <v>49985</v>
      </c>
    </row>
    <row r="28169" customFormat="false" ht="15" hidden="false" customHeight="false" outlineLevel="0" collapsed="false">
      <c r="A28169" s="0" t="s">
        <v>22934</v>
      </c>
      <c r="B28169" s="0" t="n">
        <f aca="false">HOUR(C28169)</f>
        <v>6</v>
      </c>
      <c r="C28169" s="1" t="n">
        <v>41379.2513888889</v>
      </c>
      <c r="D28169" s="0" t="s">
        <v>49986</v>
      </c>
    </row>
    <row r="28170" customFormat="false" ht="15" hidden="false" customHeight="false" outlineLevel="0" collapsed="false">
      <c r="A28170" s="0" t="s">
        <v>49987</v>
      </c>
      <c r="B28170" s="0" t="n">
        <f aca="false">HOUR(C28170)</f>
        <v>6</v>
      </c>
      <c r="C28170" s="1" t="n">
        <v>41379.2513888889</v>
      </c>
      <c r="D28170" s="0" t="s">
        <v>49988</v>
      </c>
    </row>
    <row r="28171" customFormat="false" ht="15" hidden="false" customHeight="false" outlineLevel="0" collapsed="false">
      <c r="A28171" s="0" t="s">
        <v>49989</v>
      </c>
      <c r="B28171" s="0" t="n">
        <f aca="false">HOUR(C28171)</f>
        <v>6</v>
      </c>
      <c r="C28171" s="1" t="n">
        <v>41379.2513888889</v>
      </c>
      <c r="D28171" s="0" t="s">
        <v>49990</v>
      </c>
    </row>
    <row r="28172" customFormat="false" ht="15" hidden="false" customHeight="false" outlineLevel="0" collapsed="false">
      <c r="A28172" s="0" t="s">
        <v>49991</v>
      </c>
      <c r="B28172" s="0" t="n">
        <f aca="false">HOUR(C28172)</f>
        <v>6</v>
      </c>
      <c r="C28172" s="1" t="n">
        <v>41379.2513888889</v>
      </c>
      <c r="D28172" s="0" t="s">
        <v>49992</v>
      </c>
    </row>
    <row r="28173" customFormat="false" ht="15" hidden="false" customHeight="false" outlineLevel="0" collapsed="false">
      <c r="A28173" s="0" t="s">
        <v>49993</v>
      </c>
      <c r="B28173" s="0" t="n">
        <f aca="false">HOUR(C28173)</f>
        <v>6</v>
      </c>
      <c r="C28173" s="1" t="n">
        <v>41379.2513888889</v>
      </c>
      <c r="D28173" s="0" t="s">
        <v>49994</v>
      </c>
    </row>
    <row r="28174" customFormat="false" ht="15" hidden="false" customHeight="false" outlineLevel="0" collapsed="false">
      <c r="A28174" s="0" t="s">
        <v>31032</v>
      </c>
      <c r="B28174" s="0" t="n">
        <f aca="false">HOUR(C28174)</f>
        <v>6</v>
      </c>
      <c r="C28174" s="1" t="n">
        <v>41379.2513888889</v>
      </c>
      <c r="D28174" s="0" t="s">
        <v>49995</v>
      </c>
    </row>
    <row r="28175" customFormat="false" ht="15" hidden="false" customHeight="false" outlineLevel="0" collapsed="false">
      <c r="A28175" s="0" t="s">
        <v>49996</v>
      </c>
      <c r="B28175" s="0" t="n">
        <f aca="false">HOUR(C28175)</f>
        <v>6</v>
      </c>
      <c r="C28175" s="1" t="n">
        <v>41379.2513888889</v>
      </c>
      <c r="D28175" s="0" t="s">
        <v>49997</v>
      </c>
    </row>
    <row r="28176" customFormat="false" ht="15" hidden="false" customHeight="false" outlineLevel="0" collapsed="false">
      <c r="A28176" s="0" t="s">
        <v>49998</v>
      </c>
      <c r="B28176" s="0" t="n">
        <f aca="false">HOUR(C28176)</f>
        <v>6</v>
      </c>
      <c r="C28176" s="1" t="n">
        <v>41379.2513888889</v>
      </c>
      <c r="D28176" s="0" t="s">
        <v>49999</v>
      </c>
    </row>
    <row r="28177" customFormat="false" ht="15" hidden="false" customHeight="false" outlineLevel="0" collapsed="false">
      <c r="A28177" s="0" t="s">
        <v>50000</v>
      </c>
      <c r="B28177" s="0" t="n">
        <f aca="false">HOUR(C28177)</f>
        <v>6</v>
      </c>
      <c r="C28177" s="1" t="n">
        <v>41379.2513888889</v>
      </c>
      <c r="D28177" s="0" t="s">
        <v>50001</v>
      </c>
    </row>
    <row r="28178" customFormat="false" ht="15" hidden="false" customHeight="false" outlineLevel="0" collapsed="false">
      <c r="A28178" s="0" t="s">
        <v>31034</v>
      </c>
      <c r="B28178" s="0" t="n">
        <f aca="false">HOUR(C28178)</f>
        <v>6</v>
      </c>
      <c r="C28178" s="1" t="n">
        <v>41379.2513888889</v>
      </c>
      <c r="D28178" s="0" t="s">
        <v>50002</v>
      </c>
    </row>
    <row r="28179" customFormat="false" ht="15" hidden="false" customHeight="false" outlineLevel="0" collapsed="false">
      <c r="A28179" s="0" t="s">
        <v>2385</v>
      </c>
      <c r="B28179" s="0" t="n">
        <f aca="false">HOUR(C28179)</f>
        <v>6</v>
      </c>
      <c r="C28179" s="1" t="n">
        <v>41379.2513888889</v>
      </c>
      <c r="D28179" s="0" t="s">
        <v>50003</v>
      </c>
    </row>
    <row r="28180" customFormat="false" ht="15" hidden="false" customHeight="false" outlineLevel="0" collapsed="false">
      <c r="A28180" s="0" t="s">
        <v>50004</v>
      </c>
      <c r="B28180" s="0" t="n">
        <f aca="false">HOUR(C28180)</f>
        <v>6</v>
      </c>
      <c r="C28180" s="1" t="n">
        <v>41379.2513888889</v>
      </c>
      <c r="D28180" s="0" t="s">
        <v>50005</v>
      </c>
    </row>
    <row r="28181" customFormat="false" ht="15" hidden="false" customHeight="false" outlineLevel="0" collapsed="false">
      <c r="A28181" s="0" t="s">
        <v>20133</v>
      </c>
      <c r="B28181" s="0" t="n">
        <f aca="false">HOUR(C28181)</f>
        <v>6</v>
      </c>
      <c r="C28181" s="1" t="n">
        <v>41379.2513888889</v>
      </c>
      <c r="D28181" s="0" t="s">
        <v>50006</v>
      </c>
    </row>
    <row r="28182" customFormat="false" ht="15" hidden="false" customHeight="false" outlineLevel="0" collapsed="false">
      <c r="A28182" s="0" t="s">
        <v>50007</v>
      </c>
      <c r="B28182" s="0" t="n">
        <f aca="false">HOUR(C28182)</f>
        <v>6</v>
      </c>
      <c r="C28182" s="1" t="n">
        <v>41379.2513888889</v>
      </c>
      <c r="D28182" s="0" t="s">
        <v>50008</v>
      </c>
    </row>
    <row r="28183" customFormat="false" ht="15" hidden="false" customHeight="false" outlineLevel="0" collapsed="false">
      <c r="A28183" s="0" t="s">
        <v>49086</v>
      </c>
      <c r="B28183" s="0" t="n">
        <f aca="false">HOUR(C28183)</f>
        <v>6</v>
      </c>
      <c r="C28183" s="1" t="n">
        <v>41379.2513888889</v>
      </c>
      <c r="D28183" s="0" t="s">
        <v>50009</v>
      </c>
    </row>
    <row r="28184" customFormat="false" ht="15" hidden="false" customHeight="false" outlineLevel="0" collapsed="false">
      <c r="A28184" s="0" t="s">
        <v>50010</v>
      </c>
      <c r="B28184" s="0" t="n">
        <f aca="false">HOUR(C28184)</f>
        <v>6</v>
      </c>
      <c r="C28184" s="1" t="n">
        <v>41379.2513888889</v>
      </c>
      <c r="D28184" s="0" t="s">
        <v>50011</v>
      </c>
    </row>
    <row r="28185" customFormat="false" ht="15" hidden="false" customHeight="false" outlineLevel="0" collapsed="false">
      <c r="A28185" s="0" t="s">
        <v>50012</v>
      </c>
      <c r="B28185" s="0" t="n">
        <f aca="false">HOUR(C28185)</f>
        <v>6</v>
      </c>
      <c r="C28185" s="1" t="n">
        <v>41379.2513888889</v>
      </c>
      <c r="D28185" s="0" t="s">
        <v>50013</v>
      </c>
    </row>
    <row r="28186" customFormat="false" ht="15" hidden="false" customHeight="false" outlineLevel="0" collapsed="false">
      <c r="A28186" s="0" t="s">
        <v>50014</v>
      </c>
      <c r="B28186" s="0" t="n">
        <f aca="false">HOUR(C28186)</f>
        <v>6</v>
      </c>
      <c r="C28186" s="1" t="n">
        <v>41379.2513888889</v>
      </c>
      <c r="D28186" s="0" t="s">
        <v>50015</v>
      </c>
    </row>
    <row r="28187" customFormat="false" ht="15" hidden="false" customHeight="false" outlineLevel="0" collapsed="false">
      <c r="A28187" s="0" t="s">
        <v>50016</v>
      </c>
      <c r="B28187" s="0" t="n">
        <f aca="false">HOUR(C28187)</f>
        <v>6</v>
      </c>
      <c r="C28187" s="1" t="n">
        <v>41379.2513888889</v>
      </c>
      <c r="D28187" s="0" t="s">
        <v>50017</v>
      </c>
    </row>
    <row r="28188" customFormat="false" ht="15" hidden="false" customHeight="false" outlineLevel="0" collapsed="false">
      <c r="A28188" s="0" t="s">
        <v>50018</v>
      </c>
      <c r="B28188" s="0" t="n">
        <f aca="false">HOUR(C28188)</f>
        <v>6</v>
      </c>
      <c r="C28188" s="1" t="n">
        <v>41379.2513888889</v>
      </c>
      <c r="D28188" s="0" t="s">
        <v>37164</v>
      </c>
    </row>
    <row r="28189" customFormat="false" ht="15" hidden="false" customHeight="false" outlineLevel="0" collapsed="false">
      <c r="A28189" s="0" t="s">
        <v>35828</v>
      </c>
      <c r="B28189" s="0" t="n">
        <f aca="false">HOUR(C28189)</f>
        <v>6</v>
      </c>
      <c r="C28189" s="1" t="n">
        <v>41379.2513888889</v>
      </c>
      <c r="D28189" s="0" t="s">
        <v>50019</v>
      </c>
    </row>
    <row r="28190" customFormat="false" ht="15" hidden="false" customHeight="false" outlineLevel="0" collapsed="false">
      <c r="A28190" s="0" t="s">
        <v>50020</v>
      </c>
      <c r="B28190" s="0" t="n">
        <f aca="false">HOUR(C28190)</f>
        <v>6</v>
      </c>
      <c r="C28190" s="1" t="n">
        <v>41379.2513888889</v>
      </c>
      <c r="D28190" s="0" t="s">
        <v>50021</v>
      </c>
    </row>
    <row r="28191" customFormat="false" ht="15" hidden="false" customHeight="false" outlineLevel="0" collapsed="false">
      <c r="A28191" s="0" t="s">
        <v>50022</v>
      </c>
      <c r="B28191" s="0" t="n">
        <f aca="false">HOUR(C28191)</f>
        <v>6</v>
      </c>
      <c r="C28191" s="1" t="n">
        <v>41379.2513888889</v>
      </c>
      <c r="D28191" s="0" t="s">
        <v>50023</v>
      </c>
    </row>
    <row r="28192" customFormat="false" ht="15" hidden="false" customHeight="false" outlineLevel="0" collapsed="false">
      <c r="A28192" s="0" t="s">
        <v>50024</v>
      </c>
      <c r="B28192" s="0" t="n">
        <f aca="false">HOUR(C28192)</f>
        <v>6</v>
      </c>
      <c r="C28192" s="1" t="n">
        <v>41379.2513888889</v>
      </c>
      <c r="D28192" s="0" t="s">
        <v>50025</v>
      </c>
    </row>
    <row r="28193" customFormat="false" ht="15" hidden="false" customHeight="false" outlineLevel="0" collapsed="false">
      <c r="A28193" s="0" t="s">
        <v>50026</v>
      </c>
      <c r="B28193" s="0" t="n">
        <f aca="false">HOUR(C28193)</f>
        <v>6</v>
      </c>
      <c r="C28193" s="1" t="n">
        <v>41379.2513888889</v>
      </c>
      <c r="D28193" s="0" t="s">
        <v>50027</v>
      </c>
    </row>
    <row r="28194" customFormat="false" ht="15" hidden="false" customHeight="false" outlineLevel="0" collapsed="false">
      <c r="A28194" s="0" t="s">
        <v>16824</v>
      </c>
      <c r="B28194" s="0" t="n">
        <f aca="false">HOUR(C28194)</f>
        <v>6</v>
      </c>
      <c r="C28194" s="1" t="n">
        <v>41379.2513888889</v>
      </c>
      <c r="D28194" s="0" t="s">
        <v>50028</v>
      </c>
    </row>
    <row r="28195" customFormat="false" ht="15" hidden="false" customHeight="false" outlineLevel="0" collapsed="false">
      <c r="A28195" s="0" t="s">
        <v>50029</v>
      </c>
      <c r="B28195" s="0" t="n">
        <f aca="false">HOUR(C28195)</f>
        <v>6</v>
      </c>
      <c r="C28195" s="1" t="n">
        <v>41379.2513888889</v>
      </c>
      <c r="D28195" s="0" t="s">
        <v>50030</v>
      </c>
    </row>
    <row r="28196" customFormat="false" ht="15" hidden="false" customHeight="false" outlineLevel="0" collapsed="false">
      <c r="A28196" s="0" t="s">
        <v>50031</v>
      </c>
      <c r="B28196" s="0" t="n">
        <f aca="false">HOUR(C28196)</f>
        <v>6</v>
      </c>
      <c r="C28196" s="1" t="n">
        <v>41379.2513888889</v>
      </c>
      <c r="D28196" s="0" t="s">
        <v>50032</v>
      </c>
    </row>
    <row r="28197" customFormat="false" ht="15" hidden="false" customHeight="false" outlineLevel="0" collapsed="false">
      <c r="A28197" s="0" t="s">
        <v>37953</v>
      </c>
      <c r="B28197" s="0" t="n">
        <f aca="false">HOUR(C28197)</f>
        <v>6</v>
      </c>
      <c r="C28197" s="1" t="n">
        <v>41379.2513888889</v>
      </c>
      <c r="D28197" s="0" t="s">
        <v>50033</v>
      </c>
    </row>
    <row r="28198" customFormat="false" ht="15" hidden="false" customHeight="false" outlineLevel="0" collapsed="false">
      <c r="A28198" s="0" t="s">
        <v>50034</v>
      </c>
      <c r="B28198" s="0" t="n">
        <f aca="false">HOUR(C28198)</f>
        <v>6</v>
      </c>
      <c r="C28198" s="1" t="n">
        <v>41379.2513888889</v>
      </c>
      <c r="D28198" s="0" t="s">
        <v>50035</v>
      </c>
    </row>
    <row r="28199" customFormat="false" ht="15" hidden="false" customHeight="false" outlineLevel="0" collapsed="false">
      <c r="A28199" s="0" t="s">
        <v>16599</v>
      </c>
      <c r="B28199" s="0" t="n">
        <f aca="false">HOUR(C28199)</f>
        <v>6</v>
      </c>
      <c r="C28199" s="1" t="n">
        <v>41379.2513888889</v>
      </c>
      <c r="D28199" s="0" t="s">
        <v>50036</v>
      </c>
    </row>
    <row r="28200" customFormat="false" ht="15" hidden="false" customHeight="false" outlineLevel="0" collapsed="false">
      <c r="A28200" s="0" t="s">
        <v>50037</v>
      </c>
      <c r="B28200" s="0" t="n">
        <f aca="false">HOUR(C28200)</f>
        <v>6</v>
      </c>
      <c r="C28200" s="1" t="n">
        <v>41379.2513888889</v>
      </c>
      <c r="D28200" s="0" t="s">
        <v>50038</v>
      </c>
    </row>
    <row r="28201" customFormat="false" ht="15" hidden="false" customHeight="false" outlineLevel="0" collapsed="false">
      <c r="A28201" s="0" t="s">
        <v>50039</v>
      </c>
      <c r="B28201" s="0" t="n">
        <f aca="false">HOUR(C28201)</f>
        <v>6</v>
      </c>
      <c r="C28201" s="1" t="n">
        <v>41379.2513888889</v>
      </c>
      <c r="D28201" s="0" t="s">
        <v>50040</v>
      </c>
    </row>
    <row r="28202" customFormat="false" ht="15" hidden="false" customHeight="false" outlineLevel="0" collapsed="false">
      <c r="A28202" s="0" t="s">
        <v>50041</v>
      </c>
      <c r="B28202" s="0" t="n">
        <f aca="false">HOUR(C28202)</f>
        <v>6</v>
      </c>
      <c r="C28202" s="1" t="n">
        <v>41379.2513888889</v>
      </c>
      <c r="D28202" s="0" t="s">
        <v>50042</v>
      </c>
    </row>
    <row r="28203" customFormat="false" ht="15" hidden="false" customHeight="false" outlineLevel="0" collapsed="false">
      <c r="A28203" s="0" t="s">
        <v>41172</v>
      </c>
      <c r="B28203" s="0" t="n">
        <f aca="false">HOUR(C28203)</f>
        <v>6</v>
      </c>
      <c r="C28203" s="1" t="n">
        <v>41379.2513888889</v>
      </c>
      <c r="D28203" s="0" t="s">
        <v>50043</v>
      </c>
    </row>
    <row r="28204" customFormat="false" ht="15" hidden="false" customHeight="false" outlineLevel="0" collapsed="false">
      <c r="A28204" s="0" t="s">
        <v>7963</v>
      </c>
      <c r="B28204" s="0" t="n">
        <f aca="false">HOUR(C28204)</f>
        <v>6</v>
      </c>
      <c r="C28204" s="1" t="n">
        <v>41379.2513888889</v>
      </c>
      <c r="D28204" s="0" t="s">
        <v>50044</v>
      </c>
    </row>
    <row r="28205" customFormat="false" ht="15" hidden="false" customHeight="false" outlineLevel="0" collapsed="false">
      <c r="A28205" s="0" t="s">
        <v>38807</v>
      </c>
      <c r="B28205" s="0" t="n">
        <f aca="false">HOUR(C28205)</f>
        <v>6</v>
      </c>
      <c r="C28205" s="1" t="n">
        <v>41379.2513888889</v>
      </c>
      <c r="D28205" s="0" t="s">
        <v>50045</v>
      </c>
    </row>
    <row r="28206" customFormat="false" ht="15" hidden="false" customHeight="false" outlineLevel="0" collapsed="false">
      <c r="A28206" s="0" t="s">
        <v>45667</v>
      </c>
      <c r="B28206" s="0" t="n">
        <f aca="false">HOUR(C28206)</f>
        <v>6</v>
      </c>
      <c r="C28206" s="1" t="n">
        <v>41379.2513888889</v>
      </c>
      <c r="D28206" s="0" t="s">
        <v>50046</v>
      </c>
    </row>
    <row r="28207" customFormat="false" ht="15" hidden="false" customHeight="false" outlineLevel="0" collapsed="false">
      <c r="A28207" s="0" t="s">
        <v>48580</v>
      </c>
      <c r="B28207" s="0" t="n">
        <f aca="false">HOUR(C28207)</f>
        <v>6</v>
      </c>
      <c r="C28207" s="1" t="n">
        <v>41379.2513888889</v>
      </c>
      <c r="D28207" s="0" t="s">
        <v>50047</v>
      </c>
    </row>
    <row r="28208" customFormat="false" ht="15" hidden="false" customHeight="false" outlineLevel="0" collapsed="false">
      <c r="A28208" s="0" t="s">
        <v>50048</v>
      </c>
      <c r="B28208" s="0" t="n">
        <f aca="false">HOUR(C28208)</f>
        <v>6</v>
      </c>
      <c r="C28208" s="1" t="n">
        <v>41379.2513888889</v>
      </c>
      <c r="D28208" s="0" t="s">
        <v>50049</v>
      </c>
    </row>
    <row r="28209" customFormat="false" ht="15" hidden="false" customHeight="false" outlineLevel="0" collapsed="false">
      <c r="A28209" s="0" t="s">
        <v>50050</v>
      </c>
      <c r="B28209" s="0" t="n">
        <f aca="false">HOUR(C28209)</f>
        <v>6</v>
      </c>
      <c r="C28209" s="1" t="n">
        <v>41379.2513888889</v>
      </c>
      <c r="D28209" s="0" t="s">
        <v>50051</v>
      </c>
    </row>
    <row r="28210" customFormat="false" ht="15" hidden="false" customHeight="false" outlineLevel="0" collapsed="false">
      <c r="A28210" s="0" t="s">
        <v>50052</v>
      </c>
      <c r="B28210" s="0" t="n">
        <f aca="false">HOUR(C28210)</f>
        <v>6</v>
      </c>
      <c r="C28210" s="1" t="n">
        <v>41379.2513888889</v>
      </c>
      <c r="D28210" s="0" t="s">
        <v>50053</v>
      </c>
    </row>
    <row r="28211" customFormat="false" ht="15" hidden="false" customHeight="false" outlineLevel="0" collapsed="false">
      <c r="A28211" s="0" t="s">
        <v>50054</v>
      </c>
      <c r="B28211" s="0" t="n">
        <f aca="false">HOUR(C28211)</f>
        <v>6</v>
      </c>
      <c r="C28211" s="1" t="n">
        <v>41379.2513888889</v>
      </c>
      <c r="D28211" s="0" t="s">
        <v>50055</v>
      </c>
    </row>
    <row r="28212" customFormat="false" ht="15" hidden="false" customHeight="false" outlineLevel="0" collapsed="false">
      <c r="A28212" s="0" t="s">
        <v>50056</v>
      </c>
      <c r="B28212" s="0" t="n">
        <f aca="false">HOUR(C28212)</f>
        <v>6</v>
      </c>
      <c r="C28212" s="1" t="n">
        <v>41379.2513888889</v>
      </c>
      <c r="D28212" s="0" t="s">
        <v>50057</v>
      </c>
    </row>
    <row r="28213" customFormat="false" ht="15" hidden="false" customHeight="false" outlineLevel="0" collapsed="false">
      <c r="A28213" s="0" t="s">
        <v>50058</v>
      </c>
      <c r="B28213" s="0" t="n">
        <f aca="false">HOUR(C28213)</f>
        <v>6</v>
      </c>
      <c r="C28213" s="1" t="n">
        <v>41379.2513888889</v>
      </c>
      <c r="D28213" s="0" t="s">
        <v>50059</v>
      </c>
    </row>
    <row r="28214" customFormat="false" ht="15" hidden="false" customHeight="false" outlineLevel="0" collapsed="false">
      <c r="A28214" s="0" t="s">
        <v>16794</v>
      </c>
      <c r="B28214" s="0" t="n">
        <f aca="false">HOUR(C28214)</f>
        <v>6</v>
      </c>
      <c r="C28214" s="1" t="n">
        <v>41379.2513888889</v>
      </c>
      <c r="D28214" s="0" t="s">
        <v>50060</v>
      </c>
    </row>
    <row r="28215" customFormat="false" ht="15" hidden="false" customHeight="false" outlineLevel="0" collapsed="false">
      <c r="A28215" s="0" t="s">
        <v>50061</v>
      </c>
      <c r="B28215" s="0" t="n">
        <f aca="false">HOUR(C28215)</f>
        <v>6</v>
      </c>
      <c r="C28215" s="1" t="n">
        <v>41379.2513888889</v>
      </c>
      <c r="D28215" s="0" t="s">
        <v>50062</v>
      </c>
    </row>
    <row r="28216" customFormat="false" ht="15" hidden="false" customHeight="false" outlineLevel="0" collapsed="false">
      <c r="A28216" s="0" t="s">
        <v>50063</v>
      </c>
      <c r="B28216" s="0" t="n">
        <f aca="false">HOUR(C28216)</f>
        <v>6</v>
      </c>
      <c r="C28216" s="1" t="n">
        <v>41379.2513888889</v>
      </c>
      <c r="D28216" s="0" t="s">
        <v>50064</v>
      </c>
    </row>
    <row r="28217" customFormat="false" ht="15" hidden="false" customHeight="false" outlineLevel="0" collapsed="false">
      <c r="A28217" s="0" t="s">
        <v>50065</v>
      </c>
      <c r="B28217" s="0" t="n">
        <f aca="false">HOUR(C28217)</f>
        <v>6</v>
      </c>
      <c r="C28217" s="1" t="n">
        <v>41379.2513888889</v>
      </c>
      <c r="D28217" s="0" t="s">
        <v>50066</v>
      </c>
    </row>
    <row r="28218" customFormat="false" ht="15" hidden="false" customHeight="false" outlineLevel="0" collapsed="false">
      <c r="A28218" s="0" t="s">
        <v>50067</v>
      </c>
      <c r="B28218" s="0" t="n">
        <f aca="false">HOUR(C28218)</f>
        <v>6</v>
      </c>
      <c r="C28218" s="1" t="n">
        <v>41379.2513888889</v>
      </c>
      <c r="D28218" s="0" t="s">
        <v>50068</v>
      </c>
    </row>
    <row r="28219" customFormat="false" ht="15" hidden="false" customHeight="false" outlineLevel="0" collapsed="false">
      <c r="A28219" s="0" t="s">
        <v>50069</v>
      </c>
      <c r="B28219" s="0" t="n">
        <f aca="false">HOUR(C28219)</f>
        <v>6</v>
      </c>
      <c r="C28219" s="1" t="n">
        <v>41379.2513888889</v>
      </c>
      <c r="D28219" s="0" t="s">
        <v>50070</v>
      </c>
    </row>
    <row r="28220" customFormat="false" ht="15" hidden="false" customHeight="false" outlineLevel="0" collapsed="false">
      <c r="A28220" s="0" t="s">
        <v>50071</v>
      </c>
      <c r="B28220" s="0" t="n">
        <f aca="false">HOUR(C28220)</f>
        <v>6</v>
      </c>
      <c r="C28220" s="1" t="n">
        <v>41379.2513888889</v>
      </c>
      <c r="D28220" s="0" t="s">
        <v>50072</v>
      </c>
    </row>
    <row r="28221" customFormat="false" ht="15" hidden="false" customHeight="false" outlineLevel="0" collapsed="false">
      <c r="A28221" s="0" t="s">
        <v>50073</v>
      </c>
      <c r="B28221" s="0" t="n">
        <f aca="false">HOUR(C28221)</f>
        <v>6</v>
      </c>
      <c r="C28221" s="1" t="n">
        <v>41379.2513888889</v>
      </c>
      <c r="D28221" s="0" t="s">
        <v>50074</v>
      </c>
    </row>
    <row r="28222" customFormat="false" ht="15" hidden="false" customHeight="false" outlineLevel="0" collapsed="false">
      <c r="A28222" s="0" t="s">
        <v>50075</v>
      </c>
      <c r="B28222" s="0" t="n">
        <f aca="false">HOUR(C28222)</f>
        <v>6</v>
      </c>
      <c r="C28222" s="1" t="n">
        <v>41379.2513888889</v>
      </c>
      <c r="D28222" s="0" t="s">
        <v>50076</v>
      </c>
    </row>
    <row r="28223" customFormat="false" ht="15" hidden="false" customHeight="false" outlineLevel="0" collapsed="false">
      <c r="A28223" s="0" t="s">
        <v>50077</v>
      </c>
      <c r="B28223" s="0" t="n">
        <f aca="false">HOUR(C28223)</f>
        <v>6</v>
      </c>
      <c r="C28223" s="1" t="n">
        <v>41379.2513888889</v>
      </c>
      <c r="D28223" s="0" t="s">
        <v>50078</v>
      </c>
    </row>
    <row r="28224" customFormat="false" ht="15" hidden="false" customHeight="false" outlineLevel="0" collapsed="false">
      <c r="A28224" s="0" t="s">
        <v>13053</v>
      </c>
      <c r="B28224" s="0" t="n">
        <f aca="false">HOUR(C28224)</f>
        <v>6</v>
      </c>
      <c r="C28224" s="1" t="n">
        <v>41379.2513888889</v>
      </c>
      <c r="D28224" s="0" t="s">
        <v>50079</v>
      </c>
    </row>
    <row r="28225" customFormat="false" ht="15" hidden="false" customHeight="false" outlineLevel="0" collapsed="false">
      <c r="A28225" s="0" t="s">
        <v>5393</v>
      </c>
      <c r="B28225" s="0" t="n">
        <f aca="false">HOUR(C28225)</f>
        <v>6</v>
      </c>
      <c r="C28225" s="1" t="n">
        <v>41379.2513888889</v>
      </c>
      <c r="D28225" s="0" t="s">
        <v>50080</v>
      </c>
    </row>
    <row r="28226" customFormat="false" ht="15" hidden="false" customHeight="false" outlineLevel="0" collapsed="false">
      <c r="A28226" s="0" t="s">
        <v>5167</v>
      </c>
      <c r="B28226" s="0" t="n">
        <f aca="false">HOUR(C28226)</f>
        <v>6</v>
      </c>
      <c r="C28226" s="1" t="n">
        <v>41379.2520833333</v>
      </c>
      <c r="D28226" s="0" t="s">
        <v>50081</v>
      </c>
    </row>
    <row r="28227" customFormat="false" ht="15" hidden="false" customHeight="false" outlineLevel="0" collapsed="false">
      <c r="A28227" s="0" t="s">
        <v>50082</v>
      </c>
      <c r="B28227" s="0" t="n">
        <f aca="false">HOUR(C28227)</f>
        <v>6</v>
      </c>
      <c r="C28227" s="1" t="n">
        <v>41379.2520833333</v>
      </c>
      <c r="D28227" s="0" t="s">
        <v>18563</v>
      </c>
    </row>
    <row r="28228" customFormat="false" ht="15" hidden="false" customHeight="false" outlineLevel="0" collapsed="false">
      <c r="A28228" s="0" t="s">
        <v>50083</v>
      </c>
      <c r="B28228" s="0" t="n">
        <f aca="false">HOUR(C28228)</f>
        <v>6</v>
      </c>
      <c r="C28228" s="1" t="n">
        <v>41379.2520833333</v>
      </c>
      <c r="D28228" s="0" t="s">
        <v>50084</v>
      </c>
    </row>
    <row r="28229" customFormat="false" ht="15" hidden="false" customHeight="false" outlineLevel="0" collapsed="false">
      <c r="A28229" s="0" t="s">
        <v>50085</v>
      </c>
      <c r="B28229" s="0" t="n">
        <f aca="false">HOUR(C28229)</f>
        <v>6</v>
      </c>
      <c r="C28229" s="1" t="n">
        <v>41379.2520833333</v>
      </c>
      <c r="D28229" s="0" t="s">
        <v>50086</v>
      </c>
    </row>
    <row r="28230" customFormat="false" ht="15" hidden="false" customHeight="false" outlineLevel="0" collapsed="false">
      <c r="A28230" s="0" t="s">
        <v>48106</v>
      </c>
      <c r="B28230" s="0" t="n">
        <f aca="false">HOUR(C28230)</f>
        <v>6</v>
      </c>
      <c r="C28230" s="1" t="n">
        <v>41379.2520833333</v>
      </c>
      <c r="D28230" s="0" t="s">
        <v>50087</v>
      </c>
    </row>
    <row r="28231" customFormat="false" ht="15" hidden="false" customHeight="false" outlineLevel="0" collapsed="false">
      <c r="A28231" s="0" t="s">
        <v>50088</v>
      </c>
      <c r="B28231" s="0" t="n">
        <f aca="false">HOUR(C28231)</f>
        <v>6</v>
      </c>
      <c r="C28231" s="1" t="n">
        <v>41379.2520833333</v>
      </c>
      <c r="D28231" s="0" t="s">
        <v>50089</v>
      </c>
    </row>
    <row r="28232" customFormat="false" ht="15" hidden="false" customHeight="false" outlineLevel="0" collapsed="false">
      <c r="A28232" s="0" t="s">
        <v>50090</v>
      </c>
      <c r="B28232" s="0" t="n">
        <f aca="false">HOUR(C28232)</f>
        <v>6</v>
      </c>
      <c r="C28232" s="1" t="n">
        <v>41379.2520833333</v>
      </c>
      <c r="D28232" s="0" t="s">
        <v>50091</v>
      </c>
    </row>
    <row r="28233" customFormat="false" ht="15" hidden="false" customHeight="false" outlineLevel="0" collapsed="false">
      <c r="A28233" s="0" t="s">
        <v>50092</v>
      </c>
      <c r="B28233" s="0" t="n">
        <f aca="false">HOUR(C28233)</f>
        <v>6</v>
      </c>
      <c r="C28233" s="1" t="n">
        <v>41379.2520833333</v>
      </c>
      <c r="D28233" s="0" t="s">
        <v>50093</v>
      </c>
    </row>
    <row r="28234" customFormat="false" ht="15" hidden="false" customHeight="false" outlineLevel="0" collapsed="false">
      <c r="A28234" s="0" t="s">
        <v>50094</v>
      </c>
      <c r="B28234" s="0" t="n">
        <f aca="false">HOUR(C28234)</f>
        <v>6</v>
      </c>
      <c r="C28234" s="1" t="n">
        <v>41379.2520833333</v>
      </c>
      <c r="D28234" s="0" t="s">
        <v>50095</v>
      </c>
    </row>
    <row r="28235" customFormat="false" ht="15" hidden="false" customHeight="false" outlineLevel="0" collapsed="false">
      <c r="A28235" s="0" t="s">
        <v>50096</v>
      </c>
      <c r="B28235" s="0" t="n">
        <f aca="false">HOUR(C28235)</f>
        <v>6</v>
      </c>
      <c r="C28235" s="1" t="n">
        <v>41379.2520833333</v>
      </c>
      <c r="D28235" s="0" t="s">
        <v>50097</v>
      </c>
    </row>
    <row r="28236" customFormat="false" ht="15" hidden="false" customHeight="false" outlineLevel="0" collapsed="false">
      <c r="A28236" s="0" t="s">
        <v>50098</v>
      </c>
      <c r="B28236" s="0" t="n">
        <f aca="false">HOUR(C28236)</f>
        <v>6</v>
      </c>
      <c r="C28236" s="1" t="n">
        <v>41379.2520833333</v>
      </c>
      <c r="D28236" s="0" t="s">
        <v>50099</v>
      </c>
    </row>
    <row r="28237" customFormat="false" ht="15" hidden="false" customHeight="false" outlineLevel="0" collapsed="false">
      <c r="A28237" s="0" t="s">
        <v>657</v>
      </c>
      <c r="B28237" s="0" t="n">
        <f aca="false">HOUR(C28237)</f>
        <v>6</v>
      </c>
      <c r="C28237" s="1" t="n">
        <v>41379.2520833333</v>
      </c>
      <c r="D28237" s="0" t="s">
        <v>50100</v>
      </c>
    </row>
    <row r="28238" customFormat="false" ht="15" hidden="false" customHeight="false" outlineLevel="0" collapsed="false">
      <c r="A28238" s="0" t="s">
        <v>50101</v>
      </c>
      <c r="B28238" s="0" t="n">
        <f aca="false">HOUR(C28238)</f>
        <v>6</v>
      </c>
      <c r="C28238" s="1" t="n">
        <v>41379.2520833333</v>
      </c>
      <c r="D28238" s="0" t="s">
        <v>50102</v>
      </c>
    </row>
    <row r="28239" customFormat="false" ht="15" hidden="false" customHeight="false" outlineLevel="0" collapsed="false">
      <c r="A28239" s="0" t="s">
        <v>50103</v>
      </c>
      <c r="B28239" s="0" t="n">
        <f aca="false">HOUR(C28239)</f>
        <v>6</v>
      </c>
      <c r="C28239" s="1" t="n">
        <v>41379.2520833333</v>
      </c>
      <c r="D28239" s="0" t="s">
        <v>50104</v>
      </c>
    </row>
    <row r="28240" customFormat="false" ht="15" hidden="false" customHeight="false" outlineLevel="0" collapsed="false">
      <c r="A28240" s="0" t="s">
        <v>50105</v>
      </c>
      <c r="B28240" s="0" t="n">
        <f aca="false">HOUR(C28240)</f>
        <v>6</v>
      </c>
      <c r="C28240" s="1" t="n">
        <v>41379.2520833333</v>
      </c>
      <c r="D28240" s="0" t="s">
        <v>50106</v>
      </c>
    </row>
    <row r="28241" customFormat="false" ht="15" hidden="false" customHeight="false" outlineLevel="0" collapsed="false">
      <c r="A28241" s="0" t="s">
        <v>11056</v>
      </c>
      <c r="B28241" s="0" t="n">
        <f aca="false">HOUR(C28241)</f>
        <v>6</v>
      </c>
      <c r="C28241" s="1" t="n">
        <v>41379.2520833333</v>
      </c>
      <c r="D28241" s="0" t="s">
        <v>50107</v>
      </c>
    </row>
    <row r="28242" customFormat="false" ht="15" hidden="false" customHeight="false" outlineLevel="0" collapsed="false">
      <c r="A28242" s="0" t="s">
        <v>32387</v>
      </c>
      <c r="B28242" s="0" t="n">
        <f aca="false">HOUR(C28242)</f>
        <v>6</v>
      </c>
      <c r="C28242" s="1" t="n">
        <v>41379.2520833333</v>
      </c>
      <c r="D28242" s="0" t="s">
        <v>50108</v>
      </c>
    </row>
    <row r="28243" customFormat="false" ht="15" hidden="false" customHeight="false" outlineLevel="0" collapsed="false">
      <c r="A28243" s="0" t="s">
        <v>50109</v>
      </c>
      <c r="B28243" s="0" t="n">
        <f aca="false">HOUR(C28243)</f>
        <v>6</v>
      </c>
      <c r="C28243" s="1" t="n">
        <v>41379.2520833333</v>
      </c>
      <c r="D28243" s="0" t="s">
        <v>50110</v>
      </c>
    </row>
    <row r="28244" customFormat="false" ht="15" hidden="false" customHeight="false" outlineLevel="0" collapsed="false">
      <c r="A28244" s="0" t="s">
        <v>50111</v>
      </c>
      <c r="B28244" s="0" t="n">
        <f aca="false">HOUR(C28244)</f>
        <v>6</v>
      </c>
      <c r="C28244" s="1" t="n">
        <v>41379.2520833333</v>
      </c>
      <c r="D28244" s="0" t="s">
        <v>50112</v>
      </c>
    </row>
    <row r="28245" customFormat="false" ht="15" hidden="false" customHeight="false" outlineLevel="0" collapsed="false">
      <c r="A28245" s="0" t="s">
        <v>33619</v>
      </c>
      <c r="B28245" s="0" t="n">
        <f aca="false">HOUR(C28245)</f>
        <v>6</v>
      </c>
      <c r="C28245" s="1" t="n">
        <v>41379.2520833333</v>
      </c>
      <c r="D28245" s="0" t="s">
        <v>50113</v>
      </c>
    </row>
    <row r="28246" customFormat="false" ht="15" hidden="false" customHeight="false" outlineLevel="0" collapsed="false">
      <c r="A28246" s="0" t="s">
        <v>50114</v>
      </c>
      <c r="B28246" s="0" t="n">
        <f aca="false">HOUR(C28246)</f>
        <v>6</v>
      </c>
      <c r="C28246" s="1" t="n">
        <v>41379.2520833333</v>
      </c>
      <c r="D28246" s="0" t="s">
        <v>50115</v>
      </c>
    </row>
    <row r="28247" customFormat="false" ht="15" hidden="false" customHeight="false" outlineLevel="0" collapsed="false">
      <c r="A28247" s="0" t="s">
        <v>50116</v>
      </c>
      <c r="B28247" s="0" t="n">
        <f aca="false">HOUR(C28247)</f>
        <v>6</v>
      </c>
      <c r="C28247" s="1" t="n">
        <v>41379.2520833333</v>
      </c>
      <c r="D28247" s="0" t="s">
        <v>50117</v>
      </c>
    </row>
    <row r="28248" customFormat="false" ht="15" hidden="false" customHeight="false" outlineLevel="0" collapsed="false">
      <c r="A28248" s="0" t="s">
        <v>47698</v>
      </c>
      <c r="B28248" s="0" t="n">
        <f aca="false">HOUR(C28248)</f>
        <v>6</v>
      </c>
      <c r="C28248" s="1" t="n">
        <v>41379.2520833333</v>
      </c>
      <c r="D28248" s="0" t="s">
        <v>50118</v>
      </c>
    </row>
    <row r="28249" customFormat="false" ht="15" hidden="false" customHeight="false" outlineLevel="0" collapsed="false">
      <c r="A28249" s="0" t="s">
        <v>50119</v>
      </c>
      <c r="B28249" s="0" t="n">
        <f aca="false">HOUR(C28249)</f>
        <v>6</v>
      </c>
      <c r="C28249" s="1" t="n">
        <v>41379.2520833333</v>
      </c>
      <c r="D28249" s="0" t="s">
        <v>50120</v>
      </c>
    </row>
    <row r="28250" customFormat="false" ht="15" hidden="false" customHeight="false" outlineLevel="0" collapsed="false">
      <c r="A28250" s="0" t="s">
        <v>34624</v>
      </c>
      <c r="B28250" s="0" t="n">
        <f aca="false">HOUR(C28250)</f>
        <v>6</v>
      </c>
      <c r="C28250" s="1" t="n">
        <v>41379.2520833333</v>
      </c>
      <c r="D28250" s="0" t="s">
        <v>50121</v>
      </c>
    </row>
    <row r="28251" customFormat="false" ht="15" hidden="false" customHeight="false" outlineLevel="0" collapsed="false">
      <c r="A28251" s="0" t="s">
        <v>50122</v>
      </c>
      <c r="B28251" s="0" t="n">
        <f aca="false">HOUR(C28251)</f>
        <v>6</v>
      </c>
      <c r="C28251" s="1" t="n">
        <v>41379.2520833333</v>
      </c>
      <c r="D28251" s="0" t="s">
        <v>50123</v>
      </c>
    </row>
    <row r="28252" customFormat="false" ht="15" hidden="false" customHeight="false" outlineLevel="0" collapsed="false">
      <c r="A28252" s="0" t="s">
        <v>33443</v>
      </c>
      <c r="B28252" s="0" t="n">
        <f aca="false">HOUR(C28252)</f>
        <v>6</v>
      </c>
      <c r="C28252" s="1" t="n">
        <v>41379.2520833333</v>
      </c>
      <c r="D28252" s="0" t="s">
        <v>50124</v>
      </c>
    </row>
    <row r="28253" customFormat="false" ht="15" hidden="false" customHeight="false" outlineLevel="0" collapsed="false">
      <c r="A28253" s="0" t="s">
        <v>50125</v>
      </c>
      <c r="B28253" s="0" t="n">
        <f aca="false">HOUR(C28253)</f>
        <v>6</v>
      </c>
      <c r="C28253" s="1" t="n">
        <v>41379.2520833333</v>
      </c>
      <c r="D28253" s="0" t="s">
        <v>50126</v>
      </c>
    </row>
    <row r="28254" customFormat="false" ht="15" hidden="false" customHeight="false" outlineLevel="0" collapsed="false">
      <c r="A28254" s="0" t="s">
        <v>23473</v>
      </c>
      <c r="B28254" s="0" t="n">
        <f aca="false">HOUR(C28254)</f>
        <v>6</v>
      </c>
      <c r="C28254" s="1" t="n">
        <v>41379.2520833333</v>
      </c>
      <c r="D28254" s="0" t="s">
        <v>50127</v>
      </c>
    </row>
    <row r="28255" customFormat="false" ht="15" hidden="false" customHeight="false" outlineLevel="0" collapsed="false">
      <c r="A28255" s="0" t="s">
        <v>50128</v>
      </c>
      <c r="B28255" s="0" t="n">
        <f aca="false">HOUR(C28255)</f>
        <v>6</v>
      </c>
      <c r="C28255" s="1" t="n">
        <v>41379.2520833333</v>
      </c>
      <c r="D28255" s="0" t="s">
        <v>50129</v>
      </c>
    </row>
    <row r="28256" customFormat="false" ht="15" hidden="false" customHeight="false" outlineLevel="0" collapsed="false">
      <c r="A28256" s="0" t="s">
        <v>50130</v>
      </c>
      <c r="B28256" s="0" t="n">
        <f aca="false">HOUR(C28256)</f>
        <v>6</v>
      </c>
      <c r="C28256" s="1" t="n">
        <v>41379.2520833333</v>
      </c>
      <c r="D28256" s="0" t="s">
        <v>50131</v>
      </c>
    </row>
    <row r="28257" customFormat="false" ht="15" hidden="false" customHeight="false" outlineLevel="0" collapsed="false">
      <c r="A28257" s="0" t="s">
        <v>48038</v>
      </c>
      <c r="B28257" s="0" t="n">
        <f aca="false">HOUR(C28257)</f>
        <v>6</v>
      </c>
      <c r="C28257" s="1" t="n">
        <v>41379.2520833333</v>
      </c>
      <c r="D28257" s="0" t="s">
        <v>50132</v>
      </c>
    </row>
    <row r="28258" customFormat="false" ht="15" hidden="false" customHeight="false" outlineLevel="0" collapsed="false">
      <c r="A28258" s="0" t="s">
        <v>50133</v>
      </c>
      <c r="B28258" s="0" t="n">
        <f aca="false">HOUR(C28258)</f>
        <v>6</v>
      </c>
      <c r="C28258" s="1" t="n">
        <v>41379.2520833333</v>
      </c>
      <c r="D28258" s="0" t="s">
        <v>50134</v>
      </c>
    </row>
    <row r="28259" customFormat="false" ht="15" hidden="false" customHeight="false" outlineLevel="0" collapsed="false">
      <c r="A28259" s="0" t="s">
        <v>6320</v>
      </c>
      <c r="B28259" s="0" t="n">
        <f aca="false">HOUR(C28259)</f>
        <v>6</v>
      </c>
      <c r="C28259" s="1" t="n">
        <v>41379.2520833333</v>
      </c>
      <c r="D28259" s="0" t="s">
        <v>50135</v>
      </c>
    </row>
    <row r="28260" customFormat="false" ht="15" hidden="false" customHeight="false" outlineLevel="0" collapsed="false">
      <c r="A28260" s="0" t="s">
        <v>50136</v>
      </c>
      <c r="B28260" s="0" t="n">
        <f aca="false">HOUR(C28260)</f>
        <v>6</v>
      </c>
      <c r="C28260" s="1" t="n">
        <v>41379.2520833333</v>
      </c>
      <c r="D28260" s="0" t="s">
        <v>50137</v>
      </c>
    </row>
    <row r="28261" customFormat="false" ht="15" hidden="false" customHeight="false" outlineLevel="0" collapsed="false">
      <c r="A28261" s="0" t="s">
        <v>50138</v>
      </c>
      <c r="B28261" s="0" t="n">
        <f aca="false">HOUR(C28261)</f>
        <v>6</v>
      </c>
      <c r="C28261" s="1" t="n">
        <v>41379.2520833333</v>
      </c>
      <c r="D28261" s="0" t="s">
        <v>50139</v>
      </c>
    </row>
    <row r="28262" customFormat="false" ht="15" hidden="false" customHeight="false" outlineLevel="0" collapsed="false">
      <c r="A28262" s="0" t="s">
        <v>49831</v>
      </c>
      <c r="B28262" s="0" t="n">
        <f aca="false">HOUR(C28262)</f>
        <v>6</v>
      </c>
      <c r="C28262" s="1" t="n">
        <v>41379.2520833333</v>
      </c>
      <c r="D28262" s="0" t="s">
        <v>50140</v>
      </c>
    </row>
    <row r="28263" customFormat="false" ht="15" hidden="false" customHeight="false" outlineLevel="0" collapsed="false">
      <c r="A28263" s="0" t="s">
        <v>50141</v>
      </c>
      <c r="B28263" s="0" t="n">
        <f aca="false">HOUR(C28263)</f>
        <v>6</v>
      </c>
      <c r="C28263" s="1" t="n">
        <v>41379.2520833333</v>
      </c>
      <c r="D28263" s="0" t="s">
        <v>50142</v>
      </c>
    </row>
    <row r="28264" customFormat="false" ht="15" hidden="false" customHeight="false" outlineLevel="0" collapsed="false">
      <c r="A28264" s="0" t="s">
        <v>50143</v>
      </c>
      <c r="B28264" s="0" t="n">
        <f aca="false">HOUR(C28264)</f>
        <v>6</v>
      </c>
      <c r="C28264" s="1" t="n">
        <v>41379.2520833333</v>
      </c>
      <c r="D28264" s="0" t="s">
        <v>50144</v>
      </c>
    </row>
    <row r="28265" customFormat="false" ht="15" hidden="false" customHeight="false" outlineLevel="0" collapsed="false">
      <c r="A28265" s="0" t="s">
        <v>35828</v>
      </c>
      <c r="B28265" s="0" t="n">
        <f aca="false">HOUR(C28265)</f>
        <v>6</v>
      </c>
      <c r="C28265" s="1" t="n">
        <v>41379.2520833333</v>
      </c>
      <c r="D28265" s="0" t="s">
        <v>50145</v>
      </c>
    </row>
    <row r="28266" customFormat="false" ht="15" hidden="false" customHeight="false" outlineLevel="0" collapsed="false">
      <c r="A28266" s="0" t="s">
        <v>50146</v>
      </c>
      <c r="B28266" s="0" t="n">
        <f aca="false">HOUR(C28266)</f>
        <v>6</v>
      </c>
      <c r="C28266" s="1" t="n">
        <v>41379.2520833333</v>
      </c>
      <c r="D28266" s="0" t="s">
        <v>50147</v>
      </c>
    </row>
    <row r="28267" customFormat="false" ht="15" hidden="false" customHeight="false" outlineLevel="0" collapsed="false">
      <c r="A28267" s="0" t="s">
        <v>50148</v>
      </c>
      <c r="B28267" s="0" t="n">
        <f aca="false">HOUR(C28267)</f>
        <v>6</v>
      </c>
      <c r="C28267" s="1" t="n">
        <v>41379.2520833333</v>
      </c>
      <c r="D28267" s="0" t="s">
        <v>50149</v>
      </c>
    </row>
    <row r="28268" customFormat="false" ht="15" hidden="false" customHeight="false" outlineLevel="0" collapsed="false">
      <c r="A28268" s="0" t="s">
        <v>50150</v>
      </c>
      <c r="B28268" s="0" t="n">
        <f aca="false">HOUR(C28268)</f>
        <v>6</v>
      </c>
      <c r="C28268" s="1" t="n">
        <v>41379.2520833333</v>
      </c>
      <c r="D28268" s="0" t="s">
        <v>50151</v>
      </c>
    </row>
    <row r="28269" customFormat="false" ht="15" hidden="false" customHeight="false" outlineLevel="0" collapsed="false">
      <c r="A28269" s="0" t="s">
        <v>50152</v>
      </c>
      <c r="B28269" s="0" t="n">
        <f aca="false">HOUR(C28269)</f>
        <v>6</v>
      </c>
      <c r="C28269" s="1" t="n">
        <v>41379.2520833333</v>
      </c>
      <c r="D28269" s="0" t="s">
        <v>50153</v>
      </c>
    </row>
    <row r="28270" customFormat="false" ht="15" hidden="false" customHeight="false" outlineLevel="0" collapsed="false">
      <c r="A28270" s="0" t="s">
        <v>50154</v>
      </c>
      <c r="B28270" s="0" t="n">
        <f aca="false">HOUR(C28270)</f>
        <v>6</v>
      </c>
      <c r="C28270" s="1" t="n">
        <v>41379.2520833333</v>
      </c>
      <c r="D28270" s="0" t="s">
        <v>50155</v>
      </c>
    </row>
    <row r="28271" customFormat="false" ht="15" hidden="false" customHeight="false" outlineLevel="0" collapsed="false">
      <c r="A28271" s="0" t="s">
        <v>28096</v>
      </c>
      <c r="B28271" s="0" t="n">
        <f aca="false">HOUR(C28271)</f>
        <v>6</v>
      </c>
      <c r="C28271" s="1" t="n">
        <v>41379.2520833333</v>
      </c>
      <c r="D28271" s="0" t="s">
        <v>50156</v>
      </c>
    </row>
    <row r="28272" customFormat="false" ht="15" hidden="false" customHeight="false" outlineLevel="0" collapsed="false">
      <c r="A28272" s="0" t="s">
        <v>50157</v>
      </c>
      <c r="B28272" s="0" t="n">
        <f aca="false">HOUR(C28272)</f>
        <v>6</v>
      </c>
      <c r="C28272" s="1" t="n">
        <v>41379.2520833333</v>
      </c>
      <c r="D28272" s="0" t="s">
        <v>50158</v>
      </c>
    </row>
    <row r="28273" customFormat="false" ht="15" hidden="false" customHeight="false" outlineLevel="0" collapsed="false">
      <c r="A28273" s="0" t="s">
        <v>50159</v>
      </c>
      <c r="B28273" s="0" t="n">
        <f aca="false">HOUR(C28273)</f>
        <v>6</v>
      </c>
      <c r="C28273" s="1" t="n">
        <v>41379.2520833333</v>
      </c>
      <c r="D28273" s="0" t="s">
        <v>50160</v>
      </c>
    </row>
    <row r="28274" customFormat="false" ht="15" hidden="false" customHeight="false" outlineLevel="0" collapsed="false">
      <c r="A28274" s="0" t="s">
        <v>16824</v>
      </c>
      <c r="B28274" s="0" t="n">
        <f aca="false">HOUR(C28274)</f>
        <v>6</v>
      </c>
      <c r="C28274" s="1" t="n">
        <v>41379.2520833333</v>
      </c>
      <c r="D28274" s="0" t="s">
        <v>50161</v>
      </c>
    </row>
    <row r="28275" customFormat="false" ht="15" hidden="false" customHeight="false" outlineLevel="0" collapsed="false">
      <c r="A28275" s="0" t="s">
        <v>20791</v>
      </c>
      <c r="B28275" s="0" t="n">
        <f aca="false">HOUR(C28275)</f>
        <v>6</v>
      </c>
      <c r="C28275" s="1" t="n">
        <v>41379.2520833333</v>
      </c>
      <c r="D28275" s="0" t="s">
        <v>50162</v>
      </c>
    </row>
    <row r="28276" customFormat="false" ht="15" hidden="false" customHeight="false" outlineLevel="0" collapsed="false">
      <c r="A28276" s="0" t="s">
        <v>8883</v>
      </c>
      <c r="B28276" s="0" t="n">
        <f aca="false">HOUR(C28276)</f>
        <v>6</v>
      </c>
      <c r="C28276" s="1" t="n">
        <v>41379.2520833333</v>
      </c>
      <c r="D28276" s="0" t="s">
        <v>50163</v>
      </c>
    </row>
    <row r="28277" customFormat="false" ht="15" hidden="false" customHeight="false" outlineLevel="0" collapsed="false">
      <c r="A28277" s="0" t="s">
        <v>50164</v>
      </c>
      <c r="B28277" s="0" t="n">
        <f aca="false">HOUR(C28277)</f>
        <v>6</v>
      </c>
      <c r="C28277" s="1" t="n">
        <v>41379.2520833333</v>
      </c>
      <c r="D28277" s="0" t="s">
        <v>50165</v>
      </c>
    </row>
    <row r="28278" customFormat="false" ht="15" hidden="false" customHeight="false" outlineLevel="0" collapsed="false">
      <c r="A28278" s="0" t="s">
        <v>4245</v>
      </c>
      <c r="B28278" s="0" t="n">
        <f aca="false">HOUR(C28278)</f>
        <v>6</v>
      </c>
      <c r="C28278" s="1" t="n">
        <v>41379.2520833333</v>
      </c>
      <c r="D28278" s="0" t="s">
        <v>50166</v>
      </c>
    </row>
    <row r="28279" customFormat="false" ht="15" hidden="false" customHeight="false" outlineLevel="0" collapsed="false">
      <c r="A28279" s="0" t="s">
        <v>50167</v>
      </c>
      <c r="B28279" s="0" t="n">
        <f aca="false">HOUR(C28279)</f>
        <v>6</v>
      </c>
      <c r="C28279" s="1" t="n">
        <v>41379.2520833333</v>
      </c>
      <c r="D28279" s="0" t="s">
        <v>50168</v>
      </c>
    </row>
    <row r="28280" customFormat="false" ht="15" hidden="false" customHeight="false" outlineLevel="0" collapsed="false">
      <c r="A28280" s="0" t="s">
        <v>7963</v>
      </c>
      <c r="B28280" s="0" t="n">
        <f aca="false">HOUR(C28280)</f>
        <v>6</v>
      </c>
      <c r="C28280" s="1" t="n">
        <v>41379.2520833333</v>
      </c>
      <c r="D28280" s="0" t="s">
        <v>50169</v>
      </c>
    </row>
    <row r="28281" customFormat="false" ht="15" hidden="false" customHeight="false" outlineLevel="0" collapsed="false">
      <c r="A28281" s="0" t="s">
        <v>50170</v>
      </c>
      <c r="B28281" s="0" t="n">
        <f aca="false">HOUR(C28281)</f>
        <v>6</v>
      </c>
      <c r="C28281" s="1" t="n">
        <v>41379.2520833333</v>
      </c>
      <c r="D28281" s="0" t="s">
        <v>50171</v>
      </c>
    </row>
    <row r="28282" customFormat="false" ht="15" hidden="false" customHeight="false" outlineLevel="0" collapsed="false">
      <c r="A28282" s="0" t="s">
        <v>50172</v>
      </c>
      <c r="B28282" s="0" t="n">
        <f aca="false">HOUR(C28282)</f>
        <v>6</v>
      </c>
      <c r="C28282" s="1" t="n">
        <v>41379.2520833333</v>
      </c>
      <c r="D28282" s="0" t="s">
        <v>50173</v>
      </c>
    </row>
    <row r="28283" customFormat="false" ht="15" hidden="false" customHeight="false" outlineLevel="0" collapsed="false">
      <c r="A28283" s="0" t="s">
        <v>50174</v>
      </c>
      <c r="B28283" s="0" t="n">
        <f aca="false">HOUR(C28283)</f>
        <v>6</v>
      </c>
      <c r="C28283" s="1" t="n">
        <v>41379.2520833333</v>
      </c>
      <c r="D28283" s="0" t="s">
        <v>50175</v>
      </c>
    </row>
    <row r="28284" customFormat="false" ht="15" hidden="false" customHeight="false" outlineLevel="0" collapsed="false">
      <c r="A28284" s="0" t="s">
        <v>50176</v>
      </c>
      <c r="B28284" s="0" t="n">
        <f aca="false">HOUR(C28284)</f>
        <v>6</v>
      </c>
      <c r="C28284" s="1" t="n">
        <v>41379.2520833333</v>
      </c>
      <c r="D28284" s="0" t="s">
        <v>50177</v>
      </c>
    </row>
    <row r="28285" customFormat="false" ht="15" hidden="false" customHeight="false" outlineLevel="0" collapsed="false">
      <c r="A28285" s="0" t="s">
        <v>50178</v>
      </c>
      <c r="B28285" s="0" t="n">
        <f aca="false">HOUR(C28285)</f>
        <v>6</v>
      </c>
      <c r="C28285" s="1" t="n">
        <v>41379.2520833333</v>
      </c>
      <c r="D28285" s="0" t="s">
        <v>50179</v>
      </c>
    </row>
    <row r="28286" customFormat="false" ht="15" hidden="false" customHeight="false" outlineLevel="0" collapsed="false">
      <c r="A28286" s="0" t="s">
        <v>50180</v>
      </c>
      <c r="B28286" s="0" t="n">
        <f aca="false">HOUR(C28286)</f>
        <v>6</v>
      </c>
      <c r="C28286" s="1" t="n">
        <v>41379.2520833333</v>
      </c>
      <c r="D28286" s="0" t="s">
        <v>50181</v>
      </c>
    </row>
    <row r="28287" customFormat="false" ht="15" hidden="false" customHeight="false" outlineLevel="0" collapsed="false">
      <c r="A28287" s="0" t="s">
        <v>50182</v>
      </c>
      <c r="B28287" s="0" t="n">
        <f aca="false">HOUR(C28287)</f>
        <v>6</v>
      </c>
      <c r="C28287" s="1" t="n">
        <v>41379.2520833333</v>
      </c>
      <c r="D28287" s="0" t="s">
        <v>50183</v>
      </c>
    </row>
    <row r="28288" customFormat="false" ht="15" hidden="false" customHeight="false" outlineLevel="0" collapsed="false">
      <c r="A28288" s="0" t="s">
        <v>17984</v>
      </c>
      <c r="B28288" s="0" t="n">
        <f aca="false">HOUR(C28288)</f>
        <v>6</v>
      </c>
      <c r="C28288" s="1" t="n">
        <v>41379.2520833333</v>
      </c>
      <c r="D28288" s="0" t="s">
        <v>50184</v>
      </c>
    </row>
    <row r="28289" customFormat="false" ht="15" hidden="false" customHeight="false" outlineLevel="0" collapsed="false">
      <c r="A28289" s="0" t="s">
        <v>50185</v>
      </c>
      <c r="B28289" s="0" t="n">
        <f aca="false">HOUR(C28289)</f>
        <v>6</v>
      </c>
      <c r="C28289" s="1" t="n">
        <v>41379.2520833333</v>
      </c>
      <c r="D28289" s="0" t="s">
        <v>50186</v>
      </c>
    </row>
    <row r="28290" customFormat="false" ht="15" hidden="false" customHeight="false" outlineLevel="0" collapsed="false">
      <c r="A28290" s="0" t="s">
        <v>2876</v>
      </c>
      <c r="B28290" s="0" t="n">
        <f aca="false">HOUR(C28290)</f>
        <v>6</v>
      </c>
      <c r="C28290" s="1" t="n">
        <v>41379.2520833333</v>
      </c>
      <c r="D28290" s="0" t="s">
        <v>50187</v>
      </c>
    </row>
    <row r="28291" customFormat="false" ht="15" hidden="false" customHeight="false" outlineLevel="0" collapsed="false">
      <c r="A28291" s="0" t="s">
        <v>38412</v>
      </c>
      <c r="B28291" s="0" t="n">
        <f aca="false">HOUR(C28291)</f>
        <v>6</v>
      </c>
      <c r="C28291" s="1" t="n">
        <v>41379.2520833333</v>
      </c>
      <c r="D28291" s="0" t="s">
        <v>50188</v>
      </c>
    </row>
    <row r="28292" customFormat="false" ht="15" hidden="false" customHeight="false" outlineLevel="0" collapsed="false">
      <c r="A28292" s="0" t="s">
        <v>50164</v>
      </c>
      <c r="B28292" s="0" t="n">
        <f aca="false">HOUR(C28292)</f>
        <v>6</v>
      </c>
      <c r="C28292" s="1" t="n">
        <v>41379.2520833333</v>
      </c>
      <c r="D28292" s="0" t="s">
        <v>50189</v>
      </c>
    </row>
    <row r="28293" customFormat="false" ht="15" hidden="false" customHeight="false" outlineLevel="0" collapsed="false">
      <c r="A28293" s="0" t="s">
        <v>40774</v>
      </c>
      <c r="B28293" s="0" t="n">
        <f aca="false">HOUR(C28293)</f>
        <v>6</v>
      </c>
      <c r="C28293" s="1" t="n">
        <v>41379.2520833333</v>
      </c>
      <c r="D28293" s="0" t="s">
        <v>50190</v>
      </c>
    </row>
    <row r="28294" customFormat="false" ht="15" hidden="false" customHeight="false" outlineLevel="0" collapsed="false">
      <c r="A28294" s="0" t="s">
        <v>50191</v>
      </c>
      <c r="B28294" s="0" t="n">
        <f aca="false">HOUR(C28294)</f>
        <v>6</v>
      </c>
      <c r="C28294" s="1" t="n">
        <v>41379.2520833333</v>
      </c>
      <c r="D28294" s="0" t="s">
        <v>50192</v>
      </c>
    </row>
    <row r="28295" customFormat="false" ht="15" hidden="false" customHeight="false" outlineLevel="0" collapsed="false">
      <c r="A28295" s="0" t="s">
        <v>50193</v>
      </c>
      <c r="B28295" s="0" t="n">
        <f aca="false">HOUR(C28295)</f>
        <v>6</v>
      </c>
      <c r="C28295" s="1" t="n">
        <v>41379.2520833333</v>
      </c>
      <c r="D28295" s="0" t="s">
        <v>50194</v>
      </c>
    </row>
    <row r="28296" customFormat="false" ht="15" hidden="false" customHeight="false" outlineLevel="0" collapsed="false">
      <c r="A28296" s="0" t="s">
        <v>50195</v>
      </c>
      <c r="B28296" s="0" t="n">
        <f aca="false">HOUR(C28296)</f>
        <v>6</v>
      </c>
      <c r="C28296" s="1" t="n">
        <v>41379.2520833333</v>
      </c>
      <c r="D28296" s="0" t="s">
        <v>50196</v>
      </c>
    </row>
    <row r="28297" customFormat="false" ht="15" hidden="false" customHeight="false" outlineLevel="0" collapsed="false">
      <c r="A28297" s="0" t="s">
        <v>38807</v>
      </c>
      <c r="B28297" s="0" t="n">
        <f aca="false">HOUR(C28297)</f>
        <v>6</v>
      </c>
      <c r="C28297" s="1" t="n">
        <v>41379.2520833333</v>
      </c>
      <c r="D28297" s="0" t="s">
        <v>50197</v>
      </c>
    </row>
    <row r="28298" customFormat="false" ht="15" hidden="false" customHeight="false" outlineLevel="0" collapsed="false">
      <c r="A28298" s="0" t="s">
        <v>42694</v>
      </c>
      <c r="B28298" s="0" t="n">
        <f aca="false">HOUR(C28298)</f>
        <v>6</v>
      </c>
      <c r="C28298" s="1" t="n">
        <v>41379.2520833333</v>
      </c>
      <c r="D28298" s="0" t="s">
        <v>50198</v>
      </c>
    </row>
    <row r="28299" customFormat="false" ht="15" hidden="false" customHeight="false" outlineLevel="0" collapsed="false">
      <c r="A28299" s="0" t="s">
        <v>50199</v>
      </c>
      <c r="B28299" s="0" t="n">
        <f aca="false">HOUR(C28299)</f>
        <v>6</v>
      </c>
      <c r="C28299" s="1" t="n">
        <v>41379.2520833333</v>
      </c>
      <c r="D28299" s="0" t="s">
        <v>50200</v>
      </c>
    </row>
    <row r="28300" customFormat="false" ht="15" hidden="false" customHeight="false" outlineLevel="0" collapsed="false">
      <c r="A28300" s="0" t="s">
        <v>50201</v>
      </c>
      <c r="B28300" s="0" t="n">
        <f aca="false">HOUR(C28300)</f>
        <v>6</v>
      </c>
      <c r="C28300" s="1" t="n">
        <v>41379.2520833333</v>
      </c>
      <c r="D28300" s="0" t="s">
        <v>50202</v>
      </c>
    </row>
    <row r="28301" customFormat="false" ht="15" hidden="false" customHeight="false" outlineLevel="0" collapsed="false">
      <c r="A28301" s="0" t="s">
        <v>50203</v>
      </c>
      <c r="B28301" s="0" t="n">
        <f aca="false">HOUR(C28301)</f>
        <v>6</v>
      </c>
      <c r="C28301" s="1" t="n">
        <v>41379.2520833333</v>
      </c>
      <c r="D28301" s="0" t="s">
        <v>50204</v>
      </c>
    </row>
    <row r="28302" customFormat="false" ht="15" hidden="false" customHeight="false" outlineLevel="0" collapsed="false">
      <c r="A28302" s="0" t="s">
        <v>50205</v>
      </c>
      <c r="B28302" s="0" t="n">
        <f aca="false">HOUR(C28302)</f>
        <v>6</v>
      </c>
      <c r="C28302" s="1" t="n">
        <v>41379.2520833333</v>
      </c>
      <c r="D28302" s="0" t="s">
        <v>50206</v>
      </c>
    </row>
    <row r="28303" customFormat="false" ht="15" hidden="false" customHeight="false" outlineLevel="0" collapsed="false">
      <c r="A28303" s="0" t="s">
        <v>50207</v>
      </c>
      <c r="B28303" s="0" t="n">
        <f aca="false">HOUR(C28303)</f>
        <v>6</v>
      </c>
      <c r="C28303" s="1" t="n">
        <v>41379.2520833333</v>
      </c>
      <c r="D28303" s="0" t="s">
        <v>50208</v>
      </c>
    </row>
    <row r="28304" customFormat="false" ht="15" hidden="false" customHeight="false" outlineLevel="0" collapsed="false">
      <c r="A28304" s="0" t="s">
        <v>25932</v>
      </c>
      <c r="B28304" s="0" t="n">
        <f aca="false">HOUR(C28304)</f>
        <v>6</v>
      </c>
      <c r="C28304" s="1" t="n">
        <v>41379.2520833333</v>
      </c>
      <c r="D28304" s="0" t="s">
        <v>50209</v>
      </c>
    </row>
    <row r="28305" customFormat="false" ht="15" hidden="false" customHeight="false" outlineLevel="0" collapsed="false">
      <c r="A28305" s="0" t="s">
        <v>25930</v>
      </c>
      <c r="B28305" s="0" t="n">
        <f aca="false">HOUR(C28305)</f>
        <v>6</v>
      </c>
      <c r="C28305" s="1" t="n">
        <v>41379.2520833333</v>
      </c>
      <c r="D28305" s="0" t="s">
        <v>50210</v>
      </c>
    </row>
    <row r="28306" customFormat="false" ht="15" hidden="false" customHeight="false" outlineLevel="0" collapsed="false">
      <c r="A28306" s="0" t="s">
        <v>2674</v>
      </c>
      <c r="B28306" s="0" t="n">
        <f aca="false">HOUR(C28306)</f>
        <v>6</v>
      </c>
      <c r="C28306" s="1" t="n">
        <v>41379.2520833333</v>
      </c>
      <c r="D28306" s="0" t="s">
        <v>50211</v>
      </c>
    </row>
    <row r="28307" customFormat="false" ht="15" hidden="false" customHeight="false" outlineLevel="0" collapsed="false">
      <c r="A28307" s="0" t="s">
        <v>50212</v>
      </c>
      <c r="B28307" s="0" t="n">
        <f aca="false">HOUR(C28307)</f>
        <v>6</v>
      </c>
      <c r="C28307" s="1" t="n">
        <v>41379.2520833333</v>
      </c>
      <c r="D28307" s="0" t="s">
        <v>50213</v>
      </c>
    </row>
    <row r="28308" customFormat="false" ht="15" hidden="false" customHeight="false" outlineLevel="0" collapsed="false">
      <c r="A28308" s="0" t="s">
        <v>49968</v>
      </c>
      <c r="B28308" s="0" t="n">
        <f aca="false">HOUR(C28308)</f>
        <v>6</v>
      </c>
      <c r="C28308" s="1" t="n">
        <v>41379.2520833333</v>
      </c>
      <c r="D28308" s="0" t="s">
        <v>50214</v>
      </c>
    </row>
    <row r="28309" customFormat="false" ht="15" hidden="false" customHeight="false" outlineLevel="0" collapsed="false">
      <c r="A28309" s="0" t="s">
        <v>50215</v>
      </c>
      <c r="B28309" s="0" t="n">
        <f aca="false">HOUR(C28309)</f>
        <v>6</v>
      </c>
      <c r="C28309" s="1" t="n">
        <v>41379.2520833333</v>
      </c>
      <c r="D28309" s="0" t="s">
        <v>50216</v>
      </c>
    </row>
    <row r="28310" customFormat="false" ht="15" hidden="false" customHeight="false" outlineLevel="0" collapsed="false">
      <c r="A28310" s="0" t="s">
        <v>50217</v>
      </c>
      <c r="B28310" s="0" t="n">
        <f aca="false">HOUR(C28310)</f>
        <v>6</v>
      </c>
      <c r="C28310" s="1" t="n">
        <v>41379.2520833333</v>
      </c>
      <c r="D28310" s="0" t="s">
        <v>50218</v>
      </c>
    </row>
    <row r="28311" customFormat="false" ht="15" hidden="false" customHeight="false" outlineLevel="0" collapsed="false">
      <c r="A28311" s="0" t="s">
        <v>50219</v>
      </c>
      <c r="B28311" s="0" t="n">
        <f aca="false">HOUR(C28311)</f>
        <v>6</v>
      </c>
      <c r="C28311" s="1" t="n">
        <v>41379.2520833333</v>
      </c>
      <c r="D28311" s="0" t="s">
        <v>50220</v>
      </c>
    </row>
    <row r="28312" customFormat="false" ht="15" hidden="false" customHeight="false" outlineLevel="0" collapsed="false">
      <c r="A28312" s="0" t="s">
        <v>50221</v>
      </c>
      <c r="B28312" s="0" t="n">
        <f aca="false">HOUR(C28312)</f>
        <v>6</v>
      </c>
      <c r="C28312" s="1" t="n">
        <v>41379.2520833333</v>
      </c>
      <c r="D28312" s="0" t="s">
        <v>50222</v>
      </c>
    </row>
    <row r="28313" customFormat="false" ht="15" hidden="false" customHeight="false" outlineLevel="0" collapsed="false">
      <c r="A28313" s="0" t="s">
        <v>48285</v>
      </c>
      <c r="B28313" s="0" t="n">
        <f aca="false">HOUR(C28313)</f>
        <v>6</v>
      </c>
      <c r="C28313" s="1" t="n">
        <v>41379.2520833333</v>
      </c>
      <c r="D28313" s="0" t="s">
        <v>50223</v>
      </c>
    </row>
    <row r="28314" customFormat="false" ht="15" hidden="false" customHeight="false" outlineLevel="0" collapsed="false">
      <c r="A28314" s="0" t="s">
        <v>50224</v>
      </c>
      <c r="B28314" s="0" t="n">
        <f aca="false">HOUR(C28314)</f>
        <v>6</v>
      </c>
      <c r="C28314" s="1" t="n">
        <v>41379.2527777778</v>
      </c>
      <c r="D28314" s="0" t="s">
        <v>50225</v>
      </c>
    </row>
    <row r="28315" customFormat="false" ht="15" hidden="false" customHeight="false" outlineLevel="0" collapsed="false">
      <c r="A28315" s="0" t="s">
        <v>50226</v>
      </c>
      <c r="B28315" s="0" t="n">
        <f aca="false">HOUR(C28315)</f>
        <v>6</v>
      </c>
      <c r="C28315" s="1" t="n">
        <v>41379.2527777778</v>
      </c>
      <c r="D28315" s="0" t="s">
        <v>50227</v>
      </c>
    </row>
    <row r="28316" customFormat="false" ht="15" hidden="false" customHeight="false" outlineLevel="0" collapsed="false">
      <c r="A28316" s="0" t="s">
        <v>7770</v>
      </c>
      <c r="B28316" s="0" t="n">
        <f aca="false">HOUR(C28316)</f>
        <v>6</v>
      </c>
      <c r="C28316" s="1" t="n">
        <v>41379.2527777778</v>
      </c>
      <c r="D28316" s="0" t="s">
        <v>50228</v>
      </c>
    </row>
    <row r="28317" customFormat="false" ht="15" hidden="false" customHeight="false" outlineLevel="0" collapsed="false">
      <c r="A28317" s="0" t="s">
        <v>50229</v>
      </c>
      <c r="B28317" s="0" t="n">
        <f aca="false">HOUR(C28317)</f>
        <v>6</v>
      </c>
      <c r="C28317" s="1" t="n">
        <v>41379.2527777778</v>
      </c>
      <c r="D28317" s="0" t="s">
        <v>50230</v>
      </c>
    </row>
    <row r="28318" customFormat="false" ht="15" hidden="false" customHeight="false" outlineLevel="0" collapsed="false">
      <c r="A28318" s="0" t="s">
        <v>42781</v>
      </c>
      <c r="B28318" s="0" t="n">
        <f aca="false">HOUR(C28318)</f>
        <v>6</v>
      </c>
      <c r="C28318" s="1" t="n">
        <v>41379.2527777778</v>
      </c>
      <c r="D28318" s="0" t="s">
        <v>50231</v>
      </c>
    </row>
    <row r="28319" customFormat="false" ht="15" hidden="false" customHeight="false" outlineLevel="0" collapsed="false">
      <c r="A28319" s="0" t="s">
        <v>50232</v>
      </c>
      <c r="B28319" s="0" t="n">
        <f aca="false">HOUR(C28319)</f>
        <v>6</v>
      </c>
      <c r="C28319" s="1" t="n">
        <v>41379.2527777778</v>
      </c>
      <c r="D28319" s="0" t="s">
        <v>50233</v>
      </c>
    </row>
    <row r="28320" customFormat="false" ht="15" hidden="false" customHeight="false" outlineLevel="0" collapsed="false">
      <c r="A28320" s="0" t="s">
        <v>50234</v>
      </c>
      <c r="B28320" s="0" t="n">
        <f aca="false">HOUR(C28320)</f>
        <v>6</v>
      </c>
      <c r="C28320" s="1" t="n">
        <v>41379.2527777778</v>
      </c>
      <c r="D28320" s="0" t="s">
        <v>50235</v>
      </c>
    </row>
    <row r="28321" customFormat="false" ht="15" hidden="false" customHeight="false" outlineLevel="0" collapsed="false">
      <c r="A28321" s="0" t="s">
        <v>126</v>
      </c>
      <c r="B28321" s="0" t="n">
        <f aca="false">HOUR(C28321)</f>
        <v>6</v>
      </c>
      <c r="C28321" s="1" t="n">
        <v>41379.2527777778</v>
      </c>
      <c r="D28321" s="0" t="s">
        <v>50236</v>
      </c>
    </row>
    <row r="28322" customFormat="false" ht="15" hidden="false" customHeight="false" outlineLevel="0" collapsed="false">
      <c r="A28322" s="0" t="s">
        <v>50237</v>
      </c>
      <c r="B28322" s="0" t="n">
        <f aca="false">HOUR(C28322)</f>
        <v>6</v>
      </c>
      <c r="C28322" s="1" t="n">
        <v>41379.2527777778</v>
      </c>
      <c r="D28322" s="0" t="s">
        <v>50238</v>
      </c>
    </row>
    <row r="28323" customFormat="false" ht="15" hidden="false" customHeight="false" outlineLevel="0" collapsed="false">
      <c r="A28323" s="0" t="s">
        <v>50239</v>
      </c>
      <c r="B28323" s="0" t="n">
        <f aca="false">HOUR(C28323)</f>
        <v>6</v>
      </c>
      <c r="C28323" s="1" t="n">
        <v>41379.2527777778</v>
      </c>
      <c r="D28323" s="0" t="s">
        <v>50240</v>
      </c>
    </row>
    <row r="28324" customFormat="false" ht="15" hidden="false" customHeight="false" outlineLevel="0" collapsed="false">
      <c r="A28324" s="0" t="s">
        <v>8008</v>
      </c>
      <c r="B28324" s="0" t="n">
        <f aca="false">HOUR(C28324)</f>
        <v>6</v>
      </c>
      <c r="C28324" s="1" t="n">
        <v>41379.2527777778</v>
      </c>
      <c r="D28324" s="0" t="s">
        <v>50241</v>
      </c>
    </row>
    <row r="28325" customFormat="false" ht="15" hidden="false" customHeight="false" outlineLevel="0" collapsed="false">
      <c r="A28325" s="0" t="s">
        <v>50242</v>
      </c>
      <c r="B28325" s="0" t="n">
        <f aca="false">HOUR(C28325)</f>
        <v>6</v>
      </c>
      <c r="C28325" s="1" t="n">
        <v>41379.2527777778</v>
      </c>
      <c r="D28325" s="0" t="s">
        <v>50243</v>
      </c>
    </row>
    <row r="28326" customFormat="false" ht="15" hidden="false" customHeight="false" outlineLevel="0" collapsed="false">
      <c r="A28326" s="0" t="s">
        <v>50244</v>
      </c>
      <c r="B28326" s="0" t="n">
        <f aca="false">HOUR(C28326)</f>
        <v>6</v>
      </c>
      <c r="C28326" s="1" t="n">
        <v>41379.2527777778</v>
      </c>
      <c r="D28326" s="0" t="s">
        <v>50245</v>
      </c>
    </row>
    <row r="28327" customFormat="false" ht="15" hidden="false" customHeight="false" outlineLevel="0" collapsed="false">
      <c r="A28327" s="0" t="s">
        <v>667</v>
      </c>
      <c r="B28327" s="0" t="n">
        <f aca="false">HOUR(C28327)</f>
        <v>6</v>
      </c>
      <c r="C28327" s="1" t="n">
        <v>41379.2527777778</v>
      </c>
      <c r="D28327" s="0" t="s">
        <v>50246</v>
      </c>
    </row>
    <row r="28328" customFormat="false" ht="15" hidden="false" customHeight="false" outlineLevel="0" collapsed="false">
      <c r="A28328" s="0" t="s">
        <v>9415</v>
      </c>
      <c r="B28328" s="0" t="n">
        <f aca="false">HOUR(C28328)</f>
        <v>6</v>
      </c>
      <c r="C28328" s="1" t="n">
        <v>41379.2527777778</v>
      </c>
      <c r="D28328" s="0" t="s">
        <v>50247</v>
      </c>
    </row>
    <row r="28329" customFormat="false" ht="15" hidden="false" customHeight="false" outlineLevel="0" collapsed="false">
      <c r="A28329" s="0" t="s">
        <v>50248</v>
      </c>
      <c r="B28329" s="0" t="n">
        <f aca="false">HOUR(C28329)</f>
        <v>6</v>
      </c>
      <c r="C28329" s="1" t="n">
        <v>41379.2527777778</v>
      </c>
      <c r="D28329" s="0" t="s">
        <v>50249</v>
      </c>
    </row>
    <row r="28330" customFormat="false" ht="15" hidden="false" customHeight="false" outlineLevel="0" collapsed="false">
      <c r="A28330" s="0" t="s">
        <v>50250</v>
      </c>
      <c r="B28330" s="0" t="n">
        <f aca="false">HOUR(C28330)</f>
        <v>6</v>
      </c>
      <c r="C28330" s="1" t="n">
        <v>41379.2527777778</v>
      </c>
      <c r="D28330" s="0" t="s">
        <v>50251</v>
      </c>
    </row>
    <row r="28331" customFormat="false" ht="15" hidden="false" customHeight="false" outlineLevel="0" collapsed="false">
      <c r="A28331" s="0" t="s">
        <v>13898</v>
      </c>
      <c r="B28331" s="0" t="n">
        <f aca="false">HOUR(C28331)</f>
        <v>6</v>
      </c>
      <c r="C28331" s="1" t="n">
        <v>41379.2527777778</v>
      </c>
      <c r="D28331" s="0" t="s">
        <v>50252</v>
      </c>
    </row>
    <row r="28332" customFormat="false" ht="15" hidden="false" customHeight="false" outlineLevel="0" collapsed="false">
      <c r="A28332" s="0" t="s">
        <v>50253</v>
      </c>
      <c r="B28332" s="0" t="n">
        <f aca="false">HOUR(C28332)</f>
        <v>6</v>
      </c>
      <c r="C28332" s="1" t="n">
        <v>41379.2527777778</v>
      </c>
      <c r="D28332" s="0" t="s">
        <v>50254</v>
      </c>
    </row>
    <row r="28333" customFormat="false" ht="15" hidden="false" customHeight="false" outlineLevel="0" collapsed="false">
      <c r="A28333" s="0" t="s">
        <v>50255</v>
      </c>
      <c r="B28333" s="0" t="n">
        <f aca="false">HOUR(C28333)</f>
        <v>6</v>
      </c>
      <c r="C28333" s="1" t="n">
        <v>41379.2527777778</v>
      </c>
      <c r="D28333" s="0" t="s">
        <v>50256</v>
      </c>
    </row>
    <row r="28334" customFormat="false" ht="15" hidden="false" customHeight="false" outlineLevel="0" collapsed="false">
      <c r="A28334" s="0" t="s">
        <v>50257</v>
      </c>
      <c r="B28334" s="0" t="n">
        <f aca="false">HOUR(C28334)</f>
        <v>6</v>
      </c>
      <c r="C28334" s="1" t="n">
        <v>41379.2527777778</v>
      </c>
      <c r="D28334" s="0" t="s">
        <v>50258</v>
      </c>
    </row>
    <row r="28335" customFormat="false" ht="15" hidden="false" customHeight="false" outlineLevel="0" collapsed="false">
      <c r="A28335" s="0" t="s">
        <v>50259</v>
      </c>
      <c r="B28335" s="0" t="n">
        <f aca="false">HOUR(C28335)</f>
        <v>6</v>
      </c>
      <c r="C28335" s="1" t="n">
        <v>41379.2527777778</v>
      </c>
      <c r="D28335" s="0" t="s">
        <v>50260</v>
      </c>
    </row>
    <row r="28336" customFormat="false" ht="15" hidden="false" customHeight="false" outlineLevel="0" collapsed="false">
      <c r="A28336" s="0" t="s">
        <v>34746</v>
      </c>
      <c r="B28336" s="0" t="n">
        <f aca="false">HOUR(C28336)</f>
        <v>6</v>
      </c>
      <c r="C28336" s="1" t="n">
        <v>41379.2527777778</v>
      </c>
      <c r="D28336" s="0" t="s">
        <v>50261</v>
      </c>
    </row>
    <row r="28337" customFormat="false" ht="15" hidden="false" customHeight="false" outlineLevel="0" collapsed="false">
      <c r="A28337" s="0" t="s">
        <v>50262</v>
      </c>
      <c r="B28337" s="0" t="n">
        <f aca="false">HOUR(C28337)</f>
        <v>6</v>
      </c>
      <c r="C28337" s="1" t="n">
        <v>41379.2527777778</v>
      </c>
      <c r="D28337" s="0" t="s">
        <v>50263</v>
      </c>
    </row>
    <row r="28338" customFormat="false" ht="15" hidden="false" customHeight="false" outlineLevel="0" collapsed="false">
      <c r="A28338" s="0" t="s">
        <v>50264</v>
      </c>
      <c r="B28338" s="0" t="n">
        <f aca="false">HOUR(C28338)</f>
        <v>6</v>
      </c>
      <c r="C28338" s="1" t="n">
        <v>41379.2527777778</v>
      </c>
      <c r="D28338" s="0" t="s">
        <v>50265</v>
      </c>
    </row>
    <row r="28339" customFormat="false" ht="15" hidden="false" customHeight="false" outlineLevel="0" collapsed="false">
      <c r="A28339" s="0" t="s">
        <v>50266</v>
      </c>
      <c r="B28339" s="0" t="n">
        <f aca="false">HOUR(C28339)</f>
        <v>6</v>
      </c>
      <c r="C28339" s="1" t="n">
        <v>41379.2527777778</v>
      </c>
      <c r="D28339" s="0" t="s">
        <v>50267</v>
      </c>
    </row>
    <row r="28340" customFormat="false" ht="15" hidden="false" customHeight="false" outlineLevel="0" collapsed="false">
      <c r="A28340" s="0" t="s">
        <v>50268</v>
      </c>
      <c r="B28340" s="0" t="n">
        <f aca="false">HOUR(C28340)</f>
        <v>6</v>
      </c>
      <c r="C28340" s="1" t="n">
        <v>41379.2527777778</v>
      </c>
      <c r="D28340" s="0" t="s">
        <v>50269</v>
      </c>
    </row>
    <row r="28341" customFormat="false" ht="15" hidden="false" customHeight="false" outlineLevel="0" collapsed="false">
      <c r="A28341" s="0" t="s">
        <v>50270</v>
      </c>
      <c r="B28341" s="0" t="n">
        <f aca="false">HOUR(C28341)</f>
        <v>6</v>
      </c>
      <c r="C28341" s="1" t="n">
        <v>41379.2527777778</v>
      </c>
      <c r="D28341" s="0" t="s">
        <v>50271</v>
      </c>
    </row>
    <row r="28342" customFormat="false" ht="15" hidden="false" customHeight="false" outlineLevel="0" collapsed="false">
      <c r="A28342" s="0" t="s">
        <v>50272</v>
      </c>
      <c r="B28342" s="0" t="n">
        <f aca="false">HOUR(C28342)</f>
        <v>6</v>
      </c>
      <c r="C28342" s="1" t="n">
        <v>41379.2527777778</v>
      </c>
      <c r="D28342" s="0" t="s">
        <v>50273</v>
      </c>
    </row>
    <row r="28343" customFormat="false" ht="15" hidden="false" customHeight="false" outlineLevel="0" collapsed="false">
      <c r="A28343" s="0" t="s">
        <v>50274</v>
      </c>
      <c r="B28343" s="0" t="n">
        <f aca="false">HOUR(C28343)</f>
        <v>6</v>
      </c>
      <c r="C28343" s="1" t="n">
        <v>41379.2527777778</v>
      </c>
      <c r="D28343" s="0" t="s">
        <v>50275</v>
      </c>
    </row>
    <row r="28344" customFormat="false" ht="15" hidden="false" customHeight="false" outlineLevel="0" collapsed="false">
      <c r="A28344" s="0" t="s">
        <v>50276</v>
      </c>
      <c r="B28344" s="0" t="n">
        <f aca="false">HOUR(C28344)</f>
        <v>6</v>
      </c>
      <c r="C28344" s="1" t="n">
        <v>41379.2527777778</v>
      </c>
      <c r="D28344" s="0" t="s">
        <v>50277</v>
      </c>
    </row>
    <row r="28345" customFormat="false" ht="15" hidden="false" customHeight="false" outlineLevel="0" collapsed="false">
      <c r="A28345" s="0" t="s">
        <v>50278</v>
      </c>
      <c r="B28345" s="0" t="n">
        <f aca="false">HOUR(C28345)</f>
        <v>6</v>
      </c>
      <c r="C28345" s="1" t="n">
        <v>41379.2527777778</v>
      </c>
      <c r="D28345" s="0" t="s">
        <v>50279</v>
      </c>
    </row>
    <row r="28346" customFormat="false" ht="15" hidden="false" customHeight="false" outlineLevel="0" collapsed="false">
      <c r="A28346" s="0" t="s">
        <v>50280</v>
      </c>
      <c r="B28346" s="0" t="n">
        <f aca="false">HOUR(C28346)</f>
        <v>6</v>
      </c>
      <c r="C28346" s="1" t="n">
        <v>41379.2527777778</v>
      </c>
      <c r="D28346" s="0" t="s">
        <v>50281</v>
      </c>
    </row>
    <row r="28347" customFormat="false" ht="15" hidden="false" customHeight="false" outlineLevel="0" collapsed="false">
      <c r="A28347" s="0" t="s">
        <v>50282</v>
      </c>
      <c r="B28347" s="0" t="n">
        <f aca="false">HOUR(C28347)</f>
        <v>6</v>
      </c>
      <c r="C28347" s="1" t="n">
        <v>41379.2527777778</v>
      </c>
      <c r="D28347" s="0" t="s">
        <v>50283</v>
      </c>
    </row>
    <row r="28348" customFormat="false" ht="15" hidden="false" customHeight="false" outlineLevel="0" collapsed="false">
      <c r="A28348" s="0" t="s">
        <v>50284</v>
      </c>
      <c r="B28348" s="0" t="n">
        <f aca="false">HOUR(C28348)</f>
        <v>6</v>
      </c>
      <c r="C28348" s="1" t="n">
        <v>41379.2527777778</v>
      </c>
      <c r="D28348" s="0" t="s">
        <v>50285</v>
      </c>
    </row>
    <row r="28349" customFormat="false" ht="15" hidden="false" customHeight="false" outlineLevel="0" collapsed="false">
      <c r="A28349" s="0" t="s">
        <v>50244</v>
      </c>
      <c r="B28349" s="0" t="n">
        <f aca="false">HOUR(C28349)</f>
        <v>6</v>
      </c>
      <c r="C28349" s="1" t="n">
        <v>41379.2527777778</v>
      </c>
      <c r="D28349" s="0" t="s">
        <v>50286</v>
      </c>
    </row>
    <row r="28350" customFormat="false" ht="15" hidden="false" customHeight="false" outlineLevel="0" collapsed="false">
      <c r="A28350" s="0" t="s">
        <v>50287</v>
      </c>
      <c r="B28350" s="0" t="n">
        <f aca="false">HOUR(C28350)</f>
        <v>6</v>
      </c>
      <c r="C28350" s="1" t="n">
        <v>41379.2527777778</v>
      </c>
      <c r="D28350" s="0" t="s">
        <v>50288</v>
      </c>
    </row>
    <row r="28351" customFormat="false" ht="15" hidden="false" customHeight="false" outlineLevel="0" collapsed="false">
      <c r="A28351" s="0" t="s">
        <v>50289</v>
      </c>
      <c r="B28351" s="0" t="n">
        <f aca="false">HOUR(C28351)</f>
        <v>6</v>
      </c>
      <c r="C28351" s="1" t="n">
        <v>41379.2527777778</v>
      </c>
      <c r="D28351" s="0" t="s">
        <v>50290</v>
      </c>
    </row>
    <row r="28352" customFormat="false" ht="15" hidden="false" customHeight="false" outlineLevel="0" collapsed="false">
      <c r="A28352" s="0" t="s">
        <v>50291</v>
      </c>
      <c r="B28352" s="0" t="n">
        <f aca="false">HOUR(C28352)</f>
        <v>6</v>
      </c>
      <c r="C28352" s="1" t="n">
        <v>41379.2527777778</v>
      </c>
      <c r="D28352" s="0" t="s">
        <v>50292</v>
      </c>
    </row>
    <row r="28353" customFormat="false" ht="15" hidden="false" customHeight="false" outlineLevel="0" collapsed="false">
      <c r="A28353" s="0" t="s">
        <v>15524</v>
      </c>
      <c r="B28353" s="0" t="n">
        <f aca="false">HOUR(C28353)</f>
        <v>6</v>
      </c>
      <c r="C28353" s="1" t="n">
        <v>41379.2527777778</v>
      </c>
      <c r="D28353" s="0" t="s">
        <v>50293</v>
      </c>
    </row>
    <row r="28354" customFormat="false" ht="15" hidden="false" customHeight="false" outlineLevel="0" collapsed="false">
      <c r="A28354" s="0" t="s">
        <v>36776</v>
      </c>
      <c r="B28354" s="0" t="n">
        <f aca="false">HOUR(C28354)</f>
        <v>6</v>
      </c>
      <c r="C28354" s="1" t="n">
        <v>41379.2527777778</v>
      </c>
      <c r="D28354" s="0" t="s">
        <v>50294</v>
      </c>
    </row>
    <row r="28355" customFormat="false" ht="15" hidden="false" customHeight="false" outlineLevel="0" collapsed="false">
      <c r="A28355" s="0" t="e">
        <f aca="false">{nan}</f>
        <v>#N/A</v>
      </c>
      <c r="B28355" s="0" t="n">
        <f aca="false">HOUR(C28355)</f>
        <v>6</v>
      </c>
      <c r="C28355" s="1" t="n">
        <v>41379.2527777778</v>
      </c>
      <c r="D28355" s="0" t="s">
        <v>50295</v>
      </c>
    </row>
    <row r="28356" customFormat="false" ht="15" hidden="false" customHeight="false" outlineLevel="0" collapsed="false">
      <c r="A28356" s="0" t="s">
        <v>50296</v>
      </c>
      <c r="B28356" s="0" t="n">
        <f aca="false">HOUR(C28356)</f>
        <v>6</v>
      </c>
      <c r="C28356" s="1" t="n">
        <v>41379.2527777778</v>
      </c>
      <c r="D28356" s="0" t="s">
        <v>50297</v>
      </c>
    </row>
    <row r="28357" customFormat="false" ht="15" hidden="false" customHeight="false" outlineLevel="0" collapsed="false">
      <c r="A28357" s="0" t="s">
        <v>50298</v>
      </c>
      <c r="B28357" s="0" t="n">
        <f aca="false">HOUR(C28357)</f>
        <v>6</v>
      </c>
      <c r="C28357" s="1" t="n">
        <v>41379.2527777778</v>
      </c>
      <c r="D28357" s="0" t="s">
        <v>50299</v>
      </c>
    </row>
    <row r="28358" customFormat="false" ht="15" hidden="false" customHeight="false" outlineLevel="0" collapsed="false">
      <c r="A28358" s="0" t="s">
        <v>50300</v>
      </c>
      <c r="B28358" s="0" t="n">
        <f aca="false">HOUR(C28358)</f>
        <v>6</v>
      </c>
      <c r="C28358" s="1" t="n">
        <v>41379.2527777778</v>
      </c>
      <c r="D28358" s="0" t="s">
        <v>50301</v>
      </c>
    </row>
    <row r="28359" customFormat="false" ht="15" hidden="false" customHeight="false" outlineLevel="0" collapsed="false">
      <c r="A28359" s="0" t="s">
        <v>3352</v>
      </c>
      <c r="B28359" s="0" t="n">
        <f aca="false">HOUR(C28359)</f>
        <v>6</v>
      </c>
      <c r="C28359" s="1" t="n">
        <v>41379.2527777778</v>
      </c>
      <c r="D28359" s="0" t="s">
        <v>50302</v>
      </c>
    </row>
    <row r="28360" customFormat="false" ht="15" hidden="false" customHeight="false" outlineLevel="0" collapsed="false">
      <c r="A28360" s="0" t="s">
        <v>50303</v>
      </c>
      <c r="B28360" s="0" t="n">
        <f aca="false">HOUR(C28360)</f>
        <v>6</v>
      </c>
      <c r="C28360" s="1" t="n">
        <v>41379.2527777778</v>
      </c>
      <c r="D28360" s="0" t="s">
        <v>50304</v>
      </c>
    </row>
    <row r="28361" customFormat="false" ht="15" hidden="false" customHeight="false" outlineLevel="0" collapsed="false">
      <c r="A28361" s="0" t="s">
        <v>15720</v>
      </c>
      <c r="B28361" s="0" t="n">
        <f aca="false">HOUR(C28361)</f>
        <v>6</v>
      </c>
      <c r="C28361" s="1" t="n">
        <v>41379.2527777778</v>
      </c>
      <c r="D28361" s="0" t="s">
        <v>50305</v>
      </c>
    </row>
    <row r="28362" customFormat="false" ht="15" hidden="false" customHeight="false" outlineLevel="0" collapsed="false">
      <c r="A28362" s="0" t="s">
        <v>50306</v>
      </c>
      <c r="B28362" s="0" t="n">
        <f aca="false">HOUR(C28362)</f>
        <v>6</v>
      </c>
      <c r="C28362" s="1" t="n">
        <v>41379.2527777778</v>
      </c>
      <c r="D28362" s="0" t="s">
        <v>50307</v>
      </c>
    </row>
    <row r="28363" customFormat="false" ht="15" hidden="false" customHeight="false" outlineLevel="0" collapsed="false">
      <c r="A28363" s="0" t="s">
        <v>41438</v>
      </c>
      <c r="B28363" s="0" t="n">
        <f aca="false">HOUR(C28363)</f>
        <v>6</v>
      </c>
      <c r="C28363" s="1" t="n">
        <v>41379.2527777778</v>
      </c>
      <c r="D28363" s="0" t="s">
        <v>50308</v>
      </c>
    </row>
    <row r="28364" customFormat="false" ht="15" hidden="false" customHeight="false" outlineLevel="0" collapsed="false">
      <c r="A28364" s="0" t="s">
        <v>38482</v>
      </c>
      <c r="B28364" s="0" t="n">
        <f aca="false">HOUR(C28364)</f>
        <v>6</v>
      </c>
      <c r="C28364" s="1" t="n">
        <v>41379.2527777778</v>
      </c>
      <c r="D28364" s="0" t="s">
        <v>50309</v>
      </c>
    </row>
    <row r="28365" customFormat="false" ht="15" hidden="false" customHeight="false" outlineLevel="0" collapsed="false">
      <c r="A28365" s="0" t="s">
        <v>50310</v>
      </c>
      <c r="B28365" s="0" t="n">
        <f aca="false">HOUR(C28365)</f>
        <v>6</v>
      </c>
      <c r="C28365" s="1" t="n">
        <v>41379.2527777778</v>
      </c>
      <c r="D28365" s="0" t="s">
        <v>50311</v>
      </c>
    </row>
    <row r="28366" customFormat="false" ht="15" hidden="false" customHeight="false" outlineLevel="0" collapsed="false">
      <c r="A28366" s="0" t="s">
        <v>50312</v>
      </c>
      <c r="B28366" s="0" t="n">
        <f aca="false">HOUR(C28366)</f>
        <v>6</v>
      </c>
      <c r="C28366" s="1" t="n">
        <v>41379.2527777778</v>
      </c>
      <c r="D28366" s="0" t="s">
        <v>50313</v>
      </c>
    </row>
    <row r="28367" customFormat="false" ht="15" hidden="false" customHeight="false" outlineLevel="0" collapsed="false">
      <c r="A28367" s="0" t="s">
        <v>2067</v>
      </c>
      <c r="B28367" s="0" t="n">
        <f aca="false">HOUR(C28367)</f>
        <v>6</v>
      </c>
      <c r="C28367" s="1" t="n">
        <v>41379.2527777778</v>
      </c>
      <c r="D28367" s="0" t="s">
        <v>50314</v>
      </c>
    </row>
    <row r="28368" customFormat="false" ht="15" hidden="false" customHeight="false" outlineLevel="0" collapsed="false">
      <c r="A28368" s="0" t="s">
        <v>50315</v>
      </c>
      <c r="B28368" s="0" t="n">
        <f aca="false">HOUR(C28368)</f>
        <v>6</v>
      </c>
      <c r="C28368" s="1" t="n">
        <v>41379.2527777778</v>
      </c>
      <c r="D28368" s="0" t="s">
        <v>50316</v>
      </c>
    </row>
    <row r="28369" customFormat="false" ht="15" hidden="false" customHeight="false" outlineLevel="0" collapsed="false">
      <c r="A28369" s="0" t="s">
        <v>50317</v>
      </c>
      <c r="B28369" s="0" t="n">
        <f aca="false">HOUR(C28369)</f>
        <v>6</v>
      </c>
      <c r="C28369" s="1" t="n">
        <v>41379.2527777778</v>
      </c>
      <c r="D28369" s="0" t="s">
        <v>50318</v>
      </c>
    </row>
    <row r="28370" customFormat="false" ht="15" hidden="false" customHeight="false" outlineLevel="0" collapsed="false">
      <c r="A28370" s="0" t="s">
        <v>50319</v>
      </c>
      <c r="B28370" s="0" t="n">
        <f aca="false">HOUR(C28370)</f>
        <v>6</v>
      </c>
      <c r="C28370" s="1" t="n">
        <v>41379.2527777778</v>
      </c>
      <c r="D28370" s="0" t="s">
        <v>50320</v>
      </c>
    </row>
    <row r="28371" customFormat="false" ht="15" hidden="false" customHeight="false" outlineLevel="0" collapsed="false">
      <c r="A28371" s="0" t="s">
        <v>50321</v>
      </c>
      <c r="B28371" s="0" t="n">
        <f aca="false">HOUR(C28371)</f>
        <v>6</v>
      </c>
      <c r="C28371" s="1" t="n">
        <v>41379.2534722222</v>
      </c>
      <c r="D28371" s="0" t="s">
        <v>50322</v>
      </c>
    </row>
    <row r="28372" customFormat="false" ht="15" hidden="false" customHeight="false" outlineLevel="0" collapsed="false">
      <c r="A28372" s="0" t="s">
        <v>50323</v>
      </c>
      <c r="B28372" s="0" t="n">
        <f aca="false">HOUR(C28372)</f>
        <v>6</v>
      </c>
      <c r="C28372" s="1" t="n">
        <v>41379.2534722222</v>
      </c>
      <c r="D28372" s="0" t="s">
        <v>50324</v>
      </c>
    </row>
    <row r="28373" customFormat="false" ht="15" hidden="false" customHeight="false" outlineLevel="0" collapsed="false">
      <c r="A28373" s="0" t="s">
        <v>50325</v>
      </c>
      <c r="B28373" s="0" t="n">
        <f aca="false">HOUR(C28373)</f>
        <v>6</v>
      </c>
      <c r="C28373" s="1" t="n">
        <v>41379.2534722222</v>
      </c>
      <c r="D28373" s="0" t="s">
        <v>50326</v>
      </c>
    </row>
    <row r="28374" customFormat="false" ht="15" hidden="false" customHeight="false" outlineLevel="0" collapsed="false">
      <c r="A28374" s="0" t="s">
        <v>50327</v>
      </c>
      <c r="B28374" s="0" t="n">
        <f aca="false">HOUR(C28374)</f>
        <v>6</v>
      </c>
      <c r="C28374" s="1" t="n">
        <v>41379.2534722222</v>
      </c>
      <c r="D28374" s="0" t="s">
        <v>50328</v>
      </c>
    </row>
    <row r="28375" customFormat="false" ht="15" hidden="false" customHeight="false" outlineLevel="0" collapsed="false">
      <c r="A28375" s="0" t="s">
        <v>50329</v>
      </c>
      <c r="B28375" s="0" t="n">
        <f aca="false">HOUR(C28375)</f>
        <v>6</v>
      </c>
      <c r="C28375" s="1" t="n">
        <v>41379.2534722222</v>
      </c>
      <c r="D28375" s="0" t="s">
        <v>50330</v>
      </c>
    </row>
    <row r="28376" customFormat="false" ht="15" hidden="false" customHeight="false" outlineLevel="0" collapsed="false">
      <c r="A28376" s="0" t="s">
        <v>46575</v>
      </c>
      <c r="B28376" s="0" t="n">
        <f aca="false">HOUR(C28376)</f>
        <v>6</v>
      </c>
      <c r="C28376" s="1" t="n">
        <v>41379.2534722222</v>
      </c>
      <c r="D28376" s="0" t="s">
        <v>50331</v>
      </c>
    </row>
    <row r="28377" customFormat="false" ht="15" hidden="false" customHeight="false" outlineLevel="0" collapsed="false">
      <c r="A28377" s="0" t="s">
        <v>50332</v>
      </c>
      <c r="B28377" s="0" t="n">
        <f aca="false">HOUR(C28377)</f>
        <v>6</v>
      </c>
      <c r="C28377" s="1" t="n">
        <v>41379.2534722222</v>
      </c>
      <c r="D28377" s="0" t="s">
        <v>50333</v>
      </c>
    </row>
    <row r="28378" customFormat="false" ht="15" hidden="false" customHeight="false" outlineLevel="0" collapsed="false">
      <c r="A28378" s="0" t="s">
        <v>50334</v>
      </c>
      <c r="B28378" s="0" t="n">
        <f aca="false">HOUR(C28378)</f>
        <v>6</v>
      </c>
      <c r="C28378" s="1" t="n">
        <v>41379.2534722222</v>
      </c>
      <c r="D28378" s="0" t="s">
        <v>50335</v>
      </c>
    </row>
    <row r="28379" customFormat="false" ht="15" hidden="false" customHeight="false" outlineLevel="0" collapsed="false">
      <c r="A28379" s="0" t="s">
        <v>50336</v>
      </c>
      <c r="B28379" s="0" t="n">
        <f aca="false">HOUR(C28379)</f>
        <v>6</v>
      </c>
      <c r="C28379" s="1" t="n">
        <v>41379.2534722222</v>
      </c>
      <c r="D28379" s="0" t="s">
        <v>50337</v>
      </c>
    </row>
    <row r="28380" customFormat="false" ht="15" hidden="false" customHeight="false" outlineLevel="0" collapsed="false">
      <c r="A28380" s="0" t="s">
        <v>50338</v>
      </c>
      <c r="B28380" s="0" t="n">
        <f aca="false">HOUR(C28380)</f>
        <v>6</v>
      </c>
      <c r="C28380" s="1" t="n">
        <v>41379.2534722222</v>
      </c>
      <c r="D28380" s="0" t="s">
        <v>50339</v>
      </c>
    </row>
    <row r="28381" customFormat="false" ht="15" hidden="false" customHeight="false" outlineLevel="0" collapsed="false">
      <c r="A28381" s="0" t="s">
        <v>50340</v>
      </c>
      <c r="B28381" s="0" t="n">
        <f aca="false">HOUR(C28381)</f>
        <v>6</v>
      </c>
      <c r="C28381" s="1" t="n">
        <v>41379.2534722222</v>
      </c>
      <c r="D28381" s="0" t="s">
        <v>50341</v>
      </c>
    </row>
    <row r="28382" customFormat="false" ht="15" hidden="false" customHeight="false" outlineLevel="0" collapsed="false">
      <c r="A28382" s="0" t="s">
        <v>50342</v>
      </c>
      <c r="B28382" s="0" t="n">
        <f aca="false">HOUR(C28382)</f>
        <v>6</v>
      </c>
      <c r="C28382" s="1" t="n">
        <v>41379.2534722222</v>
      </c>
      <c r="D28382" s="0" t="s">
        <v>50343</v>
      </c>
    </row>
    <row r="28383" customFormat="false" ht="15" hidden="false" customHeight="false" outlineLevel="0" collapsed="false">
      <c r="A28383" s="0" t="s">
        <v>43852</v>
      </c>
      <c r="B28383" s="0" t="n">
        <f aca="false">HOUR(C28383)</f>
        <v>6</v>
      </c>
      <c r="C28383" s="1" t="n">
        <v>41379.2534722222</v>
      </c>
      <c r="D28383" s="0" t="s">
        <v>50344</v>
      </c>
    </row>
    <row r="28384" customFormat="false" ht="15" hidden="false" customHeight="false" outlineLevel="0" collapsed="false">
      <c r="A28384" s="0" t="s">
        <v>50345</v>
      </c>
      <c r="B28384" s="0" t="n">
        <f aca="false">HOUR(C28384)</f>
        <v>6</v>
      </c>
      <c r="C28384" s="1" t="n">
        <v>41379.2534722222</v>
      </c>
      <c r="D28384" s="0" t="s">
        <v>50346</v>
      </c>
    </row>
    <row r="28385" customFormat="false" ht="15" hidden="false" customHeight="false" outlineLevel="0" collapsed="false">
      <c r="A28385" s="0" t="s">
        <v>9729</v>
      </c>
      <c r="B28385" s="0" t="n">
        <f aca="false">HOUR(C28385)</f>
        <v>6</v>
      </c>
      <c r="C28385" s="1" t="n">
        <v>41379.2534722222</v>
      </c>
      <c r="D28385" s="0" t="s">
        <v>50347</v>
      </c>
    </row>
    <row r="28386" customFormat="false" ht="15" hidden="false" customHeight="false" outlineLevel="0" collapsed="false">
      <c r="A28386" s="0" t="s">
        <v>50348</v>
      </c>
      <c r="B28386" s="0" t="n">
        <f aca="false">HOUR(C28386)</f>
        <v>6</v>
      </c>
      <c r="C28386" s="1" t="n">
        <v>41379.2534722222</v>
      </c>
      <c r="D28386" s="0" t="s">
        <v>50349</v>
      </c>
    </row>
    <row r="28387" customFormat="false" ht="15" hidden="false" customHeight="false" outlineLevel="0" collapsed="false">
      <c r="A28387" s="0" t="s">
        <v>50350</v>
      </c>
      <c r="B28387" s="0" t="n">
        <f aca="false">HOUR(C28387)</f>
        <v>6</v>
      </c>
      <c r="C28387" s="1" t="n">
        <v>41379.2534722222</v>
      </c>
      <c r="D28387" s="0" t="s">
        <v>50351</v>
      </c>
    </row>
    <row r="28388" customFormat="false" ht="15" hidden="false" customHeight="false" outlineLevel="0" collapsed="false">
      <c r="A28388" s="0" t="s">
        <v>50352</v>
      </c>
      <c r="B28388" s="0" t="n">
        <f aca="false">HOUR(C28388)</f>
        <v>6</v>
      </c>
      <c r="C28388" s="1" t="n">
        <v>41379.2534722222</v>
      </c>
      <c r="D28388" s="0" t="s">
        <v>50353</v>
      </c>
    </row>
    <row r="28389" customFormat="false" ht="15" hidden="false" customHeight="false" outlineLevel="0" collapsed="false">
      <c r="A28389" s="0" t="s">
        <v>50354</v>
      </c>
      <c r="B28389" s="0" t="n">
        <f aca="false">HOUR(C28389)</f>
        <v>6</v>
      </c>
      <c r="C28389" s="1" t="n">
        <v>41379.2534722222</v>
      </c>
      <c r="D28389" s="0" t="s">
        <v>50355</v>
      </c>
    </row>
    <row r="28390" customFormat="false" ht="15" hidden="false" customHeight="false" outlineLevel="0" collapsed="false">
      <c r="A28390" s="0" t="s">
        <v>50356</v>
      </c>
      <c r="B28390" s="0" t="n">
        <f aca="false">HOUR(C28390)</f>
        <v>6</v>
      </c>
      <c r="C28390" s="1" t="n">
        <v>41379.2534722222</v>
      </c>
      <c r="D28390" s="0" t="s">
        <v>50357</v>
      </c>
    </row>
    <row r="28391" customFormat="false" ht="15" hidden="false" customHeight="false" outlineLevel="0" collapsed="false">
      <c r="A28391" s="0" t="s">
        <v>43415</v>
      </c>
      <c r="B28391" s="0" t="n">
        <f aca="false">HOUR(C28391)</f>
        <v>6</v>
      </c>
      <c r="C28391" s="1" t="n">
        <v>41379.2534722222</v>
      </c>
      <c r="D28391" s="0" t="s">
        <v>50358</v>
      </c>
    </row>
    <row r="28392" customFormat="false" ht="15" hidden="false" customHeight="false" outlineLevel="0" collapsed="false">
      <c r="A28392" s="0" t="s">
        <v>26176</v>
      </c>
      <c r="B28392" s="0" t="n">
        <f aca="false">HOUR(C28392)</f>
        <v>6</v>
      </c>
      <c r="C28392" s="1" t="n">
        <v>41379.2534722222</v>
      </c>
      <c r="D28392" s="0" t="s">
        <v>50359</v>
      </c>
    </row>
    <row r="28393" customFormat="false" ht="15" hidden="false" customHeight="false" outlineLevel="0" collapsed="false">
      <c r="A28393" s="0" t="s">
        <v>26176</v>
      </c>
      <c r="B28393" s="0" t="n">
        <f aca="false">HOUR(C28393)</f>
        <v>6</v>
      </c>
      <c r="C28393" s="1" t="n">
        <v>41379.2534722222</v>
      </c>
      <c r="D28393" s="0" t="s">
        <v>50360</v>
      </c>
    </row>
    <row r="28394" customFormat="false" ht="15" hidden="false" customHeight="false" outlineLevel="0" collapsed="false">
      <c r="A28394" s="0" t="s">
        <v>26176</v>
      </c>
      <c r="B28394" s="0" t="n">
        <f aca="false">HOUR(C28394)</f>
        <v>6</v>
      </c>
      <c r="C28394" s="1" t="n">
        <v>41379.2534722222</v>
      </c>
      <c r="D28394" s="0" t="s">
        <v>50361</v>
      </c>
    </row>
    <row r="28395" customFormat="false" ht="15" hidden="false" customHeight="false" outlineLevel="0" collapsed="false">
      <c r="A28395" s="0" t="s">
        <v>50362</v>
      </c>
      <c r="B28395" s="0" t="n">
        <f aca="false">HOUR(C28395)</f>
        <v>6</v>
      </c>
      <c r="C28395" s="1" t="n">
        <v>41379.2534722222</v>
      </c>
      <c r="D28395" s="0" t="s">
        <v>50363</v>
      </c>
    </row>
    <row r="28396" customFormat="false" ht="15" hidden="false" customHeight="false" outlineLevel="0" collapsed="false">
      <c r="A28396" s="0" t="s">
        <v>26176</v>
      </c>
      <c r="B28396" s="0" t="n">
        <f aca="false">HOUR(C28396)</f>
        <v>6</v>
      </c>
      <c r="C28396" s="1" t="n">
        <v>41379.2534722222</v>
      </c>
      <c r="D28396" s="0" t="s">
        <v>50364</v>
      </c>
    </row>
    <row r="28397" customFormat="false" ht="15" hidden="false" customHeight="false" outlineLevel="0" collapsed="false">
      <c r="A28397" s="0" t="s">
        <v>26176</v>
      </c>
      <c r="B28397" s="0" t="n">
        <f aca="false">HOUR(C28397)</f>
        <v>6</v>
      </c>
      <c r="C28397" s="1" t="n">
        <v>41379.2534722222</v>
      </c>
      <c r="D28397" s="0" t="s">
        <v>50365</v>
      </c>
    </row>
    <row r="28398" customFormat="false" ht="15" hidden="false" customHeight="false" outlineLevel="0" collapsed="false">
      <c r="A28398" s="0" t="s">
        <v>50366</v>
      </c>
      <c r="B28398" s="0" t="n">
        <f aca="false">HOUR(C28398)</f>
        <v>6</v>
      </c>
      <c r="C28398" s="1" t="n">
        <v>41379.2534722222</v>
      </c>
      <c r="D28398" s="0" t="s">
        <v>50367</v>
      </c>
    </row>
    <row r="28399" customFormat="false" ht="15" hidden="false" customHeight="false" outlineLevel="0" collapsed="false">
      <c r="A28399" s="0" t="s">
        <v>1345</v>
      </c>
      <c r="B28399" s="0" t="n">
        <f aca="false">HOUR(C28399)</f>
        <v>6</v>
      </c>
      <c r="C28399" s="1" t="n">
        <v>41379.2534722222</v>
      </c>
      <c r="D28399" s="0" t="s">
        <v>50368</v>
      </c>
    </row>
    <row r="28400" customFormat="false" ht="15" hidden="false" customHeight="false" outlineLevel="0" collapsed="false">
      <c r="A28400" s="0" t="s">
        <v>47125</v>
      </c>
      <c r="B28400" s="0" t="n">
        <f aca="false">HOUR(C28400)</f>
        <v>6</v>
      </c>
      <c r="C28400" s="1" t="n">
        <v>41379.2534722222</v>
      </c>
      <c r="D28400" s="0" t="s">
        <v>50369</v>
      </c>
    </row>
    <row r="28401" customFormat="false" ht="15" hidden="false" customHeight="false" outlineLevel="0" collapsed="false">
      <c r="A28401" s="0" t="s">
        <v>50370</v>
      </c>
      <c r="B28401" s="0" t="n">
        <f aca="false">HOUR(C28401)</f>
        <v>6</v>
      </c>
      <c r="C28401" s="1" t="n">
        <v>41379.2534722222</v>
      </c>
      <c r="D28401" s="0" t="s">
        <v>50371</v>
      </c>
    </row>
    <row r="28402" customFormat="false" ht="15" hidden="false" customHeight="false" outlineLevel="0" collapsed="false">
      <c r="A28402" s="0" t="s">
        <v>20846</v>
      </c>
      <c r="B28402" s="0" t="n">
        <f aca="false">HOUR(C28402)</f>
        <v>6</v>
      </c>
      <c r="C28402" s="1" t="n">
        <v>41379.2534722222</v>
      </c>
      <c r="D28402" s="0" t="s">
        <v>50372</v>
      </c>
    </row>
    <row r="28403" customFormat="false" ht="15" hidden="false" customHeight="false" outlineLevel="0" collapsed="false">
      <c r="A28403" s="0" t="s">
        <v>50373</v>
      </c>
      <c r="B28403" s="0" t="n">
        <f aca="false">HOUR(C28403)</f>
        <v>6</v>
      </c>
      <c r="C28403" s="1" t="n">
        <v>41379.2534722222</v>
      </c>
      <c r="D28403" s="0" t="s">
        <v>50374</v>
      </c>
    </row>
    <row r="28404" customFormat="false" ht="15" hidden="false" customHeight="false" outlineLevel="0" collapsed="false">
      <c r="A28404" s="0" t="s">
        <v>10302</v>
      </c>
      <c r="B28404" s="0" t="n">
        <f aca="false">HOUR(C28404)</f>
        <v>6</v>
      </c>
      <c r="C28404" s="1" t="n">
        <v>41379.2534722222</v>
      </c>
      <c r="D28404" s="0" t="s">
        <v>50375</v>
      </c>
    </row>
    <row r="28405" customFormat="false" ht="15" hidden="false" customHeight="false" outlineLevel="0" collapsed="false">
      <c r="A28405" s="0" t="s">
        <v>50376</v>
      </c>
      <c r="B28405" s="0" t="n">
        <f aca="false">HOUR(C28405)</f>
        <v>6</v>
      </c>
      <c r="C28405" s="1" t="n">
        <v>41379.2534722222</v>
      </c>
      <c r="D28405" s="0" t="s">
        <v>50377</v>
      </c>
    </row>
    <row r="28406" customFormat="false" ht="15" hidden="false" customHeight="false" outlineLevel="0" collapsed="false">
      <c r="A28406" s="0" t="s">
        <v>6684</v>
      </c>
      <c r="B28406" s="0" t="n">
        <f aca="false">HOUR(C28406)</f>
        <v>6</v>
      </c>
      <c r="C28406" s="1" t="n">
        <v>41379.2534722222</v>
      </c>
      <c r="D28406" s="0" t="s">
        <v>50378</v>
      </c>
    </row>
    <row r="28407" customFormat="false" ht="15" hidden="false" customHeight="false" outlineLevel="0" collapsed="false">
      <c r="A28407" s="0" t="s">
        <v>50226</v>
      </c>
      <c r="B28407" s="0" t="n">
        <f aca="false">HOUR(C28407)</f>
        <v>6</v>
      </c>
      <c r="C28407" s="1" t="n">
        <v>41379.2534722222</v>
      </c>
      <c r="D28407" s="0" t="s">
        <v>50379</v>
      </c>
    </row>
    <row r="28408" customFormat="false" ht="15" hidden="false" customHeight="false" outlineLevel="0" collapsed="false">
      <c r="A28408" s="0" t="s">
        <v>50380</v>
      </c>
      <c r="B28408" s="0" t="n">
        <f aca="false">HOUR(C28408)</f>
        <v>6</v>
      </c>
      <c r="C28408" s="1" t="n">
        <v>41379.2534722222</v>
      </c>
      <c r="D28408" s="0" t="s">
        <v>50381</v>
      </c>
    </row>
    <row r="28409" customFormat="false" ht="15" hidden="false" customHeight="false" outlineLevel="0" collapsed="false">
      <c r="A28409" s="0" t="s">
        <v>50382</v>
      </c>
      <c r="B28409" s="0" t="n">
        <f aca="false">HOUR(C28409)</f>
        <v>6</v>
      </c>
      <c r="C28409" s="1" t="n">
        <v>41379.2534722222</v>
      </c>
      <c r="D28409" s="0" t="s">
        <v>50383</v>
      </c>
    </row>
    <row r="28410" customFormat="false" ht="15" hidden="false" customHeight="false" outlineLevel="0" collapsed="false">
      <c r="A28410" s="0" t="s">
        <v>50384</v>
      </c>
      <c r="B28410" s="0" t="n">
        <f aca="false">HOUR(C28410)</f>
        <v>6</v>
      </c>
      <c r="C28410" s="1" t="n">
        <v>41379.2534722222</v>
      </c>
      <c r="D28410" s="0" t="s">
        <v>50385</v>
      </c>
    </row>
    <row r="28411" customFormat="false" ht="15" hidden="false" customHeight="false" outlineLevel="0" collapsed="false">
      <c r="A28411" s="0" t="s">
        <v>50386</v>
      </c>
      <c r="B28411" s="0" t="n">
        <f aca="false">HOUR(C28411)</f>
        <v>6</v>
      </c>
      <c r="C28411" s="1" t="n">
        <v>41379.2534722222</v>
      </c>
      <c r="D28411" s="0" t="s">
        <v>50387</v>
      </c>
    </row>
    <row r="28412" customFormat="false" ht="15" hidden="false" customHeight="false" outlineLevel="0" collapsed="false">
      <c r="A28412" s="0" t="s">
        <v>50388</v>
      </c>
      <c r="B28412" s="0" t="n">
        <f aca="false">HOUR(C28412)</f>
        <v>6</v>
      </c>
      <c r="C28412" s="1" t="n">
        <v>41379.2534722222</v>
      </c>
      <c r="D28412" s="0" t="s">
        <v>50389</v>
      </c>
    </row>
    <row r="28413" customFormat="false" ht="15" hidden="false" customHeight="false" outlineLevel="0" collapsed="false">
      <c r="A28413" s="0" t="s">
        <v>50390</v>
      </c>
      <c r="B28413" s="0" t="n">
        <f aca="false">HOUR(C28413)</f>
        <v>6</v>
      </c>
      <c r="C28413" s="1" t="n">
        <v>41379.2534722222</v>
      </c>
      <c r="D28413" s="0" t="s">
        <v>50391</v>
      </c>
    </row>
    <row r="28414" customFormat="false" ht="15" hidden="false" customHeight="false" outlineLevel="0" collapsed="false">
      <c r="A28414" s="0" t="s">
        <v>50392</v>
      </c>
      <c r="B28414" s="0" t="n">
        <f aca="false">HOUR(C28414)</f>
        <v>6</v>
      </c>
      <c r="C28414" s="1" t="n">
        <v>41379.2534722222</v>
      </c>
      <c r="D28414" s="0" t="s">
        <v>50393</v>
      </c>
    </row>
    <row r="28415" customFormat="false" ht="15" hidden="false" customHeight="false" outlineLevel="0" collapsed="false">
      <c r="A28415" s="0" t="s">
        <v>50394</v>
      </c>
      <c r="B28415" s="0" t="n">
        <f aca="false">HOUR(C28415)</f>
        <v>6</v>
      </c>
      <c r="C28415" s="1" t="n">
        <v>41379.2534722222</v>
      </c>
      <c r="D28415" s="0" t="s">
        <v>50395</v>
      </c>
    </row>
    <row r="28416" customFormat="false" ht="15" hidden="false" customHeight="false" outlineLevel="0" collapsed="false">
      <c r="A28416" s="0" t="s">
        <v>50396</v>
      </c>
      <c r="B28416" s="0" t="n">
        <f aca="false">HOUR(C28416)</f>
        <v>6</v>
      </c>
      <c r="C28416" s="1" t="n">
        <v>41379.2534722222</v>
      </c>
      <c r="D28416" s="0" t="s">
        <v>50397</v>
      </c>
    </row>
    <row r="28417" customFormat="false" ht="15" hidden="false" customHeight="false" outlineLevel="0" collapsed="false">
      <c r="A28417" s="0" t="s">
        <v>50398</v>
      </c>
      <c r="B28417" s="0" t="n">
        <f aca="false">HOUR(C28417)</f>
        <v>6</v>
      </c>
      <c r="C28417" s="1" t="n">
        <v>41379.2534722222</v>
      </c>
      <c r="D28417" s="0" t="s">
        <v>50399</v>
      </c>
    </row>
    <row r="28418" customFormat="false" ht="15" hidden="false" customHeight="false" outlineLevel="0" collapsed="false">
      <c r="A28418" s="0" t="s">
        <v>50400</v>
      </c>
      <c r="B28418" s="0" t="n">
        <f aca="false">HOUR(C28418)</f>
        <v>6</v>
      </c>
      <c r="C28418" s="1" t="n">
        <v>41379.2534722222</v>
      </c>
      <c r="D28418" s="0" t="s">
        <v>50401</v>
      </c>
    </row>
    <row r="28419" customFormat="false" ht="15" hidden="false" customHeight="false" outlineLevel="0" collapsed="false">
      <c r="A28419" s="0" t="s">
        <v>50402</v>
      </c>
      <c r="B28419" s="0" t="n">
        <f aca="false">HOUR(C28419)</f>
        <v>6</v>
      </c>
      <c r="C28419" s="1" t="n">
        <v>41379.2534722222</v>
      </c>
      <c r="D28419" s="0" t="s">
        <v>50403</v>
      </c>
    </row>
    <row r="28420" customFormat="false" ht="15" hidden="false" customHeight="false" outlineLevel="0" collapsed="false">
      <c r="A28420" s="0" t="s">
        <v>50404</v>
      </c>
      <c r="B28420" s="0" t="n">
        <f aca="false">HOUR(C28420)</f>
        <v>6</v>
      </c>
      <c r="C28420" s="1" t="n">
        <v>41379.2534722222</v>
      </c>
      <c r="D28420" s="0" t="s">
        <v>50405</v>
      </c>
    </row>
    <row r="28421" customFormat="false" ht="15" hidden="false" customHeight="false" outlineLevel="0" collapsed="false">
      <c r="A28421" s="0" t="s">
        <v>50406</v>
      </c>
      <c r="B28421" s="0" t="n">
        <f aca="false">HOUR(C28421)</f>
        <v>6</v>
      </c>
      <c r="C28421" s="1" t="n">
        <v>41379.2534722222</v>
      </c>
      <c r="D28421" s="0" t="s">
        <v>50407</v>
      </c>
    </row>
    <row r="28422" customFormat="false" ht="15" hidden="false" customHeight="false" outlineLevel="0" collapsed="false">
      <c r="A28422" s="0" t="s">
        <v>50408</v>
      </c>
      <c r="B28422" s="0" t="n">
        <f aca="false">HOUR(C28422)</f>
        <v>6</v>
      </c>
      <c r="C28422" s="1" t="n">
        <v>41379.2534722222</v>
      </c>
      <c r="D28422" s="0" t="s">
        <v>50409</v>
      </c>
    </row>
    <row r="28423" customFormat="false" ht="15" hidden="false" customHeight="false" outlineLevel="0" collapsed="false">
      <c r="A28423" s="0" t="s">
        <v>50410</v>
      </c>
      <c r="B28423" s="0" t="n">
        <f aca="false">HOUR(C28423)</f>
        <v>6</v>
      </c>
      <c r="C28423" s="1" t="n">
        <v>41379.2534722222</v>
      </c>
      <c r="D28423" s="0" t="s">
        <v>50411</v>
      </c>
    </row>
    <row r="28424" customFormat="false" ht="15" hidden="false" customHeight="false" outlineLevel="0" collapsed="false">
      <c r="A28424" s="0" t="s">
        <v>40905</v>
      </c>
      <c r="B28424" s="0" t="n">
        <f aca="false">HOUR(C28424)</f>
        <v>6</v>
      </c>
      <c r="C28424" s="1" t="n">
        <v>41379.2534722222</v>
      </c>
      <c r="D28424" s="0" t="s">
        <v>50412</v>
      </c>
    </row>
    <row r="28425" customFormat="false" ht="15" hidden="false" customHeight="false" outlineLevel="0" collapsed="false">
      <c r="A28425" s="0" t="s">
        <v>50413</v>
      </c>
      <c r="B28425" s="0" t="n">
        <f aca="false">HOUR(C28425)</f>
        <v>6</v>
      </c>
      <c r="C28425" s="1" t="n">
        <v>41379.2534722222</v>
      </c>
      <c r="D28425" s="0" t="s">
        <v>50414</v>
      </c>
    </row>
    <row r="28426" customFormat="false" ht="15" hidden="false" customHeight="false" outlineLevel="0" collapsed="false">
      <c r="A28426" s="0" t="s">
        <v>10290</v>
      </c>
      <c r="B28426" s="0" t="n">
        <f aca="false">HOUR(C28426)</f>
        <v>6</v>
      </c>
      <c r="C28426" s="1" t="n">
        <v>41379.2534722222</v>
      </c>
      <c r="D28426" s="0" t="s">
        <v>50415</v>
      </c>
    </row>
    <row r="28427" customFormat="false" ht="15" hidden="false" customHeight="false" outlineLevel="0" collapsed="false">
      <c r="A28427" s="0" t="s">
        <v>50416</v>
      </c>
      <c r="B28427" s="0" t="n">
        <f aca="false">HOUR(C28427)</f>
        <v>6</v>
      </c>
      <c r="C28427" s="1" t="n">
        <v>41379.2534722222</v>
      </c>
      <c r="D28427" s="0" t="s">
        <v>50417</v>
      </c>
    </row>
    <row r="28428" customFormat="false" ht="15" hidden="false" customHeight="false" outlineLevel="0" collapsed="false">
      <c r="A28428" s="0" t="s">
        <v>5990</v>
      </c>
      <c r="B28428" s="0" t="n">
        <f aca="false">HOUR(C28428)</f>
        <v>6</v>
      </c>
      <c r="C28428" s="1" t="n">
        <v>41379.2534722222</v>
      </c>
      <c r="D28428" s="0" t="s">
        <v>50418</v>
      </c>
    </row>
    <row r="28429" customFormat="false" ht="15" hidden="false" customHeight="false" outlineLevel="0" collapsed="false">
      <c r="A28429" s="0" t="s">
        <v>8696</v>
      </c>
      <c r="B28429" s="0" t="n">
        <f aca="false">HOUR(C28429)</f>
        <v>6</v>
      </c>
      <c r="C28429" s="1" t="n">
        <v>41379.2534722222</v>
      </c>
      <c r="D28429" s="0" t="s">
        <v>50419</v>
      </c>
    </row>
    <row r="28430" customFormat="false" ht="15" hidden="false" customHeight="false" outlineLevel="0" collapsed="false">
      <c r="A28430" s="0" t="s">
        <v>50420</v>
      </c>
      <c r="B28430" s="0" t="n">
        <f aca="false">HOUR(C28430)</f>
        <v>6</v>
      </c>
      <c r="C28430" s="1" t="n">
        <v>41379.2534722222</v>
      </c>
      <c r="D28430" s="0" t="s">
        <v>50421</v>
      </c>
    </row>
    <row r="28431" customFormat="false" ht="15" hidden="false" customHeight="false" outlineLevel="0" collapsed="false">
      <c r="A28431" s="0" t="s">
        <v>50422</v>
      </c>
      <c r="B28431" s="0" t="n">
        <f aca="false">HOUR(C28431)</f>
        <v>6</v>
      </c>
      <c r="C28431" s="1" t="n">
        <v>41379.2534722222</v>
      </c>
      <c r="D28431" s="0" t="s">
        <v>50423</v>
      </c>
    </row>
    <row r="28432" customFormat="false" ht="15" hidden="false" customHeight="false" outlineLevel="0" collapsed="false">
      <c r="A28432" s="0" t="s">
        <v>40774</v>
      </c>
      <c r="B28432" s="0" t="n">
        <f aca="false">HOUR(C28432)</f>
        <v>6</v>
      </c>
      <c r="C28432" s="1" t="n">
        <v>41379.2534722222</v>
      </c>
      <c r="D28432" s="0" t="s">
        <v>50424</v>
      </c>
    </row>
    <row r="28433" customFormat="false" ht="15" hidden="false" customHeight="false" outlineLevel="0" collapsed="false">
      <c r="A28433" s="0" t="s">
        <v>32240</v>
      </c>
      <c r="B28433" s="0" t="n">
        <f aca="false">HOUR(C28433)</f>
        <v>6</v>
      </c>
      <c r="C28433" s="1" t="n">
        <v>41379.2534722222</v>
      </c>
      <c r="D28433" s="0" t="s">
        <v>50425</v>
      </c>
    </row>
    <row r="28434" customFormat="false" ht="15" hidden="false" customHeight="false" outlineLevel="0" collapsed="false">
      <c r="A28434" s="0" t="s">
        <v>5687</v>
      </c>
      <c r="B28434" s="0" t="n">
        <f aca="false">HOUR(C28434)</f>
        <v>6</v>
      </c>
      <c r="C28434" s="1" t="n">
        <v>41379.2534722222</v>
      </c>
      <c r="D28434" s="0" t="s">
        <v>50426</v>
      </c>
    </row>
    <row r="28435" customFormat="false" ht="15" hidden="false" customHeight="false" outlineLevel="0" collapsed="false">
      <c r="A28435" s="0" t="s">
        <v>50427</v>
      </c>
      <c r="B28435" s="0" t="n">
        <f aca="false">HOUR(C28435)</f>
        <v>6</v>
      </c>
      <c r="C28435" s="1" t="n">
        <v>41379.2534722222</v>
      </c>
      <c r="D28435" s="0" t="s">
        <v>50428</v>
      </c>
    </row>
    <row r="28436" customFormat="false" ht="15" hidden="false" customHeight="false" outlineLevel="0" collapsed="false">
      <c r="A28436" s="0" t="s">
        <v>43778</v>
      </c>
      <c r="B28436" s="0" t="n">
        <f aca="false">HOUR(C28436)</f>
        <v>6</v>
      </c>
      <c r="C28436" s="1" t="n">
        <v>41379.2541666667</v>
      </c>
      <c r="D28436" s="0" t="s">
        <v>50429</v>
      </c>
    </row>
    <row r="28437" customFormat="false" ht="15" hidden="false" customHeight="false" outlineLevel="0" collapsed="false">
      <c r="A28437" s="0" t="s">
        <v>50430</v>
      </c>
      <c r="B28437" s="0" t="n">
        <f aca="false">HOUR(C28437)</f>
        <v>6</v>
      </c>
      <c r="C28437" s="1" t="n">
        <v>41379.2541666667</v>
      </c>
      <c r="D28437" s="0" t="s">
        <v>50431</v>
      </c>
    </row>
    <row r="28438" customFormat="false" ht="15" hidden="false" customHeight="false" outlineLevel="0" collapsed="false">
      <c r="A28438" s="0" t="s">
        <v>50432</v>
      </c>
      <c r="B28438" s="0" t="n">
        <f aca="false">HOUR(C28438)</f>
        <v>6</v>
      </c>
      <c r="C28438" s="1" t="n">
        <v>41379.2541666667</v>
      </c>
      <c r="D28438" s="0" t="s">
        <v>50433</v>
      </c>
    </row>
    <row r="28439" customFormat="false" ht="15" hidden="false" customHeight="false" outlineLevel="0" collapsed="false">
      <c r="A28439" s="0" t="s">
        <v>50434</v>
      </c>
      <c r="B28439" s="0" t="n">
        <f aca="false">HOUR(C28439)</f>
        <v>6</v>
      </c>
      <c r="C28439" s="1" t="n">
        <v>41379.2541666667</v>
      </c>
      <c r="D28439" s="0" t="s">
        <v>50435</v>
      </c>
    </row>
    <row r="28440" customFormat="false" ht="15" hidden="false" customHeight="false" outlineLevel="0" collapsed="false">
      <c r="A28440" s="0" t="s">
        <v>50436</v>
      </c>
      <c r="B28440" s="0" t="n">
        <f aca="false">HOUR(C28440)</f>
        <v>6</v>
      </c>
      <c r="C28440" s="1" t="n">
        <v>41379.2541666667</v>
      </c>
      <c r="D28440" s="0" t="s">
        <v>50437</v>
      </c>
    </row>
    <row r="28441" customFormat="false" ht="15" hidden="false" customHeight="false" outlineLevel="0" collapsed="false">
      <c r="A28441" s="0" t="s">
        <v>50438</v>
      </c>
      <c r="B28441" s="0" t="n">
        <f aca="false">HOUR(C28441)</f>
        <v>6</v>
      </c>
      <c r="C28441" s="1" t="n">
        <v>41379.2541666667</v>
      </c>
      <c r="D28441" s="0" t="s">
        <v>50439</v>
      </c>
    </row>
    <row r="28442" customFormat="false" ht="15" hidden="false" customHeight="false" outlineLevel="0" collapsed="false">
      <c r="A28442" s="0" t="s">
        <v>50440</v>
      </c>
      <c r="B28442" s="0" t="n">
        <f aca="false">HOUR(C28442)</f>
        <v>6</v>
      </c>
      <c r="C28442" s="1" t="n">
        <v>41379.2541666667</v>
      </c>
      <c r="D28442" s="0" t="s">
        <v>50441</v>
      </c>
    </row>
    <row r="28443" customFormat="false" ht="15" hidden="false" customHeight="false" outlineLevel="0" collapsed="false">
      <c r="A28443" s="0" t="s">
        <v>50442</v>
      </c>
      <c r="B28443" s="0" t="n">
        <f aca="false">HOUR(C28443)</f>
        <v>6</v>
      </c>
      <c r="C28443" s="1" t="n">
        <v>41379.2541666667</v>
      </c>
      <c r="D28443" s="0" t="s">
        <v>50443</v>
      </c>
    </row>
    <row r="28444" customFormat="false" ht="15" hidden="false" customHeight="false" outlineLevel="0" collapsed="false">
      <c r="A28444" s="0" t="s">
        <v>50444</v>
      </c>
      <c r="B28444" s="0" t="n">
        <f aca="false">HOUR(C28444)</f>
        <v>6</v>
      </c>
      <c r="C28444" s="1" t="n">
        <v>41379.2541666667</v>
      </c>
      <c r="D28444" s="0" t="s">
        <v>50445</v>
      </c>
    </row>
    <row r="28445" customFormat="false" ht="15" hidden="false" customHeight="false" outlineLevel="0" collapsed="false">
      <c r="A28445" s="0" t="s">
        <v>38496</v>
      </c>
      <c r="B28445" s="0" t="n">
        <f aca="false">HOUR(C28445)</f>
        <v>6</v>
      </c>
      <c r="C28445" s="1" t="n">
        <v>41379.2541666667</v>
      </c>
      <c r="D28445" s="0" t="s">
        <v>50446</v>
      </c>
    </row>
    <row r="28446" customFormat="false" ht="15" hidden="false" customHeight="false" outlineLevel="0" collapsed="false">
      <c r="A28446" s="0" t="s">
        <v>50447</v>
      </c>
      <c r="B28446" s="0" t="n">
        <f aca="false">HOUR(C28446)</f>
        <v>6</v>
      </c>
      <c r="C28446" s="1" t="n">
        <v>41379.2541666667</v>
      </c>
      <c r="D28446" s="0" t="s">
        <v>50448</v>
      </c>
    </row>
    <row r="28447" customFormat="false" ht="15" hidden="false" customHeight="false" outlineLevel="0" collapsed="false">
      <c r="A28447" s="0" t="s">
        <v>23441</v>
      </c>
      <c r="B28447" s="0" t="n">
        <f aca="false">HOUR(C28447)</f>
        <v>6</v>
      </c>
      <c r="C28447" s="1" t="n">
        <v>41379.2541666667</v>
      </c>
      <c r="D28447" s="0" t="s">
        <v>50449</v>
      </c>
    </row>
    <row r="28448" customFormat="false" ht="15" hidden="false" customHeight="false" outlineLevel="0" collapsed="false">
      <c r="B28448" s="0" t="n">
        <f aca="false">HOUR(C28448)</f>
        <v>6</v>
      </c>
      <c r="C28448" s="1" t="n">
        <v>41379.2541666667</v>
      </c>
      <c r="D28448" s="0" t="s">
        <v>50450</v>
      </c>
    </row>
    <row r="28449" customFormat="false" ht="15" hidden="false" customHeight="false" outlineLevel="0" collapsed="false">
      <c r="A28449" s="0" t="s">
        <v>50451</v>
      </c>
      <c r="B28449" s="0" t="n">
        <f aca="false">HOUR(C28449)</f>
        <v>6</v>
      </c>
      <c r="C28449" s="1" t="n">
        <v>41379.2541666667</v>
      </c>
      <c r="D28449" s="0" t="s">
        <v>50452</v>
      </c>
    </row>
    <row r="28450" customFormat="false" ht="15" hidden="false" customHeight="false" outlineLevel="0" collapsed="false">
      <c r="A28450" s="0" t="s">
        <v>50453</v>
      </c>
      <c r="B28450" s="0" t="n">
        <f aca="false">HOUR(C28450)</f>
        <v>6</v>
      </c>
      <c r="C28450" s="1" t="n">
        <v>41379.2541666667</v>
      </c>
      <c r="D28450" s="0" t="s">
        <v>50454</v>
      </c>
    </row>
    <row r="28451" customFormat="false" ht="15" hidden="false" customHeight="false" outlineLevel="0" collapsed="false">
      <c r="A28451" s="0" t="s">
        <v>37543</v>
      </c>
      <c r="B28451" s="0" t="n">
        <f aca="false">HOUR(C28451)</f>
        <v>6</v>
      </c>
      <c r="C28451" s="1" t="n">
        <v>41379.2541666667</v>
      </c>
      <c r="D28451" s="0" t="s">
        <v>50455</v>
      </c>
    </row>
    <row r="28452" customFormat="false" ht="15" hidden="false" customHeight="false" outlineLevel="0" collapsed="false">
      <c r="A28452" s="0" t="s">
        <v>11873</v>
      </c>
      <c r="B28452" s="0" t="n">
        <f aca="false">HOUR(C28452)</f>
        <v>6</v>
      </c>
      <c r="C28452" s="1" t="n">
        <v>41379.2541666667</v>
      </c>
      <c r="D28452" s="0" t="s">
        <v>50456</v>
      </c>
    </row>
    <row r="28453" customFormat="false" ht="15" hidden="false" customHeight="false" outlineLevel="0" collapsed="false">
      <c r="A28453" s="0" t="s">
        <v>3384</v>
      </c>
      <c r="B28453" s="0" t="n">
        <f aca="false">HOUR(C28453)</f>
        <v>6</v>
      </c>
      <c r="C28453" s="1" t="n">
        <v>41379.2541666667</v>
      </c>
      <c r="D28453" s="0" t="s">
        <v>50457</v>
      </c>
    </row>
    <row r="28454" customFormat="false" ht="15" hidden="false" customHeight="false" outlineLevel="0" collapsed="false">
      <c r="A28454" s="0" t="s">
        <v>50458</v>
      </c>
      <c r="B28454" s="0" t="n">
        <f aca="false">HOUR(C28454)</f>
        <v>6</v>
      </c>
      <c r="C28454" s="1" t="n">
        <v>41379.2541666667</v>
      </c>
      <c r="D28454" s="0" t="s">
        <v>50459</v>
      </c>
    </row>
    <row r="28455" customFormat="false" ht="15" hidden="false" customHeight="false" outlineLevel="0" collapsed="false">
      <c r="A28455" s="0" t="s">
        <v>50460</v>
      </c>
      <c r="B28455" s="0" t="n">
        <f aca="false">HOUR(C28455)</f>
        <v>6</v>
      </c>
      <c r="C28455" s="1" t="n">
        <v>41379.2541666667</v>
      </c>
      <c r="D28455" s="0" t="s">
        <v>50461</v>
      </c>
    </row>
    <row r="28456" customFormat="false" ht="15" hidden="false" customHeight="false" outlineLevel="0" collapsed="false">
      <c r="A28456" s="0" t="s">
        <v>26307</v>
      </c>
      <c r="B28456" s="0" t="n">
        <f aca="false">HOUR(C28456)</f>
        <v>6</v>
      </c>
      <c r="C28456" s="1" t="n">
        <v>41379.2541666667</v>
      </c>
      <c r="D28456" s="0" t="s">
        <v>50462</v>
      </c>
    </row>
    <row r="28457" customFormat="false" ht="15" hidden="false" customHeight="false" outlineLevel="0" collapsed="false">
      <c r="A28457" s="0" t="s">
        <v>50463</v>
      </c>
      <c r="B28457" s="0" t="n">
        <f aca="false">HOUR(C28457)</f>
        <v>6</v>
      </c>
      <c r="C28457" s="1" t="n">
        <v>41379.2541666667</v>
      </c>
      <c r="D28457" s="0" t="s">
        <v>50464</v>
      </c>
    </row>
    <row r="28458" customFormat="false" ht="15" hidden="false" customHeight="false" outlineLevel="0" collapsed="false">
      <c r="A28458" s="0" t="s">
        <v>50465</v>
      </c>
      <c r="B28458" s="0" t="n">
        <f aca="false">HOUR(C28458)</f>
        <v>6</v>
      </c>
      <c r="C28458" s="1" t="n">
        <v>41379.2541666667</v>
      </c>
      <c r="D28458" s="0" t="s">
        <v>50466</v>
      </c>
    </row>
    <row r="28459" customFormat="false" ht="15" hidden="false" customHeight="false" outlineLevel="0" collapsed="false">
      <c r="A28459" s="0" t="s">
        <v>50467</v>
      </c>
      <c r="B28459" s="0" t="n">
        <f aca="false">HOUR(C28459)</f>
        <v>6</v>
      </c>
      <c r="C28459" s="1" t="n">
        <v>41379.2541666667</v>
      </c>
      <c r="D28459" s="0" t="s">
        <v>50468</v>
      </c>
    </row>
    <row r="28460" customFormat="false" ht="15" hidden="false" customHeight="false" outlineLevel="0" collapsed="false">
      <c r="A28460" s="0" t="s">
        <v>50469</v>
      </c>
      <c r="B28460" s="0" t="n">
        <f aca="false">HOUR(C28460)</f>
        <v>6</v>
      </c>
      <c r="C28460" s="1" t="n">
        <v>41379.2541666667</v>
      </c>
      <c r="D28460" s="0" t="s">
        <v>50470</v>
      </c>
    </row>
    <row r="28461" customFormat="false" ht="15" hidden="false" customHeight="false" outlineLevel="0" collapsed="false">
      <c r="A28461" s="0" t="s">
        <v>50471</v>
      </c>
      <c r="B28461" s="0" t="n">
        <f aca="false">HOUR(C28461)</f>
        <v>6</v>
      </c>
      <c r="C28461" s="1" t="n">
        <v>41379.2541666667</v>
      </c>
      <c r="D28461" s="0" t="s">
        <v>50472</v>
      </c>
    </row>
    <row r="28462" customFormat="false" ht="15" hidden="false" customHeight="false" outlineLevel="0" collapsed="false">
      <c r="A28462" s="0" t="s">
        <v>50473</v>
      </c>
      <c r="B28462" s="0" t="n">
        <f aca="false">HOUR(C28462)</f>
        <v>6</v>
      </c>
      <c r="C28462" s="1" t="n">
        <v>41379.2541666667</v>
      </c>
      <c r="D28462" s="0" t="s">
        <v>50474</v>
      </c>
    </row>
    <row r="28463" customFormat="false" ht="15" hidden="false" customHeight="false" outlineLevel="0" collapsed="false">
      <c r="A28463" s="0" t="s">
        <v>50475</v>
      </c>
      <c r="B28463" s="0" t="n">
        <f aca="false">HOUR(C28463)</f>
        <v>6</v>
      </c>
      <c r="C28463" s="1" t="n">
        <v>41379.2541666667</v>
      </c>
      <c r="D28463" s="0" t="s">
        <v>50476</v>
      </c>
    </row>
    <row r="28464" customFormat="false" ht="15" hidden="false" customHeight="false" outlineLevel="0" collapsed="false">
      <c r="A28464" s="0" t="s">
        <v>50477</v>
      </c>
      <c r="B28464" s="0" t="n">
        <f aca="false">HOUR(C28464)</f>
        <v>6</v>
      </c>
      <c r="C28464" s="1" t="n">
        <v>41379.2541666667</v>
      </c>
      <c r="D28464" s="0" t="s">
        <v>50478</v>
      </c>
    </row>
    <row r="28465" customFormat="false" ht="15" hidden="false" customHeight="false" outlineLevel="0" collapsed="false">
      <c r="A28465" s="0" t="s">
        <v>50479</v>
      </c>
      <c r="B28465" s="0" t="n">
        <f aca="false">HOUR(C28465)</f>
        <v>6</v>
      </c>
      <c r="C28465" s="1" t="n">
        <v>41379.2541666667</v>
      </c>
      <c r="D28465" s="0" t="s">
        <v>50480</v>
      </c>
    </row>
    <row r="28466" customFormat="false" ht="15" hidden="false" customHeight="false" outlineLevel="0" collapsed="false">
      <c r="A28466" s="0" t="s">
        <v>50481</v>
      </c>
      <c r="B28466" s="0" t="n">
        <f aca="false">HOUR(C28466)</f>
        <v>6</v>
      </c>
      <c r="C28466" s="1" t="n">
        <v>41379.2541666667</v>
      </c>
      <c r="D28466" s="0" t="s">
        <v>50482</v>
      </c>
    </row>
    <row r="28467" customFormat="false" ht="15" hidden="false" customHeight="false" outlineLevel="0" collapsed="false">
      <c r="A28467" s="0" t="s">
        <v>50483</v>
      </c>
      <c r="B28467" s="0" t="n">
        <f aca="false">HOUR(C28467)</f>
        <v>6</v>
      </c>
      <c r="C28467" s="1" t="n">
        <v>41379.2541666667</v>
      </c>
      <c r="D28467" s="0" t="s">
        <v>50484</v>
      </c>
    </row>
    <row r="28468" customFormat="false" ht="15" hidden="false" customHeight="false" outlineLevel="0" collapsed="false">
      <c r="A28468" s="0" t="s">
        <v>40631</v>
      </c>
      <c r="B28468" s="0" t="n">
        <f aca="false">HOUR(C28468)</f>
        <v>6</v>
      </c>
      <c r="C28468" s="1" t="n">
        <v>41379.2541666667</v>
      </c>
      <c r="D28468" s="0" t="s">
        <v>50485</v>
      </c>
    </row>
    <row r="28469" customFormat="false" ht="15" hidden="false" customHeight="false" outlineLevel="0" collapsed="false">
      <c r="A28469" s="0" t="s">
        <v>50486</v>
      </c>
      <c r="B28469" s="0" t="n">
        <f aca="false">HOUR(C28469)</f>
        <v>6</v>
      </c>
      <c r="C28469" s="1" t="n">
        <v>41379.2541666667</v>
      </c>
      <c r="D28469" s="0" t="s">
        <v>50487</v>
      </c>
    </row>
    <row r="28470" customFormat="false" ht="15" hidden="false" customHeight="false" outlineLevel="0" collapsed="false">
      <c r="A28470" s="0" t="s">
        <v>50488</v>
      </c>
      <c r="B28470" s="0" t="n">
        <f aca="false">HOUR(C28470)</f>
        <v>6</v>
      </c>
      <c r="C28470" s="1" t="n">
        <v>41379.2541666667</v>
      </c>
      <c r="D28470" s="0" t="s">
        <v>50489</v>
      </c>
    </row>
    <row r="28471" customFormat="false" ht="15" hidden="false" customHeight="false" outlineLevel="0" collapsed="false">
      <c r="A28471" s="0" t="s">
        <v>45942</v>
      </c>
      <c r="B28471" s="0" t="n">
        <f aca="false">HOUR(C28471)</f>
        <v>6</v>
      </c>
      <c r="C28471" s="1" t="n">
        <v>41379.2541666667</v>
      </c>
      <c r="D28471" s="0" t="s">
        <v>50490</v>
      </c>
    </row>
    <row r="28472" customFormat="false" ht="15" hidden="false" customHeight="false" outlineLevel="0" collapsed="false">
      <c r="A28472" s="0" t="s">
        <v>26307</v>
      </c>
      <c r="B28472" s="0" t="n">
        <f aca="false">HOUR(C28472)</f>
        <v>6</v>
      </c>
      <c r="C28472" s="1" t="n">
        <v>41379.2541666667</v>
      </c>
      <c r="D28472" s="0" t="s">
        <v>50491</v>
      </c>
    </row>
    <row r="28473" customFormat="false" ht="15" hidden="false" customHeight="false" outlineLevel="0" collapsed="false">
      <c r="A28473" s="0" t="s">
        <v>2929</v>
      </c>
      <c r="B28473" s="0" t="n">
        <f aca="false">HOUR(C28473)</f>
        <v>6</v>
      </c>
      <c r="C28473" s="1" t="n">
        <v>41379.2541666667</v>
      </c>
      <c r="D28473" s="0" t="s">
        <v>50492</v>
      </c>
    </row>
    <row r="28474" customFormat="false" ht="15" hidden="false" customHeight="false" outlineLevel="0" collapsed="false">
      <c r="A28474" s="0" t="s">
        <v>50493</v>
      </c>
      <c r="B28474" s="0" t="n">
        <f aca="false">HOUR(C28474)</f>
        <v>6</v>
      </c>
      <c r="C28474" s="1" t="n">
        <v>41379.2541666667</v>
      </c>
      <c r="D28474" s="0" t="s">
        <v>50494</v>
      </c>
    </row>
    <row r="28475" customFormat="false" ht="15" hidden="false" customHeight="false" outlineLevel="0" collapsed="false">
      <c r="A28475" s="0" t="s">
        <v>47365</v>
      </c>
      <c r="B28475" s="0" t="n">
        <f aca="false">HOUR(C28475)</f>
        <v>6</v>
      </c>
      <c r="C28475" s="1" t="n">
        <v>41379.2541666667</v>
      </c>
      <c r="D28475" s="0" t="s">
        <v>50495</v>
      </c>
    </row>
    <row r="28476" customFormat="false" ht="15" hidden="false" customHeight="false" outlineLevel="0" collapsed="false">
      <c r="A28476" s="0" t="s">
        <v>50469</v>
      </c>
      <c r="B28476" s="0" t="n">
        <f aca="false">HOUR(C28476)</f>
        <v>6</v>
      </c>
      <c r="C28476" s="1" t="n">
        <v>41379.2541666667</v>
      </c>
      <c r="D28476" s="0" t="s">
        <v>50496</v>
      </c>
    </row>
    <row r="28477" customFormat="false" ht="15" hidden="false" customHeight="false" outlineLevel="0" collapsed="false">
      <c r="A28477" s="0" t="s">
        <v>50497</v>
      </c>
      <c r="B28477" s="0" t="n">
        <f aca="false">HOUR(C28477)</f>
        <v>6</v>
      </c>
      <c r="C28477" s="1" t="n">
        <v>41379.2541666667</v>
      </c>
      <c r="D28477" s="0" t="s">
        <v>50498</v>
      </c>
    </row>
    <row r="28478" customFormat="false" ht="15" hidden="false" customHeight="false" outlineLevel="0" collapsed="false">
      <c r="A28478" s="0" t="s">
        <v>50499</v>
      </c>
      <c r="B28478" s="0" t="n">
        <f aca="false">HOUR(C28478)</f>
        <v>6</v>
      </c>
      <c r="C28478" s="1" t="n">
        <v>41379.2541666667</v>
      </c>
      <c r="D28478" s="0" t="s">
        <v>50500</v>
      </c>
    </row>
    <row r="28479" customFormat="false" ht="15" hidden="false" customHeight="false" outlineLevel="0" collapsed="false">
      <c r="A28479" s="0" t="s">
        <v>50501</v>
      </c>
      <c r="B28479" s="0" t="n">
        <f aca="false">HOUR(C28479)</f>
        <v>6</v>
      </c>
      <c r="C28479" s="1" t="n">
        <v>41379.2541666667</v>
      </c>
      <c r="D28479" s="0" t="s">
        <v>50502</v>
      </c>
    </row>
    <row r="28480" customFormat="false" ht="15" hidden="false" customHeight="false" outlineLevel="0" collapsed="false">
      <c r="A28480" s="0" t="s">
        <v>50503</v>
      </c>
      <c r="B28480" s="0" t="n">
        <f aca="false">HOUR(C28480)</f>
        <v>6</v>
      </c>
      <c r="C28480" s="1" t="n">
        <v>41379.2541666667</v>
      </c>
      <c r="D28480" s="0" t="s">
        <v>50504</v>
      </c>
    </row>
    <row r="28481" customFormat="false" ht="15" hidden="false" customHeight="false" outlineLevel="0" collapsed="false">
      <c r="A28481" s="0" t="s">
        <v>2876</v>
      </c>
      <c r="B28481" s="0" t="n">
        <f aca="false">HOUR(C28481)</f>
        <v>6</v>
      </c>
      <c r="C28481" s="1" t="n">
        <v>41379.2541666667</v>
      </c>
      <c r="D28481" s="0" t="s">
        <v>50505</v>
      </c>
    </row>
    <row r="28482" customFormat="false" ht="15" hidden="false" customHeight="false" outlineLevel="0" collapsed="false">
      <c r="A28482" s="0" t="s">
        <v>50506</v>
      </c>
      <c r="B28482" s="0" t="n">
        <f aca="false">HOUR(C28482)</f>
        <v>6</v>
      </c>
      <c r="C28482" s="1" t="n">
        <v>41379.2541666667</v>
      </c>
      <c r="D28482" s="0" t="s">
        <v>50507</v>
      </c>
    </row>
    <row r="28483" customFormat="false" ht="15" hidden="false" customHeight="false" outlineLevel="0" collapsed="false">
      <c r="A28483" s="0" t="s">
        <v>50508</v>
      </c>
      <c r="B28483" s="0" t="n">
        <f aca="false">HOUR(C28483)</f>
        <v>6</v>
      </c>
      <c r="C28483" s="1" t="n">
        <v>41379.2541666667</v>
      </c>
      <c r="D28483" s="0" t="s">
        <v>50509</v>
      </c>
    </row>
    <row r="28484" customFormat="false" ht="15" hidden="false" customHeight="false" outlineLevel="0" collapsed="false">
      <c r="A28484" s="0" t="s">
        <v>50510</v>
      </c>
      <c r="B28484" s="0" t="n">
        <f aca="false">HOUR(C28484)</f>
        <v>6</v>
      </c>
      <c r="C28484" s="1" t="n">
        <v>41379.2541666667</v>
      </c>
      <c r="D28484" s="0" t="s">
        <v>50511</v>
      </c>
    </row>
    <row r="28485" customFormat="false" ht="15" hidden="false" customHeight="false" outlineLevel="0" collapsed="false">
      <c r="A28485" s="0" t="s">
        <v>50512</v>
      </c>
      <c r="B28485" s="0" t="n">
        <f aca="false">HOUR(C28485)</f>
        <v>6</v>
      </c>
      <c r="C28485" s="1" t="n">
        <v>41379.2541666667</v>
      </c>
      <c r="D28485" s="0" t="s">
        <v>50513</v>
      </c>
    </row>
    <row r="28486" customFormat="false" ht="15" hidden="false" customHeight="false" outlineLevel="0" collapsed="false">
      <c r="A28486" s="0" t="s">
        <v>10950</v>
      </c>
      <c r="B28486" s="0" t="n">
        <f aca="false">HOUR(C28486)</f>
        <v>6</v>
      </c>
      <c r="C28486" s="1" t="n">
        <v>41379.2541666667</v>
      </c>
      <c r="D28486" s="0" t="s">
        <v>50514</v>
      </c>
    </row>
    <row r="28487" customFormat="false" ht="15" hidden="false" customHeight="false" outlineLevel="0" collapsed="false">
      <c r="A28487" s="0" t="s">
        <v>50515</v>
      </c>
      <c r="B28487" s="0" t="n">
        <f aca="false">HOUR(C28487)</f>
        <v>6</v>
      </c>
      <c r="C28487" s="1" t="n">
        <v>41379.2541666667</v>
      </c>
      <c r="D28487" s="0" t="s">
        <v>50516</v>
      </c>
    </row>
    <row r="28488" customFormat="false" ht="15" hidden="false" customHeight="false" outlineLevel="0" collapsed="false">
      <c r="A28488" s="0" t="s">
        <v>50517</v>
      </c>
      <c r="B28488" s="0" t="n">
        <f aca="false">HOUR(C28488)</f>
        <v>6</v>
      </c>
      <c r="C28488" s="1" t="n">
        <v>41379.2541666667</v>
      </c>
      <c r="D28488" s="0" t="s">
        <v>50518</v>
      </c>
    </row>
    <row r="28489" customFormat="false" ht="15" hidden="false" customHeight="false" outlineLevel="0" collapsed="false">
      <c r="A28489" s="0" t="s">
        <v>50519</v>
      </c>
      <c r="B28489" s="0" t="n">
        <f aca="false">HOUR(C28489)</f>
        <v>6</v>
      </c>
      <c r="C28489" s="1" t="n">
        <v>41379.2541666667</v>
      </c>
      <c r="D28489" s="0" t="s">
        <v>50520</v>
      </c>
    </row>
    <row r="28490" customFormat="false" ht="15" hidden="false" customHeight="false" outlineLevel="0" collapsed="false">
      <c r="A28490" s="0" t="s">
        <v>50521</v>
      </c>
      <c r="B28490" s="0" t="n">
        <f aca="false">HOUR(C28490)</f>
        <v>6</v>
      </c>
      <c r="C28490" s="1" t="n">
        <v>41379.2541666667</v>
      </c>
      <c r="D28490" s="0" t="s">
        <v>50522</v>
      </c>
    </row>
    <row r="28491" customFormat="false" ht="15" hidden="false" customHeight="false" outlineLevel="0" collapsed="false">
      <c r="A28491" s="0" t="s">
        <v>50523</v>
      </c>
      <c r="B28491" s="0" t="n">
        <f aca="false">HOUR(C28491)</f>
        <v>6</v>
      </c>
      <c r="C28491" s="1" t="n">
        <v>41379.2541666667</v>
      </c>
      <c r="D28491" s="0" t="s">
        <v>50524</v>
      </c>
    </row>
    <row r="28492" customFormat="false" ht="15" hidden="false" customHeight="false" outlineLevel="0" collapsed="false">
      <c r="A28492" s="0" t="s">
        <v>50525</v>
      </c>
      <c r="B28492" s="0" t="n">
        <f aca="false">HOUR(C28492)</f>
        <v>6</v>
      </c>
      <c r="C28492" s="1" t="n">
        <v>41379.2541666667</v>
      </c>
      <c r="D28492" s="0" t="s">
        <v>50526</v>
      </c>
    </row>
    <row r="28493" customFormat="false" ht="15" hidden="false" customHeight="false" outlineLevel="0" collapsed="false">
      <c r="A28493" s="0" t="s">
        <v>3427</v>
      </c>
      <c r="B28493" s="0" t="n">
        <f aca="false">HOUR(C28493)</f>
        <v>6</v>
      </c>
      <c r="C28493" s="1" t="n">
        <v>41379.2541666667</v>
      </c>
      <c r="D28493" s="0" t="s">
        <v>50527</v>
      </c>
    </row>
    <row r="28494" customFormat="false" ht="15" hidden="false" customHeight="false" outlineLevel="0" collapsed="false">
      <c r="A28494" s="0" t="s">
        <v>50528</v>
      </c>
      <c r="B28494" s="0" t="n">
        <f aca="false">HOUR(C28494)</f>
        <v>6</v>
      </c>
      <c r="C28494" s="1" t="n">
        <v>41379.2541666667</v>
      </c>
      <c r="D28494" s="0" t="s">
        <v>50529</v>
      </c>
    </row>
    <row r="28495" customFormat="false" ht="15" hidden="false" customHeight="false" outlineLevel="0" collapsed="false">
      <c r="A28495" s="0" t="s">
        <v>50530</v>
      </c>
      <c r="B28495" s="0" t="n">
        <f aca="false">HOUR(C28495)</f>
        <v>6</v>
      </c>
      <c r="C28495" s="1" t="n">
        <v>41379.2541666667</v>
      </c>
      <c r="D28495" s="0" t="s">
        <v>50531</v>
      </c>
    </row>
    <row r="28496" customFormat="false" ht="15" hidden="false" customHeight="false" outlineLevel="0" collapsed="false">
      <c r="A28496" s="0" t="s">
        <v>50532</v>
      </c>
      <c r="B28496" s="0" t="n">
        <f aca="false">HOUR(C28496)</f>
        <v>6</v>
      </c>
      <c r="C28496" s="1" t="n">
        <v>41379.2541666667</v>
      </c>
      <c r="D28496" s="0" t="s">
        <v>50533</v>
      </c>
    </row>
    <row r="28497" customFormat="false" ht="15" hidden="false" customHeight="false" outlineLevel="0" collapsed="false">
      <c r="A28497" s="0" t="s">
        <v>50534</v>
      </c>
      <c r="B28497" s="0" t="n">
        <f aca="false">HOUR(C28497)</f>
        <v>6</v>
      </c>
      <c r="C28497" s="1" t="n">
        <v>41379.2541666667</v>
      </c>
      <c r="D28497" s="0" t="s">
        <v>50535</v>
      </c>
    </row>
    <row r="28498" customFormat="false" ht="15" hidden="false" customHeight="false" outlineLevel="0" collapsed="false">
      <c r="A28498" s="0" t="s">
        <v>50536</v>
      </c>
      <c r="B28498" s="0" t="n">
        <f aca="false">HOUR(C28498)</f>
        <v>6</v>
      </c>
      <c r="C28498" s="1" t="n">
        <v>41379.2541666667</v>
      </c>
      <c r="D28498" s="0" t="s">
        <v>50537</v>
      </c>
    </row>
    <row r="28499" customFormat="false" ht="15" hidden="false" customHeight="false" outlineLevel="0" collapsed="false">
      <c r="A28499" s="0" t="s">
        <v>50538</v>
      </c>
      <c r="B28499" s="0" t="n">
        <f aca="false">HOUR(C28499)</f>
        <v>6</v>
      </c>
      <c r="C28499" s="1" t="n">
        <v>41379.2541666667</v>
      </c>
      <c r="D28499" s="0" t="s">
        <v>50539</v>
      </c>
    </row>
    <row r="28500" customFormat="false" ht="15" hidden="false" customHeight="false" outlineLevel="0" collapsed="false">
      <c r="A28500" s="0" t="s">
        <v>50540</v>
      </c>
      <c r="B28500" s="0" t="n">
        <f aca="false">HOUR(C28500)</f>
        <v>6</v>
      </c>
      <c r="C28500" s="1" t="n">
        <v>41379.2541666667</v>
      </c>
      <c r="D28500" s="0" t="s">
        <v>50541</v>
      </c>
    </row>
    <row r="28501" customFormat="false" ht="15" hidden="false" customHeight="false" outlineLevel="0" collapsed="false">
      <c r="A28501" s="0" t="s">
        <v>19952</v>
      </c>
      <c r="B28501" s="0" t="n">
        <f aca="false">HOUR(C28501)</f>
        <v>6</v>
      </c>
      <c r="C28501" s="1" t="n">
        <v>41379.2541666667</v>
      </c>
      <c r="D28501" s="0" t="s">
        <v>50542</v>
      </c>
    </row>
    <row r="28502" customFormat="false" ht="15" hidden="false" customHeight="false" outlineLevel="0" collapsed="false">
      <c r="A28502" s="0" t="s">
        <v>50543</v>
      </c>
      <c r="B28502" s="0" t="n">
        <f aca="false">HOUR(C28502)</f>
        <v>6</v>
      </c>
      <c r="C28502" s="1" t="n">
        <v>41379.2541666667</v>
      </c>
      <c r="D28502" s="0" t="s">
        <v>50544</v>
      </c>
    </row>
    <row r="28503" customFormat="false" ht="15" hidden="false" customHeight="false" outlineLevel="0" collapsed="false">
      <c r="A28503" s="0" t="s">
        <v>50545</v>
      </c>
      <c r="B28503" s="0" t="n">
        <f aca="false">HOUR(C28503)</f>
        <v>6</v>
      </c>
      <c r="C28503" s="1" t="n">
        <v>41379.2541666667</v>
      </c>
      <c r="D28503" s="0" t="s">
        <v>50546</v>
      </c>
    </row>
    <row r="28504" customFormat="false" ht="15" hidden="false" customHeight="false" outlineLevel="0" collapsed="false">
      <c r="A28504" s="0" t="s">
        <v>50547</v>
      </c>
      <c r="B28504" s="0" t="n">
        <f aca="false">HOUR(C28504)</f>
        <v>6</v>
      </c>
      <c r="C28504" s="1" t="n">
        <v>41379.2541666667</v>
      </c>
      <c r="D28504" s="0" t="s">
        <v>50548</v>
      </c>
    </row>
    <row r="28505" customFormat="false" ht="15" hidden="false" customHeight="false" outlineLevel="0" collapsed="false">
      <c r="A28505" s="0" t="s">
        <v>50549</v>
      </c>
      <c r="B28505" s="0" t="n">
        <f aca="false">HOUR(C28505)</f>
        <v>6</v>
      </c>
      <c r="C28505" s="1" t="n">
        <v>41379.2541666667</v>
      </c>
      <c r="D28505" s="0" t="s">
        <v>50550</v>
      </c>
    </row>
    <row r="28506" customFormat="false" ht="15" hidden="false" customHeight="false" outlineLevel="0" collapsed="false">
      <c r="A28506" s="0" t="s">
        <v>50551</v>
      </c>
      <c r="B28506" s="0" t="n">
        <f aca="false">HOUR(C28506)</f>
        <v>6</v>
      </c>
      <c r="C28506" s="1" t="n">
        <v>41379.2548611111</v>
      </c>
      <c r="D28506" s="0" t="s">
        <v>50552</v>
      </c>
    </row>
    <row r="28507" customFormat="false" ht="15" hidden="false" customHeight="false" outlineLevel="0" collapsed="false">
      <c r="A28507" s="0" t="s">
        <v>50553</v>
      </c>
      <c r="B28507" s="0" t="n">
        <f aca="false">HOUR(C28507)</f>
        <v>6</v>
      </c>
      <c r="C28507" s="1" t="n">
        <v>41379.2548611111</v>
      </c>
      <c r="D28507" s="0" t="s">
        <v>50554</v>
      </c>
    </row>
    <row r="28508" customFormat="false" ht="15" hidden="false" customHeight="false" outlineLevel="0" collapsed="false">
      <c r="A28508" s="0" t="s">
        <v>26300</v>
      </c>
      <c r="B28508" s="0" t="n">
        <f aca="false">HOUR(C28508)</f>
        <v>6</v>
      </c>
      <c r="C28508" s="1" t="n">
        <v>41379.2548611111</v>
      </c>
      <c r="D28508" s="0" t="s">
        <v>50555</v>
      </c>
    </row>
    <row r="28509" customFormat="false" ht="15" hidden="false" customHeight="false" outlineLevel="0" collapsed="false">
      <c r="A28509" s="0" t="s">
        <v>26303</v>
      </c>
      <c r="B28509" s="0" t="n">
        <f aca="false">HOUR(C28509)</f>
        <v>6</v>
      </c>
      <c r="C28509" s="1" t="n">
        <v>41379.2548611111</v>
      </c>
      <c r="D28509" s="0" t="s">
        <v>50556</v>
      </c>
    </row>
    <row r="28510" customFormat="false" ht="15" hidden="false" customHeight="false" outlineLevel="0" collapsed="false">
      <c r="A28510" s="0" t="s">
        <v>50557</v>
      </c>
      <c r="B28510" s="0" t="n">
        <f aca="false">HOUR(C28510)</f>
        <v>6</v>
      </c>
      <c r="C28510" s="1" t="n">
        <v>41379.2548611111</v>
      </c>
      <c r="D28510" s="0" t="s">
        <v>50558</v>
      </c>
    </row>
    <row r="28511" customFormat="false" ht="15" hidden="false" customHeight="false" outlineLevel="0" collapsed="false">
      <c r="A28511" s="0" t="s">
        <v>17230</v>
      </c>
      <c r="B28511" s="0" t="n">
        <f aca="false">HOUR(C28511)</f>
        <v>6</v>
      </c>
      <c r="C28511" s="1" t="n">
        <v>41379.2548611111</v>
      </c>
      <c r="D28511" s="0" t="s">
        <v>50559</v>
      </c>
    </row>
    <row r="28512" customFormat="false" ht="15" hidden="false" customHeight="false" outlineLevel="0" collapsed="false">
      <c r="A28512" s="0" t="s">
        <v>14708</v>
      </c>
      <c r="B28512" s="0" t="n">
        <f aca="false">HOUR(C28512)</f>
        <v>6</v>
      </c>
      <c r="C28512" s="1" t="n">
        <v>41379.2548611111</v>
      </c>
      <c r="D28512" s="0" t="s">
        <v>50560</v>
      </c>
    </row>
    <row r="28513" customFormat="false" ht="15" hidden="false" customHeight="false" outlineLevel="0" collapsed="false">
      <c r="A28513" s="0" t="s">
        <v>38153</v>
      </c>
      <c r="B28513" s="0" t="n">
        <f aca="false">HOUR(C28513)</f>
        <v>6</v>
      </c>
      <c r="C28513" s="1" t="n">
        <v>41379.2548611111</v>
      </c>
      <c r="D28513" s="0" t="s">
        <v>50561</v>
      </c>
    </row>
    <row r="28514" customFormat="false" ht="15" hidden="false" customHeight="false" outlineLevel="0" collapsed="false">
      <c r="A28514" s="0" t="s">
        <v>50562</v>
      </c>
      <c r="B28514" s="0" t="n">
        <f aca="false">HOUR(C28514)</f>
        <v>6</v>
      </c>
      <c r="C28514" s="1" t="n">
        <v>41379.2548611111</v>
      </c>
      <c r="D28514" s="0" t="s">
        <v>50563</v>
      </c>
    </row>
    <row r="28515" customFormat="false" ht="15" hidden="false" customHeight="false" outlineLevel="0" collapsed="false">
      <c r="A28515" s="0" t="s">
        <v>50564</v>
      </c>
      <c r="B28515" s="0" t="n">
        <f aca="false">HOUR(C28515)</f>
        <v>6</v>
      </c>
      <c r="C28515" s="1" t="n">
        <v>41379.2548611111</v>
      </c>
      <c r="D28515" s="0" t="s">
        <v>50565</v>
      </c>
    </row>
    <row r="28516" customFormat="false" ht="15" hidden="false" customHeight="false" outlineLevel="0" collapsed="false">
      <c r="A28516" s="0" t="s">
        <v>18650</v>
      </c>
      <c r="B28516" s="0" t="n">
        <f aca="false">HOUR(C28516)</f>
        <v>6</v>
      </c>
      <c r="C28516" s="1" t="n">
        <v>41379.2548611111</v>
      </c>
      <c r="D28516" s="0" t="s">
        <v>50566</v>
      </c>
    </row>
    <row r="28517" customFormat="false" ht="15" hidden="false" customHeight="false" outlineLevel="0" collapsed="false">
      <c r="A28517" s="0" t="s">
        <v>50567</v>
      </c>
      <c r="B28517" s="0" t="n">
        <f aca="false">HOUR(C28517)</f>
        <v>6</v>
      </c>
      <c r="C28517" s="1" t="n">
        <v>41379.2548611111</v>
      </c>
      <c r="D28517" s="0" t="s">
        <v>50568</v>
      </c>
    </row>
    <row r="28518" customFormat="false" ht="15" hidden="false" customHeight="false" outlineLevel="0" collapsed="false">
      <c r="A28518" s="0" t="s">
        <v>50569</v>
      </c>
      <c r="B28518" s="0" t="n">
        <f aca="false">HOUR(C28518)</f>
        <v>6</v>
      </c>
      <c r="C28518" s="1" t="n">
        <v>41379.2548611111</v>
      </c>
      <c r="D28518" s="0" t="s">
        <v>50570</v>
      </c>
    </row>
    <row r="28519" customFormat="false" ht="15" hidden="false" customHeight="false" outlineLevel="0" collapsed="false">
      <c r="A28519" s="0" t="s">
        <v>50571</v>
      </c>
      <c r="B28519" s="0" t="n">
        <f aca="false">HOUR(C28519)</f>
        <v>6</v>
      </c>
      <c r="C28519" s="1" t="n">
        <v>41379.2548611111</v>
      </c>
      <c r="D28519" s="0" t="s">
        <v>50572</v>
      </c>
    </row>
    <row r="28520" customFormat="false" ht="15" hidden="false" customHeight="false" outlineLevel="0" collapsed="false">
      <c r="A28520" s="0" t="s">
        <v>50573</v>
      </c>
      <c r="B28520" s="0" t="n">
        <f aca="false">HOUR(C28520)</f>
        <v>6</v>
      </c>
      <c r="C28520" s="1" t="n">
        <v>41379.2548611111</v>
      </c>
      <c r="D28520" s="0" t="s">
        <v>50574</v>
      </c>
    </row>
    <row r="28521" customFormat="false" ht="15" hidden="false" customHeight="false" outlineLevel="0" collapsed="false">
      <c r="A28521" s="0" t="s">
        <v>50575</v>
      </c>
      <c r="B28521" s="0" t="n">
        <f aca="false">HOUR(C28521)</f>
        <v>6</v>
      </c>
      <c r="C28521" s="1" t="n">
        <v>41379.2548611111</v>
      </c>
      <c r="D28521" s="0" t="s">
        <v>50576</v>
      </c>
    </row>
    <row r="28522" customFormat="false" ht="15" hidden="false" customHeight="false" outlineLevel="0" collapsed="false">
      <c r="A28522" s="0" t="s">
        <v>50577</v>
      </c>
      <c r="B28522" s="0" t="n">
        <f aca="false">HOUR(C28522)</f>
        <v>6</v>
      </c>
      <c r="C28522" s="1" t="n">
        <v>41379.2548611111</v>
      </c>
      <c r="D28522" s="0" t="s">
        <v>50578</v>
      </c>
    </row>
    <row r="28523" customFormat="false" ht="15" hidden="false" customHeight="false" outlineLevel="0" collapsed="false">
      <c r="A28523" s="0" t="s">
        <v>4831</v>
      </c>
      <c r="B28523" s="0" t="n">
        <f aca="false">HOUR(C28523)</f>
        <v>6</v>
      </c>
      <c r="C28523" s="1" t="n">
        <v>41379.2548611111</v>
      </c>
      <c r="D28523" s="0" t="s">
        <v>50579</v>
      </c>
    </row>
    <row r="28524" customFormat="false" ht="15" hidden="false" customHeight="false" outlineLevel="0" collapsed="false">
      <c r="A28524" s="0" t="s">
        <v>50580</v>
      </c>
      <c r="B28524" s="0" t="n">
        <f aca="false">HOUR(C28524)</f>
        <v>6</v>
      </c>
      <c r="C28524" s="1" t="n">
        <v>41379.2548611111</v>
      </c>
      <c r="D28524" s="0" t="s">
        <v>50581</v>
      </c>
    </row>
    <row r="28525" customFormat="false" ht="15" hidden="false" customHeight="false" outlineLevel="0" collapsed="false">
      <c r="A28525" s="0" t="s">
        <v>40852</v>
      </c>
      <c r="B28525" s="0" t="n">
        <f aca="false">HOUR(C28525)</f>
        <v>6</v>
      </c>
      <c r="C28525" s="1" t="n">
        <v>41379.2548611111</v>
      </c>
      <c r="D28525" s="0" t="s">
        <v>50582</v>
      </c>
    </row>
    <row r="28526" customFormat="false" ht="15" hidden="false" customHeight="false" outlineLevel="0" collapsed="false">
      <c r="A28526" s="0" t="s">
        <v>50583</v>
      </c>
      <c r="B28526" s="0" t="n">
        <f aca="false">HOUR(C28526)</f>
        <v>6</v>
      </c>
      <c r="C28526" s="1" t="n">
        <v>41379.2548611111</v>
      </c>
      <c r="D28526" s="0" t="s">
        <v>18563</v>
      </c>
    </row>
    <row r="28527" customFormat="false" ht="15" hidden="false" customHeight="false" outlineLevel="0" collapsed="false">
      <c r="A28527" s="0" t="s">
        <v>50584</v>
      </c>
      <c r="B28527" s="0" t="n">
        <f aca="false">HOUR(C28527)</f>
        <v>6</v>
      </c>
      <c r="C28527" s="1" t="n">
        <v>41379.2548611111</v>
      </c>
      <c r="D28527" s="0" t="s">
        <v>50585</v>
      </c>
    </row>
    <row r="28528" customFormat="false" ht="15" hidden="false" customHeight="false" outlineLevel="0" collapsed="false">
      <c r="A28528" s="0" t="s">
        <v>50586</v>
      </c>
      <c r="B28528" s="0" t="n">
        <f aca="false">HOUR(C28528)</f>
        <v>6</v>
      </c>
      <c r="C28528" s="1" t="n">
        <v>41379.2548611111</v>
      </c>
      <c r="D28528" s="0" t="s">
        <v>50587</v>
      </c>
    </row>
    <row r="28529" customFormat="false" ht="15" hidden="false" customHeight="false" outlineLevel="0" collapsed="false">
      <c r="A28529" s="0" t="s">
        <v>50588</v>
      </c>
      <c r="B28529" s="0" t="n">
        <f aca="false">HOUR(C28529)</f>
        <v>6</v>
      </c>
      <c r="C28529" s="1" t="n">
        <v>41379.2548611111</v>
      </c>
      <c r="D28529" s="0" t="s">
        <v>50589</v>
      </c>
    </row>
    <row r="28530" customFormat="false" ht="15" hidden="false" customHeight="false" outlineLevel="0" collapsed="false">
      <c r="A28530" s="0" t="s">
        <v>14587</v>
      </c>
      <c r="B28530" s="0" t="n">
        <f aca="false">HOUR(C28530)</f>
        <v>6</v>
      </c>
      <c r="C28530" s="1" t="n">
        <v>41379.2548611111</v>
      </c>
      <c r="D28530" s="0" t="s">
        <v>50590</v>
      </c>
    </row>
    <row r="28531" customFormat="false" ht="15" hidden="false" customHeight="false" outlineLevel="0" collapsed="false">
      <c r="A28531" s="0" t="s">
        <v>50591</v>
      </c>
      <c r="B28531" s="0" t="n">
        <f aca="false">HOUR(C28531)</f>
        <v>6</v>
      </c>
      <c r="C28531" s="1" t="n">
        <v>41379.2548611111</v>
      </c>
      <c r="D28531" s="0" t="s">
        <v>50592</v>
      </c>
    </row>
    <row r="28532" customFormat="false" ht="15" hidden="false" customHeight="false" outlineLevel="0" collapsed="false">
      <c r="A28532" s="0" t="s">
        <v>50593</v>
      </c>
      <c r="B28532" s="0" t="n">
        <f aca="false">HOUR(C28532)</f>
        <v>6</v>
      </c>
      <c r="C28532" s="1" t="n">
        <v>41379.2548611111</v>
      </c>
      <c r="D28532" s="0" t="s">
        <v>50594</v>
      </c>
    </row>
    <row r="28533" customFormat="false" ht="15" hidden="false" customHeight="false" outlineLevel="0" collapsed="false">
      <c r="A28533" s="0" t="s">
        <v>16824</v>
      </c>
      <c r="B28533" s="0" t="n">
        <f aca="false">HOUR(C28533)</f>
        <v>6</v>
      </c>
      <c r="C28533" s="1" t="n">
        <v>41379.2548611111</v>
      </c>
      <c r="D28533" s="0" t="s">
        <v>50595</v>
      </c>
    </row>
    <row r="28534" customFormat="false" ht="15" hidden="false" customHeight="false" outlineLevel="0" collapsed="false">
      <c r="A28534" s="0" t="s">
        <v>50596</v>
      </c>
      <c r="B28534" s="0" t="n">
        <f aca="false">HOUR(C28534)</f>
        <v>6</v>
      </c>
      <c r="C28534" s="1" t="n">
        <v>41379.2548611111</v>
      </c>
      <c r="D28534" s="0" t="s">
        <v>50597</v>
      </c>
    </row>
    <row r="28535" customFormat="false" ht="15" hidden="false" customHeight="false" outlineLevel="0" collapsed="false">
      <c r="A28535" s="0" t="s">
        <v>10084</v>
      </c>
      <c r="B28535" s="0" t="n">
        <f aca="false">HOUR(C28535)</f>
        <v>6</v>
      </c>
      <c r="C28535" s="1" t="n">
        <v>41379.2548611111</v>
      </c>
      <c r="D28535" s="0" t="s">
        <v>50598</v>
      </c>
    </row>
    <row r="28536" customFormat="false" ht="15" hidden="false" customHeight="false" outlineLevel="0" collapsed="false">
      <c r="A28536" s="0" t="s">
        <v>50599</v>
      </c>
      <c r="B28536" s="0" t="n">
        <f aca="false">HOUR(C28536)</f>
        <v>6</v>
      </c>
      <c r="C28536" s="1" t="n">
        <v>41379.2548611111</v>
      </c>
      <c r="D28536" s="0" t="s">
        <v>50600</v>
      </c>
    </row>
    <row r="28537" customFormat="false" ht="15" hidden="false" customHeight="false" outlineLevel="0" collapsed="false">
      <c r="A28537" s="0" t="s">
        <v>50601</v>
      </c>
      <c r="B28537" s="0" t="n">
        <f aca="false">HOUR(C28537)</f>
        <v>6</v>
      </c>
      <c r="C28537" s="1" t="n">
        <v>41379.2548611111</v>
      </c>
      <c r="D28537" s="0" t="s">
        <v>50602</v>
      </c>
    </row>
    <row r="28538" customFormat="false" ht="15" hidden="false" customHeight="false" outlineLevel="0" collapsed="false">
      <c r="A28538" s="0" t="s">
        <v>50603</v>
      </c>
      <c r="B28538" s="0" t="n">
        <f aca="false">HOUR(C28538)</f>
        <v>6</v>
      </c>
      <c r="C28538" s="1" t="n">
        <v>41379.2548611111</v>
      </c>
      <c r="D28538" s="0" t="s">
        <v>50604</v>
      </c>
    </row>
    <row r="28539" customFormat="false" ht="15" hidden="false" customHeight="false" outlineLevel="0" collapsed="false">
      <c r="A28539" s="0" t="s">
        <v>50605</v>
      </c>
      <c r="B28539" s="0" t="n">
        <f aca="false">HOUR(C28539)</f>
        <v>6</v>
      </c>
      <c r="C28539" s="1" t="n">
        <v>41379.2548611111</v>
      </c>
      <c r="D28539" s="0" t="s">
        <v>50606</v>
      </c>
    </row>
    <row r="28540" customFormat="false" ht="15" hidden="false" customHeight="false" outlineLevel="0" collapsed="false">
      <c r="A28540" s="0" t="s">
        <v>573</v>
      </c>
      <c r="B28540" s="0" t="n">
        <f aca="false">HOUR(C28540)</f>
        <v>6</v>
      </c>
      <c r="C28540" s="1" t="n">
        <v>41379.2548611111</v>
      </c>
      <c r="D28540" s="0" t="s">
        <v>50607</v>
      </c>
    </row>
    <row r="28541" customFormat="false" ht="15" hidden="false" customHeight="false" outlineLevel="0" collapsed="false">
      <c r="A28541" s="0" t="s">
        <v>50608</v>
      </c>
      <c r="B28541" s="0" t="n">
        <f aca="false">HOUR(C28541)</f>
        <v>6</v>
      </c>
      <c r="C28541" s="1" t="n">
        <v>41379.2548611111</v>
      </c>
      <c r="D28541" s="0" t="s">
        <v>50609</v>
      </c>
    </row>
    <row r="28542" customFormat="false" ht="15" hidden="false" customHeight="false" outlineLevel="0" collapsed="false">
      <c r="A28542" s="0" t="s">
        <v>50610</v>
      </c>
      <c r="B28542" s="0" t="n">
        <f aca="false">HOUR(C28542)</f>
        <v>6</v>
      </c>
      <c r="C28542" s="1" t="n">
        <v>41379.2548611111</v>
      </c>
      <c r="D28542" s="0" t="s">
        <v>50611</v>
      </c>
    </row>
    <row r="28543" customFormat="false" ht="15" hidden="false" customHeight="false" outlineLevel="0" collapsed="false">
      <c r="A28543" s="0" t="s">
        <v>50612</v>
      </c>
      <c r="B28543" s="0" t="n">
        <f aca="false">HOUR(C28543)</f>
        <v>6</v>
      </c>
      <c r="C28543" s="1" t="n">
        <v>41379.2548611111</v>
      </c>
      <c r="D28543" s="0" t="s">
        <v>50613</v>
      </c>
    </row>
    <row r="28544" customFormat="false" ht="15" hidden="false" customHeight="false" outlineLevel="0" collapsed="false">
      <c r="A28544" s="0" t="s">
        <v>50614</v>
      </c>
      <c r="B28544" s="0" t="n">
        <f aca="false">HOUR(C28544)</f>
        <v>6</v>
      </c>
      <c r="C28544" s="1" t="n">
        <v>41379.2548611111</v>
      </c>
      <c r="D28544" s="0" t="s">
        <v>50615</v>
      </c>
    </row>
    <row r="28545" customFormat="false" ht="15" hidden="false" customHeight="false" outlineLevel="0" collapsed="false">
      <c r="A28545" s="0" t="s">
        <v>50616</v>
      </c>
      <c r="B28545" s="0" t="n">
        <f aca="false">HOUR(C28545)</f>
        <v>6</v>
      </c>
      <c r="C28545" s="1" t="n">
        <v>41379.2548611111</v>
      </c>
      <c r="D28545" s="0" t="s">
        <v>50617</v>
      </c>
    </row>
    <row r="28546" customFormat="false" ht="15" hidden="false" customHeight="false" outlineLevel="0" collapsed="false">
      <c r="A28546" s="0" t="s">
        <v>18321</v>
      </c>
      <c r="B28546" s="0" t="n">
        <f aca="false">HOUR(C28546)</f>
        <v>6</v>
      </c>
      <c r="C28546" s="1" t="n">
        <v>41379.2548611111</v>
      </c>
      <c r="D28546" s="0" t="s">
        <v>50618</v>
      </c>
    </row>
    <row r="28547" customFormat="false" ht="15" hidden="false" customHeight="false" outlineLevel="0" collapsed="false">
      <c r="A28547" s="0" t="s">
        <v>50619</v>
      </c>
      <c r="B28547" s="0" t="n">
        <f aca="false">HOUR(C28547)</f>
        <v>6</v>
      </c>
      <c r="C28547" s="1" t="n">
        <v>41379.2548611111</v>
      </c>
      <c r="D28547" s="0" t="s">
        <v>50620</v>
      </c>
    </row>
    <row r="28548" customFormat="false" ht="15" hidden="false" customHeight="false" outlineLevel="0" collapsed="false">
      <c r="A28548" s="0" t="s">
        <v>50621</v>
      </c>
      <c r="B28548" s="0" t="n">
        <f aca="false">HOUR(C28548)</f>
        <v>6</v>
      </c>
      <c r="C28548" s="1" t="n">
        <v>41379.2548611111</v>
      </c>
      <c r="D28548" s="0" t="s">
        <v>50622</v>
      </c>
    </row>
    <row r="28549" customFormat="false" ht="15" hidden="false" customHeight="false" outlineLevel="0" collapsed="false">
      <c r="A28549" s="0" t="s">
        <v>49721</v>
      </c>
      <c r="B28549" s="0" t="n">
        <f aca="false">HOUR(C28549)</f>
        <v>6</v>
      </c>
      <c r="C28549" s="1" t="n">
        <v>41379.2548611111</v>
      </c>
      <c r="D28549" s="0" t="s">
        <v>50623</v>
      </c>
    </row>
    <row r="28550" customFormat="false" ht="15" hidden="false" customHeight="false" outlineLevel="0" collapsed="false">
      <c r="A28550" s="0" t="s">
        <v>50624</v>
      </c>
      <c r="B28550" s="0" t="n">
        <f aca="false">HOUR(C28550)</f>
        <v>6</v>
      </c>
      <c r="C28550" s="1" t="n">
        <v>41379.2548611111</v>
      </c>
      <c r="D28550" s="0" t="s">
        <v>50625</v>
      </c>
    </row>
    <row r="28551" customFormat="false" ht="15" hidden="false" customHeight="false" outlineLevel="0" collapsed="false">
      <c r="A28551" s="0" t="s">
        <v>50626</v>
      </c>
      <c r="B28551" s="0" t="n">
        <f aca="false">HOUR(C28551)</f>
        <v>6</v>
      </c>
      <c r="C28551" s="1" t="n">
        <v>41379.2548611111</v>
      </c>
      <c r="D28551" s="0" t="s">
        <v>50627</v>
      </c>
    </row>
    <row r="28552" customFormat="false" ht="15" hidden="false" customHeight="false" outlineLevel="0" collapsed="false">
      <c r="A28552" s="0" t="s">
        <v>50628</v>
      </c>
      <c r="B28552" s="0" t="n">
        <f aca="false">HOUR(C28552)</f>
        <v>6</v>
      </c>
      <c r="C28552" s="1" t="n">
        <v>41379.2548611111</v>
      </c>
      <c r="D28552" s="0" t="s">
        <v>50629</v>
      </c>
    </row>
    <row r="28553" customFormat="false" ht="15" hidden="false" customHeight="false" outlineLevel="0" collapsed="false">
      <c r="A28553" s="0" t="s">
        <v>50630</v>
      </c>
      <c r="B28553" s="0" t="n">
        <f aca="false">HOUR(C28553)</f>
        <v>6</v>
      </c>
      <c r="C28553" s="1" t="n">
        <v>41379.2548611111</v>
      </c>
      <c r="D28553" s="0" t="s">
        <v>50631</v>
      </c>
    </row>
    <row r="28554" customFormat="false" ht="15" hidden="false" customHeight="false" outlineLevel="0" collapsed="false">
      <c r="A28554" s="0" t="s">
        <v>50632</v>
      </c>
      <c r="B28554" s="0" t="n">
        <f aca="false">HOUR(C28554)</f>
        <v>6</v>
      </c>
      <c r="C28554" s="1" t="n">
        <v>41379.2548611111</v>
      </c>
      <c r="D28554" s="0" t="s">
        <v>50633</v>
      </c>
    </row>
    <row r="28555" customFormat="false" ht="15" hidden="false" customHeight="false" outlineLevel="0" collapsed="false">
      <c r="A28555" s="0" t="s">
        <v>50634</v>
      </c>
      <c r="B28555" s="0" t="n">
        <f aca="false">HOUR(C28555)</f>
        <v>6</v>
      </c>
      <c r="C28555" s="1" t="n">
        <v>41379.2548611111</v>
      </c>
      <c r="D28555" s="0" t="s">
        <v>50635</v>
      </c>
    </row>
    <row r="28556" customFormat="false" ht="15" hidden="false" customHeight="false" outlineLevel="0" collapsed="false">
      <c r="A28556" s="0" t="s">
        <v>50532</v>
      </c>
      <c r="B28556" s="0" t="n">
        <f aca="false">HOUR(C28556)</f>
        <v>6</v>
      </c>
      <c r="C28556" s="1" t="n">
        <v>41379.2548611111</v>
      </c>
      <c r="D28556" s="0" t="s">
        <v>35929</v>
      </c>
    </row>
    <row r="28557" customFormat="false" ht="15" hidden="false" customHeight="false" outlineLevel="0" collapsed="false">
      <c r="A28557" s="0" t="s">
        <v>50636</v>
      </c>
      <c r="B28557" s="0" t="n">
        <f aca="false">HOUR(C28557)</f>
        <v>6</v>
      </c>
      <c r="C28557" s="1" t="n">
        <v>41379.2548611111</v>
      </c>
      <c r="D28557" s="0" t="s">
        <v>50637</v>
      </c>
    </row>
    <row r="28558" customFormat="false" ht="15" hidden="false" customHeight="false" outlineLevel="0" collapsed="false">
      <c r="A28558" s="0" t="s">
        <v>50638</v>
      </c>
      <c r="B28558" s="0" t="n">
        <f aca="false">HOUR(C28558)</f>
        <v>6</v>
      </c>
      <c r="C28558" s="1" t="n">
        <v>41379.2548611111</v>
      </c>
      <c r="D28558" s="0" t="s">
        <v>50639</v>
      </c>
    </row>
    <row r="28559" customFormat="false" ht="15" hidden="false" customHeight="false" outlineLevel="0" collapsed="false">
      <c r="A28559" s="0" t="s">
        <v>50640</v>
      </c>
      <c r="B28559" s="0" t="n">
        <f aca="false">HOUR(C28559)</f>
        <v>6</v>
      </c>
      <c r="C28559" s="1" t="n">
        <v>41379.2548611111</v>
      </c>
      <c r="D28559" s="0" t="s">
        <v>50641</v>
      </c>
    </row>
    <row r="28560" customFormat="false" ht="15" hidden="false" customHeight="false" outlineLevel="0" collapsed="false">
      <c r="A28560" s="0" t="s">
        <v>48870</v>
      </c>
      <c r="B28560" s="0" t="n">
        <f aca="false">HOUR(C28560)</f>
        <v>6</v>
      </c>
      <c r="C28560" s="1" t="n">
        <v>41379.2548611111</v>
      </c>
      <c r="D28560" s="0" t="s">
        <v>50642</v>
      </c>
    </row>
    <row r="28561" customFormat="false" ht="15" hidden="false" customHeight="false" outlineLevel="0" collapsed="false">
      <c r="A28561" s="0" t="s">
        <v>50643</v>
      </c>
      <c r="B28561" s="0" t="n">
        <f aca="false">HOUR(C28561)</f>
        <v>6</v>
      </c>
      <c r="C28561" s="1" t="n">
        <v>41379.2548611111</v>
      </c>
      <c r="D28561" s="0" t="s">
        <v>50644</v>
      </c>
    </row>
    <row r="28562" customFormat="false" ht="15" hidden="false" customHeight="false" outlineLevel="0" collapsed="false">
      <c r="A28562" s="0" t="s">
        <v>50645</v>
      </c>
      <c r="B28562" s="0" t="n">
        <f aca="false">HOUR(C28562)</f>
        <v>6</v>
      </c>
      <c r="C28562" s="1" t="n">
        <v>41379.2548611111</v>
      </c>
      <c r="D28562" s="0" t="s">
        <v>50646</v>
      </c>
    </row>
    <row r="28563" customFormat="false" ht="15" hidden="false" customHeight="false" outlineLevel="0" collapsed="false">
      <c r="A28563" s="0" t="s">
        <v>50647</v>
      </c>
      <c r="B28563" s="0" t="n">
        <f aca="false">HOUR(C28563)</f>
        <v>6</v>
      </c>
      <c r="C28563" s="1" t="n">
        <v>41379.2548611111</v>
      </c>
      <c r="D28563" s="0" t="s">
        <v>50648</v>
      </c>
    </row>
    <row r="28564" customFormat="false" ht="15" hidden="false" customHeight="false" outlineLevel="0" collapsed="false">
      <c r="A28564" s="0" t="s">
        <v>31171</v>
      </c>
      <c r="B28564" s="0" t="n">
        <f aca="false">HOUR(C28564)</f>
        <v>6</v>
      </c>
      <c r="C28564" s="1" t="n">
        <v>41379.2548611111</v>
      </c>
      <c r="D28564" s="0" t="s">
        <v>50649</v>
      </c>
    </row>
    <row r="28565" customFormat="false" ht="15" hidden="false" customHeight="false" outlineLevel="0" collapsed="false">
      <c r="A28565" s="0" t="s">
        <v>50650</v>
      </c>
      <c r="B28565" s="0" t="n">
        <f aca="false">HOUR(C28565)</f>
        <v>6</v>
      </c>
      <c r="C28565" s="1" t="n">
        <v>41379.2548611111</v>
      </c>
      <c r="D28565" s="0" t="s">
        <v>50651</v>
      </c>
    </row>
    <row r="28566" customFormat="false" ht="15" hidden="false" customHeight="false" outlineLevel="0" collapsed="false">
      <c r="A28566" s="0" t="s">
        <v>50652</v>
      </c>
      <c r="B28566" s="0" t="n">
        <f aca="false">HOUR(C28566)</f>
        <v>6</v>
      </c>
      <c r="C28566" s="1" t="n">
        <v>41379.2548611111</v>
      </c>
      <c r="D28566" s="0" t="s">
        <v>50653</v>
      </c>
    </row>
    <row r="28567" customFormat="false" ht="15" hidden="false" customHeight="false" outlineLevel="0" collapsed="false">
      <c r="A28567" s="0" t="s">
        <v>50654</v>
      </c>
      <c r="B28567" s="0" t="n">
        <f aca="false">HOUR(C28567)</f>
        <v>6</v>
      </c>
      <c r="C28567" s="1" t="n">
        <v>41379.2548611111</v>
      </c>
      <c r="D28567" s="0" t="s">
        <v>50655</v>
      </c>
    </row>
    <row r="28568" customFormat="false" ht="15" hidden="false" customHeight="false" outlineLevel="0" collapsed="false">
      <c r="A28568" s="0" t="s">
        <v>50656</v>
      </c>
      <c r="B28568" s="0" t="n">
        <f aca="false">HOUR(C28568)</f>
        <v>6</v>
      </c>
      <c r="C28568" s="1" t="n">
        <v>41379.2548611111</v>
      </c>
      <c r="D28568" s="0" t="s">
        <v>50657</v>
      </c>
    </row>
    <row r="28569" customFormat="false" ht="15" hidden="false" customHeight="false" outlineLevel="0" collapsed="false">
      <c r="A28569" s="0" t="s">
        <v>50658</v>
      </c>
      <c r="B28569" s="0" t="n">
        <f aca="false">HOUR(C28569)</f>
        <v>6</v>
      </c>
      <c r="C28569" s="1" t="n">
        <v>41379.2548611111</v>
      </c>
      <c r="D28569" s="0" t="s">
        <v>50659</v>
      </c>
    </row>
    <row r="28570" customFormat="false" ht="15" hidden="false" customHeight="false" outlineLevel="0" collapsed="false">
      <c r="A28570" s="0" t="s">
        <v>50660</v>
      </c>
      <c r="B28570" s="0" t="n">
        <f aca="false">HOUR(C28570)</f>
        <v>6</v>
      </c>
      <c r="C28570" s="1" t="n">
        <v>41379.2548611111</v>
      </c>
      <c r="D28570" s="0" t="s">
        <v>50661</v>
      </c>
    </row>
    <row r="28571" customFormat="false" ht="15" hidden="false" customHeight="false" outlineLevel="0" collapsed="false">
      <c r="A28571" s="0" t="s">
        <v>50662</v>
      </c>
      <c r="B28571" s="0" t="n">
        <f aca="false">HOUR(C28571)</f>
        <v>6</v>
      </c>
      <c r="C28571" s="1" t="n">
        <v>41379.2548611111</v>
      </c>
      <c r="D28571" s="0" t="s">
        <v>50663</v>
      </c>
    </row>
    <row r="28572" customFormat="false" ht="15" hidden="false" customHeight="false" outlineLevel="0" collapsed="false">
      <c r="A28572" s="0" t="s">
        <v>50664</v>
      </c>
      <c r="B28572" s="0" t="n">
        <f aca="false">HOUR(C28572)</f>
        <v>6</v>
      </c>
      <c r="C28572" s="1" t="n">
        <v>41379.2548611111</v>
      </c>
      <c r="D28572" s="0" t="s">
        <v>50665</v>
      </c>
    </row>
    <row r="28573" customFormat="false" ht="15" hidden="false" customHeight="false" outlineLevel="0" collapsed="false">
      <c r="A28573" s="0" t="s">
        <v>1345</v>
      </c>
      <c r="B28573" s="0" t="n">
        <f aca="false">HOUR(C28573)</f>
        <v>6</v>
      </c>
      <c r="C28573" s="1" t="n">
        <v>41379.2548611111</v>
      </c>
      <c r="D28573" s="0" t="s">
        <v>50666</v>
      </c>
    </row>
    <row r="28574" customFormat="false" ht="15" hidden="false" customHeight="false" outlineLevel="0" collapsed="false">
      <c r="A28574" s="0" t="s">
        <v>26532</v>
      </c>
      <c r="B28574" s="0" t="n">
        <f aca="false">HOUR(C28574)</f>
        <v>6</v>
      </c>
      <c r="C28574" s="1" t="n">
        <v>41379.2548611111</v>
      </c>
      <c r="D28574" s="0" t="s">
        <v>50667</v>
      </c>
    </row>
    <row r="28575" customFormat="false" ht="15" hidden="false" customHeight="false" outlineLevel="0" collapsed="false">
      <c r="A28575" s="0" t="s">
        <v>50668</v>
      </c>
      <c r="B28575" s="0" t="n">
        <f aca="false">HOUR(C28575)</f>
        <v>6</v>
      </c>
      <c r="C28575" s="1" t="n">
        <v>41379.2548611111</v>
      </c>
      <c r="D28575" s="0" t="s">
        <v>50669</v>
      </c>
    </row>
    <row r="28576" customFormat="false" ht="15" hidden="false" customHeight="false" outlineLevel="0" collapsed="false">
      <c r="A28576" s="0" t="s">
        <v>50670</v>
      </c>
      <c r="B28576" s="0" t="n">
        <f aca="false">HOUR(C28576)</f>
        <v>6</v>
      </c>
      <c r="C28576" s="1" t="n">
        <v>41379.2548611111</v>
      </c>
      <c r="D28576" s="0" t="s">
        <v>50671</v>
      </c>
    </row>
    <row r="28577" customFormat="false" ht="15" hidden="false" customHeight="false" outlineLevel="0" collapsed="false">
      <c r="A28577" s="0" t="s">
        <v>50672</v>
      </c>
      <c r="B28577" s="0" t="n">
        <f aca="false">HOUR(C28577)</f>
        <v>6</v>
      </c>
      <c r="C28577" s="1" t="n">
        <v>41379.2548611111</v>
      </c>
      <c r="D28577" s="0" t="s">
        <v>50673</v>
      </c>
    </row>
    <row r="28578" customFormat="false" ht="15" hidden="false" customHeight="false" outlineLevel="0" collapsed="false">
      <c r="A28578" s="0" t="s">
        <v>50674</v>
      </c>
      <c r="B28578" s="0" t="n">
        <f aca="false">HOUR(C28578)</f>
        <v>6</v>
      </c>
      <c r="C28578" s="1" t="n">
        <v>41379.2548611111</v>
      </c>
      <c r="D28578" s="0" t="s">
        <v>50675</v>
      </c>
    </row>
    <row r="28579" customFormat="false" ht="15" hidden="false" customHeight="false" outlineLevel="0" collapsed="false">
      <c r="A28579" s="0" t="s">
        <v>17901</v>
      </c>
      <c r="B28579" s="0" t="n">
        <f aca="false">HOUR(C28579)</f>
        <v>6</v>
      </c>
      <c r="C28579" s="1" t="n">
        <v>41379.2548611111</v>
      </c>
      <c r="D28579" s="0" t="s">
        <v>50676</v>
      </c>
    </row>
    <row r="28580" customFormat="false" ht="15" hidden="false" customHeight="false" outlineLevel="0" collapsed="false">
      <c r="A28580" s="0" t="s">
        <v>50677</v>
      </c>
      <c r="B28580" s="0" t="n">
        <f aca="false">HOUR(C28580)</f>
        <v>6</v>
      </c>
      <c r="C28580" s="1" t="n">
        <v>41379.2548611111</v>
      </c>
      <c r="D28580" s="0" t="s">
        <v>50678</v>
      </c>
    </row>
    <row r="28581" customFormat="false" ht="15" hidden="false" customHeight="false" outlineLevel="0" collapsed="false">
      <c r="A28581" s="0" t="s">
        <v>36652</v>
      </c>
      <c r="B28581" s="0" t="n">
        <f aca="false">HOUR(C28581)</f>
        <v>6</v>
      </c>
      <c r="C28581" s="1" t="n">
        <v>41379.2548611111</v>
      </c>
      <c r="D28581" s="0" t="s">
        <v>50679</v>
      </c>
    </row>
    <row r="28582" customFormat="false" ht="15" hidden="false" customHeight="false" outlineLevel="0" collapsed="false">
      <c r="A28582" s="0" t="s">
        <v>7266</v>
      </c>
      <c r="B28582" s="0" t="n">
        <f aca="false">HOUR(C28582)</f>
        <v>6</v>
      </c>
      <c r="C28582" s="1" t="n">
        <v>41379.2548611111</v>
      </c>
      <c r="D28582" s="0" t="s">
        <v>50680</v>
      </c>
    </row>
    <row r="28583" customFormat="false" ht="15" hidden="false" customHeight="false" outlineLevel="0" collapsed="false">
      <c r="A28583" s="0" t="s">
        <v>50681</v>
      </c>
      <c r="B28583" s="0" t="n">
        <f aca="false">HOUR(C28583)</f>
        <v>6</v>
      </c>
      <c r="C28583" s="1" t="n">
        <v>41379.2548611111</v>
      </c>
      <c r="D28583" s="0" t="s">
        <v>50682</v>
      </c>
    </row>
    <row r="28584" customFormat="false" ht="15" hidden="false" customHeight="false" outlineLevel="0" collapsed="false">
      <c r="A28584" s="0" t="s">
        <v>50683</v>
      </c>
      <c r="B28584" s="0" t="n">
        <f aca="false">HOUR(C28584)</f>
        <v>6</v>
      </c>
      <c r="C28584" s="1" t="n">
        <v>41379.2548611111</v>
      </c>
      <c r="D28584" s="0" t="s">
        <v>50684</v>
      </c>
    </row>
    <row r="28585" customFormat="false" ht="15" hidden="false" customHeight="false" outlineLevel="0" collapsed="false">
      <c r="A28585" s="0" t="s">
        <v>50037</v>
      </c>
      <c r="B28585" s="0" t="n">
        <f aca="false">HOUR(C28585)</f>
        <v>6</v>
      </c>
      <c r="C28585" s="1" t="n">
        <v>41379.2548611111</v>
      </c>
      <c r="D28585" s="0" t="s">
        <v>50685</v>
      </c>
    </row>
    <row r="28586" customFormat="false" ht="15" hidden="false" customHeight="false" outlineLevel="0" collapsed="false">
      <c r="A28586" s="0" t="s">
        <v>50686</v>
      </c>
      <c r="B28586" s="0" t="n">
        <f aca="false">HOUR(C28586)</f>
        <v>6</v>
      </c>
      <c r="C28586" s="1" t="n">
        <v>41379.2548611111</v>
      </c>
      <c r="D28586" s="0" t="s">
        <v>50687</v>
      </c>
    </row>
    <row r="28587" customFormat="false" ht="15" hidden="false" customHeight="false" outlineLevel="0" collapsed="false">
      <c r="A28587" s="0" t="s">
        <v>50688</v>
      </c>
      <c r="B28587" s="0" t="n">
        <f aca="false">HOUR(C28587)</f>
        <v>6</v>
      </c>
      <c r="C28587" s="1" t="n">
        <v>41379.2548611111</v>
      </c>
      <c r="D28587" s="0" t="s">
        <v>50689</v>
      </c>
    </row>
    <row r="28588" customFormat="false" ht="15" hidden="false" customHeight="false" outlineLevel="0" collapsed="false">
      <c r="A28588" s="0" t="s">
        <v>50690</v>
      </c>
      <c r="B28588" s="0" t="n">
        <f aca="false">HOUR(C28588)</f>
        <v>6</v>
      </c>
      <c r="C28588" s="1" t="n">
        <v>41379.2548611111</v>
      </c>
      <c r="D28588" s="0" t="s">
        <v>50691</v>
      </c>
    </row>
    <row r="28589" customFormat="false" ht="15" hidden="false" customHeight="false" outlineLevel="0" collapsed="false">
      <c r="A28589" s="0" t="s">
        <v>50692</v>
      </c>
      <c r="B28589" s="0" t="n">
        <f aca="false">HOUR(C28589)</f>
        <v>6</v>
      </c>
      <c r="C28589" s="1" t="n">
        <v>41379.2548611111</v>
      </c>
      <c r="D28589" s="0" t="s">
        <v>50693</v>
      </c>
    </row>
    <row r="28590" customFormat="false" ht="15" hidden="false" customHeight="false" outlineLevel="0" collapsed="false">
      <c r="A28590" s="0" t="s">
        <v>14659</v>
      </c>
      <c r="B28590" s="0" t="n">
        <f aca="false">HOUR(C28590)</f>
        <v>6</v>
      </c>
      <c r="C28590" s="1" t="n">
        <v>41379.2548611111</v>
      </c>
      <c r="D28590" s="0" t="s">
        <v>50694</v>
      </c>
    </row>
    <row r="28591" customFormat="false" ht="15" hidden="false" customHeight="false" outlineLevel="0" collapsed="false">
      <c r="A28591" s="0" t="s">
        <v>50695</v>
      </c>
      <c r="B28591" s="0" t="n">
        <f aca="false">HOUR(C28591)</f>
        <v>6</v>
      </c>
      <c r="C28591" s="1" t="n">
        <v>41379.2548611111</v>
      </c>
      <c r="D28591" s="0" t="s">
        <v>50696</v>
      </c>
    </row>
    <row r="28592" customFormat="false" ht="15" hidden="false" customHeight="false" outlineLevel="0" collapsed="false">
      <c r="A28592" s="0" t="s">
        <v>50697</v>
      </c>
      <c r="B28592" s="0" t="n">
        <f aca="false">HOUR(C28592)</f>
        <v>6</v>
      </c>
      <c r="C28592" s="1" t="n">
        <v>41379.2548611111</v>
      </c>
      <c r="D28592" s="0" t="s">
        <v>50698</v>
      </c>
    </row>
    <row r="28593" customFormat="false" ht="15" hidden="false" customHeight="false" outlineLevel="0" collapsed="false">
      <c r="A28593" s="0" t="s">
        <v>27630</v>
      </c>
      <c r="B28593" s="0" t="n">
        <f aca="false">HOUR(C28593)</f>
        <v>6</v>
      </c>
      <c r="C28593" s="1" t="n">
        <v>41379.2548611111</v>
      </c>
      <c r="D28593" s="0" t="s">
        <v>50699</v>
      </c>
    </row>
    <row r="28594" customFormat="false" ht="15" hidden="false" customHeight="false" outlineLevel="0" collapsed="false">
      <c r="A28594" s="0" t="s">
        <v>18458</v>
      </c>
      <c r="B28594" s="0" t="n">
        <f aca="false">HOUR(C28594)</f>
        <v>6</v>
      </c>
      <c r="C28594" s="1" t="n">
        <v>41379.2548611111</v>
      </c>
      <c r="D28594" s="0" t="s">
        <v>50700</v>
      </c>
    </row>
    <row r="28595" customFormat="false" ht="15" hidden="false" customHeight="false" outlineLevel="0" collapsed="false">
      <c r="A28595" s="0" t="s">
        <v>50701</v>
      </c>
      <c r="B28595" s="0" t="n">
        <f aca="false">HOUR(C28595)</f>
        <v>6</v>
      </c>
      <c r="C28595" s="1" t="n">
        <v>41379.2548611111</v>
      </c>
      <c r="D28595" s="0" t="s">
        <v>50702</v>
      </c>
    </row>
    <row r="28596" customFormat="false" ht="15" hidden="false" customHeight="false" outlineLevel="0" collapsed="false">
      <c r="A28596" s="0" t="s">
        <v>43040</v>
      </c>
      <c r="B28596" s="0" t="n">
        <f aca="false">HOUR(C28596)</f>
        <v>6</v>
      </c>
      <c r="C28596" s="1" t="n">
        <v>41379.2548611111</v>
      </c>
      <c r="D28596" s="0" t="s">
        <v>50703</v>
      </c>
    </row>
    <row r="28597" customFormat="false" ht="15" hidden="false" customHeight="false" outlineLevel="0" collapsed="false">
      <c r="A28597" s="0" t="s">
        <v>50704</v>
      </c>
      <c r="B28597" s="0" t="n">
        <f aca="false">HOUR(C28597)</f>
        <v>6</v>
      </c>
      <c r="C28597" s="1" t="n">
        <v>41379.2548611111</v>
      </c>
      <c r="D28597" s="0" t="s">
        <v>50705</v>
      </c>
    </row>
    <row r="28598" customFormat="false" ht="15" hidden="false" customHeight="false" outlineLevel="0" collapsed="false">
      <c r="A28598" s="0" t="s">
        <v>47273</v>
      </c>
      <c r="B28598" s="0" t="n">
        <f aca="false">HOUR(C28598)</f>
        <v>6</v>
      </c>
      <c r="C28598" s="1" t="n">
        <v>41379.2555555556</v>
      </c>
      <c r="D28598" s="0" t="s">
        <v>50706</v>
      </c>
    </row>
    <row r="28599" customFormat="false" ht="15" hidden="false" customHeight="false" outlineLevel="0" collapsed="false">
      <c r="A28599" s="0" t="s">
        <v>50707</v>
      </c>
      <c r="B28599" s="0" t="n">
        <f aca="false">HOUR(C28599)</f>
        <v>6</v>
      </c>
      <c r="C28599" s="1" t="n">
        <v>41379.2555555556</v>
      </c>
      <c r="D28599" s="0" t="s">
        <v>50708</v>
      </c>
    </row>
    <row r="28600" customFormat="false" ht="15" hidden="false" customHeight="false" outlineLevel="0" collapsed="false">
      <c r="A28600" s="0" t="s">
        <v>50709</v>
      </c>
      <c r="B28600" s="0" t="n">
        <f aca="false">HOUR(C28600)</f>
        <v>6</v>
      </c>
      <c r="C28600" s="1" t="n">
        <v>41379.2555555556</v>
      </c>
      <c r="D28600" s="0" t="s">
        <v>50710</v>
      </c>
    </row>
    <row r="28601" customFormat="false" ht="15" hidden="false" customHeight="false" outlineLevel="0" collapsed="false">
      <c r="A28601" s="0" t="s">
        <v>26307</v>
      </c>
      <c r="B28601" s="0" t="n">
        <f aca="false">HOUR(C28601)</f>
        <v>6</v>
      </c>
      <c r="C28601" s="1" t="n">
        <v>41379.2555555556</v>
      </c>
      <c r="D28601" s="0" t="s">
        <v>50711</v>
      </c>
    </row>
    <row r="28602" customFormat="false" ht="15" hidden="false" customHeight="false" outlineLevel="0" collapsed="false">
      <c r="A28602" s="0" t="s">
        <v>26841</v>
      </c>
      <c r="B28602" s="0" t="n">
        <f aca="false">HOUR(C28602)</f>
        <v>6</v>
      </c>
      <c r="C28602" s="1" t="n">
        <v>41379.2555555556</v>
      </c>
      <c r="D28602" s="0" t="s">
        <v>50712</v>
      </c>
    </row>
    <row r="28603" customFormat="false" ht="15" hidden="false" customHeight="false" outlineLevel="0" collapsed="false">
      <c r="A28603" s="0" t="s">
        <v>50713</v>
      </c>
      <c r="B28603" s="0" t="n">
        <f aca="false">HOUR(C28603)</f>
        <v>6</v>
      </c>
      <c r="C28603" s="1" t="n">
        <v>41379.2555555556</v>
      </c>
      <c r="D28603" s="0" t="s">
        <v>50714</v>
      </c>
    </row>
    <row r="28604" customFormat="false" ht="15" hidden="false" customHeight="false" outlineLevel="0" collapsed="false">
      <c r="A28604" s="0" t="s">
        <v>35014</v>
      </c>
      <c r="B28604" s="0" t="n">
        <f aca="false">HOUR(C28604)</f>
        <v>6</v>
      </c>
      <c r="C28604" s="1" t="n">
        <v>41379.2555555556</v>
      </c>
      <c r="D28604" s="0" t="s">
        <v>50715</v>
      </c>
    </row>
    <row r="28605" customFormat="false" ht="15" hidden="false" customHeight="false" outlineLevel="0" collapsed="false">
      <c r="A28605" s="0" t="s">
        <v>50716</v>
      </c>
      <c r="B28605" s="0" t="n">
        <f aca="false">HOUR(C28605)</f>
        <v>6</v>
      </c>
      <c r="C28605" s="1" t="n">
        <v>41379.2555555556</v>
      </c>
      <c r="D28605" s="0" t="s">
        <v>50717</v>
      </c>
    </row>
    <row r="28606" customFormat="false" ht="15" hidden="false" customHeight="false" outlineLevel="0" collapsed="false">
      <c r="A28606" s="0" t="s">
        <v>50718</v>
      </c>
      <c r="B28606" s="0" t="n">
        <f aca="false">HOUR(C28606)</f>
        <v>6</v>
      </c>
      <c r="C28606" s="1" t="n">
        <v>41379.2555555556</v>
      </c>
      <c r="D28606" s="0" t="s">
        <v>50719</v>
      </c>
    </row>
    <row r="28607" customFormat="false" ht="15" hidden="false" customHeight="false" outlineLevel="0" collapsed="false">
      <c r="A28607" s="0" t="s">
        <v>50720</v>
      </c>
      <c r="B28607" s="0" t="n">
        <f aca="false">HOUR(C28607)</f>
        <v>6</v>
      </c>
      <c r="C28607" s="1" t="n">
        <v>41379.2555555556</v>
      </c>
      <c r="D28607" s="0" t="s">
        <v>50721</v>
      </c>
    </row>
    <row r="28608" customFormat="false" ht="15" hidden="false" customHeight="false" outlineLevel="0" collapsed="false">
      <c r="A28608" s="0" t="s">
        <v>50722</v>
      </c>
      <c r="B28608" s="0" t="n">
        <f aca="false">HOUR(C28608)</f>
        <v>6</v>
      </c>
      <c r="C28608" s="1" t="n">
        <v>41379.2555555556</v>
      </c>
      <c r="D28608" s="0" t="s">
        <v>18563</v>
      </c>
    </row>
    <row r="28609" customFormat="false" ht="15" hidden="false" customHeight="false" outlineLevel="0" collapsed="false">
      <c r="A28609" s="0" t="s">
        <v>40530</v>
      </c>
      <c r="B28609" s="0" t="n">
        <f aca="false">HOUR(C28609)</f>
        <v>6</v>
      </c>
      <c r="C28609" s="1" t="n">
        <v>41379.2555555556</v>
      </c>
      <c r="D28609" s="0" t="s">
        <v>50723</v>
      </c>
    </row>
    <row r="28610" customFormat="false" ht="15" hidden="false" customHeight="false" outlineLevel="0" collapsed="false">
      <c r="A28610" s="0" t="s">
        <v>4147</v>
      </c>
      <c r="B28610" s="0" t="n">
        <f aca="false">HOUR(C28610)</f>
        <v>6</v>
      </c>
      <c r="C28610" s="1" t="n">
        <v>41379.2555555556</v>
      </c>
      <c r="D28610" s="0" t="s">
        <v>50724</v>
      </c>
    </row>
    <row r="28611" customFormat="false" ht="15" hidden="false" customHeight="false" outlineLevel="0" collapsed="false">
      <c r="A28611" s="0" t="s">
        <v>42018</v>
      </c>
      <c r="B28611" s="0" t="n">
        <f aca="false">HOUR(C28611)</f>
        <v>6</v>
      </c>
      <c r="C28611" s="1" t="n">
        <v>41379.2555555556</v>
      </c>
      <c r="D28611" s="0" t="s">
        <v>50725</v>
      </c>
    </row>
    <row r="28612" customFormat="false" ht="15" hidden="false" customHeight="false" outlineLevel="0" collapsed="false">
      <c r="A28612" s="0" t="s">
        <v>50726</v>
      </c>
      <c r="B28612" s="0" t="n">
        <f aca="false">HOUR(C28612)</f>
        <v>6</v>
      </c>
      <c r="C28612" s="1" t="n">
        <v>41379.2555555556</v>
      </c>
      <c r="D28612" s="0" t="s">
        <v>50727</v>
      </c>
    </row>
    <row r="28613" customFormat="false" ht="15" hidden="false" customHeight="false" outlineLevel="0" collapsed="false">
      <c r="A28613" s="0" t="s">
        <v>50728</v>
      </c>
      <c r="B28613" s="0" t="n">
        <f aca="false">HOUR(C28613)</f>
        <v>6</v>
      </c>
      <c r="C28613" s="1" t="n">
        <v>41379.2555555556</v>
      </c>
      <c r="D28613" s="0" t="s">
        <v>50729</v>
      </c>
    </row>
    <row r="28614" customFormat="false" ht="15" hidden="false" customHeight="false" outlineLevel="0" collapsed="false">
      <c r="A28614" s="0" t="e">
        <f aca="false">{nan}</f>
        <v>#N/A</v>
      </c>
      <c r="B28614" s="0" t="n">
        <f aca="false">HOUR(C28614)</f>
        <v>6</v>
      </c>
      <c r="C28614" s="1" t="n">
        <v>41379.2555555556</v>
      </c>
      <c r="D28614" s="0" t="s">
        <v>50730</v>
      </c>
    </row>
    <row r="28615" customFormat="false" ht="15" hidden="false" customHeight="false" outlineLevel="0" collapsed="false">
      <c r="A28615" s="0" t="s">
        <v>50731</v>
      </c>
      <c r="B28615" s="0" t="n">
        <f aca="false">HOUR(C28615)</f>
        <v>6</v>
      </c>
      <c r="C28615" s="1" t="n">
        <v>41379.2555555556</v>
      </c>
      <c r="D28615" s="0" t="s">
        <v>50732</v>
      </c>
    </row>
    <row r="28616" customFormat="false" ht="15" hidden="false" customHeight="false" outlineLevel="0" collapsed="false">
      <c r="A28616" s="0" t="s">
        <v>7528</v>
      </c>
      <c r="B28616" s="0" t="n">
        <f aca="false">HOUR(C28616)</f>
        <v>6</v>
      </c>
      <c r="C28616" s="1" t="n">
        <v>41379.2555555556</v>
      </c>
      <c r="D28616" s="0" t="s">
        <v>50733</v>
      </c>
    </row>
    <row r="28617" customFormat="false" ht="15" hidden="false" customHeight="false" outlineLevel="0" collapsed="false">
      <c r="A28617" s="0" t="s">
        <v>50734</v>
      </c>
      <c r="B28617" s="0" t="n">
        <f aca="false">HOUR(C28617)</f>
        <v>6</v>
      </c>
      <c r="C28617" s="1" t="n">
        <v>41379.2555555556</v>
      </c>
      <c r="D28617" s="0" t="s">
        <v>50735</v>
      </c>
    </row>
    <row r="28618" customFormat="false" ht="15" hidden="false" customHeight="false" outlineLevel="0" collapsed="false">
      <c r="A28618" s="0" t="s">
        <v>50736</v>
      </c>
      <c r="B28618" s="0" t="n">
        <f aca="false">HOUR(C28618)</f>
        <v>6</v>
      </c>
      <c r="C28618" s="1" t="n">
        <v>41379.2555555556</v>
      </c>
      <c r="D28618" s="0" t="s">
        <v>50737</v>
      </c>
    </row>
    <row r="28619" customFormat="false" ht="15" hidden="false" customHeight="false" outlineLevel="0" collapsed="false">
      <c r="A28619" s="0" t="s">
        <v>20791</v>
      </c>
      <c r="B28619" s="0" t="n">
        <f aca="false">HOUR(C28619)</f>
        <v>6</v>
      </c>
      <c r="C28619" s="1" t="n">
        <v>41379.2555555556</v>
      </c>
      <c r="D28619" s="0" t="s">
        <v>50738</v>
      </c>
    </row>
    <row r="28620" customFormat="false" ht="15" hidden="false" customHeight="false" outlineLevel="0" collapsed="false">
      <c r="A28620" s="0" t="s">
        <v>50481</v>
      </c>
      <c r="B28620" s="0" t="n">
        <f aca="false">HOUR(C28620)</f>
        <v>6</v>
      </c>
      <c r="C28620" s="1" t="n">
        <v>41379.2555555556</v>
      </c>
      <c r="D28620" s="0" t="s">
        <v>50739</v>
      </c>
    </row>
    <row r="28621" customFormat="false" ht="15" hidden="false" customHeight="false" outlineLevel="0" collapsed="false">
      <c r="A28621" s="0" t="s">
        <v>50740</v>
      </c>
      <c r="B28621" s="0" t="n">
        <f aca="false">HOUR(C28621)</f>
        <v>6</v>
      </c>
      <c r="C28621" s="1" t="n">
        <v>41379.2555555556</v>
      </c>
      <c r="D28621" s="0" t="s">
        <v>50741</v>
      </c>
    </row>
    <row r="28622" customFormat="false" ht="15" hidden="false" customHeight="false" outlineLevel="0" collapsed="false">
      <c r="A28622" s="0" t="s">
        <v>50742</v>
      </c>
      <c r="B28622" s="0" t="n">
        <f aca="false">HOUR(C28622)</f>
        <v>6</v>
      </c>
      <c r="C28622" s="1" t="n">
        <v>41379.2555555556</v>
      </c>
      <c r="D28622" s="0" t="s">
        <v>50743</v>
      </c>
    </row>
    <row r="28623" customFormat="false" ht="15" hidden="false" customHeight="false" outlineLevel="0" collapsed="false">
      <c r="A28623" s="0" t="s">
        <v>50744</v>
      </c>
      <c r="B28623" s="0" t="n">
        <f aca="false">HOUR(C28623)</f>
        <v>6</v>
      </c>
      <c r="C28623" s="1" t="n">
        <v>41379.2555555556</v>
      </c>
      <c r="D28623" s="0" t="s">
        <v>50745</v>
      </c>
    </row>
    <row r="28624" customFormat="false" ht="15" hidden="false" customHeight="false" outlineLevel="0" collapsed="false">
      <c r="A28624" s="0" t="s">
        <v>50746</v>
      </c>
      <c r="B28624" s="0" t="n">
        <f aca="false">HOUR(C28624)</f>
        <v>6</v>
      </c>
      <c r="C28624" s="1" t="n">
        <v>41379.2555555556</v>
      </c>
      <c r="D28624" s="0" t="s">
        <v>50747</v>
      </c>
    </row>
    <row r="28625" customFormat="false" ht="15" hidden="false" customHeight="false" outlineLevel="0" collapsed="false">
      <c r="A28625" s="0" t="s">
        <v>14750</v>
      </c>
      <c r="B28625" s="0" t="n">
        <f aca="false">HOUR(C28625)</f>
        <v>6</v>
      </c>
      <c r="C28625" s="1" t="n">
        <v>41379.2555555556</v>
      </c>
      <c r="D28625" s="0" t="s">
        <v>50748</v>
      </c>
    </row>
    <row r="28626" customFormat="false" ht="15" hidden="false" customHeight="false" outlineLevel="0" collapsed="false">
      <c r="A28626" s="0" t="s">
        <v>34230</v>
      </c>
      <c r="B28626" s="0" t="n">
        <f aca="false">HOUR(C28626)</f>
        <v>6</v>
      </c>
      <c r="C28626" s="1" t="n">
        <v>41379.2555555556</v>
      </c>
      <c r="D28626" s="0" t="s">
        <v>50749</v>
      </c>
    </row>
    <row r="28627" customFormat="false" ht="15" hidden="false" customHeight="false" outlineLevel="0" collapsed="false">
      <c r="A28627" s="0" t="s">
        <v>50750</v>
      </c>
      <c r="B28627" s="0" t="n">
        <f aca="false">HOUR(C28627)</f>
        <v>6</v>
      </c>
      <c r="C28627" s="1" t="n">
        <v>41379.2555555556</v>
      </c>
      <c r="D28627" s="0" t="s">
        <v>50751</v>
      </c>
    </row>
    <row r="28628" customFormat="false" ht="15" hidden="false" customHeight="false" outlineLevel="0" collapsed="false">
      <c r="A28628" s="0" t="s">
        <v>50752</v>
      </c>
      <c r="B28628" s="0" t="n">
        <f aca="false">HOUR(C28628)</f>
        <v>6</v>
      </c>
      <c r="C28628" s="1" t="n">
        <v>41379.2555555556</v>
      </c>
      <c r="D28628" s="0" t="s">
        <v>50753</v>
      </c>
    </row>
    <row r="28629" customFormat="false" ht="15" hidden="false" customHeight="false" outlineLevel="0" collapsed="false">
      <c r="A28629" s="0" t="s">
        <v>50754</v>
      </c>
      <c r="B28629" s="0" t="n">
        <f aca="false">HOUR(C28629)</f>
        <v>6</v>
      </c>
      <c r="C28629" s="1" t="n">
        <v>41379.2555555556</v>
      </c>
      <c r="D28629" s="0" t="s">
        <v>50755</v>
      </c>
    </row>
    <row r="28630" customFormat="false" ht="15" hidden="false" customHeight="false" outlineLevel="0" collapsed="false">
      <c r="A28630" s="0" t="s">
        <v>50756</v>
      </c>
      <c r="B28630" s="0" t="n">
        <f aca="false">HOUR(C28630)</f>
        <v>6</v>
      </c>
      <c r="C28630" s="1" t="n">
        <v>41379.2555555556</v>
      </c>
      <c r="D28630" s="0" t="s">
        <v>50757</v>
      </c>
    </row>
    <row r="28631" customFormat="false" ht="15" hidden="false" customHeight="false" outlineLevel="0" collapsed="false">
      <c r="A28631" s="0" t="s">
        <v>50758</v>
      </c>
      <c r="B28631" s="0" t="n">
        <f aca="false">HOUR(C28631)</f>
        <v>6</v>
      </c>
      <c r="C28631" s="1" t="n">
        <v>41379.2555555556</v>
      </c>
      <c r="D28631" s="0" t="s">
        <v>50759</v>
      </c>
    </row>
    <row r="28632" customFormat="false" ht="15" hidden="false" customHeight="false" outlineLevel="0" collapsed="false">
      <c r="A28632" s="0" t="s">
        <v>50760</v>
      </c>
      <c r="B28632" s="0" t="n">
        <f aca="false">HOUR(C28632)</f>
        <v>6</v>
      </c>
      <c r="C28632" s="1" t="n">
        <v>41379.2555555556</v>
      </c>
      <c r="D28632" s="0" t="s">
        <v>50761</v>
      </c>
    </row>
    <row r="28633" customFormat="false" ht="15" hidden="false" customHeight="false" outlineLevel="0" collapsed="false">
      <c r="A28633" s="0" t="s">
        <v>11918</v>
      </c>
      <c r="B28633" s="0" t="n">
        <f aca="false">HOUR(C28633)</f>
        <v>6</v>
      </c>
      <c r="C28633" s="1" t="n">
        <v>41379.2555555556</v>
      </c>
      <c r="D28633" s="0" t="s">
        <v>50762</v>
      </c>
    </row>
    <row r="28634" customFormat="false" ht="15" hidden="false" customHeight="false" outlineLevel="0" collapsed="false">
      <c r="A28634" s="0" t="s">
        <v>50763</v>
      </c>
      <c r="B28634" s="0" t="n">
        <f aca="false">HOUR(C28634)</f>
        <v>6</v>
      </c>
      <c r="C28634" s="1" t="n">
        <v>41379.2555555556</v>
      </c>
      <c r="D28634" s="0" t="s">
        <v>50764</v>
      </c>
    </row>
    <row r="28635" customFormat="false" ht="15" hidden="false" customHeight="false" outlineLevel="0" collapsed="false">
      <c r="A28635" s="0" t="s">
        <v>50765</v>
      </c>
      <c r="B28635" s="0" t="n">
        <f aca="false">HOUR(C28635)</f>
        <v>6</v>
      </c>
      <c r="C28635" s="1" t="n">
        <v>41379.2555555556</v>
      </c>
      <c r="D28635" s="0" t="s">
        <v>50766</v>
      </c>
    </row>
    <row r="28636" customFormat="false" ht="15" hidden="false" customHeight="false" outlineLevel="0" collapsed="false">
      <c r="A28636" s="0" t="s">
        <v>5576</v>
      </c>
      <c r="B28636" s="0" t="n">
        <f aca="false">HOUR(C28636)</f>
        <v>6</v>
      </c>
      <c r="C28636" s="1" t="n">
        <v>41379.2555555556</v>
      </c>
      <c r="D28636" s="0" t="s">
        <v>50767</v>
      </c>
    </row>
    <row r="28637" customFormat="false" ht="15" hidden="false" customHeight="false" outlineLevel="0" collapsed="false">
      <c r="A28637" s="0" t="s">
        <v>50768</v>
      </c>
      <c r="B28637" s="0" t="n">
        <f aca="false">HOUR(C28637)</f>
        <v>6</v>
      </c>
      <c r="C28637" s="1" t="n">
        <v>41379.2555555556</v>
      </c>
      <c r="D28637" s="0" t="s">
        <v>50769</v>
      </c>
    </row>
    <row r="28638" customFormat="false" ht="15" hidden="false" customHeight="false" outlineLevel="0" collapsed="false">
      <c r="A28638" s="0" t="s">
        <v>50770</v>
      </c>
      <c r="B28638" s="0" t="n">
        <f aca="false">HOUR(C28638)</f>
        <v>6</v>
      </c>
      <c r="C28638" s="1" t="n">
        <v>41379.2555555556</v>
      </c>
      <c r="D28638" s="0" t="s">
        <v>50771</v>
      </c>
    </row>
    <row r="28639" customFormat="false" ht="15" hidden="false" customHeight="false" outlineLevel="0" collapsed="false">
      <c r="A28639" s="0" t="s">
        <v>50772</v>
      </c>
      <c r="B28639" s="0" t="n">
        <f aca="false">HOUR(C28639)</f>
        <v>6</v>
      </c>
      <c r="C28639" s="1" t="n">
        <v>41379.2555555556</v>
      </c>
      <c r="D28639" s="0" t="s">
        <v>50773</v>
      </c>
    </row>
    <row r="28640" customFormat="false" ht="15" hidden="false" customHeight="false" outlineLevel="0" collapsed="false">
      <c r="A28640" s="0" t="s">
        <v>50774</v>
      </c>
      <c r="B28640" s="0" t="n">
        <f aca="false">HOUR(C28640)</f>
        <v>6</v>
      </c>
      <c r="C28640" s="1" t="n">
        <v>41379.2555555556</v>
      </c>
      <c r="D28640" s="0" t="s">
        <v>50775</v>
      </c>
    </row>
    <row r="28641" customFormat="false" ht="15" hidden="false" customHeight="false" outlineLevel="0" collapsed="false">
      <c r="A28641" s="0" t="s">
        <v>50776</v>
      </c>
      <c r="B28641" s="0" t="n">
        <f aca="false">HOUR(C28641)</f>
        <v>6</v>
      </c>
      <c r="C28641" s="1" t="n">
        <v>41379.2555555556</v>
      </c>
      <c r="D28641" s="0" t="s">
        <v>50777</v>
      </c>
    </row>
    <row r="28642" customFormat="false" ht="15" hidden="false" customHeight="false" outlineLevel="0" collapsed="false">
      <c r="A28642" s="0" t="s">
        <v>33491</v>
      </c>
      <c r="B28642" s="0" t="n">
        <f aca="false">HOUR(C28642)</f>
        <v>6</v>
      </c>
      <c r="C28642" s="1" t="n">
        <v>41379.2555555556</v>
      </c>
      <c r="D28642" s="0" t="s">
        <v>50778</v>
      </c>
    </row>
    <row r="28643" customFormat="false" ht="15" hidden="false" customHeight="false" outlineLevel="0" collapsed="false">
      <c r="A28643" s="0" t="s">
        <v>50779</v>
      </c>
      <c r="B28643" s="0" t="n">
        <f aca="false">HOUR(C28643)</f>
        <v>6</v>
      </c>
      <c r="C28643" s="1" t="n">
        <v>41379.2555555556</v>
      </c>
      <c r="D28643" s="0" t="s">
        <v>50780</v>
      </c>
    </row>
    <row r="28644" customFormat="false" ht="15" hidden="false" customHeight="false" outlineLevel="0" collapsed="false">
      <c r="A28644" s="0" t="s">
        <v>50781</v>
      </c>
      <c r="B28644" s="0" t="n">
        <f aca="false">HOUR(C28644)</f>
        <v>6</v>
      </c>
      <c r="C28644" s="1" t="n">
        <v>41379.2555555556</v>
      </c>
      <c r="D28644" s="0" t="s">
        <v>50782</v>
      </c>
    </row>
    <row r="28645" customFormat="false" ht="15" hidden="false" customHeight="false" outlineLevel="0" collapsed="false">
      <c r="A28645" s="0" t="s">
        <v>50783</v>
      </c>
      <c r="B28645" s="0" t="n">
        <f aca="false">HOUR(C28645)</f>
        <v>6</v>
      </c>
      <c r="C28645" s="1" t="n">
        <v>41379.2555555556</v>
      </c>
      <c r="D28645" s="0" t="s">
        <v>50784</v>
      </c>
    </row>
    <row r="28646" customFormat="false" ht="15" hidden="false" customHeight="false" outlineLevel="0" collapsed="false">
      <c r="A28646" s="0" t="s">
        <v>50785</v>
      </c>
      <c r="B28646" s="0" t="n">
        <f aca="false">HOUR(C28646)</f>
        <v>6</v>
      </c>
      <c r="C28646" s="1" t="n">
        <v>41379.2555555556</v>
      </c>
      <c r="D28646" s="0" t="s">
        <v>50786</v>
      </c>
    </row>
    <row r="28647" customFormat="false" ht="15" hidden="false" customHeight="false" outlineLevel="0" collapsed="false">
      <c r="A28647" s="0" t="s">
        <v>21410</v>
      </c>
      <c r="B28647" s="0" t="n">
        <f aca="false">HOUR(C28647)</f>
        <v>6</v>
      </c>
      <c r="C28647" s="1" t="n">
        <v>41379.2555555556</v>
      </c>
      <c r="D28647" s="0" t="s">
        <v>50787</v>
      </c>
    </row>
    <row r="28648" customFormat="false" ht="15" hidden="false" customHeight="false" outlineLevel="0" collapsed="false">
      <c r="A28648" s="0" t="s">
        <v>50788</v>
      </c>
      <c r="B28648" s="0" t="n">
        <f aca="false">HOUR(C28648)</f>
        <v>6</v>
      </c>
      <c r="C28648" s="1" t="n">
        <v>41379.2555555556</v>
      </c>
      <c r="D28648" s="0" t="s">
        <v>50789</v>
      </c>
    </row>
    <row r="28649" customFormat="false" ht="15" hidden="false" customHeight="false" outlineLevel="0" collapsed="false">
      <c r="A28649" s="0" t="s">
        <v>50790</v>
      </c>
      <c r="B28649" s="0" t="n">
        <f aca="false">HOUR(C28649)</f>
        <v>6</v>
      </c>
      <c r="C28649" s="1" t="n">
        <v>41379.2555555556</v>
      </c>
      <c r="D28649" s="0" t="s">
        <v>50791</v>
      </c>
    </row>
    <row r="28650" customFormat="false" ht="15" hidden="false" customHeight="false" outlineLevel="0" collapsed="false">
      <c r="A28650" s="0" t="s">
        <v>50792</v>
      </c>
      <c r="B28650" s="0" t="n">
        <f aca="false">HOUR(C28650)</f>
        <v>6</v>
      </c>
      <c r="C28650" s="1" t="n">
        <v>41379.2555555556</v>
      </c>
      <c r="D28650" s="0" t="s">
        <v>50793</v>
      </c>
    </row>
    <row r="28651" customFormat="false" ht="15" hidden="false" customHeight="false" outlineLevel="0" collapsed="false">
      <c r="A28651" s="0" t="s">
        <v>50794</v>
      </c>
      <c r="B28651" s="0" t="n">
        <f aca="false">HOUR(C28651)</f>
        <v>6</v>
      </c>
      <c r="C28651" s="1" t="n">
        <v>41379.2555555556</v>
      </c>
      <c r="D28651" s="0" t="s">
        <v>50795</v>
      </c>
    </row>
    <row r="28652" customFormat="false" ht="15" hidden="false" customHeight="false" outlineLevel="0" collapsed="false">
      <c r="A28652" s="0" t="s">
        <v>50796</v>
      </c>
      <c r="B28652" s="0" t="n">
        <f aca="false">HOUR(C28652)</f>
        <v>6</v>
      </c>
      <c r="C28652" s="1" t="n">
        <v>41379.2555555556</v>
      </c>
      <c r="D28652" s="0" t="s">
        <v>50797</v>
      </c>
    </row>
    <row r="28653" customFormat="false" ht="15" hidden="false" customHeight="false" outlineLevel="0" collapsed="false">
      <c r="A28653" s="0" t="s">
        <v>50798</v>
      </c>
      <c r="B28653" s="0" t="n">
        <f aca="false">HOUR(C28653)</f>
        <v>6</v>
      </c>
      <c r="C28653" s="1" t="n">
        <v>41379.2555555556</v>
      </c>
      <c r="D28653" s="0" t="s">
        <v>50799</v>
      </c>
    </row>
    <row r="28654" customFormat="false" ht="15" hidden="false" customHeight="false" outlineLevel="0" collapsed="false">
      <c r="A28654" s="0" t="s">
        <v>27078</v>
      </c>
      <c r="B28654" s="0" t="n">
        <f aca="false">HOUR(C28654)</f>
        <v>6</v>
      </c>
      <c r="C28654" s="1" t="n">
        <v>41379.2555555556</v>
      </c>
      <c r="D28654" s="0" t="s">
        <v>50800</v>
      </c>
    </row>
    <row r="28655" customFormat="false" ht="15" hidden="false" customHeight="false" outlineLevel="0" collapsed="false">
      <c r="A28655" s="0" t="s">
        <v>46937</v>
      </c>
      <c r="B28655" s="0" t="n">
        <f aca="false">HOUR(C28655)</f>
        <v>6</v>
      </c>
      <c r="C28655" s="1" t="n">
        <v>41379.2555555556</v>
      </c>
      <c r="D28655" s="0" t="s">
        <v>50801</v>
      </c>
    </row>
    <row r="28656" customFormat="false" ht="15" hidden="false" customHeight="false" outlineLevel="0" collapsed="false">
      <c r="A28656" s="0" t="s">
        <v>50802</v>
      </c>
      <c r="B28656" s="0" t="n">
        <f aca="false">HOUR(C28656)</f>
        <v>6</v>
      </c>
      <c r="C28656" s="1" t="n">
        <v>41379.2555555556</v>
      </c>
      <c r="D28656" s="0" t="s">
        <v>50803</v>
      </c>
    </row>
    <row r="28657" customFormat="false" ht="15" hidden="false" customHeight="false" outlineLevel="0" collapsed="false">
      <c r="A28657" s="0" t="s">
        <v>50804</v>
      </c>
      <c r="B28657" s="0" t="n">
        <f aca="false">HOUR(C28657)</f>
        <v>6</v>
      </c>
      <c r="C28657" s="1" t="n">
        <v>41379.2555555556</v>
      </c>
      <c r="D28657" s="0" t="s">
        <v>50805</v>
      </c>
    </row>
    <row r="28658" customFormat="false" ht="15" hidden="false" customHeight="false" outlineLevel="0" collapsed="false">
      <c r="A28658" s="0" t="s">
        <v>50806</v>
      </c>
      <c r="B28658" s="0" t="n">
        <f aca="false">HOUR(C28658)</f>
        <v>6</v>
      </c>
      <c r="C28658" s="1" t="n">
        <v>41379.2555555556</v>
      </c>
      <c r="D28658" s="0" t="s">
        <v>50807</v>
      </c>
    </row>
    <row r="28659" customFormat="false" ht="15" hidden="false" customHeight="false" outlineLevel="0" collapsed="false">
      <c r="A28659" s="0" t="s">
        <v>50808</v>
      </c>
      <c r="B28659" s="0" t="n">
        <f aca="false">HOUR(C28659)</f>
        <v>6</v>
      </c>
      <c r="C28659" s="1" t="n">
        <v>41379.2555555556</v>
      </c>
      <c r="D28659" s="0" t="s">
        <v>50809</v>
      </c>
    </row>
    <row r="28660" customFormat="false" ht="15" hidden="false" customHeight="false" outlineLevel="0" collapsed="false">
      <c r="A28660" s="0" t="s">
        <v>37918</v>
      </c>
      <c r="B28660" s="0" t="n">
        <f aca="false">HOUR(C28660)</f>
        <v>6</v>
      </c>
      <c r="C28660" s="1" t="n">
        <v>41379.2555555556</v>
      </c>
      <c r="D28660" s="0" t="s">
        <v>50810</v>
      </c>
    </row>
    <row r="28661" customFormat="false" ht="15" hidden="false" customHeight="false" outlineLevel="0" collapsed="false">
      <c r="A28661" s="0" t="s">
        <v>4524</v>
      </c>
      <c r="B28661" s="0" t="n">
        <f aca="false">HOUR(C28661)</f>
        <v>6</v>
      </c>
      <c r="C28661" s="1" t="n">
        <v>41379.2555555556</v>
      </c>
      <c r="D28661" s="0" t="s">
        <v>50811</v>
      </c>
    </row>
    <row r="28662" customFormat="false" ht="15" hidden="false" customHeight="false" outlineLevel="0" collapsed="false">
      <c r="A28662" s="0" t="s">
        <v>22629</v>
      </c>
      <c r="B28662" s="0" t="n">
        <f aca="false">HOUR(C28662)</f>
        <v>6</v>
      </c>
      <c r="C28662" s="1" t="n">
        <v>41379.2555555556</v>
      </c>
      <c r="D28662" s="0" t="s">
        <v>50812</v>
      </c>
    </row>
    <row r="28663" customFormat="false" ht="15" hidden="false" customHeight="false" outlineLevel="0" collapsed="false">
      <c r="A28663" s="0" t="s">
        <v>6259</v>
      </c>
      <c r="B28663" s="0" t="n">
        <f aca="false">HOUR(C28663)</f>
        <v>6</v>
      </c>
      <c r="C28663" s="1" t="n">
        <v>41379.2555555556</v>
      </c>
      <c r="D28663" s="0" t="s">
        <v>50813</v>
      </c>
    </row>
    <row r="28664" customFormat="false" ht="15" hidden="false" customHeight="false" outlineLevel="0" collapsed="false">
      <c r="A28664" s="0" t="s">
        <v>39452</v>
      </c>
      <c r="B28664" s="0" t="n">
        <f aca="false">HOUR(C28664)</f>
        <v>6</v>
      </c>
      <c r="C28664" s="1" t="n">
        <v>41379.2555555556</v>
      </c>
      <c r="D28664" s="0" t="s">
        <v>50814</v>
      </c>
    </row>
    <row r="28665" customFormat="false" ht="15" hidden="false" customHeight="false" outlineLevel="0" collapsed="false">
      <c r="A28665" s="0" t="s">
        <v>50815</v>
      </c>
      <c r="B28665" s="0" t="n">
        <f aca="false">HOUR(C28665)</f>
        <v>6</v>
      </c>
      <c r="C28665" s="1" t="n">
        <v>41379.2555555556</v>
      </c>
      <c r="D28665" s="0" t="s">
        <v>50816</v>
      </c>
    </row>
    <row r="28666" customFormat="false" ht="15" hidden="false" customHeight="false" outlineLevel="0" collapsed="false">
      <c r="A28666" s="0" t="s">
        <v>50817</v>
      </c>
      <c r="B28666" s="0" t="n">
        <f aca="false">HOUR(C28666)</f>
        <v>6</v>
      </c>
      <c r="C28666" s="1" t="n">
        <v>41379.2555555556</v>
      </c>
      <c r="D28666" s="0" t="s">
        <v>50818</v>
      </c>
    </row>
    <row r="28667" customFormat="false" ht="15" hidden="false" customHeight="false" outlineLevel="0" collapsed="false">
      <c r="A28667" s="0" t="s">
        <v>50819</v>
      </c>
      <c r="B28667" s="0" t="n">
        <f aca="false">HOUR(C28667)</f>
        <v>6</v>
      </c>
      <c r="C28667" s="1" t="n">
        <v>41379.2555555556</v>
      </c>
      <c r="D28667" s="0" t="s">
        <v>50820</v>
      </c>
    </row>
    <row r="28668" customFormat="false" ht="15" hidden="false" customHeight="false" outlineLevel="0" collapsed="false">
      <c r="A28668" s="0" t="s">
        <v>50821</v>
      </c>
      <c r="B28668" s="0" t="n">
        <f aca="false">HOUR(C28668)</f>
        <v>6</v>
      </c>
      <c r="C28668" s="1" t="n">
        <v>41379.2555555556</v>
      </c>
      <c r="D28668" s="0" t="s">
        <v>50822</v>
      </c>
    </row>
    <row r="28669" customFormat="false" ht="15" hidden="false" customHeight="false" outlineLevel="0" collapsed="false">
      <c r="A28669" s="0" t="s">
        <v>50823</v>
      </c>
      <c r="B28669" s="0" t="n">
        <f aca="false">HOUR(C28669)</f>
        <v>6</v>
      </c>
      <c r="C28669" s="1" t="n">
        <v>41379.2555555556</v>
      </c>
      <c r="D28669" s="0" t="s">
        <v>50824</v>
      </c>
    </row>
    <row r="28670" customFormat="false" ht="15" hidden="false" customHeight="false" outlineLevel="0" collapsed="false">
      <c r="A28670" s="0" t="s">
        <v>50825</v>
      </c>
      <c r="B28670" s="0" t="n">
        <f aca="false">HOUR(C28670)</f>
        <v>6</v>
      </c>
      <c r="C28670" s="1" t="n">
        <v>41379.2555555556</v>
      </c>
      <c r="D28670" s="0" t="s">
        <v>50826</v>
      </c>
    </row>
    <row r="28671" customFormat="false" ht="15" hidden="false" customHeight="false" outlineLevel="0" collapsed="false">
      <c r="A28671" s="0" t="s">
        <v>50827</v>
      </c>
      <c r="B28671" s="0" t="n">
        <f aca="false">HOUR(C28671)</f>
        <v>6</v>
      </c>
      <c r="C28671" s="1" t="n">
        <v>41379.2555555556</v>
      </c>
      <c r="D28671" s="0" t="s">
        <v>50828</v>
      </c>
    </row>
    <row r="28672" customFormat="false" ht="15" hidden="false" customHeight="false" outlineLevel="0" collapsed="false">
      <c r="A28672" s="0" t="s">
        <v>50829</v>
      </c>
      <c r="B28672" s="0" t="n">
        <f aca="false">HOUR(C28672)</f>
        <v>6</v>
      </c>
      <c r="C28672" s="1" t="n">
        <v>41379.2555555556</v>
      </c>
      <c r="D28672" s="0" t="s">
        <v>50830</v>
      </c>
    </row>
    <row r="28673" customFormat="false" ht="15" hidden="false" customHeight="false" outlineLevel="0" collapsed="false">
      <c r="A28673" s="0" t="s">
        <v>50831</v>
      </c>
      <c r="B28673" s="0" t="n">
        <f aca="false">HOUR(C28673)</f>
        <v>6</v>
      </c>
      <c r="C28673" s="1" t="n">
        <v>41379.2555555556</v>
      </c>
      <c r="D28673" s="0" t="s">
        <v>50832</v>
      </c>
    </row>
    <row r="28674" customFormat="false" ht="15" hidden="false" customHeight="false" outlineLevel="0" collapsed="false">
      <c r="A28674" s="0" t="s">
        <v>50833</v>
      </c>
      <c r="B28674" s="0" t="n">
        <f aca="false">HOUR(C28674)</f>
        <v>6</v>
      </c>
      <c r="C28674" s="1" t="n">
        <v>41379.2555555556</v>
      </c>
      <c r="D28674" s="0" t="s">
        <v>50834</v>
      </c>
    </row>
    <row r="28675" customFormat="false" ht="15" hidden="false" customHeight="false" outlineLevel="0" collapsed="false">
      <c r="A28675" s="0" t="s">
        <v>50835</v>
      </c>
      <c r="B28675" s="0" t="n">
        <f aca="false">HOUR(C28675)</f>
        <v>6</v>
      </c>
      <c r="C28675" s="1" t="n">
        <v>41379.2555555556</v>
      </c>
      <c r="D28675" s="0" t="s">
        <v>50836</v>
      </c>
    </row>
    <row r="28676" customFormat="false" ht="15" hidden="false" customHeight="false" outlineLevel="0" collapsed="false">
      <c r="A28676" s="0" t="s">
        <v>50837</v>
      </c>
      <c r="B28676" s="0" t="n">
        <f aca="false">HOUR(C28676)</f>
        <v>6</v>
      </c>
      <c r="C28676" s="1" t="n">
        <v>41379.2555555556</v>
      </c>
      <c r="D28676" s="0" t="s">
        <v>50838</v>
      </c>
    </row>
    <row r="28677" customFormat="false" ht="15" hidden="false" customHeight="false" outlineLevel="0" collapsed="false">
      <c r="A28677" s="0" t="s">
        <v>50839</v>
      </c>
      <c r="B28677" s="0" t="n">
        <f aca="false">HOUR(C28677)</f>
        <v>6</v>
      </c>
      <c r="C28677" s="1" t="n">
        <v>41379.2555555556</v>
      </c>
      <c r="D28677" s="0" t="s">
        <v>50840</v>
      </c>
    </row>
    <row r="28678" customFormat="false" ht="15" hidden="false" customHeight="false" outlineLevel="0" collapsed="false">
      <c r="A28678" s="0" t="s">
        <v>50841</v>
      </c>
      <c r="B28678" s="0" t="n">
        <f aca="false">HOUR(C28678)</f>
        <v>6</v>
      </c>
      <c r="C28678" s="1" t="n">
        <v>41379.2555555556</v>
      </c>
      <c r="D28678" s="0" t="s">
        <v>50842</v>
      </c>
    </row>
    <row r="28679" customFormat="false" ht="15" hidden="false" customHeight="false" outlineLevel="0" collapsed="false">
      <c r="A28679" s="0" t="s">
        <v>50843</v>
      </c>
      <c r="B28679" s="0" t="n">
        <f aca="false">HOUR(C28679)</f>
        <v>6</v>
      </c>
      <c r="C28679" s="1" t="n">
        <v>41379.2555555556</v>
      </c>
      <c r="D28679" s="0" t="s">
        <v>50844</v>
      </c>
    </row>
    <row r="28680" customFormat="false" ht="15" hidden="false" customHeight="false" outlineLevel="0" collapsed="false">
      <c r="A28680" s="0" t="s">
        <v>50845</v>
      </c>
      <c r="B28680" s="0" t="n">
        <f aca="false">HOUR(C28680)</f>
        <v>6</v>
      </c>
      <c r="C28680" s="1" t="n">
        <v>41379.2555555556</v>
      </c>
      <c r="D28680" s="0" t="s">
        <v>50846</v>
      </c>
    </row>
    <row r="28681" customFormat="false" ht="15" hidden="false" customHeight="false" outlineLevel="0" collapsed="false">
      <c r="A28681" s="0" t="s">
        <v>50847</v>
      </c>
      <c r="B28681" s="0" t="n">
        <f aca="false">HOUR(C28681)</f>
        <v>6</v>
      </c>
      <c r="C28681" s="1" t="n">
        <v>41379.2555555556</v>
      </c>
      <c r="D28681" s="0" t="s">
        <v>50848</v>
      </c>
    </row>
    <row r="28682" customFormat="false" ht="15" hidden="false" customHeight="false" outlineLevel="0" collapsed="false">
      <c r="A28682" s="0" t="s">
        <v>50849</v>
      </c>
      <c r="B28682" s="0" t="n">
        <f aca="false">HOUR(C28682)</f>
        <v>6</v>
      </c>
      <c r="C28682" s="1" t="n">
        <v>41379.2555555556</v>
      </c>
      <c r="D28682" s="0" t="s">
        <v>50850</v>
      </c>
    </row>
    <row r="28683" customFormat="false" ht="15" hidden="false" customHeight="false" outlineLevel="0" collapsed="false">
      <c r="A28683" s="0" t="s">
        <v>4738</v>
      </c>
      <c r="B28683" s="0" t="n">
        <f aca="false">HOUR(C28683)</f>
        <v>6</v>
      </c>
      <c r="C28683" s="1" t="n">
        <v>41379.2555555556</v>
      </c>
      <c r="D28683" s="0" t="s">
        <v>50851</v>
      </c>
    </row>
    <row r="28684" customFormat="false" ht="15" hidden="false" customHeight="false" outlineLevel="0" collapsed="false">
      <c r="A28684" s="0" t="s">
        <v>50852</v>
      </c>
      <c r="B28684" s="0" t="n">
        <f aca="false">HOUR(C28684)</f>
        <v>6</v>
      </c>
      <c r="C28684" s="1" t="n">
        <v>41379.2555555556</v>
      </c>
      <c r="D28684" s="0" t="s">
        <v>50853</v>
      </c>
    </row>
    <row r="28685" customFormat="false" ht="15" hidden="false" customHeight="false" outlineLevel="0" collapsed="false">
      <c r="A28685" s="0" t="s">
        <v>166</v>
      </c>
      <c r="B28685" s="0" t="n">
        <f aca="false">HOUR(C28685)</f>
        <v>6</v>
      </c>
      <c r="C28685" s="1" t="n">
        <v>41379.2555555556</v>
      </c>
      <c r="D28685" s="0" t="s">
        <v>50854</v>
      </c>
    </row>
    <row r="28686" customFormat="false" ht="15" hidden="false" customHeight="false" outlineLevel="0" collapsed="false">
      <c r="A28686" s="0" t="s">
        <v>50855</v>
      </c>
      <c r="B28686" s="0" t="n">
        <f aca="false">HOUR(C28686)</f>
        <v>6</v>
      </c>
      <c r="C28686" s="1" t="n">
        <v>41379.2555555556</v>
      </c>
      <c r="D28686" s="0" t="s">
        <v>50856</v>
      </c>
    </row>
    <row r="28687" customFormat="false" ht="15" hidden="false" customHeight="false" outlineLevel="0" collapsed="false">
      <c r="A28687" s="0" t="s">
        <v>50857</v>
      </c>
      <c r="B28687" s="0" t="n">
        <f aca="false">HOUR(C28687)</f>
        <v>6</v>
      </c>
      <c r="C28687" s="1" t="n">
        <v>41379.2555555556</v>
      </c>
      <c r="D28687" s="0" t="s">
        <v>50858</v>
      </c>
    </row>
    <row r="28688" customFormat="false" ht="15" hidden="false" customHeight="false" outlineLevel="0" collapsed="false">
      <c r="A28688" s="0" t="s">
        <v>50859</v>
      </c>
      <c r="B28688" s="0" t="n">
        <f aca="false">HOUR(C28688)</f>
        <v>6</v>
      </c>
      <c r="C28688" s="1" t="n">
        <v>41379.2555555556</v>
      </c>
      <c r="D28688" s="0" t="s">
        <v>50860</v>
      </c>
    </row>
    <row r="28689" customFormat="false" ht="15" hidden="false" customHeight="false" outlineLevel="0" collapsed="false">
      <c r="A28689" s="0" t="s">
        <v>50861</v>
      </c>
      <c r="B28689" s="0" t="n">
        <f aca="false">HOUR(C28689)</f>
        <v>6</v>
      </c>
      <c r="C28689" s="1" t="n">
        <v>41379.2555555556</v>
      </c>
      <c r="D28689" s="0" t="s">
        <v>50862</v>
      </c>
    </row>
    <row r="28690" customFormat="false" ht="15" hidden="false" customHeight="false" outlineLevel="0" collapsed="false">
      <c r="A28690" s="0" t="s">
        <v>20551</v>
      </c>
      <c r="B28690" s="0" t="n">
        <f aca="false">HOUR(C28690)</f>
        <v>6</v>
      </c>
      <c r="C28690" s="1" t="n">
        <v>41379.2555555556</v>
      </c>
      <c r="D28690" s="0" t="s">
        <v>50863</v>
      </c>
    </row>
    <row r="28691" customFormat="false" ht="15" hidden="false" customHeight="false" outlineLevel="0" collapsed="false">
      <c r="A28691" s="0" t="s">
        <v>50864</v>
      </c>
      <c r="B28691" s="0" t="n">
        <f aca="false">HOUR(C28691)</f>
        <v>6</v>
      </c>
      <c r="C28691" s="1" t="n">
        <v>41379.2555555556</v>
      </c>
      <c r="D28691" s="0" t="s">
        <v>50865</v>
      </c>
    </row>
    <row r="28692" customFormat="false" ht="15" hidden="false" customHeight="false" outlineLevel="0" collapsed="false">
      <c r="A28692" s="0" t="s">
        <v>50866</v>
      </c>
      <c r="B28692" s="0" t="n">
        <f aca="false">HOUR(C28692)</f>
        <v>6</v>
      </c>
      <c r="C28692" s="1" t="n">
        <v>41379.2555555556</v>
      </c>
      <c r="D28692" s="0" t="s">
        <v>50867</v>
      </c>
    </row>
    <row r="28693" customFormat="false" ht="15" hidden="false" customHeight="false" outlineLevel="0" collapsed="false">
      <c r="A28693" s="0" t="s">
        <v>39176</v>
      </c>
      <c r="B28693" s="0" t="n">
        <f aca="false">HOUR(C28693)</f>
        <v>6</v>
      </c>
      <c r="C28693" s="1" t="n">
        <v>41379.2555555556</v>
      </c>
      <c r="D28693" s="0" t="s">
        <v>50868</v>
      </c>
    </row>
    <row r="28694" customFormat="false" ht="15" hidden="false" customHeight="false" outlineLevel="0" collapsed="false">
      <c r="A28694" s="0" t="s">
        <v>39174</v>
      </c>
      <c r="B28694" s="0" t="n">
        <f aca="false">HOUR(C28694)</f>
        <v>6</v>
      </c>
      <c r="C28694" s="1" t="n">
        <v>41379.2555555556</v>
      </c>
      <c r="D28694" s="0" t="s">
        <v>50869</v>
      </c>
    </row>
    <row r="28695" customFormat="false" ht="15" hidden="false" customHeight="false" outlineLevel="0" collapsed="false">
      <c r="A28695" s="0" t="s">
        <v>1019</v>
      </c>
      <c r="B28695" s="0" t="n">
        <f aca="false">HOUR(C28695)</f>
        <v>6</v>
      </c>
      <c r="C28695" s="1" t="n">
        <v>41379.2555555556</v>
      </c>
      <c r="D28695" s="0" t="s">
        <v>50870</v>
      </c>
    </row>
    <row r="28696" customFormat="false" ht="15" hidden="false" customHeight="false" outlineLevel="0" collapsed="false">
      <c r="A28696" s="0" t="s">
        <v>50871</v>
      </c>
      <c r="B28696" s="0" t="n">
        <f aca="false">HOUR(C28696)</f>
        <v>6</v>
      </c>
      <c r="C28696" s="1" t="n">
        <v>41379.2555555556</v>
      </c>
      <c r="D28696" s="0" t="s">
        <v>50872</v>
      </c>
    </row>
    <row r="28697" customFormat="false" ht="15" hidden="false" customHeight="false" outlineLevel="0" collapsed="false">
      <c r="A28697" s="0" t="s">
        <v>50873</v>
      </c>
      <c r="B28697" s="0" t="n">
        <f aca="false">HOUR(C28697)</f>
        <v>6</v>
      </c>
      <c r="C28697" s="1" t="n">
        <v>41379.2555555556</v>
      </c>
      <c r="D28697" s="0" t="s">
        <v>50874</v>
      </c>
    </row>
    <row r="28698" customFormat="false" ht="15" hidden="false" customHeight="false" outlineLevel="0" collapsed="false">
      <c r="A28698" s="0" t="s">
        <v>50875</v>
      </c>
      <c r="B28698" s="0" t="n">
        <f aca="false">HOUR(C28698)</f>
        <v>6</v>
      </c>
      <c r="C28698" s="1" t="n">
        <v>41379.2555555556</v>
      </c>
      <c r="D28698" s="0" t="s">
        <v>50876</v>
      </c>
    </row>
    <row r="28699" customFormat="false" ht="15" hidden="false" customHeight="false" outlineLevel="0" collapsed="false">
      <c r="A28699" s="0" t="s">
        <v>50877</v>
      </c>
      <c r="B28699" s="0" t="n">
        <f aca="false">HOUR(C28699)</f>
        <v>6</v>
      </c>
      <c r="C28699" s="1" t="n">
        <v>41379.2555555556</v>
      </c>
      <c r="D28699" s="0" t="s">
        <v>50878</v>
      </c>
    </row>
    <row r="28700" customFormat="false" ht="15" hidden="false" customHeight="false" outlineLevel="0" collapsed="false">
      <c r="A28700" s="0" t="s">
        <v>37785</v>
      </c>
      <c r="B28700" s="0" t="n">
        <f aca="false">HOUR(C28700)</f>
        <v>6</v>
      </c>
      <c r="C28700" s="1" t="n">
        <v>41379.2555555556</v>
      </c>
      <c r="D28700" s="0" t="s">
        <v>50879</v>
      </c>
    </row>
    <row r="28701" customFormat="false" ht="15" hidden="false" customHeight="false" outlineLevel="0" collapsed="false">
      <c r="A28701" s="0" t="s">
        <v>50880</v>
      </c>
      <c r="B28701" s="0" t="n">
        <f aca="false">HOUR(C28701)</f>
        <v>6</v>
      </c>
      <c r="C28701" s="1" t="n">
        <v>41379.25625</v>
      </c>
      <c r="D28701" s="0" t="s">
        <v>50881</v>
      </c>
    </row>
    <row r="28702" customFormat="false" ht="15" hidden="false" customHeight="false" outlineLevel="0" collapsed="false">
      <c r="A28702" s="0" t="s">
        <v>36693</v>
      </c>
      <c r="B28702" s="0" t="n">
        <f aca="false">HOUR(C28702)</f>
        <v>6</v>
      </c>
      <c r="C28702" s="1" t="n">
        <v>41379.25625</v>
      </c>
      <c r="D28702" s="0" t="s">
        <v>50882</v>
      </c>
    </row>
    <row r="28703" customFormat="false" ht="15" hidden="false" customHeight="false" outlineLevel="0" collapsed="false">
      <c r="A28703" s="0" t="s">
        <v>50883</v>
      </c>
      <c r="B28703" s="0" t="n">
        <f aca="false">HOUR(C28703)</f>
        <v>6</v>
      </c>
      <c r="C28703" s="1" t="n">
        <v>41379.25625</v>
      </c>
      <c r="D28703" s="0" t="s">
        <v>50884</v>
      </c>
    </row>
    <row r="28704" customFormat="false" ht="15" hidden="false" customHeight="false" outlineLevel="0" collapsed="false">
      <c r="A28704" s="0" t="s">
        <v>50885</v>
      </c>
      <c r="B28704" s="0" t="n">
        <f aca="false">HOUR(C28704)</f>
        <v>6</v>
      </c>
      <c r="C28704" s="1" t="n">
        <v>41379.25625</v>
      </c>
      <c r="D28704" s="0" t="s">
        <v>50886</v>
      </c>
    </row>
    <row r="28705" customFormat="false" ht="15" hidden="false" customHeight="false" outlineLevel="0" collapsed="false">
      <c r="A28705" s="0" t="s">
        <v>50887</v>
      </c>
      <c r="B28705" s="0" t="n">
        <f aca="false">HOUR(C28705)</f>
        <v>6</v>
      </c>
      <c r="C28705" s="1" t="n">
        <v>41379.25625</v>
      </c>
      <c r="D28705" s="0" t="s">
        <v>50888</v>
      </c>
    </row>
    <row r="28706" customFormat="false" ht="15" hidden="false" customHeight="false" outlineLevel="0" collapsed="false">
      <c r="A28706" s="0" t="s">
        <v>32718</v>
      </c>
      <c r="B28706" s="0" t="n">
        <f aca="false">HOUR(C28706)</f>
        <v>6</v>
      </c>
      <c r="C28706" s="1" t="n">
        <v>41379.25625</v>
      </c>
      <c r="D28706" s="0" t="s">
        <v>50889</v>
      </c>
    </row>
    <row r="28707" customFormat="false" ht="15" hidden="false" customHeight="false" outlineLevel="0" collapsed="false">
      <c r="A28707" s="0" t="s">
        <v>50890</v>
      </c>
      <c r="B28707" s="0" t="n">
        <f aca="false">HOUR(C28707)</f>
        <v>6</v>
      </c>
      <c r="C28707" s="1" t="n">
        <v>41379.25625</v>
      </c>
      <c r="D28707" s="0" t="s">
        <v>50891</v>
      </c>
    </row>
    <row r="28708" customFormat="false" ht="15" hidden="false" customHeight="false" outlineLevel="0" collapsed="false">
      <c r="A28708" s="0" t="s">
        <v>50892</v>
      </c>
      <c r="B28708" s="0" t="n">
        <f aca="false">HOUR(C28708)</f>
        <v>6</v>
      </c>
      <c r="C28708" s="1" t="n">
        <v>41379.25625</v>
      </c>
      <c r="D28708" s="0" t="s">
        <v>50893</v>
      </c>
    </row>
    <row r="28709" customFormat="false" ht="15" hidden="false" customHeight="false" outlineLevel="0" collapsed="false">
      <c r="A28709" s="0" t="s">
        <v>50894</v>
      </c>
      <c r="B28709" s="0" t="n">
        <f aca="false">HOUR(C28709)</f>
        <v>6</v>
      </c>
      <c r="C28709" s="1" t="n">
        <v>41379.25625</v>
      </c>
      <c r="D28709" s="0" t="s">
        <v>50895</v>
      </c>
    </row>
    <row r="28710" customFormat="false" ht="15" hidden="false" customHeight="false" outlineLevel="0" collapsed="false">
      <c r="A28710" s="0" t="s">
        <v>50896</v>
      </c>
      <c r="B28710" s="0" t="n">
        <f aca="false">HOUR(C28710)</f>
        <v>6</v>
      </c>
      <c r="C28710" s="1" t="n">
        <v>41379.25625</v>
      </c>
      <c r="D28710" s="0" t="s">
        <v>50897</v>
      </c>
    </row>
    <row r="28711" customFormat="false" ht="15" hidden="false" customHeight="false" outlineLevel="0" collapsed="false">
      <c r="A28711" s="0" t="s">
        <v>50898</v>
      </c>
      <c r="B28711" s="0" t="n">
        <f aca="false">HOUR(C28711)</f>
        <v>6</v>
      </c>
      <c r="C28711" s="1" t="n">
        <v>41379.25625</v>
      </c>
      <c r="D28711" s="0" t="s">
        <v>50899</v>
      </c>
    </row>
    <row r="28712" customFormat="false" ht="15" hidden="false" customHeight="false" outlineLevel="0" collapsed="false">
      <c r="A28712" s="0" t="s">
        <v>50900</v>
      </c>
      <c r="B28712" s="0" t="n">
        <f aca="false">HOUR(C28712)</f>
        <v>6</v>
      </c>
      <c r="C28712" s="1" t="n">
        <v>41379.25625</v>
      </c>
      <c r="D28712" s="0" t="s">
        <v>50901</v>
      </c>
    </row>
    <row r="28713" customFormat="false" ht="15" hidden="false" customHeight="false" outlineLevel="0" collapsed="false">
      <c r="A28713" s="0" t="s">
        <v>50902</v>
      </c>
      <c r="B28713" s="0" t="n">
        <f aca="false">HOUR(C28713)</f>
        <v>6</v>
      </c>
      <c r="C28713" s="1" t="n">
        <v>41379.25625</v>
      </c>
      <c r="D28713" s="0" t="s">
        <v>50903</v>
      </c>
    </row>
    <row r="28714" customFormat="false" ht="15" hidden="false" customHeight="false" outlineLevel="0" collapsed="false">
      <c r="A28714" s="0" t="s">
        <v>50904</v>
      </c>
      <c r="B28714" s="0" t="n">
        <f aca="false">HOUR(C28714)</f>
        <v>6</v>
      </c>
      <c r="C28714" s="1" t="n">
        <v>41379.25625</v>
      </c>
      <c r="D28714" s="0" t="s">
        <v>50905</v>
      </c>
    </row>
    <row r="28715" customFormat="false" ht="15" hidden="false" customHeight="false" outlineLevel="0" collapsed="false">
      <c r="A28715" s="0" t="s">
        <v>50906</v>
      </c>
      <c r="B28715" s="0" t="n">
        <f aca="false">HOUR(C28715)</f>
        <v>6</v>
      </c>
      <c r="C28715" s="1" t="n">
        <v>41379.25625</v>
      </c>
      <c r="D28715" s="0" t="s">
        <v>50907</v>
      </c>
    </row>
    <row r="28716" customFormat="false" ht="15" hidden="false" customHeight="false" outlineLevel="0" collapsed="false">
      <c r="A28716" s="0" t="s">
        <v>12404</v>
      </c>
      <c r="B28716" s="0" t="n">
        <f aca="false">HOUR(C28716)</f>
        <v>6</v>
      </c>
      <c r="C28716" s="1" t="n">
        <v>41379.25625</v>
      </c>
      <c r="D28716" s="0" t="s">
        <v>50908</v>
      </c>
    </row>
    <row r="28717" customFormat="false" ht="15" hidden="false" customHeight="false" outlineLevel="0" collapsed="false">
      <c r="A28717" s="0" t="s">
        <v>50909</v>
      </c>
      <c r="B28717" s="0" t="n">
        <f aca="false">HOUR(C28717)</f>
        <v>6</v>
      </c>
      <c r="C28717" s="1" t="n">
        <v>41379.25625</v>
      </c>
      <c r="D28717" s="0" t="s">
        <v>50910</v>
      </c>
    </row>
    <row r="28718" customFormat="false" ht="15" hidden="false" customHeight="false" outlineLevel="0" collapsed="false">
      <c r="A28718" s="0" t="s">
        <v>50911</v>
      </c>
      <c r="B28718" s="0" t="n">
        <f aca="false">HOUR(C28718)</f>
        <v>6</v>
      </c>
      <c r="C28718" s="1" t="n">
        <v>41379.25625</v>
      </c>
      <c r="D28718" s="0" t="s">
        <v>50912</v>
      </c>
    </row>
    <row r="28719" customFormat="false" ht="15" hidden="false" customHeight="false" outlineLevel="0" collapsed="false">
      <c r="A28719" s="0" t="s">
        <v>50913</v>
      </c>
      <c r="B28719" s="0" t="n">
        <f aca="false">HOUR(C28719)</f>
        <v>6</v>
      </c>
      <c r="C28719" s="1" t="n">
        <v>41379.25625</v>
      </c>
      <c r="D28719" s="0" t="s">
        <v>50914</v>
      </c>
    </row>
    <row r="28720" customFormat="false" ht="15" hidden="false" customHeight="false" outlineLevel="0" collapsed="false">
      <c r="A28720" s="0" t="s">
        <v>50915</v>
      </c>
      <c r="B28720" s="0" t="n">
        <f aca="false">HOUR(C28720)</f>
        <v>6</v>
      </c>
      <c r="C28720" s="1" t="n">
        <v>41379.25625</v>
      </c>
      <c r="D28720" s="0" t="s">
        <v>50916</v>
      </c>
    </row>
    <row r="28721" customFormat="false" ht="15" hidden="false" customHeight="false" outlineLevel="0" collapsed="false">
      <c r="A28721" s="0" t="s">
        <v>50917</v>
      </c>
      <c r="B28721" s="0" t="n">
        <f aca="false">HOUR(C28721)</f>
        <v>6</v>
      </c>
      <c r="C28721" s="1" t="n">
        <v>41379.25625</v>
      </c>
      <c r="D28721" s="0" t="s">
        <v>50918</v>
      </c>
    </row>
    <row r="28722" customFormat="false" ht="15" hidden="false" customHeight="false" outlineLevel="0" collapsed="false">
      <c r="A28722" s="0" t="s">
        <v>50919</v>
      </c>
      <c r="B28722" s="0" t="n">
        <f aca="false">HOUR(C28722)</f>
        <v>6</v>
      </c>
      <c r="C28722" s="1" t="n">
        <v>41379.25625</v>
      </c>
      <c r="D28722" s="0" t="s">
        <v>50920</v>
      </c>
    </row>
    <row r="28723" customFormat="false" ht="15" hidden="false" customHeight="false" outlineLevel="0" collapsed="false">
      <c r="A28723" s="0" t="s">
        <v>16395</v>
      </c>
      <c r="B28723" s="0" t="n">
        <f aca="false">HOUR(C28723)</f>
        <v>6</v>
      </c>
      <c r="C28723" s="1" t="n">
        <v>41379.25625</v>
      </c>
      <c r="D28723" s="0" t="s">
        <v>50921</v>
      </c>
    </row>
    <row r="28724" customFormat="false" ht="15" hidden="false" customHeight="false" outlineLevel="0" collapsed="false">
      <c r="A28724" s="0" t="s">
        <v>48227</v>
      </c>
      <c r="B28724" s="0" t="n">
        <f aca="false">HOUR(C28724)</f>
        <v>6</v>
      </c>
      <c r="C28724" s="1" t="n">
        <v>41379.25625</v>
      </c>
      <c r="D28724" s="0" t="s">
        <v>50922</v>
      </c>
    </row>
    <row r="28725" customFormat="false" ht="15" hidden="false" customHeight="false" outlineLevel="0" collapsed="false">
      <c r="A28725" s="0" t="s">
        <v>50923</v>
      </c>
      <c r="B28725" s="0" t="n">
        <f aca="false">HOUR(C28725)</f>
        <v>6</v>
      </c>
      <c r="C28725" s="1" t="n">
        <v>41379.25625</v>
      </c>
      <c r="D28725" s="0" t="s">
        <v>50924</v>
      </c>
    </row>
    <row r="28726" customFormat="false" ht="15" hidden="false" customHeight="false" outlineLevel="0" collapsed="false">
      <c r="A28726" s="0" t="s">
        <v>50925</v>
      </c>
      <c r="B28726" s="0" t="n">
        <f aca="false">HOUR(C28726)</f>
        <v>6</v>
      </c>
      <c r="C28726" s="1" t="n">
        <v>41379.25625</v>
      </c>
      <c r="D28726" s="0" t="s">
        <v>50926</v>
      </c>
    </row>
    <row r="28727" customFormat="false" ht="15" hidden="false" customHeight="false" outlineLevel="0" collapsed="false">
      <c r="A28727" s="0" t="s">
        <v>50927</v>
      </c>
      <c r="B28727" s="0" t="n">
        <f aca="false">HOUR(C28727)</f>
        <v>6</v>
      </c>
      <c r="C28727" s="1" t="n">
        <v>41379.25625</v>
      </c>
      <c r="D28727" s="0" t="s">
        <v>50928</v>
      </c>
    </row>
    <row r="28728" customFormat="false" ht="15" hidden="false" customHeight="false" outlineLevel="0" collapsed="false">
      <c r="A28728" s="0" t="s">
        <v>50929</v>
      </c>
      <c r="B28728" s="0" t="n">
        <f aca="false">HOUR(C28728)</f>
        <v>6</v>
      </c>
      <c r="C28728" s="1" t="n">
        <v>41379.25625</v>
      </c>
      <c r="D28728" s="0" t="s">
        <v>50930</v>
      </c>
    </row>
    <row r="28729" customFormat="false" ht="15" hidden="false" customHeight="false" outlineLevel="0" collapsed="false">
      <c r="A28729" s="0" t="s">
        <v>50931</v>
      </c>
      <c r="B28729" s="0" t="n">
        <f aca="false">HOUR(C28729)</f>
        <v>6</v>
      </c>
      <c r="C28729" s="1" t="n">
        <v>41379.25625</v>
      </c>
      <c r="D28729" s="0" t="s">
        <v>50932</v>
      </c>
    </row>
    <row r="28730" customFormat="false" ht="15" hidden="false" customHeight="false" outlineLevel="0" collapsed="false">
      <c r="A28730" s="0" t="s">
        <v>50933</v>
      </c>
      <c r="B28730" s="0" t="n">
        <f aca="false">HOUR(C28730)</f>
        <v>6</v>
      </c>
      <c r="C28730" s="1" t="n">
        <v>41379.25625</v>
      </c>
      <c r="D28730" s="0" t="s">
        <v>50934</v>
      </c>
    </row>
    <row r="28731" customFormat="false" ht="15" hidden="false" customHeight="false" outlineLevel="0" collapsed="false">
      <c r="A28731" s="0" t="s">
        <v>50935</v>
      </c>
      <c r="B28731" s="0" t="n">
        <f aca="false">HOUR(C28731)</f>
        <v>6</v>
      </c>
      <c r="C28731" s="1" t="n">
        <v>41379.25625</v>
      </c>
      <c r="D28731" s="0" t="s">
        <v>50936</v>
      </c>
    </row>
    <row r="28732" customFormat="false" ht="15" hidden="false" customHeight="false" outlineLevel="0" collapsed="false">
      <c r="A28732" s="0" t="s">
        <v>50937</v>
      </c>
      <c r="B28732" s="0" t="n">
        <f aca="false">HOUR(C28732)</f>
        <v>6</v>
      </c>
      <c r="C28732" s="1" t="n">
        <v>41379.25625</v>
      </c>
      <c r="D28732" s="0" t="s">
        <v>50938</v>
      </c>
    </row>
    <row r="28733" customFormat="false" ht="15" hidden="false" customHeight="false" outlineLevel="0" collapsed="false">
      <c r="A28733" s="0" t="s">
        <v>50939</v>
      </c>
      <c r="B28733" s="0" t="n">
        <f aca="false">HOUR(C28733)</f>
        <v>6</v>
      </c>
      <c r="C28733" s="1" t="n">
        <v>41379.25625</v>
      </c>
      <c r="D28733" s="0" t="s">
        <v>50940</v>
      </c>
    </row>
    <row r="28734" customFormat="false" ht="15" hidden="false" customHeight="false" outlineLevel="0" collapsed="false">
      <c r="A28734" s="0" t="s">
        <v>50941</v>
      </c>
      <c r="B28734" s="0" t="n">
        <f aca="false">HOUR(C28734)</f>
        <v>6</v>
      </c>
      <c r="C28734" s="1" t="n">
        <v>41379.25625</v>
      </c>
      <c r="D28734" s="0" t="s">
        <v>50942</v>
      </c>
    </row>
    <row r="28735" customFormat="false" ht="15" hidden="false" customHeight="false" outlineLevel="0" collapsed="false">
      <c r="A28735" s="0" t="s">
        <v>44693</v>
      </c>
      <c r="B28735" s="0" t="n">
        <f aca="false">HOUR(C28735)</f>
        <v>6</v>
      </c>
      <c r="C28735" s="1" t="n">
        <v>41379.25625</v>
      </c>
      <c r="D28735" s="0" t="s">
        <v>50943</v>
      </c>
    </row>
    <row r="28736" customFormat="false" ht="15" hidden="false" customHeight="false" outlineLevel="0" collapsed="false">
      <c r="A28736" s="0" t="s">
        <v>46528</v>
      </c>
      <c r="B28736" s="0" t="n">
        <f aca="false">HOUR(C28736)</f>
        <v>6</v>
      </c>
      <c r="C28736" s="1" t="n">
        <v>41379.25625</v>
      </c>
      <c r="D28736" s="0" t="s">
        <v>50944</v>
      </c>
    </row>
    <row r="28737" customFormat="false" ht="15" hidden="false" customHeight="false" outlineLevel="0" collapsed="false">
      <c r="A28737" s="0" t="s">
        <v>1323</v>
      </c>
      <c r="B28737" s="0" t="n">
        <f aca="false">HOUR(C28737)</f>
        <v>6</v>
      </c>
      <c r="C28737" s="1" t="n">
        <v>41379.25625</v>
      </c>
      <c r="D28737" s="0" t="s">
        <v>50945</v>
      </c>
    </row>
    <row r="28738" customFormat="false" ht="15" hidden="false" customHeight="false" outlineLevel="0" collapsed="false">
      <c r="A28738" s="0" t="s">
        <v>50946</v>
      </c>
      <c r="B28738" s="0" t="n">
        <f aca="false">HOUR(C28738)</f>
        <v>6</v>
      </c>
      <c r="C28738" s="1" t="n">
        <v>41379.25625</v>
      </c>
      <c r="D28738" s="0" t="s">
        <v>50947</v>
      </c>
    </row>
    <row r="28739" customFormat="false" ht="15" hidden="false" customHeight="false" outlineLevel="0" collapsed="false">
      <c r="A28739" s="0" t="s">
        <v>50948</v>
      </c>
      <c r="B28739" s="0" t="n">
        <f aca="false">HOUR(C28739)</f>
        <v>6</v>
      </c>
      <c r="C28739" s="1" t="n">
        <v>41379.25625</v>
      </c>
      <c r="D28739" s="0" t="s">
        <v>50949</v>
      </c>
    </row>
    <row r="28740" customFormat="false" ht="15" hidden="false" customHeight="false" outlineLevel="0" collapsed="false">
      <c r="A28740" s="0" t="s">
        <v>50950</v>
      </c>
      <c r="B28740" s="0" t="n">
        <f aca="false">HOUR(C28740)</f>
        <v>6</v>
      </c>
      <c r="C28740" s="1" t="n">
        <v>41379.25625</v>
      </c>
      <c r="D28740" s="0" t="s">
        <v>50951</v>
      </c>
    </row>
    <row r="28741" customFormat="false" ht="15" hidden="false" customHeight="false" outlineLevel="0" collapsed="false">
      <c r="A28741" s="0" t="s">
        <v>50952</v>
      </c>
      <c r="B28741" s="0" t="n">
        <f aca="false">HOUR(C28741)</f>
        <v>6</v>
      </c>
      <c r="C28741" s="1" t="n">
        <v>41379.25625</v>
      </c>
      <c r="D28741" s="0" t="s">
        <v>50953</v>
      </c>
    </row>
    <row r="28742" customFormat="false" ht="15" hidden="false" customHeight="false" outlineLevel="0" collapsed="false">
      <c r="A28742" s="0" t="s">
        <v>50954</v>
      </c>
      <c r="B28742" s="0" t="n">
        <f aca="false">HOUR(C28742)</f>
        <v>6</v>
      </c>
      <c r="C28742" s="1" t="n">
        <v>41379.25625</v>
      </c>
      <c r="D28742" s="0" t="s">
        <v>50955</v>
      </c>
    </row>
    <row r="28743" customFormat="false" ht="15" hidden="false" customHeight="false" outlineLevel="0" collapsed="false">
      <c r="A28743" s="0" t="s">
        <v>50956</v>
      </c>
      <c r="B28743" s="0" t="n">
        <f aca="false">HOUR(C28743)</f>
        <v>6</v>
      </c>
      <c r="C28743" s="1" t="n">
        <v>41379.25625</v>
      </c>
      <c r="D28743" s="0" t="s">
        <v>50957</v>
      </c>
    </row>
    <row r="28744" customFormat="false" ht="15" hidden="false" customHeight="false" outlineLevel="0" collapsed="false">
      <c r="A28744" s="0" t="s">
        <v>50958</v>
      </c>
      <c r="B28744" s="0" t="n">
        <f aca="false">HOUR(C28744)</f>
        <v>6</v>
      </c>
      <c r="C28744" s="1" t="n">
        <v>41379.25625</v>
      </c>
      <c r="D28744" s="0" t="s">
        <v>50959</v>
      </c>
    </row>
    <row r="28745" customFormat="false" ht="15" hidden="false" customHeight="false" outlineLevel="0" collapsed="false">
      <c r="A28745" s="0" t="s">
        <v>50960</v>
      </c>
      <c r="B28745" s="0" t="n">
        <f aca="false">HOUR(C28745)</f>
        <v>6</v>
      </c>
      <c r="C28745" s="1" t="n">
        <v>41379.25625</v>
      </c>
      <c r="D28745" s="0" t="s">
        <v>50961</v>
      </c>
    </row>
    <row r="28746" customFormat="false" ht="15" hidden="false" customHeight="false" outlineLevel="0" collapsed="false">
      <c r="A28746" s="0" t="s">
        <v>50962</v>
      </c>
      <c r="B28746" s="0" t="n">
        <f aca="false">HOUR(C28746)</f>
        <v>6</v>
      </c>
      <c r="C28746" s="1" t="n">
        <v>41379.25625</v>
      </c>
      <c r="D28746" s="0" t="s">
        <v>50963</v>
      </c>
    </row>
    <row r="28747" customFormat="false" ht="15" hidden="false" customHeight="false" outlineLevel="0" collapsed="false">
      <c r="A28747" s="0" t="s">
        <v>50964</v>
      </c>
      <c r="B28747" s="0" t="n">
        <f aca="false">HOUR(C28747)</f>
        <v>6</v>
      </c>
      <c r="C28747" s="1" t="n">
        <v>41379.25625</v>
      </c>
      <c r="D28747" s="0" t="s">
        <v>50965</v>
      </c>
    </row>
    <row r="28748" customFormat="false" ht="15" hidden="false" customHeight="false" outlineLevel="0" collapsed="false">
      <c r="A28748" s="0" t="s">
        <v>50966</v>
      </c>
      <c r="B28748" s="0" t="n">
        <f aca="false">HOUR(C28748)</f>
        <v>6</v>
      </c>
      <c r="C28748" s="1" t="n">
        <v>41379.25625</v>
      </c>
      <c r="D28748" s="0" t="s">
        <v>50967</v>
      </c>
    </row>
    <row r="28749" customFormat="false" ht="15" hidden="false" customHeight="false" outlineLevel="0" collapsed="false">
      <c r="A28749" s="0" t="s">
        <v>50968</v>
      </c>
      <c r="B28749" s="0" t="n">
        <f aca="false">HOUR(C28749)</f>
        <v>6</v>
      </c>
      <c r="C28749" s="1" t="n">
        <v>41379.25625</v>
      </c>
      <c r="D28749" s="0" t="s">
        <v>50969</v>
      </c>
    </row>
    <row r="28750" customFormat="false" ht="15" hidden="false" customHeight="false" outlineLevel="0" collapsed="false">
      <c r="A28750" s="0" t="s">
        <v>50970</v>
      </c>
      <c r="B28750" s="0" t="n">
        <f aca="false">HOUR(C28750)</f>
        <v>6</v>
      </c>
      <c r="C28750" s="1" t="n">
        <v>41379.25625</v>
      </c>
      <c r="D28750" s="0" t="s">
        <v>50971</v>
      </c>
    </row>
    <row r="28751" customFormat="false" ht="15" hidden="false" customHeight="false" outlineLevel="0" collapsed="false">
      <c r="A28751" s="0" t="s">
        <v>50972</v>
      </c>
      <c r="B28751" s="0" t="n">
        <f aca="false">HOUR(C28751)</f>
        <v>6</v>
      </c>
      <c r="C28751" s="1" t="n">
        <v>41379.25625</v>
      </c>
      <c r="D28751" s="0" t="s">
        <v>50973</v>
      </c>
    </row>
    <row r="28752" customFormat="false" ht="15" hidden="false" customHeight="false" outlineLevel="0" collapsed="false">
      <c r="A28752" s="0" t="s">
        <v>50974</v>
      </c>
      <c r="B28752" s="0" t="n">
        <f aca="false">HOUR(C28752)</f>
        <v>6</v>
      </c>
      <c r="C28752" s="1" t="n">
        <v>41379.25625</v>
      </c>
      <c r="D28752" s="0" t="s">
        <v>50975</v>
      </c>
    </row>
    <row r="28753" customFormat="false" ht="15" hidden="false" customHeight="false" outlineLevel="0" collapsed="false">
      <c r="A28753" s="0" t="s">
        <v>50976</v>
      </c>
      <c r="B28753" s="0" t="n">
        <f aca="false">HOUR(C28753)</f>
        <v>6</v>
      </c>
      <c r="C28753" s="1" t="n">
        <v>41379.25625</v>
      </c>
      <c r="D28753" s="0" t="s">
        <v>50977</v>
      </c>
    </row>
    <row r="28754" customFormat="false" ht="15" hidden="false" customHeight="false" outlineLevel="0" collapsed="false">
      <c r="A28754" s="0" t="s">
        <v>50978</v>
      </c>
      <c r="B28754" s="0" t="n">
        <f aca="false">HOUR(C28754)</f>
        <v>6</v>
      </c>
      <c r="C28754" s="1" t="n">
        <v>41379.25625</v>
      </c>
      <c r="D28754" s="0" t="s">
        <v>50979</v>
      </c>
    </row>
    <row r="28755" customFormat="false" ht="15" hidden="false" customHeight="false" outlineLevel="0" collapsed="false">
      <c r="A28755" s="0" t="s">
        <v>50980</v>
      </c>
      <c r="B28755" s="0" t="n">
        <f aca="false">HOUR(C28755)</f>
        <v>6</v>
      </c>
      <c r="C28755" s="1" t="n">
        <v>41379.25625</v>
      </c>
      <c r="D28755" s="0" t="s">
        <v>18563</v>
      </c>
    </row>
    <row r="28756" customFormat="false" ht="15" hidden="false" customHeight="false" outlineLevel="0" collapsed="false">
      <c r="A28756" s="0" t="s">
        <v>50981</v>
      </c>
      <c r="B28756" s="0" t="n">
        <f aca="false">HOUR(C28756)</f>
        <v>6</v>
      </c>
      <c r="C28756" s="1" t="n">
        <v>41379.25625</v>
      </c>
      <c r="D28756" s="0" t="s">
        <v>50982</v>
      </c>
    </row>
    <row r="28757" customFormat="false" ht="15" hidden="false" customHeight="false" outlineLevel="0" collapsed="false">
      <c r="A28757" s="0" t="s">
        <v>50983</v>
      </c>
      <c r="B28757" s="0" t="n">
        <f aca="false">HOUR(C28757)</f>
        <v>6</v>
      </c>
      <c r="C28757" s="1" t="n">
        <v>41379.25625</v>
      </c>
      <c r="D28757" s="0" t="s">
        <v>50984</v>
      </c>
    </row>
    <row r="28758" customFormat="false" ht="15" hidden="false" customHeight="false" outlineLevel="0" collapsed="false">
      <c r="A28758" s="0" t="s">
        <v>50985</v>
      </c>
      <c r="B28758" s="0" t="n">
        <f aca="false">HOUR(C28758)</f>
        <v>6</v>
      </c>
      <c r="C28758" s="1" t="n">
        <v>41379.25625</v>
      </c>
      <c r="D28758" s="0" t="s">
        <v>50986</v>
      </c>
    </row>
    <row r="28759" customFormat="false" ht="15" hidden="false" customHeight="false" outlineLevel="0" collapsed="false">
      <c r="A28759" s="0" t="s">
        <v>31046</v>
      </c>
      <c r="B28759" s="0" t="n">
        <f aca="false">HOUR(C28759)</f>
        <v>6</v>
      </c>
      <c r="C28759" s="1" t="n">
        <v>41379.25625</v>
      </c>
      <c r="D28759" s="0" t="s">
        <v>50987</v>
      </c>
    </row>
    <row r="28760" customFormat="false" ht="15" hidden="false" customHeight="false" outlineLevel="0" collapsed="false">
      <c r="A28760" s="0" t="s">
        <v>50988</v>
      </c>
      <c r="B28760" s="0" t="n">
        <f aca="false">HOUR(C28760)</f>
        <v>6</v>
      </c>
      <c r="C28760" s="1" t="n">
        <v>41379.25625</v>
      </c>
      <c r="D28760" s="0" t="s">
        <v>50989</v>
      </c>
    </row>
    <row r="28761" customFormat="false" ht="15" hidden="false" customHeight="false" outlineLevel="0" collapsed="false">
      <c r="A28761" s="0" t="s">
        <v>50990</v>
      </c>
      <c r="B28761" s="0" t="n">
        <f aca="false">HOUR(C28761)</f>
        <v>6</v>
      </c>
      <c r="C28761" s="1" t="n">
        <v>41379.25625</v>
      </c>
      <c r="D28761" s="0" t="s">
        <v>50991</v>
      </c>
    </row>
    <row r="28762" customFormat="false" ht="15" hidden="false" customHeight="false" outlineLevel="0" collapsed="false">
      <c r="A28762" s="0" t="s">
        <v>50992</v>
      </c>
      <c r="B28762" s="0" t="n">
        <f aca="false">HOUR(C28762)</f>
        <v>6</v>
      </c>
      <c r="C28762" s="1" t="n">
        <v>41379.25625</v>
      </c>
      <c r="D28762" s="0" t="s">
        <v>50993</v>
      </c>
    </row>
    <row r="28763" customFormat="false" ht="15" hidden="false" customHeight="false" outlineLevel="0" collapsed="false">
      <c r="A28763" s="0" t="s">
        <v>50994</v>
      </c>
      <c r="B28763" s="0" t="n">
        <f aca="false">HOUR(C28763)</f>
        <v>6</v>
      </c>
      <c r="C28763" s="1" t="n">
        <v>41379.25625</v>
      </c>
      <c r="D28763" s="0" t="s">
        <v>50995</v>
      </c>
    </row>
    <row r="28764" customFormat="false" ht="15" hidden="false" customHeight="false" outlineLevel="0" collapsed="false">
      <c r="A28764" s="0" t="s">
        <v>50996</v>
      </c>
      <c r="B28764" s="0" t="n">
        <f aca="false">HOUR(C28764)</f>
        <v>6</v>
      </c>
      <c r="C28764" s="1" t="n">
        <v>41379.25625</v>
      </c>
      <c r="D28764" s="0" t="s">
        <v>50997</v>
      </c>
    </row>
    <row r="28765" customFormat="false" ht="15" hidden="false" customHeight="false" outlineLevel="0" collapsed="false">
      <c r="A28765" s="0" t="s">
        <v>45366</v>
      </c>
      <c r="B28765" s="0" t="n">
        <f aca="false">HOUR(C28765)</f>
        <v>6</v>
      </c>
      <c r="C28765" s="1" t="n">
        <v>41379.25625</v>
      </c>
      <c r="D28765" s="0" t="s">
        <v>50998</v>
      </c>
    </row>
    <row r="28766" customFormat="false" ht="15" hidden="false" customHeight="false" outlineLevel="0" collapsed="false">
      <c r="A28766" s="0" t="s">
        <v>25367</v>
      </c>
      <c r="B28766" s="0" t="n">
        <f aca="false">HOUR(C28766)</f>
        <v>6</v>
      </c>
      <c r="C28766" s="1" t="n">
        <v>41379.25625</v>
      </c>
      <c r="D28766" s="0" t="s">
        <v>50999</v>
      </c>
    </row>
    <row r="28767" customFormat="false" ht="15" hidden="false" customHeight="false" outlineLevel="0" collapsed="false">
      <c r="A28767" s="0" t="s">
        <v>51000</v>
      </c>
      <c r="B28767" s="0" t="n">
        <f aca="false">HOUR(C28767)</f>
        <v>6</v>
      </c>
      <c r="C28767" s="1" t="n">
        <v>41379.25625</v>
      </c>
      <c r="D28767" s="0" t="s">
        <v>51001</v>
      </c>
    </row>
    <row r="28768" customFormat="false" ht="15" hidden="false" customHeight="false" outlineLevel="0" collapsed="false">
      <c r="A28768" s="0" t="s">
        <v>5945</v>
      </c>
      <c r="B28768" s="0" t="n">
        <f aca="false">HOUR(C28768)</f>
        <v>6</v>
      </c>
      <c r="C28768" s="1" t="n">
        <v>41379.25625</v>
      </c>
      <c r="D28768" s="0" t="s">
        <v>51002</v>
      </c>
    </row>
    <row r="28769" customFormat="false" ht="15" hidden="false" customHeight="false" outlineLevel="0" collapsed="false">
      <c r="A28769" s="0" t="s">
        <v>51003</v>
      </c>
      <c r="B28769" s="0" t="n">
        <f aca="false">HOUR(C28769)</f>
        <v>6</v>
      </c>
      <c r="C28769" s="1" t="n">
        <v>41379.25625</v>
      </c>
      <c r="D28769" s="0" t="s">
        <v>51004</v>
      </c>
    </row>
    <row r="28770" customFormat="false" ht="15" hidden="false" customHeight="false" outlineLevel="0" collapsed="false">
      <c r="A28770" s="0" t="s">
        <v>51005</v>
      </c>
      <c r="B28770" s="0" t="n">
        <f aca="false">HOUR(C28770)</f>
        <v>6</v>
      </c>
      <c r="C28770" s="1" t="n">
        <v>41379.25625</v>
      </c>
      <c r="D28770" s="0" t="s">
        <v>51006</v>
      </c>
    </row>
    <row r="28771" customFormat="false" ht="15" hidden="false" customHeight="false" outlineLevel="0" collapsed="false">
      <c r="A28771" s="2" t="s">
        <v>51007</v>
      </c>
      <c r="B28771" s="0" t="n">
        <f aca="false">HOUR(C28771)</f>
        <v>6</v>
      </c>
      <c r="C28771" s="1" t="n">
        <v>41379.25625</v>
      </c>
      <c r="D28771" s="0" t="s">
        <v>51008</v>
      </c>
    </row>
    <row r="28772" customFormat="false" ht="15" hidden="false" customHeight="false" outlineLevel="0" collapsed="false">
      <c r="A28772" s="0" t="s">
        <v>51009</v>
      </c>
      <c r="B28772" s="0" t="n">
        <f aca="false">HOUR(C28772)</f>
        <v>6</v>
      </c>
      <c r="C28772" s="1" t="n">
        <v>41379.25625</v>
      </c>
      <c r="D28772" s="0" t="s">
        <v>51010</v>
      </c>
    </row>
    <row r="28773" customFormat="false" ht="15" hidden="false" customHeight="false" outlineLevel="0" collapsed="false">
      <c r="A28773" s="0" t="s">
        <v>23328</v>
      </c>
      <c r="B28773" s="0" t="n">
        <f aca="false">HOUR(C28773)</f>
        <v>6</v>
      </c>
      <c r="C28773" s="1" t="n">
        <v>41379.25625</v>
      </c>
      <c r="D28773" s="0" t="s">
        <v>51011</v>
      </c>
    </row>
    <row r="28774" customFormat="false" ht="15" hidden="false" customHeight="false" outlineLevel="0" collapsed="false">
      <c r="A28774" s="0" t="s">
        <v>51012</v>
      </c>
      <c r="B28774" s="0" t="n">
        <f aca="false">HOUR(C28774)</f>
        <v>6</v>
      </c>
      <c r="C28774" s="1" t="n">
        <v>41379.25625</v>
      </c>
      <c r="D28774" s="0" t="s">
        <v>51013</v>
      </c>
    </row>
    <row r="28775" customFormat="false" ht="15" hidden="false" customHeight="false" outlineLevel="0" collapsed="false">
      <c r="A28775" s="0" t="s">
        <v>51014</v>
      </c>
      <c r="B28775" s="0" t="n">
        <f aca="false">HOUR(C28775)</f>
        <v>6</v>
      </c>
      <c r="C28775" s="1" t="n">
        <v>41379.25625</v>
      </c>
      <c r="D28775" s="0" t="s">
        <v>51015</v>
      </c>
    </row>
    <row r="28776" customFormat="false" ht="15" hidden="false" customHeight="false" outlineLevel="0" collapsed="false">
      <c r="A28776" s="0" t="s">
        <v>51016</v>
      </c>
      <c r="B28776" s="0" t="n">
        <f aca="false">HOUR(C28776)</f>
        <v>6</v>
      </c>
      <c r="C28776" s="1" t="n">
        <v>41379.25625</v>
      </c>
      <c r="D28776" s="0" t="s">
        <v>51017</v>
      </c>
    </row>
    <row r="28777" customFormat="false" ht="15" hidden="false" customHeight="false" outlineLevel="0" collapsed="false">
      <c r="A28777" s="0" t="s">
        <v>51018</v>
      </c>
      <c r="B28777" s="0" t="n">
        <f aca="false">HOUR(C28777)</f>
        <v>6</v>
      </c>
      <c r="C28777" s="1" t="n">
        <v>41379.25625</v>
      </c>
      <c r="D28777" s="0" t="s">
        <v>51019</v>
      </c>
    </row>
    <row r="28778" customFormat="false" ht="15" hidden="false" customHeight="false" outlineLevel="0" collapsed="false">
      <c r="A28778" s="0" t="s">
        <v>51020</v>
      </c>
      <c r="B28778" s="0" t="n">
        <f aca="false">HOUR(C28778)</f>
        <v>6</v>
      </c>
      <c r="C28778" s="1" t="n">
        <v>41379.25625</v>
      </c>
      <c r="D28778" s="0" t="s">
        <v>51021</v>
      </c>
    </row>
    <row r="28779" customFormat="false" ht="15" hidden="false" customHeight="false" outlineLevel="0" collapsed="false">
      <c r="A28779" s="0" t="s">
        <v>51022</v>
      </c>
      <c r="B28779" s="0" t="n">
        <f aca="false">HOUR(C28779)</f>
        <v>6</v>
      </c>
      <c r="C28779" s="1" t="n">
        <v>41379.25625</v>
      </c>
      <c r="D28779" s="0" t="s">
        <v>51023</v>
      </c>
    </row>
    <row r="28780" customFormat="false" ht="15" hidden="false" customHeight="false" outlineLevel="0" collapsed="false">
      <c r="A28780" s="0" t="s">
        <v>51024</v>
      </c>
      <c r="B28780" s="0" t="n">
        <f aca="false">HOUR(C28780)</f>
        <v>6</v>
      </c>
      <c r="C28780" s="1" t="n">
        <v>41379.25625</v>
      </c>
      <c r="D28780" s="0" t="s">
        <v>51025</v>
      </c>
    </row>
    <row r="28781" customFormat="false" ht="15" hidden="false" customHeight="false" outlineLevel="0" collapsed="false">
      <c r="A28781" s="0" t="s">
        <v>51026</v>
      </c>
      <c r="B28781" s="0" t="n">
        <f aca="false">HOUR(C28781)</f>
        <v>6</v>
      </c>
      <c r="C28781" s="1" t="n">
        <v>41379.25625</v>
      </c>
      <c r="D28781" s="0" t="s">
        <v>51027</v>
      </c>
    </row>
    <row r="28782" customFormat="false" ht="15" hidden="false" customHeight="false" outlineLevel="0" collapsed="false">
      <c r="A28782" s="0" t="s">
        <v>51028</v>
      </c>
      <c r="B28782" s="0" t="n">
        <f aca="false">HOUR(C28782)</f>
        <v>6</v>
      </c>
      <c r="C28782" s="1" t="n">
        <v>41379.25625</v>
      </c>
      <c r="D28782" s="0" t="s">
        <v>51029</v>
      </c>
    </row>
    <row r="28783" customFormat="false" ht="15" hidden="false" customHeight="false" outlineLevel="0" collapsed="false">
      <c r="A28783" s="0" t="s">
        <v>51030</v>
      </c>
      <c r="B28783" s="0" t="n">
        <f aca="false">HOUR(C28783)</f>
        <v>6</v>
      </c>
      <c r="C28783" s="1" t="n">
        <v>41379.25625</v>
      </c>
      <c r="D28783" s="0" t="s">
        <v>51031</v>
      </c>
    </row>
    <row r="28784" customFormat="false" ht="15" hidden="false" customHeight="false" outlineLevel="0" collapsed="false">
      <c r="A28784" s="0" t="s">
        <v>51032</v>
      </c>
      <c r="B28784" s="0" t="n">
        <f aca="false">HOUR(C28784)</f>
        <v>6</v>
      </c>
      <c r="C28784" s="1" t="n">
        <v>41379.25625</v>
      </c>
      <c r="D28784" s="0" t="s">
        <v>51033</v>
      </c>
    </row>
    <row r="28785" customFormat="false" ht="15" hidden="false" customHeight="false" outlineLevel="0" collapsed="false">
      <c r="A28785" s="0" t="s">
        <v>51034</v>
      </c>
      <c r="B28785" s="0" t="n">
        <f aca="false">HOUR(C28785)</f>
        <v>6</v>
      </c>
      <c r="C28785" s="1" t="n">
        <v>41379.25625</v>
      </c>
      <c r="D28785" s="0" t="s">
        <v>51035</v>
      </c>
    </row>
    <row r="28786" customFormat="false" ht="15" hidden="false" customHeight="false" outlineLevel="0" collapsed="false">
      <c r="A28786" s="0" t="s">
        <v>51036</v>
      </c>
      <c r="B28786" s="0" t="n">
        <f aca="false">HOUR(C28786)</f>
        <v>6</v>
      </c>
      <c r="C28786" s="1" t="n">
        <v>41379.25625</v>
      </c>
      <c r="D28786" s="0" t="s">
        <v>51037</v>
      </c>
    </row>
    <row r="28787" customFormat="false" ht="15" hidden="false" customHeight="false" outlineLevel="0" collapsed="false">
      <c r="A28787" s="0" t="s">
        <v>9319</v>
      </c>
      <c r="B28787" s="0" t="n">
        <f aca="false">HOUR(C28787)</f>
        <v>6</v>
      </c>
      <c r="C28787" s="1" t="n">
        <v>41379.25625</v>
      </c>
      <c r="D28787" s="0" t="s">
        <v>51038</v>
      </c>
    </row>
    <row r="28788" customFormat="false" ht="15" hidden="false" customHeight="false" outlineLevel="0" collapsed="false">
      <c r="A28788" s="0" t="s">
        <v>51039</v>
      </c>
      <c r="B28788" s="0" t="n">
        <f aca="false">HOUR(C28788)</f>
        <v>6</v>
      </c>
      <c r="C28788" s="1" t="n">
        <v>41379.25625</v>
      </c>
      <c r="D28788" s="0" t="s">
        <v>51040</v>
      </c>
    </row>
    <row r="28789" customFormat="false" ht="15" hidden="false" customHeight="false" outlineLevel="0" collapsed="false">
      <c r="A28789" s="0" t="s">
        <v>51041</v>
      </c>
      <c r="B28789" s="0" t="n">
        <f aca="false">HOUR(C28789)</f>
        <v>6</v>
      </c>
      <c r="C28789" s="1" t="n">
        <v>41379.25625</v>
      </c>
      <c r="D28789" s="0" t="s">
        <v>51042</v>
      </c>
    </row>
    <row r="28790" customFormat="false" ht="15" hidden="false" customHeight="false" outlineLevel="0" collapsed="false">
      <c r="A28790" s="0" t="s">
        <v>1432</v>
      </c>
      <c r="B28790" s="0" t="n">
        <f aca="false">HOUR(C28790)</f>
        <v>6</v>
      </c>
      <c r="C28790" s="1" t="n">
        <v>41379.25625</v>
      </c>
      <c r="D28790" s="0" t="s">
        <v>51043</v>
      </c>
    </row>
    <row r="28791" customFormat="false" ht="15" hidden="false" customHeight="false" outlineLevel="0" collapsed="false">
      <c r="A28791" s="0" t="s">
        <v>51044</v>
      </c>
      <c r="B28791" s="0" t="n">
        <f aca="false">HOUR(C28791)</f>
        <v>6</v>
      </c>
      <c r="C28791" s="1" t="n">
        <v>41379.25625</v>
      </c>
      <c r="D28791" s="0" t="s">
        <v>51045</v>
      </c>
    </row>
    <row r="28792" customFormat="false" ht="15" hidden="false" customHeight="false" outlineLevel="0" collapsed="false">
      <c r="A28792" s="0" t="s">
        <v>51046</v>
      </c>
      <c r="B28792" s="0" t="n">
        <f aca="false">HOUR(C28792)</f>
        <v>6</v>
      </c>
      <c r="C28792" s="1" t="n">
        <v>41379.25625</v>
      </c>
      <c r="D28792" s="0" t="s">
        <v>51047</v>
      </c>
    </row>
    <row r="28793" customFormat="false" ht="15" hidden="false" customHeight="false" outlineLevel="0" collapsed="false">
      <c r="A28793" s="0" t="s">
        <v>51048</v>
      </c>
      <c r="B28793" s="0" t="n">
        <f aca="false">HOUR(C28793)</f>
        <v>6</v>
      </c>
      <c r="C28793" s="1" t="n">
        <v>41379.25625</v>
      </c>
      <c r="D28793" s="0" t="s">
        <v>51049</v>
      </c>
    </row>
    <row r="28794" customFormat="false" ht="15" hidden="false" customHeight="false" outlineLevel="0" collapsed="false">
      <c r="A28794" s="0" t="s">
        <v>9768</v>
      </c>
      <c r="B28794" s="0" t="n">
        <f aca="false">HOUR(C28794)</f>
        <v>6</v>
      </c>
      <c r="C28794" s="1" t="n">
        <v>41379.25625</v>
      </c>
      <c r="D28794" s="0" t="s">
        <v>51050</v>
      </c>
    </row>
    <row r="28795" customFormat="false" ht="15" hidden="false" customHeight="false" outlineLevel="0" collapsed="false">
      <c r="A28795" s="0" t="s">
        <v>51051</v>
      </c>
      <c r="B28795" s="0" t="n">
        <f aca="false">HOUR(C28795)</f>
        <v>6</v>
      </c>
      <c r="C28795" s="1" t="n">
        <v>41379.25625</v>
      </c>
      <c r="D28795" s="0" t="s">
        <v>51052</v>
      </c>
    </row>
    <row r="28796" customFormat="false" ht="15" hidden="false" customHeight="false" outlineLevel="0" collapsed="false">
      <c r="A28796" s="0" t="s">
        <v>51053</v>
      </c>
      <c r="B28796" s="0" t="n">
        <f aca="false">HOUR(C28796)</f>
        <v>6</v>
      </c>
      <c r="C28796" s="1" t="n">
        <v>41379.25625</v>
      </c>
      <c r="D28796" s="0" t="s">
        <v>51054</v>
      </c>
    </row>
    <row r="28797" customFormat="false" ht="15" hidden="false" customHeight="false" outlineLevel="0" collapsed="false">
      <c r="A28797" s="0" t="s">
        <v>51055</v>
      </c>
      <c r="B28797" s="0" t="n">
        <f aca="false">HOUR(C28797)</f>
        <v>6</v>
      </c>
      <c r="C28797" s="1" t="n">
        <v>41379.25625</v>
      </c>
      <c r="D28797" s="0" t="s">
        <v>51056</v>
      </c>
    </row>
    <row r="28798" customFormat="false" ht="15" hidden="false" customHeight="false" outlineLevel="0" collapsed="false">
      <c r="A28798" s="0" t="s">
        <v>51057</v>
      </c>
      <c r="B28798" s="0" t="n">
        <f aca="false">HOUR(C28798)</f>
        <v>6</v>
      </c>
      <c r="C28798" s="1" t="n">
        <v>41379.25625</v>
      </c>
      <c r="D28798" s="0" t="s">
        <v>51058</v>
      </c>
    </row>
    <row r="28799" customFormat="false" ht="15" hidden="false" customHeight="false" outlineLevel="0" collapsed="false">
      <c r="A28799" s="0" t="s">
        <v>51059</v>
      </c>
      <c r="B28799" s="0" t="n">
        <f aca="false">HOUR(C28799)</f>
        <v>6</v>
      </c>
      <c r="C28799" s="1" t="n">
        <v>41379.25625</v>
      </c>
      <c r="D28799" s="0" t="s">
        <v>51060</v>
      </c>
    </row>
    <row r="28800" customFormat="false" ht="15" hidden="false" customHeight="false" outlineLevel="0" collapsed="false">
      <c r="A28800" s="0" t="s">
        <v>51061</v>
      </c>
      <c r="B28800" s="0" t="n">
        <f aca="false">HOUR(C28800)</f>
        <v>6</v>
      </c>
      <c r="C28800" s="1" t="n">
        <v>41379.25625</v>
      </c>
      <c r="D28800" s="0" t="s">
        <v>51062</v>
      </c>
    </row>
    <row r="28801" customFormat="false" ht="15" hidden="false" customHeight="false" outlineLevel="0" collapsed="false">
      <c r="A28801" s="0" t="s">
        <v>47713</v>
      </c>
      <c r="B28801" s="0" t="n">
        <f aca="false">HOUR(C28801)</f>
        <v>6</v>
      </c>
      <c r="C28801" s="1" t="n">
        <v>41379.25625</v>
      </c>
      <c r="D28801" s="0" t="s">
        <v>51063</v>
      </c>
    </row>
    <row r="28802" customFormat="false" ht="15" hidden="false" customHeight="false" outlineLevel="0" collapsed="false">
      <c r="A28802" s="0" t="s">
        <v>38207</v>
      </c>
      <c r="B28802" s="0" t="n">
        <f aca="false">HOUR(C28802)</f>
        <v>6</v>
      </c>
      <c r="C28802" s="1" t="n">
        <v>41379.25625</v>
      </c>
      <c r="D28802" s="0" t="s">
        <v>51064</v>
      </c>
    </row>
    <row r="28803" customFormat="false" ht="15" hidden="false" customHeight="false" outlineLevel="0" collapsed="false">
      <c r="A28803" s="0" t="s">
        <v>51065</v>
      </c>
      <c r="B28803" s="0" t="n">
        <f aca="false">HOUR(C28803)</f>
        <v>6</v>
      </c>
      <c r="C28803" s="1" t="n">
        <v>41379.25625</v>
      </c>
      <c r="D28803" s="0" t="s">
        <v>51066</v>
      </c>
    </row>
    <row r="28804" customFormat="false" ht="15" hidden="false" customHeight="false" outlineLevel="0" collapsed="false">
      <c r="A28804" s="0" t="s">
        <v>51067</v>
      </c>
      <c r="B28804" s="0" t="n">
        <f aca="false">HOUR(C28804)</f>
        <v>6</v>
      </c>
      <c r="C28804" s="1" t="n">
        <v>41379.25625</v>
      </c>
      <c r="D28804" s="0" t="s">
        <v>51068</v>
      </c>
    </row>
    <row r="28805" customFormat="false" ht="15" hidden="false" customHeight="false" outlineLevel="0" collapsed="false">
      <c r="A28805" s="0" t="s">
        <v>51069</v>
      </c>
      <c r="B28805" s="0" t="n">
        <f aca="false">HOUR(C28805)</f>
        <v>6</v>
      </c>
      <c r="C28805" s="1" t="n">
        <v>41379.25625</v>
      </c>
      <c r="D28805" s="0" t="s">
        <v>51070</v>
      </c>
    </row>
    <row r="28806" customFormat="false" ht="15" hidden="false" customHeight="false" outlineLevel="0" collapsed="false">
      <c r="A28806" s="0" t="s">
        <v>51071</v>
      </c>
      <c r="B28806" s="0" t="n">
        <f aca="false">HOUR(C28806)</f>
        <v>6</v>
      </c>
      <c r="C28806" s="1" t="n">
        <v>41379.25625</v>
      </c>
      <c r="D28806" s="0" t="s">
        <v>51072</v>
      </c>
    </row>
    <row r="28807" customFormat="false" ht="15" hidden="false" customHeight="false" outlineLevel="0" collapsed="false">
      <c r="A28807" s="0" t="s">
        <v>16349</v>
      </c>
      <c r="B28807" s="0" t="n">
        <f aca="false">HOUR(C28807)</f>
        <v>6</v>
      </c>
      <c r="C28807" s="1" t="n">
        <v>41379.25625</v>
      </c>
      <c r="D28807" s="0" t="s">
        <v>51073</v>
      </c>
    </row>
    <row r="28808" customFormat="false" ht="15" hidden="false" customHeight="false" outlineLevel="0" collapsed="false">
      <c r="A28808" s="0" t="s">
        <v>49476</v>
      </c>
      <c r="B28808" s="0" t="n">
        <f aca="false">HOUR(C28808)</f>
        <v>6</v>
      </c>
      <c r="C28808" s="1" t="n">
        <v>41379.25625</v>
      </c>
      <c r="D28808" s="0" t="s">
        <v>51074</v>
      </c>
    </row>
    <row r="28809" customFormat="false" ht="15" hidden="false" customHeight="false" outlineLevel="0" collapsed="false">
      <c r="A28809" s="0" t="s">
        <v>51075</v>
      </c>
      <c r="B28809" s="0" t="n">
        <f aca="false">HOUR(C28809)</f>
        <v>6</v>
      </c>
      <c r="C28809" s="1" t="n">
        <v>41379.25625</v>
      </c>
      <c r="D28809" s="0" t="s">
        <v>51076</v>
      </c>
    </row>
    <row r="28810" customFormat="false" ht="15" hidden="false" customHeight="false" outlineLevel="0" collapsed="false">
      <c r="A28810" s="0" t="s">
        <v>51077</v>
      </c>
      <c r="B28810" s="0" t="n">
        <f aca="false">HOUR(C28810)</f>
        <v>6</v>
      </c>
      <c r="C28810" s="1" t="n">
        <v>41379.25625</v>
      </c>
      <c r="D28810" s="0" t="s">
        <v>51078</v>
      </c>
    </row>
    <row r="28811" customFormat="false" ht="15" hidden="false" customHeight="false" outlineLevel="0" collapsed="false">
      <c r="A28811" s="0" t="s">
        <v>51079</v>
      </c>
      <c r="B28811" s="0" t="n">
        <f aca="false">HOUR(C28811)</f>
        <v>6</v>
      </c>
      <c r="C28811" s="1" t="n">
        <v>41379.25625</v>
      </c>
      <c r="D28811" s="0" t="s">
        <v>51080</v>
      </c>
    </row>
    <row r="28812" customFormat="false" ht="15" hidden="false" customHeight="false" outlineLevel="0" collapsed="false">
      <c r="A28812" s="0" t="s">
        <v>51081</v>
      </c>
      <c r="B28812" s="0" t="n">
        <f aca="false">HOUR(C28812)</f>
        <v>6</v>
      </c>
      <c r="C28812" s="1" t="n">
        <v>41379.25625</v>
      </c>
      <c r="D28812" s="0" t="s">
        <v>51082</v>
      </c>
    </row>
    <row r="28813" customFormat="false" ht="15" hidden="false" customHeight="false" outlineLevel="0" collapsed="false">
      <c r="A28813" s="0" t="s">
        <v>51083</v>
      </c>
      <c r="B28813" s="0" t="n">
        <f aca="false">HOUR(C28813)</f>
        <v>6</v>
      </c>
      <c r="C28813" s="1" t="n">
        <v>41379.2569444444</v>
      </c>
      <c r="D28813" s="0" t="s">
        <v>51084</v>
      </c>
    </row>
    <row r="28814" customFormat="false" ht="15" hidden="false" customHeight="false" outlineLevel="0" collapsed="false">
      <c r="A28814" s="0" t="s">
        <v>51083</v>
      </c>
      <c r="B28814" s="0" t="n">
        <f aca="false">HOUR(C28814)</f>
        <v>6</v>
      </c>
      <c r="C28814" s="1" t="n">
        <v>41379.2569444444</v>
      </c>
      <c r="D28814" s="0" t="s">
        <v>51084</v>
      </c>
    </row>
    <row r="28815" customFormat="false" ht="15" hidden="false" customHeight="false" outlineLevel="0" collapsed="false">
      <c r="A28815" s="0" t="s">
        <v>51085</v>
      </c>
      <c r="B28815" s="0" t="n">
        <f aca="false">HOUR(C28815)</f>
        <v>6</v>
      </c>
      <c r="C28815" s="1" t="n">
        <v>41379.2569444444</v>
      </c>
      <c r="D28815" s="0" t="s">
        <v>51086</v>
      </c>
    </row>
    <row r="28816" customFormat="false" ht="15" hidden="false" customHeight="false" outlineLevel="0" collapsed="false">
      <c r="A28816" s="0" t="s">
        <v>51087</v>
      </c>
      <c r="B28816" s="0" t="n">
        <f aca="false">HOUR(C28816)</f>
        <v>6</v>
      </c>
      <c r="C28816" s="1" t="n">
        <v>41379.2569444444</v>
      </c>
      <c r="D28816" s="0" t="s">
        <v>51088</v>
      </c>
    </row>
    <row r="28817" customFormat="false" ht="15" hidden="false" customHeight="false" outlineLevel="0" collapsed="false">
      <c r="A28817" s="0" t="s">
        <v>51089</v>
      </c>
      <c r="B28817" s="0" t="n">
        <f aca="false">HOUR(C28817)</f>
        <v>6</v>
      </c>
      <c r="C28817" s="1" t="n">
        <v>41379.2569444444</v>
      </c>
      <c r="D28817" s="0" t="s">
        <v>51090</v>
      </c>
    </row>
    <row r="28818" customFormat="false" ht="15" hidden="false" customHeight="false" outlineLevel="0" collapsed="false">
      <c r="A28818" s="0" t="s">
        <v>51091</v>
      </c>
      <c r="B28818" s="0" t="n">
        <f aca="false">HOUR(C28818)</f>
        <v>6</v>
      </c>
      <c r="C28818" s="1" t="n">
        <v>41379.2569444444</v>
      </c>
      <c r="D28818" s="0" t="s">
        <v>51092</v>
      </c>
    </row>
    <row r="28819" customFormat="false" ht="15" hidden="false" customHeight="false" outlineLevel="0" collapsed="false">
      <c r="A28819" s="0" t="s">
        <v>51093</v>
      </c>
      <c r="B28819" s="0" t="n">
        <f aca="false">HOUR(C28819)</f>
        <v>6</v>
      </c>
      <c r="C28819" s="1" t="n">
        <v>41379.2569444444</v>
      </c>
      <c r="D28819" s="0" t="s">
        <v>51094</v>
      </c>
    </row>
    <row r="28820" customFormat="false" ht="15" hidden="false" customHeight="false" outlineLevel="0" collapsed="false">
      <c r="A28820" s="0" t="s">
        <v>37785</v>
      </c>
      <c r="B28820" s="0" t="n">
        <f aca="false">HOUR(C28820)</f>
        <v>6</v>
      </c>
      <c r="C28820" s="1" t="n">
        <v>41379.2569444444</v>
      </c>
      <c r="D28820" s="0" t="s">
        <v>51095</v>
      </c>
    </row>
    <row r="28821" customFormat="false" ht="15" hidden="false" customHeight="false" outlineLevel="0" collapsed="false">
      <c r="A28821" s="0" t="s">
        <v>51096</v>
      </c>
      <c r="B28821" s="0" t="n">
        <f aca="false">HOUR(C28821)</f>
        <v>6</v>
      </c>
      <c r="C28821" s="1" t="n">
        <v>41379.2569444444</v>
      </c>
      <c r="D28821" s="0" t="s">
        <v>51097</v>
      </c>
    </row>
    <row r="28822" customFormat="false" ht="15" hidden="false" customHeight="false" outlineLevel="0" collapsed="false">
      <c r="A28822" s="0" t="s">
        <v>1480</v>
      </c>
      <c r="B28822" s="0" t="n">
        <f aca="false">HOUR(C28822)</f>
        <v>6</v>
      </c>
      <c r="C28822" s="1" t="n">
        <v>41379.2569444444</v>
      </c>
      <c r="D28822" s="0" t="s">
        <v>51098</v>
      </c>
    </row>
    <row r="28823" customFormat="false" ht="15" hidden="false" customHeight="false" outlineLevel="0" collapsed="false">
      <c r="A28823" s="0" t="s">
        <v>51099</v>
      </c>
      <c r="B28823" s="0" t="n">
        <f aca="false">HOUR(C28823)</f>
        <v>6</v>
      </c>
      <c r="C28823" s="1" t="n">
        <v>41379.2569444444</v>
      </c>
      <c r="D28823" s="0" t="s">
        <v>51100</v>
      </c>
    </row>
    <row r="28824" customFormat="false" ht="15" hidden="false" customHeight="false" outlineLevel="0" collapsed="false">
      <c r="A28824" s="0" t="s">
        <v>50508</v>
      </c>
      <c r="B28824" s="0" t="n">
        <f aca="false">HOUR(C28824)</f>
        <v>6</v>
      </c>
      <c r="C28824" s="1" t="n">
        <v>41379.2569444444</v>
      </c>
      <c r="D28824" s="0" t="s">
        <v>51101</v>
      </c>
    </row>
    <row r="28825" customFormat="false" ht="15" hidden="false" customHeight="false" outlineLevel="0" collapsed="false">
      <c r="A28825" s="0" t="s">
        <v>27320</v>
      </c>
      <c r="B28825" s="0" t="n">
        <f aca="false">HOUR(C28825)</f>
        <v>6</v>
      </c>
      <c r="C28825" s="1" t="n">
        <v>41379.2569444444</v>
      </c>
      <c r="D28825" s="0" t="s">
        <v>51102</v>
      </c>
    </row>
    <row r="28826" customFormat="false" ht="15" hidden="false" customHeight="false" outlineLevel="0" collapsed="false">
      <c r="A28826" s="0" t="s">
        <v>40774</v>
      </c>
      <c r="B28826" s="0" t="n">
        <f aca="false">HOUR(C28826)</f>
        <v>6</v>
      </c>
      <c r="C28826" s="1" t="n">
        <v>41379.2569444444</v>
      </c>
      <c r="D28826" s="0" t="s">
        <v>51103</v>
      </c>
    </row>
    <row r="28827" customFormat="false" ht="15" hidden="false" customHeight="false" outlineLevel="0" collapsed="false">
      <c r="A28827" s="0" t="s">
        <v>51104</v>
      </c>
      <c r="B28827" s="0" t="n">
        <f aca="false">HOUR(C28827)</f>
        <v>6</v>
      </c>
      <c r="C28827" s="1" t="n">
        <v>41379.2569444444</v>
      </c>
      <c r="D28827" s="0" t="s">
        <v>51105</v>
      </c>
    </row>
    <row r="28828" customFormat="false" ht="15" hidden="false" customHeight="false" outlineLevel="0" collapsed="false">
      <c r="A28828" s="0" t="s">
        <v>51106</v>
      </c>
      <c r="B28828" s="0" t="n">
        <f aca="false">HOUR(C28828)</f>
        <v>6</v>
      </c>
      <c r="C28828" s="1" t="n">
        <v>41379.2569444444</v>
      </c>
      <c r="D28828" s="0" t="s">
        <v>51107</v>
      </c>
    </row>
    <row r="28829" customFormat="false" ht="15" hidden="false" customHeight="false" outlineLevel="0" collapsed="false">
      <c r="A28829" s="0" t="s">
        <v>51108</v>
      </c>
      <c r="B28829" s="0" t="n">
        <f aca="false">HOUR(C28829)</f>
        <v>6</v>
      </c>
      <c r="C28829" s="1" t="n">
        <v>41379.2569444444</v>
      </c>
      <c r="D28829" s="0" t="s">
        <v>51109</v>
      </c>
    </row>
    <row r="28830" customFormat="false" ht="15" hidden="false" customHeight="false" outlineLevel="0" collapsed="false">
      <c r="A28830" s="0" t="s">
        <v>51110</v>
      </c>
      <c r="B28830" s="0" t="n">
        <f aca="false">HOUR(C28830)</f>
        <v>6</v>
      </c>
      <c r="C28830" s="1" t="n">
        <v>41379.2569444444</v>
      </c>
      <c r="D28830" s="0" t="s">
        <v>51111</v>
      </c>
    </row>
    <row r="28831" customFormat="false" ht="15" hidden="false" customHeight="false" outlineLevel="0" collapsed="false">
      <c r="A28831" s="0" t="s">
        <v>51112</v>
      </c>
      <c r="B28831" s="0" t="n">
        <f aca="false">HOUR(C28831)</f>
        <v>6</v>
      </c>
      <c r="C28831" s="1" t="n">
        <v>41379.2569444444</v>
      </c>
      <c r="D28831" s="0" t="s">
        <v>51113</v>
      </c>
    </row>
    <row r="28832" customFormat="false" ht="15" hidden="false" customHeight="false" outlineLevel="0" collapsed="false">
      <c r="A28832" s="0" t="s">
        <v>51114</v>
      </c>
      <c r="B28832" s="0" t="n">
        <f aca="false">HOUR(C28832)</f>
        <v>6</v>
      </c>
      <c r="C28832" s="1" t="n">
        <v>41379.2569444444</v>
      </c>
      <c r="D28832" s="0" t="s">
        <v>51115</v>
      </c>
    </row>
    <row r="28833" customFormat="false" ht="15" hidden="false" customHeight="false" outlineLevel="0" collapsed="false">
      <c r="A28833" s="0" t="s">
        <v>51116</v>
      </c>
      <c r="B28833" s="0" t="n">
        <f aca="false">HOUR(C28833)</f>
        <v>6</v>
      </c>
      <c r="C28833" s="1" t="n">
        <v>41379.2569444444</v>
      </c>
      <c r="D28833" s="0" t="s">
        <v>51117</v>
      </c>
    </row>
    <row r="28834" customFormat="false" ht="15" hidden="false" customHeight="false" outlineLevel="0" collapsed="false">
      <c r="A28834" s="0" t="s">
        <v>51118</v>
      </c>
      <c r="B28834" s="0" t="n">
        <f aca="false">HOUR(C28834)</f>
        <v>6</v>
      </c>
      <c r="C28834" s="1" t="n">
        <v>41379.2569444444</v>
      </c>
      <c r="D28834" s="0" t="s">
        <v>51119</v>
      </c>
    </row>
    <row r="28835" customFormat="false" ht="15" hidden="false" customHeight="false" outlineLevel="0" collapsed="false">
      <c r="A28835" s="0" t="s">
        <v>2479</v>
      </c>
      <c r="B28835" s="0" t="n">
        <f aca="false">HOUR(C28835)</f>
        <v>6</v>
      </c>
      <c r="C28835" s="1" t="n">
        <v>41379.2569444444</v>
      </c>
      <c r="D28835" s="0" t="s">
        <v>51120</v>
      </c>
    </row>
    <row r="28836" customFormat="false" ht="15" hidden="false" customHeight="false" outlineLevel="0" collapsed="false">
      <c r="A28836" s="0" t="s">
        <v>5576</v>
      </c>
      <c r="B28836" s="0" t="n">
        <f aca="false">HOUR(C28836)</f>
        <v>6</v>
      </c>
      <c r="C28836" s="1" t="n">
        <v>41379.2569444444</v>
      </c>
      <c r="D28836" s="0" t="s">
        <v>51121</v>
      </c>
    </row>
    <row r="28837" customFormat="false" ht="15" hidden="false" customHeight="false" outlineLevel="0" collapsed="false">
      <c r="A28837" s="2" t="s">
        <v>26785</v>
      </c>
      <c r="B28837" s="0" t="n">
        <f aca="false">HOUR(C28837)</f>
        <v>6</v>
      </c>
      <c r="C28837" s="1" t="n">
        <v>41379.2569444444</v>
      </c>
      <c r="D28837" s="0" t="s">
        <v>51122</v>
      </c>
    </row>
    <row r="28838" customFormat="false" ht="15" hidden="false" customHeight="false" outlineLevel="0" collapsed="false">
      <c r="A28838" s="0" t="s">
        <v>51123</v>
      </c>
      <c r="B28838" s="0" t="n">
        <f aca="false">HOUR(C28838)</f>
        <v>6</v>
      </c>
      <c r="C28838" s="1" t="n">
        <v>41379.2569444444</v>
      </c>
      <c r="D28838" s="0" t="s">
        <v>51124</v>
      </c>
    </row>
    <row r="28839" customFormat="false" ht="15" hidden="false" customHeight="false" outlineLevel="0" collapsed="false">
      <c r="A28839" s="0" t="s">
        <v>51125</v>
      </c>
      <c r="B28839" s="0" t="n">
        <f aca="false">HOUR(C28839)</f>
        <v>6</v>
      </c>
      <c r="C28839" s="1" t="n">
        <v>41379.2569444444</v>
      </c>
      <c r="D28839" s="0" t="s">
        <v>51126</v>
      </c>
    </row>
    <row r="28840" customFormat="false" ht="15" hidden="false" customHeight="false" outlineLevel="0" collapsed="false">
      <c r="A28840" s="0" t="s">
        <v>51127</v>
      </c>
      <c r="B28840" s="0" t="n">
        <f aca="false">HOUR(C28840)</f>
        <v>6</v>
      </c>
      <c r="C28840" s="1" t="n">
        <v>41379.2569444444</v>
      </c>
      <c r="D28840" s="0" t="s">
        <v>51128</v>
      </c>
    </row>
    <row r="28841" customFormat="false" ht="15" hidden="false" customHeight="false" outlineLevel="0" collapsed="false">
      <c r="A28841" s="0" t="s">
        <v>51129</v>
      </c>
      <c r="B28841" s="0" t="n">
        <f aca="false">HOUR(C28841)</f>
        <v>6</v>
      </c>
      <c r="C28841" s="1" t="n">
        <v>41379.2569444444</v>
      </c>
      <c r="D28841" s="0" t="s">
        <v>51130</v>
      </c>
    </row>
    <row r="28842" customFormat="false" ht="15" hidden="false" customHeight="false" outlineLevel="0" collapsed="false">
      <c r="A28842" s="0" t="s">
        <v>23086</v>
      </c>
      <c r="B28842" s="0" t="n">
        <f aca="false">HOUR(C28842)</f>
        <v>6</v>
      </c>
      <c r="C28842" s="1" t="n">
        <v>41379.2569444444</v>
      </c>
      <c r="D28842" s="0" t="s">
        <v>51131</v>
      </c>
    </row>
    <row r="28843" customFormat="false" ht="15" hidden="false" customHeight="false" outlineLevel="0" collapsed="false">
      <c r="A28843" s="0" t="s">
        <v>51132</v>
      </c>
      <c r="B28843" s="0" t="n">
        <f aca="false">HOUR(C28843)</f>
        <v>6</v>
      </c>
      <c r="C28843" s="1" t="n">
        <v>41379.2569444444</v>
      </c>
      <c r="D28843" s="0" t="s">
        <v>51133</v>
      </c>
    </row>
    <row r="28844" customFormat="false" ht="15" hidden="false" customHeight="false" outlineLevel="0" collapsed="false">
      <c r="A28844" s="0" t="s">
        <v>51134</v>
      </c>
      <c r="B28844" s="0" t="n">
        <f aca="false">HOUR(C28844)</f>
        <v>6</v>
      </c>
      <c r="C28844" s="1" t="n">
        <v>41379.2569444444</v>
      </c>
      <c r="D28844" s="0" t="s">
        <v>51135</v>
      </c>
    </row>
    <row r="28845" customFormat="false" ht="15" hidden="false" customHeight="false" outlineLevel="0" collapsed="false">
      <c r="A28845" s="0" t="s">
        <v>51136</v>
      </c>
      <c r="B28845" s="0" t="n">
        <f aca="false">HOUR(C28845)</f>
        <v>6</v>
      </c>
      <c r="C28845" s="1" t="n">
        <v>41379.2569444444</v>
      </c>
      <c r="D28845" s="0" t="s">
        <v>51137</v>
      </c>
    </row>
    <row r="28846" customFormat="false" ht="15" hidden="false" customHeight="false" outlineLevel="0" collapsed="false">
      <c r="A28846" s="0" t="s">
        <v>51138</v>
      </c>
      <c r="B28846" s="0" t="n">
        <f aca="false">HOUR(C28846)</f>
        <v>6</v>
      </c>
      <c r="C28846" s="1" t="n">
        <v>41379.2569444444</v>
      </c>
      <c r="D28846" s="0" t="s">
        <v>51139</v>
      </c>
    </row>
    <row r="28847" customFormat="false" ht="15" hidden="false" customHeight="false" outlineLevel="0" collapsed="false">
      <c r="A28847" s="0" t="s">
        <v>51140</v>
      </c>
      <c r="B28847" s="0" t="n">
        <f aca="false">HOUR(C28847)</f>
        <v>6</v>
      </c>
      <c r="C28847" s="1" t="n">
        <v>41379.2569444444</v>
      </c>
      <c r="D28847" s="0" t="s">
        <v>51141</v>
      </c>
    </row>
    <row r="28848" customFormat="false" ht="15" hidden="false" customHeight="false" outlineLevel="0" collapsed="false">
      <c r="A28848" s="0" t="s">
        <v>51142</v>
      </c>
      <c r="B28848" s="0" t="n">
        <f aca="false">HOUR(C28848)</f>
        <v>6</v>
      </c>
      <c r="C28848" s="1" t="n">
        <v>41379.2569444444</v>
      </c>
      <c r="D28848" s="0" t="s">
        <v>51143</v>
      </c>
    </row>
    <row r="28849" customFormat="false" ht="15" hidden="false" customHeight="false" outlineLevel="0" collapsed="false">
      <c r="A28849" s="0" t="s">
        <v>16576</v>
      </c>
      <c r="B28849" s="0" t="n">
        <f aca="false">HOUR(C28849)</f>
        <v>6</v>
      </c>
      <c r="C28849" s="1" t="n">
        <v>41379.2569444444</v>
      </c>
      <c r="D28849" s="0" t="s">
        <v>51144</v>
      </c>
    </row>
    <row r="28850" customFormat="false" ht="15" hidden="false" customHeight="false" outlineLevel="0" collapsed="false">
      <c r="A28850" s="0" t="s">
        <v>51145</v>
      </c>
      <c r="B28850" s="0" t="n">
        <f aca="false">HOUR(C28850)</f>
        <v>6</v>
      </c>
      <c r="C28850" s="1" t="n">
        <v>41379.2569444444</v>
      </c>
      <c r="D28850" s="0" t="s">
        <v>51146</v>
      </c>
    </row>
    <row r="28851" customFormat="false" ht="15" hidden="false" customHeight="false" outlineLevel="0" collapsed="false">
      <c r="A28851" s="0" t="s">
        <v>51145</v>
      </c>
      <c r="B28851" s="0" t="n">
        <f aca="false">HOUR(C28851)</f>
        <v>6</v>
      </c>
      <c r="C28851" s="1" t="n">
        <v>41379.2569444444</v>
      </c>
      <c r="D28851" s="0" t="s">
        <v>51147</v>
      </c>
    </row>
    <row r="28852" customFormat="false" ht="15" hidden="false" customHeight="false" outlineLevel="0" collapsed="false">
      <c r="A28852" s="0" t="s">
        <v>50532</v>
      </c>
      <c r="B28852" s="0" t="n">
        <f aca="false">HOUR(C28852)</f>
        <v>6</v>
      </c>
      <c r="C28852" s="1" t="n">
        <v>41379.2569444444</v>
      </c>
      <c r="D28852" s="0" t="s">
        <v>51148</v>
      </c>
    </row>
    <row r="28853" customFormat="false" ht="15" hidden="false" customHeight="false" outlineLevel="0" collapsed="false">
      <c r="A28853" s="0" t="s">
        <v>51149</v>
      </c>
      <c r="B28853" s="0" t="n">
        <f aca="false">HOUR(C28853)</f>
        <v>6</v>
      </c>
      <c r="C28853" s="1" t="n">
        <v>41379.2569444444</v>
      </c>
      <c r="D28853" s="0" t="s">
        <v>51150</v>
      </c>
    </row>
    <row r="28854" customFormat="false" ht="15" hidden="false" customHeight="false" outlineLevel="0" collapsed="false">
      <c r="A28854" s="0" t="s">
        <v>51145</v>
      </c>
      <c r="B28854" s="0" t="n">
        <f aca="false">HOUR(C28854)</f>
        <v>6</v>
      </c>
      <c r="C28854" s="1" t="n">
        <v>41379.2569444444</v>
      </c>
      <c r="D28854" s="0" t="s">
        <v>51151</v>
      </c>
    </row>
    <row r="28855" customFormat="false" ht="15" hidden="false" customHeight="false" outlineLevel="0" collapsed="false">
      <c r="A28855" s="0" t="s">
        <v>51145</v>
      </c>
      <c r="B28855" s="0" t="n">
        <f aca="false">HOUR(C28855)</f>
        <v>6</v>
      </c>
      <c r="C28855" s="1" t="n">
        <v>41379.2569444444</v>
      </c>
      <c r="D28855" s="0" t="s">
        <v>51152</v>
      </c>
    </row>
    <row r="28856" customFormat="false" ht="15" hidden="false" customHeight="false" outlineLevel="0" collapsed="false">
      <c r="A28856" s="0" t="s">
        <v>51153</v>
      </c>
      <c r="B28856" s="0" t="n">
        <f aca="false">HOUR(C28856)</f>
        <v>6</v>
      </c>
      <c r="C28856" s="1" t="n">
        <v>41379.2569444444</v>
      </c>
      <c r="D28856" s="0" t="s">
        <v>51154</v>
      </c>
    </row>
    <row r="28857" customFormat="false" ht="15" hidden="false" customHeight="false" outlineLevel="0" collapsed="false">
      <c r="A28857" s="0" t="s">
        <v>51155</v>
      </c>
      <c r="B28857" s="0" t="n">
        <f aca="false">HOUR(C28857)</f>
        <v>6</v>
      </c>
      <c r="C28857" s="1" t="n">
        <v>41379.2569444444</v>
      </c>
      <c r="D28857" s="0" t="s">
        <v>51156</v>
      </c>
    </row>
    <row r="28858" customFormat="false" ht="15" hidden="false" customHeight="false" outlineLevel="0" collapsed="false">
      <c r="A28858" s="0" t="s">
        <v>51157</v>
      </c>
      <c r="B28858" s="0" t="n">
        <f aca="false">HOUR(C28858)</f>
        <v>6</v>
      </c>
      <c r="C28858" s="1" t="n">
        <v>41379.2569444444</v>
      </c>
      <c r="D28858" s="0" t="s">
        <v>51158</v>
      </c>
    </row>
    <row r="28859" customFormat="false" ht="15" hidden="false" customHeight="false" outlineLevel="0" collapsed="false">
      <c r="A28859" s="0" t="s">
        <v>44136</v>
      </c>
      <c r="B28859" s="0" t="n">
        <f aca="false">HOUR(C28859)</f>
        <v>6</v>
      </c>
      <c r="C28859" s="1" t="n">
        <v>41379.2569444444</v>
      </c>
      <c r="D28859" s="0" t="s">
        <v>51159</v>
      </c>
    </row>
    <row r="28860" customFormat="false" ht="15" hidden="false" customHeight="false" outlineLevel="0" collapsed="false">
      <c r="A28860" s="0" t="s">
        <v>51160</v>
      </c>
      <c r="B28860" s="0" t="n">
        <f aca="false">HOUR(C28860)</f>
        <v>6</v>
      </c>
      <c r="C28860" s="1" t="n">
        <v>41379.2569444444</v>
      </c>
      <c r="D28860" s="0" t="s">
        <v>51161</v>
      </c>
    </row>
    <row r="28861" customFormat="false" ht="15" hidden="false" customHeight="false" outlineLevel="0" collapsed="false">
      <c r="A28861" s="0" t="s">
        <v>21134</v>
      </c>
      <c r="B28861" s="0" t="n">
        <f aca="false">HOUR(C28861)</f>
        <v>6</v>
      </c>
      <c r="C28861" s="1" t="n">
        <v>41379.2569444444</v>
      </c>
      <c r="D28861" s="0" t="s">
        <v>51162</v>
      </c>
    </row>
    <row r="28862" customFormat="false" ht="15" hidden="false" customHeight="false" outlineLevel="0" collapsed="false">
      <c r="A28862" s="0" t="s">
        <v>51163</v>
      </c>
      <c r="B28862" s="0" t="n">
        <f aca="false">HOUR(C28862)</f>
        <v>6</v>
      </c>
      <c r="C28862" s="1" t="n">
        <v>41379.2569444444</v>
      </c>
      <c r="D28862" s="0" t="s">
        <v>51164</v>
      </c>
    </row>
    <row r="28863" customFormat="false" ht="15" hidden="false" customHeight="false" outlineLevel="0" collapsed="false">
      <c r="A28863" s="0" t="s">
        <v>51165</v>
      </c>
      <c r="B28863" s="0" t="n">
        <f aca="false">HOUR(C28863)</f>
        <v>6</v>
      </c>
      <c r="C28863" s="1" t="n">
        <v>41379.2569444444</v>
      </c>
      <c r="D28863" s="0" t="s">
        <v>51166</v>
      </c>
    </row>
    <row r="28864" customFormat="false" ht="15" hidden="false" customHeight="false" outlineLevel="0" collapsed="false">
      <c r="A28864" s="0" t="s">
        <v>4325</v>
      </c>
      <c r="B28864" s="0" t="n">
        <f aca="false">HOUR(C28864)</f>
        <v>6</v>
      </c>
      <c r="C28864" s="1" t="n">
        <v>41379.2569444444</v>
      </c>
      <c r="D28864" s="0" t="s">
        <v>51167</v>
      </c>
    </row>
    <row r="28865" customFormat="false" ht="15" hidden="false" customHeight="false" outlineLevel="0" collapsed="false">
      <c r="A28865" s="0" t="s">
        <v>51168</v>
      </c>
      <c r="B28865" s="0" t="n">
        <f aca="false">HOUR(C28865)</f>
        <v>6</v>
      </c>
      <c r="C28865" s="1" t="n">
        <v>41379.2569444444</v>
      </c>
      <c r="D28865" s="0" t="s">
        <v>51169</v>
      </c>
    </row>
    <row r="28866" customFormat="false" ht="15" hidden="false" customHeight="false" outlineLevel="0" collapsed="false">
      <c r="A28866" s="0" t="s">
        <v>51170</v>
      </c>
      <c r="B28866" s="0" t="n">
        <f aca="false">HOUR(C28866)</f>
        <v>6</v>
      </c>
      <c r="C28866" s="1" t="n">
        <v>41379.2569444444</v>
      </c>
      <c r="D28866" s="0" t="s">
        <v>51171</v>
      </c>
    </row>
    <row r="28867" customFormat="false" ht="15" hidden="false" customHeight="false" outlineLevel="0" collapsed="false">
      <c r="A28867" s="0" t="s">
        <v>32809</v>
      </c>
      <c r="B28867" s="0" t="n">
        <f aca="false">HOUR(C28867)</f>
        <v>6</v>
      </c>
      <c r="C28867" s="1" t="n">
        <v>41379.2569444444</v>
      </c>
      <c r="D28867" s="0" t="s">
        <v>51172</v>
      </c>
    </row>
    <row r="28868" customFormat="false" ht="15" hidden="false" customHeight="false" outlineLevel="0" collapsed="false">
      <c r="A28868" s="0" t="s">
        <v>51173</v>
      </c>
      <c r="B28868" s="0" t="n">
        <f aca="false">HOUR(C28868)</f>
        <v>6</v>
      </c>
      <c r="C28868" s="1" t="n">
        <v>41379.2569444444</v>
      </c>
      <c r="D28868" s="0" t="s">
        <v>51174</v>
      </c>
    </row>
    <row r="28869" customFormat="false" ht="15" hidden="false" customHeight="false" outlineLevel="0" collapsed="false">
      <c r="A28869" s="0" t="s">
        <v>51175</v>
      </c>
      <c r="B28869" s="0" t="n">
        <f aca="false">HOUR(C28869)</f>
        <v>6</v>
      </c>
      <c r="C28869" s="1" t="n">
        <v>41379.2569444444</v>
      </c>
      <c r="D28869" s="0" t="s">
        <v>51176</v>
      </c>
    </row>
    <row r="28870" customFormat="false" ht="15" hidden="false" customHeight="false" outlineLevel="0" collapsed="false">
      <c r="A28870" s="0" t="s">
        <v>51177</v>
      </c>
      <c r="B28870" s="0" t="n">
        <f aca="false">HOUR(C28870)</f>
        <v>6</v>
      </c>
      <c r="C28870" s="1" t="n">
        <v>41379.2569444444</v>
      </c>
      <c r="D28870" s="0" t="s">
        <v>51178</v>
      </c>
    </row>
    <row r="28871" customFormat="false" ht="15" hidden="false" customHeight="false" outlineLevel="0" collapsed="false">
      <c r="A28871" s="0" t="s">
        <v>51179</v>
      </c>
      <c r="B28871" s="0" t="n">
        <f aca="false">HOUR(C28871)</f>
        <v>6</v>
      </c>
      <c r="C28871" s="1" t="n">
        <v>41379.2569444444</v>
      </c>
      <c r="D28871" s="0" t="s">
        <v>51180</v>
      </c>
    </row>
    <row r="28872" customFormat="false" ht="15" hidden="false" customHeight="false" outlineLevel="0" collapsed="false">
      <c r="A28872" s="0" t="s">
        <v>51181</v>
      </c>
      <c r="B28872" s="0" t="n">
        <f aca="false">HOUR(C28872)</f>
        <v>6</v>
      </c>
      <c r="C28872" s="1" t="n">
        <v>41379.2569444444</v>
      </c>
      <c r="D28872" s="0" t="s">
        <v>51182</v>
      </c>
    </row>
    <row r="28873" customFormat="false" ht="15" hidden="false" customHeight="false" outlineLevel="0" collapsed="false">
      <c r="A28873" s="0" t="s">
        <v>51183</v>
      </c>
      <c r="B28873" s="0" t="n">
        <f aca="false">HOUR(C28873)</f>
        <v>6</v>
      </c>
      <c r="C28873" s="1" t="n">
        <v>41379.2569444444</v>
      </c>
      <c r="D28873" s="0" t="s">
        <v>51184</v>
      </c>
    </row>
    <row r="28874" customFormat="false" ht="15" hidden="false" customHeight="false" outlineLevel="0" collapsed="false">
      <c r="A28874" s="0" t="s">
        <v>51185</v>
      </c>
      <c r="B28874" s="0" t="n">
        <f aca="false">HOUR(C28874)</f>
        <v>6</v>
      </c>
      <c r="C28874" s="1" t="n">
        <v>41379.2569444444</v>
      </c>
      <c r="D28874" s="0" t="s">
        <v>51186</v>
      </c>
    </row>
    <row r="28875" customFormat="false" ht="15" hidden="false" customHeight="false" outlineLevel="0" collapsed="false">
      <c r="A28875" s="0" t="s">
        <v>51187</v>
      </c>
      <c r="B28875" s="0" t="n">
        <f aca="false">HOUR(C28875)</f>
        <v>6</v>
      </c>
      <c r="C28875" s="1" t="n">
        <v>41379.2569444444</v>
      </c>
      <c r="D28875" s="0" t="s">
        <v>51188</v>
      </c>
    </row>
    <row r="28876" customFormat="false" ht="15" hidden="false" customHeight="false" outlineLevel="0" collapsed="false">
      <c r="A28876" s="0" t="s">
        <v>51189</v>
      </c>
      <c r="B28876" s="0" t="n">
        <f aca="false">HOUR(C28876)</f>
        <v>6</v>
      </c>
      <c r="C28876" s="1" t="n">
        <v>41379.2569444444</v>
      </c>
      <c r="D28876" s="0" t="s">
        <v>51190</v>
      </c>
    </row>
    <row r="28877" customFormat="false" ht="15" hidden="false" customHeight="false" outlineLevel="0" collapsed="false">
      <c r="A28877" s="0" t="s">
        <v>51191</v>
      </c>
      <c r="B28877" s="0" t="n">
        <f aca="false">HOUR(C28877)</f>
        <v>6</v>
      </c>
      <c r="C28877" s="1" t="n">
        <v>41379.2569444444</v>
      </c>
      <c r="D28877" s="0" t="s">
        <v>51192</v>
      </c>
    </row>
    <row r="28878" customFormat="false" ht="15" hidden="false" customHeight="false" outlineLevel="0" collapsed="false">
      <c r="A28878" s="0" t="s">
        <v>51193</v>
      </c>
      <c r="B28878" s="0" t="n">
        <f aca="false">HOUR(C28878)</f>
        <v>6</v>
      </c>
      <c r="C28878" s="1" t="n">
        <v>41379.2569444444</v>
      </c>
      <c r="D28878" s="0" t="s">
        <v>51194</v>
      </c>
    </row>
    <row r="28879" customFormat="false" ht="15" hidden="false" customHeight="false" outlineLevel="0" collapsed="false">
      <c r="A28879" s="0" t="s">
        <v>51195</v>
      </c>
      <c r="B28879" s="0" t="n">
        <f aca="false">HOUR(C28879)</f>
        <v>6</v>
      </c>
      <c r="C28879" s="1" t="n">
        <v>41379.2569444444</v>
      </c>
      <c r="D28879" s="0" t="s">
        <v>51196</v>
      </c>
    </row>
    <row r="28880" customFormat="false" ht="15" hidden="false" customHeight="false" outlineLevel="0" collapsed="false">
      <c r="A28880" s="0" t="s">
        <v>51197</v>
      </c>
      <c r="B28880" s="0" t="n">
        <f aca="false">HOUR(C28880)</f>
        <v>6</v>
      </c>
      <c r="C28880" s="1" t="n">
        <v>41379.2569444444</v>
      </c>
      <c r="D28880" s="0" t="s">
        <v>51198</v>
      </c>
    </row>
    <row r="28881" customFormat="false" ht="15" hidden="false" customHeight="false" outlineLevel="0" collapsed="false">
      <c r="A28881" s="0" t="s">
        <v>10</v>
      </c>
      <c r="B28881" s="0" t="n">
        <f aca="false">HOUR(C28881)</f>
        <v>6</v>
      </c>
      <c r="C28881" s="1" t="n">
        <v>41379.2569444444</v>
      </c>
      <c r="D28881" s="0" t="s">
        <v>51199</v>
      </c>
    </row>
    <row r="28882" customFormat="false" ht="15" hidden="false" customHeight="false" outlineLevel="0" collapsed="false">
      <c r="A28882" s="0" t="s">
        <v>51200</v>
      </c>
      <c r="B28882" s="0" t="n">
        <f aca="false">HOUR(C28882)</f>
        <v>6</v>
      </c>
      <c r="C28882" s="1" t="n">
        <v>41379.2569444444</v>
      </c>
      <c r="D28882" s="0" t="s">
        <v>51201</v>
      </c>
    </row>
    <row r="28883" customFormat="false" ht="15" hidden="false" customHeight="false" outlineLevel="0" collapsed="false">
      <c r="A28883" s="0" t="s">
        <v>51202</v>
      </c>
      <c r="B28883" s="0" t="n">
        <f aca="false">HOUR(C28883)</f>
        <v>6</v>
      </c>
      <c r="C28883" s="1" t="n">
        <v>41379.2569444444</v>
      </c>
      <c r="D28883" s="0" t="s">
        <v>51203</v>
      </c>
    </row>
    <row r="28884" customFormat="false" ht="15" hidden="false" customHeight="false" outlineLevel="0" collapsed="false">
      <c r="A28884" s="0" t="s">
        <v>51204</v>
      </c>
      <c r="B28884" s="0" t="n">
        <f aca="false">HOUR(C28884)</f>
        <v>6</v>
      </c>
      <c r="C28884" s="1" t="n">
        <v>41379.2569444444</v>
      </c>
      <c r="D28884" s="0" t="s">
        <v>51205</v>
      </c>
    </row>
    <row r="28885" customFormat="false" ht="15" hidden="false" customHeight="false" outlineLevel="0" collapsed="false">
      <c r="A28885" s="0" t="s">
        <v>51206</v>
      </c>
      <c r="B28885" s="0" t="n">
        <f aca="false">HOUR(C28885)</f>
        <v>6</v>
      </c>
      <c r="C28885" s="1" t="n">
        <v>41379.2569444444</v>
      </c>
      <c r="D28885" s="0" t="s">
        <v>51207</v>
      </c>
    </row>
    <row r="28886" customFormat="false" ht="15" hidden="false" customHeight="false" outlineLevel="0" collapsed="false">
      <c r="A28886" s="0" t="s">
        <v>51208</v>
      </c>
      <c r="B28886" s="0" t="n">
        <f aca="false">HOUR(C28886)</f>
        <v>6</v>
      </c>
      <c r="C28886" s="1" t="n">
        <v>41379.2569444444</v>
      </c>
      <c r="D28886" s="0" t="s">
        <v>51209</v>
      </c>
    </row>
    <row r="28887" customFormat="false" ht="15" hidden="false" customHeight="false" outlineLevel="0" collapsed="false">
      <c r="A28887" s="0" t="s">
        <v>51210</v>
      </c>
      <c r="B28887" s="0" t="n">
        <f aca="false">HOUR(C28887)</f>
        <v>6</v>
      </c>
      <c r="C28887" s="1" t="n">
        <v>41379.2569444444</v>
      </c>
      <c r="D28887" s="0" t="s">
        <v>51211</v>
      </c>
    </row>
    <row r="28888" customFormat="false" ht="15" hidden="false" customHeight="false" outlineLevel="0" collapsed="false">
      <c r="A28888" s="0" t="s">
        <v>51212</v>
      </c>
      <c r="B28888" s="0" t="n">
        <f aca="false">HOUR(C28888)</f>
        <v>6</v>
      </c>
      <c r="C28888" s="1" t="n">
        <v>41379.2569444444</v>
      </c>
      <c r="D28888" s="0" t="s">
        <v>51213</v>
      </c>
    </row>
    <row r="28889" customFormat="false" ht="15" hidden="false" customHeight="false" outlineLevel="0" collapsed="false">
      <c r="A28889" s="0" t="s">
        <v>51214</v>
      </c>
      <c r="B28889" s="0" t="n">
        <f aca="false">HOUR(C28889)</f>
        <v>6</v>
      </c>
      <c r="C28889" s="1" t="n">
        <v>41379.2569444444</v>
      </c>
      <c r="D28889" s="0" t="s">
        <v>51215</v>
      </c>
    </row>
    <row r="28890" customFormat="false" ht="15" hidden="false" customHeight="false" outlineLevel="0" collapsed="false">
      <c r="A28890" s="0" t="s">
        <v>51216</v>
      </c>
      <c r="B28890" s="0" t="n">
        <f aca="false">HOUR(C28890)</f>
        <v>6</v>
      </c>
      <c r="C28890" s="1" t="n">
        <v>41379.2569444444</v>
      </c>
      <c r="D28890" s="0" t="s">
        <v>51217</v>
      </c>
    </row>
    <row r="28891" customFormat="false" ht="15" hidden="false" customHeight="false" outlineLevel="0" collapsed="false">
      <c r="A28891" s="0" t="s">
        <v>2823</v>
      </c>
      <c r="B28891" s="0" t="n">
        <f aca="false">HOUR(C28891)</f>
        <v>6</v>
      </c>
      <c r="C28891" s="1" t="n">
        <v>41379.2569444444</v>
      </c>
      <c r="D28891" s="0" t="s">
        <v>51218</v>
      </c>
    </row>
    <row r="28892" customFormat="false" ht="15" hidden="false" customHeight="false" outlineLevel="0" collapsed="false">
      <c r="A28892" s="0" t="s">
        <v>51219</v>
      </c>
      <c r="B28892" s="0" t="n">
        <f aca="false">HOUR(C28892)</f>
        <v>6</v>
      </c>
      <c r="C28892" s="1" t="n">
        <v>41379.2569444444</v>
      </c>
      <c r="D28892" s="0" t="s">
        <v>51220</v>
      </c>
    </row>
    <row r="28893" customFormat="false" ht="15" hidden="false" customHeight="false" outlineLevel="0" collapsed="false">
      <c r="A28893" s="0" t="s">
        <v>51221</v>
      </c>
      <c r="B28893" s="0" t="n">
        <f aca="false">HOUR(C28893)</f>
        <v>6</v>
      </c>
      <c r="C28893" s="1" t="n">
        <v>41379.2569444444</v>
      </c>
      <c r="D28893" s="0" t="s">
        <v>51222</v>
      </c>
    </row>
    <row r="28894" customFormat="false" ht="15" hidden="false" customHeight="false" outlineLevel="0" collapsed="false">
      <c r="A28894" s="0" t="s">
        <v>51223</v>
      </c>
      <c r="B28894" s="0" t="n">
        <f aca="false">HOUR(C28894)</f>
        <v>6</v>
      </c>
      <c r="C28894" s="1" t="n">
        <v>41379.2569444444</v>
      </c>
      <c r="D28894" s="0" t="s">
        <v>51224</v>
      </c>
    </row>
    <row r="28895" customFormat="false" ht="15" hidden="false" customHeight="false" outlineLevel="0" collapsed="false">
      <c r="A28895" s="0" t="s">
        <v>51225</v>
      </c>
      <c r="B28895" s="0" t="n">
        <f aca="false">HOUR(C28895)</f>
        <v>6</v>
      </c>
      <c r="C28895" s="1" t="n">
        <v>41379.2569444444</v>
      </c>
      <c r="D28895" s="0" t="s">
        <v>51226</v>
      </c>
    </row>
    <row r="28896" customFormat="false" ht="15" hidden="false" customHeight="false" outlineLevel="0" collapsed="false">
      <c r="A28896" s="0" t="s">
        <v>51227</v>
      </c>
      <c r="B28896" s="0" t="n">
        <f aca="false">HOUR(C28896)</f>
        <v>6</v>
      </c>
      <c r="C28896" s="1" t="n">
        <v>41379.2569444444</v>
      </c>
      <c r="D28896" s="0" t="s">
        <v>51228</v>
      </c>
    </row>
    <row r="28897" customFormat="false" ht="15" hidden="false" customHeight="false" outlineLevel="0" collapsed="false">
      <c r="A28897" s="0" t="s">
        <v>51229</v>
      </c>
      <c r="B28897" s="0" t="n">
        <f aca="false">HOUR(C28897)</f>
        <v>6</v>
      </c>
      <c r="C28897" s="1" t="n">
        <v>41379.2569444444</v>
      </c>
      <c r="D28897" s="0" t="s">
        <v>51230</v>
      </c>
    </row>
    <row r="28898" customFormat="false" ht="15" hidden="false" customHeight="false" outlineLevel="0" collapsed="false">
      <c r="A28898" s="0" t="s">
        <v>51231</v>
      </c>
      <c r="B28898" s="0" t="n">
        <f aca="false">HOUR(C28898)</f>
        <v>6</v>
      </c>
      <c r="C28898" s="1" t="n">
        <v>41379.2569444444</v>
      </c>
      <c r="D28898" s="0" t="s">
        <v>51232</v>
      </c>
    </row>
    <row r="28899" customFormat="false" ht="15" hidden="false" customHeight="false" outlineLevel="0" collapsed="false">
      <c r="A28899" s="0" t="s">
        <v>51233</v>
      </c>
      <c r="B28899" s="0" t="n">
        <f aca="false">HOUR(C28899)</f>
        <v>6</v>
      </c>
      <c r="C28899" s="1" t="n">
        <v>41379.2569444444</v>
      </c>
      <c r="D28899" s="0" t="s">
        <v>51234</v>
      </c>
    </row>
    <row r="28900" customFormat="false" ht="15" hidden="false" customHeight="false" outlineLevel="0" collapsed="false">
      <c r="A28900" s="0" t="s">
        <v>33737</v>
      </c>
      <c r="B28900" s="0" t="n">
        <f aca="false">HOUR(C28900)</f>
        <v>6</v>
      </c>
      <c r="C28900" s="1" t="n">
        <v>41379.2569444444</v>
      </c>
      <c r="D28900" s="0" t="s">
        <v>51235</v>
      </c>
    </row>
    <row r="28901" customFormat="false" ht="15" hidden="false" customHeight="false" outlineLevel="0" collapsed="false">
      <c r="A28901" s="0" t="s">
        <v>51236</v>
      </c>
      <c r="B28901" s="0" t="n">
        <f aca="false">HOUR(C28901)</f>
        <v>6</v>
      </c>
      <c r="C28901" s="1" t="n">
        <v>41379.2569444444</v>
      </c>
      <c r="D28901" s="0" t="s">
        <v>51237</v>
      </c>
    </row>
    <row r="28902" customFormat="false" ht="15" hidden="false" customHeight="false" outlineLevel="0" collapsed="false">
      <c r="A28902" s="0" t="s">
        <v>51238</v>
      </c>
      <c r="B28902" s="0" t="n">
        <f aca="false">HOUR(C28902)</f>
        <v>6</v>
      </c>
      <c r="C28902" s="1" t="n">
        <v>41379.2569444444</v>
      </c>
      <c r="D28902" s="0" t="s">
        <v>51239</v>
      </c>
    </row>
    <row r="28903" customFormat="false" ht="15" hidden="false" customHeight="false" outlineLevel="0" collapsed="false">
      <c r="A28903" s="0" t="s">
        <v>6463</v>
      </c>
      <c r="B28903" s="0" t="n">
        <f aca="false">HOUR(C28903)</f>
        <v>6</v>
      </c>
      <c r="C28903" s="1" t="n">
        <v>41379.2569444444</v>
      </c>
      <c r="D28903" s="0" t="s">
        <v>51240</v>
      </c>
    </row>
    <row r="28904" customFormat="false" ht="15" hidden="false" customHeight="false" outlineLevel="0" collapsed="false">
      <c r="A28904" s="0" t="s">
        <v>8742</v>
      </c>
      <c r="B28904" s="0" t="n">
        <f aca="false">HOUR(C28904)</f>
        <v>6</v>
      </c>
      <c r="C28904" s="1" t="n">
        <v>41379.2569444444</v>
      </c>
      <c r="D28904" s="0" t="s">
        <v>51241</v>
      </c>
    </row>
    <row r="28905" customFormat="false" ht="15" hidden="false" customHeight="false" outlineLevel="0" collapsed="false">
      <c r="A28905" s="0" t="s">
        <v>51242</v>
      </c>
      <c r="B28905" s="0" t="n">
        <f aca="false">HOUR(C28905)</f>
        <v>6</v>
      </c>
      <c r="C28905" s="1" t="n">
        <v>41379.2569444444</v>
      </c>
      <c r="D28905" s="0" t="s">
        <v>51243</v>
      </c>
    </row>
    <row r="28906" customFormat="false" ht="15" hidden="false" customHeight="false" outlineLevel="0" collapsed="false">
      <c r="A28906" s="0" t="s">
        <v>51244</v>
      </c>
      <c r="B28906" s="0" t="n">
        <f aca="false">HOUR(C28906)</f>
        <v>6</v>
      </c>
      <c r="C28906" s="1" t="n">
        <v>41379.2569444444</v>
      </c>
      <c r="D28906" s="0" t="s">
        <v>51245</v>
      </c>
    </row>
    <row r="28907" customFormat="false" ht="15" hidden="false" customHeight="false" outlineLevel="0" collapsed="false">
      <c r="A28907" s="0" t="s">
        <v>51246</v>
      </c>
      <c r="B28907" s="0" t="n">
        <f aca="false">HOUR(C28907)</f>
        <v>6</v>
      </c>
      <c r="C28907" s="1" t="n">
        <v>41379.2569444444</v>
      </c>
      <c r="D28907" s="0" t="s">
        <v>51247</v>
      </c>
    </row>
    <row r="28908" customFormat="false" ht="15" hidden="false" customHeight="false" outlineLevel="0" collapsed="false">
      <c r="A28908" s="0" t="s">
        <v>51248</v>
      </c>
      <c r="B28908" s="0" t="n">
        <f aca="false">HOUR(C28908)</f>
        <v>6</v>
      </c>
      <c r="C28908" s="1" t="n">
        <v>41379.2569444444</v>
      </c>
      <c r="D28908" s="0" t="s">
        <v>51249</v>
      </c>
    </row>
    <row r="28909" customFormat="false" ht="15" hidden="false" customHeight="false" outlineLevel="0" collapsed="false">
      <c r="A28909" s="0" t="s">
        <v>51250</v>
      </c>
      <c r="B28909" s="0" t="n">
        <f aca="false">HOUR(C28909)</f>
        <v>6</v>
      </c>
      <c r="C28909" s="1" t="n">
        <v>41379.2569444444</v>
      </c>
      <c r="D28909" s="0" t="s">
        <v>51251</v>
      </c>
    </row>
    <row r="28910" customFormat="false" ht="15" hidden="false" customHeight="false" outlineLevel="0" collapsed="false">
      <c r="A28910" s="0" t="s">
        <v>51252</v>
      </c>
      <c r="B28910" s="0" t="n">
        <f aca="false">HOUR(C28910)</f>
        <v>6</v>
      </c>
      <c r="C28910" s="1" t="n">
        <v>41379.2569444444</v>
      </c>
      <c r="D28910" s="0" t="s">
        <v>51253</v>
      </c>
    </row>
    <row r="28911" customFormat="false" ht="15" hidden="false" customHeight="false" outlineLevel="0" collapsed="false">
      <c r="A28911" s="0" t="s">
        <v>51254</v>
      </c>
      <c r="B28911" s="0" t="n">
        <f aca="false">HOUR(C28911)</f>
        <v>6</v>
      </c>
      <c r="C28911" s="1" t="n">
        <v>41379.2569444444</v>
      </c>
      <c r="D28911" s="0" t="s">
        <v>51255</v>
      </c>
    </row>
    <row r="28912" customFormat="false" ht="15" hidden="false" customHeight="false" outlineLevel="0" collapsed="false">
      <c r="A28912" s="0" t="s">
        <v>51256</v>
      </c>
      <c r="B28912" s="0" t="n">
        <f aca="false">HOUR(C28912)</f>
        <v>6</v>
      </c>
      <c r="C28912" s="1" t="n">
        <v>41379.2569444444</v>
      </c>
      <c r="D28912" s="0" t="s">
        <v>51257</v>
      </c>
    </row>
    <row r="28913" customFormat="false" ht="15" hidden="false" customHeight="false" outlineLevel="0" collapsed="false">
      <c r="A28913" s="0" t="s">
        <v>47493</v>
      </c>
      <c r="B28913" s="0" t="n">
        <f aca="false">HOUR(C28913)</f>
        <v>6</v>
      </c>
      <c r="C28913" s="1" t="n">
        <v>41379.2569444444</v>
      </c>
      <c r="D28913" s="0" t="s">
        <v>51258</v>
      </c>
    </row>
    <row r="28914" customFormat="false" ht="15" hidden="false" customHeight="false" outlineLevel="0" collapsed="false">
      <c r="A28914" s="0" t="s">
        <v>51259</v>
      </c>
      <c r="B28914" s="0" t="n">
        <f aca="false">HOUR(C28914)</f>
        <v>6</v>
      </c>
      <c r="C28914" s="1" t="n">
        <v>41379.2569444444</v>
      </c>
      <c r="D28914" s="0" t="s">
        <v>51260</v>
      </c>
    </row>
    <row r="28915" customFormat="false" ht="15" hidden="false" customHeight="false" outlineLevel="0" collapsed="false">
      <c r="A28915" s="0" t="s">
        <v>51261</v>
      </c>
      <c r="B28915" s="0" t="n">
        <f aca="false">HOUR(C28915)</f>
        <v>6</v>
      </c>
      <c r="C28915" s="1" t="n">
        <v>41379.2569444444</v>
      </c>
      <c r="D28915" s="0" t="s">
        <v>51262</v>
      </c>
    </row>
    <row r="28916" customFormat="false" ht="15" hidden="false" customHeight="false" outlineLevel="0" collapsed="false">
      <c r="A28916" s="0" t="s">
        <v>51263</v>
      </c>
      <c r="B28916" s="0" t="n">
        <f aca="false">HOUR(C28916)</f>
        <v>6</v>
      </c>
      <c r="C28916" s="1" t="n">
        <v>41379.2569444444</v>
      </c>
      <c r="D28916" s="0" t="s">
        <v>51264</v>
      </c>
    </row>
    <row r="28917" customFormat="false" ht="15" hidden="false" customHeight="false" outlineLevel="0" collapsed="false">
      <c r="A28917" s="0" t="s">
        <v>51265</v>
      </c>
      <c r="B28917" s="0" t="n">
        <f aca="false">HOUR(C28917)</f>
        <v>6</v>
      </c>
      <c r="C28917" s="1" t="n">
        <v>41379.2569444444</v>
      </c>
      <c r="D28917" s="0" t="s">
        <v>51266</v>
      </c>
    </row>
    <row r="28918" customFormat="false" ht="15" hidden="false" customHeight="false" outlineLevel="0" collapsed="false">
      <c r="A28918" s="0" t="s">
        <v>51267</v>
      </c>
      <c r="B28918" s="0" t="n">
        <f aca="false">HOUR(C28918)</f>
        <v>6</v>
      </c>
      <c r="C28918" s="1" t="n">
        <v>41379.2569444444</v>
      </c>
      <c r="D28918" s="0" t="s">
        <v>51268</v>
      </c>
    </row>
    <row r="28919" customFormat="false" ht="15" hidden="false" customHeight="false" outlineLevel="0" collapsed="false">
      <c r="A28919" s="0" t="s">
        <v>51269</v>
      </c>
      <c r="B28919" s="0" t="n">
        <f aca="false">HOUR(C28919)</f>
        <v>6</v>
      </c>
      <c r="C28919" s="1" t="n">
        <v>41379.2569444444</v>
      </c>
      <c r="D28919" s="0" t="s">
        <v>51270</v>
      </c>
    </row>
    <row r="28920" customFormat="false" ht="15" hidden="false" customHeight="false" outlineLevel="0" collapsed="false">
      <c r="A28920" s="0" t="s">
        <v>49345</v>
      </c>
      <c r="B28920" s="0" t="n">
        <f aca="false">HOUR(C28920)</f>
        <v>6</v>
      </c>
      <c r="C28920" s="1" t="n">
        <v>41379.2569444444</v>
      </c>
      <c r="D28920" s="0" t="s">
        <v>51271</v>
      </c>
    </row>
    <row r="28921" customFormat="false" ht="15" hidden="false" customHeight="false" outlineLevel="0" collapsed="false">
      <c r="A28921" s="0" t="s">
        <v>51272</v>
      </c>
      <c r="B28921" s="0" t="n">
        <f aca="false">HOUR(C28921)</f>
        <v>6</v>
      </c>
      <c r="C28921" s="1" t="n">
        <v>41379.2569444444</v>
      </c>
      <c r="D28921" s="0" t="s">
        <v>51273</v>
      </c>
    </row>
    <row r="28922" customFormat="false" ht="15" hidden="false" customHeight="false" outlineLevel="0" collapsed="false">
      <c r="A28922" s="0" t="s">
        <v>51274</v>
      </c>
      <c r="B28922" s="0" t="n">
        <f aca="false">HOUR(C28922)</f>
        <v>6</v>
      </c>
      <c r="C28922" s="1" t="n">
        <v>41379.2569444444</v>
      </c>
      <c r="D28922" s="0" t="s">
        <v>51275</v>
      </c>
    </row>
    <row r="28923" customFormat="false" ht="15" hidden="false" customHeight="false" outlineLevel="0" collapsed="false">
      <c r="A28923" s="0" t="s">
        <v>3395</v>
      </c>
      <c r="B28923" s="0" t="n">
        <f aca="false">HOUR(C28923)</f>
        <v>6</v>
      </c>
      <c r="C28923" s="1" t="n">
        <v>41379.2569444444</v>
      </c>
      <c r="D28923" s="0" t="s">
        <v>51276</v>
      </c>
    </row>
    <row r="28924" customFormat="false" ht="15" hidden="false" customHeight="false" outlineLevel="0" collapsed="false">
      <c r="A28924" s="0" t="s">
        <v>6663</v>
      </c>
      <c r="B28924" s="0" t="n">
        <f aca="false">HOUR(C28924)</f>
        <v>6</v>
      </c>
      <c r="C28924" s="1" t="n">
        <v>41379.2569444444</v>
      </c>
      <c r="D28924" s="0" t="s">
        <v>51277</v>
      </c>
    </row>
    <row r="28925" customFormat="false" ht="15" hidden="false" customHeight="false" outlineLevel="0" collapsed="false">
      <c r="A28925" s="0" t="s">
        <v>51278</v>
      </c>
      <c r="B28925" s="0" t="n">
        <f aca="false">HOUR(C28925)</f>
        <v>6</v>
      </c>
      <c r="C28925" s="1" t="n">
        <v>41379.2569444444</v>
      </c>
      <c r="D28925" s="0" t="s">
        <v>51279</v>
      </c>
    </row>
    <row r="28926" customFormat="false" ht="15" hidden="false" customHeight="false" outlineLevel="0" collapsed="false">
      <c r="A28926" s="0" t="s">
        <v>51280</v>
      </c>
      <c r="B28926" s="0" t="n">
        <f aca="false">HOUR(C28926)</f>
        <v>6</v>
      </c>
      <c r="C28926" s="1" t="n">
        <v>41379.2569444444</v>
      </c>
      <c r="D28926" s="0" t="s">
        <v>51281</v>
      </c>
    </row>
    <row r="28927" customFormat="false" ht="15" hidden="false" customHeight="false" outlineLevel="0" collapsed="false">
      <c r="A28927" s="0" t="s">
        <v>51282</v>
      </c>
      <c r="B28927" s="0" t="n">
        <f aca="false">HOUR(C28927)</f>
        <v>6</v>
      </c>
      <c r="C28927" s="1" t="n">
        <v>41379.2569444444</v>
      </c>
      <c r="D28927" s="0" t="s">
        <v>51283</v>
      </c>
    </row>
    <row r="28928" customFormat="false" ht="15" hidden="false" customHeight="false" outlineLevel="0" collapsed="false">
      <c r="A28928" s="0" t="s">
        <v>51284</v>
      </c>
      <c r="B28928" s="0" t="n">
        <f aca="false">HOUR(C28928)</f>
        <v>6</v>
      </c>
      <c r="C28928" s="1" t="n">
        <v>41379.2569444444</v>
      </c>
      <c r="D28928" s="0" t="s">
        <v>51285</v>
      </c>
    </row>
    <row r="28929" customFormat="false" ht="15" hidden="false" customHeight="false" outlineLevel="0" collapsed="false">
      <c r="A28929" s="0" t="s">
        <v>51286</v>
      </c>
      <c r="B28929" s="0" t="n">
        <f aca="false">HOUR(C28929)</f>
        <v>6</v>
      </c>
      <c r="C28929" s="1" t="n">
        <v>41379.2569444444</v>
      </c>
      <c r="D28929" s="0" t="s">
        <v>51287</v>
      </c>
    </row>
    <row r="28930" customFormat="false" ht="15" hidden="false" customHeight="false" outlineLevel="0" collapsed="false">
      <c r="A28930" s="0" t="s">
        <v>51288</v>
      </c>
      <c r="B28930" s="0" t="n">
        <f aca="false">HOUR(C28930)</f>
        <v>6</v>
      </c>
      <c r="C28930" s="1" t="n">
        <v>41379.2569444444</v>
      </c>
      <c r="D28930" s="0" t="s">
        <v>51289</v>
      </c>
    </row>
    <row r="28931" customFormat="false" ht="15" hidden="false" customHeight="false" outlineLevel="0" collapsed="false">
      <c r="A28931" s="0" t="s">
        <v>51290</v>
      </c>
      <c r="B28931" s="0" t="n">
        <f aca="false">HOUR(C28931)</f>
        <v>6</v>
      </c>
      <c r="C28931" s="1" t="n">
        <v>41379.2569444444</v>
      </c>
      <c r="D28931" s="0" t="s">
        <v>51291</v>
      </c>
    </row>
    <row r="28932" customFormat="false" ht="15" hidden="false" customHeight="false" outlineLevel="0" collapsed="false">
      <c r="A28932" s="0" t="s">
        <v>51292</v>
      </c>
      <c r="B28932" s="0" t="n">
        <f aca="false">HOUR(C28932)</f>
        <v>6</v>
      </c>
      <c r="C28932" s="1" t="n">
        <v>41379.2569444444</v>
      </c>
      <c r="D28932" s="0" t="s">
        <v>51293</v>
      </c>
    </row>
    <row r="28933" customFormat="false" ht="15" hidden="false" customHeight="false" outlineLevel="0" collapsed="false">
      <c r="A28933" s="0" t="s">
        <v>51294</v>
      </c>
      <c r="B28933" s="0" t="n">
        <f aca="false">HOUR(C28933)</f>
        <v>6</v>
      </c>
      <c r="C28933" s="1" t="n">
        <v>41379.2569444444</v>
      </c>
      <c r="D28933" s="0" t="s">
        <v>51295</v>
      </c>
    </row>
    <row r="28934" customFormat="false" ht="15" hidden="false" customHeight="false" outlineLevel="0" collapsed="false">
      <c r="A28934" s="0" t="s">
        <v>51296</v>
      </c>
      <c r="B28934" s="0" t="n">
        <f aca="false">HOUR(C28934)</f>
        <v>6</v>
      </c>
      <c r="C28934" s="1" t="n">
        <v>41379.2569444444</v>
      </c>
      <c r="D28934" s="0" t="s">
        <v>51297</v>
      </c>
    </row>
    <row r="28935" customFormat="false" ht="15" hidden="false" customHeight="false" outlineLevel="0" collapsed="false">
      <c r="A28935" s="0" t="s">
        <v>51298</v>
      </c>
      <c r="B28935" s="0" t="n">
        <f aca="false">HOUR(C28935)</f>
        <v>6</v>
      </c>
      <c r="C28935" s="1" t="n">
        <v>41379.2569444444</v>
      </c>
      <c r="D28935" s="0" t="s">
        <v>51299</v>
      </c>
    </row>
    <row r="28936" customFormat="false" ht="15" hidden="false" customHeight="false" outlineLevel="0" collapsed="false">
      <c r="A28936" s="0" t="s">
        <v>51300</v>
      </c>
      <c r="B28936" s="0" t="n">
        <f aca="false">HOUR(C28936)</f>
        <v>6</v>
      </c>
      <c r="C28936" s="1" t="n">
        <v>41379.2569444444</v>
      </c>
      <c r="D28936" s="0" t="s">
        <v>51301</v>
      </c>
    </row>
    <row r="28937" customFormat="false" ht="15" hidden="false" customHeight="false" outlineLevel="0" collapsed="false">
      <c r="A28937" s="0" t="s">
        <v>51302</v>
      </c>
      <c r="B28937" s="0" t="n">
        <f aca="false">HOUR(C28937)</f>
        <v>6</v>
      </c>
      <c r="C28937" s="1" t="n">
        <v>41379.2569444444</v>
      </c>
      <c r="D28937" s="0" t="s">
        <v>51303</v>
      </c>
    </row>
    <row r="28938" customFormat="false" ht="15" hidden="false" customHeight="false" outlineLevel="0" collapsed="false">
      <c r="A28938" s="0" t="s">
        <v>51304</v>
      </c>
      <c r="B28938" s="0" t="n">
        <f aca="false">HOUR(C28938)</f>
        <v>6</v>
      </c>
      <c r="C28938" s="1" t="n">
        <v>41379.2569444444</v>
      </c>
      <c r="D28938" s="0" t="s">
        <v>51305</v>
      </c>
    </row>
    <row r="28939" customFormat="false" ht="15" hidden="false" customHeight="false" outlineLevel="0" collapsed="false">
      <c r="A28939" s="0" t="s">
        <v>51306</v>
      </c>
      <c r="B28939" s="0" t="n">
        <f aca="false">HOUR(C28939)</f>
        <v>6</v>
      </c>
      <c r="C28939" s="1" t="n">
        <v>41379.2569444444</v>
      </c>
      <c r="D28939" s="0" t="s">
        <v>51307</v>
      </c>
    </row>
    <row r="28940" customFormat="false" ht="15" hidden="false" customHeight="false" outlineLevel="0" collapsed="false">
      <c r="A28940" s="0" t="s">
        <v>51308</v>
      </c>
      <c r="B28940" s="0" t="n">
        <f aca="false">HOUR(C28940)</f>
        <v>6</v>
      </c>
      <c r="C28940" s="1" t="n">
        <v>41379.2569444444</v>
      </c>
      <c r="D28940" s="0" t="s">
        <v>51309</v>
      </c>
    </row>
    <row r="28941" customFormat="false" ht="15" hidden="false" customHeight="false" outlineLevel="0" collapsed="false">
      <c r="A28941" s="0" t="s">
        <v>51310</v>
      </c>
      <c r="B28941" s="0" t="n">
        <f aca="false">HOUR(C28941)</f>
        <v>6</v>
      </c>
      <c r="C28941" s="1" t="n">
        <v>41379.2569444444</v>
      </c>
      <c r="D28941" s="0" t="s">
        <v>51311</v>
      </c>
    </row>
    <row r="28942" customFormat="false" ht="15" hidden="false" customHeight="false" outlineLevel="0" collapsed="false">
      <c r="A28942" s="0" t="s">
        <v>51312</v>
      </c>
      <c r="B28942" s="0" t="n">
        <f aca="false">HOUR(C28942)</f>
        <v>6</v>
      </c>
      <c r="C28942" s="1" t="n">
        <v>41379.2569444444</v>
      </c>
      <c r="D28942" s="0" t="s">
        <v>51313</v>
      </c>
    </row>
    <row r="28943" customFormat="false" ht="15" hidden="false" customHeight="false" outlineLevel="0" collapsed="false">
      <c r="A28943" s="0" t="s">
        <v>126</v>
      </c>
      <c r="B28943" s="0" t="n">
        <f aca="false">HOUR(C28943)</f>
        <v>6</v>
      </c>
      <c r="C28943" s="1" t="n">
        <v>41379.2569444444</v>
      </c>
      <c r="D28943" s="0" t="s">
        <v>51314</v>
      </c>
    </row>
    <row r="28944" customFormat="false" ht="15" hidden="false" customHeight="false" outlineLevel="0" collapsed="false">
      <c r="A28944" s="0" t="s">
        <v>48524</v>
      </c>
      <c r="B28944" s="0" t="n">
        <f aca="false">HOUR(C28944)</f>
        <v>6</v>
      </c>
      <c r="C28944" s="1" t="n">
        <v>41379.2569444444</v>
      </c>
      <c r="D28944" s="0" t="s">
        <v>51315</v>
      </c>
    </row>
    <row r="28945" customFormat="false" ht="15" hidden="false" customHeight="false" outlineLevel="0" collapsed="false">
      <c r="A28945" s="0" t="s">
        <v>51316</v>
      </c>
      <c r="B28945" s="0" t="n">
        <f aca="false">HOUR(C28945)</f>
        <v>6</v>
      </c>
      <c r="C28945" s="1" t="n">
        <v>41379.2569444444</v>
      </c>
      <c r="D28945" s="0" t="s">
        <v>51317</v>
      </c>
    </row>
    <row r="28946" customFormat="false" ht="15" hidden="false" customHeight="false" outlineLevel="0" collapsed="false">
      <c r="A28946" s="0" t="s">
        <v>10092</v>
      </c>
      <c r="B28946" s="0" t="n">
        <f aca="false">HOUR(C28946)</f>
        <v>6</v>
      </c>
      <c r="C28946" s="1" t="n">
        <v>41379.2569444444</v>
      </c>
      <c r="D28946" s="0" t="s">
        <v>51318</v>
      </c>
    </row>
    <row r="28947" customFormat="false" ht="15" hidden="false" customHeight="false" outlineLevel="0" collapsed="false">
      <c r="A28947" s="0" t="s">
        <v>51319</v>
      </c>
      <c r="B28947" s="0" t="n">
        <f aca="false">HOUR(C28947)</f>
        <v>6</v>
      </c>
      <c r="C28947" s="1" t="n">
        <v>41379.2569444444</v>
      </c>
      <c r="D28947" s="0" t="s">
        <v>51320</v>
      </c>
    </row>
    <row r="28948" customFormat="false" ht="15" hidden="false" customHeight="false" outlineLevel="0" collapsed="false">
      <c r="A28948" s="0" t="s">
        <v>51321</v>
      </c>
      <c r="B28948" s="0" t="n">
        <f aca="false">HOUR(C28948)</f>
        <v>6</v>
      </c>
      <c r="C28948" s="1" t="n">
        <v>41379.2569444444</v>
      </c>
      <c r="D28948" s="0" t="s">
        <v>51322</v>
      </c>
    </row>
    <row r="28949" customFormat="false" ht="15" hidden="false" customHeight="false" outlineLevel="0" collapsed="false">
      <c r="A28949" s="0" t="s">
        <v>51323</v>
      </c>
      <c r="B28949" s="0" t="n">
        <f aca="false">HOUR(C28949)</f>
        <v>6</v>
      </c>
      <c r="C28949" s="1" t="n">
        <v>41379.2569444444</v>
      </c>
      <c r="D28949" s="0" t="s">
        <v>51324</v>
      </c>
    </row>
    <row r="28950" customFormat="false" ht="15" hidden="false" customHeight="false" outlineLevel="0" collapsed="false">
      <c r="A28950" s="0" t="s">
        <v>51325</v>
      </c>
      <c r="B28950" s="0" t="n">
        <f aca="false">HOUR(C28950)</f>
        <v>6</v>
      </c>
      <c r="C28950" s="1" t="n">
        <v>41379.2569444444</v>
      </c>
      <c r="D28950" s="0" t="s">
        <v>51326</v>
      </c>
    </row>
    <row r="28951" customFormat="false" ht="15" hidden="false" customHeight="false" outlineLevel="0" collapsed="false">
      <c r="A28951" s="0" t="s">
        <v>51327</v>
      </c>
      <c r="B28951" s="0" t="n">
        <f aca="false">HOUR(C28951)</f>
        <v>6</v>
      </c>
      <c r="C28951" s="1" t="n">
        <v>41379.2569444444</v>
      </c>
      <c r="D28951" s="0" t="s">
        <v>51328</v>
      </c>
    </row>
    <row r="28952" customFormat="false" ht="15" hidden="false" customHeight="false" outlineLevel="0" collapsed="false">
      <c r="A28952" s="0" t="s">
        <v>51329</v>
      </c>
      <c r="B28952" s="0" t="n">
        <f aca="false">HOUR(C28952)</f>
        <v>6</v>
      </c>
      <c r="C28952" s="1" t="n">
        <v>41379.2569444444</v>
      </c>
      <c r="D28952" s="0" t="s">
        <v>51330</v>
      </c>
    </row>
    <row r="28953" customFormat="false" ht="15" hidden="false" customHeight="false" outlineLevel="0" collapsed="false">
      <c r="A28953" s="0" t="s">
        <v>45502</v>
      </c>
      <c r="B28953" s="0" t="n">
        <f aca="false">HOUR(C28953)</f>
        <v>6</v>
      </c>
      <c r="C28953" s="1" t="n">
        <v>41379.2569444444</v>
      </c>
      <c r="D28953" s="0" t="s">
        <v>51331</v>
      </c>
    </row>
    <row r="28954" customFormat="false" ht="15" hidden="false" customHeight="false" outlineLevel="0" collapsed="false">
      <c r="A28954" s="0" t="s">
        <v>51332</v>
      </c>
      <c r="B28954" s="0" t="n">
        <f aca="false">HOUR(C28954)</f>
        <v>6</v>
      </c>
      <c r="C28954" s="1" t="n">
        <v>41379.2576388889</v>
      </c>
      <c r="D28954" s="0" t="s">
        <v>51333</v>
      </c>
    </row>
    <row r="28955" customFormat="false" ht="15" hidden="false" customHeight="false" outlineLevel="0" collapsed="false">
      <c r="A28955" s="0" t="s">
        <v>51334</v>
      </c>
      <c r="B28955" s="0" t="n">
        <f aca="false">HOUR(C28955)</f>
        <v>6</v>
      </c>
      <c r="C28955" s="1" t="n">
        <v>41379.2576388889</v>
      </c>
      <c r="D28955" s="0" t="s">
        <v>51335</v>
      </c>
    </row>
    <row r="28956" customFormat="false" ht="15" hidden="false" customHeight="false" outlineLevel="0" collapsed="false">
      <c r="A28956" s="0" t="s">
        <v>51336</v>
      </c>
      <c r="B28956" s="0" t="n">
        <f aca="false">HOUR(C28956)</f>
        <v>6</v>
      </c>
      <c r="C28956" s="1" t="n">
        <v>41379.2576388889</v>
      </c>
      <c r="D28956" s="0" t="s">
        <v>51337</v>
      </c>
    </row>
    <row r="28957" customFormat="false" ht="15" hidden="false" customHeight="false" outlineLevel="0" collapsed="false">
      <c r="A28957" s="0" t="s">
        <v>51338</v>
      </c>
      <c r="B28957" s="0" t="n">
        <f aca="false">HOUR(C28957)</f>
        <v>6</v>
      </c>
      <c r="C28957" s="1" t="n">
        <v>41379.2576388889</v>
      </c>
      <c r="D28957" s="0" t="s">
        <v>51339</v>
      </c>
    </row>
    <row r="28958" customFormat="false" ht="15" hidden="false" customHeight="false" outlineLevel="0" collapsed="false">
      <c r="A28958" s="0" t="s">
        <v>51340</v>
      </c>
      <c r="B28958" s="0" t="n">
        <f aca="false">HOUR(C28958)</f>
        <v>6</v>
      </c>
      <c r="C28958" s="1" t="n">
        <v>41379.2576388889</v>
      </c>
      <c r="D28958" s="0" t="s">
        <v>51341</v>
      </c>
    </row>
    <row r="28959" customFormat="false" ht="15" hidden="false" customHeight="false" outlineLevel="0" collapsed="false">
      <c r="A28959" s="0" t="s">
        <v>51342</v>
      </c>
      <c r="B28959" s="0" t="n">
        <f aca="false">HOUR(C28959)</f>
        <v>6</v>
      </c>
      <c r="C28959" s="1" t="n">
        <v>41379.2576388889</v>
      </c>
      <c r="D28959" s="0" t="s">
        <v>51343</v>
      </c>
    </row>
    <row r="28960" customFormat="false" ht="15" hidden="false" customHeight="false" outlineLevel="0" collapsed="false">
      <c r="A28960" s="0" t="s">
        <v>51340</v>
      </c>
      <c r="B28960" s="0" t="n">
        <f aca="false">HOUR(C28960)</f>
        <v>6</v>
      </c>
      <c r="C28960" s="1" t="n">
        <v>41379.2576388889</v>
      </c>
      <c r="D28960" s="0" t="s">
        <v>51344</v>
      </c>
    </row>
    <row r="28961" customFormat="false" ht="15" hidden="false" customHeight="false" outlineLevel="0" collapsed="false">
      <c r="A28961" s="0" t="s">
        <v>51340</v>
      </c>
      <c r="B28961" s="0" t="n">
        <f aca="false">HOUR(C28961)</f>
        <v>6</v>
      </c>
      <c r="C28961" s="1" t="n">
        <v>41379.2576388889</v>
      </c>
      <c r="D28961" s="0" t="s">
        <v>51345</v>
      </c>
    </row>
    <row r="28962" customFormat="false" ht="15" hidden="false" customHeight="false" outlineLevel="0" collapsed="false">
      <c r="A28962" s="0" t="s">
        <v>51346</v>
      </c>
      <c r="B28962" s="0" t="n">
        <f aca="false">HOUR(C28962)</f>
        <v>6</v>
      </c>
      <c r="C28962" s="1" t="n">
        <v>41379.2576388889</v>
      </c>
      <c r="D28962" s="0" t="s">
        <v>51347</v>
      </c>
    </row>
    <row r="28963" customFormat="false" ht="15" hidden="false" customHeight="false" outlineLevel="0" collapsed="false">
      <c r="A28963" s="0" t="s">
        <v>51348</v>
      </c>
      <c r="B28963" s="0" t="n">
        <f aca="false">HOUR(C28963)</f>
        <v>6</v>
      </c>
      <c r="C28963" s="1" t="n">
        <v>41379.2576388889</v>
      </c>
      <c r="D28963" s="0" t="s">
        <v>51349</v>
      </c>
    </row>
    <row r="28964" customFormat="false" ht="15" hidden="false" customHeight="false" outlineLevel="0" collapsed="false">
      <c r="A28964" s="0" t="s">
        <v>51350</v>
      </c>
      <c r="B28964" s="0" t="n">
        <f aca="false">HOUR(C28964)</f>
        <v>6</v>
      </c>
      <c r="C28964" s="1" t="n">
        <v>41379.2576388889</v>
      </c>
      <c r="D28964" s="0" t="s">
        <v>51351</v>
      </c>
    </row>
    <row r="28965" customFormat="false" ht="15" hidden="false" customHeight="false" outlineLevel="0" collapsed="false">
      <c r="A28965" s="0" t="s">
        <v>51302</v>
      </c>
      <c r="B28965" s="0" t="n">
        <f aca="false">HOUR(C28965)</f>
        <v>6</v>
      </c>
      <c r="C28965" s="1" t="n">
        <v>41379.2576388889</v>
      </c>
      <c r="D28965" s="0" t="s">
        <v>51352</v>
      </c>
    </row>
    <row r="28966" customFormat="false" ht="15" hidden="false" customHeight="false" outlineLevel="0" collapsed="false">
      <c r="A28966" s="0" t="s">
        <v>50348</v>
      </c>
      <c r="B28966" s="0" t="n">
        <f aca="false">HOUR(C28966)</f>
        <v>6</v>
      </c>
      <c r="C28966" s="1" t="n">
        <v>41379.2576388889</v>
      </c>
      <c r="D28966" s="0" t="s">
        <v>51353</v>
      </c>
    </row>
    <row r="28967" customFormat="false" ht="15" hidden="false" customHeight="false" outlineLevel="0" collapsed="false">
      <c r="A28967" s="0" t="s">
        <v>51354</v>
      </c>
      <c r="B28967" s="0" t="n">
        <f aca="false">HOUR(C28967)</f>
        <v>6</v>
      </c>
      <c r="C28967" s="1" t="n">
        <v>41379.2576388889</v>
      </c>
      <c r="D28967" s="0" t="s">
        <v>51355</v>
      </c>
    </row>
    <row r="28968" customFormat="false" ht="15" hidden="false" customHeight="false" outlineLevel="0" collapsed="false">
      <c r="A28968" s="0" t="s">
        <v>51356</v>
      </c>
      <c r="B28968" s="0" t="n">
        <f aca="false">HOUR(C28968)</f>
        <v>6</v>
      </c>
      <c r="C28968" s="1" t="n">
        <v>41379.2576388889</v>
      </c>
      <c r="D28968" s="0" t="s">
        <v>51357</v>
      </c>
    </row>
    <row r="28969" customFormat="false" ht="15" hidden="false" customHeight="false" outlineLevel="0" collapsed="false">
      <c r="A28969" s="0" t="s">
        <v>51358</v>
      </c>
      <c r="B28969" s="0" t="n">
        <f aca="false">HOUR(C28969)</f>
        <v>6</v>
      </c>
      <c r="C28969" s="1" t="n">
        <v>41379.2576388889</v>
      </c>
      <c r="D28969" s="0" t="s">
        <v>51359</v>
      </c>
    </row>
    <row r="28970" customFormat="false" ht="15" hidden="false" customHeight="false" outlineLevel="0" collapsed="false">
      <c r="A28970" s="0" t="s">
        <v>26883</v>
      </c>
      <c r="B28970" s="0" t="n">
        <f aca="false">HOUR(C28970)</f>
        <v>6</v>
      </c>
      <c r="C28970" s="1" t="n">
        <v>41379.2576388889</v>
      </c>
      <c r="D28970" s="0" t="s">
        <v>51360</v>
      </c>
    </row>
    <row r="28971" customFormat="false" ht="15" hidden="false" customHeight="false" outlineLevel="0" collapsed="false">
      <c r="A28971" s="0" t="s">
        <v>7111</v>
      </c>
      <c r="B28971" s="0" t="n">
        <f aca="false">HOUR(C28971)</f>
        <v>6</v>
      </c>
      <c r="C28971" s="1" t="n">
        <v>41379.2576388889</v>
      </c>
      <c r="D28971" s="0" t="s">
        <v>51361</v>
      </c>
    </row>
    <row r="28972" customFormat="false" ht="15" hidden="false" customHeight="false" outlineLevel="0" collapsed="false">
      <c r="A28972" s="0" t="s">
        <v>51362</v>
      </c>
      <c r="B28972" s="0" t="n">
        <f aca="false">HOUR(C28972)</f>
        <v>6</v>
      </c>
      <c r="C28972" s="1" t="n">
        <v>41379.2576388889</v>
      </c>
      <c r="D28972" s="0" t="s">
        <v>51363</v>
      </c>
    </row>
    <row r="28973" customFormat="false" ht="15" hidden="false" customHeight="false" outlineLevel="0" collapsed="false">
      <c r="A28973" s="0" t="s">
        <v>51364</v>
      </c>
      <c r="B28973" s="0" t="n">
        <f aca="false">HOUR(C28973)</f>
        <v>6</v>
      </c>
      <c r="C28973" s="1" t="n">
        <v>41379.2576388889</v>
      </c>
      <c r="D28973" s="0" t="s">
        <v>51365</v>
      </c>
    </row>
    <row r="28974" customFormat="false" ht="15" hidden="false" customHeight="false" outlineLevel="0" collapsed="false">
      <c r="A28974" s="0" t="s">
        <v>51366</v>
      </c>
      <c r="B28974" s="0" t="n">
        <f aca="false">HOUR(C28974)</f>
        <v>6</v>
      </c>
      <c r="C28974" s="1" t="n">
        <v>41379.2576388889</v>
      </c>
      <c r="D28974" s="0" t="s">
        <v>51367</v>
      </c>
    </row>
    <row r="28975" customFormat="false" ht="15" hidden="false" customHeight="false" outlineLevel="0" collapsed="false">
      <c r="A28975" s="0" t="s">
        <v>51368</v>
      </c>
      <c r="B28975" s="0" t="n">
        <f aca="false">HOUR(C28975)</f>
        <v>6</v>
      </c>
      <c r="C28975" s="1" t="n">
        <v>41379.2576388889</v>
      </c>
      <c r="D28975" s="0" t="s">
        <v>51369</v>
      </c>
    </row>
    <row r="28976" customFormat="false" ht="15" hidden="false" customHeight="false" outlineLevel="0" collapsed="false">
      <c r="A28976" s="0" t="s">
        <v>51370</v>
      </c>
      <c r="B28976" s="0" t="n">
        <f aca="false">HOUR(C28976)</f>
        <v>6</v>
      </c>
      <c r="C28976" s="1" t="n">
        <v>41379.2576388889</v>
      </c>
      <c r="D28976" s="0" t="s">
        <v>51371</v>
      </c>
    </row>
    <row r="28977" customFormat="false" ht="15" hidden="false" customHeight="false" outlineLevel="0" collapsed="false">
      <c r="A28977" s="0" t="s">
        <v>51372</v>
      </c>
      <c r="B28977" s="0" t="n">
        <f aca="false">HOUR(C28977)</f>
        <v>6</v>
      </c>
      <c r="C28977" s="1" t="n">
        <v>41379.2576388889</v>
      </c>
      <c r="D28977" s="0" t="s">
        <v>51373</v>
      </c>
    </row>
    <row r="28978" customFormat="false" ht="15" hidden="false" customHeight="false" outlineLevel="0" collapsed="false">
      <c r="A28978" s="0" t="s">
        <v>51374</v>
      </c>
      <c r="B28978" s="0" t="n">
        <f aca="false">HOUR(C28978)</f>
        <v>6</v>
      </c>
      <c r="C28978" s="1" t="n">
        <v>41379.2576388889</v>
      </c>
      <c r="D28978" s="0" t="s">
        <v>51375</v>
      </c>
    </row>
    <row r="28979" customFormat="false" ht="15" hidden="false" customHeight="false" outlineLevel="0" collapsed="false">
      <c r="A28979" s="0" t="s">
        <v>24665</v>
      </c>
      <c r="B28979" s="0" t="n">
        <f aca="false">HOUR(C28979)</f>
        <v>6</v>
      </c>
      <c r="C28979" s="1" t="n">
        <v>41379.2576388889</v>
      </c>
      <c r="D28979" s="0" t="s">
        <v>51376</v>
      </c>
    </row>
    <row r="28980" customFormat="false" ht="15" hidden="false" customHeight="false" outlineLevel="0" collapsed="false">
      <c r="A28980" s="0" t="s">
        <v>51377</v>
      </c>
      <c r="B28980" s="0" t="n">
        <f aca="false">HOUR(C28980)</f>
        <v>6</v>
      </c>
      <c r="C28980" s="1" t="n">
        <v>41379.2576388889</v>
      </c>
      <c r="D28980" s="0" t="s">
        <v>51378</v>
      </c>
    </row>
    <row r="28981" customFormat="false" ht="15" hidden="false" customHeight="false" outlineLevel="0" collapsed="false">
      <c r="A28981" s="0" t="s">
        <v>51379</v>
      </c>
      <c r="B28981" s="0" t="n">
        <f aca="false">HOUR(C28981)</f>
        <v>6</v>
      </c>
      <c r="C28981" s="1" t="n">
        <v>41379.2576388889</v>
      </c>
      <c r="D28981" s="0" t="s">
        <v>51380</v>
      </c>
    </row>
    <row r="28982" customFormat="false" ht="15" hidden="false" customHeight="false" outlineLevel="0" collapsed="false">
      <c r="A28982" s="0" t="s">
        <v>29804</v>
      </c>
      <c r="B28982" s="0" t="n">
        <f aca="false">HOUR(C28982)</f>
        <v>6</v>
      </c>
      <c r="C28982" s="1" t="n">
        <v>41379.2576388889</v>
      </c>
      <c r="D28982" s="0" t="s">
        <v>51381</v>
      </c>
    </row>
    <row r="28983" customFormat="false" ht="15" hidden="false" customHeight="false" outlineLevel="0" collapsed="false">
      <c r="A28983" s="0" t="s">
        <v>51382</v>
      </c>
      <c r="B28983" s="0" t="n">
        <f aca="false">HOUR(C28983)</f>
        <v>6</v>
      </c>
      <c r="C28983" s="1" t="n">
        <v>41379.2576388889</v>
      </c>
      <c r="D28983" s="0" t="s">
        <v>51383</v>
      </c>
    </row>
    <row r="28984" customFormat="false" ht="15" hidden="false" customHeight="false" outlineLevel="0" collapsed="false">
      <c r="A28984" s="0" t="s">
        <v>51384</v>
      </c>
      <c r="B28984" s="0" t="n">
        <f aca="false">HOUR(C28984)</f>
        <v>6</v>
      </c>
      <c r="C28984" s="1" t="n">
        <v>41379.2576388889</v>
      </c>
      <c r="D28984" s="0" t="s">
        <v>51385</v>
      </c>
    </row>
    <row r="28985" customFormat="false" ht="15" hidden="false" customHeight="false" outlineLevel="0" collapsed="false">
      <c r="A28985" s="0" t="s">
        <v>51386</v>
      </c>
      <c r="B28985" s="0" t="n">
        <f aca="false">HOUR(C28985)</f>
        <v>6</v>
      </c>
      <c r="C28985" s="1" t="n">
        <v>41379.2576388889</v>
      </c>
      <c r="D28985" s="0" t="s">
        <v>51387</v>
      </c>
    </row>
    <row r="28986" customFormat="false" ht="15" hidden="false" customHeight="false" outlineLevel="0" collapsed="false">
      <c r="A28986" s="0" t="s">
        <v>51388</v>
      </c>
      <c r="B28986" s="0" t="n">
        <f aca="false">HOUR(C28986)</f>
        <v>6</v>
      </c>
      <c r="C28986" s="1" t="n">
        <v>41379.2576388889</v>
      </c>
      <c r="D28986" s="0" t="s">
        <v>51389</v>
      </c>
    </row>
    <row r="28987" customFormat="false" ht="15" hidden="false" customHeight="false" outlineLevel="0" collapsed="false">
      <c r="A28987" s="0" t="s">
        <v>51390</v>
      </c>
      <c r="B28987" s="0" t="n">
        <f aca="false">HOUR(C28987)</f>
        <v>6</v>
      </c>
      <c r="C28987" s="1" t="n">
        <v>41379.2576388889</v>
      </c>
      <c r="D28987" s="0" t="s">
        <v>51391</v>
      </c>
    </row>
    <row r="28988" customFormat="false" ht="15" hidden="false" customHeight="false" outlineLevel="0" collapsed="false">
      <c r="A28988" s="0" t="s">
        <v>51392</v>
      </c>
      <c r="B28988" s="0" t="n">
        <f aca="false">HOUR(C28988)</f>
        <v>6</v>
      </c>
      <c r="C28988" s="1" t="n">
        <v>41379.2576388889</v>
      </c>
      <c r="D28988" s="0" t="s">
        <v>51393</v>
      </c>
    </row>
    <row r="28989" customFormat="false" ht="15" hidden="false" customHeight="false" outlineLevel="0" collapsed="false">
      <c r="A28989" s="0" t="s">
        <v>51394</v>
      </c>
      <c r="B28989" s="0" t="n">
        <f aca="false">HOUR(C28989)</f>
        <v>6</v>
      </c>
      <c r="C28989" s="1" t="n">
        <v>41379.2576388889</v>
      </c>
      <c r="D28989" s="0" t="s">
        <v>51395</v>
      </c>
    </row>
    <row r="28990" customFormat="false" ht="15" hidden="false" customHeight="false" outlineLevel="0" collapsed="false">
      <c r="A28990" s="0" t="s">
        <v>12905</v>
      </c>
      <c r="B28990" s="0" t="n">
        <f aca="false">HOUR(C28990)</f>
        <v>6</v>
      </c>
      <c r="C28990" s="1" t="n">
        <v>41379.2576388889</v>
      </c>
      <c r="D28990" s="0" t="s">
        <v>51396</v>
      </c>
    </row>
    <row r="28991" customFormat="false" ht="15" hidden="false" customHeight="false" outlineLevel="0" collapsed="false">
      <c r="A28991" s="0" t="s">
        <v>51397</v>
      </c>
      <c r="B28991" s="0" t="n">
        <f aca="false">HOUR(C28991)</f>
        <v>6</v>
      </c>
      <c r="C28991" s="1" t="n">
        <v>41379.2576388889</v>
      </c>
      <c r="D28991" s="0" t="s">
        <v>51398</v>
      </c>
    </row>
    <row r="28992" customFormat="false" ht="15" hidden="false" customHeight="false" outlineLevel="0" collapsed="false">
      <c r="A28992" s="0" t="s">
        <v>51399</v>
      </c>
      <c r="B28992" s="0" t="n">
        <f aca="false">HOUR(C28992)</f>
        <v>6</v>
      </c>
      <c r="C28992" s="1" t="n">
        <v>41379.2576388889</v>
      </c>
      <c r="D28992" s="0" t="s">
        <v>51400</v>
      </c>
    </row>
    <row r="28993" customFormat="false" ht="15" hidden="false" customHeight="false" outlineLevel="0" collapsed="false">
      <c r="A28993" s="0" t="s">
        <v>51401</v>
      </c>
      <c r="B28993" s="0" t="n">
        <f aca="false">HOUR(C28993)</f>
        <v>6</v>
      </c>
      <c r="C28993" s="1" t="n">
        <v>41379.2576388889</v>
      </c>
      <c r="D28993" s="0" t="s">
        <v>51402</v>
      </c>
    </row>
    <row r="28994" customFormat="false" ht="15" hidden="false" customHeight="false" outlineLevel="0" collapsed="false">
      <c r="A28994" s="0" t="s">
        <v>51403</v>
      </c>
      <c r="B28994" s="0" t="n">
        <f aca="false">HOUR(C28994)</f>
        <v>6</v>
      </c>
      <c r="C28994" s="1" t="n">
        <v>41379.2576388889</v>
      </c>
      <c r="D28994" s="0" t="s">
        <v>51404</v>
      </c>
    </row>
    <row r="28995" customFormat="false" ht="15" hidden="false" customHeight="false" outlineLevel="0" collapsed="false">
      <c r="A28995" s="0" t="s">
        <v>51405</v>
      </c>
      <c r="B28995" s="0" t="n">
        <f aca="false">HOUR(C28995)</f>
        <v>6</v>
      </c>
      <c r="C28995" s="1" t="n">
        <v>41379.2576388889</v>
      </c>
      <c r="D28995" s="0" t="s">
        <v>51406</v>
      </c>
    </row>
    <row r="28996" customFormat="false" ht="15" hidden="false" customHeight="false" outlineLevel="0" collapsed="false">
      <c r="A28996" s="0" t="s">
        <v>51407</v>
      </c>
      <c r="B28996" s="0" t="n">
        <f aca="false">HOUR(C28996)</f>
        <v>6</v>
      </c>
      <c r="C28996" s="1" t="n">
        <v>41379.2576388889</v>
      </c>
      <c r="D28996" s="0" t="s">
        <v>51408</v>
      </c>
    </row>
    <row r="28997" customFormat="false" ht="15" hidden="false" customHeight="false" outlineLevel="0" collapsed="false">
      <c r="A28997" s="0" t="s">
        <v>51409</v>
      </c>
      <c r="B28997" s="0" t="n">
        <f aca="false">HOUR(C28997)</f>
        <v>6</v>
      </c>
      <c r="C28997" s="1" t="n">
        <v>41379.2576388889</v>
      </c>
      <c r="D28997" s="0" t="s">
        <v>51410</v>
      </c>
    </row>
    <row r="28998" customFormat="false" ht="15" hidden="false" customHeight="false" outlineLevel="0" collapsed="false">
      <c r="A28998" s="0" t="s">
        <v>51411</v>
      </c>
      <c r="B28998" s="0" t="n">
        <f aca="false">HOUR(C28998)</f>
        <v>6</v>
      </c>
      <c r="C28998" s="1" t="n">
        <v>41379.2576388889</v>
      </c>
      <c r="D28998" s="0" t="s">
        <v>51412</v>
      </c>
    </row>
    <row r="28999" customFormat="false" ht="15" hidden="false" customHeight="false" outlineLevel="0" collapsed="false">
      <c r="A28999" s="0" t="s">
        <v>51413</v>
      </c>
      <c r="B28999" s="0" t="n">
        <f aca="false">HOUR(C28999)</f>
        <v>6</v>
      </c>
      <c r="C28999" s="1" t="n">
        <v>41379.2576388889</v>
      </c>
      <c r="D28999" s="0" t="s">
        <v>51414</v>
      </c>
    </row>
    <row r="29000" customFormat="false" ht="15" hidden="false" customHeight="false" outlineLevel="0" collapsed="false">
      <c r="A29000" s="0" t="s">
        <v>39113</v>
      </c>
      <c r="B29000" s="0" t="n">
        <f aca="false">HOUR(C29000)</f>
        <v>6</v>
      </c>
      <c r="C29000" s="1" t="n">
        <v>41379.2576388889</v>
      </c>
      <c r="D29000" s="0" t="s">
        <v>51415</v>
      </c>
    </row>
    <row r="29001" customFormat="false" ht="15" hidden="false" customHeight="false" outlineLevel="0" collapsed="false">
      <c r="A29001" s="0" t="s">
        <v>28162</v>
      </c>
      <c r="B29001" s="0" t="n">
        <f aca="false">HOUR(C29001)</f>
        <v>6</v>
      </c>
      <c r="C29001" s="1" t="n">
        <v>41379.2576388889</v>
      </c>
      <c r="D29001" s="0" t="s">
        <v>51416</v>
      </c>
    </row>
    <row r="29002" customFormat="false" ht="15" hidden="false" customHeight="false" outlineLevel="0" collapsed="false">
      <c r="A29002" s="0" t="s">
        <v>51417</v>
      </c>
      <c r="B29002" s="0" t="n">
        <f aca="false">HOUR(C29002)</f>
        <v>6</v>
      </c>
      <c r="C29002" s="1" t="n">
        <v>41379.2576388889</v>
      </c>
      <c r="D29002" s="0" t="s">
        <v>51418</v>
      </c>
    </row>
    <row r="29003" customFormat="false" ht="15" hidden="false" customHeight="false" outlineLevel="0" collapsed="false">
      <c r="A29003" s="0" t="s">
        <v>51419</v>
      </c>
      <c r="B29003" s="0" t="n">
        <f aca="false">HOUR(C29003)</f>
        <v>6</v>
      </c>
      <c r="C29003" s="1" t="n">
        <v>41379.2576388889</v>
      </c>
      <c r="D29003" s="0" t="s">
        <v>51420</v>
      </c>
    </row>
    <row r="29004" customFormat="false" ht="15" hidden="false" customHeight="false" outlineLevel="0" collapsed="false">
      <c r="A29004" s="0" t="s">
        <v>51421</v>
      </c>
      <c r="B29004" s="0" t="n">
        <f aca="false">HOUR(C29004)</f>
        <v>6</v>
      </c>
      <c r="C29004" s="1" t="n">
        <v>41379.2576388889</v>
      </c>
      <c r="D29004" s="0" t="s">
        <v>51422</v>
      </c>
    </row>
    <row r="29005" customFormat="false" ht="15" hidden="false" customHeight="false" outlineLevel="0" collapsed="false">
      <c r="A29005" s="0" t="s">
        <v>51423</v>
      </c>
      <c r="B29005" s="0" t="n">
        <f aca="false">HOUR(C29005)</f>
        <v>6</v>
      </c>
      <c r="C29005" s="1" t="n">
        <v>41379.2576388889</v>
      </c>
      <c r="D29005" s="0" t="s">
        <v>51424</v>
      </c>
    </row>
    <row r="29006" customFormat="false" ht="15" hidden="false" customHeight="false" outlineLevel="0" collapsed="false">
      <c r="A29006" s="0" t="s">
        <v>51425</v>
      </c>
      <c r="B29006" s="0" t="n">
        <f aca="false">HOUR(C29006)</f>
        <v>6</v>
      </c>
      <c r="C29006" s="1" t="n">
        <v>41379.2576388889</v>
      </c>
      <c r="D29006" s="0" t="s">
        <v>51426</v>
      </c>
    </row>
    <row r="29007" customFormat="false" ht="15" hidden="false" customHeight="false" outlineLevel="0" collapsed="false">
      <c r="A29007" s="0" t="s">
        <v>51427</v>
      </c>
      <c r="B29007" s="0" t="n">
        <f aca="false">HOUR(C29007)</f>
        <v>6</v>
      </c>
      <c r="C29007" s="1" t="n">
        <v>41379.2576388889</v>
      </c>
      <c r="D29007" s="0" t="s">
        <v>51428</v>
      </c>
    </row>
    <row r="29008" customFormat="false" ht="15" hidden="false" customHeight="false" outlineLevel="0" collapsed="false">
      <c r="A29008" s="0" t="s">
        <v>51429</v>
      </c>
      <c r="B29008" s="0" t="n">
        <f aca="false">HOUR(C29008)</f>
        <v>6</v>
      </c>
      <c r="C29008" s="1" t="n">
        <v>41379.2576388889</v>
      </c>
      <c r="D29008" s="0" t="s">
        <v>51430</v>
      </c>
    </row>
    <row r="29009" customFormat="false" ht="15" hidden="false" customHeight="false" outlineLevel="0" collapsed="false">
      <c r="A29009" s="0" t="s">
        <v>51431</v>
      </c>
      <c r="B29009" s="0" t="n">
        <f aca="false">HOUR(C29009)</f>
        <v>6</v>
      </c>
      <c r="C29009" s="1" t="n">
        <v>41379.2576388889</v>
      </c>
      <c r="D29009" s="0" t="s">
        <v>51432</v>
      </c>
    </row>
    <row r="29010" customFormat="false" ht="15" hidden="false" customHeight="false" outlineLevel="0" collapsed="false">
      <c r="A29010" s="0" t="s">
        <v>51433</v>
      </c>
      <c r="B29010" s="0" t="n">
        <f aca="false">HOUR(C29010)</f>
        <v>6</v>
      </c>
      <c r="C29010" s="1" t="n">
        <v>41379.2576388889</v>
      </c>
      <c r="D29010" s="0" t="s">
        <v>51434</v>
      </c>
    </row>
    <row r="29011" customFormat="false" ht="15" hidden="false" customHeight="false" outlineLevel="0" collapsed="false">
      <c r="A29011" s="0" t="s">
        <v>42452</v>
      </c>
      <c r="B29011" s="0" t="n">
        <f aca="false">HOUR(C29011)</f>
        <v>6</v>
      </c>
      <c r="C29011" s="1" t="n">
        <v>41379.2576388889</v>
      </c>
      <c r="D29011" s="0" t="s">
        <v>51435</v>
      </c>
    </row>
    <row r="29012" customFormat="false" ht="15" hidden="false" customHeight="false" outlineLevel="0" collapsed="false">
      <c r="A29012" s="0" t="s">
        <v>51436</v>
      </c>
      <c r="B29012" s="0" t="n">
        <f aca="false">HOUR(C29012)</f>
        <v>6</v>
      </c>
      <c r="C29012" s="1" t="n">
        <v>41379.2576388889</v>
      </c>
      <c r="D29012" s="0" t="s">
        <v>51437</v>
      </c>
    </row>
    <row r="29013" customFormat="false" ht="15" hidden="false" customHeight="false" outlineLevel="0" collapsed="false">
      <c r="A29013" s="0" t="s">
        <v>51438</v>
      </c>
      <c r="B29013" s="0" t="n">
        <f aca="false">HOUR(C29013)</f>
        <v>6</v>
      </c>
      <c r="C29013" s="1" t="n">
        <v>41379.2576388889</v>
      </c>
      <c r="D29013" s="0" t="s">
        <v>51439</v>
      </c>
    </row>
    <row r="29014" customFormat="false" ht="15" hidden="false" customHeight="false" outlineLevel="0" collapsed="false">
      <c r="A29014" s="0" t="s">
        <v>51440</v>
      </c>
      <c r="B29014" s="0" t="n">
        <f aca="false">HOUR(C29014)</f>
        <v>6</v>
      </c>
      <c r="C29014" s="1" t="n">
        <v>41379.2576388889</v>
      </c>
      <c r="D29014" s="0" t="s">
        <v>51441</v>
      </c>
    </row>
    <row r="29015" customFormat="false" ht="15" hidden="false" customHeight="false" outlineLevel="0" collapsed="false">
      <c r="A29015" s="0" t="s">
        <v>51442</v>
      </c>
      <c r="B29015" s="0" t="n">
        <f aca="false">HOUR(C29015)</f>
        <v>6</v>
      </c>
      <c r="C29015" s="1" t="n">
        <v>41379.2576388889</v>
      </c>
      <c r="D29015" s="0" t="s">
        <v>51443</v>
      </c>
    </row>
    <row r="29016" customFormat="false" ht="15" hidden="false" customHeight="false" outlineLevel="0" collapsed="false">
      <c r="A29016" s="0" t="s">
        <v>51444</v>
      </c>
      <c r="B29016" s="0" t="n">
        <f aca="false">HOUR(C29016)</f>
        <v>6</v>
      </c>
      <c r="C29016" s="1" t="n">
        <v>41379.2576388889</v>
      </c>
      <c r="D29016" s="0" t="s">
        <v>51445</v>
      </c>
    </row>
    <row r="29017" customFormat="false" ht="15" hidden="false" customHeight="false" outlineLevel="0" collapsed="false">
      <c r="A29017" s="0" t="s">
        <v>41486</v>
      </c>
      <c r="B29017" s="0" t="n">
        <f aca="false">HOUR(C29017)</f>
        <v>6</v>
      </c>
      <c r="C29017" s="1" t="n">
        <v>41379.2576388889</v>
      </c>
      <c r="D29017" s="0" t="s">
        <v>51446</v>
      </c>
    </row>
    <row r="29018" customFormat="false" ht="15" hidden="false" customHeight="false" outlineLevel="0" collapsed="false">
      <c r="A29018" s="0" t="s">
        <v>51447</v>
      </c>
      <c r="B29018" s="0" t="n">
        <f aca="false">HOUR(C29018)</f>
        <v>6</v>
      </c>
      <c r="C29018" s="1" t="n">
        <v>41379.2576388889</v>
      </c>
      <c r="D29018" s="0" t="s">
        <v>51448</v>
      </c>
    </row>
    <row r="29019" customFormat="false" ht="15" hidden="false" customHeight="false" outlineLevel="0" collapsed="false">
      <c r="A29019" s="0" t="n">
        <v>11.11</v>
      </c>
      <c r="B29019" s="0" t="n">
        <f aca="false">HOUR(C29019)</f>
        <v>6</v>
      </c>
      <c r="C29019" s="1" t="n">
        <v>41379.2576388889</v>
      </c>
      <c r="D29019" s="0" t="s">
        <v>51449</v>
      </c>
    </row>
    <row r="29020" customFormat="false" ht="15" hidden="false" customHeight="false" outlineLevel="0" collapsed="false">
      <c r="A29020" s="0" t="s">
        <v>1345</v>
      </c>
      <c r="B29020" s="0" t="n">
        <f aca="false">HOUR(C29020)</f>
        <v>6</v>
      </c>
      <c r="C29020" s="1" t="n">
        <v>41379.2576388889</v>
      </c>
      <c r="D29020" s="0" t="s">
        <v>51450</v>
      </c>
    </row>
    <row r="29021" customFormat="false" ht="15" hidden="false" customHeight="false" outlineLevel="0" collapsed="false">
      <c r="A29021" s="0" t="s">
        <v>51451</v>
      </c>
      <c r="B29021" s="0" t="n">
        <f aca="false">HOUR(C29021)</f>
        <v>6</v>
      </c>
      <c r="C29021" s="1" t="n">
        <v>41379.2576388889</v>
      </c>
      <c r="D29021" s="0" t="s">
        <v>51452</v>
      </c>
    </row>
    <row r="29022" customFormat="false" ht="15" hidden="false" customHeight="false" outlineLevel="0" collapsed="false">
      <c r="A29022" s="0" t="s">
        <v>44559</v>
      </c>
      <c r="B29022" s="0" t="n">
        <f aca="false">HOUR(C29022)</f>
        <v>6</v>
      </c>
      <c r="C29022" s="1" t="n">
        <v>41379.2576388889</v>
      </c>
      <c r="D29022" s="0" t="s">
        <v>51453</v>
      </c>
    </row>
    <row r="29023" customFormat="false" ht="15" hidden="false" customHeight="false" outlineLevel="0" collapsed="false">
      <c r="A29023" s="0" t="s">
        <v>23787</v>
      </c>
      <c r="B29023" s="0" t="n">
        <f aca="false">HOUR(C29023)</f>
        <v>6</v>
      </c>
      <c r="C29023" s="1" t="n">
        <v>41379.2576388889</v>
      </c>
      <c r="D29023" s="0" t="s">
        <v>51454</v>
      </c>
    </row>
    <row r="29024" customFormat="false" ht="15" hidden="false" customHeight="false" outlineLevel="0" collapsed="false">
      <c r="A29024" s="0" t="s">
        <v>11056</v>
      </c>
      <c r="B29024" s="0" t="n">
        <f aca="false">HOUR(C29024)</f>
        <v>6</v>
      </c>
      <c r="C29024" s="1" t="n">
        <v>41379.2576388889</v>
      </c>
      <c r="D29024" s="0" t="s">
        <v>51455</v>
      </c>
    </row>
    <row r="29025" customFormat="false" ht="15" hidden="false" customHeight="false" outlineLevel="0" collapsed="false">
      <c r="A29025" s="0" t="s">
        <v>51456</v>
      </c>
      <c r="B29025" s="0" t="n">
        <f aca="false">HOUR(C29025)</f>
        <v>6</v>
      </c>
      <c r="C29025" s="1" t="n">
        <v>41379.2576388889</v>
      </c>
      <c r="D29025" s="0" t="s">
        <v>51457</v>
      </c>
    </row>
    <row r="29026" customFormat="false" ht="15" hidden="false" customHeight="false" outlineLevel="0" collapsed="false">
      <c r="A29026" s="0" t="s">
        <v>51458</v>
      </c>
      <c r="B29026" s="0" t="n">
        <f aca="false">HOUR(C29026)</f>
        <v>6</v>
      </c>
      <c r="C29026" s="1" t="n">
        <v>41379.2576388889</v>
      </c>
      <c r="D29026" s="0" t="s">
        <v>51459</v>
      </c>
    </row>
    <row r="29027" customFormat="false" ht="15" hidden="false" customHeight="false" outlineLevel="0" collapsed="false">
      <c r="A29027" s="0" t="s">
        <v>45909</v>
      </c>
      <c r="B29027" s="0" t="n">
        <f aca="false">HOUR(C29027)</f>
        <v>6</v>
      </c>
      <c r="C29027" s="1" t="n">
        <v>41379.2576388889</v>
      </c>
      <c r="D29027" s="0" t="s">
        <v>51460</v>
      </c>
    </row>
    <row r="29028" customFormat="false" ht="15" hidden="false" customHeight="false" outlineLevel="0" collapsed="false">
      <c r="A29028" s="0" t="s">
        <v>51461</v>
      </c>
      <c r="B29028" s="0" t="n">
        <f aca="false">HOUR(C29028)</f>
        <v>6</v>
      </c>
      <c r="C29028" s="1" t="n">
        <v>41379.2576388889</v>
      </c>
      <c r="D29028" s="0" t="s">
        <v>51462</v>
      </c>
    </row>
    <row r="29029" customFormat="false" ht="15" hidden="false" customHeight="false" outlineLevel="0" collapsed="false">
      <c r="A29029" s="0" t="s">
        <v>51463</v>
      </c>
      <c r="B29029" s="0" t="n">
        <f aca="false">HOUR(C29029)</f>
        <v>6</v>
      </c>
      <c r="C29029" s="1" t="n">
        <v>41379.2576388889</v>
      </c>
      <c r="D29029" s="0" t="s">
        <v>51464</v>
      </c>
    </row>
    <row r="29030" customFormat="false" ht="15" hidden="false" customHeight="false" outlineLevel="0" collapsed="false">
      <c r="A29030" s="0" t="s">
        <v>51465</v>
      </c>
      <c r="B29030" s="0" t="n">
        <f aca="false">HOUR(C29030)</f>
        <v>6</v>
      </c>
      <c r="C29030" s="1" t="n">
        <v>41379.2576388889</v>
      </c>
      <c r="D29030" s="0" t="s">
        <v>51466</v>
      </c>
    </row>
    <row r="29031" customFormat="false" ht="15" hidden="false" customHeight="false" outlineLevel="0" collapsed="false">
      <c r="A29031" s="0" t="s">
        <v>14750</v>
      </c>
      <c r="B29031" s="0" t="n">
        <f aca="false">HOUR(C29031)</f>
        <v>6</v>
      </c>
      <c r="C29031" s="1" t="n">
        <v>41379.2576388889</v>
      </c>
      <c r="D29031" s="0" t="s">
        <v>51467</v>
      </c>
    </row>
    <row r="29032" customFormat="false" ht="15" hidden="false" customHeight="false" outlineLevel="0" collapsed="false">
      <c r="A29032" s="0" t="s">
        <v>51468</v>
      </c>
      <c r="B29032" s="0" t="n">
        <f aca="false">HOUR(C29032)</f>
        <v>6</v>
      </c>
      <c r="C29032" s="1" t="n">
        <v>41379.2576388889</v>
      </c>
      <c r="D29032" s="0" t="s">
        <v>51469</v>
      </c>
    </row>
    <row r="29033" customFormat="false" ht="15" hidden="false" customHeight="false" outlineLevel="0" collapsed="false">
      <c r="A29033" s="0" t="s">
        <v>6439</v>
      </c>
      <c r="B29033" s="0" t="n">
        <f aca="false">HOUR(C29033)</f>
        <v>6</v>
      </c>
      <c r="C29033" s="1" t="n">
        <v>41379.2576388889</v>
      </c>
      <c r="D29033" s="0" t="s">
        <v>51470</v>
      </c>
    </row>
    <row r="29034" customFormat="false" ht="15" hidden="false" customHeight="false" outlineLevel="0" collapsed="false">
      <c r="A29034" s="0" t="s">
        <v>51471</v>
      </c>
      <c r="B29034" s="0" t="n">
        <f aca="false">HOUR(C29034)</f>
        <v>6</v>
      </c>
      <c r="C29034" s="1" t="n">
        <v>41379.2576388889</v>
      </c>
      <c r="D29034" s="0" t="s">
        <v>51472</v>
      </c>
    </row>
    <row r="29035" customFormat="false" ht="15" hidden="false" customHeight="false" outlineLevel="0" collapsed="false">
      <c r="A29035" s="0" t="s">
        <v>50852</v>
      </c>
      <c r="B29035" s="0" t="n">
        <f aca="false">HOUR(C29035)</f>
        <v>6</v>
      </c>
      <c r="C29035" s="1" t="n">
        <v>41379.2576388889</v>
      </c>
      <c r="D29035" s="0" t="s">
        <v>51473</v>
      </c>
    </row>
    <row r="29036" customFormat="false" ht="15" hidden="false" customHeight="false" outlineLevel="0" collapsed="false">
      <c r="A29036" s="0" t="s">
        <v>51474</v>
      </c>
      <c r="B29036" s="0" t="n">
        <f aca="false">HOUR(C29036)</f>
        <v>6</v>
      </c>
      <c r="C29036" s="1" t="n">
        <v>41379.2576388889</v>
      </c>
      <c r="D29036" s="0" t="s">
        <v>51475</v>
      </c>
    </row>
    <row r="29037" customFormat="false" ht="15" hidden="false" customHeight="false" outlineLevel="0" collapsed="false">
      <c r="A29037" s="0" t="s">
        <v>51476</v>
      </c>
      <c r="B29037" s="0" t="n">
        <f aca="false">HOUR(C29037)</f>
        <v>6</v>
      </c>
      <c r="C29037" s="1" t="n">
        <v>41379.2576388889</v>
      </c>
      <c r="D29037" s="0" t="s">
        <v>51477</v>
      </c>
    </row>
    <row r="29038" customFormat="false" ht="15" hidden="false" customHeight="false" outlineLevel="0" collapsed="false">
      <c r="A29038" s="0" t="s">
        <v>51478</v>
      </c>
      <c r="B29038" s="0" t="n">
        <f aca="false">HOUR(C29038)</f>
        <v>6</v>
      </c>
      <c r="C29038" s="1" t="n">
        <v>41379.2576388889</v>
      </c>
      <c r="D29038" s="0" t="s">
        <v>18563</v>
      </c>
    </row>
    <row r="29039" customFormat="false" ht="15" hidden="false" customHeight="false" outlineLevel="0" collapsed="false">
      <c r="B29039" s="0" t="n">
        <f aca="false">HOUR(C29039)</f>
        <v>6</v>
      </c>
      <c r="C29039" s="1" t="n">
        <v>41379.2576388889</v>
      </c>
      <c r="D29039" s="0" t="s">
        <v>51479</v>
      </c>
    </row>
    <row r="29040" customFormat="false" ht="15" hidden="false" customHeight="false" outlineLevel="0" collapsed="false">
      <c r="A29040" s="0" t="s">
        <v>51480</v>
      </c>
      <c r="B29040" s="0" t="n">
        <f aca="false">HOUR(C29040)</f>
        <v>6</v>
      </c>
      <c r="C29040" s="1" t="n">
        <v>41379.2576388889</v>
      </c>
      <c r="D29040" s="0" t="s">
        <v>51481</v>
      </c>
    </row>
    <row r="29041" customFormat="false" ht="15" hidden="false" customHeight="false" outlineLevel="0" collapsed="false">
      <c r="A29041" s="0" t="s">
        <v>51482</v>
      </c>
      <c r="B29041" s="0" t="n">
        <f aca="false">HOUR(C29041)</f>
        <v>6</v>
      </c>
      <c r="C29041" s="1" t="n">
        <v>41379.2576388889</v>
      </c>
      <c r="D29041" s="0" t="s">
        <v>51483</v>
      </c>
    </row>
    <row r="29042" customFormat="false" ht="15" hidden="false" customHeight="false" outlineLevel="0" collapsed="false">
      <c r="A29042" s="0" t="s">
        <v>22714</v>
      </c>
      <c r="B29042" s="0" t="n">
        <f aca="false">HOUR(C29042)</f>
        <v>6</v>
      </c>
      <c r="C29042" s="1" t="n">
        <v>41379.2576388889</v>
      </c>
      <c r="D29042" s="0" t="s">
        <v>51484</v>
      </c>
    </row>
    <row r="29043" customFormat="false" ht="15" hidden="false" customHeight="false" outlineLevel="0" collapsed="false">
      <c r="A29043" s="0" t="s">
        <v>51485</v>
      </c>
      <c r="B29043" s="0" t="n">
        <f aca="false">HOUR(C29043)</f>
        <v>6</v>
      </c>
      <c r="C29043" s="1" t="n">
        <v>41379.2576388889</v>
      </c>
      <c r="D29043" s="0" t="s">
        <v>51486</v>
      </c>
    </row>
    <row r="29044" customFormat="false" ht="15" hidden="false" customHeight="false" outlineLevel="0" collapsed="false">
      <c r="A29044" s="0" t="s">
        <v>51487</v>
      </c>
      <c r="B29044" s="0" t="n">
        <f aca="false">HOUR(C29044)</f>
        <v>6</v>
      </c>
      <c r="C29044" s="1" t="n">
        <v>41379.2576388889</v>
      </c>
      <c r="D29044" s="0" t="s">
        <v>51488</v>
      </c>
    </row>
    <row r="29045" customFormat="false" ht="15" hidden="false" customHeight="false" outlineLevel="0" collapsed="false">
      <c r="A29045" s="0" t="s">
        <v>51489</v>
      </c>
      <c r="B29045" s="0" t="n">
        <f aca="false">HOUR(C29045)</f>
        <v>6</v>
      </c>
      <c r="C29045" s="1" t="n">
        <v>41379.2576388889</v>
      </c>
      <c r="D29045" s="0" t="s">
        <v>51490</v>
      </c>
    </row>
    <row r="29046" customFormat="false" ht="15" hidden="false" customHeight="false" outlineLevel="0" collapsed="false">
      <c r="A29046" s="0" t="s">
        <v>51491</v>
      </c>
      <c r="B29046" s="0" t="n">
        <f aca="false">HOUR(C29046)</f>
        <v>6</v>
      </c>
      <c r="C29046" s="1" t="n">
        <v>41379.2576388889</v>
      </c>
      <c r="D29046" s="0" t="s">
        <v>51492</v>
      </c>
    </row>
    <row r="29047" customFormat="false" ht="15" hidden="false" customHeight="false" outlineLevel="0" collapsed="false">
      <c r="A29047" s="0" t="s">
        <v>51493</v>
      </c>
      <c r="B29047" s="0" t="n">
        <f aca="false">HOUR(C29047)</f>
        <v>6</v>
      </c>
      <c r="C29047" s="1" t="n">
        <v>41379.2576388889</v>
      </c>
      <c r="D29047" s="0" t="s">
        <v>51494</v>
      </c>
    </row>
    <row r="29048" customFormat="false" ht="15" hidden="false" customHeight="false" outlineLevel="0" collapsed="false">
      <c r="A29048" s="0" t="s">
        <v>51495</v>
      </c>
      <c r="B29048" s="0" t="n">
        <f aca="false">HOUR(C29048)</f>
        <v>6</v>
      </c>
      <c r="C29048" s="1" t="n">
        <v>41379.2576388889</v>
      </c>
      <c r="D29048" s="0" t="s">
        <v>51496</v>
      </c>
    </row>
    <row r="29049" customFormat="false" ht="15" hidden="false" customHeight="false" outlineLevel="0" collapsed="false">
      <c r="A29049" s="0" t="s">
        <v>51497</v>
      </c>
      <c r="B29049" s="0" t="n">
        <f aca="false">HOUR(C29049)</f>
        <v>6</v>
      </c>
      <c r="C29049" s="1" t="n">
        <v>41379.2576388889</v>
      </c>
      <c r="D29049" s="0" t="s">
        <v>51498</v>
      </c>
    </row>
    <row r="29050" customFormat="false" ht="15" hidden="false" customHeight="false" outlineLevel="0" collapsed="false">
      <c r="A29050" s="0" t="s">
        <v>51499</v>
      </c>
      <c r="B29050" s="0" t="n">
        <f aca="false">HOUR(C29050)</f>
        <v>6</v>
      </c>
      <c r="C29050" s="1" t="n">
        <v>41379.2576388889</v>
      </c>
      <c r="D29050" s="0" t="s">
        <v>51500</v>
      </c>
    </row>
    <row r="29051" customFormat="false" ht="15" hidden="false" customHeight="false" outlineLevel="0" collapsed="false">
      <c r="A29051" s="0" t="s">
        <v>51501</v>
      </c>
      <c r="B29051" s="0" t="n">
        <f aca="false">HOUR(C29051)</f>
        <v>6</v>
      </c>
      <c r="C29051" s="1" t="n">
        <v>41379.2576388889</v>
      </c>
      <c r="D29051" s="0" t="s">
        <v>51502</v>
      </c>
    </row>
    <row r="29052" customFormat="false" ht="15" hidden="false" customHeight="false" outlineLevel="0" collapsed="false">
      <c r="A29052" s="0" t="s">
        <v>51503</v>
      </c>
      <c r="B29052" s="0" t="n">
        <f aca="false">HOUR(C29052)</f>
        <v>6</v>
      </c>
      <c r="C29052" s="1" t="n">
        <v>41379.2576388889</v>
      </c>
      <c r="D29052" s="0" t="s">
        <v>51504</v>
      </c>
    </row>
    <row r="29053" customFormat="false" ht="15" hidden="false" customHeight="false" outlineLevel="0" collapsed="false">
      <c r="A29053" s="0" t="s">
        <v>51505</v>
      </c>
      <c r="B29053" s="0" t="n">
        <f aca="false">HOUR(C29053)</f>
        <v>6</v>
      </c>
      <c r="C29053" s="1" t="n">
        <v>41379.2576388889</v>
      </c>
      <c r="D29053" s="0" t="s">
        <v>51506</v>
      </c>
    </row>
    <row r="29054" customFormat="false" ht="15" hidden="false" customHeight="false" outlineLevel="0" collapsed="false">
      <c r="A29054" s="0" t="s">
        <v>51507</v>
      </c>
      <c r="B29054" s="0" t="n">
        <f aca="false">HOUR(C29054)</f>
        <v>6</v>
      </c>
      <c r="C29054" s="1" t="n">
        <v>41379.2576388889</v>
      </c>
      <c r="D29054" s="0" t="s">
        <v>51508</v>
      </c>
    </row>
    <row r="29055" customFormat="false" ht="15" hidden="false" customHeight="false" outlineLevel="0" collapsed="false">
      <c r="A29055" s="0" t="s">
        <v>4738</v>
      </c>
      <c r="B29055" s="0" t="n">
        <f aca="false">HOUR(C29055)</f>
        <v>6</v>
      </c>
      <c r="C29055" s="1" t="n">
        <v>41379.2583333333</v>
      </c>
      <c r="D29055" s="0" t="s">
        <v>51509</v>
      </c>
    </row>
    <row r="29056" customFormat="false" ht="15" hidden="false" customHeight="false" outlineLevel="0" collapsed="false">
      <c r="A29056" s="0" t="s">
        <v>51510</v>
      </c>
      <c r="B29056" s="0" t="n">
        <f aca="false">HOUR(C29056)</f>
        <v>6</v>
      </c>
      <c r="C29056" s="1" t="n">
        <v>41379.2583333333</v>
      </c>
      <c r="D29056" s="0" t="s">
        <v>51511</v>
      </c>
    </row>
    <row r="29057" customFormat="false" ht="15" hidden="false" customHeight="false" outlineLevel="0" collapsed="false">
      <c r="A29057" s="0" t="s">
        <v>51512</v>
      </c>
      <c r="B29057" s="0" t="n">
        <f aca="false">HOUR(C29057)</f>
        <v>6</v>
      </c>
      <c r="C29057" s="1" t="n">
        <v>41379.2583333333</v>
      </c>
      <c r="D29057" s="0" t="s">
        <v>51513</v>
      </c>
    </row>
    <row r="29058" customFormat="false" ht="15" hidden="false" customHeight="false" outlineLevel="0" collapsed="false">
      <c r="A29058" s="0" t="s">
        <v>23278</v>
      </c>
      <c r="B29058" s="0" t="n">
        <f aca="false">HOUR(C29058)</f>
        <v>6</v>
      </c>
      <c r="C29058" s="1" t="n">
        <v>41379.2583333333</v>
      </c>
      <c r="D29058" s="0" t="s">
        <v>51514</v>
      </c>
    </row>
    <row r="29059" customFormat="false" ht="15" hidden="false" customHeight="false" outlineLevel="0" collapsed="false">
      <c r="A29059" s="0" t="s">
        <v>51515</v>
      </c>
      <c r="B29059" s="0" t="n">
        <f aca="false">HOUR(C29059)</f>
        <v>6</v>
      </c>
      <c r="C29059" s="1" t="n">
        <v>41379.2583333333</v>
      </c>
      <c r="D29059" s="0" t="s">
        <v>51516</v>
      </c>
    </row>
    <row r="29060" customFormat="false" ht="15" hidden="false" customHeight="false" outlineLevel="0" collapsed="false">
      <c r="A29060" s="0" t="s">
        <v>51517</v>
      </c>
      <c r="B29060" s="0" t="n">
        <f aca="false">HOUR(C29060)</f>
        <v>6</v>
      </c>
      <c r="C29060" s="1" t="n">
        <v>41379.2583333333</v>
      </c>
      <c r="D29060" s="0" t="s">
        <v>51518</v>
      </c>
    </row>
    <row r="29061" customFormat="false" ht="15" hidden="false" customHeight="false" outlineLevel="0" collapsed="false">
      <c r="A29061" s="0" t="s">
        <v>30616</v>
      </c>
      <c r="B29061" s="0" t="n">
        <f aca="false">HOUR(C29061)</f>
        <v>6</v>
      </c>
      <c r="C29061" s="1" t="n">
        <v>41379.2583333333</v>
      </c>
      <c r="D29061" s="0" t="s">
        <v>51519</v>
      </c>
    </row>
    <row r="29062" customFormat="false" ht="15" hidden="false" customHeight="false" outlineLevel="0" collapsed="false">
      <c r="A29062" s="0" t="s">
        <v>51520</v>
      </c>
      <c r="B29062" s="0" t="n">
        <f aca="false">HOUR(C29062)</f>
        <v>6</v>
      </c>
      <c r="C29062" s="1" t="n">
        <v>41379.2583333333</v>
      </c>
      <c r="D29062" s="0" t="s">
        <v>51521</v>
      </c>
    </row>
    <row r="29063" customFormat="false" ht="15" hidden="false" customHeight="false" outlineLevel="0" collapsed="false">
      <c r="A29063" s="0" t="s">
        <v>51522</v>
      </c>
      <c r="B29063" s="0" t="n">
        <f aca="false">HOUR(C29063)</f>
        <v>6</v>
      </c>
      <c r="C29063" s="1" t="n">
        <v>41379.2583333333</v>
      </c>
      <c r="D29063" s="0" t="s">
        <v>51523</v>
      </c>
    </row>
    <row r="29064" customFormat="false" ht="15" hidden="false" customHeight="false" outlineLevel="0" collapsed="false">
      <c r="A29064" s="0" t="s">
        <v>299</v>
      </c>
      <c r="B29064" s="0" t="n">
        <f aca="false">HOUR(C29064)</f>
        <v>6</v>
      </c>
      <c r="C29064" s="1" t="n">
        <v>41379.2583333333</v>
      </c>
      <c r="D29064" s="0" t="s">
        <v>51524</v>
      </c>
    </row>
    <row r="29065" customFormat="false" ht="15" hidden="false" customHeight="false" outlineLevel="0" collapsed="false">
      <c r="A29065" s="0" t="s">
        <v>7854</v>
      </c>
      <c r="B29065" s="0" t="n">
        <f aca="false">HOUR(C29065)</f>
        <v>6</v>
      </c>
      <c r="C29065" s="1" t="n">
        <v>41379.2583333333</v>
      </c>
      <c r="D29065" s="0" t="s">
        <v>51525</v>
      </c>
    </row>
    <row r="29066" customFormat="false" ht="15" hidden="false" customHeight="false" outlineLevel="0" collapsed="false">
      <c r="A29066" s="0" t="s">
        <v>51526</v>
      </c>
      <c r="B29066" s="0" t="n">
        <f aca="false">HOUR(C29066)</f>
        <v>6</v>
      </c>
      <c r="C29066" s="1" t="n">
        <v>41379.2583333333</v>
      </c>
      <c r="D29066" s="0" t="s">
        <v>51527</v>
      </c>
    </row>
    <row r="29067" customFormat="false" ht="15" hidden="false" customHeight="false" outlineLevel="0" collapsed="false">
      <c r="A29067" s="0" t="s">
        <v>1532</v>
      </c>
      <c r="B29067" s="0" t="n">
        <f aca="false">HOUR(C29067)</f>
        <v>6</v>
      </c>
      <c r="C29067" s="1" t="n">
        <v>41379.2583333333</v>
      </c>
      <c r="D29067" s="0" t="s">
        <v>51528</v>
      </c>
    </row>
    <row r="29068" customFormat="false" ht="15" hidden="false" customHeight="false" outlineLevel="0" collapsed="false">
      <c r="A29068" s="0" t="s">
        <v>41700</v>
      </c>
      <c r="B29068" s="0" t="n">
        <f aca="false">HOUR(C29068)</f>
        <v>6</v>
      </c>
      <c r="C29068" s="1" t="n">
        <v>41379.2583333333</v>
      </c>
      <c r="D29068" s="0" t="s">
        <v>51529</v>
      </c>
    </row>
    <row r="29069" customFormat="false" ht="15" hidden="false" customHeight="false" outlineLevel="0" collapsed="false">
      <c r="A29069" s="0" t="s">
        <v>51530</v>
      </c>
      <c r="B29069" s="0" t="n">
        <f aca="false">HOUR(C29069)</f>
        <v>6</v>
      </c>
      <c r="C29069" s="1" t="n">
        <v>41379.2583333333</v>
      </c>
      <c r="D29069" s="0" t="s">
        <v>51531</v>
      </c>
    </row>
    <row r="29070" customFormat="false" ht="15" hidden="false" customHeight="false" outlineLevel="0" collapsed="false">
      <c r="A29070" s="0" t="s">
        <v>17230</v>
      </c>
      <c r="B29070" s="0" t="n">
        <f aca="false">HOUR(C29070)</f>
        <v>6</v>
      </c>
      <c r="C29070" s="1" t="n">
        <v>41379.2583333333</v>
      </c>
      <c r="D29070" s="0" t="s">
        <v>51532</v>
      </c>
    </row>
    <row r="29071" customFormat="false" ht="15" hidden="false" customHeight="false" outlineLevel="0" collapsed="false">
      <c r="A29071" s="0" t="s">
        <v>50532</v>
      </c>
      <c r="B29071" s="0" t="n">
        <f aca="false">HOUR(C29071)</f>
        <v>6</v>
      </c>
      <c r="C29071" s="1" t="n">
        <v>41379.2583333333</v>
      </c>
      <c r="D29071" s="0" t="s">
        <v>51533</v>
      </c>
    </row>
    <row r="29072" customFormat="false" ht="15" hidden="false" customHeight="false" outlineLevel="0" collapsed="false">
      <c r="A29072" s="0" t="s">
        <v>51534</v>
      </c>
      <c r="B29072" s="0" t="n">
        <f aca="false">HOUR(C29072)</f>
        <v>6</v>
      </c>
      <c r="C29072" s="1" t="n">
        <v>41379.2583333333</v>
      </c>
      <c r="D29072" s="0" t="s">
        <v>51535</v>
      </c>
    </row>
    <row r="29073" customFormat="false" ht="15" hidden="false" customHeight="false" outlineLevel="0" collapsed="false">
      <c r="A29073" s="0" t="s">
        <v>51536</v>
      </c>
      <c r="B29073" s="0" t="n">
        <f aca="false">HOUR(C29073)</f>
        <v>6</v>
      </c>
      <c r="C29073" s="1" t="n">
        <v>41379.2583333333</v>
      </c>
      <c r="D29073" s="0" t="s">
        <v>51537</v>
      </c>
    </row>
    <row r="29074" customFormat="false" ht="15" hidden="false" customHeight="false" outlineLevel="0" collapsed="false">
      <c r="A29074" s="0" t="s">
        <v>51538</v>
      </c>
      <c r="B29074" s="0" t="n">
        <f aca="false">HOUR(C29074)</f>
        <v>6</v>
      </c>
      <c r="C29074" s="1" t="n">
        <v>41379.2583333333</v>
      </c>
      <c r="D29074" s="0" t="s">
        <v>51539</v>
      </c>
    </row>
    <row r="29075" customFormat="false" ht="15" hidden="false" customHeight="false" outlineLevel="0" collapsed="false">
      <c r="A29075" s="0" t="s">
        <v>51540</v>
      </c>
      <c r="B29075" s="0" t="n">
        <f aca="false">HOUR(C29075)</f>
        <v>6</v>
      </c>
      <c r="C29075" s="1" t="n">
        <v>41379.2583333333</v>
      </c>
      <c r="D29075" s="0" t="s">
        <v>51541</v>
      </c>
    </row>
    <row r="29076" customFormat="false" ht="15" hidden="false" customHeight="false" outlineLevel="0" collapsed="false">
      <c r="A29076" s="0" t="s">
        <v>50284</v>
      </c>
      <c r="B29076" s="0" t="n">
        <f aca="false">HOUR(C29076)</f>
        <v>6</v>
      </c>
      <c r="C29076" s="1" t="n">
        <v>41379.2583333333</v>
      </c>
      <c r="D29076" s="0" t="s">
        <v>51542</v>
      </c>
    </row>
    <row r="29077" customFormat="false" ht="15" hidden="false" customHeight="false" outlineLevel="0" collapsed="false">
      <c r="A29077" s="0" t="s">
        <v>51543</v>
      </c>
      <c r="B29077" s="0" t="n">
        <f aca="false">HOUR(C29077)</f>
        <v>6</v>
      </c>
      <c r="C29077" s="1" t="n">
        <v>41379.2583333333</v>
      </c>
      <c r="D29077" s="0" t="s">
        <v>51544</v>
      </c>
    </row>
    <row r="29078" customFormat="false" ht="15" hidden="false" customHeight="false" outlineLevel="0" collapsed="false">
      <c r="A29078" s="0" t="s">
        <v>51545</v>
      </c>
      <c r="B29078" s="0" t="n">
        <f aca="false">HOUR(C29078)</f>
        <v>6</v>
      </c>
      <c r="C29078" s="1" t="n">
        <v>41379.2583333333</v>
      </c>
      <c r="D29078" s="0" t="s">
        <v>51546</v>
      </c>
    </row>
    <row r="29079" customFormat="false" ht="15" hidden="false" customHeight="false" outlineLevel="0" collapsed="false">
      <c r="A29079" s="0" t="s">
        <v>4900</v>
      </c>
      <c r="B29079" s="0" t="n">
        <f aca="false">HOUR(C29079)</f>
        <v>6</v>
      </c>
      <c r="C29079" s="1" t="n">
        <v>41379.2583333333</v>
      </c>
      <c r="D29079" s="0" t="s">
        <v>51547</v>
      </c>
    </row>
    <row r="29080" customFormat="false" ht="15" hidden="false" customHeight="false" outlineLevel="0" collapsed="false">
      <c r="A29080" s="0" t="s">
        <v>51548</v>
      </c>
      <c r="B29080" s="0" t="n">
        <f aca="false">HOUR(C29080)</f>
        <v>6</v>
      </c>
      <c r="C29080" s="1" t="n">
        <v>41379.2583333333</v>
      </c>
      <c r="D29080" s="0" t="s">
        <v>51549</v>
      </c>
    </row>
    <row r="29081" customFormat="false" ht="15" hidden="false" customHeight="false" outlineLevel="0" collapsed="false">
      <c r="A29081" s="0" t="s">
        <v>51550</v>
      </c>
      <c r="B29081" s="0" t="n">
        <f aca="false">HOUR(C29081)</f>
        <v>6</v>
      </c>
      <c r="C29081" s="1" t="n">
        <v>41379.2583333333</v>
      </c>
      <c r="D29081" s="0" t="s">
        <v>51551</v>
      </c>
    </row>
    <row r="29082" customFormat="false" ht="15" hidden="false" customHeight="false" outlineLevel="0" collapsed="false">
      <c r="A29082" s="0" t="s">
        <v>51552</v>
      </c>
      <c r="B29082" s="0" t="n">
        <f aca="false">HOUR(C29082)</f>
        <v>6</v>
      </c>
      <c r="C29082" s="1" t="n">
        <v>41379.2583333333</v>
      </c>
      <c r="D29082" s="0" t="s">
        <v>51553</v>
      </c>
    </row>
    <row r="29083" customFormat="false" ht="15" hidden="false" customHeight="false" outlineLevel="0" collapsed="false">
      <c r="A29083" s="0" t="s">
        <v>25007</v>
      </c>
      <c r="B29083" s="0" t="n">
        <f aca="false">HOUR(C29083)</f>
        <v>6</v>
      </c>
      <c r="C29083" s="1" t="n">
        <v>41379.2583333333</v>
      </c>
      <c r="D29083" s="0" t="s">
        <v>51554</v>
      </c>
    </row>
    <row r="29084" customFormat="false" ht="15" hidden="false" customHeight="false" outlineLevel="0" collapsed="false">
      <c r="A29084" s="0" t="s">
        <v>51555</v>
      </c>
      <c r="B29084" s="0" t="n">
        <f aca="false">HOUR(C29084)</f>
        <v>6</v>
      </c>
      <c r="C29084" s="1" t="n">
        <v>41379.2583333333</v>
      </c>
      <c r="D29084" s="0" t="s">
        <v>51556</v>
      </c>
    </row>
    <row r="29085" customFormat="false" ht="15" hidden="false" customHeight="false" outlineLevel="0" collapsed="false">
      <c r="A29085" s="0" t="s">
        <v>49232</v>
      </c>
      <c r="B29085" s="0" t="n">
        <f aca="false">HOUR(C29085)</f>
        <v>6</v>
      </c>
      <c r="C29085" s="1" t="n">
        <v>41379.2583333333</v>
      </c>
      <c r="D29085" s="0" t="s">
        <v>51557</v>
      </c>
    </row>
    <row r="29086" customFormat="false" ht="15" hidden="false" customHeight="false" outlineLevel="0" collapsed="false">
      <c r="A29086" s="0" t="s">
        <v>27318</v>
      </c>
      <c r="B29086" s="0" t="n">
        <f aca="false">HOUR(C29086)</f>
        <v>6</v>
      </c>
      <c r="C29086" s="1" t="n">
        <v>41379.2583333333</v>
      </c>
      <c r="D29086" s="0" t="s">
        <v>51558</v>
      </c>
    </row>
    <row r="29087" customFormat="false" ht="15" hidden="false" customHeight="false" outlineLevel="0" collapsed="false">
      <c r="A29087" s="0" t="s">
        <v>51559</v>
      </c>
      <c r="B29087" s="0" t="n">
        <f aca="false">HOUR(C29087)</f>
        <v>6</v>
      </c>
      <c r="C29087" s="1" t="n">
        <v>41379.2583333333</v>
      </c>
      <c r="D29087" s="0" t="s">
        <v>51560</v>
      </c>
    </row>
    <row r="29088" customFormat="false" ht="15" hidden="false" customHeight="false" outlineLevel="0" collapsed="false">
      <c r="A29088" s="0" t="s">
        <v>51561</v>
      </c>
      <c r="B29088" s="0" t="n">
        <f aca="false">HOUR(C29088)</f>
        <v>6</v>
      </c>
      <c r="C29088" s="1" t="n">
        <v>41379.2583333333</v>
      </c>
      <c r="D29088" s="0" t="s">
        <v>51562</v>
      </c>
    </row>
    <row r="29089" customFormat="false" ht="15" hidden="false" customHeight="false" outlineLevel="0" collapsed="false">
      <c r="A29089" s="0" t="s">
        <v>51563</v>
      </c>
      <c r="B29089" s="0" t="n">
        <f aca="false">HOUR(C29089)</f>
        <v>6</v>
      </c>
      <c r="C29089" s="1" t="n">
        <v>41379.2583333333</v>
      </c>
      <c r="D29089" s="0" t="s">
        <v>51564</v>
      </c>
    </row>
    <row r="29090" customFormat="false" ht="15" hidden="false" customHeight="false" outlineLevel="0" collapsed="false">
      <c r="A29090" s="0" t="s">
        <v>51565</v>
      </c>
      <c r="B29090" s="0" t="n">
        <f aca="false">HOUR(C29090)</f>
        <v>6</v>
      </c>
      <c r="C29090" s="1" t="n">
        <v>41379.2583333333</v>
      </c>
      <c r="D29090" s="0" t="s">
        <v>51566</v>
      </c>
    </row>
    <row r="29091" customFormat="false" ht="15" hidden="false" customHeight="false" outlineLevel="0" collapsed="false">
      <c r="A29091" s="0" t="s">
        <v>28659</v>
      </c>
      <c r="B29091" s="0" t="n">
        <f aca="false">HOUR(C29091)</f>
        <v>6</v>
      </c>
      <c r="C29091" s="1" t="n">
        <v>41379.2583333333</v>
      </c>
      <c r="D29091" s="0" t="s">
        <v>51567</v>
      </c>
    </row>
    <row r="29092" customFormat="false" ht="15" hidden="false" customHeight="false" outlineLevel="0" collapsed="false">
      <c r="A29092" s="0" t="s">
        <v>4746</v>
      </c>
      <c r="B29092" s="0" t="n">
        <f aca="false">HOUR(C29092)</f>
        <v>6</v>
      </c>
      <c r="C29092" s="1" t="n">
        <v>41379.2583333333</v>
      </c>
      <c r="D29092" s="0" t="s">
        <v>51568</v>
      </c>
    </row>
    <row r="29093" customFormat="false" ht="15" hidden="false" customHeight="false" outlineLevel="0" collapsed="false">
      <c r="A29093" s="0" t="s">
        <v>480</v>
      </c>
      <c r="B29093" s="0" t="n">
        <f aca="false">HOUR(C29093)</f>
        <v>6</v>
      </c>
      <c r="C29093" s="1" t="n">
        <v>41379.2583333333</v>
      </c>
      <c r="D29093" s="0" t="s">
        <v>51569</v>
      </c>
    </row>
    <row r="29094" customFormat="false" ht="15" hidden="false" customHeight="false" outlineLevel="0" collapsed="false">
      <c r="A29094" s="0" t="s">
        <v>27322</v>
      </c>
      <c r="B29094" s="0" t="n">
        <f aca="false">HOUR(C29094)</f>
        <v>6</v>
      </c>
      <c r="C29094" s="1" t="n">
        <v>41379.2583333333</v>
      </c>
      <c r="D29094" s="0" t="s">
        <v>51570</v>
      </c>
    </row>
    <row r="29095" customFormat="false" ht="15" hidden="false" customHeight="false" outlineLevel="0" collapsed="false">
      <c r="A29095" s="0" t="s">
        <v>51571</v>
      </c>
      <c r="B29095" s="0" t="n">
        <f aca="false">HOUR(C29095)</f>
        <v>6</v>
      </c>
      <c r="C29095" s="1" t="n">
        <v>41379.2583333333</v>
      </c>
      <c r="D29095" s="0" t="s">
        <v>51572</v>
      </c>
    </row>
    <row r="29096" customFormat="false" ht="15" hidden="false" customHeight="false" outlineLevel="0" collapsed="false">
      <c r="A29096" s="0" t="s">
        <v>51573</v>
      </c>
      <c r="B29096" s="0" t="n">
        <f aca="false">HOUR(C29096)</f>
        <v>6</v>
      </c>
      <c r="C29096" s="1" t="n">
        <v>41379.2583333333</v>
      </c>
      <c r="D29096" s="0" t="s">
        <v>51574</v>
      </c>
    </row>
    <row r="29097" customFormat="false" ht="15" hidden="false" customHeight="false" outlineLevel="0" collapsed="false">
      <c r="A29097" s="0" t="s">
        <v>51575</v>
      </c>
      <c r="B29097" s="0" t="n">
        <f aca="false">HOUR(C29097)</f>
        <v>6</v>
      </c>
      <c r="C29097" s="1" t="n">
        <v>41379.2583333333</v>
      </c>
      <c r="D29097" s="0" t="s">
        <v>51576</v>
      </c>
    </row>
    <row r="29098" customFormat="false" ht="15" hidden="false" customHeight="false" outlineLevel="0" collapsed="false">
      <c r="A29098" s="0" t="s">
        <v>27327</v>
      </c>
      <c r="B29098" s="0" t="n">
        <f aca="false">HOUR(C29098)</f>
        <v>6</v>
      </c>
      <c r="C29098" s="1" t="n">
        <v>41379.2583333333</v>
      </c>
      <c r="D29098" s="0" t="s">
        <v>51577</v>
      </c>
    </row>
    <row r="29099" customFormat="false" ht="15" hidden="false" customHeight="false" outlineLevel="0" collapsed="false">
      <c r="A29099" s="0" t="s">
        <v>51578</v>
      </c>
      <c r="B29099" s="0" t="n">
        <f aca="false">HOUR(C29099)</f>
        <v>6</v>
      </c>
      <c r="C29099" s="1" t="n">
        <v>41379.2583333333</v>
      </c>
      <c r="D29099" s="0" t="s">
        <v>51579</v>
      </c>
    </row>
    <row r="29100" customFormat="false" ht="15" hidden="false" customHeight="false" outlineLevel="0" collapsed="false">
      <c r="A29100" s="0" t="s">
        <v>27329</v>
      </c>
      <c r="B29100" s="0" t="n">
        <f aca="false">HOUR(C29100)</f>
        <v>6</v>
      </c>
      <c r="C29100" s="1" t="n">
        <v>41379.2583333333</v>
      </c>
      <c r="D29100" s="0" t="s">
        <v>51580</v>
      </c>
    </row>
    <row r="29101" customFormat="false" ht="15" hidden="false" customHeight="false" outlineLevel="0" collapsed="false">
      <c r="A29101" s="0" t="s">
        <v>27331</v>
      </c>
      <c r="B29101" s="0" t="n">
        <f aca="false">HOUR(C29101)</f>
        <v>6</v>
      </c>
      <c r="C29101" s="1" t="n">
        <v>41379.2583333333</v>
      </c>
      <c r="D29101" s="0" t="s">
        <v>51581</v>
      </c>
    </row>
    <row r="29102" customFormat="false" ht="15" hidden="false" customHeight="false" outlineLevel="0" collapsed="false">
      <c r="A29102" s="0" t="s">
        <v>51582</v>
      </c>
      <c r="B29102" s="0" t="n">
        <f aca="false">HOUR(C29102)</f>
        <v>6</v>
      </c>
      <c r="C29102" s="1" t="n">
        <v>41379.2583333333</v>
      </c>
      <c r="D29102" s="0" t="s">
        <v>51583</v>
      </c>
    </row>
    <row r="29103" customFormat="false" ht="15" hidden="false" customHeight="false" outlineLevel="0" collapsed="false">
      <c r="A29103" s="0" t="s">
        <v>51584</v>
      </c>
      <c r="B29103" s="0" t="n">
        <f aca="false">HOUR(C29103)</f>
        <v>6</v>
      </c>
      <c r="C29103" s="1" t="n">
        <v>41379.2583333333</v>
      </c>
      <c r="D29103" s="0" t="s">
        <v>51585</v>
      </c>
    </row>
    <row r="29104" customFormat="false" ht="15" hidden="false" customHeight="false" outlineLevel="0" collapsed="false">
      <c r="A29104" s="0" t="s">
        <v>51586</v>
      </c>
      <c r="B29104" s="0" t="n">
        <f aca="false">HOUR(C29104)</f>
        <v>6</v>
      </c>
      <c r="C29104" s="1" t="n">
        <v>41379.2583333333</v>
      </c>
      <c r="D29104" s="0" t="s">
        <v>51587</v>
      </c>
    </row>
    <row r="29105" customFormat="false" ht="15" hidden="false" customHeight="false" outlineLevel="0" collapsed="false">
      <c r="A29105" s="0" t="s">
        <v>42745</v>
      </c>
      <c r="B29105" s="0" t="n">
        <f aca="false">HOUR(C29105)</f>
        <v>6</v>
      </c>
      <c r="C29105" s="1" t="n">
        <v>41379.2583333333</v>
      </c>
      <c r="D29105" s="0" t="s">
        <v>51588</v>
      </c>
    </row>
    <row r="29106" customFormat="false" ht="15" hidden="false" customHeight="false" outlineLevel="0" collapsed="false">
      <c r="A29106" s="0" t="s">
        <v>51589</v>
      </c>
      <c r="B29106" s="0" t="n">
        <f aca="false">HOUR(C29106)</f>
        <v>6</v>
      </c>
      <c r="C29106" s="1" t="n">
        <v>41379.2583333333</v>
      </c>
      <c r="D29106" s="0" t="s">
        <v>51590</v>
      </c>
    </row>
    <row r="29107" customFormat="false" ht="15" hidden="false" customHeight="false" outlineLevel="0" collapsed="false">
      <c r="A29107" s="0" t="s">
        <v>51591</v>
      </c>
      <c r="B29107" s="0" t="n">
        <f aca="false">HOUR(C29107)</f>
        <v>6</v>
      </c>
      <c r="C29107" s="1" t="n">
        <v>41379.2583333333</v>
      </c>
      <c r="D29107" s="0" t="s">
        <v>51592</v>
      </c>
    </row>
    <row r="29108" customFormat="false" ht="15" hidden="false" customHeight="false" outlineLevel="0" collapsed="false">
      <c r="A29108" s="0" t="s">
        <v>51593</v>
      </c>
      <c r="B29108" s="0" t="n">
        <f aca="false">HOUR(C29108)</f>
        <v>6</v>
      </c>
      <c r="C29108" s="1" t="n">
        <v>41379.2583333333</v>
      </c>
      <c r="D29108" s="0" t="s">
        <v>18563</v>
      </c>
    </row>
    <row r="29109" customFormat="false" ht="15" hidden="false" customHeight="false" outlineLevel="0" collapsed="false">
      <c r="A29109" s="0" t="s">
        <v>51594</v>
      </c>
      <c r="B29109" s="0" t="n">
        <f aca="false">HOUR(C29109)</f>
        <v>6</v>
      </c>
      <c r="C29109" s="1" t="n">
        <v>41379.2583333333</v>
      </c>
      <c r="D29109" s="0" t="s">
        <v>51595</v>
      </c>
    </row>
    <row r="29110" customFormat="false" ht="15" hidden="false" customHeight="false" outlineLevel="0" collapsed="false">
      <c r="A29110" s="0" t="s">
        <v>51596</v>
      </c>
      <c r="B29110" s="0" t="n">
        <f aca="false">HOUR(C29110)</f>
        <v>6</v>
      </c>
      <c r="C29110" s="1" t="n">
        <v>41379.2583333333</v>
      </c>
      <c r="D29110" s="0" t="s">
        <v>51597</v>
      </c>
    </row>
    <row r="29111" customFormat="false" ht="15" hidden="false" customHeight="false" outlineLevel="0" collapsed="false">
      <c r="A29111" s="0" t="s">
        <v>51598</v>
      </c>
      <c r="B29111" s="0" t="n">
        <f aca="false">HOUR(C29111)</f>
        <v>6</v>
      </c>
      <c r="C29111" s="1" t="n">
        <v>41379.2583333333</v>
      </c>
      <c r="D29111" s="0" t="s">
        <v>51599</v>
      </c>
    </row>
    <row r="29112" customFormat="false" ht="15" hidden="false" customHeight="false" outlineLevel="0" collapsed="false">
      <c r="A29112" s="0" t="s">
        <v>51600</v>
      </c>
      <c r="B29112" s="0" t="n">
        <f aca="false">HOUR(C29112)</f>
        <v>6</v>
      </c>
      <c r="C29112" s="1" t="n">
        <v>41379.2583333333</v>
      </c>
      <c r="D29112" s="0" t="s">
        <v>51601</v>
      </c>
    </row>
    <row r="29113" customFormat="false" ht="15" hidden="false" customHeight="false" outlineLevel="0" collapsed="false">
      <c r="A29113" s="0" t="s">
        <v>51602</v>
      </c>
      <c r="B29113" s="0" t="n">
        <f aca="false">HOUR(C29113)</f>
        <v>6</v>
      </c>
      <c r="C29113" s="1" t="n">
        <v>41379.2583333333</v>
      </c>
      <c r="D29113" s="0" t="s">
        <v>51603</v>
      </c>
    </row>
    <row r="29114" customFormat="false" ht="15" hidden="false" customHeight="false" outlineLevel="0" collapsed="false">
      <c r="A29114" s="0" t="s">
        <v>49962</v>
      </c>
      <c r="B29114" s="0" t="n">
        <f aca="false">HOUR(C29114)</f>
        <v>6</v>
      </c>
      <c r="C29114" s="1" t="n">
        <v>41379.2583333333</v>
      </c>
      <c r="D29114" s="0" t="s">
        <v>51604</v>
      </c>
    </row>
    <row r="29115" customFormat="false" ht="15" hidden="false" customHeight="false" outlineLevel="0" collapsed="false">
      <c r="A29115" s="0" t="s">
        <v>51605</v>
      </c>
      <c r="B29115" s="0" t="n">
        <f aca="false">HOUR(C29115)</f>
        <v>6</v>
      </c>
      <c r="C29115" s="1" t="n">
        <v>41379.2583333333</v>
      </c>
      <c r="D29115" s="0" t="s">
        <v>51606</v>
      </c>
    </row>
    <row r="29116" customFormat="false" ht="15" hidden="false" customHeight="false" outlineLevel="0" collapsed="false">
      <c r="A29116" s="0" t="s">
        <v>51607</v>
      </c>
      <c r="B29116" s="0" t="n">
        <f aca="false">HOUR(C29116)</f>
        <v>6</v>
      </c>
      <c r="C29116" s="1" t="n">
        <v>41379.2583333333</v>
      </c>
      <c r="D29116" s="0" t="s">
        <v>51608</v>
      </c>
    </row>
    <row r="29117" customFormat="false" ht="15" hidden="false" customHeight="false" outlineLevel="0" collapsed="false">
      <c r="A29117" s="0" t="s">
        <v>51609</v>
      </c>
      <c r="B29117" s="0" t="n">
        <f aca="false">HOUR(C29117)</f>
        <v>6</v>
      </c>
      <c r="C29117" s="1" t="n">
        <v>41379.2583333333</v>
      </c>
      <c r="D29117" s="0" t="s">
        <v>51610</v>
      </c>
    </row>
    <row r="29118" customFormat="false" ht="15" hidden="false" customHeight="false" outlineLevel="0" collapsed="false">
      <c r="A29118" s="0" t="s">
        <v>51611</v>
      </c>
      <c r="B29118" s="0" t="n">
        <f aca="false">HOUR(C29118)</f>
        <v>6</v>
      </c>
      <c r="C29118" s="1" t="n">
        <v>41379.2583333333</v>
      </c>
      <c r="D29118" s="0" t="s">
        <v>51612</v>
      </c>
    </row>
    <row r="29119" customFormat="false" ht="15" hidden="false" customHeight="false" outlineLevel="0" collapsed="false">
      <c r="A29119" s="0" t="s">
        <v>51613</v>
      </c>
      <c r="B29119" s="0" t="n">
        <f aca="false">HOUR(C29119)</f>
        <v>6</v>
      </c>
      <c r="C29119" s="1" t="n">
        <v>41379.2583333333</v>
      </c>
      <c r="D29119" s="0" t="s">
        <v>51614</v>
      </c>
    </row>
    <row r="29120" customFormat="false" ht="15" hidden="false" customHeight="false" outlineLevel="0" collapsed="false">
      <c r="A29120" s="0" t="s">
        <v>29415</v>
      </c>
      <c r="B29120" s="0" t="n">
        <f aca="false">HOUR(C29120)</f>
        <v>6</v>
      </c>
      <c r="C29120" s="1" t="n">
        <v>41379.2583333333</v>
      </c>
      <c r="D29120" s="0" t="s">
        <v>51615</v>
      </c>
    </row>
    <row r="29121" customFormat="false" ht="15" hidden="false" customHeight="false" outlineLevel="0" collapsed="false">
      <c r="A29121" s="0" t="s">
        <v>38544</v>
      </c>
      <c r="B29121" s="0" t="n">
        <f aca="false">HOUR(C29121)</f>
        <v>6</v>
      </c>
      <c r="C29121" s="1" t="n">
        <v>41379.2583333333</v>
      </c>
      <c r="D29121" s="0" t="s">
        <v>51616</v>
      </c>
    </row>
    <row r="29122" customFormat="false" ht="15" hidden="false" customHeight="false" outlineLevel="0" collapsed="false">
      <c r="A29122" s="0" t="s">
        <v>51617</v>
      </c>
      <c r="B29122" s="0" t="n">
        <f aca="false">HOUR(C29122)</f>
        <v>6</v>
      </c>
      <c r="C29122" s="1" t="n">
        <v>41379.2583333333</v>
      </c>
      <c r="D29122" s="0" t="s">
        <v>51618</v>
      </c>
    </row>
    <row r="29123" customFormat="false" ht="15" hidden="false" customHeight="false" outlineLevel="0" collapsed="false">
      <c r="A29123" s="0" t="s">
        <v>51619</v>
      </c>
      <c r="B29123" s="0" t="n">
        <f aca="false">HOUR(C29123)</f>
        <v>6</v>
      </c>
      <c r="C29123" s="1" t="n">
        <v>41379.2583333333</v>
      </c>
      <c r="D29123" s="0" t="s">
        <v>51620</v>
      </c>
    </row>
    <row r="29124" customFormat="false" ht="15" hidden="false" customHeight="false" outlineLevel="0" collapsed="false">
      <c r="A29124" s="0" t="s">
        <v>51621</v>
      </c>
      <c r="B29124" s="0" t="n">
        <f aca="false">HOUR(C29124)</f>
        <v>6</v>
      </c>
      <c r="C29124" s="1" t="n">
        <v>41379.2583333333</v>
      </c>
      <c r="D29124" s="0" t="s">
        <v>51622</v>
      </c>
    </row>
    <row r="29125" customFormat="false" ht="15" hidden="false" customHeight="false" outlineLevel="0" collapsed="false">
      <c r="A29125" s="0" t="s">
        <v>51623</v>
      </c>
      <c r="B29125" s="0" t="n">
        <f aca="false">HOUR(C29125)</f>
        <v>6</v>
      </c>
      <c r="C29125" s="1" t="n">
        <v>41379.2583333333</v>
      </c>
      <c r="D29125" s="0" t="s">
        <v>51624</v>
      </c>
    </row>
    <row r="29126" customFormat="false" ht="15" hidden="false" customHeight="false" outlineLevel="0" collapsed="false">
      <c r="A29126" s="0" t="s">
        <v>51625</v>
      </c>
      <c r="B29126" s="0" t="n">
        <f aca="false">HOUR(C29126)</f>
        <v>6</v>
      </c>
      <c r="C29126" s="1" t="n">
        <v>41379.2583333333</v>
      </c>
      <c r="D29126" s="0" t="s">
        <v>51626</v>
      </c>
    </row>
    <row r="29127" customFormat="false" ht="15" hidden="false" customHeight="false" outlineLevel="0" collapsed="false">
      <c r="A29127" s="0" t="s">
        <v>51627</v>
      </c>
      <c r="B29127" s="0" t="n">
        <f aca="false">HOUR(C29127)</f>
        <v>6</v>
      </c>
      <c r="C29127" s="1" t="n">
        <v>41379.2583333333</v>
      </c>
      <c r="D29127" s="0" t="s">
        <v>51628</v>
      </c>
    </row>
    <row r="29128" customFormat="false" ht="15" hidden="false" customHeight="false" outlineLevel="0" collapsed="false">
      <c r="A29128" s="0" t="s">
        <v>50849</v>
      </c>
      <c r="B29128" s="0" t="n">
        <f aca="false">HOUR(C29128)</f>
        <v>6</v>
      </c>
      <c r="C29128" s="1" t="n">
        <v>41379.2583333333</v>
      </c>
      <c r="D29128" s="0" t="s">
        <v>51629</v>
      </c>
    </row>
    <row r="29129" customFormat="false" ht="15" hidden="false" customHeight="false" outlineLevel="0" collapsed="false">
      <c r="A29129" s="0" t="s">
        <v>51630</v>
      </c>
      <c r="B29129" s="0" t="n">
        <f aca="false">HOUR(C29129)</f>
        <v>6</v>
      </c>
      <c r="C29129" s="1" t="n">
        <v>41379.2583333333</v>
      </c>
      <c r="D29129" s="0" t="s">
        <v>51631</v>
      </c>
    </row>
    <row r="29130" customFormat="false" ht="15" hidden="false" customHeight="false" outlineLevel="0" collapsed="false">
      <c r="A29130" s="0" t="s">
        <v>51632</v>
      </c>
      <c r="B29130" s="0" t="n">
        <f aca="false">HOUR(C29130)</f>
        <v>6</v>
      </c>
      <c r="C29130" s="1" t="n">
        <v>41379.2583333333</v>
      </c>
      <c r="D29130" s="0" t="s">
        <v>51633</v>
      </c>
    </row>
    <row r="29131" customFormat="false" ht="15" hidden="false" customHeight="false" outlineLevel="0" collapsed="false">
      <c r="A29131" s="0" t="s">
        <v>51634</v>
      </c>
      <c r="B29131" s="0" t="n">
        <f aca="false">HOUR(C29131)</f>
        <v>6</v>
      </c>
      <c r="C29131" s="1" t="n">
        <v>41379.2583333333</v>
      </c>
      <c r="D29131" s="0" t="s">
        <v>51635</v>
      </c>
    </row>
    <row r="29132" customFormat="false" ht="15" hidden="false" customHeight="false" outlineLevel="0" collapsed="false">
      <c r="A29132" s="0" t="s">
        <v>51636</v>
      </c>
      <c r="B29132" s="0" t="n">
        <f aca="false">HOUR(C29132)</f>
        <v>6</v>
      </c>
      <c r="C29132" s="1" t="n">
        <v>41379.2583333333</v>
      </c>
      <c r="D29132" s="0" t="s">
        <v>51637</v>
      </c>
    </row>
    <row r="29133" customFormat="false" ht="15" hidden="false" customHeight="false" outlineLevel="0" collapsed="false">
      <c r="A29133" s="0" t="s">
        <v>51638</v>
      </c>
      <c r="B29133" s="0" t="n">
        <f aca="false">HOUR(C29133)</f>
        <v>6</v>
      </c>
      <c r="C29133" s="1" t="n">
        <v>41379.2583333333</v>
      </c>
      <c r="D29133" s="0" t="s">
        <v>51639</v>
      </c>
    </row>
    <row r="29134" customFormat="false" ht="15" hidden="false" customHeight="false" outlineLevel="0" collapsed="false">
      <c r="A29134" s="0" t="s">
        <v>51640</v>
      </c>
      <c r="B29134" s="0" t="n">
        <f aca="false">HOUR(C29134)</f>
        <v>6</v>
      </c>
      <c r="C29134" s="1" t="n">
        <v>41379.2583333333</v>
      </c>
      <c r="D29134" s="0" t="s">
        <v>51641</v>
      </c>
    </row>
    <row r="29135" customFormat="false" ht="15" hidden="false" customHeight="false" outlineLevel="0" collapsed="false">
      <c r="A29135" s="0" t="s">
        <v>51642</v>
      </c>
      <c r="B29135" s="0" t="n">
        <f aca="false">HOUR(C29135)</f>
        <v>6</v>
      </c>
      <c r="C29135" s="1" t="n">
        <v>41379.2583333333</v>
      </c>
      <c r="D29135" s="0" t="s">
        <v>51643</v>
      </c>
    </row>
    <row r="29136" customFormat="false" ht="15" hidden="false" customHeight="false" outlineLevel="0" collapsed="false">
      <c r="A29136" s="0" t="s">
        <v>51644</v>
      </c>
      <c r="B29136" s="0" t="n">
        <f aca="false">HOUR(C29136)</f>
        <v>6</v>
      </c>
      <c r="C29136" s="1" t="n">
        <v>41379.2583333333</v>
      </c>
      <c r="D29136" s="0" t="s">
        <v>51645</v>
      </c>
    </row>
    <row r="29137" customFormat="false" ht="15" hidden="false" customHeight="false" outlineLevel="0" collapsed="false">
      <c r="A29137" s="0" t="s">
        <v>51646</v>
      </c>
      <c r="B29137" s="0" t="n">
        <f aca="false">HOUR(C29137)</f>
        <v>6</v>
      </c>
      <c r="C29137" s="1" t="n">
        <v>41379.2583333333</v>
      </c>
      <c r="D29137" s="0" t="s">
        <v>51647</v>
      </c>
    </row>
    <row r="29138" customFormat="false" ht="15" hidden="false" customHeight="false" outlineLevel="0" collapsed="false">
      <c r="A29138" s="0" t="s">
        <v>51648</v>
      </c>
      <c r="B29138" s="0" t="n">
        <f aca="false">HOUR(C29138)</f>
        <v>6</v>
      </c>
      <c r="C29138" s="1" t="n">
        <v>41379.2583333333</v>
      </c>
      <c r="D29138" s="0" t="s">
        <v>51649</v>
      </c>
    </row>
    <row r="29139" customFormat="false" ht="15" hidden="false" customHeight="false" outlineLevel="0" collapsed="false">
      <c r="A29139" s="0" t="s">
        <v>51650</v>
      </c>
      <c r="B29139" s="0" t="n">
        <f aca="false">HOUR(C29139)</f>
        <v>6</v>
      </c>
      <c r="C29139" s="1" t="n">
        <v>41379.2583333333</v>
      </c>
      <c r="D29139" s="0" t="s">
        <v>51651</v>
      </c>
    </row>
    <row r="29140" customFormat="false" ht="15" hidden="false" customHeight="false" outlineLevel="0" collapsed="false">
      <c r="A29140" s="0" t="s">
        <v>51652</v>
      </c>
      <c r="B29140" s="0" t="n">
        <f aca="false">HOUR(C29140)</f>
        <v>6</v>
      </c>
      <c r="C29140" s="1" t="n">
        <v>41379.2583333333</v>
      </c>
      <c r="D29140" s="0" t="s">
        <v>51653</v>
      </c>
    </row>
    <row r="29141" customFormat="false" ht="15" hidden="false" customHeight="false" outlineLevel="0" collapsed="false">
      <c r="A29141" s="0" t="s">
        <v>51654</v>
      </c>
      <c r="B29141" s="0" t="n">
        <f aca="false">HOUR(C29141)</f>
        <v>6</v>
      </c>
      <c r="C29141" s="1" t="n">
        <v>41379.2583333333</v>
      </c>
      <c r="D29141" s="0" t="s">
        <v>51655</v>
      </c>
    </row>
    <row r="29142" customFormat="false" ht="15" hidden="false" customHeight="false" outlineLevel="0" collapsed="false">
      <c r="A29142" s="0" t="s">
        <v>51656</v>
      </c>
      <c r="B29142" s="0" t="n">
        <f aca="false">HOUR(C29142)</f>
        <v>6</v>
      </c>
      <c r="C29142" s="1" t="n">
        <v>41379.2583333333</v>
      </c>
      <c r="D29142" s="0" t="s">
        <v>51657</v>
      </c>
    </row>
    <row r="29143" customFormat="false" ht="15" hidden="false" customHeight="false" outlineLevel="0" collapsed="false">
      <c r="A29143" s="0" t="s">
        <v>35215</v>
      </c>
      <c r="B29143" s="0" t="n">
        <f aca="false">HOUR(C29143)</f>
        <v>6</v>
      </c>
      <c r="C29143" s="1" t="n">
        <v>41379.2583333333</v>
      </c>
      <c r="D29143" s="0" t="s">
        <v>51658</v>
      </c>
    </row>
    <row r="29144" customFormat="false" ht="15" hidden="false" customHeight="false" outlineLevel="0" collapsed="false">
      <c r="A29144" s="0" t="s">
        <v>9149</v>
      </c>
      <c r="B29144" s="0" t="n">
        <f aca="false">HOUR(C29144)</f>
        <v>6</v>
      </c>
      <c r="C29144" s="1" t="n">
        <v>41379.2583333333</v>
      </c>
      <c r="D29144" s="0" t="s">
        <v>51659</v>
      </c>
    </row>
    <row r="29145" customFormat="false" ht="15" hidden="false" customHeight="false" outlineLevel="0" collapsed="false">
      <c r="A29145" s="0" t="s">
        <v>51660</v>
      </c>
      <c r="B29145" s="0" t="n">
        <f aca="false">HOUR(C29145)</f>
        <v>6</v>
      </c>
      <c r="C29145" s="1" t="n">
        <v>41379.2583333333</v>
      </c>
      <c r="D29145" s="0" t="s">
        <v>51661</v>
      </c>
    </row>
    <row r="29146" customFormat="false" ht="15" hidden="false" customHeight="false" outlineLevel="0" collapsed="false">
      <c r="A29146" s="0" t="s">
        <v>51662</v>
      </c>
      <c r="B29146" s="0" t="n">
        <f aca="false">HOUR(C29146)</f>
        <v>6</v>
      </c>
      <c r="C29146" s="1" t="n">
        <v>41379.2583333333</v>
      </c>
      <c r="D29146" s="0" t="s">
        <v>51663</v>
      </c>
    </row>
    <row r="29147" customFormat="false" ht="15" hidden="false" customHeight="false" outlineLevel="0" collapsed="false">
      <c r="A29147" s="0" t="s">
        <v>51664</v>
      </c>
      <c r="B29147" s="0" t="n">
        <f aca="false">HOUR(C29147)</f>
        <v>6</v>
      </c>
      <c r="C29147" s="1" t="n">
        <v>41379.2590277778</v>
      </c>
      <c r="D29147" s="0" t="s">
        <v>51665</v>
      </c>
    </row>
    <row r="29148" customFormat="false" ht="15" hidden="false" customHeight="false" outlineLevel="0" collapsed="false">
      <c r="A29148" s="0" t="s">
        <v>45343</v>
      </c>
      <c r="B29148" s="0" t="n">
        <f aca="false">HOUR(C29148)</f>
        <v>6</v>
      </c>
      <c r="C29148" s="1" t="n">
        <v>41379.2590277778</v>
      </c>
      <c r="D29148" s="0" t="s">
        <v>51666</v>
      </c>
    </row>
    <row r="29149" customFormat="false" ht="15" hidden="false" customHeight="false" outlineLevel="0" collapsed="false">
      <c r="A29149" s="0" t="s">
        <v>51667</v>
      </c>
      <c r="B29149" s="0" t="n">
        <f aca="false">HOUR(C29149)</f>
        <v>6</v>
      </c>
      <c r="C29149" s="1" t="n">
        <v>41379.2590277778</v>
      </c>
      <c r="D29149" s="0" t="s">
        <v>51668</v>
      </c>
    </row>
    <row r="29150" customFormat="false" ht="15" hidden="false" customHeight="false" outlineLevel="0" collapsed="false">
      <c r="A29150" s="0" t="s">
        <v>40967</v>
      </c>
      <c r="B29150" s="0" t="n">
        <f aca="false">HOUR(C29150)</f>
        <v>6</v>
      </c>
      <c r="C29150" s="1" t="n">
        <v>41379.2590277778</v>
      </c>
      <c r="D29150" s="0" t="s">
        <v>51669</v>
      </c>
    </row>
    <row r="29151" customFormat="false" ht="15" hidden="false" customHeight="false" outlineLevel="0" collapsed="false">
      <c r="A29151" s="0" t="s">
        <v>51670</v>
      </c>
      <c r="B29151" s="0" t="n">
        <f aca="false">HOUR(C29151)</f>
        <v>6</v>
      </c>
      <c r="C29151" s="1" t="n">
        <v>41379.2590277778</v>
      </c>
      <c r="D29151" s="0" t="s">
        <v>51671</v>
      </c>
    </row>
    <row r="29152" customFormat="false" ht="15" hidden="false" customHeight="false" outlineLevel="0" collapsed="false">
      <c r="A29152" s="0" t="s">
        <v>51672</v>
      </c>
      <c r="B29152" s="0" t="n">
        <f aca="false">HOUR(C29152)</f>
        <v>6</v>
      </c>
      <c r="C29152" s="1" t="n">
        <v>41379.2590277778</v>
      </c>
      <c r="D29152" s="0" t="s">
        <v>51673</v>
      </c>
    </row>
    <row r="29153" customFormat="false" ht="15" hidden="false" customHeight="false" outlineLevel="0" collapsed="false">
      <c r="A29153" s="0" t="s">
        <v>9944</v>
      </c>
      <c r="B29153" s="0" t="n">
        <f aca="false">HOUR(C29153)</f>
        <v>6</v>
      </c>
      <c r="C29153" s="1" t="n">
        <v>41379.2590277778</v>
      </c>
      <c r="D29153" s="0" t="s">
        <v>51674</v>
      </c>
    </row>
    <row r="29154" customFormat="false" ht="15" hidden="false" customHeight="false" outlineLevel="0" collapsed="false">
      <c r="A29154" s="0" t="s">
        <v>51675</v>
      </c>
      <c r="B29154" s="0" t="n">
        <f aca="false">HOUR(C29154)</f>
        <v>6</v>
      </c>
      <c r="C29154" s="1" t="n">
        <v>41379.2590277778</v>
      </c>
      <c r="D29154" s="0" t="s">
        <v>51676</v>
      </c>
    </row>
    <row r="29155" customFormat="false" ht="15" hidden="false" customHeight="false" outlineLevel="0" collapsed="false">
      <c r="A29155" s="0" t="s">
        <v>51677</v>
      </c>
      <c r="B29155" s="0" t="n">
        <f aca="false">HOUR(C29155)</f>
        <v>6</v>
      </c>
      <c r="C29155" s="1" t="n">
        <v>41379.2590277778</v>
      </c>
      <c r="D29155" s="0" t="s">
        <v>51678</v>
      </c>
    </row>
    <row r="29156" customFormat="false" ht="15" hidden="false" customHeight="false" outlineLevel="0" collapsed="false">
      <c r="A29156" s="0" t="s">
        <v>51679</v>
      </c>
      <c r="B29156" s="0" t="n">
        <f aca="false">HOUR(C29156)</f>
        <v>6</v>
      </c>
      <c r="C29156" s="1" t="n">
        <v>41379.2590277778</v>
      </c>
      <c r="D29156" s="0" t="s">
        <v>51680</v>
      </c>
    </row>
    <row r="29157" customFormat="false" ht="15" hidden="false" customHeight="false" outlineLevel="0" collapsed="false">
      <c r="A29157" s="0" t="s">
        <v>51681</v>
      </c>
      <c r="B29157" s="0" t="n">
        <f aca="false">HOUR(C29157)</f>
        <v>6</v>
      </c>
      <c r="C29157" s="1" t="n">
        <v>41379.2590277778</v>
      </c>
      <c r="D29157" s="0" t="s">
        <v>51682</v>
      </c>
    </row>
    <row r="29158" customFormat="false" ht="15" hidden="false" customHeight="false" outlineLevel="0" collapsed="false">
      <c r="A29158" s="0" t="s">
        <v>51683</v>
      </c>
      <c r="B29158" s="0" t="n">
        <f aca="false">HOUR(C29158)</f>
        <v>6</v>
      </c>
      <c r="C29158" s="1" t="n">
        <v>41379.2590277778</v>
      </c>
      <c r="D29158" s="0" t="s">
        <v>51684</v>
      </c>
    </row>
    <row r="29159" customFormat="false" ht="15" hidden="false" customHeight="false" outlineLevel="0" collapsed="false">
      <c r="A29159" s="0" t="s">
        <v>51685</v>
      </c>
      <c r="B29159" s="0" t="n">
        <f aca="false">HOUR(C29159)</f>
        <v>6</v>
      </c>
      <c r="C29159" s="1" t="n">
        <v>41379.2590277778</v>
      </c>
      <c r="D29159" s="0" t="s">
        <v>51686</v>
      </c>
    </row>
    <row r="29160" customFormat="false" ht="15" hidden="false" customHeight="false" outlineLevel="0" collapsed="false">
      <c r="A29160" s="0" t="s">
        <v>51687</v>
      </c>
      <c r="B29160" s="0" t="n">
        <f aca="false">HOUR(C29160)</f>
        <v>6</v>
      </c>
      <c r="C29160" s="1" t="n">
        <v>41379.2590277778</v>
      </c>
      <c r="D29160" s="0" t="s">
        <v>51688</v>
      </c>
    </row>
    <row r="29161" customFormat="false" ht="15" hidden="false" customHeight="false" outlineLevel="0" collapsed="false">
      <c r="A29161" s="0" t="s">
        <v>51689</v>
      </c>
      <c r="B29161" s="0" t="n">
        <f aca="false">HOUR(C29161)</f>
        <v>6</v>
      </c>
      <c r="C29161" s="1" t="n">
        <v>41379.2590277778</v>
      </c>
      <c r="D29161" s="0" t="s">
        <v>51690</v>
      </c>
    </row>
    <row r="29162" customFormat="false" ht="15" hidden="false" customHeight="false" outlineLevel="0" collapsed="false">
      <c r="A29162" s="0" t="s">
        <v>17261</v>
      </c>
      <c r="B29162" s="0" t="n">
        <f aca="false">HOUR(C29162)</f>
        <v>6</v>
      </c>
      <c r="C29162" s="1" t="n">
        <v>41379.2590277778</v>
      </c>
      <c r="D29162" s="0" t="s">
        <v>51691</v>
      </c>
    </row>
    <row r="29163" customFormat="false" ht="15" hidden="false" customHeight="false" outlineLevel="0" collapsed="false">
      <c r="A29163" s="0" t="s">
        <v>35145</v>
      </c>
      <c r="B29163" s="0" t="n">
        <f aca="false">HOUR(C29163)</f>
        <v>6</v>
      </c>
      <c r="C29163" s="1" t="n">
        <v>41379.2590277778</v>
      </c>
      <c r="D29163" s="0" t="s">
        <v>51692</v>
      </c>
    </row>
    <row r="29164" customFormat="false" ht="15" hidden="false" customHeight="false" outlineLevel="0" collapsed="false">
      <c r="A29164" s="0" t="s">
        <v>51693</v>
      </c>
      <c r="B29164" s="0" t="n">
        <f aca="false">HOUR(C29164)</f>
        <v>6</v>
      </c>
      <c r="C29164" s="1" t="n">
        <v>41379.2590277778</v>
      </c>
      <c r="D29164" s="0" t="s">
        <v>51694</v>
      </c>
    </row>
    <row r="29165" customFormat="false" ht="15" hidden="false" customHeight="false" outlineLevel="0" collapsed="false">
      <c r="A29165" s="0" t="s">
        <v>51695</v>
      </c>
      <c r="B29165" s="0" t="n">
        <f aca="false">HOUR(C29165)</f>
        <v>6</v>
      </c>
      <c r="C29165" s="1" t="n">
        <v>41379.2590277778</v>
      </c>
      <c r="D29165" s="0" t="s">
        <v>51696</v>
      </c>
    </row>
    <row r="29166" customFormat="false" ht="15" hidden="false" customHeight="false" outlineLevel="0" collapsed="false">
      <c r="A29166" s="0" t="s">
        <v>51697</v>
      </c>
      <c r="B29166" s="0" t="n">
        <f aca="false">HOUR(C29166)</f>
        <v>6</v>
      </c>
      <c r="C29166" s="1" t="n">
        <v>41379.2590277778</v>
      </c>
      <c r="D29166" s="0" t="s">
        <v>51698</v>
      </c>
    </row>
    <row r="29167" customFormat="false" ht="15" hidden="false" customHeight="false" outlineLevel="0" collapsed="false">
      <c r="A29167" s="0" t="s">
        <v>51699</v>
      </c>
      <c r="B29167" s="0" t="n">
        <f aca="false">HOUR(C29167)</f>
        <v>6</v>
      </c>
      <c r="C29167" s="1" t="n">
        <v>41379.2590277778</v>
      </c>
      <c r="D29167" s="0" t="s">
        <v>51700</v>
      </c>
    </row>
    <row r="29168" customFormat="false" ht="15" hidden="false" customHeight="false" outlineLevel="0" collapsed="false">
      <c r="A29168" s="0" t="s">
        <v>51701</v>
      </c>
      <c r="B29168" s="0" t="n">
        <f aca="false">HOUR(C29168)</f>
        <v>6</v>
      </c>
      <c r="C29168" s="1" t="n">
        <v>41379.2590277778</v>
      </c>
      <c r="D29168" s="0" t="s">
        <v>51702</v>
      </c>
    </row>
    <row r="29169" customFormat="false" ht="15" hidden="false" customHeight="false" outlineLevel="0" collapsed="false">
      <c r="A29169" s="0" t="s">
        <v>51703</v>
      </c>
      <c r="B29169" s="0" t="n">
        <f aca="false">HOUR(C29169)</f>
        <v>6</v>
      </c>
      <c r="C29169" s="1" t="n">
        <v>41379.2590277778</v>
      </c>
      <c r="D29169" s="0" t="s">
        <v>51704</v>
      </c>
    </row>
    <row r="29170" customFormat="false" ht="15" hidden="false" customHeight="false" outlineLevel="0" collapsed="false">
      <c r="A29170" s="0" t="s">
        <v>51705</v>
      </c>
      <c r="B29170" s="0" t="n">
        <f aca="false">HOUR(C29170)</f>
        <v>6</v>
      </c>
      <c r="C29170" s="1" t="n">
        <v>41379.2590277778</v>
      </c>
      <c r="D29170" s="0" t="s">
        <v>51706</v>
      </c>
    </row>
    <row r="29171" customFormat="false" ht="15" hidden="false" customHeight="false" outlineLevel="0" collapsed="false">
      <c r="A29171" s="0" t="s">
        <v>51707</v>
      </c>
      <c r="B29171" s="0" t="n">
        <f aca="false">HOUR(C29171)</f>
        <v>6</v>
      </c>
      <c r="C29171" s="1" t="n">
        <v>41379.2590277778</v>
      </c>
      <c r="D29171" s="0" t="s">
        <v>51708</v>
      </c>
    </row>
    <row r="29172" customFormat="false" ht="15" hidden="false" customHeight="false" outlineLevel="0" collapsed="false">
      <c r="A29172" s="0" t="s">
        <v>51709</v>
      </c>
      <c r="B29172" s="0" t="n">
        <f aca="false">HOUR(C29172)</f>
        <v>6</v>
      </c>
      <c r="C29172" s="1" t="n">
        <v>41379.2590277778</v>
      </c>
      <c r="D29172" s="0" t="s">
        <v>51710</v>
      </c>
    </row>
    <row r="29173" customFormat="false" ht="15" hidden="false" customHeight="false" outlineLevel="0" collapsed="false">
      <c r="A29173" s="0" t="s">
        <v>51711</v>
      </c>
      <c r="B29173" s="0" t="n">
        <f aca="false">HOUR(C29173)</f>
        <v>6</v>
      </c>
      <c r="C29173" s="1" t="n">
        <v>41379.2590277778</v>
      </c>
      <c r="D29173" s="0" t="s">
        <v>51712</v>
      </c>
    </row>
    <row r="29174" customFormat="false" ht="15" hidden="false" customHeight="false" outlineLevel="0" collapsed="false">
      <c r="A29174" s="0" t="s">
        <v>6076</v>
      </c>
      <c r="B29174" s="0" t="n">
        <f aca="false">HOUR(C29174)</f>
        <v>6</v>
      </c>
      <c r="C29174" s="1" t="n">
        <v>41379.2590277778</v>
      </c>
      <c r="D29174" s="0" t="s">
        <v>51713</v>
      </c>
    </row>
    <row r="29175" customFormat="false" ht="15" hidden="false" customHeight="false" outlineLevel="0" collapsed="false">
      <c r="A29175" s="0" t="s">
        <v>6624</v>
      </c>
      <c r="B29175" s="0" t="n">
        <f aca="false">HOUR(C29175)</f>
        <v>6</v>
      </c>
      <c r="C29175" s="1" t="n">
        <v>41379.2590277778</v>
      </c>
      <c r="D29175" s="0" t="s">
        <v>51714</v>
      </c>
    </row>
    <row r="29176" customFormat="false" ht="15" hidden="false" customHeight="false" outlineLevel="0" collapsed="false">
      <c r="A29176" s="0" t="s">
        <v>6626</v>
      </c>
      <c r="B29176" s="0" t="n">
        <f aca="false">HOUR(C29176)</f>
        <v>6</v>
      </c>
      <c r="C29176" s="1" t="n">
        <v>41379.2590277778</v>
      </c>
      <c r="D29176" s="0" t="s">
        <v>51715</v>
      </c>
    </row>
    <row r="29177" customFormat="false" ht="15" hidden="false" customHeight="false" outlineLevel="0" collapsed="false">
      <c r="A29177" s="0" t="s">
        <v>6628</v>
      </c>
      <c r="B29177" s="0" t="n">
        <f aca="false">HOUR(C29177)</f>
        <v>6</v>
      </c>
      <c r="C29177" s="1" t="n">
        <v>41379.2590277778</v>
      </c>
      <c r="D29177" s="0" t="s">
        <v>51716</v>
      </c>
    </row>
    <row r="29178" customFormat="false" ht="15" hidden="false" customHeight="false" outlineLevel="0" collapsed="false">
      <c r="A29178" s="0" t="s">
        <v>51717</v>
      </c>
      <c r="B29178" s="0" t="n">
        <f aca="false">HOUR(C29178)</f>
        <v>6</v>
      </c>
      <c r="C29178" s="1" t="n">
        <v>41379.2590277778</v>
      </c>
      <c r="D29178" s="0" t="s">
        <v>51718</v>
      </c>
    </row>
    <row r="29179" customFormat="false" ht="15" hidden="false" customHeight="false" outlineLevel="0" collapsed="false">
      <c r="A29179" s="0" t="s">
        <v>51719</v>
      </c>
      <c r="B29179" s="0" t="n">
        <f aca="false">HOUR(C29179)</f>
        <v>6</v>
      </c>
      <c r="C29179" s="1" t="n">
        <v>41379.2590277778</v>
      </c>
      <c r="D29179" s="0" t="s">
        <v>51720</v>
      </c>
    </row>
    <row r="29180" customFormat="false" ht="15" hidden="false" customHeight="false" outlineLevel="0" collapsed="false">
      <c r="A29180" s="0" t="s">
        <v>51721</v>
      </c>
      <c r="B29180" s="0" t="n">
        <f aca="false">HOUR(C29180)</f>
        <v>6</v>
      </c>
      <c r="C29180" s="1" t="n">
        <v>41379.2590277778</v>
      </c>
      <c r="D29180" s="0" t="s">
        <v>51722</v>
      </c>
    </row>
    <row r="29181" customFormat="false" ht="15" hidden="false" customHeight="false" outlineLevel="0" collapsed="false">
      <c r="A29181" s="0" t="s">
        <v>51723</v>
      </c>
      <c r="B29181" s="0" t="n">
        <f aca="false">HOUR(C29181)</f>
        <v>6</v>
      </c>
      <c r="C29181" s="1" t="n">
        <v>41379.2590277778</v>
      </c>
      <c r="D29181" s="0" t="s">
        <v>51724</v>
      </c>
    </row>
    <row r="29182" customFormat="false" ht="15" hidden="false" customHeight="false" outlineLevel="0" collapsed="false">
      <c r="A29182" s="0" t="s">
        <v>51725</v>
      </c>
      <c r="B29182" s="0" t="n">
        <f aca="false">HOUR(C29182)</f>
        <v>6</v>
      </c>
      <c r="C29182" s="1" t="n">
        <v>41379.2590277778</v>
      </c>
      <c r="D29182" s="0" t="s">
        <v>51726</v>
      </c>
    </row>
    <row r="29183" customFormat="false" ht="15" hidden="false" customHeight="false" outlineLevel="0" collapsed="false">
      <c r="A29183" s="0" t="s">
        <v>51727</v>
      </c>
      <c r="B29183" s="0" t="n">
        <f aca="false">HOUR(C29183)</f>
        <v>6</v>
      </c>
      <c r="C29183" s="1" t="n">
        <v>41379.2590277778</v>
      </c>
      <c r="D29183" s="0" t="s">
        <v>51728</v>
      </c>
    </row>
    <row r="29184" customFormat="false" ht="15" hidden="false" customHeight="false" outlineLevel="0" collapsed="false">
      <c r="A29184" s="0" t="s">
        <v>51729</v>
      </c>
      <c r="B29184" s="0" t="n">
        <f aca="false">HOUR(C29184)</f>
        <v>6</v>
      </c>
      <c r="C29184" s="1" t="n">
        <v>41379.2590277778</v>
      </c>
      <c r="D29184" s="0" t="s">
        <v>51730</v>
      </c>
    </row>
    <row r="29185" customFormat="false" ht="15" hidden="false" customHeight="false" outlineLevel="0" collapsed="false">
      <c r="A29185" s="0" t="s">
        <v>19922</v>
      </c>
      <c r="B29185" s="0" t="n">
        <f aca="false">HOUR(C29185)</f>
        <v>6</v>
      </c>
      <c r="C29185" s="1" t="n">
        <v>41379.2590277778</v>
      </c>
      <c r="D29185" s="0" t="s">
        <v>51731</v>
      </c>
    </row>
    <row r="29186" customFormat="false" ht="15" hidden="false" customHeight="false" outlineLevel="0" collapsed="false">
      <c r="A29186" s="0" t="s">
        <v>51732</v>
      </c>
      <c r="B29186" s="0" t="n">
        <f aca="false">HOUR(C29186)</f>
        <v>6</v>
      </c>
      <c r="C29186" s="1" t="n">
        <v>41379.2590277778</v>
      </c>
      <c r="D29186" s="0" t="s">
        <v>51733</v>
      </c>
    </row>
    <row r="29187" customFormat="false" ht="15" hidden="false" customHeight="false" outlineLevel="0" collapsed="false">
      <c r="A29187" s="0" t="s">
        <v>27803</v>
      </c>
      <c r="B29187" s="0" t="n">
        <f aca="false">HOUR(C29187)</f>
        <v>6</v>
      </c>
      <c r="C29187" s="1" t="n">
        <v>41379.2590277778</v>
      </c>
      <c r="D29187" s="0" t="s">
        <v>51734</v>
      </c>
    </row>
    <row r="29188" customFormat="false" ht="15" hidden="false" customHeight="false" outlineLevel="0" collapsed="false">
      <c r="A29188" s="0" t="s">
        <v>51735</v>
      </c>
      <c r="B29188" s="0" t="n">
        <f aca="false">HOUR(C29188)</f>
        <v>6</v>
      </c>
      <c r="C29188" s="1" t="n">
        <v>41379.2590277778</v>
      </c>
      <c r="D29188" s="0" t="s">
        <v>51736</v>
      </c>
    </row>
    <row r="29189" customFormat="false" ht="15" hidden="false" customHeight="false" outlineLevel="0" collapsed="false">
      <c r="A29189" s="0" t="s">
        <v>51737</v>
      </c>
      <c r="B29189" s="0" t="n">
        <f aca="false">HOUR(C29189)</f>
        <v>6</v>
      </c>
      <c r="C29189" s="1" t="n">
        <v>41379.2590277778</v>
      </c>
      <c r="D29189" s="0" t="s">
        <v>51738</v>
      </c>
    </row>
    <row r="29190" customFormat="false" ht="15" hidden="false" customHeight="false" outlineLevel="0" collapsed="false">
      <c r="A29190" s="0" t="s">
        <v>60</v>
      </c>
      <c r="B29190" s="0" t="n">
        <f aca="false">HOUR(C29190)</f>
        <v>6</v>
      </c>
      <c r="C29190" s="1" t="n">
        <v>41379.2590277778</v>
      </c>
      <c r="D29190" s="0" t="s">
        <v>51739</v>
      </c>
    </row>
    <row r="29191" customFormat="false" ht="15" hidden="false" customHeight="false" outlineLevel="0" collapsed="false">
      <c r="A29191" s="0" t="s">
        <v>51740</v>
      </c>
      <c r="B29191" s="0" t="n">
        <f aca="false">HOUR(C29191)</f>
        <v>6</v>
      </c>
      <c r="C29191" s="1" t="n">
        <v>41379.2590277778</v>
      </c>
      <c r="D29191" s="0" t="s">
        <v>51741</v>
      </c>
    </row>
    <row r="29192" customFormat="false" ht="15" hidden="false" customHeight="false" outlineLevel="0" collapsed="false">
      <c r="A29192" s="0" t="s">
        <v>51742</v>
      </c>
      <c r="B29192" s="0" t="n">
        <f aca="false">HOUR(C29192)</f>
        <v>6</v>
      </c>
      <c r="C29192" s="1" t="n">
        <v>41379.2590277778</v>
      </c>
      <c r="D29192" s="0" t="s">
        <v>51743</v>
      </c>
    </row>
    <row r="29193" customFormat="false" ht="15" hidden="false" customHeight="false" outlineLevel="0" collapsed="false">
      <c r="A29193" s="0" t="s">
        <v>51744</v>
      </c>
      <c r="B29193" s="0" t="n">
        <f aca="false">HOUR(C29193)</f>
        <v>6</v>
      </c>
      <c r="C29193" s="1" t="n">
        <v>41379.2590277778</v>
      </c>
      <c r="D29193" s="0" t="s">
        <v>51745</v>
      </c>
    </row>
    <row r="29194" customFormat="false" ht="15" hidden="false" customHeight="false" outlineLevel="0" collapsed="false">
      <c r="A29194" s="0" t="s">
        <v>51746</v>
      </c>
      <c r="B29194" s="0" t="n">
        <f aca="false">HOUR(C29194)</f>
        <v>6</v>
      </c>
      <c r="C29194" s="1" t="n">
        <v>41379.2590277778</v>
      </c>
      <c r="D29194" s="0" t="s">
        <v>51747</v>
      </c>
    </row>
    <row r="29195" customFormat="false" ht="15" hidden="false" customHeight="false" outlineLevel="0" collapsed="false">
      <c r="A29195" s="0" t="s">
        <v>51748</v>
      </c>
      <c r="B29195" s="0" t="n">
        <f aca="false">HOUR(C29195)</f>
        <v>6</v>
      </c>
      <c r="C29195" s="1" t="n">
        <v>41379.2590277778</v>
      </c>
      <c r="D29195" s="0" t="s">
        <v>51749</v>
      </c>
    </row>
    <row r="29196" customFormat="false" ht="15" hidden="false" customHeight="false" outlineLevel="0" collapsed="false">
      <c r="A29196" s="0" t="s">
        <v>25994</v>
      </c>
      <c r="B29196" s="0" t="n">
        <f aca="false">HOUR(C29196)</f>
        <v>6</v>
      </c>
      <c r="C29196" s="1" t="n">
        <v>41379.2590277778</v>
      </c>
      <c r="D29196" s="0" t="s">
        <v>51750</v>
      </c>
    </row>
    <row r="29197" customFormat="false" ht="15" hidden="false" customHeight="false" outlineLevel="0" collapsed="false">
      <c r="A29197" s="0" t="s">
        <v>51751</v>
      </c>
      <c r="B29197" s="0" t="n">
        <f aca="false">HOUR(C29197)</f>
        <v>6</v>
      </c>
      <c r="C29197" s="1" t="n">
        <v>41379.2590277778</v>
      </c>
      <c r="D29197" s="0" t="s">
        <v>51752</v>
      </c>
    </row>
    <row r="29198" customFormat="false" ht="15" hidden="false" customHeight="false" outlineLevel="0" collapsed="false">
      <c r="A29198" s="0" t="s">
        <v>51753</v>
      </c>
      <c r="B29198" s="0" t="n">
        <f aca="false">HOUR(C29198)</f>
        <v>6</v>
      </c>
      <c r="C29198" s="1" t="n">
        <v>41379.2590277778</v>
      </c>
      <c r="D29198" s="0" t="s">
        <v>51754</v>
      </c>
    </row>
    <row r="29199" customFormat="false" ht="15" hidden="false" customHeight="false" outlineLevel="0" collapsed="false">
      <c r="A29199" s="0" t="s">
        <v>51755</v>
      </c>
      <c r="B29199" s="0" t="n">
        <f aca="false">HOUR(C29199)</f>
        <v>6</v>
      </c>
      <c r="C29199" s="1" t="n">
        <v>41379.2590277778</v>
      </c>
      <c r="D29199" s="0" t="s">
        <v>51756</v>
      </c>
    </row>
    <row r="29200" customFormat="false" ht="15" hidden="false" customHeight="false" outlineLevel="0" collapsed="false">
      <c r="A29200" s="0" t="s">
        <v>51757</v>
      </c>
      <c r="B29200" s="0" t="n">
        <f aca="false">HOUR(C29200)</f>
        <v>6</v>
      </c>
      <c r="C29200" s="1" t="n">
        <v>41379.2590277778</v>
      </c>
      <c r="D29200" s="0" t="s">
        <v>51758</v>
      </c>
    </row>
    <row r="29201" customFormat="false" ht="15" hidden="false" customHeight="false" outlineLevel="0" collapsed="false">
      <c r="A29201" s="0" t="s">
        <v>51759</v>
      </c>
      <c r="B29201" s="0" t="n">
        <f aca="false">HOUR(C29201)</f>
        <v>6</v>
      </c>
      <c r="C29201" s="1" t="n">
        <v>41379.2590277778</v>
      </c>
      <c r="D29201" s="0" t="s">
        <v>51760</v>
      </c>
    </row>
    <row r="29202" customFormat="false" ht="15" hidden="false" customHeight="false" outlineLevel="0" collapsed="false">
      <c r="A29202" s="0" t="s">
        <v>51761</v>
      </c>
      <c r="B29202" s="0" t="n">
        <f aca="false">HOUR(C29202)</f>
        <v>6</v>
      </c>
      <c r="C29202" s="1" t="n">
        <v>41379.2590277778</v>
      </c>
      <c r="D29202" s="0" t="s">
        <v>51762</v>
      </c>
    </row>
    <row r="29203" customFormat="false" ht="15" hidden="false" customHeight="false" outlineLevel="0" collapsed="false">
      <c r="A29203" s="0" t="s">
        <v>51763</v>
      </c>
      <c r="B29203" s="0" t="n">
        <f aca="false">HOUR(C29203)</f>
        <v>6</v>
      </c>
      <c r="C29203" s="1" t="n">
        <v>41379.2590277778</v>
      </c>
      <c r="D29203" s="0" t="s">
        <v>51764</v>
      </c>
    </row>
    <row r="29204" customFormat="false" ht="15" hidden="false" customHeight="false" outlineLevel="0" collapsed="false">
      <c r="A29204" s="0" t="s">
        <v>51765</v>
      </c>
      <c r="B29204" s="0" t="n">
        <f aca="false">HOUR(C29204)</f>
        <v>6</v>
      </c>
      <c r="C29204" s="1" t="n">
        <v>41379.2590277778</v>
      </c>
      <c r="D29204" s="0" t="s">
        <v>51766</v>
      </c>
    </row>
    <row r="29205" customFormat="false" ht="15" hidden="false" customHeight="false" outlineLevel="0" collapsed="false">
      <c r="A29205" s="0" t="s">
        <v>51767</v>
      </c>
      <c r="B29205" s="0" t="n">
        <f aca="false">HOUR(C29205)</f>
        <v>6</v>
      </c>
      <c r="C29205" s="1" t="n">
        <v>41379.2590277778</v>
      </c>
      <c r="D29205" s="0" t="s">
        <v>51768</v>
      </c>
    </row>
    <row r="29206" customFormat="false" ht="15" hidden="false" customHeight="false" outlineLevel="0" collapsed="false">
      <c r="A29206" s="0" t="s">
        <v>11428</v>
      </c>
      <c r="B29206" s="0" t="n">
        <f aca="false">HOUR(C29206)</f>
        <v>6</v>
      </c>
      <c r="C29206" s="1" t="n">
        <v>41379.2590277778</v>
      </c>
      <c r="D29206" s="0" t="s">
        <v>51769</v>
      </c>
    </row>
    <row r="29207" customFormat="false" ht="15" hidden="false" customHeight="false" outlineLevel="0" collapsed="false">
      <c r="A29207" s="0" t="s">
        <v>51770</v>
      </c>
      <c r="B29207" s="0" t="n">
        <f aca="false">HOUR(C29207)</f>
        <v>6</v>
      </c>
      <c r="C29207" s="1" t="n">
        <v>41379.2590277778</v>
      </c>
      <c r="D29207" s="0" t="s">
        <v>51771</v>
      </c>
    </row>
    <row r="29208" customFormat="false" ht="15" hidden="false" customHeight="false" outlineLevel="0" collapsed="false">
      <c r="A29208" s="0" t="s">
        <v>51772</v>
      </c>
      <c r="B29208" s="0" t="n">
        <f aca="false">HOUR(C29208)</f>
        <v>6</v>
      </c>
      <c r="C29208" s="1" t="n">
        <v>41379.2590277778</v>
      </c>
      <c r="D29208" s="0" t="s">
        <v>51773</v>
      </c>
    </row>
    <row r="29209" customFormat="false" ht="15" hidden="false" customHeight="false" outlineLevel="0" collapsed="false">
      <c r="A29209" s="0" t="s">
        <v>51774</v>
      </c>
      <c r="B29209" s="0" t="n">
        <f aca="false">HOUR(C29209)</f>
        <v>6</v>
      </c>
      <c r="C29209" s="1" t="n">
        <v>41379.2590277778</v>
      </c>
      <c r="D29209" s="0" t="s">
        <v>51775</v>
      </c>
    </row>
    <row r="29210" customFormat="false" ht="15" hidden="false" customHeight="false" outlineLevel="0" collapsed="false">
      <c r="A29210" s="0" t="s">
        <v>10018</v>
      </c>
      <c r="B29210" s="0" t="n">
        <f aca="false">HOUR(C29210)</f>
        <v>6</v>
      </c>
      <c r="C29210" s="1" t="n">
        <v>41379.2590277778</v>
      </c>
      <c r="D29210" s="0" t="s">
        <v>51776</v>
      </c>
    </row>
    <row r="29211" customFormat="false" ht="15" hidden="false" customHeight="false" outlineLevel="0" collapsed="false">
      <c r="A29211" s="0" t="s">
        <v>51777</v>
      </c>
      <c r="B29211" s="0" t="n">
        <f aca="false">HOUR(C29211)</f>
        <v>6</v>
      </c>
      <c r="C29211" s="1" t="n">
        <v>41379.2590277778</v>
      </c>
      <c r="D29211" s="0" t="s">
        <v>51778</v>
      </c>
    </row>
    <row r="29212" customFormat="false" ht="15" hidden="false" customHeight="false" outlineLevel="0" collapsed="false">
      <c r="A29212" s="0" t="s">
        <v>51779</v>
      </c>
      <c r="B29212" s="0" t="n">
        <f aca="false">HOUR(C29212)</f>
        <v>6</v>
      </c>
      <c r="C29212" s="1" t="n">
        <v>41379.2590277778</v>
      </c>
      <c r="D29212" s="0" t="s">
        <v>51780</v>
      </c>
    </row>
    <row r="29213" customFormat="false" ht="15" hidden="false" customHeight="false" outlineLevel="0" collapsed="false">
      <c r="A29213" s="0" t="s">
        <v>51781</v>
      </c>
      <c r="B29213" s="0" t="n">
        <f aca="false">HOUR(C29213)</f>
        <v>6</v>
      </c>
      <c r="C29213" s="1" t="n">
        <v>41379.2590277778</v>
      </c>
      <c r="D29213" s="0" t="s">
        <v>51782</v>
      </c>
    </row>
    <row r="29214" customFormat="false" ht="15" hidden="false" customHeight="false" outlineLevel="0" collapsed="false">
      <c r="A29214" s="0" t="s">
        <v>51783</v>
      </c>
      <c r="B29214" s="0" t="n">
        <f aca="false">HOUR(C29214)</f>
        <v>6</v>
      </c>
      <c r="C29214" s="1" t="n">
        <v>41379.2590277778</v>
      </c>
      <c r="D29214" s="0" t="s">
        <v>51784</v>
      </c>
    </row>
    <row r="29215" customFormat="false" ht="15" hidden="false" customHeight="false" outlineLevel="0" collapsed="false">
      <c r="A29215" s="0" t="s">
        <v>39074</v>
      </c>
      <c r="B29215" s="0" t="n">
        <f aca="false">HOUR(C29215)</f>
        <v>6</v>
      </c>
      <c r="C29215" s="1" t="n">
        <v>41379.2590277778</v>
      </c>
      <c r="D29215" s="0" t="s">
        <v>51785</v>
      </c>
    </row>
    <row r="29216" customFormat="false" ht="15" hidden="false" customHeight="false" outlineLevel="0" collapsed="false">
      <c r="A29216" s="0" t="s">
        <v>51786</v>
      </c>
      <c r="B29216" s="0" t="n">
        <f aca="false">HOUR(C29216)</f>
        <v>6</v>
      </c>
      <c r="C29216" s="1" t="n">
        <v>41379.2590277778</v>
      </c>
      <c r="D29216" s="0" t="s">
        <v>51787</v>
      </c>
    </row>
    <row r="29217" customFormat="false" ht="15" hidden="false" customHeight="false" outlineLevel="0" collapsed="false">
      <c r="A29217" s="0" t="s">
        <v>51788</v>
      </c>
      <c r="B29217" s="0" t="n">
        <f aca="false">HOUR(C29217)</f>
        <v>6</v>
      </c>
      <c r="C29217" s="1" t="n">
        <v>41379.2590277778</v>
      </c>
      <c r="D29217" s="0" t="s">
        <v>51789</v>
      </c>
    </row>
    <row r="29218" customFormat="false" ht="15" hidden="false" customHeight="false" outlineLevel="0" collapsed="false">
      <c r="A29218" s="0" t="s">
        <v>51790</v>
      </c>
      <c r="B29218" s="0" t="n">
        <f aca="false">HOUR(C29218)</f>
        <v>6</v>
      </c>
      <c r="C29218" s="1" t="n">
        <v>41379.2590277778</v>
      </c>
      <c r="D29218" s="0" t="s">
        <v>51791</v>
      </c>
    </row>
    <row r="29219" customFormat="false" ht="15" hidden="false" customHeight="false" outlineLevel="0" collapsed="false">
      <c r="A29219" s="0" t="s">
        <v>16195</v>
      </c>
      <c r="B29219" s="0" t="n">
        <f aca="false">HOUR(C29219)</f>
        <v>6</v>
      </c>
      <c r="C29219" s="1" t="n">
        <v>41379.2590277778</v>
      </c>
      <c r="D29219" s="0" t="s">
        <v>51792</v>
      </c>
    </row>
    <row r="29220" customFormat="false" ht="15" hidden="false" customHeight="false" outlineLevel="0" collapsed="false">
      <c r="A29220" s="0" t="s">
        <v>51793</v>
      </c>
      <c r="B29220" s="0" t="n">
        <f aca="false">HOUR(C29220)</f>
        <v>6</v>
      </c>
      <c r="C29220" s="1" t="n">
        <v>41379.2590277778</v>
      </c>
      <c r="D29220" s="0" t="s">
        <v>51794</v>
      </c>
    </row>
    <row r="29221" customFormat="false" ht="15" hidden="false" customHeight="false" outlineLevel="0" collapsed="false">
      <c r="A29221" s="0" t="s">
        <v>51795</v>
      </c>
      <c r="B29221" s="0" t="n">
        <f aca="false">HOUR(C29221)</f>
        <v>6</v>
      </c>
      <c r="C29221" s="1" t="n">
        <v>41379.2590277778</v>
      </c>
      <c r="D29221" s="0" t="s">
        <v>51796</v>
      </c>
    </row>
    <row r="29222" customFormat="false" ht="15" hidden="false" customHeight="false" outlineLevel="0" collapsed="false">
      <c r="A29222" s="0" t="s">
        <v>3761</v>
      </c>
      <c r="B29222" s="0" t="n">
        <f aca="false">HOUR(C29222)</f>
        <v>6</v>
      </c>
      <c r="C29222" s="1" t="n">
        <v>41379.2590277778</v>
      </c>
      <c r="D29222" s="0" t="s">
        <v>51797</v>
      </c>
    </row>
    <row r="29223" customFormat="false" ht="15" hidden="false" customHeight="false" outlineLevel="0" collapsed="false">
      <c r="A29223" s="0" t="s">
        <v>51798</v>
      </c>
      <c r="B29223" s="0" t="n">
        <f aca="false">HOUR(C29223)</f>
        <v>6</v>
      </c>
      <c r="C29223" s="1" t="n">
        <v>41379.2590277778</v>
      </c>
      <c r="D29223" s="0" t="s">
        <v>51799</v>
      </c>
    </row>
    <row r="29224" customFormat="false" ht="15" hidden="false" customHeight="false" outlineLevel="0" collapsed="false">
      <c r="A29224" s="0" t="s">
        <v>51800</v>
      </c>
      <c r="B29224" s="0" t="n">
        <f aca="false">HOUR(C29224)</f>
        <v>6</v>
      </c>
      <c r="C29224" s="1" t="n">
        <v>41379.2590277778</v>
      </c>
      <c r="D29224" s="0" t="s">
        <v>51801</v>
      </c>
    </row>
    <row r="29225" customFormat="false" ht="15" hidden="false" customHeight="false" outlineLevel="0" collapsed="false">
      <c r="A29225" s="0" t="s">
        <v>51802</v>
      </c>
      <c r="B29225" s="0" t="n">
        <f aca="false">HOUR(C29225)</f>
        <v>6</v>
      </c>
      <c r="C29225" s="1" t="n">
        <v>41379.2590277778</v>
      </c>
      <c r="D29225" s="0" t="s">
        <v>51803</v>
      </c>
    </row>
    <row r="29226" customFormat="false" ht="15" hidden="false" customHeight="false" outlineLevel="0" collapsed="false">
      <c r="A29226" s="0" t="s">
        <v>16599</v>
      </c>
      <c r="B29226" s="0" t="n">
        <f aca="false">HOUR(C29226)</f>
        <v>6</v>
      </c>
      <c r="C29226" s="1" t="n">
        <v>41379.2590277778</v>
      </c>
      <c r="D29226" s="0" t="s">
        <v>51804</v>
      </c>
    </row>
    <row r="29227" customFormat="false" ht="15" hidden="false" customHeight="false" outlineLevel="0" collapsed="false">
      <c r="A29227" s="0" t="s">
        <v>36096</v>
      </c>
      <c r="B29227" s="0" t="n">
        <f aca="false">HOUR(C29227)</f>
        <v>6</v>
      </c>
      <c r="C29227" s="1" t="n">
        <v>41379.2590277778</v>
      </c>
      <c r="D29227" s="0" t="s">
        <v>51805</v>
      </c>
    </row>
    <row r="29228" customFormat="false" ht="15" hidden="false" customHeight="false" outlineLevel="0" collapsed="false">
      <c r="A29228" s="0" t="s">
        <v>51806</v>
      </c>
      <c r="B29228" s="0" t="n">
        <f aca="false">HOUR(C29228)</f>
        <v>6</v>
      </c>
      <c r="C29228" s="1" t="n">
        <v>41379.2590277778</v>
      </c>
      <c r="D29228" s="0" t="s">
        <v>51807</v>
      </c>
    </row>
    <row r="29229" customFormat="false" ht="15" hidden="false" customHeight="false" outlineLevel="0" collapsed="false">
      <c r="A29229" s="0" t="s">
        <v>51808</v>
      </c>
      <c r="B29229" s="0" t="n">
        <f aca="false">HOUR(C29229)</f>
        <v>6</v>
      </c>
      <c r="C29229" s="1" t="n">
        <v>41379.2590277778</v>
      </c>
      <c r="D29229" s="0" t="s">
        <v>51809</v>
      </c>
    </row>
    <row r="29230" customFormat="false" ht="15" hidden="false" customHeight="false" outlineLevel="0" collapsed="false">
      <c r="A29230" s="0" t="s">
        <v>51810</v>
      </c>
      <c r="B29230" s="0" t="n">
        <f aca="false">HOUR(C29230)</f>
        <v>6</v>
      </c>
      <c r="C29230" s="1" t="n">
        <v>41379.2590277778</v>
      </c>
      <c r="D29230" s="0" t="s">
        <v>51811</v>
      </c>
    </row>
    <row r="29231" customFormat="false" ht="15" hidden="false" customHeight="false" outlineLevel="0" collapsed="false">
      <c r="A29231" s="0" t="s">
        <v>51812</v>
      </c>
      <c r="B29231" s="0" t="n">
        <f aca="false">HOUR(C29231)</f>
        <v>6</v>
      </c>
      <c r="C29231" s="1" t="n">
        <v>41379.2590277778</v>
      </c>
      <c r="D29231" s="0" t="s">
        <v>51813</v>
      </c>
    </row>
    <row r="29232" customFormat="false" ht="15" hidden="false" customHeight="false" outlineLevel="0" collapsed="false">
      <c r="A29232" s="0" t="s">
        <v>51814</v>
      </c>
      <c r="B29232" s="0" t="n">
        <f aca="false">HOUR(C29232)</f>
        <v>6</v>
      </c>
      <c r="C29232" s="1" t="n">
        <v>41379.2590277778</v>
      </c>
      <c r="D29232" s="0" t="s">
        <v>51815</v>
      </c>
    </row>
    <row r="29233" customFormat="false" ht="15" hidden="false" customHeight="false" outlineLevel="0" collapsed="false">
      <c r="A29233" s="0" t="s">
        <v>51816</v>
      </c>
      <c r="B29233" s="0" t="n">
        <f aca="false">HOUR(C29233)</f>
        <v>6</v>
      </c>
      <c r="C29233" s="1" t="n">
        <v>41379.2590277778</v>
      </c>
      <c r="D29233" s="0" t="s">
        <v>51817</v>
      </c>
    </row>
    <row r="29234" customFormat="false" ht="15" hidden="false" customHeight="false" outlineLevel="0" collapsed="false">
      <c r="A29234" s="0" t="s">
        <v>51818</v>
      </c>
      <c r="B29234" s="0" t="n">
        <f aca="false">HOUR(C29234)</f>
        <v>6</v>
      </c>
      <c r="C29234" s="1" t="n">
        <v>41379.2590277778</v>
      </c>
      <c r="D29234" s="0" t="s">
        <v>51819</v>
      </c>
    </row>
    <row r="29235" customFormat="false" ht="15" hidden="false" customHeight="false" outlineLevel="0" collapsed="false">
      <c r="A29235" s="0" t="s">
        <v>51820</v>
      </c>
      <c r="B29235" s="0" t="n">
        <f aca="false">HOUR(C29235)</f>
        <v>6</v>
      </c>
      <c r="C29235" s="1" t="n">
        <v>41379.2590277778</v>
      </c>
      <c r="D29235" s="0" t="s">
        <v>51821</v>
      </c>
    </row>
    <row r="29236" customFormat="false" ht="15" hidden="false" customHeight="false" outlineLevel="0" collapsed="false">
      <c r="A29236" s="0" t="s">
        <v>51822</v>
      </c>
      <c r="B29236" s="0" t="n">
        <f aca="false">HOUR(C29236)</f>
        <v>6</v>
      </c>
      <c r="C29236" s="1" t="n">
        <v>41379.2590277778</v>
      </c>
      <c r="D29236" s="0" t="s">
        <v>51823</v>
      </c>
    </row>
    <row r="29237" customFormat="false" ht="15" hidden="false" customHeight="false" outlineLevel="0" collapsed="false">
      <c r="A29237" s="0" t="s">
        <v>51824</v>
      </c>
      <c r="B29237" s="0" t="n">
        <f aca="false">HOUR(C29237)</f>
        <v>6</v>
      </c>
      <c r="C29237" s="1" t="n">
        <v>41379.2590277778</v>
      </c>
      <c r="D29237" s="0" t="s">
        <v>51825</v>
      </c>
    </row>
    <row r="29238" customFormat="false" ht="15" hidden="false" customHeight="false" outlineLevel="0" collapsed="false">
      <c r="A29238" s="0" t="s">
        <v>5841</v>
      </c>
      <c r="B29238" s="0" t="n">
        <f aca="false">HOUR(C29238)</f>
        <v>6</v>
      </c>
      <c r="C29238" s="1" t="n">
        <v>41379.2590277778</v>
      </c>
      <c r="D29238" s="0" t="s">
        <v>51826</v>
      </c>
    </row>
    <row r="29239" customFormat="false" ht="15" hidden="false" customHeight="false" outlineLevel="0" collapsed="false">
      <c r="A29239" s="0" t="s">
        <v>9149</v>
      </c>
      <c r="B29239" s="0" t="n">
        <f aca="false">HOUR(C29239)</f>
        <v>6</v>
      </c>
      <c r="C29239" s="1" t="n">
        <v>41379.2590277778</v>
      </c>
      <c r="D29239" s="0" t="s">
        <v>51827</v>
      </c>
    </row>
    <row r="29240" customFormat="false" ht="15" hidden="false" customHeight="false" outlineLevel="0" collapsed="false">
      <c r="A29240" s="0" t="s">
        <v>51828</v>
      </c>
      <c r="B29240" s="0" t="n">
        <f aca="false">HOUR(C29240)</f>
        <v>6</v>
      </c>
      <c r="C29240" s="1" t="n">
        <v>41379.2590277778</v>
      </c>
      <c r="D29240" s="0" t="s">
        <v>51829</v>
      </c>
    </row>
    <row r="29241" customFormat="false" ht="15" hidden="false" customHeight="false" outlineLevel="0" collapsed="false">
      <c r="A29241" s="0" t="s">
        <v>27095</v>
      </c>
      <c r="B29241" s="0" t="n">
        <f aca="false">HOUR(C29241)</f>
        <v>6</v>
      </c>
      <c r="C29241" s="1" t="n">
        <v>41379.2590277778</v>
      </c>
      <c r="D29241" s="0" t="s">
        <v>51830</v>
      </c>
    </row>
    <row r="29242" customFormat="false" ht="15" hidden="false" customHeight="false" outlineLevel="0" collapsed="false">
      <c r="A29242" s="0" t="s">
        <v>51831</v>
      </c>
      <c r="B29242" s="0" t="n">
        <f aca="false">HOUR(C29242)</f>
        <v>6</v>
      </c>
      <c r="C29242" s="1" t="n">
        <v>41379.2590277778</v>
      </c>
      <c r="D29242" s="0" t="s">
        <v>51832</v>
      </c>
    </row>
    <row r="29243" customFormat="false" ht="15" hidden="false" customHeight="false" outlineLevel="0" collapsed="false">
      <c r="A29243" s="0" t="s">
        <v>51833</v>
      </c>
      <c r="B29243" s="0" t="n">
        <f aca="false">HOUR(C29243)</f>
        <v>6</v>
      </c>
      <c r="C29243" s="1" t="n">
        <v>41379.2590277778</v>
      </c>
      <c r="D29243" s="0" t="s">
        <v>51834</v>
      </c>
    </row>
    <row r="29244" customFormat="false" ht="15" hidden="false" customHeight="false" outlineLevel="0" collapsed="false">
      <c r="A29244" s="0" t="s">
        <v>51835</v>
      </c>
      <c r="B29244" s="0" t="n">
        <f aca="false">HOUR(C29244)</f>
        <v>6</v>
      </c>
      <c r="C29244" s="1" t="n">
        <v>41379.2590277778</v>
      </c>
      <c r="D29244" s="0" t="s">
        <v>51836</v>
      </c>
    </row>
    <row r="29245" customFormat="false" ht="15" hidden="false" customHeight="false" outlineLevel="0" collapsed="false">
      <c r="A29245" s="0" t="s">
        <v>51837</v>
      </c>
      <c r="B29245" s="0" t="n">
        <f aca="false">HOUR(C29245)</f>
        <v>6</v>
      </c>
      <c r="C29245" s="1" t="n">
        <v>41379.2590277778</v>
      </c>
      <c r="D29245" s="0" t="s">
        <v>51838</v>
      </c>
    </row>
    <row r="29246" customFormat="false" ht="15" hidden="false" customHeight="false" outlineLevel="0" collapsed="false">
      <c r="A29246" s="0" t="s">
        <v>51179</v>
      </c>
      <c r="B29246" s="0" t="n">
        <f aca="false">HOUR(C29246)</f>
        <v>6</v>
      </c>
      <c r="C29246" s="1" t="n">
        <v>41379.2590277778</v>
      </c>
      <c r="D29246" s="0" t="s">
        <v>51839</v>
      </c>
    </row>
    <row r="29247" customFormat="false" ht="15" hidden="false" customHeight="false" outlineLevel="0" collapsed="false">
      <c r="A29247" s="0" t="s">
        <v>51840</v>
      </c>
      <c r="B29247" s="0" t="n">
        <f aca="false">HOUR(C29247)</f>
        <v>6</v>
      </c>
      <c r="C29247" s="1" t="n">
        <v>41379.2590277778</v>
      </c>
      <c r="D29247" s="0" t="s">
        <v>51841</v>
      </c>
    </row>
    <row r="29248" customFormat="false" ht="15" hidden="false" customHeight="false" outlineLevel="0" collapsed="false">
      <c r="A29248" s="0" t="s">
        <v>51842</v>
      </c>
      <c r="B29248" s="0" t="n">
        <f aca="false">HOUR(C29248)</f>
        <v>6</v>
      </c>
      <c r="C29248" s="1" t="n">
        <v>41379.2597222222</v>
      </c>
      <c r="D29248" s="0" t="s">
        <v>51843</v>
      </c>
    </row>
    <row r="29249" customFormat="false" ht="15" hidden="false" customHeight="false" outlineLevel="0" collapsed="false">
      <c r="A29249" s="0" t="s">
        <v>51844</v>
      </c>
      <c r="B29249" s="0" t="n">
        <f aca="false">HOUR(C29249)</f>
        <v>6</v>
      </c>
      <c r="C29249" s="1" t="n">
        <v>41379.2597222222</v>
      </c>
      <c r="D29249" s="0" t="s">
        <v>51845</v>
      </c>
    </row>
    <row r="29250" customFormat="false" ht="15" hidden="false" customHeight="false" outlineLevel="0" collapsed="false">
      <c r="A29250" s="0" t="s">
        <v>51846</v>
      </c>
      <c r="B29250" s="0" t="n">
        <f aca="false">HOUR(C29250)</f>
        <v>6</v>
      </c>
      <c r="C29250" s="1" t="n">
        <v>41379.2597222222</v>
      </c>
      <c r="D29250" s="0" t="s">
        <v>51847</v>
      </c>
    </row>
    <row r="29251" customFormat="false" ht="15" hidden="false" customHeight="false" outlineLevel="0" collapsed="false">
      <c r="A29251" s="0" t="s">
        <v>17608</v>
      </c>
      <c r="B29251" s="0" t="n">
        <f aca="false">HOUR(C29251)</f>
        <v>6</v>
      </c>
      <c r="C29251" s="1" t="n">
        <v>41379.2597222222</v>
      </c>
      <c r="D29251" s="0" t="s">
        <v>51848</v>
      </c>
    </row>
    <row r="29252" customFormat="false" ht="15" hidden="false" customHeight="false" outlineLevel="0" collapsed="false">
      <c r="A29252" s="0" t="s">
        <v>13497</v>
      </c>
      <c r="B29252" s="0" t="n">
        <f aca="false">HOUR(C29252)</f>
        <v>6</v>
      </c>
      <c r="C29252" s="1" t="n">
        <v>41379.2597222222</v>
      </c>
      <c r="D29252" s="0" t="s">
        <v>51849</v>
      </c>
    </row>
    <row r="29253" customFormat="false" ht="15" hidden="false" customHeight="false" outlineLevel="0" collapsed="false">
      <c r="A29253" s="0" t="s">
        <v>51850</v>
      </c>
      <c r="B29253" s="0" t="n">
        <f aca="false">HOUR(C29253)</f>
        <v>6</v>
      </c>
      <c r="C29253" s="1" t="n">
        <v>41379.2597222222</v>
      </c>
      <c r="D29253" s="0" t="s">
        <v>51851</v>
      </c>
    </row>
    <row r="29254" customFormat="false" ht="15" hidden="false" customHeight="false" outlineLevel="0" collapsed="false">
      <c r="A29254" s="0" t="s">
        <v>51852</v>
      </c>
      <c r="B29254" s="0" t="n">
        <f aca="false">HOUR(C29254)</f>
        <v>6</v>
      </c>
      <c r="C29254" s="1" t="n">
        <v>41379.2597222222</v>
      </c>
      <c r="D29254" s="0" t="s">
        <v>51853</v>
      </c>
    </row>
    <row r="29255" customFormat="false" ht="15" hidden="false" customHeight="false" outlineLevel="0" collapsed="false">
      <c r="A29255" s="0" t="s">
        <v>9423</v>
      </c>
      <c r="B29255" s="0" t="n">
        <f aca="false">HOUR(C29255)</f>
        <v>6</v>
      </c>
      <c r="C29255" s="1" t="n">
        <v>41379.2597222222</v>
      </c>
      <c r="D29255" s="0" t="s">
        <v>51854</v>
      </c>
    </row>
    <row r="29256" customFormat="false" ht="15" hidden="false" customHeight="false" outlineLevel="0" collapsed="false">
      <c r="A29256" s="0" t="s">
        <v>50958</v>
      </c>
      <c r="B29256" s="0" t="n">
        <f aca="false">HOUR(C29256)</f>
        <v>6</v>
      </c>
      <c r="C29256" s="1" t="n">
        <v>41379.2597222222</v>
      </c>
      <c r="D29256" s="0" t="s">
        <v>51855</v>
      </c>
    </row>
    <row r="29257" customFormat="false" ht="15" hidden="false" customHeight="false" outlineLevel="0" collapsed="false">
      <c r="A29257" s="0" t="s">
        <v>51856</v>
      </c>
      <c r="B29257" s="0" t="n">
        <f aca="false">HOUR(C29257)</f>
        <v>6</v>
      </c>
      <c r="C29257" s="1" t="n">
        <v>41379.2597222222</v>
      </c>
      <c r="D29257" s="0" t="s">
        <v>51857</v>
      </c>
    </row>
    <row r="29258" customFormat="false" ht="15" hidden="false" customHeight="false" outlineLevel="0" collapsed="false">
      <c r="A29258" s="0" t="s">
        <v>51858</v>
      </c>
      <c r="B29258" s="0" t="n">
        <f aca="false">HOUR(C29258)</f>
        <v>6</v>
      </c>
      <c r="C29258" s="1" t="n">
        <v>41379.2597222222</v>
      </c>
      <c r="D29258" s="0" t="s">
        <v>51859</v>
      </c>
    </row>
    <row r="29259" customFormat="false" ht="15" hidden="false" customHeight="false" outlineLevel="0" collapsed="false">
      <c r="A29259" s="0" t="s">
        <v>51860</v>
      </c>
      <c r="B29259" s="0" t="n">
        <f aca="false">HOUR(C29259)</f>
        <v>6</v>
      </c>
      <c r="C29259" s="1" t="n">
        <v>41379.2597222222</v>
      </c>
      <c r="D29259" s="0" t="s">
        <v>51861</v>
      </c>
    </row>
    <row r="29260" customFormat="false" ht="15" hidden="false" customHeight="false" outlineLevel="0" collapsed="false">
      <c r="A29260" s="0" t="s">
        <v>15125</v>
      </c>
      <c r="B29260" s="0" t="n">
        <f aca="false">HOUR(C29260)</f>
        <v>6</v>
      </c>
      <c r="C29260" s="1" t="n">
        <v>41379.2597222222</v>
      </c>
      <c r="D29260" s="0" t="s">
        <v>51862</v>
      </c>
    </row>
    <row r="29261" customFormat="false" ht="15" hidden="false" customHeight="false" outlineLevel="0" collapsed="false">
      <c r="A29261" s="0" t="s">
        <v>51863</v>
      </c>
      <c r="B29261" s="0" t="n">
        <f aca="false">HOUR(C29261)</f>
        <v>6</v>
      </c>
      <c r="C29261" s="1" t="n">
        <v>41379.2597222222</v>
      </c>
      <c r="D29261" s="0" t="s">
        <v>51864</v>
      </c>
    </row>
    <row r="29262" customFormat="false" ht="15" hidden="false" customHeight="false" outlineLevel="0" collapsed="false">
      <c r="A29262" s="0" t="s">
        <v>51865</v>
      </c>
      <c r="B29262" s="0" t="n">
        <f aca="false">HOUR(C29262)</f>
        <v>6</v>
      </c>
      <c r="C29262" s="1" t="n">
        <v>41379.2597222222</v>
      </c>
      <c r="D29262" s="0" t="s">
        <v>51866</v>
      </c>
    </row>
    <row r="29263" customFormat="false" ht="15" hidden="false" customHeight="false" outlineLevel="0" collapsed="false">
      <c r="A29263" s="0" t="s">
        <v>51867</v>
      </c>
      <c r="B29263" s="0" t="n">
        <f aca="false">HOUR(C29263)</f>
        <v>6</v>
      </c>
      <c r="C29263" s="1" t="n">
        <v>41379.2597222222</v>
      </c>
      <c r="D29263" s="0" t="s">
        <v>51868</v>
      </c>
    </row>
    <row r="29264" customFormat="false" ht="15" hidden="false" customHeight="false" outlineLevel="0" collapsed="false">
      <c r="A29264" s="0" t="s">
        <v>50054</v>
      </c>
      <c r="B29264" s="0" t="n">
        <f aca="false">HOUR(C29264)</f>
        <v>6</v>
      </c>
      <c r="C29264" s="1" t="n">
        <v>41379.2597222222</v>
      </c>
      <c r="D29264" s="0" t="s">
        <v>51869</v>
      </c>
    </row>
    <row r="29265" customFormat="false" ht="15" hidden="false" customHeight="false" outlineLevel="0" collapsed="false">
      <c r="A29265" s="0" t="s">
        <v>51870</v>
      </c>
      <c r="B29265" s="0" t="n">
        <f aca="false">HOUR(C29265)</f>
        <v>6</v>
      </c>
      <c r="C29265" s="1" t="n">
        <v>41379.2597222222</v>
      </c>
      <c r="D29265" s="0" t="s">
        <v>51871</v>
      </c>
    </row>
    <row r="29266" customFormat="false" ht="15" hidden="false" customHeight="false" outlineLevel="0" collapsed="false">
      <c r="A29266" s="0" t="s">
        <v>166</v>
      </c>
      <c r="B29266" s="0" t="n">
        <f aca="false">HOUR(C29266)</f>
        <v>6</v>
      </c>
      <c r="C29266" s="1" t="n">
        <v>41379.2597222222</v>
      </c>
      <c r="D29266" s="0" t="s">
        <v>51872</v>
      </c>
    </row>
    <row r="29267" customFormat="false" ht="15" hidden="false" customHeight="false" outlineLevel="0" collapsed="false">
      <c r="A29267" s="0" t="s">
        <v>51873</v>
      </c>
      <c r="B29267" s="0" t="n">
        <f aca="false">HOUR(C29267)</f>
        <v>6</v>
      </c>
      <c r="C29267" s="1" t="n">
        <v>41379.2597222222</v>
      </c>
      <c r="D29267" s="0" t="s">
        <v>51874</v>
      </c>
    </row>
    <row r="29268" customFormat="false" ht="15" hidden="false" customHeight="false" outlineLevel="0" collapsed="false">
      <c r="A29268" s="0" t="s">
        <v>51870</v>
      </c>
      <c r="B29268" s="0" t="n">
        <f aca="false">HOUR(C29268)</f>
        <v>6</v>
      </c>
      <c r="C29268" s="1" t="n">
        <v>41379.2597222222</v>
      </c>
      <c r="D29268" s="0" t="s">
        <v>51875</v>
      </c>
    </row>
    <row r="29269" customFormat="false" ht="15" hidden="false" customHeight="false" outlineLevel="0" collapsed="false">
      <c r="A29269" s="0" t="s">
        <v>51876</v>
      </c>
      <c r="B29269" s="0" t="n">
        <f aca="false">HOUR(C29269)</f>
        <v>6</v>
      </c>
      <c r="C29269" s="1" t="n">
        <v>41379.2597222222</v>
      </c>
      <c r="D29269" s="0" t="s">
        <v>51877</v>
      </c>
    </row>
    <row r="29270" customFormat="false" ht="15" hidden="false" customHeight="false" outlineLevel="0" collapsed="false">
      <c r="A29270" s="0" t="s">
        <v>51878</v>
      </c>
      <c r="B29270" s="0" t="n">
        <f aca="false">HOUR(C29270)</f>
        <v>6</v>
      </c>
      <c r="C29270" s="1" t="n">
        <v>41379.2597222222</v>
      </c>
      <c r="D29270" s="0" t="s">
        <v>51879</v>
      </c>
    </row>
    <row r="29271" customFormat="false" ht="15" hidden="false" customHeight="false" outlineLevel="0" collapsed="false">
      <c r="A29271" s="0" t="s">
        <v>19459</v>
      </c>
      <c r="B29271" s="0" t="n">
        <f aca="false">HOUR(C29271)</f>
        <v>6</v>
      </c>
      <c r="C29271" s="1" t="n">
        <v>41379.2597222222</v>
      </c>
      <c r="D29271" s="0" t="s">
        <v>51880</v>
      </c>
    </row>
    <row r="29272" customFormat="false" ht="15" hidden="false" customHeight="false" outlineLevel="0" collapsed="false">
      <c r="A29272" s="0" t="s">
        <v>21990</v>
      </c>
      <c r="B29272" s="0" t="n">
        <f aca="false">HOUR(C29272)</f>
        <v>6</v>
      </c>
      <c r="C29272" s="1" t="n">
        <v>41379.2597222222</v>
      </c>
      <c r="D29272" s="0" t="s">
        <v>51881</v>
      </c>
    </row>
    <row r="29273" customFormat="false" ht="15" hidden="false" customHeight="false" outlineLevel="0" collapsed="false">
      <c r="A29273" s="0" t="s">
        <v>51882</v>
      </c>
      <c r="B29273" s="0" t="n">
        <f aca="false">HOUR(C29273)</f>
        <v>6</v>
      </c>
      <c r="C29273" s="1" t="n">
        <v>41379.2597222222</v>
      </c>
      <c r="D29273" s="0" t="s">
        <v>51883</v>
      </c>
    </row>
    <row r="29274" customFormat="false" ht="15" hidden="false" customHeight="false" outlineLevel="0" collapsed="false">
      <c r="A29274" s="0" t="s">
        <v>51870</v>
      </c>
      <c r="B29274" s="0" t="n">
        <f aca="false">HOUR(C29274)</f>
        <v>6</v>
      </c>
      <c r="C29274" s="1" t="n">
        <v>41379.2597222222</v>
      </c>
      <c r="D29274" s="0" t="s">
        <v>51884</v>
      </c>
    </row>
    <row r="29275" customFormat="false" ht="15" hidden="false" customHeight="false" outlineLevel="0" collapsed="false">
      <c r="A29275" s="0" t="s">
        <v>51885</v>
      </c>
      <c r="B29275" s="0" t="n">
        <f aca="false">HOUR(C29275)</f>
        <v>6</v>
      </c>
      <c r="C29275" s="1" t="n">
        <v>41379.2597222222</v>
      </c>
      <c r="D29275" s="0" t="s">
        <v>51886</v>
      </c>
    </row>
    <row r="29276" customFormat="false" ht="15" hidden="false" customHeight="false" outlineLevel="0" collapsed="false">
      <c r="A29276" s="0" t="s">
        <v>10437</v>
      </c>
      <c r="B29276" s="0" t="n">
        <f aca="false">HOUR(C29276)</f>
        <v>6</v>
      </c>
      <c r="C29276" s="1" t="n">
        <v>41379.2597222222</v>
      </c>
      <c r="D29276" s="0" t="s">
        <v>51887</v>
      </c>
    </row>
    <row r="29277" customFormat="false" ht="15" hidden="false" customHeight="false" outlineLevel="0" collapsed="false">
      <c r="A29277" s="0" t="s">
        <v>4835</v>
      </c>
      <c r="B29277" s="0" t="n">
        <f aca="false">HOUR(C29277)</f>
        <v>6</v>
      </c>
      <c r="C29277" s="1" t="n">
        <v>41379.2597222222</v>
      </c>
      <c r="D29277" s="0" t="s">
        <v>51888</v>
      </c>
    </row>
    <row r="29278" customFormat="false" ht="15" hidden="false" customHeight="false" outlineLevel="0" collapsed="false">
      <c r="A29278" s="0" t="s">
        <v>51870</v>
      </c>
      <c r="B29278" s="0" t="n">
        <f aca="false">HOUR(C29278)</f>
        <v>6</v>
      </c>
      <c r="C29278" s="1" t="n">
        <v>41379.2597222222</v>
      </c>
      <c r="D29278" s="0" t="s">
        <v>51889</v>
      </c>
    </row>
    <row r="29279" customFormat="false" ht="15" hidden="false" customHeight="false" outlineLevel="0" collapsed="false">
      <c r="A29279" s="0" t="s">
        <v>16824</v>
      </c>
      <c r="B29279" s="0" t="n">
        <f aca="false">HOUR(C29279)</f>
        <v>6</v>
      </c>
      <c r="C29279" s="1" t="n">
        <v>41379.2597222222</v>
      </c>
      <c r="D29279" s="0" t="s">
        <v>51890</v>
      </c>
    </row>
    <row r="29280" customFormat="false" ht="15" hidden="false" customHeight="false" outlineLevel="0" collapsed="false">
      <c r="A29280" s="0" t="s">
        <v>51891</v>
      </c>
      <c r="B29280" s="0" t="n">
        <f aca="false">HOUR(C29280)</f>
        <v>6</v>
      </c>
      <c r="C29280" s="1" t="n">
        <v>41379.2597222222</v>
      </c>
      <c r="D29280" s="0" t="s">
        <v>51892</v>
      </c>
    </row>
    <row r="29281" customFormat="false" ht="15" hidden="false" customHeight="false" outlineLevel="0" collapsed="false">
      <c r="A29281" s="0" t="s">
        <v>51870</v>
      </c>
      <c r="B29281" s="0" t="n">
        <f aca="false">HOUR(C29281)</f>
        <v>6</v>
      </c>
      <c r="C29281" s="1" t="n">
        <v>41379.2597222222</v>
      </c>
      <c r="D29281" s="0" t="s">
        <v>51893</v>
      </c>
    </row>
    <row r="29282" customFormat="false" ht="15" hidden="false" customHeight="false" outlineLevel="0" collapsed="false">
      <c r="A29282" s="0" t="s">
        <v>51894</v>
      </c>
      <c r="B29282" s="0" t="n">
        <f aca="false">HOUR(C29282)</f>
        <v>6</v>
      </c>
      <c r="C29282" s="1" t="n">
        <v>41379.2597222222</v>
      </c>
      <c r="D29282" s="0" t="s">
        <v>51895</v>
      </c>
    </row>
    <row r="29283" customFormat="false" ht="15" hidden="false" customHeight="false" outlineLevel="0" collapsed="false">
      <c r="A29283" s="0" t="s">
        <v>51896</v>
      </c>
      <c r="B29283" s="0" t="n">
        <f aca="false">HOUR(C29283)</f>
        <v>6</v>
      </c>
      <c r="C29283" s="1" t="n">
        <v>41379.2597222222</v>
      </c>
      <c r="D29283" s="0" t="s">
        <v>51897</v>
      </c>
    </row>
    <row r="29284" customFormat="false" ht="15" hidden="false" customHeight="false" outlineLevel="0" collapsed="false">
      <c r="A29284" s="0" t="s">
        <v>6352</v>
      </c>
      <c r="B29284" s="0" t="n">
        <f aca="false">HOUR(C29284)</f>
        <v>6</v>
      </c>
      <c r="C29284" s="1" t="n">
        <v>41379.2597222222</v>
      </c>
      <c r="D29284" s="0" t="s">
        <v>51898</v>
      </c>
    </row>
    <row r="29285" customFormat="false" ht="15" hidden="false" customHeight="false" outlineLevel="0" collapsed="false">
      <c r="A29285" s="0" t="s">
        <v>51870</v>
      </c>
      <c r="B29285" s="0" t="n">
        <f aca="false">HOUR(C29285)</f>
        <v>6</v>
      </c>
      <c r="C29285" s="1" t="n">
        <v>41379.2597222222</v>
      </c>
      <c r="D29285" s="0" t="s">
        <v>51899</v>
      </c>
    </row>
    <row r="29286" customFormat="false" ht="15" hidden="false" customHeight="false" outlineLevel="0" collapsed="false">
      <c r="A29286" s="0" t="s">
        <v>50530</v>
      </c>
      <c r="B29286" s="0" t="n">
        <f aca="false">HOUR(C29286)</f>
        <v>6</v>
      </c>
      <c r="C29286" s="1" t="n">
        <v>41379.2597222222</v>
      </c>
      <c r="D29286" s="0" t="s">
        <v>51900</v>
      </c>
    </row>
    <row r="29287" customFormat="false" ht="15" hidden="false" customHeight="false" outlineLevel="0" collapsed="false">
      <c r="A29287" s="0" t="s">
        <v>51901</v>
      </c>
      <c r="B29287" s="0" t="n">
        <f aca="false">HOUR(C29287)</f>
        <v>6</v>
      </c>
      <c r="C29287" s="1" t="n">
        <v>41379.2597222222</v>
      </c>
      <c r="D29287" s="0" t="s">
        <v>51902</v>
      </c>
    </row>
    <row r="29288" customFormat="false" ht="15" hidden="false" customHeight="false" outlineLevel="0" collapsed="false">
      <c r="A29288" s="0" t="s">
        <v>51903</v>
      </c>
      <c r="B29288" s="0" t="n">
        <f aca="false">HOUR(C29288)</f>
        <v>6</v>
      </c>
      <c r="C29288" s="1" t="n">
        <v>41379.2597222222</v>
      </c>
      <c r="D29288" s="0" t="s">
        <v>51904</v>
      </c>
    </row>
    <row r="29289" customFormat="false" ht="15" hidden="false" customHeight="false" outlineLevel="0" collapsed="false">
      <c r="A29289" s="0" t="s">
        <v>31141</v>
      </c>
      <c r="B29289" s="0" t="n">
        <f aca="false">HOUR(C29289)</f>
        <v>6</v>
      </c>
      <c r="C29289" s="1" t="n">
        <v>41379.2597222222</v>
      </c>
      <c r="D29289" s="0" t="s">
        <v>51905</v>
      </c>
    </row>
    <row r="29290" customFormat="false" ht="15" hidden="false" customHeight="false" outlineLevel="0" collapsed="false">
      <c r="A29290" s="0" t="s">
        <v>51906</v>
      </c>
      <c r="B29290" s="0" t="n">
        <f aca="false">HOUR(C29290)</f>
        <v>6</v>
      </c>
      <c r="C29290" s="1" t="n">
        <v>41379.2597222222</v>
      </c>
      <c r="D29290" s="0" t="s">
        <v>51907</v>
      </c>
    </row>
    <row r="29291" customFormat="false" ht="15" hidden="false" customHeight="false" outlineLevel="0" collapsed="false">
      <c r="A29291" s="0" t="s">
        <v>3819</v>
      </c>
      <c r="B29291" s="0" t="n">
        <f aca="false">HOUR(C29291)</f>
        <v>6</v>
      </c>
      <c r="C29291" s="1" t="n">
        <v>41379.2597222222</v>
      </c>
      <c r="D29291" s="0" t="s">
        <v>51908</v>
      </c>
    </row>
    <row r="29292" customFormat="false" ht="15" hidden="false" customHeight="false" outlineLevel="0" collapsed="false">
      <c r="A29292" s="0" t="s">
        <v>51909</v>
      </c>
      <c r="B29292" s="0" t="n">
        <f aca="false">HOUR(C29292)</f>
        <v>6</v>
      </c>
      <c r="C29292" s="1" t="n">
        <v>41379.2597222222</v>
      </c>
      <c r="D29292" s="0" t="s">
        <v>51910</v>
      </c>
    </row>
    <row r="29293" customFormat="false" ht="15" hidden="false" customHeight="false" outlineLevel="0" collapsed="false">
      <c r="A29293" s="0" t="s">
        <v>51870</v>
      </c>
      <c r="B29293" s="0" t="n">
        <f aca="false">HOUR(C29293)</f>
        <v>6</v>
      </c>
      <c r="C29293" s="1" t="n">
        <v>41379.2597222222</v>
      </c>
      <c r="D29293" s="0" t="s">
        <v>51911</v>
      </c>
    </row>
    <row r="29294" customFormat="false" ht="15" hidden="false" customHeight="false" outlineLevel="0" collapsed="false">
      <c r="A29294" s="0" t="s">
        <v>51912</v>
      </c>
      <c r="B29294" s="0" t="n">
        <f aca="false">HOUR(C29294)</f>
        <v>6</v>
      </c>
      <c r="C29294" s="1" t="n">
        <v>41379.2597222222</v>
      </c>
      <c r="D29294" s="0" t="s">
        <v>51913</v>
      </c>
    </row>
    <row r="29295" customFormat="false" ht="15" hidden="false" customHeight="false" outlineLevel="0" collapsed="false">
      <c r="A29295" s="0" t="s">
        <v>2876</v>
      </c>
      <c r="B29295" s="0" t="n">
        <f aca="false">HOUR(C29295)</f>
        <v>6</v>
      </c>
      <c r="C29295" s="1" t="n">
        <v>41379.2597222222</v>
      </c>
      <c r="D29295" s="0" t="s">
        <v>51914</v>
      </c>
    </row>
    <row r="29296" customFormat="false" ht="15" hidden="false" customHeight="false" outlineLevel="0" collapsed="false">
      <c r="A29296" s="0" t="s">
        <v>51870</v>
      </c>
      <c r="B29296" s="0" t="n">
        <f aca="false">HOUR(C29296)</f>
        <v>6</v>
      </c>
      <c r="C29296" s="1" t="n">
        <v>41379.2597222222</v>
      </c>
      <c r="D29296" s="0" t="s">
        <v>51915</v>
      </c>
    </row>
    <row r="29297" customFormat="false" ht="15" hidden="false" customHeight="false" outlineLevel="0" collapsed="false">
      <c r="A29297" s="0" t="s">
        <v>51916</v>
      </c>
      <c r="B29297" s="0" t="n">
        <f aca="false">HOUR(C29297)</f>
        <v>6</v>
      </c>
      <c r="C29297" s="1" t="n">
        <v>41379.2597222222</v>
      </c>
      <c r="D29297" s="0" t="s">
        <v>51917</v>
      </c>
    </row>
    <row r="29298" customFormat="false" ht="15" hidden="false" customHeight="false" outlineLevel="0" collapsed="false">
      <c r="A29298" s="0" t="s">
        <v>51918</v>
      </c>
      <c r="B29298" s="0" t="n">
        <f aca="false">HOUR(C29298)</f>
        <v>6</v>
      </c>
      <c r="C29298" s="1" t="n">
        <v>41379.2597222222</v>
      </c>
      <c r="D29298" s="0" t="s">
        <v>51919</v>
      </c>
    </row>
    <row r="29299" customFormat="false" ht="15" hidden="false" customHeight="false" outlineLevel="0" collapsed="false">
      <c r="A29299" s="0" t="s">
        <v>51920</v>
      </c>
      <c r="B29299" s="0" t="n">
        <f aca="false">HOUR(C29299)</f>
        <v>6</v>
      </c>
      <c r="C29299" s="1" t="n">
        <v>41379.2597222222</v>
      </c>
      <c r="D29299" s="0" t="s">
        <v>51921</v>
      </c>
    </row>
    <row r="29300" customFormat="false" ht="15" hidden="false" customHeight="false" outlineLevel="0" collapsed="false">
      <c r="A29300" s="0" t="s">
        <v>51922</v>
      </c>
      <c r="B29300" s="0" t="n">
        <f aca="false">HOUR(C29300)</f>
        <v>6</v>
      </c>
      <c r="C29300" s="1" t="n">
        <v>41379.2597222222</v>
      </c>
      <c r="D29300" s="0" t="s">
        <v>51923</v>
      </c>
    </row>
    <row r="29301" customFormat="false" ht="15" hidden="false" customHeight="false" outlineLevel="0" collapsed="false">
      <c r="A29301" s="0" t="s">
        <v>51924</v>
      </c>
      <c r="B29301" s="0" t="n">
        <f aca="false">HOUR(C29301)</f>
        <v>6</v>
      </c>
      <c r="C29301" s="1" t="n">
        <v>41379.2597222222</v>
      </c>
      <c r="D29301" s="0" t="s">
        <v>51925</v>
      </c>
    </row>
    <row r="29302" customFormat="false" ht="15" hidden="false" customHeight="false" outlineLevel="0" collapsed="false">
      <c r="A29302" s="0" t="s">
        <v>10655</v>
      </c>
      <c r="B29302" s="0" t="n">
        <f aca="false">HOUR(C29302)</f>
        <v>6</v>
      </c>
      <c r="C29302" s="1" t="n">
        <v>41379.2597222222</v>
      </c>
      <c r="D29302" s="0" t="s">
        <v>51926</v>
      </c>
    </row>
    <row r="29303" customFormat="false" ht="15" hidden="false" customHeight="false" outlineLevel="0" collapsed="false">
      <c r="A29303" s="0" t="s">
        <v>44302</v>
      </c>
      <c r="B29303" s="0" t="n">
        <f aca="false">HOUR(C29303)</f>
        <v>6</v>
      </c>
      <c r="C29303" s="1" t="n">
        <v>41379.2597222222</v>
      </c>
      <c r="D29303" s="0" t="s">
        <v>51927</v>
      </c>
    </row>
    <row r="29304" customFormat="false" ht="15" hidden="false" customHeight="false" outlineLevel="0" collapsed="false">
      <c r="A29304" s="0" t="s">
        <v>51928</v>
      </c>
      <c r="B29304" s="0" t="n">
        <f aca="false">HOUR(C29304)</f>
        <v>6</v>
      </c>
      <c r="C29304" s="1" t="n">
        <v>41379.2597222222</v>
      </c>
      <c r="D29304" s="0" t="s">
        <v>51929</v>
      </c>
    </row>
    <row r="29305" customFormat="false" ht="15" hidden="false" customHeight="false" outlineLevel="0" collapsed="false">
      <c r="A29305" s="0" t="s">
        <v>46416</v>
      </c>
      <c r="B29305" s="0" t="n">
        <f aca="false">HOUR(C29305)</f>
        <v>6</v>
      </c>
      <c r="C29305" s="1" t="n">
        <v>41379.2597222222</v>
      </c>
      <c r="D29305" s="0" t="s">
        <v>51930</v>
      </c>
    </row>
    <row r="29306" customFormat="false" ht="15" hidden="false" customHeight="false" outlineLevel="0" collapsed="false">
      <c r="A29306" s="0" t="s">
        <v>8632</v>
      </c>
      <c r="B29306" s="0" t="n">
        <f aca="false">HOUR(C29306)</f>
        <v>6</v>
      </c>
      <c r="C29306" s="1" t="n">
        <v>41379.2597222222</v>
      </c>
      <c r="D29306" s="0" t="s">
        <v>51931</v>
      </c>
    </row>
    <row r="29307" customFormat="false" ht="15" hidden="false" customHeight="false" outlineLevel="0" collapsed="false">
      <c r="A29307" s="0" t="s">
        <v>51932</v>
      </c>
      <c r="B29307" s="0" t="n">
        <f aca="false">HOUR(C29307)</f>
        <v>6</v>
      </c>
      <c r="C29307" s="1" t="n">
        <v>41379.2597222222</v>
      </c>
      <c r="D29307" s="0" t="s">
        <v>51933</v>
      </c>
    </row>
    <row r="29308" customFormat="false" ht="15" hidden="false" customHeight="false" outlineLevel="0" collapsed="false">
      <c r="A29308" s="0" t="s">
        <v>51934</v>
      </c>
      <c r="B29308" s="0" t="n">
        <f aca="false">HOUR(C29308)</f>
        <v>6</v>
      </c>
      <c r="C29308" s="1" t="n">
        <v>41379.2597222222</v>
      </c>
      <c r="D29308" s="0" t="s">
        <v>51935</v>
      </c>
    </row>
    <row r="29309" customFormat="false" ht="15" hidden="false" customHeight="false" outlineLevel="0" collapsed="false">
      <c r="A29309" s="0" t="s">
        <v>51936</v>
      </c>
      <c r="B29309" s="0" t="n">
        <f aca="false">HOUR(C29309)</f>
        <v>6</v>
      </c>
      <c r="C29309" s="1" t="n">
        <v>41379.2597222222</v>
      </c>
      <c r="D29309" s="0" t="s">
        <v>51937</v>
      </c>
    </row>
    <row r="29310" customFormat="false" ht="15" hidden="false" customHeight="false" outlineLevel="0" collapsed="false">
      <c r="A29310" s="0" t="s">
        <v>51938</v>
      </c>
      <c r="B29310" s="0" t="n">
        <f aca="false">HOUR(C29310)</f>
        <v>6</v>
      </c>
      <c r="C29310" s="1" t="n">
        <v>41379.2597222222</v>
      </c>
      <c r="D29310" s="0" t="s">
        <v>51939</v>
      </c>
    </row>
    <row r="29311" customFormat="false" ht="15" hidden="false" customHeight="false" outlineLevel="0" collapsed="false">
      <c r="A29311" s="0" t="s">
        <v>51940</v>
      </c>
      <c r="B29311" s="0" t="n">
        <f aca="false">HOUR(C29311)</f>
        <v>6</v>
      </c>
      <c r="C29311" s="1" t="n">
        <v>41379.2597222222</v>
      </c>
      <c r="D29311" s="0" t="s">
        <v>51941</v>
      </c>
    </row>
    <row r="29312" customFormat="false" ht="15" hidden="false" customHeight="false" outlineLevel="0" collapsed="false">
      <c r="A29312" s="0" t="s">
        <v>51942</v>
      </c>
      <c r="B29312" s="0" t="n">
        <f aca="false">HOUR(C29312)</f>
        <v>6</v>
      </c>
      <c r="C29312" s="1" t="n">
        <v>41379.2597222222</v>
      </c>
      <c r="D29312" s="0" t="s">
        <v>51943</v>
      </c>
    </row>
    <row r="29313" customFormat="false" ht="15" hidden="false" customHeight="false" outlineLevel="0" collapsed="false">
      <c r="A29313" s="0" t="s">
        <v>51944</v>
      </c>
      <c r="B29313" s="0" t="n">
        <f aca="false">HOUR(C29313)</f>
        <v>6</v>
      </c>
      <c r="C29313" s="1" t="n">
        <v>41379.2597222222</v>
      </c>
      <c r="D29313" s="0" t="s">
        <v>51945</v>
      </c>
    </row>
    <row r="29314" customFormat="false" ht="15" hidden="false" customHeight="false" outlineLevel="0" collapsed="false">
      <c r="A29314" s="0" t="s">
        <v>9974</v>
      </c>
      <c r="B29314" s="0" t="n">
        <f aca="false">HOUR(C29314)</f>
        <v>6</v>
      </c>
      <c r="C29314" s="1" t="n">
        <v>41379.2597222222</v>
      </c>
      <c r="D29314" s="0" t="s">
        <v>51946</v>
      </c>
    </row>
    <row r="29315" customFormat="false" ht="15" hidden="false" customHeight="false" outlineLevel="0" collapsed="false">
      <c r="A29315" s="0" t="s">
        <v>51870</v>
      </c>
      <c r="B29315" s="0" t="n">
        <f aca="false">HOUR(C29315)</f>
        <v>6</v>
      </c>
      <c r="C29315" s="1" t="n">
        <v>41379.2597222222</v>
      </c>
      <c r="D29315" s="0" t="s">
        <v>51947</v>
      </c>
    </row>
    <row r="29316" customFormat="false" ht="15" hidden="false" customHeight="false" outlineLevel="0" collapsed="false">
      <c r="A29316" s="0" t="s">
        <v>51948</v>
      </c>
      <c r="B29316" s="0" t="n">
        <f aca="false">HOUR(C29316)</f>
        <v>6</v>
      </c>
      <c r="C29316" s="1" t="n">
        <v>41379.2597222222</v>
      </c>
      <c r="D29316" s="0" t="s">
        <v>51949</v>
      </c>
    </row>
    <row r="29317" customFormat="false" ht="15" hidden="false" customHeight="false" outlineLevel="0" collapsed="false">
      <c r="A29317" s="0" t="s">
        <v>51950</v>
      </c>
      <c r="B29317" s="0" t="n">
        <f aca="false">HOUR(C29317)</f>
        <v>6</v>
      </c>
      <c r="C29317" s="1" t="n">
        <v>41379.2597222222</v>
      </c>
      <c r="D29317" s="0" t="s">
        <v>51951</v>
      </c>
    </row>
    <row r="29318" customFormat="false" ht="15" hidden="false" customHeight="false" outlineLevel="0" collapsed="false">
      <c r="A29318" s="0" t="s">
        <v>51952</v>
      </c>
      <c r="B29318" s="0" t="n">
        <f aca="false">HOUR(C29318)</f>
        <v>6</v>
      </c>
      <c r="C29318" s="1" t="n">
        <v>41379.2597222222</v>
      </c>
      <c r="D29318" s="0" t="s">
        <v>51953</v>
      </c>
    </row>
    <row r="29319" customFormat="false" ht="15" hidden="false" customHeight="false" outlineLevel="0" collapsed="false">
      <c r="A29319" s="0" t="s">
        <v>51954</v>
      </c>
      <c r="B29319" s="0" t="n">
        <f aca="false">HOUR(C29319)</f>
        <v>6</v>
      </c>
      <c r="C29319" s="1" t="n">
        <v>41379.2597222222</v>
      </c>
      <c r="D29319" s="0" t="s">
        <v>51955</v>
      </c>
    </row>
    <row r="29320" customFormat="false" ht="15" hidden="false" customHeight="false" outlineLevel="0" collapsed="false">
      <c r="A29320" s="0" t="s">
        <v>51956</v>
      </c>
      <c r="B29320" s="0" t="n">
        <f aca="false">HOUR(C29320)</f>
        <v>6</v>
      </c>
      <c r="C29320" s="1" t="n">
        <v>41379.2597222222</v>
      </c>
      <c r="D29320" s="0" t="s">
        <v>51957</v>
      </c>
    </row>
    <row r="29321" customFormat="false" ht="15" hidden="false" customHeight="false" outlineLevel="0" collapsed="false">
      <c r="A29321" s="0" t="s">
        <v>3574</v>
      </c>
      <c r="B29321" s="0" t="n">
        <f aca="false">HOUR(C29321)</f>
        <v>6</v>
      </c>
      <c r="C29321" s="1" t="n">
        <v>41379.2597222222</v>
      </c>
      <c r="D29321" s="0" t="s">
        <v>51958</v>
      </c>
    </row>
    <row r="29322" customFormat="false" ht="15" hidden="false" customHeight="false" outlineLevel="0" collapsed="false">
      <c r="A29322" s="0" t="s">
        <v>51959</v>
      </c>
      <c r="B29322" s="0" t="n">
        <f aca="false">HOUR(C29322)</f>
        <v>6</v>
      </c>
      <c r="C29322" s="1" t="n">
        <v>41379.2597222222</v>
      </c>
      <c r="D29322" s="0" t="s">
        <v>51960</v>
      </c>
    </row>
    <row r="29323" customFormat="false" ht="15" hidden="false" customHeight="false" outlineLevel="0" collapsed="false">
      <c r="A29323" s="0" t="s">
        <v>51961</v>
      </c>
      <c r="B29323" s="0" t="n">
        <f aca="false">HOUR(C29323)</f>
        <v>6</v>
      </c>
      <c r="C29323" s="1" t="n">
        <v>41379.2597222222</v>
      </c>
      <c r="D29323" s="0" t="s">
        <v>51962</v>
      </c>
    </row>
    <row r="29324" customFormat="false" ht="15" hidden="false" customHeight="false" outlineLevel="0" collapsed="false">
      <c r="A29324" s="0" t="s">
        <v>51963</v>
      </c>
      <c r="B29324" s="0" t="n">
        <f aca="false">HOUR(C29324)</f>
        <v>6</v>
      </c>
      <c r="C29324" s="1" t="n">
        <v>41379.2597222222</v>
      </c>
      <c r="D29324" s="0" t="s">
        <v>51964</v>
      </c>
    </row>
    <row r="29325" customFormat="false" ht="15" hidden="false" customHeight="false" outlineLevel="0" collapsed="false">
      <c r="A29325" s="0" t="s">
        <v>51965</v>
      </c>
      <c r="B29325" s="0" t="n">
        <f aca="false">HOUR(C29325)</f>
        <v>6</v>
      </c>
      <c r="C29325" s="1" t="n">
        <v>41379.2597222222</v>
      </c>
      <c r="D29325" s="0" t="s">
        <v>51966</v>
      </c>
    </row>
    <row r="29326" customFormat="false" ht="15" hidden="false" customHeight="false" outlineLevel="0" collapsed="false">
      <c r="A29326" s="0" t="s">
        <v>51967</v>
      </c>
      <c r="B29326" s="0" t="n">
        <f aca="false">HOUR(C29326)</f>
        <v>6</v>
      </c>
      <c r="C29326" s="1" t="n">
        <v>41379.2597222222</v>
      </c>
      <c r="D29326" s="0" t="s">
        <v>51968</v>
      </c>
    </row>
    <row r="29327" customFormat="false" ht="15" hidden="false" customHeight="false" outlineLevel="0" collapsed="false">
      <c r="A29327" s="0" t="s">
        <v>51969</v>
      </c>
      <c r="B29327" s="0" t="n">
        <f aca="false">HOUR(C29327)</f>
        <v>6</v>
      </c>
      <c r="C29327" s="1" t="n">
        <v>41379.2597222222</v>
      </c>
      <c r="D29327" s="0" t="s">
        <v>51970</v>
      </c>
    </row>
    <row r="29328" customFormat="false" ht="15" hidden="false" customHeight="false" outlineLevel="0" collapsed="false">
      <c r="A29328" s="0" t="s">
        <v>51132</v>
      </c>
      <c r="B29328" s="0" t="n">
        <f aca="false">HOUR(C29328)</f>
        <v>6</v>
      </c>
      <c r="C29328" s="1" t="n">
        <v>41379.2597222222</v>
      </c>
      <c r="D29328" s="0" t="s">
        <v>51971</v>
      </c>
    </row>
    <row r="29329" customFormat="false" ht="15" hidden="false" customHeight="false" outlineLevel="0" collapsed="false">
      <c r="A29329" s="0" t="s">
        <v>51972</v>
      </c>
      <c r="B29329" s="0" t="n">
        <f aca="false">HOUR(C29329)</f>
        <v>6</v>
      </c>
      <c r="C29329" s="1" t="n">
        <v>41379.2597222222</v>
      </c>
      <c r="D29329" s="0" t="s">
        <v>51973</v>
      </c>
    </row>
    <row r="29330" customFormat="false" ht="15" hidden="false" customHeight="false" outlineLevel="0" collapsed="false">
      <c r="A29330" s="0" t="s">
        <v>51974</v>
      </c>
      <c r="B29330" s="0" t="n">
        <f aca="false">HOUR(C29330)</f>
        <v>6</v>
      </c>
      <c r="C29330" s="1" t="n">
        <v>41379.2597222222</v>
      </c>
      <c r="D29330" s="0" t="s">
        <v>51975</v>
      </c>
    </row>
    <row r="29331" customFormat="false" ht="15" hidden="false" customHeight="false" outlineLevel="0" collapsed="false">
      <c r="A29331" s="0" t="s">
        <v>51976</v>
      </c>
      <c r="B29331" s="0" t="n">
        <f aca="false">HOUR(C29331)</f>
        <v>6</v>
      </c>
      <c r="C29331" s="1" t="n">
        <v>41379.2597222222</v>
      </c>
      <c r="D29331" s="0" t="s">
        <v>51977</v>
      </c>
    </row>
    <row r="29332" customFormat="false" ht="15" hidden="false" customHeight="false" outlineLevel="0" collapsed="false">
      <c r="A29332" s="0" t="s">
        <v>51978</v>
      </c>
      <c r="B29332" s="0" t="n">
        <f aca="false">HOUR(C29332)</f>
        <v>6</v>
      </c>
      <c r="C29332" s="1" t="n">
        <v>41379.2597222222</v>
      </c>
      <c r="D29332" s="0" t="s">
        <v>51979</v>
      </c>
    </row>
    <row r="29333" customFormat="false" ht="15" hidden="false" customHeight="false" outlineLevel="0" collapsed="false">
      <c r="A29333" s="0" t="s">
        <v>51980</v>
      </c>
      <c r="B29333" s="0" t="n">
        <f aca="false">HOUR(C29333)</f>
        <v>6</v>
      </c>
      <c r="C29333" s="1" t="n">
        <v>41379.2597222222</v>
      </c>
      <c r="D29333" s="0" t="s">
        <v>51981</v>
      </c>
    </row>
    <row r="29334" customFormat="false" ht="15" hidden="false" customHeight="false" outlineLevel="0" collapsed="false">
      <c r="A29334" s="0" t="s">
        <v>51982</v>
      </c>
      <c r="B29334" s="0" t="n">
        <f aca="false">HOUR(C29334)</f>
        <v>6</v>
      </c>
      <c r="C29334" s="1" t="n">
        <v>41379.2597222222</v>
      </c>
      <c r="D29334" s="0" t="s">
        <v>51983</v>
      </c>
    </row>
    <row r="29335" customFormat="false" ht="15" hidden="false" customHeight="false" outlineLevel="0" collapsed="false">
      <c r="A29335" s="0" t="s">
        <v>51984</v>
      </c>
      <c r="B29335" s="0" t="n">
        <f aca="false">HOUR(C29335)</f>
        <v>6</v>
      </c>
      <c r="C29335" s="1" t="n">
        <v>41379.2597222222</v>
      </c>
      <c r="D29335" s="0" t="s">
        <v>51985</v>
      </c>
    </row>
    <row r="29336" customFormat="false" ht="15" hidden="false" customHeight="false" outlineLevel="0" collapsed="false">
      <c r="A29336" s="0" t="s">
        <v>51986</v>
      </c>
      <c r="B29336" s="0" t="n">
        <f aca="false">HOUR(C29336)</f>
        <v>6</v>
      </c>
      <c r="C29336" s="1" t="n">
        <v>41379.2597222222</v>
      </c>
      <c r="D29336" s="0" t="s">
        <v>51987</v>
      </c>
    </row>
    <row r="29337" customFormat="false" ht="15" hidden="false" customHeight="false" outlineLevel="0" collapsed="false">
      <c r="A29337" s="0" t="s">
        <v>51988</v>
      </c>
      <c r="B29337" s="0" t="n">
        <f aca="false">HOUR(C29337)</f>
        <v>6</v>
      </c>
      <c r="C29337" s="1" t="n">
        <v>41379.2597222222</v>
      </c>
      <c r="D29337" s="0" t="s">
        <v>51989</v>
      </c>
    </row>
    <row r="29338" customFormat="false" ht="15" hidden="false" customHeight="false" outlineLevel="0" collapsed="false">
      <c r="A29338" s="0" t="s">
        <v>51990</v>
      </c>
      <c r="B29338" s="0" t="n">
        <f aca="false">HOUR(C29338)</f>
        <v>6</v>
      </c>
      <c r="C29338" s="1" t="n">
        <v>41379.2597222222</v>
      </c>
      <c r="D29338" s="0" t="s">
        <v>51991</v>
      </c>
    </row>
    <row r="29339" customFormat="false" ht="15" hidden="false" customHeight="false" outlineLevel="0" collapsed="false">
      <c r="A29339" s="0" t="s">
        <v>51992</v>
      </c>
      <c r="B29339" s="0" t="n">
        <f aca="false">HOUR(C29339)</f>
        <v>6</v>
      </c>
      <c r="C29339" s="1" t="n">
        <v>41379.2597222222</v>
      </c>
      <c r="D29339" s="0" t="s">
        <v>51993</v>
      </c>
    </row>
    <row r="29340" customFormat="false" ht="15" hidden="false" customHeight="false" outlineLevel="0" collapsed="false">
      <c r="A29340" s="0" t="s">
        <v>51994</v>
      </c>
      <c r="B29340" s="0" t="n">
        <f aca="false">HOUR(C29340)</f>
        <v>6</v>
      </c>
      <c r="C29340" s="1" t="n">
        <v>41379.2597222222</v>
      </c>
      <c r="D29340" s="0" t="s">
        <v>51995</v>
      </c>
    </row>
    <row r="29341" customFormat="false" ht="15" hidden="false" customHeight="false" outlineLevel="0" collapsed="false">
      <c r="A29341" s="0" t="s">
        <v>26139</v>
      </c>
      <c r="B29341" s="0" t="n">
        <f aca="false">HOUR(C29341)</f>
        <v>6</v>
      </c>
      <c r="C29341" s="1" t="n">
        <v>41379.2597222222</v>
      </c>
      <c r="D29341" s="0" t="s">
        <v>51996</v>
      </c>
    </row>
    <row r="29342" customFormat="false" ht="15" hidden="false" customHeight="false" outlineLevel="0" collapsed="false">
      <c r="A29342" s="0" t="s">
        <v>51997</v>
      </c>
      <c r="B29342" s="0" t="n">
        <f aca="false">HOUR(C29342)</f>
        <v>6</v>
      </c>
      <c r="C29342" s="1" t="n">
        <v>41379.2597222222</v>
      </c>
      <c r="D29342" s="0" t="s">
        <v>51998</v>
      </c>
    </row>
    <row r="29343" customFormat="false" ht="15" hidden="false" customHeight="false" outlineLevel="0" collapsed="false">
      <c r="A29343" s="0" t="s">
        <v>51999</v>
      </c>
      <c r="B29343" s="0" t="n">
        <f aca="false">HOUR(C29343)</f>
        <v>6</v>
      </c>
      <c r="C29343" s="1" t="n">
        <v>41379.2597222222</v>
      </c>
      <c r="D29343" s="0" t="s">
        <v>52000</v>
      </c>
    </row>
    <row r="29344" customFormat="false" ht="15" hidden="false" customHeight="false" outlineLevel="0" collapsed="false">
      <c r="A29344" s="0" t="s">
        <v>6294</v>
      </c>
      <c r="B29344" s="0" t="n">
        <f aca="false">HOUR(C29344)</f>
        <v>6</v>
      </c>
      <c r="C29344" s="1" t="n">
        <v>41379.2597222222</v>
      </c>
      <c r="D29344" s="0" t="s">
        <v>52001</v>
      </c>
    </row>
    <row r="29345" customFormat="false" ht="15" hidden="false" customHeight="false" outlineLevel="0" collapsed="false">
      <c r="A29345" s="0" t="s">
        <v>52002</v>
      </c>
      <c r="B29345" s="0" t="n">
        <f aca="false">HOUR(C29345)</f>
        <v>6</v>
      </c>
      <c r="C29345" s="1" t="n">
        <v>41379.2597222222</v>
      </c>
      <c r="D29345" s="0" t="s">
        <v>52003</v>
      </c>
    </row>
    <row r="29346" customFormat="false" ht="15" hidden="false" customHeight="false" outlineLevel="0" collapsed="false">
      <c r="A29346" s="0" t="s">
        <v>52004</v>
      </c>
      <c r="B29346" s="0" t="n">
        <f aca="false">HOUR(C29346)</f>
        <v>6</v>
      </c>
      <c r="C29346" s="1" t="n">
        <v>41379.2597222222</v>
      </c>
      <c r="D29346" s="0" t="s">
        <v>52005</v>
      </c>
    </row>
    <row r="29347" customFormat="false" ht="15" hidden="false" customHeight="false" outlineLevel="0" collapsed="false">
      <c r="A29347" s="0" t="s">
        <v>52006</v>
      </c>
      <c r="B29347" s="0" t="n">
        <f aca="false">HOUR(C29347)</f>
        <v>6</v>
      </c>
      <c r="C29347" s="1" t="n">
        <v>41379.2597222222</v>
      </c>
      <c r="D29347" s="0" t="s">
        <v>52007</v>
      </c>
    </row>
    <row r="29348" customFormat="false" ht="15" hidden="false" customHeight="false" outlineLevel="0" collapsed="false">
      <c r="A29348" s="0" t="s">
        <v>25453</v>
      </c>
      <c r="B29348" s="0" t="n">
        <f aca="false">HOUR(C29348)</f>
        <v>6</v>
      </c>
      <c r="C29348" s="1" t="n">
        <v>41379.2597222222</v>
      </c>
      <c r="D29348" s="0" t="s">
        <v>52008</v>
      </c>
    </row>
    <row r="29349" customFormat="false" ht="15" hidden="false" customHeight="false" outlineLevel="0" collapsed="false">
      <c r="A29349" s="0" t="s">
        <v>52009</v>
      </c>
      <c r="B29349" s="0" t="n">
        <f aca="false">HOUR(C29349)</f>
        <v>6</v>
      </c>
      <c r="C29349" s="1" t="n">
        <v>41379.2597222222</v>
      </c>
      <c r="D29349" s="0" t="s">
        <v>52010</v>
      </c>
    </row>
    <row r="29350" customFormat="false" ht="15" hidden="false" customHeight="false" outlineLevel="0" collapsed="false">
      <c r="A29350" s="0" t="s">
        <v>52011</v>
      </c>
      <c r="B29350" s="0" t="n">
        <f aca="false">HOUR(C29350)</f>
        <v>6</v>
      </c>
      <c r="C29350" s="1" t="n">
        <v>41379.2597222222</v>
      </c>
      <c r="D29350" s="0" t="s">
        <v>52012</v>
      </c>
    </row>
    <row r="29351" customFormat="false" ht="15" hidden="false" customHeight="false" outlineLevel="0" collapsed="false">
      <c r="A29351" s="0" t="s">
        <v>52013</v>
      </c>
      <c r="B29351" s="0" t="n">
        <f aca="false">HOUR(C29351)</f>
        <v>6</v>
      </c>
      <c r="C29351" s="1" t="n">
        <v>41379.2597222222</v>
      </c>
      <c r="D29351" s="0" t="s">
        <v>52014</v>
      </c>
    </row>
    <row r="29352" customFormat="false" ht="15" hidden="false" customHeight="false" outlineLevel="0" collapsed="false">
      <c r="A29352" s="0" t="s">
        <v>52015</v>
      </c>
      <c r="B29352" s="0" t="n">
        <f aca="false">HOUR(C29352)</f>
        <v>6</v>
      </c>
      <c r="C29352" s="1" t="n">
        <v>41379.2597222222</v>
      </c>
      <c r="D29352" s="0" t="s">
        <v>52016</v>
      </c>
    </row>
    <row r="29353" customFormat="false" ht="15" hidden="false" customHeight="false" outlineLevel="0" collapsed="false">
      <c r="A29353" s="0" t="s">
        <v>52017</v>
      </c>
      <c r="B29353" s="0" t="n">
        <f aca="false">HOUR(C29353)</f>
        <v>6</v>
      </c>
      <c r="C29353" s="1" t="n">
        <v>41379.2597222222</v>
      </c>
      <c r="D29353" s="0" t="s">
        <v>52018</v>
      </c>
    </row>
    <row r="29354" customFormat="false" ht="15" hidden="false" customHeight="false" outlineLevel="0" collapsed="false">
      <c r="A29354" s="0" t="s">
        <v>52019</v>
      </c>
      <c r="B29354" s="0" t="n">
        <f aca="false">HOUR(C29354)</f>
        <v>6</v>
      </c>
      <c r="C29354" s="1" t="n">
        <v>41379.2597222222</v>
      </c>
      <c r="D29354" s="0" t="s">
        <v>52020</v>
      </c>
    </row>
    <row r="29355" customFormat="false" ht="15" hidden="false" customHeight="false" outlineLevel="0" collapsed="false">
      <c r="A29355" s="0" t="s">
        <v>52021</v>
      </c>
      <c r="B29355" s="0" t="n">
        <f aca="false">HOUR(C29355)</f>
        <v>6</v>
      </c>
      <c r="C29355" s="1" t="n">
        <v>41379.2597222222</v>
      </c>
      <c r="D29355" s="0" t="s">
        <v>52022</v>
      </c>
    </row>
    <row r="29356" customFormat="false" ht="15" hidden="false" customHeight="false" outlineLevel="0" collapsed="false">
      <c r="A29356" s="0" t="s">
        <v>37785</v>
      </c>
      <c r="B29356" s="0" t="n">
        <f aca="false">HOUR(C29356)</f>
        <v>6</v>
      </c>
      <c r="C29356" s="1" t="n">
        <v>41379.2597222222</v>
      </c>
      <c r="D29356" s="0" t="s">
        <v>52023</v>
      </c>
    </row>
    <row r="29357" customFormat="false" ht="15" hidden="false" customHeight="false" outlineLevel="0" collapsed="false">
      <c r="A29357" s="0" t="s">
        <v>46304</v>
      </c>
      <c r="B29357" s="0" t="n">
        <f aca="false">HOUR(C29357)</f>
        <v>6</v>
      </c>
      <c r="C29357" s="1" t="n">
        <v>41379.2604166667</v>
      </c>
      <c r="D29357" s="0" t="s">
        <v>52024</v>
      </c>
    </row>
    <row r="29358" customFormat="false" ht="15" hidden="false" customHeight="false" outlineLevel="0" collapsed="false">
      <c r="A29358" s="0" t="s">
        <v>52025</v>
      </c>
      <c r="B29358" s="0" t="n">
        <f aca="false">HOUR(C29358)</f>
        <v>6</v>
      </c>
      <c r="C29358" s="1" t="n">
        <v>41379.2604166667</v>
      </c>
      <c r="D29358" s="0" t="s">
        <v>52026</v>
      </c>
    </row>
    <row r="29359" customFormat="false" ht="15" hidden="false" customHeight="false" outlineLevel="0" collapsed="false">
      <c r="A29359" s="0" t="s">
        <v>22036</v>
      </c>
      <c r="B29359" s="0" t="n">
        <f aca="false">HOUR(C29359)</f>
        <v>6</v>
      </c>
      <c r="C29359" s="1" t="n">
        <v>41379.2604166667</v>
      </c>
      <c r="D29359" s="0" t="s">
        <v>52027</v>
      </c>
    </row>
    <row r="29360" customFormat="false" ht="15" hidden="false" customHeight="false" outlineLevel="0" collapsed="false">
      <c r="A29360" s="0" t="s">
        <v>19061</v>
      </c>
      <c r="B29360" s="0" t="n">
        <f aca="false">HOUR(C29360)</f>
        <v>6</v>
      </c>
      <c r="C29360" s="1" t="n">
        <v>41379.2604166667</v>
      </c>
      <c r="D29360" s="0" t="s">
        <v>52028</v>
      </c>
    </row>
    <row r="29361" customFormat="false" ht="15" hidden="false" customHeight="false" outlineLevel="0" collapsed="false">
      <c r="A29361" s="0" t="s">
        <v>52029</v>
      </c>
      <c r="B29361" s="0" t="n">
        <f aca="false">HOUR(C29361)</f>
        <v>6</v>
      </c>
      <c r="C29361" s="1" t="n">
        <v>41379.2604166667</v>
      </c>
      <c r="D29361" s="0" t="s">
        <v>52030</v>
      </c>
    </row>
    <row r="29362" customFormat="false" ht="15" hidden="false" customHeight="false" outlineLevel="0" collapsed="false">
      <c r="A29362" s="0" t="s">
        <v>51041</v>
      </c>
      <c r="B29362" s="0" t="n">
        <f aca="false">HOUR(C29362)</f>
        <v>6</v>
      </c>
      <c r="C29362" s="1" t="n">
        <v>41379.2604166667</v>
      </c>
      <c r="D29362" s="0" t="s">
        <v>52031</v>
      </c>
    </row>
    <row r="29363" customFormat="false" ht="15" hidden="false" customHeight="false" outlineLevel="0" collapsed="false">
      <c r="A29363" s="0" t="s">
        <v>15426</v>
      </c>
      <c r="B29363" s="0" t="n">
        <f aca="false">HOUR(C29363)</f>
        <v>6</v>
      </c>
      <c r="C29363" s="1" t="n">
        <v>41379.2604166667</v>
      </c>
      <c r="D29363" s="0" t="s">
        <v>15427</v>
      </c>
    </row>
    <row r="29364" customFormat="false" ht="15" hidden="false" customHeight="false" outlineLevel="0" collapsed="false">
      <c r="A29364" s="0" t="s">
        <v>52032</v>
      </c>
      <c r="B29364" s="0" t="n">
        <f aca="false">HOUR(C29364)</f>
        <v>6</v>
      </c>
      <c r="C29364" s="1" t="n">
        <v>41379.2604166667</v>
      </c>
      <c r="D29364" s="0" t="s">
        <v>52033</v>
      </c>
    </row>
    <row r="29365" customFormat="false" ht="15" hidden="false" customHeight="false" outlineLevel="0" collapsed="false">
      <c r="A29365" s="0" t="s">
        <v>24102</v>
      </c>
      <c r="B29365" s="0" t="n">
        <f aca="false">HOUR(C29365)</f>
        <v>6</v>
      </c>
      <c r="C29365" s="1" t="n">
        <v>41379.2604166667</v>
      </c>
      <c r="D29365" s="0" t="s">
        <v>52034</v>
      </c>
    </row>
    <row r="29366" customFormat="false" ht="15" hidden="false" customHeight="false" outlineLevel="0" collapsed="false">
      <c r="A29366" s="0" t="s">
        <v>52035</v>
      </c>
      <c r="B29366" s="0" t="n">
        <f aca="false">HOUR(C29366)</f>
        <v>6</v>
      </c>
      <c r="C29366" s="1" t="n">
        <v>41379.2604166667</v>
      </c>
      <c r="D29366" s="0" t="s">
        <v>52036</v>
      </c>
    </row>
    <row r="29367" customFormat="false" ht="15" hidden="false" customHeight="false" outlineLevel="0" collapsed="false">
      <c r="A29367" s="0" t="s">
        <v>52037</v>
      </c>
      <c r="B29367" s="0" t="n">
        <f aca="false">HOUR(C29367)</f>
        <v>6</v>
      </c>
      <c r="C29367" s="1" t="n">
        <v>41379.2604166667</v>
      </c>
      <c r="D29367" s="0" t="s">
        <v>52038</v>
      </c>
    </row>
    <row r="29368" customFormat="false" ht="15" hidden="false" customHeight="false" outlineLevel="0" collapsed="false">
      <c r="A29368" s="0" t="s">
        <v>1314</v>
      </c>
      <c r="B29368" s="0" t="n">
        <f aca="false">HOUR(C29368)</f>
        <v>6</v>
      </c>
      <c r="C29368" s="1" t="n">
        <v>41379.2604166667</v>
      </c>
      <c r="D29368" s="0" t="s">
        <v>52039</v>
      </c>
    </row>
    <row r="29369" customFormat="false" ht="15" hidden="false" customHeight="false" outlineLevel="0" collapsed="false">
      <c r="A29369" s="0" t="s">
        <v>42927</v>
      </c>
      <c r="B29369" s="0" t="n">
        <f aca="false">HOUR(C29369)</f>
        <v>6</v>
      </c>
      <c r="C29369" s="1" t="n">
        <v>41379.2604166667</v>
      </c>
      <c r="D29369" s="0" t="s">
        <v>52040</v>
      </c>
    </row>
    <row r="29370" customFormat="false" ht="15" hidden="false" customHeight="false" outlineLevel="0" collapsed="false">
      <c r="A29370" s="0" t="s">
        <v>52041</v>
      </c>
      <c r="B29370" s="0" t="n">
        <f aca="false">HOUR(C29370)</f>
        <v>6</v>
      </c>
      <c r="C29370" s="1" t="n">
        <v>41379.2604166667</v>
      </c>
      <c r="D29370" s="0" t="s">
        <v>52042</v>
      </c>
    </row>
    <row r="29371" customFormat="false" ht="15" hidden="false" customHeight="false" outlineLevel="0" collapsed="false">
      <c r="A29371" s="0" t="s">
        <v>52043</v>
      </c>
      <c r="B29371" s="0" t="n">
        <f aca="false">HOUR(C29371)</f>
        <v>6</v>
      </c>
      <c r="C29371" s="1" t="n">
        <v>41379.2604166667</v>
      </c>
      <c r="D29371" s="0" t="s">
        <v>52044</v>
      </c>
    </row>
    <row r="29372" customFormat="false" ht="15" hidden="false" customHeight="false" outlineLevel="0" collapsed="false">
      <c r="A29372" s="0" t="s">
        <v>52045</v>
      </c>
      <c r="B29372" s="0" t="n">
        <f aca="false">HOUR(C29372)</f>
        <v>6</v>
      </c>
      <c r="C29372" s="1" t="n">
        <v>41379.2604166667</v>
      </c>
      <c r="D29372" s="0" t="s">
        <v>52046</v>
      </c>
    </row>
    <row r="29373" customFormat="false" ht="15" hidden="false" customHeight="false" outlineLevel="0" collapsed="false">
      <c r="A29373" s="0" t="s">
        <v>8451</v>
      </c>
      <c r="B29373" s="0" t="n">
        <f aca="false">HOUR(C29373)</f>
        <v>6</v>
      </c>
      <c r="C29373" s="1" t="n">
        <v>41379.2604166667</v>
      </c>
      <c r="D29373" s="0" t="s">
        <v>52047</v>
      </c>
    </row>
    <row r="29374" customFormat="false" ht="15" hidden="false" customHeight="false" outlineLevel="0" collapsed="false">
      <c r="A29374" s="0" t="s">
        <v>52048</v>
      </c>
      <c r="B29374" s="0" t="n">
        <f aca="false">HOUR(C29374)</f>
        <v>6</v>
      </c>
      <c r="C29374" s="1" t="n">
        <v>41379.2604166667</v>
      </c>
      <c r="D29374" s="0" t="s">
        <v>52049</v>
      </c>
    </row>
    <row r="29375" customFormat="false" ht="15" hidden="false" customHeight="false" outlineLevel="0" collapsed="false">
      <c r="A29375" s="0" t="s">
        <v>52050</v>
      </c>
      <c r="B29375" s="0" t="n">
        <f aca="false">HOUR(C29375)</f>
        <v>6</v>
      </c>
      <c r="C29375" s="1" t="n">
        <v>41379.2604166667</v>
      </c>
      <c r="D29375" s="0" t="s">
        <v>52051</v>
      </c>
    </row>
    <row r="29376" customFormat="false" ht="15" hidden="false" customHeight="false" outlineLevel="0" collapsed="false">
      <c r="A29376" s="0" t="s">
        <v>51573</v>
      </c>
      <c r="B29376" s="0" t="n">
        <f aca="false">HOUR(C29376)</f>
        <v>6</v>
      </c>
      <c r="C29376" s="1" t="n">
        <v>41379.2604166667</v>
      </c>
      <c r="D29376" s="0" t="s">
        <v>52052</v>
      </c>
    </row>
    <row r="29377" customFormat="false" ht="15" hidden="false" customHeight="false" outlineLevel="0" collapsed="false">
      <c r="A29377" s="0" t="s">
        <v>52053</v>
      </c>
      <c r="B29377" s="0" t="n">
        <f aca="false">HOUR(C29377)</f>
        <v>6</v>
      </c>
      <c r="C29377" s="1" t="n">
        <v>41379.2604166667</v>
      </c>
      <c r="D29377" s="0" t="s">
        <v>52054</v>
      </c>
    </row>
    <row r="29378" customFormat="false" ht="15" hidden="false" customHeight="false" outlineLevel="0" collapsed="false">
      <c r="A29378" s="0" t="s">
        <v>51575</v>
      </c>
      <c r="B29378" s="0" t="n">
        <f aca="false">HOUR(C29378)</f>
        <v>6</v>
      </c>
      <c r="C29378" s="1" t="n">
        <v>41379.2604166667</v>
      </c>
      <c r="D29378" s="0" t="s">
        <v>52055</v>
      </c>
    </row>
    <row r="29379" customFormat="false" ht="15" hidden="false" customHeight="false" outlineLevel="0" collapsed="false">
      <c r="A29379" s="0" t="s">
        <v>52056</v>
      </c>
      <c r="B29379" s="0" t="n">
        <f aca="false">HOUR(C29379)</f>
        <v>6</v>
      </c>
      <c r="C29379" s="1" t="n">
        <v>41379.2604166667</v>
      </c>
      <c r="D29379" s="0" t="s">
        <v>52057</v>
      </c>
    </row>
    <row r="29380" customFormat="false" ht="15" hidden="false" customHeight="false" outlineLevel="0" collapsed="false">
      <c r="A29380" s="0" t="s">
        <v>52058</v>
      </c>
      <c r="B29380" s="0" t="n">
        <f aca="false">HOUR(C29380)</f>
        <v>6</v>
      </c>
      <c r="C29380" s="1" t="n">
        <v>41379.2604166667</v>
      </c>
      <c r="D29380" s="0" t="s">
        <v>52059</v>
      </c>
    </row>
    <row r="29381" customFormat="false" ht="15" hidden="false" customHeight="false" outlineLevel="0" collapsed="false">
      <c r="A29381" s="0" t="s">
        <v>52060</v>
      </c>
      <c r="B29381" s="0" t="n">
        <f aca="false">HOUR(C29381)</f>
        <v>6</v>
      </c>
      <c r="C29381" s="1" t="n">
        <v>41379.2604166667</v>
      </c>
      <c r="D29381" s="0" t="s">
        <v>52061</v>
      </c>
    </row>
    <row r="29382" customFormat="false" ht="15" hidden="false" customHeight="false" outlineLevel="0" collapsed="false">
      <c r="A29382" s="0" t="s">
        <v>10596</v>
      </c>
      <c r="B29382" s="0" t="n">
        <f aca="false">HOUR(C29382)</f>
        <v>6</v>
      </c>
      <c r="C29382" s="1" t="n">
        <v>41379.2604166667</v>
      </c>
      <c r="D29382" s="0" t="s">
        <v>52062</v>
      </c>
    </row>
    <row r="29383" customFormat="false" ht="15" hidden="false" customHeight="false" outlineLevel="0" collapsed="false">
      <c r="A29383" s="0" t="s">
        <v>52063</v>
      </c>
      <c r="B29383" s="0" t="n">
        <f aca="false">HOUR(C29383)</f>
        <v>6</v>
      </c>
      <c r="C29383" s="1" t="n">
        <v>41379.2604166667</v>
      </c>
      <c r="D29383" s="0" t="s">
        <v>52064</v>
      </c>
    </row>
    <row r="29384" customFormat="false" ht="15" hidden="false" customHeight="false" outlineLevel="0" collapsed="false">
      <c r="A29384" s="0" t="s">
        <v>6083</v>
      </c>
      <c r="B29384" s="0" t="n">
        <f aca="false">HOUR(C29384)</f>
        <v>6</v>
      </c>
      <c r="C29384" s="1" t="n">
        <v>41379.2604166667</v>
      </c>
      <c r="D29384" s="0" t="s">
        <v>52065</v>
      </c>
    </row>
    <row r="29385" customFormat="false" ht="15" hidden="false" customHeight="false" outlineLevel="0" collapsed="false">
      <c r="A29385" s="0" t="s">
        <v>46364</v>
      </c>
      <c r="B29385" s="0" t="n">
        <f aca="false">HOUR(C29385)</f>
        <v>6</v>
      </c>
      <c r="C29385" s="1" t="n">
        <v>41379.2604166667</v>
      </c>
      <c r="D29385" s="0" t="s">
        <v>52066</v>
      </c>
    </row>
    <row r="29386" customFormat="false" ht="15" hidden="false" customHeight="false" outlineLevel="0" collapsed="false">
      <c r="A29386" s="0" t="s">
        <v>52067</v>
      </c>
      <c r="B29386" s="0" t="n">
        <f aca="false">HOUR(C29386)</f>
        <v>6</v>
      </c>
      <c r="C29386" s="1" t="n">
        <v>41379.2604166667</v>
      </c>
      <c r="D29386" s="0" t="s">
        <v>52068</v>
      </c>
    </row>
    <row r="29387" customFormat="false" ht="15" hidden="false" customHeight="false" outlineLevel="0" collapsed="false">
      <c r="A29387" s="0" t="s">
        <v>52069</v>
      </c>
      <c r="B29387" s="0" t="n">
        <f aca="false">HOUR(C29387)</f>
        <v>6</v>
      </c>
      <c r="C29387" s="1" t="n">
        <v>41379.2604166667</v>
      </c>
      <c r="D29387" s="0" t="s">
        <v>52070</v>
      </c>
    </row>
    <row r="29388" customFormat="false" ht="15" hidden="false" customHeight="false" outlineLevel="0" collapsed="false">
      <c r="A29388" s="0" t="s">
        <v>52071</v>
      </c>
      <c r="B29388" s="0" t="n">
        <f aca="false">HOUR(C29388)</f>
        <v>6</v>
      </c>
      <c r="C29388" s="1" t="n">
        <v>41379.2604166667</v>
      </c>
      <c r="D29388" s="0" t="s">
        <v>52072</v>
      </c>
    </row>
    <row r="29389" customFormat="false" ht="15" hidden="false" customHeight="false" outlineLevel="0" collapsed="false">
      <c r="A29389" s="0" t="s">
        <v>52073</v>
      </c>
      <c r="B29389" s="0" t="n">
        <f aca="false">HOUR(C29389)</f>
        <v>6</v>
      </c>
      <c r="C29389" s="1" t="n">
        <v>41379.2604166667</v>
      </c>
      <c r="D29389" s="0" t="s">
        <v>52074</v>
      </c>
    </row>
    <row r="29390" customFormat="false" ht="15" hidden="false" customHeight="false" outlineLevel="0" collapsed="false">
      <c r="A29390" s="0" t="s">
        <v>40214</v>
      </c>
      <c r="B29390" s="0" t="n">
        <f aca="false">HOUR(C29390)</f>
        <v>6</v>
      </c>
      <c r="C29390" s="1" t="n">
        <v>41379.2604166667</v>
      </c>
      <c r="D29390" s="0" t="s">
        <v>52075</v>
      </c>
    </row>
    <row r="29391" customFormat="false" ht="15" hidden="false" customHeight="false" outlineLevel="0" collapsed="false">
      <c r="A29391" s="0" t="s">
        <v>30414</v>
      </c>
      <c r="B29391" s="0" t="n">
        <f aca="false">HOUR(C29391)</f>
        <v>6</v>
      </c>
      <c r="C29391" s="1" t="n">
        <v>41379.2604166667</v>
      </c>
      <c r="D29391" s="0" t="s">
        <v>52076</v>
      </c>
    </row>
    <row r="29392" customFormat="false" ht="15" hidden="false" customHeight="false" outlineLevel="0" collapsed="false">
      <c r="A29392" s="0" t="s">
        <v>52077</v>
      </c>
      <c r="B29392" s="0" t="n">
        <f aca="false">HOUR(C29392)</f>
        <v>6</v>
      </c>
      <c r="C29392" s="1" t="n">
        <v>41379.2604166667</v>
      </c>
      <c r="D29392" s="0" t="s">
        <v>52078</v>
      </c>
    </row>
    <row r="29393" customFormat="false" ht="15" hidden="false" customHeight="false" outlineLevel="0" collapsed="false">
      <c r="A29393" s="0" t="s">
        <v>6592</v>
      </c>
      <c r="B29393" s="0" t="n">
        <f aca="false">HOUR(C29393)</f>
        <v>6</v>
      </c>
      <c r="C29393" s="1" t="n">
        <v>41379.2604166667</v>
      </c>
      <c r="D29393" s="0" t="s">
        <v>52079</v>
      </c>
    </row>
    <row r="29394" customFormat="false" ht="15" hidden="false" customHeight="false" outlineLevel="0" collapsed="false">
      <c r="A29394" s="0" t="s">
        <v>1680</v>
      </c>
      <c r="B29394" s="0" t="n">
        <f aca="false">HOUR(C29394)</f>
        <v>6</v>
      </c>
      <c r="C29394" s="1" t="n">
        <v>41379.2604166667</v>
      </c>
      <c r="D29394" s="0" t="s">
        <v>52080</v>
      </c>
    </row>
    <row r="29395" customFormat="false" ht="15" hidden="false" customHeight="false" outlineLevel="0" collapsed="false">
      <c r="A29395" s="0" t="s">
        <v>52081</v>
      </c>
      <c r="B29395" s="0" t="n">
        <f aca="false">HOUR(C29395)</f>
        <v>6</v>
      </c>
      <c r="C29395" s="1" t="n">
        <v>41379.2604166667</v>
      </c>
      <c r="D29395" s="0" t="s">
        <v>52082</v>
      </c>
    </row>
    <row r="29396" customFormat="false" ht="15" hidden="false" customHeight="false" outlineLevel="0" collapsed="false">
      <c r="A29396" s="0" t="s">
        <v>52083</v>
      </c>
      <c r="B29396" s="0" t="n">
        <f aca="false">HOUR(C29396)</f>
        <v>6</v>
      </c>
      <c r="C29396" s="1" t="n">
        <v>41379.2604166667</v>
      </c>
      <c r="D29396" s="0" t="s">
        <v>52084</v>
      </c>
    </row>
    <row r="29397" customFormat="false" ht="15" hidden="false" customHeight="false" outlineLevel="0" collapsed="false">
      <c r="A29397" s="0" t="s">
        <v>52085</v>
      </c>
      <c r="B29397" s="0" t="n">
        <f aca="false">HOUR(C29397)</f>
        <v>6</v>
      </c>
      <c r="C29397" s="1" t="n">
        <v>41379.2604166667</v>
      </c>
      <c r="D29397" s="0" t="s">
        <v>52086</v>
      </c>
    </row>
    <row r="29398" customFormat="false" ht="15" hidden="false" customHeight="false" outlineLevel="0" collapsed="false">
      <c r="A29398" s="0" t="s">
        <v>52087</v>
      </c>
      <c r="B29398" s="0" t="n">
        <f aca="false">HOUR(C29398)</f>
        <v>6</v>
      </c>
      <c r="C29398" s="1" t="n">
        <v>41379.2604166667</v>
      </c>
      <c r="D29398" s="0" t="s">
        <v>52088</v>
      </c>
    </row>
    <row r="29399" customFormat="false" ht="15" hidden="false" customHeight="false" outlineLevel="0" collapsed="false">
      <c r="A29399" s="0" t="s">
        <v>52089</v>
      </c>
      <c r="B29399" s="0" t="n">
        <f aca="false">HOUR(C29399)</f>
        <v>6</v>
      </c>
      <c r="C29399" s="1" t="n">
        <v>41379.2604166667</v>
      </c>
      <c r="D29399" s="0" t="s">
        <v>52090</v>
      </c>
    </row>
    <row r="29400" customFormat="false" ht="15" hidden="false" customHeight="false" outlineLevel="0" collapsed="false">
      <c r="A29400" s="0" t="s">
        <v>52091</v>
      </c>
      <c r="B29400" s="0" t="n">
        <f aca="false">HOUR(C29400)</f>
        <v>6</v>
      </c>
      <c r="C29400" s="1" t="n">
        <v>41379.2604166667</v>
      </c>
      <c r="D29400" s="0" t="s">
        <v>52092</v>
      </c>
    </row>
    <row r="29401" customFormat="false" ht="15" hidden="false" customHeight="false" outlineLevel="0" collapsed="false">
      <c r="A29401" s="0" t="s">
        <v>16326</v>
      </c>
      <c r="B29401" s="0" t="n">
        <f aca="false">HOUR(C29401)</f>
        <v>6</v>
      </c>
      <c r="C29401" s="1" t="n">
        <v>41379.2604166667</v>
      </c>
      <c r="D29401" s="0" t="s">
        <v>52093</v>
      </c>
    </row>
    <row r="29402" customFormat="false" ht="15" hidden="false" customHeight="false" outlineLevel="0" collapsed="false">
      <c r="A29402" s="0" t="s">
        <v>47794</v>
      </c>
      <c r="B29402" s="0" t="n">
        <f aca="false">HOUR(C29402)</f>
        <v>6</v>
      </c>
      <c r="C29402" s="1" t="n">
        <v>41379.2604166667</v>
      </c>
      <c r="D29402" s="0" t="s">
        <v>52094</v>
      </c>
    </row>
    <row r="29403" customFormat="false" ht="15" hidden="false" customHeight="false" outlineLevel="0" collapsed="false">
      <c r="A29403" s="0" t="s">
        <v>52095</v>
      </c>
      <c r="B29403" s="0" t="n">
        <f aca="false">HOUR(C29403)</f>
        <v>6</v>
      </c>
      <c r="C29403" s="1" t="n">
        <v>41379.2604166667</v>
      </c>
      <c r="D29403" s="0" t="s">
        <v>52096</v>
      </c>
    </row>
    <row r="29404" customFormat="false" ht="15" hidden="false" customHeight="false" outlineLevel="0" collapsed="false">
      <c r="A29404" s="0" t="s">
        <v>52097</v>
      </c>
      <c r="B29404" s="0" t="n">
        <f aca="false">HOUR(C29404)</f>
        <v>6</v>
      </c>
      <c r="C29404" s="1" t="n">
        <v>41379.2604166667</v>
      </c>
      <c r="D29404" s="0" t="s">
        <v>52098</v>
      </c>
    </row>
    <row r="29405" customFormat="false" ht="15" hidden="false" customHeight="false" outlineLevel="0" collapsed="false">
      <c r="A29405" s="0" t="s">
        <v>52099</v>
      </c>
      <c r="B29405" s="0" t="n">
        <f aca="false">HOUR(C29405)</f>
        <v>6</v>
      </c>
      <c r="C29405" s="1" t="n">
        <v>41379.2604166667</v>
      </c>
      <c r="D29405" s="0" t="s">
        <v>52100</v>
      </c>
    </row>
    <row r="29406" customFormat="false" ht="15" hidden="false" customHeight="false" outlineLevel="0" collapsed="false">
      <c r="A29406" s="0" t="s">
        <v>50704</v>
      </c>
      <c r="B29406" s="0" t="n">
        <f aca="false">HOUR(C29406)</f>
        <v>6</v>
      </c>
      <c r="C29406" s="1" t="n">
        <v>41379.2604166667</v>
      </c>
      <c r="D29406" s="0" t="s">
        <v>52101</v>
      </c>
    </row>
    <row r="29407" customFormat="false" ht="15" hidden="false" customHeight="false" outlineLevel="0" collapsed="false">
      <c r="A29407" s="0" t="s">
        <v>52102</v>
      </c>
      <c r="B29407" s="0" t="n">
        <f aca="false">HOUR(C29407)</f>
        <v>6</v>
      </c>
      <c r="C29407" s="1" t="n">
        <v>41379.2604166667</v>
      </c>
      <c r="D29407" s="0" t="s">
        <v>52103</v>
      </c>
    </row>
    <row r="29408" customFormat="false" ht="15" hidden="false" customHeight="false" outlineLevel="0" collapsed="false">
      <c r="A29408" s="0" t="s">
        <v>52104</v>
      </c>
      <c r="B29408" s="0" t="n">
        <f aca="false">HOUR(C29408)</f>
        <v>6</v>
      </c>
      <c r="C29408" s="1" t="n">
        <v>41379.2604166667</v>
      </c>
      <c r="D29408" s="0" t="s">
        <v>52105</v>
      </c>
    </row>
    <row r="29409" customFormat="false" ht="15" hidden="false" customHeight="false" outlineLevel="0" collapsed="false">
      <c r="A29409" s="0" t="s">
        <v>52106</v>
      </c>
      <c r="B29409" s="0" t="n">
        <f aca="false">HOUR(C29409)</f>
        <v>6</v>
      </c>
      <c r="C29409" s="1" t="n">
        <v>41379.2604166667</v>
      </c>
      <c r="D29409" s="0" t="s">
        <v>52107</v>
      </c>
    </row>
    <row r="29410" customFormat="false" ht="15" hidden="false" customHeight="false" outlineLevel="0" collapsed="false">
      <c r="A29410" s="0" t="s">
        <v>52108</v>
      </c>
      <c r="B29410" s="0" t="n">
        <f aca="false">HOUR(C29410)</f>
        <v>6</v>
      </c>
      <c r="C29410" s="1" t="n">
        <v>41379.2604166667</v>
      </c>
      <c r="D29410" s="0" t="s">
        <v>52109</v>
      </c>
    </row>
    <row r="29411" customFormat="false" ht="15" hidden="false" customHeight="false" outlineLevel="0" collapsed="false">
      <c r="A29411" s="0" t="s">
        <v>52110</v>
      </c>
      <c r="B29411" s="0" t="n">
        <f aca="false">HOUR(C29411)</f>
        <v>6</v>
      </c>
      <c r="C29411" s="1" t="n">
        <v>41379.2604166667</v>
      </c>
      <c r="D29411" s="0" t="s">
        <v>52111</v>
      </c>
    </row>
    <row r="29412" customFormat="false" ht="15" hidden="false" customHeight="false" outlineLevel="0" collapsed="false">
      <c r="A29412" s="0" t="s">
        <v>52112</v>
      </c>
      <c r="B29412" s="0" t="n">
        <f aca="false">HOUR(C29412)</f>
        <v>6</v>
      </c>
      <c r="C29412" s="1" t="n">
        <v>41379.2604166667</v>
      </c>
      <c r="D29412" s="0" t="s">
        <v>52113</v>
      </c>
    </row>
    <row r="29413" customFormat="false" ht="15" hidden="false" customHeight="false" outlineLevel="0" collapsed="false">
      <c r="A29413" s="0" t="s">
        <v>50460</v>
      </c>
      <c r="B29413" s="0" t="n">
        <f aca="false">HOUR(C29413)</f>
        <v>6</v>
      </c>
      <c r="C29413" s="1" t="n">
        <v>41379.2604166667</v>
      </c>
      <c r="D29413" s="0" t="s">
        <v>52114</v>
      </c>
    </row>
    <row r="29414" customFormat="false" ht="15" hidden="false" customHeight="false" outlineLevel="0" collapsed="false">
      <c r="A29414" s="0" t="s">
        <v>52115</v>
      </c>
      <c r="B29414" s="0" t="n">
        <f aca="false">HOUR(C29414)</f>
        <v>6</v>
      </c>
      <c r="C29414" s="1" t="n">
        <v>41379.2604166667</v>
      </c>
      <c r="D29414" s="0" t="s">
        <v>52116</v>
      </c>
    </row>
    <row r="29415" customFormat="false" ht="15" hidden="false" customHeight="false" outlineLevel="0" collapsed="false">
      <c r="A29415" s="0" t="s">
        <v>52117</v>
      </c>
      <c r="B29415" s="0" t="n">
        <f aca="false">HOUR(C29415)</f>
        <v>6</v>
      </c>
      <c r="C29415" s="1" t="n">
        <v>41379.2604166667</v>
      </c>
      <c r="D29415" s="0" t="s">
        <v>52118</v>
      </c>
    </row>
    <row r="29416" customFormat="false" ht="15" hidden="false" customHeight="false" outlineLevel="0" collapsed="false">
      <c r="A29416" s="0" t="s">
        <v>52119</v>
      </c>
      <c r="B29416" s="0" t="n">
        <f aca="false">HOUR(C29416)</f>
        <v>6</v>
      </c>
      <c r="C29416" s="1" t="n">
        <v>41379.2604166667</v>
      </c>
      <c r="D29416" s="0" t="s">
        <v>52120</v>
      </c>
    </row>
    <row r="29417" customFormat="false" ht="15" hidden="false" customHeight="false" outlineLevel="0" collapsed="false">
      <c r="A29417" s="0" t="s">
        <v>9789</v>
      </c>
      <c r="B29417" s="0" t="n">
        <f aca="false">HOUR(C29417)</f>
        <v>6</v>
      </c>
      <c r="C29417" s="1" t="n">
        <v>41379.2604166667</v>
      </c>
      <c r="D29417" s="0" t="s">
        <v>52121</v>
      </c>
    </row>
    <row r="29418" customFormat="false" ht="15" hidden="false" customHeight="false" outlineLevel="0" collapsed="false">
      <c r="A29418" s="0" t="s">
        <v>41720</v>
      </c>
      <c r="B29418" s="0" t="n">
        <f aca="false">HOUR(C29418)</f>
        <v>6</v>
      </c>
      <c r="C29418" s="1" t="n">
        <v>41379.2604166667</v>
      </c>
      <c r="D29418" s="0" t="s">
        <v>52122</v>
      </c>
    </row>
    <row r="29419" customFormat="false" ht="15" hidden="false" customHeight="false" outlineLevel="0" collapsed="false">
      <c r="A29419" s="0" t="s">
        <v>52123</v>
      </c>
      <c r="B29419" s="0" t="n">
        <f aca="false">HOUR(C29419)</f>
        <v>6</v>
      </c>
      <c r="C29419" s="1" t="n">
        <v>41379.2604166667</v>
      </c>
      <c r="D29419" s="0" t="s">
        <v>52124</v>
      </c>
    </row>
    <row r="29420" customFormat="false" ht="15" hidden="false" customHeight="false" outlineLevel="0" collapsed="false">
      <c r="A29420" s="0" t="s">
        <v>52125</v>
      </c>
      <c r="B29420" s="0" t="n">
        <f aca="false">HOUR(C29420)</f>
        <v>6</v>
      </c>
      <c r="C29420" s="1" t="n">
        <v>41379.2604166667</v>
      </c>
      <c r="D29420" s="0" t="s">
        <v>52126</v>
      </c>
    </row>
    <row r="29421" customFormat="false" ht="15" hidden="false" customHeight="false" outlineLevel="0" collapsed="false">
      <c r="A29421" s="0" t="s">
        <v>52127</v>
      </c>
      <c r="B29421" s="0" t="n">
        <f aca="false">HOUR(C29421)</f>
        <v>6</v>
      </c>
      <c r="C29421" s="1" t="n">
        <v>41379.2604166667</v>
      </c>
      <c r="D29421" s="0" t="s">
        <v>52128</v>
      </c>
    </row>
    <row r="29422" customFormat="false" ht="15" hidden="false" customHeight="false" outlineLevel="0" collapsed="false">
      <c r="A29422" s="0" t="s">
        <v>52129</v>
      </c>
      <c r="B29422" s="0" t="n">
        <f aca="false">HOUR(C29422)</f>
        <v>6</v>
      </c>
      <c r="C29422" s="1" t="n">
        <v>41379.2604166667</v>
      </c>
      <c r="D29422" s="0" t="s">
        <v>52130</v>
      </c>
    </row>
    <row r="29423" customFormat="false" ht="15" hidden="false" customHeight="false" outlineLevel="0" collapsed="false">
      <c r="A29423" s="0" t="s">
        <v>10950</v>
      </c>
      <c r="B29423" s="0" t="n">
        <f aca="false">HOUR(C29423)</f>
        <v>6</v>
      </c>
      <c r="C29423" s="1" t="n">
        <v>41379.2604166667</v>
      </c>
      <c r="D29423" s="0" t="s">
        <v>52131</v>
      </c>
    </row>
    <row r="29424" customFormat="false" ht="15" hidden="false" customHeight="false" outlineLevel="0" collapsed="false">
      <c r="A29424" s="0" t="s">
        <v>52132</v>
      </c>
      <c r="B29424" s="0" t="n">
        <f aca="false">HOUR(C29424)</f>
        <v>6</v>
      </c>
      <c r="C29424" s="1" t="n">
        <v>41379.2604166667</v>
      </c>
      <c r="D29424" s="0" t="s">
        <v>52133</v>
      </c>
    </row>
    <row r="29425" customFormat="false" ht="15" hidden="false" customHeight="false" outlineLevel="0" collapsed="false">
      <c r="A29425" s="0" t="s">
        <v>52134</v>
      </c>
      <c r="B29425" s="0" t="n">
        <f aca="false">HOUR(C29425)</f>
        <v>6</v>
      </c>
      <c r="C29425" s="1" t="n">
        <v>41379.2604166667</v>
      </c>
      <c r="D29425" s="0" t="s">
        <v>52135</v>
      </c>
    </row>
    <row r="29426" customFormat="false" ht="15" hidden="false" customHeight="false" outlineLevel="0" collapsed="false">
      <c r="A29426" s="0" t="s">
        <v>52136</v>
      </c>
      <c r="B29426" s="0" t="n">
        <f aca="false">HOUR(C29426)</f>
        <v>6</v>
      </c>
      <c r="C29426" s="1" t="n">
        <v>41379.2604166667</v>
      </c>
      <c r="D29426" s="0" t="s">
        <v>52137</v>
      </c>
    </row>
    <row r="29427" customFormat="false" ht="15" hidden="false" customHeight="false" outlineLevel="0" collapsed="false">
      <c r="A29427" s="0" t="s">
        <v>52138</v>
      </c>
      <c r="B29427" s="0" t="n">
        <f aca="false">HOUR(C29427)</f>
        <v>6</v>
      </c>
      <c r="C29427" s="1" t="n">
        <v>41379.2604166667</v>
      </c>
      <c r="D29427" s="0" t="s">
        <v>52139</v>
      </c>
    </row>
    <row r="29428" customFormat="false" ht="15" hidden="false" customHeight="false" outlineLevel="0" collapsed="false">
      <c r="A29428" s="0" t="s">
        <v>52140</v>
      </c>
      <c r="B29428" s="0" t="n">
        <f aca="false">HOUR(C29428)</f>
        <v>6</v>
      </c>
      <c r="C29428" s="1" t="n">
        <v>41379.2604166667</v>
      </c>
      <c r="D29428" s="0" t="s">
        <v>52141</v>
      </c>
    </row>
    <row r="29429" customFormat="false" ht="15" hidden="false" customHeight="false" outlineLevel="0" collapsed="false">
      <c r="A29429" s="0" t="s">
        <v>52142</v>
      </c>
      <c r="B29429" s="0" t="n">
        <f aca="false">HOUR(C29429)</f>
        <v>6</v>
      </c>
      <c r="C29429" s="1" t="n">
        <v>41379.2604166667</v>
      </c>
      <c r="D29429" s="0" t="s">
        <v>52143</v>
      </c>
    </row>
    <row r="29430" customFormat="false" ht="15" hidden="false" customHeight="false" outlineLevel="0" collapsed="false">
      <c r="A29430" s="0" t="s">
        <v>1314</v>
      </c>
      <c r="B29430" s="0" t="n">
        <f aca="false">HOUR(C29430)</f>
        <v>6</v>
      </c>
      <c r="C29430" s="1" t="n">
        <v>41379.2604166667</v>
      </c>
      <c r="D29430" s="0" t="s">
        <v>52144</v>
      </c>
    </row>
    <row r="29431" customFormat="false" ht="15" hidden="false" customHeight="false" outlineLevel="0" collapsed="false">
      <c r="A29431" s="0" t="s">
        <v>52145</v>
      </c>
      <c r="B29431" s="0" t="n">
        <f aca="false">HOUR(C29431)</f>
        <v>6</v>
      </c>
      <c r="C29431" s="1" t="n">
        <v>41379.2604166667</v>
      </c>
      <c r="D29431" s="0" t="s">
        <v>52146</v>
      </c>
    </row>
    <row r="29432" customFormat="false" ht="15" hidden="false" customHeight="false" outlineLevel="0" collapsed="false">
      <c r="A29432" s="0" t="s">
        <v>52147</v>
      </c>
      <c r="B29432" s="0" t="n">
        <f aca="false">HOUR(C29432)</f>
        <v>6</v>
      </c>
      <c r="C29432" s="1" t="n">
        <v>41379.2604166667</v>
      </c>
      <c r="D29432" s="0" t="s">
        <v>52148</v>
      </c>
    </row>
    <row r="29433" customFormat="false" ht="15" hidden="false" customHeight="false" outlineLevel="0" collapsed="false">
      <c r="A29433" s="0" t="s">
        <v>52149</v>
      </c>
      <c r="B29433" s="0" t="n">
        <f aca="false">HOUR(C29433)</f>
        <v>6</v>
      </c>
      <c r="C29433" s="1" t="n">
        <v>41379.2604166667</v>
      </c>
      <c r="D29433" s="0" t="s">
        <v>52150</v>
      </c>
    </row>
    <row r="29434" customFormat="false" ht="15" hidden="false" customHeight="false" outlineLevel="0" collapsed="false">
      <c r="A29434" s="0" t="s">
        <v>52151</v>
      </c>
      <c r="B29434" s="0" t="n">
        <f aca="false">HOUR(C29434)</f>
        <v>6</v>
      </c>
      <c r="C29434" s="1" t="n">
        <v>41379.2604166667</v>
      </c>
      <c r="D29434" s="0" t="s">
        <v>52152</v>
      </c>
    </row>
    <row r="29435" customFormat="false" ht="15" hidden="false" customHeight="false" outlineLevel="0" collapsed="false">
      <c r="A29435" s="0" t="s">
        <v>52153</v>
      </c>
      <c r="B29435" s="0" t="n">
        <f aca="false">HOUR(C29435)</f>
        <v>6</v>
      </c>
      <c r="C29435" s="1" t="n">
        <v>41379.2604166667</v>
      </c>
      <c r="D29435" s="0" t="s">
        <v>52154</v>
      </c>
    </row>
    <row r="29436" customFormat="false" ht="15" hidden="false" customHeight="false" outlineLevel="0" collapsed="false">
      <c r="A29436" s="0" t="s">
        <v>28327</v>
      </c>
      <c r="B29436" s="0" t="n">
        <f aca="false">HOUR(C29436)</f>
        <v>6</v>
      </c>
      <c r="C29436" s="1" t="n">
        <v>41379.2604166667</v>
      </c>
      <c r="D29436" s="0" t="s">
        <v>52155</v>
      </c>
    </row>
    <row r="29437" customFormat="false" ht="15" hidden="false" customHeight="false" outlineLevel="0" collapsed="false">
      <c r="A29437" s="0" t="s">
        <v>52156</v>
      </c>
      <c r="B29437" s="0" t="n">
        <f aca="false">HOUR(C29437)</f>
        <v>6</v>
      </c>
      <c r="C29437" s="1" t="n">
        <v>41379.2604166667</v>
      </c>
      <c r="D29437" s="0" t="s">
        <v>52157</v>
      </c>
    </row>
    <row r="29438" customFormat="false" ht="15" hidden="false" customHeight="false" outlineLevel="0" collapsed="false">
      <c r="A29438" s="0" t="s">
        <v>52158</v>
      </c>
      <c r="B29438" s="0" t="n">
        <f aca="false">HOUR(C29438)</f>
        <v>6</v>
      </c>
      <c r="C29438" s="1" t="n">
        <v>41379.2604166667</v>
      </c>
      <c r="D29438" s="0" t="s">
        <v>52159</v>
      </c>
    </row>
    <row r="29439" customFormat="false" ht="15" hidden="false" customHeight="false" outlineLevel="0" collapsed="false">
      <c r="A29439" s="0" t="s">
        <v>20365</v>
      </c>
      <c r="B29439" s="0" t="n">
        <f aca="false">HOUR(C29439)</f>
        <v>6</v>
      </c>
      <c r="C29439" s="1" t="n">
        <v>41379.2604166667</v>
      </c>
      <c r="D29439" s="0" t="s">
        <v>52160</v>
      </c>
    </row>
    <row r="29440" customFormat="false" ht="15" hidden="false" customHeight="false" outlineLevel="0" collapsed="false">
      <c r="A29440" s="0" t="s">
        <v>52161</v>
      </c>
      <c r="B29440" s="0" t="n">
        <f aca="false">HOUR(C29440)</f>
        <v>6</v>
      </c>
      <c r="C29440" s="1" t="n">
        <v>41379.2604166667</v>
      </c>
      <c r="D29440" s="0" t="s">
        <v>52162</v>
      </c>
    </row>
    <row r="29441" customFormat="false" ht="15" hidden="false" customHeight="false" outlineLevel="0" collapsed="false">
      <c r="A29441" s="0" t="s">
        <v>52163</v>
      </c>
      <c r="B29441" s="0" t="n">
        <f aca="false">HOUR(C29441)</f>
        <v>6</v>
      </c>
      <c r="C29441" s="1" t="n">
        <v>41379.2604166667</v>
      </c>
      <c r="D29441" s="0" t="s">
        <v>52164</v>
      </c>
    </row>
    <row r="29442" customFormat="false" ht="15" hidden="false" customHeight="false" outlineLevel="0" collapsed="false">
      <c r="A29442" s="0" t="s">
        <v>51563</v>
      </c>
      <c r="B29442" s="0" t="n">
        <f aca="false">HOUR(C29442)</f>
        <v>6</v>
      </c>
      <c r="C29442" s="1" t="n">
        <v>41379.2604166667</v>
      </c>
      <c r="D29442" s="0" t="s">
        <v>52165</v>
      </c>
    </row>
    <row r="29443" customFormat="false" ht="15" hidden="false" customHeight="false" outlineLevel="0" collapsed="false">
      <c r="A29443" s="0" t="s">
        <v>52166</v>
      </c>
      <c r="B29443" s="0" t="n">
        <f aca="false">HOUR(C29443)</f>
        <v>6</v>
      </c>
      <c r="C29443" s="1" t="n">
        <v>41379.2604166667</v>
      </c>
      <c r="D29443" s="0" t="s">
        <v>52167</v>
      </c>
    </row>
    <row r="29444" customFormat="false" ht="15" hidden="false" customHeight="false" outlineLevel="0" collapsed="false">
      <c r="A29444" s="0" t="s">
        <v>52168</v>
      </c>
      <c r="B29444" s="0" t="n">
        <f aca="false">HOUR(C29444)</f>
        <v>6</v>
      </c>
      <c r="C29444" s="1" t="n">
        <v>41379.2604166667</v>
      </c>
      <c r="D29444" s="0" t="s">
        <v>52169</v>
      </c>
    </row>
    <row r="29445" customFormat="false" ht="15" hidden="false" customHeight="false" outlineLevel="0" collapsed="false">
      <c r="A29445" s="0" t="s">
        <v>52170</v>
      </c>
      <c r="B29445" s="0" t="n">
        <f aca="false">HOUR(C29445)</f>
        <v>6</v>
      </c>
      <c r="C29445" s="1" t="n">
        <v>41379.2604166667</v>
      </c>
      <c r="D29445" s="0" t="s">
        <v>52171</v>
      </c>
    </row>
    <row r="29446" customFormat="false" ht="15" hidden="false" customHeight="false" outlineLevel="0" collapsed="false">
      <c r="A29446" s="0" t="s">
        <v>52172</v>
      </c>
      <c r="B29446" s="0" t="n">
        <f aca="false">HOUR(C29446)</f>
        <v>6</v>
      </c>
      <c r="C29446" s="1" t="n">
        <v>41379.2604166667</v>
      </c>
      <c r="D29446" s="0" t="s">
        <v>52173</v>
      </c>
    </row>
    <row r="29447" customFormat="false" ht="15" hidden="false" customHeight="false" outlineLevel="0" collapsed="false">
      <c r="A29447" s="0" t="s">
        <v>52174</v>
      </c>
      <c r="B29447" s="0" t="n">
        <f aca="false">HOUR(C29447)</f>
        <v>6</v>
      </c>
      <c r="C29447" s="1" t="n">
        <v>41379.2604166667</v>
      </c>
      <c r="D29447" s="0" t="s">
        <v>52175</v>
      </c>
    </row>
    <row r="29448" customFormat="false" ht="15" hidden="false" customHeight="false" outlineLevel="0" collapsed="false">
      <c r="A29448" s="0" t="s">
        <v>52176</v>
      </c>
      <c r="B29448" s="0" t="n">
        <f aca="false">HOUR(C29448)</f>
        <v>6</v>
      </c>
      <c r="C29448" s="1" t="n">
        <v>41379.2604166667</v>
      </c>
      <c r="D29448" s="0" t="s">
        <v>52177</v>
      </c>
    </row>
    <row r="29449" customFormat="false" ht="15" hidden="false" customHeight="false" outlineLevel="0" collapsed="false">
      <c r="A29449" s="0" t="s">
        <v>52178</v>
      </c>
      <c r="B29449" s="0" t="n">
        <f aca="false">HOUR(C29449)</f>
        <v>6</v>
      </c>
      <c r="C29449" s="1" t="n">
        <v>41379.2604166667</v>
      </c>
      <c r="D29449" s="0" t="s">
        <v>52179</v>
      </c>
    </row>
    <row r="29450" customFormat="false" ht="15" hidden="false" customHeight="false" outlineLevel="0" collapsed="false">
      <c r="A29450" s="0" t="s">
        <v>52180</v>
      </c>
      <c r="B29450" s="0" t="n">
        <f aca="false">HOUR(C29450)</f>
        <v>6</v>
      </c>
      <c r="C29450" s="1" t="n">
        <v>41379.2604166667</v>
      </c>
      <c r="D29450" s="0" t="s">
        <v>52181</v>
      </c>
    </row>
    <row r="29451" customFormat="false" ht="15" hidden="false" customHeight="false" outlineLevel="0" collapsed="false">
      <c r="A29451" s="0" t="s">
        <v>52182</v>
      </c>
      <c r="B29451" s="0" t="n">
        <f aca="false">HOUR(C29451)</f>
        <v>6</v>
      </c>
      <c r="C29451" s="1" t="n">
        <v>41379.2604166667</v>
      </c>
      <c r="D29451" s="0" t="s">
        <v>52183</v>
      </c>
    </row>
    <row r="29452" customFormat="false" ht="15" hidden="false" customHeight="false" outlineLevel="0" collapsed="false">
      <c r="A29452" s="0" t="s">
        <v>52184</v>
      </c>
      <c r="B29452" s="0" t="n">
        <f aca="false">HOUR(C29452)</f>
        <v>6</v>
      </c>
      <c r="C29452" s="1" t="n">
        <v>41379.2604166667</v>
      </c>
      <c r="D29452" s="0" t="s">
        <v>52185</v>
      </c>
    </row>
    <row r="29453" customFormat="false" ht="15" hidden="false" customHeight="false" outlineLevel="0" collapsed="false">
      <c r="A29453" s="0" t="s">
        <v>52186</v>
      </c>
      <c r="B29453" s="0" t="n">
        <f aca="false">HOUR(C29453)</f>
        <v>6</v>
      </c>
      <c r="C29453" s="1" t="n">
        <v>41379.2604166667</v>
      </c>
      <c r="D29453" s="0" t="s">
        <v>52187</v>
      </c>
    </row>
    <row r="29454" customFormat="false" ht="15" hidden="false" customHeight="false" outlineLevel="0" collapsed="false">
      <c r="B29454" s="0" t="n">
        <f aca="false">HOUR(C29454)</f>
        <v>6</v>
      </c>
      <c r="C29454" s="1" t="n">
        <v>41379.2604166667</v>
      </c>
      <c r="D29454" s="0" t="s">
        <v>52188</v>
      </c>
    </row>
    <row r="29455" customFormat="false" ht="15" hidden="false" customHeight="false" outlineLevel="0" collapsed="false">
      <c r="A29455" s="0" t="s">
        <v>36672</v>
      </c>
      <c r="B29455" s="0" t="n">
        <f aca="false">HOUR(C29455)</f>
        <v>6</v>
      </c>
      <c r="C29455" s="1" t="n">
        <v>41379.2604166667</v>
      </c>
      <c r="D29455" s="0" t="s">
        <v>52189</v>
      </c>
    </row>
    <row r="29456" customFormat="false" ht="15" hidden="false" customHeight="false" outlineLevel="0" collapsed="false">
      <c r="A29456" s="0" t="s">
        <v>52190</v>
      </c>
      <c r="B29456" s="0" t="n">
        <f aca="false">HOUR(C29456)</f>
        <v>6</v>
      </c>
      <c r="C29456" s="1" t="n">
        <v>41379.2604166667</v>
      </c>
      <c r="D29456" s="0" t="s">
        <v>52191</v>
      </c>
    </row>
    <row r="29457" customFormat="false" ht="15" hidden="false" customHeight="false" outlineLevel="0" collapsed="false">
      <c r="A29457" s="0" t="s">
        <v>51896</v>
      </c>
      <c r="B29457" s="0" t="n">
        <f aca="false">HOUR(C29457)</f>
        <v>6</v>
      </c>
      <c r="C29457" s="1" t="n">
        <v>41379.2604166667</v>
      </c>
      <c r="D29457" s="0" t="s">
        <v>52192</v>
      </c>
    </row>
    <row r="29458" customFormat="false" ht="15" hidden="false" customHeight="false" outlineLevel="0" collapsed="false">
      <c r="A29458" s="0" t="s">
        <v>52193</v>
      </c>
      <c r="B29458" s="0" t="n">
        <f aca="false">HOUR(C29458)</f>
        <v>6</v>
      </c>
      <c r="C29458" s="1" t="n">
        <v>41379.2604166667</v>
      </c>
      <c r="D29458" s="0" t="s">
        <v>52194</v>
      </c>
    </row>
    <row r="29459" customFormat="false" ht="15" hidden="false" customHeight="false" outlineLevel="0" collapsed="false">
      <c r="A29459" s="0" t="s">
        <v>52195</v>
      </c>
      <c r="B29459" s="0" t="n">
        <f aca="false">HOUR(C29459)</f>
        <v>6</v>
      </c>
      <c r="C29459" s="1" t="n">
        <v>41379.2604166667</v>
      </c>
      <c r="D29459" s="0" t="s">
        <v>52196</v>
      </c>
    </row>
    <row r="29460" customFormat="false" ht="15" hidden="false" customHeight="false" outlineLevel="0" collapsed="false">
      <c r="A29460" s="0" t="s">
        <v>52197</v>
      </c>
      <c r="B29460" s="0" t="n">
        <f aca="false">HOUR(C29460)</f>
        <v>6</v>
      </c>
      <c r="C29460" s="1" t="n">
        <v>41379.2604166667</v>
      </c>
      <c r="D29460" s="0" t="s">
        <v>52198</v>
      </c>
    </row>
    <row r="29461" customFormat="false" ht="15" hidden="false" customHeight="false" outlineLevel="0" collapsed="false">
      <c r="A29461" s="0" t="s">
        <v>52199</v>
      </c>
      <c r="B29461" s="0" t="n">
        <f aca="false">HOUR(C29461)</f>
        <v>6</v>
      </c>
      <c r="C29461" s="1" t="n">
        <v>41379.2611111111</v>
      </c>
      <c r="D29461" s="0" t="s">
        <v>52200</v>
      </c>
    </row>
    <row r="29462" customFormat="false" ht="15" hidden="false" customHeight="false" outlineLevel="0" collapsed="false">
      <c r="A29462" s="0" t="s">
        <v>52201</v>
      </c>
      <c r="B29462" s="0" t="n">
        <f aca="false">HOUR(C29462)</f>
        <v>6</v>
      </c>
      <c r="C29462" s="1" t="n">
        <v>41379.2611111111</v>
      </c>
      <c r="D29462" s="0" t="s">
        <v>52202</v>
      </c>
    </row>
    <row r="29463" customFormat="false" ht="15" hidden="false" customHeight="false" outlineLevel="0" collapsed="false">
      <c r="A29463" s="0" t="s">
        <v>52203</v>
      </c>
      <c r="B29463" s="0" t="n">
        <f aca="false">HOUR(C29463)</f>
        <v>6</v>
      </c>
      <c r="C29463" s="1" t="n">
        <v>41379.2611111111</v>
      </c>
      <c r="D29463" s="0" t="s">
        <v>52204</v>
      </c>
    </row>
    <row r="29464" customFormat="false" ht="15" hidden="false" customHeight="false" outlineLevel="0" collapsed="false">
      <c r="A29464" s="0" t="s">
        <v>52205</v>
      </c>
      <c r="B29464" s="0" t="n">
        <f aca="false">HOUR(C29464)</f>
        <v>6</v>
      </c>
      <c r="C29464" s="1" t="n">
        <v>41379.2611111111</v>
      </c>
      <c r="D29464" s="0" t="s">
        <v>52206</v>
      </c>
    </row>
    <row r="29465" customFormat="false" ht="15" hidden="false" customHeight="false" outlineLevel="0" collapsed="false">
      <c r="A29465" s="0" t="s">
        <v>52207</v>
      </c>
      <c r="B29465" s="0" t="n">
        <f aca="false">HOUR(C29465)</f>
        <v>6</v>
      </c>
      <c r="C29465" s="1" t="n">
        <v>41379.2611111111</v>
      </c>
      <c r="D29465" s="0" t="s">
        <v>52208</v>
      </c>
    </row>
    <row r="29466" customFormat="false" ht="15" hidden="false" customHeight="false" outlineLevel="0" collapsed="false">
      <c r="A29466" s="0" t="s">
        <v>12941</v>
      </c>
      <c r="B29466" s="0" t="n">
        <f aca="false">HOUR(C29466)</f>
        <v>6</v>
      </c>
      <c r="C29466" s="1" t="n">
        <v>41379.2611111111</v>
      </c>
      <c r="D29466" s="0" t="s">
        <v>52209</v>
      </c>
    </row>
    <row r="29467" customFormat="false" ht="15" hidden="false" customHeight="false" outlineLevel="0" collapsed="false">
      <c r="A29467" s="0" t="s">
        <v>52210</v>
      </c>
      <c r="B29467" s="0" t="n">
        <f aca="false">HOUR(C29467)</f>
        <v>6</v>
      </c>
      <c r="C29467" s="1" t="n">
        <v>41379.2611111111</v>
      </c>
      <c r="D29467" s="0" t="s">
        <v>52211</v>
      </c>
    </row>
    <row r="29468" customFormat="false" ht="15" hidden="false" customHeight="false" outlineLevel="0" collapsed="false">
      <c r="A29468" s="0" t="s">
        <v>52212</v>
      </c>
      <c r="B29468" s="0" t="n">
        <f aca="false">HOUR(C29468)</f>
        <v>6</v>
      </c>
      <c r="C29468" s="1" t="n">
        <v>41379.2611111111</v>
      </c>
      <c r="D29468" s="0" t="s">
        <v>52213</v>
      </c>
    </row>
    <row r="29469" customFormat="false" ht="15" hidden="false" customHeight="false" outlineLevel="0" collapsed="false">
      <c r="A29469" s="0" t="s">
        <v>1371</v>
      </c>
      <c r="B29469" s="0" t="n">
        <f aca="false">HOUR(C29469)</f>
        <v>6</v>
      </c>
      <c r="C29469" s="1" t="n">
        <v>41379.2611111111</v>
      </c>
      <c r="D29469" s="0" t="s">
        <v>52214</v>
      </c>
    </row>
    <row r="29470" customFormat="false" ht="15" hidden="false" customHeight="false" outlineLevel="0" collapsed="false">
      <c r="A29470" s="0" t="s">
        <v>52215</v>
      </c>
      <c r="B29470" s="0" t="n">
        <f aca="false">HOUR(C29470)</f>
        <v>6</v>
      </c>
      <c r="C29470" s="1" t="n">
        <v>41379.2611111111</v>
      </c>
      <c r="D29470" s="0" t="s">
        <v>42273</v>
      </c>
    </row>
    <row r="29471" customFormat="false" ht="15" hidden="false" customHeight="false" outlineLevel="0" collapsed="false">
      <c r="A29471" s="0" t="s">
        <v>1371</v>
      </c>
      <c r="B29471" s="0" t="n">
        <f aca="false">HOUR(C29471)</f>
        <v>6</v>
      </c>
      <c r="C29471" s="1" t="n">
        <v>41379.2611111111</v>
      </c>
      <c r="D29471" s="0" t="s">
        <v>52216</v>
      </c>
    </row>
    <row r="29472" customFormat="false" ht="15" hidden="false" customHeight="false" outlineLevel="0" collapsed="false">
      <c r="A29472" s="0" t="s">
        <v>52217</v>
      </c>
      <c r="B29472" s="0" t="n">
        <f aca="false">HOUR(C29472)</f>
        <v>6</v>
      </c>
      <c r="C29472" s="1" t="n">
        <v>41379.2611111111</v>
      </c>
      <c r="D29472" s="0" t="s">
        <v>52218</v>
      </c>
    </row>
    <row r="29473" customFormat="false" ht="15" hidden="false" customHeight="false" outlineLevel="0" collapsed="false">
      <c r="A29473" s="0" t="s">
        <v>52219</v>
      </c>
      <c r="B29473" s="0" t="n">
        <f aca="false">HOUR(C29473)</f>
        <v>6</v>
      </c>
      <c r="C29473" s="1" t="n">
        <v>41379.2611111111</v>
      </c>
      <c r="D29473" s="0" t="s">
        <v>52220</v>
      </c>
    </row>
    <row r="29474" customFormat="false" ht="15" hidden="false" customHeight="false" outlineLevel="0" collapsed="false">
      <c r="A29474" s="0" t="s">
        <v>52221</v>
      </c>
      <c r="B29474" s="0" t="n">
        <f aca="false">HOUR(C29474)</f>
        <v>6</v>
      </c>
      <c r="C29474" s="1" t="n">
        <v>41379.2611111111</v>
      </c>
      <c r="D29474" s="0" t="s">
        <v>52222</v>
      </c>
    </row>
    <row r="29475" customFormat="false" ht="15" hidden="false" customHeight="false" outlineLevel="0" collapsed="false">
      <c r="A29475" s="0" t="s">
        <v>7903</v>
      </c>
      <c r="B29475" s="0" t="n">
        <f aca="false">HOUR(C29475)</f>
        <v>6</v>
      </c>
      <c r="C29475" s="1" t="n">
        <v>41379.2611111111</v>
      </c>
      <c r="D29475" s="0" t="s">
        <v>52223</v>
      </c>
    </row>
    <row r="29476" customFormat="false" ht="15" hidden="false" customHeight="false" outlineLevel="0" collapsed="false">
      <c r="A29476" s="0" t="s">
        <v>37654</v>
      </c>
      <c r="B29476" s="0" t="n">
        <f aca="false">HOUR(C29476)</f>
        <v>6</v>
      </c>
      <c r="C29476" s="1" t="n">
        <v>41379.2611111111</v>
      </c>
      <c r="D29476" s="0" t="s">
        <v>52224</v>
      </c>
    </row>
    <row r="29477" customFormat="false" ht="15" hidden="false" customHeight="false" outlineLevel="0" collapsed="false">
      <c r="A29477" s="0" t="s">
        <v>25213</v>
      </c>
      <c r="B29477" s="0" t="n">
        <f aca="false">HOUR(C29477)</f>
        <v>6</v>
      </c>
      <c r="C29477" s="1" t="n">
        <v>41379.2611111111</v>
      </c>
      <c r="D29477" s="0" t="s">
        <v>52225</v>
      </c>
    </row>
    <row r="29478" customFormat="false" ht="15" hidden="false" customHeight="false" outlineLevel="0" collapsed="false">
      <c r="A29478" s="0" t="s">
        <v>52226</v>
      </c>
      <c r="B29478" s="0" t="n">
        <f aca="false">HOUR(C29478)</f>
        <v>6</v>
      </c>
      <c r="C29478" s="1" t="n">
        <v>41379.2611111111</v>
      </c>
      <c r="D29478" s="0" t="s">
        <v>52227</v>
      </c>
    </row>
    <row r="29479" customFormat="false" ht="15" hidden="false" customHeight="false" outlineLevel="0" collapsed="false">
      <c r="A29479" s="0" t="s">
        <v>52228</v>
      </c>
      <c r="B29479" s="0" t="n">
        <f aca="false">HOUR(C29479)</f>
        <v>6</v>
      </c>
      <c r="C29479" s="1" t="n">
        <v>41379.2611111111</v>
      </c>
      <c r="D29479" s="0" t="s">
        <v>52229</v>
      </c>
    </row>
    <row r="29480" customFormat="false" ht="15" hidden="false" customHeight="false" outlineLevel="0" collapsed="false">
      <c r="A29480" s="0" t="s">
        <v>52230</v>
      </c>
      <c r="B29480" s="0" t="n">
        <f aca="false">HOUR(C29480)</f>
        <v>6</v>
      </c>
      <c r="C29480" s="1" t="n">
        <v>41379.2611111111</v>
      </c>
      <c r="D29480" s="0" t="s">
        <v>52231</v>
      </c>
    </row>
    <row r="29481" customFormat="false" ht="15" hidden="false" customHeight="false" outlineLevel="0" collapsed="false">
      <c r="A29481" s="0" t="s">
        <v>52232</v>
      </c>
      <c r="B29481" s="0" t="n">
        <f aca="false">HOUR(C29481)</f>
        <v>6</v>
      </c>
      <c r="C29481" s="1" t="n">
        <v>41379.2611111111</v>
      </c>
      <c r="D29481" s="0" t="s">
        <v>52233</v>
      </c>
    </row>
    <row r="29482" customFormat="false" ht="15" hidden="false" customHeight="false" outlineLevel="0" collapsed="false">
      <c r="A29482" s="0" t="s">
        <v>52234</v>
      </c>
      <c r="B29482" s="0" t="n">
        <f aca="false">HOUR(C29482)</f>
        <v>6</v>
      </c>
      <c r="C29482" s="1" t="n">
        <v>41379.2611111111</v>
      </c>
      <c r="D29482" s="0" t="s">
        <v>52235</v>
      </c>
    </row>
    <row r="29483" customFormat="false" ht="15" hidden="false" customHeight="false" outlineLevel="0" collapsed="false">
      <c r="A29483" s="0" t="s">
        <v>52236</v>
      </c>
      <c r="B29483" s="0" t="n">
        <f aca="false">HOUR(C29483)</f>
        <v>6</v>
      </c>
      <c r="C29483" s="1" t="n">
        <v>41379.2611111111</v>
      </c>
      <c r="D29483" s="0" t="s">
        <v>52237</v>
      </c>
    </row>
    <row r="29484" customFormat="false" ht="15" hidden="false" customHeight="false" outlineLevel="0" collapsed="false">
      <c r="A29484" s="0" t="s">
        <v>52145</v>
      </c>
      <c r="B29484" s="0" t="n">
        <f aca="false">HOUR(C29484)</f>
        <v>6</v>
      </c>
      <c r="C29484" s="1" t="n">
        <v>41379.2611111111</v>
      </c>
      <c r="D29484" s="0" t="s">
        <v>52238</v>
      </c>
    </row>
    <row r="29485" customFormat="false" ht="15" hidden="false" customHeight="false" outlineLevel="0" collapsed="false">
      <c r="A29485" s="0" t="s">
        <v>52239</v>
      </c>
      <c r="B29485" s="0" t="n">
        <f aca="false">HOUR(C29485)</f>
        <v>6</v>
      </c>
      <c r="C29485" s="1" t="n">
        <v>41379.2611111111</v>
      </c>
      <c r="D29485" s="0" t="s">
        <v>52240</v>
      </c>
    </row>
    <row r="29486" customFormat="false" ht="15" hidden="false" customHeight="false" outlineLevel="0" collapsed="false">
      <c r="A29486" s="0" t="s">
        <v>52241</v>
      </c>
      <c r="B29486" s="0" t="n">
        <f aca="false">HOUR(C29486)</f>
        <v>6</v>
      </c>
      <c r="C29486" s="1" t="n">
        <v>41379.2611111111</v>
      </c>
      <c r="D29486" s="0" t="s">
        <v>52242</v>
      </c>
    </row>
    <row r="29487" customFormat="false" ht="15" hidden="false" customHeight="false" outlineLevel="0" collapsed="false">
      <c r="A29487" s="0" t="s">
        <v>5672</v>
      </c>
      <c r="B29487" s="0" t="n">
        <f aca="false">HOUR(C29487)</f>
        <v>6</v>
      </c>
      <c r="C29487" s="1" t="n">
        <v>41379.2611111111</v>
      </c>
      <c r="D29487" s="0" t="s">
        <v>52243</v>
      </c>
    </row>
    <row r="29488" customFormat="false" ht="15" hidden="false" customHeight="false" outlineLevel="0" collapsed="false">
      <c r="A29488" s="0" t="s">
        <v>52244</v>
      </c>
      <c r="B29488" s="0" t="n">
        <f aca="false">HOUR(C29488)</f>
        <v>6</v>
      </c>
      <c r="C29488" s="1" t="n">
        <v>41379.2611111111</v>
      </c>
      <c r="D29488" s="0" t="s">
        <v>52245</v>
      </c>
    </row>
    <row r="29489" customFormat="false" ht="15" hidden="false" customHeight="false" outlineLevel="0" collapsed="false">
      <c r="A29489" s="0" t="s">
        <v>52246</v>
      </c>
      <c r="B29489" s="0" t="n">
        <f aca="false">HOUR(C29489)</f>
        <v>6</v>
      </c>
      <c r="C29489" s="1" t="n">
        <v>41379.2611111111</v>
      </c>
      <c r="D29489" s="0" t="s">
        <v>52247</v>
      </c>
    </row>
    <row r="29490" customFormat="false" ht="15" hidden="false" customHeight="false" outlineLevel="0" collapsed="false">
      <c r="A29490" s="0" t="s">
        <v>52248</v>
      </c>
      <c r="B29490" s="0" t="n">
        <f aca="false">HOUR(C29490)</f>
        <v>6</v>
      </c>
      <c r="C29490" s="1" t="n">
        <v>41379.2611111111</v>
      </c>
      <c r="D29490" s="0" t="s">
        <v>52249</v>
      </c>
    </row>
    <row r="29491" customFormat="false" ht="15" hidden="false" customHeight="false" outlineLevel="0" collapsed="false">
      <c r="A29491" s="0" t="s">
        <v>52250</v>
      </c>
      <c r="B29491" s="0" t="n">
        <f aca="false">HOUR(C29491)</f>
        <v>6</v>
      </c>
      <c r="C29491" s="1" t="n">
        <v>41379.2611111111</v>
      </c>
      <c r="D29491" s="0" t="s">
        <v>52251</v>
      </c>
    </row>
    <row r="29492" customFormat="false" ht="15" hidden="false" customHeight="false" outlineLevel="0" collapsed="false">
      <c r="A29492" s="0" t="s">
        <v>27300</v>
      </c>
      <c r="B29492" s="0" t="n">
        <f aca="false">HOUR(C29492)</f>
        <v>6</v>
      </c>
      <c r="C29492" s="1" t="n">
        <v>41379.2611111111</v>
      </c>
      <c r="D29492" s="0" t="s">
        <v>52252</v>
      </c>
    </row>
    <row r="29493" customFormat="false" ht="15" hidden="false" customHeight="false" outlineLevel="0" collapsed="false">
      <c r="A29493" s="0" t="s">
        <v>52253</v>
      </c>
      <c r="B29493" s="0" t="n">
        <f aca="false">HOUR(C29493)</f>
        <v>6</v>
      </c>
      <c r="C29493" s="1" t="n">
        <v>41379.2611111111</v>
      </c>
      <c r="D29493" s="0" t="s">
        <v>52254</v>
      </c>
    </row>
    <row r="29494" customFormat="false" ht="15" hidden="false" customHeight="false" outlineLevel="0" collapsed="false">
      <c r="A29494" s="0" t="s">
        <v>52255</v>
      </c>
      <c r="B29494" s="0" t="n">
        <f aca="false">HOUR(C29494)</f>
        <v>6</v>
      </c>
      <c r="C29494" s="1" t="n">
        <v>41379.2611111111</v>
      </c>
      <c r="D29494" s="0" t="s">
        <v>52256</v>
      </c>
    </row>
    <row r="29495" customFormat="false" ht="15" hidden="false" customHeight="false" outlineLevel="0" collapsed="false">
      <c r="A29495" s="0" t="s">
        <v>52257</v>
      </c>
      <c r="B29495" s="0" t="n">
        <f aca="false">HOUR(C29495)</f>
        <v>6</v>
      </c>
      <c r="C29495" s="1" t="n">
        <v>41379.2611111111</v>
      </c>
      <c r="D29495" s="0" t="s">
        <v>52258</v>
      </c>
    </row>
    <row r="29496" customFormat="false" ht="15" hidden="false" customHeight="false" outlineLevel="0" collapsed="false">
      <c r="A29496" s="0" t="s">
        <v>52259</v>
      </c>
      <c r="B29496" s="0" t="n">
        <f aca="false">HOUR(C29496)</f>
        <v>6</v>
      </c>
      <c r="C29496" s="1" t="n">
        <v>41379.2611111111</v>
      </c>
      <c r="D29496" s="0" t="s">
        <v>52260</v>
      </c>
    </row>
    <row r="29497" customFormat="false" ht="15" hidden="false" customHeight="false" outlineLevel="0" collapsed="false">
      <c r="A29497" s="0" t="s">
        <v>52261</v>
      </c>
      <c r="B29497" s="0" t="n">
        <f aca="false">HOUR(C29497)</f>
        <v>6</v>
      </c>
      <c r="C29497" s="1" t="n">
        <v>41379.2611111111</v>
      </c>
      <c r="D29497" s="0" t="s">
        <v>52262</v>
      </c>
    </row>
    <row r="29498" customFormat="false" ht="15" hidden="false" customHeight="false" outlineLevel="0" collapsed="false">
      <c r="A29498" s="0" t="s">
        <v>8883</v>
      </c>
      <c r="B29498" s="0" t="n">
        <f aca="false">HOUR(C29498)</f>
        <v>6</v>
      </c>
      <c r="C29498" s="1" t="n">
        <v>41379.2611111111</v>
      </c>
      <c r="D29498" s="0" t="s">
        <v>52263</v>
      </c>
    </row>
    <row r="29499" customFormat="false" ht="15" hidden="false" customHeight="false" outlineLevel="0" collapsed="false">
      <c r="A29499" s="0" t="s">
        <v>51099</v>
      </c>
      <c r="B29499" s="0" t="n">
        <f aca="false">HOUR(C29499)</f>
        <v>6</v>
      </c>
      <c r="C29499" s="1" t="n">
        <v>41379.2611111111</v>
      </c>
      <c r="D29499" s="0" t="s">
        <v>52264</v>
      </c>
    </row>
    <row r="29500" customFormat="false" ht="15" hidden="false" customHeight="false" outlineLevel="0" collapsed="false">
      <c r="A29500" s="0" t="s">
        <v>52265</v>
      </c>
      <c r="B29500" s="0" t="n">
        <f aca="false">HOUR(C29500)</f>
        <v>6</v>
      </c>
      <c r="C29500" s="1" t="n">
        <v>41379.2611111111</v>
      </c>
      <c r="D29500" s="0" t="s">
        <v>52266</v>
      </c>
    </row>
    <row r="29501" customFormat="false" ht="15" hidden="false" customHeight="false" outlineLevel="0" collapsed="false">
      <c r="A29501" s="0" t="s">
        <v>52267</v>
      </c>
      <c r="B29501" s="0" t="n">
        <f aca="false">HOUR(C29501)</f>
        <v>6</v>
      </c>
      <c r="C29501" s="1" t="n">
        <v>41379.2611111111</v>
      </c>
      <c r="D29501" s="0" t="s">
        <v>52268</v>
      </c>
    </row>
    <row r="29502" customFormat="false" ht="15" hidden="false" customHeight="false" outlineLevel="0" collapsed="false">
      <c r="A29502" s="0" t="s">
        <v>52269</v>
      </c>
      <c r="B29502" s="0" t="n">
        <f aca="false">HOUR(C29502)</f>
        <v>6</v>
      </c>
      <c r="C29502" s="1" t="n">
        <v>41379.2611111111</v>
      </c>
      <c r="D29502" s="0" t="s">
        <v>52270</v>
      </c>
    </row>
    <row r="29503" customFormat="false" ht="15" hidden="false" customHeight="false" outlineLevel="0" collapsed="false">
      <c r="A29503" s="0" t="s">
        <v>573</v>
      </c>
      <c r="B29503" s="0" t="n">
        <f aca="false">HOUR(C29503)</f>
        <v>6</v>
      </c>
      <c r="C29503" s="1" t="n">
        <v>41379.2611111111</v>
      </c>
      <c r="D29503" s="0" t="s">
        <v>52271</v>
      </c>
    </row>
    <row r="29504" customFormat="false" ht="15" hidden="false" customHeight="false" outlineLevel="0" collapsed="false">
      <c r="A29504" s="0" t="s">
        <v>52272</v>
      </c>
      <c r="B29504" s="0" t="n">
        <f aca="false">HOUR(C29504)</f>
        <v>6</v>
      </c>
      <c r="C29504" s="1" t="n">
        <v>41379.2611111111</v>
      </c>
      <c r="D29504" s="0" t="s">
        <v>52273</v>
      </c>
    </row>
    <row r="29505" customFormat="false" ht="15" hidden="false" customHeight="false" outlineLevel="0" collapsed="false">
      <c r="A29505" s="0" t="s">
        <v>52274</v>
      </c>
      <c r="B29505" s="0" t="n">
        <f aca="false">HOUR(C29505)</f>
        <v>6</v>
      </c>
      <c r="C29505" s="1" t="n">
        <v>41379.2611111111</v>
      </c>
      <c r="D29505" s="0" t="s">
        <v>52275</v>
      </c>
    </row>
    <row r="29506" customFormat="false" ht="15" hidden="false" customHeight="false" outlineLevel="0" collapsed="false">
      <c r="A29506" s="0" t="s">
        <v>52276</v>
      </c>
      <c r="B29506" s="0" t="n">
        <f aca="false">HOUR(C29506)</f>
        <v>6</v>
      </c>
      <c r="C29506" s="1" t="n">
        <v>41379.2611111111</v>
      </c>
      <c r="D29506" s="0" t="s">
        <v>52277</v>
      </c>
    </row>
    <row r="29507" customFormat="false" ht="15" hidden="false" customHeight="false" outlineLevel="0" collapsed="false">
      <c r="A29507" s="0" t="s">
        <v>52278</v>
      </c>
      <c r="B29507" s="0" t="n">
        <f aca="false">HOUR(C29507)</f>
        <v>6</v>
      </c>
      <c r="C29507" s="1" t="n">
        <v>41379.2611111111</v>
      </c>
      <c r="D29507" s="0" t="s">
        <v>52279</v>
      </c>
    </row>
    <row r="29508" customFormat="false" ht="15" hidden="false" customHeight="false" outlineLevel="0" collapsed="false">
      <c r="A29508" s="0" t="s">
        <v>36879</v>
      </c>
      <c r="B29508" s="0" t="n">
        <f aca="false">HOUR(C29508)</f>
        <v>6</v>
      </c>
      <c r="C29508" s="1" t="n">
        <v>41379.2611111111</v>
      </c>
      <c r="D29508" s="0" t="s">
        <v>52280</v>
      </c>
    </row>
    <row r="29509" customFormat="false" ht="15" hidden="false" customHeight="false" outlineLevel="0" collapsed="false">
      <c r="A29509" s="0" t="s">
        <v>52281</v>
      </c>
      <c r="B29509" s="0" t="n">
        <f aca="false">HOUR(C29509)</f>
        <v>6</v>
      </c>
      <c r="C29509" s="1" t="n">
        <v>41379.2611111111</v>
      </c>
      <c r="D29509" s="0" t="s">
        <v>52282</v>
      </c>
    </row>
    <row r="29510" customFormat="false" ht="15" hidden="false" customHeight="false" outlineLevel="0" collapsed="false">
      <c r="A29510" s="0" t="s">
        <v>22629</v>
      </c>
      <c r="B29510" s="0" t="n">
        <f aca="false">HOUR(C29510)</f>
        <v>6</v>
      </c>
      <c r="C29510" s="1" t="n">
        <v>41379.2611111111</v>
      </c>
      <c r="D29510" s="0" t="s">
        <v>52283</v>
      </c>
    </row>
    <row r="29511" customFormat="false" ht="15" hidden="false" customHeight="false" outlineLevel="0" collapsed="false">
      <c r="A29511" s="0" t="s">
        <v>1136</v>
      </c>
      <c r="B29511" s="0" t="n">
        <f aca="false">HOUR(C29511)</f>
        <v>6</v>
      </c>
      <c r="C29511" s="1" t="n">
        <v>41379.2611111111</v>
      </c>
      <c r="D29511" s="0" t="s">
        <v>52284</v>
      </c>
    </row>
    <row r="29512" customFormat="false" ht="15" hidden="false" customHeight="false" outlineLevel="0" collapsed="false">
      <c r="A29512" s="0" t="s">
        <v>52285</v>
      </c>
      <c r="B29512" s="0" t="n">
        <f aca="false">HOUR(C29512)</f>
        <v>6</v>
      </c>
      <c r="C29512" s="1" t="n">
        <v>41379.2611111111</v>
      </c>
      <c r="D29512" s="0" t="s">
        <v>52286</v>
      </c>
    </row>
    <row r="29513" customFormat="false" ht="15" hidden="false" customHeight="false" outlineLevel="0" collapsed="false">
      <c r="A29513" s="0" t="s">
        <v>52287</v>
      </c>
      <c r="B29513" s="0" t="n">
        <f aca="false">HOUR(C29513)</f>
        <v>6</v>
      </c>
      <c r="C29513" s="1" t="n">
        <v>41379.2611111111</v>
      </c>
      <c r="D29513" s="0" t="s">
        <v>52288</v>
      </c>
    </row>
    <row r="29514" customFormat="false" ht="15" hidden="false" customHeight="false" outlineLevel="0" collapsed="false">
      <c r="A29514" s="0" t="s">
        <v>52289</v>
      </c>
      <c r="B29514" s="0" t="n">
        <f aca="false">HOUR(C29514)</f>
        <v>6</v>
      </c>
      <c r="C29514" s="1" t="n">
        <v>41379.2611111111</v>
      </c>
      <c r="D29514" s="0" t="s">
        <v>52290</v>
      </c>
    </row>
    <row r="29515" customFormat="false" ht="15" hidden="false" customHeight="false" outlineLevel="0" collapsed="false">
      <c r="A29515" s="0" t="s">
        <v>29384</v>
      </c>
      <c r="B29515" s="0" t="n">
        <f aca="false">HOUR(C29515)</f>
        <v>6</v>
      </c>
      <c r="C29515" s="1" t="n">
        <v>41379.2611111111</v>
      </c>
      <c r="D29515" s="0" t="s">
        <v>52291</v>
      </c>
    </row>
    <row r="29516" customFormat="false" ht="15" hidden="false" customHeight="false" outlineLevel="0" collapsed="false">
      <c r="A29516" s="0" t="s">
        <v>33319</v>
      </c>
      <c r="B29516" s="0" t="n">
        <f aca="false">HOUR(C29516)</f>
        <v>6</v>
      </c>
      <c r="C29516" s="1" t="n">
        <v>41379.2611111111</v>
      </c>
      <c r="D29516" s="0" t="s">
        <v>52292</v>
      </c>
    </row>
    <row r="29517" customFormat="false" ht="15" hidden="false" customHeight="false" outlineLevel="0" collapsed="false">
      <c r="A29517" s="0" t="s">
        <v>5267</v>
      </c>
      <c r="B29517" s="0" t="n">
        <f aca="false">HOUR(C29517)</f>
        <v>6</v>
      </c>
      <c r="C29517" s="1" t="n">
        <v>41379.2611111111</v>
      </c>
      <c r="D29517" s="0" t="s">
        <v>52293</v>
      </c>
    </row>
    <row r="29518" customFormat="false" ht="15" hidden="false" customHeight="false" outlineLevel="0" collapsed="false">
      <c r="A29518" s="0" t="s">
        <v>52294</v>
      </c>
      <c r="B29518" s="0" t="n">
        <f aca="false">HOUR(C29518)</f>
        <v>6</v>
      </c>
      <c r="C29518" s="1" t="n">
        <v>41379.2611111111</v>
      </c>
      <c r="D29518" s="0" t="s">
        <v>52295</v>
      </c>
    </row>
    <row r="29519" customFormat="false" ht="15" hidden="false" customHeight="false" outlineLevel="0" collapsed="false">
      <c r="A29519" s="0" t="s">
        <v>52296</v>
      </c>
      <c r="B29519" s="0" t="n">
        <f aca="false">HOUR(C29519)</f>
        <v>6</v>
      </c>
      <c r="C29519" s="1" t="n">
        <v>41379.2611111111</v>
      </c>
      <c r="D29519" s="0" t="s">
        <v>52297</v>
      </c>
    </row>
    <row r="29520" customFormat="false" ht="15" hidden="false" customHeight="false" outlineLevel="0" collapsed="false">
      <c r="A29520" s="0" t="s">
        <v>52298</v>
      </c>
      <c r="B29520" s="0" t="n">
        <f aca="false">HOUR(C29520)</f>
        <v>6</v>
      </c>
      <c r="C29520" s="1" t="n">
        <v>41379.2611111111</v>
      </c>
      <c r="D29520" s="0" t="s">
        <v>52299</v>
      </c>
    </row>
    <row r="29521" customFormat="false" ht="15" hidden="false" customHeight="false" outlineLevel="0" collapsed="false">
      <c r="A29521" s="0" t="s">
        <v>52300</v>
      </c>
      <c r="B29521" s="0" t="n">
        <f aca="false">HOUR(C29521)</f>
        <v>6</v>
      </c>
      <c r="C29521" s="1" t="n">
        <v>41379.2611111111</v>
      </c>
      <c r="D29521" s="0" t="s">
        <v>52301</v>
      </c>
    </row>
    <row r="29522" customFormat="false" ht="15" hidden="false" customHeight="false" outlineLevel="0" collapsed="false">
      <c r="A29522" s="0" t="s">
        <v>52302</v>
      </c>
      <c r="B29522" s="0" t="n">
        <f aca="false">HOUR(C29522)</f>
        <v>6</v>
      </c>
      <c r="C29522" s="1" t="n">
        <v>41379.2611111111</v>
      </c>
      <c r="D29522" s="0" t="s">
        <v>52303</v>
      </c>
    </row>
    <row r="29523" customFormat="false" ht="15" hidden="false" customHeight="false" outlineLevel="0" collapsed="false">
      <c r="A29523" s="0" t="s">
        <v>52304</v>
      </c>
      <c r="B29523" s="0" t="n">
        <f aca="false">HOUR(C29523)</f>
        <v>6</v>
      </c>
      <c r="C29523" s="1" t="n">
        <v>41379.2611111111</v>
      </c>
      <c r="D29523" s="0" t="s">
        <v>52305</v>
      </c>
    </row>
    <row r="29524" customFormat="false" ht="15" hidden="false" customHeight="false" outlineLevel="0" collapsed="false">
      <c r="A29524" s="0" t="s">
        <v>41172</v>
      </c>
      <c r="B29524" s="0" t="n">
        <f aca="false">HOUR(C29524)</f>
        <v>6</v>
      </c>
      <c r="C29524" s="1" t="n">
        <v>41379.2611111111</v>
      </c>
      <c r="D29524" s="0" t="s">
        <v>52306</v>
      </c>
    </row>
    <row r="29525" customFormat="false" ht="15" hidden="false" customHeight="false" outlineLevel="0" collapsed="false">
      <c r="A29525" s="0" t="s">
        <v>52307</v>
      </c>
      <c r="B29525" s="0" t="n">
        <f aca="false">HOUR(C29525)</f>
        <v>6</v>
      </c>
      <c r="C29525" s="1" t="n">
        <v>41379.2611111111</v>
      </c>
      <c r="D29525" s="0" t="s">
        <v>52308</v>
      </c>
    </row>
    <row r="29526" customFormat="false" ht="15" hidden="false" customHeight="false" outlineLevel="0" collapsed="false">
      <c r="A29526" s="0" t="s">
        <v>52309</v>
      </c>
      <c r="B29526" s="0" t="n">
        <f aca="false">HOUR(C29526)</f>
        <v>6</v>
      </c>
      <c r="C29526" s="1" t="n">
        <v>41379.2611111111</v>
      </c>
      <c r="D29526" s="0" t="s">
        <v>52310</v>
      </c>
    </row>
    <row r="29527" customFormat="false" ht="15" hidden="false" customHeight="false" outlineLevel="0" collapsed="false">
      <c r="A29527" s="0" t="s">
        <v>52311</v>
      </c>
      <c r="B29527" s="0" t="n">
        <f aca="false">HOUR(C29527)</f>
        <v>6</v>
      </c>
      <c r="C29527" s="1" t="n">
        <v>41379.2618055556</v>
      </c>
      <c r="D29527" s="0" t="s">
        <v>52312</v>
      </c>
    </row>
    <row r="29528" customFormat="false" ht="15" hidden="false" customHeight="false" outlineLevel="0" collapsed="false">
      <c r="A29528" s="0" t="s">
        <v>52313</v>
      </c>
      <c r="B29528" s="0" t="n">
        <f aca="false">HOUR(C29528)</f>
        <v>6</v>
      </c>
      <c r="C29528" s="1" t="n">
        <v>41379.2618055556</v>
      </c>
      <c r="D29528" s="0" t="s">
        <v>52314</v>
      </c>
    </row>
    <row r="29529" customFormat="false" ht="15" hidden="false" customHeight="false" outlineLevel="0" collapsed="false">
      <c r="A29529" s="0" t="s">
        <v>52315</v>
      </c>
      <c r="B29529" s="0" t="n">
        <f aca="false">HOUR(C29529)</f>
        <v>6</v>
      </c>
      <c r="C29529" s="1" t="n">
        <v>41379.2618055556</v>
      </c>
      <c r="D29529" s="0" t="s">
        <v>52316</v>
      </c>
    </row>
    <row r="29530" customFormat="false" ht="15" hidden="false" customHeight="false" outlineLevel="0" collapsed="false">
      <c r="A29530" s="0" t="s">
        <v>52317</v>
      </c>
      <c r="B29530" s="0" t="n">
        <f aca="false">HOUR(C29530)</f>
        <v>6</v>
      </c>
      <c r="C29530" s="1" t="n">
        <v>41379.2618055556</v>
      </c>
      <c r="D29530" s="0" t="s">
        <v>52318</v>
      </c>
    </row>
    <row r="29531" customFormat="false" ht="15" hidden="false" customHeight="false" outlineLevel="0" collapsed="false">
      <c r="A29531" s="0" t="s">
        <v>52319</v>
      </c>
      <c r="B29531" s="0" t="n">
        <f aca="false">HOUR(C29531)</f>
        <v>6</v>
      </c>
      <c r="C29531" s="1" t="n">
        <v>41379.2618055556</v>
      </c>
      <c r="D29531" s="0" t="s">
        <v>52320</v>
      </c>
    </row>
    <row r="29532" customFormat="false" ht="15" hidden="false" customHeight="false" outlineLevel="0" collapsed="false">
      <c r="A29532" s="0" t="s">
        <v>52321</v>
      </c>
      <c r="B29532" s="0" t="n">
        <f aca="false">HOUR(C29532)</f>
        <v>6</v>
      </c>
      <c r="C29532" s="1" t="n">
        <v>41379.2618055556</v>
      </c>
      <c r="D29532" s="0" t="s">
        <v>52322</v>
      </c>
    </row>
    <row r="29533" customFormat="false" ht="15" hidden="false" customHeight="false" outlineLevel="0" collapsed="false">
      <c r="A29533" s="0" t="s">
        <v>52323</v>
      </c>
      <c r="B29533" s="0" t="n">
        <f aca="false">HOUR(C29533)</f>
        <v>6</v>
      </c>
      <c r="C29533" s="1" t="n">
        <v>41379.2618055556</v>
      </c>
      <c r="D29533" s="0" t="s">
        <v>52324</v>
      </c>
    </row>
    <row r="29534" customFormat="false" ht="15" hidden="false" customHeight="false" outlineLevel="0" collapsed="false">
      <c r="A29534" s="0" t="s">
        <v>52325</v>
      </c>
      <c r="B29534" s="0" t="n">
        <f aca="false">HOUR(C29534)</f>
        <v>6</v>
      </c>
      <c r="C29534" s="1" t="n">
        <v>41379.2618055556</v>
      </c>
      <c r="D29534" s="0" t="s">
        <v>52326</v>
      </c>
    </row>
    <row r="29535" customFormat="false" ht="15" hidden="false" customHeight="false" outlineLevel="0" collapsed="false">
      <c r="A29535" s="0" t="s">
        <v>16742</v>
      </c>
      <c r="B29535" s="0" t="n">
        <f aca="false">HOUR(C29535)</f>
        <v>6</v>
      </c>
      <c r="C29535" s="1" t="n">
        <v>41379.2618055556</v>
      </c>
      <c r="D29535" s="0" t="s">
        <v>52327</v>
      </c>
    </row>
    <row r="29536" customFormat="false" ht="15" hidden="false" customHeight="false" outlineLevel="0" collapsed="false">
      <c r="A29536" s="0" t="s">
        <v>52328</v>
      </c>
      <c r="B29536" s="0" t="n">
        <f aca="false">HOUR(C29536)</f>
        <v>6</v>
      </c>
      <c r="C29536" s="1" t="n">
        <v>41379.2618055556</v>
      </c>
      <c r="D29536" s="0" t="s">
        <v>52329</v>
      </c>
    </row>
    <row r="29537" customFormat="false" ht="15" hidden="false" customHeight="false" outlineLevel="0" collapsed="false">
      <c r="A29537" s="2" t="s">
        <v>52330</v>
      </c>
      <c r="B29537" s="0" t="n">
        <f aca="false">HOUR(C29537)</f>
        <v>6</v>
      </c>
      <c r="C29537" s="1" t="n">
        <v>41379.2618055556</v>
      </c>
      <c r="D29537" s="0" t="s">
        <v>52331</v>
      </c>
    </row>
    <row r="29538" customFormat="false" ht="15" hidden="false" customHeight="false" outlineLevel="0" collapsed="false">
      <c r="A29538" s="0" t="s">
        <v>52332</v>
      </c>
      <c r="B29538" s="0" t="n">
        <f aca="false">HOUR(C29538)</f>
        <v>6</v>
      </c>
      <c r="C29538" s="1" t="n">
        <v>41379.2618055556</v>
      </c>
      <c r="D29538" s="0" t="s">
        <v>52333</v>
      </c>
    </row>
    <row r="29539" customFormat="false" ht="15" hidden="false" customHeight="false" outlineLevel="0" collapsed="false">
      <c r="A29539" s="0" t="s">
        <v>11499</v>
      </c>
      <c r="B29539" s="0" t="n">
        <f aca="false">HOUR(C29539)</f>
        <v>6</v>
      </c>
      <c r="C29539" s="1" t="n">
        <v>41379.2618055556</v>
      </c>
      <c r="D29539" s="0" t="s">
        <v>52334</v>
      </c>
    </row>
    <row r="29540" customFormat="false" ht="15" hidden="false" customHeight="false" outlineLevel="0" collapsed="false">
      <c r="A29540" s="0" t="s">
        <v>52335</v>
      </c>
      <c r="B29540" s="0" t="n">
        <f aca="false">HOUR(C29540)</f>
        <v>6</v>
      </c>
      <c r="C29540" s="1" t="n">
        <v>41379.2618055556</v>
      </c>
      <c r="D29540" s="0" t="s">
        <v>52336</v>
      </c>
    </row>
    <row r="29541" customFormat="false" ht="15" hidden="false" customHeight="false" outlineLevel="0" collapsed="false">
      <c r="A29541" s="0" t="s">
        <v>52337</v>
      </c>
      <c r="B29541" s="0" t="n">
        <f aca="false">HOUR(C29541)</f>
        <v>6</v>
      </c>
      <c r="C29541" s="1" t="n">
        <v>41379.2618055556</v>
      </c>
      <c r="D29541" s="0" t="s">
        <v>52338</v>
      </c>
    </row>
    <row r="29542" customFormat="false" ht="15" hidden="false" customHeight="false" outlineLevel="0" collapsed="false">
      <c r="A29542" s="0" t="s">
        <v>52339</v>
      </c>
      <c r="B29542" s="0" t="n">
        <f aca="false">HOUR(C29542)</f>
        <v>6</v>
      </c>
      <c r="C29542" s="1" t="n">
        <v>41379.2618055556</v>
      </c>
      <c r="D29542" s="0" t="s">
        <v>52340</v>
      </c>
    </row>
    <row r="29543" customFormat="false" ht="15" hidden="false" customHeight="false" outlineLevel="0" collapsed="false">
      <c r="A29543" s="0" t="s">
        <v>52341</v>
      </c>
      <c r="B29543" s="0" t="n">
        <f aca="false">HOUR(C29543)</f>
        <v>6</v>
      </c>
      <c r="C29543" s="1" t="n">
        <v>41379.2618055556</v>
      </c>
      <c r="D29543" s="0" t="s">
        <v>52342</v>
      </c>
    </row>
    <row r="29544" customFormat="false" ht="15" hidden="false" customHeight="false" outlineLevel="0" collapsed="false">
      <c r="A29544" s="0" t="s">
        <v>52343</v>
      </c>
      <c r="B29544" s="0" t="n">
        <f aca="false">HOUR(C29544)</f>
        <v>6</v>
      </c>
      <c r="C29544" s="1" t="n">
        <v>41379.2618055556</v>
      </c>
      <c r="D29544" s="0" t="s">
        <v>52344</v>
      </c>
    </row>
    <row r="29545" customFormat="false" ht="15" hidden="false" customHeight="false" outlineLevel="0" collapsed="false">
      <c r="A29545" s="0" t="s">
        <v>52345</v>
      </c>
      <c r="B29545" s="0" t="n">
        <f aca="false">HOUR(C29545)</f>
        <v>6</v>
      </c>
      <c r="C29545" s="1" t="n">
        <v>41379.2618055556</v>
      </c>
      <c r="D29545" s="0" t="s">
        <v>52346</v>
      </c>
    </row>
    <row r="29546" customFormat="false" ht="15" hidden="false" customHeight="false" outlineLevel="0" collapsed="false">
      <c r="A29546" s="0" t="s">
        <v>5044</v>
      </c>
      <c r="B29546" s="0" t="n">
        <f aca="false">HOUR(C29546)</f>
        <v>6</v>
      </c>
      <c r="C29546" s="1" t="n">
        <v>41379.2618055556</v>
      </c>
      <c r="D29546" s="0" t="s">
        <v>52347</v>
      </c>
    </row>
    <row r="29547" customFormat="false" ht="15" hidden="false" customHeight="false" outlineLevel="0" collapsed="false">
      <c r="A29547" s="0" t="s">
        <v>13029</v>
      </c>
      <c r="B29547" s="0" t="n">
        <f aca="false">HOUR(C29547)</f>
        <v>6</v>
      </c>
      <c r="C29547" s="1" t="n">
        <v>41379.2618055556</v>
      </c>
      <c r="D29547" s="0" t="s">
        <v>52348</v>
      </c>
    </row>
    <row r="29548" customFormat="false" ht="15" hidden="false" customHeight="false" outlineLevel="0" collapsed="false">
      <c r="A29548" s="0" t="s">
        <v>52349</v>
      </c>
      <c r="B29548" s="0" t="n">
        <f aca="false">HOUR(C29548)</f>
        <v>6</v>
      </c>
      <c r="C29548" s="1" t="n">
        <v>41379.2618055556</v>
      </c>
      <c r="D29548" s="0" t="s">
        <v>52350</v>
      </c>
    </row>
    <row r="29549" customFormat="false" ht="15" hidden="false" customHeight="false" outlineLevel="0" collapsed="false">
      <c r="A29549" s="0" t="s">
        <v>52351</v>
      </c>
      <c r="B29549" s="0" t="n">
        <f aca="false">HOUR(C29549)</f>
        <v>6</v>
      </c>
      <c r="C29549" s="1" t="n">
        <v>41379.2618055556</v>
      </c>
      <c r="D29549" s="0" t="s">
        <v>52352</v>
      </c>
    </row>
    <row r="29550" customFormat="false" ht="15" hidden="false" customHeight="false" outlineLevel="0" collapsed="false">
      <c r="A29550" s="0" t="s">
        <v>52353</v>
      </c>
      <c r="B29550" s="0" t="n">
        <f aca="false">HOUR(C29550)</f>
        <v>6</v>
      </c>
      <c r="C29550" s="1" t="n">
        <v>41379.2618055556</v>
      </c>
      <c r="D29550" s="0" t="s">
        <v>52354</v>
      </c>
    </row>
    <row r="29551" customFormat="false" ht="15" hidden="false" customHeight="false" outlineLevel="0" collapsed="false">
      <c r="A29551" s="0" t="s">
        <v>52355</v>
      </c>
      <c r="B29551" s="0" t="n">
        <f aca="false">HOUR(C29551)</f>
        <v>6</v>
      </c>
      <c r="C29551" s="1" t="n">
        <v>41379.2618055556</v>
      </c>
      <c r="D29551" s="0" t="s">
        <v>52356</v>
      </c>
    </row>
    <row r="29552" customFormat="false" ht="15" hidden="false" customHeight="false" outlineLevel="0" collapsed="false">
      <c r="A29552" s="0" t="s">
        <v>29415</v>
      </c>
      <c r="B29552" s="0" t="n">
        <f aca="false">HOUR(C29552)</f>
        <v>6</v>
      </c>
      <c r="C29552" s="1" t="n">
        <v>41379.2618055556</v>
      </c>
      <c r="D29552" s="0" t="s">
        <v>52357</v>
      </c>
    </row>
    <row r="29553" customFormat="false" ht="15" hidden="false" customHeight="false" outlineLevel="0" collapsed="false">
      <c r="A29553" s="0" t="s">
        <v>52358</v>
      </c>
      <c r="B29553" s="0" t="n">
        <f aca="false">HOUR(C29553)</f>
        <v>6</v>
      </c>
      <c r="C29553" s="1" t="n">
        <v>41379.2618055556</v>
      </c>
      <c r="D29553" s="0" t="s">
        <v>52359</v>
      </c>
    </row>
    <row r="29554" customFormat="false" ht="15" hidden="false" customHeight="false" outlineLevel="0" collapsed="false">
      <c r="A29554" s="0" t="e">
        <f aca="false">{nan}</f>
        <v>#N/A</v>
      </c>
      <c r="B29554" s="0" t="n">
        <f aca="false">HOUR(C29554)</f>
        <v>6</v>
      </c>
      <c r="C29554" s="1" t="n">
        <v>41379.2618055556</v>
      </c>
      <c r="D29554" s="0" t="s">
        <v>52360</v>
      </c>
    </row>
    <row r="29555" customFormat="false" ht="15" hidden="false" customHeight="false" outlineLevel="0" collapsed="false">
      <c r="A29555" s="0" t="s">
        <v>11895</v>
      </c>
      <c r="B29555" s="0" t="n">
        <f aca="false">HOUR(C29555)</f>
        <v>6</v>
      </c>
      <c r="C29555" s="1" t="n">
        <v>41379.2618055556</v>
      </c>
      <c r="D29555" s="0" t="s">
        <v>52361</v>
      </c>
    </row>
    <row r="29556" customFormat="false" ht="15" hidden="false" customHeight="false" outlineLevel="0" collapsed="false">
      <c r="A29556" s="0" t="s">
        <v>52362</v>
      </c>
      <c r="B29556" s="0" t="n">
        <f aca="false">HOUR(C29556)</f>
        <v>6</v>
      </c>
      <c r="C29556" s="1" t="n">
        <v>41379.2618055556</v>
      </c>
      <c r="D29556" s="0" t="s">
        <v>52363</v>
      </c>
    </row>
    <row r="29557" customFormat="false" ht="15" hidden="false" customHeight="false" outlineLevel="0" collapsed="false">
      <c r="A29557" s="0" t="s">
        <v>52364</v>
      </c>
      <c r="B29557" s="0" t="n">
        <f aca="false">HOUR(C29557)</f>
        <v>6</v>
      </c>
      <c r="C29557" s="1" t="n">
        <v>41379.2618055556</v>
      </c>
      <c r="D29557" s="0" t="s">
        <v>52365</v>
      </c>
    </row>
    <row r="29558" customFormat="false" ht="15" hidden="false" customHeight="false" outlineLevel="0" collapsed="false">
      <c r="A29558" s="0" t="s">
        <v>52366</v>
      </c>
      <c r="B29558" s="0" t="n">
        <f aca="false">HOUR(C29558)</f>
        <v>6</v>
      </c>
      <c r="C29558" s="1" t="n">
        <v>41379.2618055556</v>
      </c>
      <c r="D29558" s="0" t="s">
        <v>52367</v>
      </c>
    </row>
    <row r="29559" customFormat="false" ht="15" hidden="false" customHeight="false" outlineLevel="0" collapsed="false">
      <c r="A29559" s="0" t="s">
        <v>23279</v>
      </c>
      <c r="B29559" s="0" t="n">
        <f aca="false">HOUR(C29559)</f>
        <v>6</v>
      </c>
      <c r="C29559" s="1" t="n">
        <v>41379.2618055556</v>
      </c>
      <c r="D29559" s="0" t="s">
        <v>52368</v>
      </c>
    </row>
    <row r="29560" customFormat="false" ht="15" hidden="false" customHeight="false" outlineLevel="0" collapsed="false">
      <c r="A29560" s="0" t="s">
        <v>52369</v>
      </c>
      <c r="B29560" s="0" t="n">
        <f aca="false">HOUR(C29560)</f>
        <v>6</v>
      </c>
      <c r="C29560" s="1" t="n">
        <v>41379.2618055556</v>
      </c>
      <c r="D29560" s="0" t="s">
        <v>52370</v>
      </c>
    </row>
    <row r="29561" customFormat="false" ht="15" hidden="false" customHeight="false" outlineLevel="0" collapsed="false">
      <c r="A29561" s="0" t="s">
        <v>52371</v>
      </c>
      <c r="B29561" s="0" t="n">
        <f aca="false">HOUR(C29561)</f>
        <v>6</v>
      </c>
      <c r="C29561" s="1" t="n">
        <v>41379.2618055556</v>
      </c>
      <c r="D29561" s="0" t="s">
        <v>52372</v>
      </c>
    </row>
    <row r="29562" customFormat="false" ht="15" hidden="false" customHeight="false" outlineLevel="0" collapsed="false">
      <c r="A29562" s="0" t="s">
        <v>52373</v>
      </c>
      <c r="B29562" s="0" t="n">
        <f aca="false">HOUR(C29562)</f>
        <v>6</v>
      </c>
      <c r="C29562" s="1" t="n">
        <v>41379.2618055556</v>
      </c>
      <c r="D29562" s="0" t="s">
        <v>52374</v>
      </c>
    </row>
    <row r="29563" customFormat="false" ht="15" hidden="false" customHeight="false" outlineLevel="0" collapsed="false">
      <c r="A29563" s="0" t="s">
        <v>52375</v>
      </c>
      <c r="B29563" s="0" t="n">
        <f aca="false">HOUR(C29563)</f>
        <v>6</v>
      </c>
      <c r="C29563" s="1" t="n">
        <v>41379.2618055556</v>
      </c>
      <c r="D29563" s="0" t="s">
        <v>52376</v>
      </c>
    </row>
    <row r="29564" customFormat="false" ht="15" hidden="false" customHeight="false" outlineLevel="0" collapsed="false">
      <c r="A29564" s="0" t="s">
        <v>28096</v>
      </c>
      <c r="B29564" s="0" t="n">
        <f aca="false">HOUR(C29564)</f>
        <v>6</v>
      </c>
      <c r="C29564" s="1" t="n">
        <v>41379.2618055556</v>
      </c>
      <c r="D29564" s="0" t="s">
        <v>52377</v>
      </c>
    </row>
    <row r="29565" customFormat="false" ht="15" hidden="false" customHeight="false" outlineLevel="0" collapsed="false">
      <c r="A29565" s="0" t="s">
        <v>52378</v>
      </c>
      <c r="B29565" s="0" t="n">
        <f aca="false">HOUR(C29565)</f>
        <v>6</v>
      </c>
      <c r="C29565" s="1" t="n">
        <v>41379.2618055556</v>
      </c>
      <c r="D29565" s="0" t="s">
        <v>52379</v>
      </c>
    </row>
    <row r="29566" customFormat="false" ht="15" hidden="false" customHeight="false" outlineLevel="0" collapsed="false">
      <c r="A29566" s="0" t="s">
        <v>52380</v>
      </c>
      <c r="B29566" s="0" t="n">
        <f aca="false">HOUR(C29566)</f>
        <v>6</v>
      </c>
      <c r="C29566" s="1" t="n">
        <v>41379.2618055556</v>
      </c>
      <c r="D29566" s="0" t="s">
        <v>52381</v>
      </c>
    </row>
    <row r="29567" customFormat="false" ht="15" hidden="false" customHeight="false" outlineLevel="0" collapsed="false">
      <c r="A29567" s="0" t="s">
        <v>50253</v>
      </c>
      <c r="B29567" s="0" t="n">
        <f aca="false">HOUR(C29567)</f>
        <v>6</v>
      </c>
      <c r="C29567" s="1" t="n">
        <v>41379.2618055556</v>
      </c>
      <c r="D29567" s="0" t="s">
        <v>52382</v>
      </c>
    </row>
    <row r="29568" customFormat="false" ht="15" hidden="false" customHeight="false" outlineLevel="0" collapsed="false">
      <c r="A29568" s="0" t="s">
        <v>36265</v>
      </c>
      <c r="B29568" s="0" t="n">
        <f aca="false">HOUR(C29568)</f>
        <v>6</v>
      </c>
      <c r="C29568" s="1" t="n">
        <v>41379.2618055556</v>
      </c>
      <c r="D29568" s="0" t="s">
        <v>52383</v>
      </c>
    </row>
    <row r="29569" customFormat="false" ht="15" hidden="false" customHeight="false" outlineLevel="0" collapsed="false">
      <c r="A29569" s="0" t="s">
        <v>8011</v>
      </c>
      <c r="B29569" s="0" t="n">
        <f aca="false">HOUR(C29569)</f>
        <v>6</v>
      </c>
      <c r="C29569" s="1" t="n">
        <v>41379.2618055556</v>
      </c>
      <c r="D29569" s="0" t="s">
        <v>52384</v>
      </c>
    </row>
    <row r="29570" customFormat="false" ht="15" hidden="false" customHeight="false" outlineLevel="0" collapsed="false">
      <c r="A29570" s="0" t="s">
        <v>52385</v>
      </c>
      <c r="B29570" s="0" t="n">
        <f aca="false">HOUR(C29570)</f>
        <v>6</v>
      </c>
      <c r="C29570" s="1" t="n">
        <v>41379.2618055556</v>
      </c>
      <c r="D29570" s="0" t="s">
        <v>52386</v>
      </c>
    </row>
    <row r="29571" customFormat="false" ht="15" hidden="false" customHeight="false" outlineLevel="0" collapsed="false">
      <c r="A29571" s="0" t="s">
        <v>52387</v>
      </c>
      <c r="B29571" s="0" t="n">
        <f aca="false">HOUR(C29571)</f>
        <v>6</v>
      </c>
      <c r="C29571" s="1" t="n">
        <v>41379.2618055556</v>
      </c>
      <c r="D29571" s="0" t="s">
        <v>52388</v>
      </c>
    </row>
    <row r="29572" customFormat="false" ht="15" hidden="false" customHeight="false" outlineLevel="0" collapsed="false">
      <c r="B29572" s="0" t="n">
        <f aca="false">HOUR(C29572)</f>
        <v>6</v>
      </c>
      <c r="C29572" s="1" t="n">
        <v>41379.2618055556</v>
      </c>
      <c r="D29572" s="0" t="s">
        <v>52389</v>
      </c>
    </row>
    <row r="29573" customFormat="false" ht="15" hidden="false" customHeight="false" outlineLevel="0" collapsed="false">
      <c r="A29573" s="0" t="s">
        <v>52390</v>
      </c>
      <c r="B29573" s="0" t="n">
        <f aca="false">HOUR(C29573)</f>
        <v>6</v>
      </c>
      <c r="C29573" s="1" t="n">
        <v>41379.2618055556</v>
      </c>
      <c r="D29573" s="0" t="s">
        <v>52391</v>
      </c>
    </row>
    <row r="29574" customFormat="false" ht="15" hidden="false" customHeight="false" outlineLevel="0" collapsed="false">
      <c r="A29574" s="0" t="s">
        <v>52392</v>
      </c>
      <c r="B29574" s="0" t="n">
        <f aca="false">HOUR(C29574)</f>
        <v>6</v>
      </c>
      <c r="C29574" s="1" t="n">
        <v>41379.2618055556</v>
      </c>
      <c r="D29574" s="0" t="s">
        <v>52393</v>
      </c>
    </row>
    <row r="29575" customFormat="false" ht="15" hidden="false" customHeight="false" outlineLevel="0" collapsed="false">
      <c r="A29575" s="0" t="s">
        <v>33315</v>
      </c>
      <c r="B29575" s="0" t="n">
        <f aca="false">HOUR(C29575)</f>
        <v>6</v>
      </c>
      <c r="C29575" s="1" t="n">
        <v>41379.2618055556</v>
      </c>
      <c r="D29575" s="0" t="s">
        <v>52394</v>
      </c>
    </row>
    <row r="29576" customFormat="false" ht="15" hidden="false" customHeight="false" outlineLevel="0" collapsed="false">
      <c r="A29576" s="0" t="s">
        <v>52395</v>
      </c>
      <c r="B29576" s="0" t="n">
        <f aca="false">HOUR(C29576)</f>
        <v>6</v>
      </c>
      <c r="C29576" s="1" t="n">
        <v>41379.2618055556</v>
      </c>
      <c r="D29576" s="0" t="s">
        <v>52396</v>
      </c>
    </row>
    <row r="29577" customFormat="false" ht="15" hidden="false" customHeight="false" outlineLevel="0" collapsed="false">
      <c r="A29577" s="0" t="s">
        <v>52397</v>
      </c>
      <c r="B29577" s="0" t="n">
        <f aca="false">HOUR(C29577)</f>
        <v>6</v>
      </c>
      <c r="C29577" s="1" t="n">
        <v>41379.2618055556</v>
      </c>
      <c r="D29577" s="0" t="s">
        <v>52398</v>
      </c>
    </row>
    <row r="29578" customFormat="false" ht="15" hidden="false" customHeight="false" outlineLevel="0" collapsed="false">
      <c r="A29578" s="0" t="s">
        <v>52399</v>
      </c>
      <c r="B29578" s="0" t="n">
        <f aca="false">HOUR(C29578)</f>
        <v>6</v>
      </c>
      <c r="C29578" s="1" t="n">
        <v>41379.2618055556</v>
      </c>
      <c r="D29578" s="0" t="s">
        <v>52400</v>
      </c>
    </row>
    <row r="29579" customFormat="false" ht="15" hidden="false" customHeight="false" outlineLevel="0" collapsed="false">
      <c r="A29579" s="0" t="s">
        <v>51225</v>
      </c>
      <c r="B29579" s="0" t="n">
        <f aca="false">HOUR(C29579)</f>
        <v>6</v>
      </c>
      <c r="C29579" s="1" t="n">
        <v>41379.2618055556</v>
      </c>
      <c r="D29579" s="0" t="s">
        <v>52401</v>
      </c>
    </row>
    <row r="29580" customFormat="false" ht="15" hidden="false" customHeight="false" outlineLevel="0" collapsed="false">
      <c r="A29580" s="0" t="s">
        <v>52402</v>
      </c>
      <c r="B29580" s="0" t="n">
        <f aca="false">HOUR(C29580)</f>
        <v>6</v>
      </c>
      <c r="C29580" s="1" t="n">
        <v>41379.2618055556</v>
      </c>
      <c r="D29580" s="0" t="s">
        <v>52403</v>
      </c>
    </row>
    <row r="29581" customFormat="false" ht="15" hidden="false" customHeight="false" outlineLevel="0" collapsed="false">
      <c r="A29581" s="0" t="s">
        <v>52404</v>
      </c>
      <c r="B29581" s="0" t="n">
        <f aca="false">HOUR(C29581)</f>
        <v>6</v>
      </c>
      <c r="C29581" s="1" t="n">
        <v>41379.2618055556</v>
      </c>
      <c r="D29581" s="0" t="s">
        <v>52405</v>
      </c>
    </row>
    <row r="29582" customFormat="false" ht="15" hidden="false" customHeight="false" outlineLevel="0" collapsed="false">
      <c r="A29582" s="0" t="s">
        <v>52406</v>
      </c>
      <c r="B29582" s="0" t="n">
        <f aca="false">HOUR(C29582)</f>
        <v>6</v>
      </c>
      <c r="C29582" s="1" t="n">
        <v>41379.2618055556</v>
      </c>
      <c r="D29582" s="0" t="s">
        <v>52407</v>
      </c>
    </row>
    <row r="29583" customFormat="false" ht="15" hidden="false" customHeight="false" outlineLevel="0" collapsed="false">
      <c r="A29583" s="0" t="s">
        <v>1371</v>
      </c>
      <c r="B29583" s="0" t="n">
        <f aca="false">HOUR(C29583)</f>
        <v>6</v>
      </c>
      <c r="C29583" s="1" t="n">
        <v>41379.2618055556</v>
      </c>
      <c r="D29583" s="0" t="s">
        <v>52408</v>
      </c>
    </row>
    <row r="29584" customFormat="false" ht="15" hidden="false" customHeight="false" outlineLevel="0" collapsed="false">
      <c r="A29584" s="0" t="s">
        <v>52409</v>
      </c>
      <c r="B29584" s="0" t="n">
        <f aca="false">HOUR(C29584)</f>
        <v>6</v>
      </c>
      <c r="C29584" s="1" t="n">
        <v>41379.2618055556</v>
      </c>
      <c r="D29584" s="0" t="s">
        <v>52410</v>
      </c>
    </row>
    <row r="29585" customFormat="false" ht="15" hidden="false" customHeight="false" outlineLevel="0" collapsed="false">
      <c r="A29585" s="0" t="s">
        <v>52411</v>
      </c>
      <c r="B29585" s="0" t="n">
        <f aca="false">HOUR(C29585)</f>
        <v>6</v>
      </c>
      <c r="C29585" s="1" t="n">
        <v>41379.2618055556</v>
      </c>
      <c r="D29585" s="0" t="s">
        <v>52412</v>
      </c>
    </row>
    <row r="29586" customFormat="false" ht="15" hidden="false" customHeight="false" outlineLevel="0" collapsed="false">
      <c r="A29586" s="0" t="s">
        <v>43068</v>
      </c>
      <c r="B29586" s="0" t="n">
        <f aca="false">HOUR(C29586)</f>
        <v>6</v>
      </c>
      <c r="C29586" s="1" t="n">
        <v>41379.2618055556</v>
      </c>
      <c r="D29586" s="0" t="s">
        <v>52413</v>
      </c>
    </row>
    <row r="29587" customFormat="false" ht="15" hidden="false" customHeight="false" outlineLevel="0" collapsed="false">
      <c r="A29587" s="0" t="s">
        <v>52414</v>
      </c>
      <c r="B29587" s="0" t="n">
        <f aca="false">HOUR(C29587)</f>
        <v>6</v>
      </c>
      <c r="C29587" s="1" t="n">
        <v>41379.2618055556</v>
      </c>
      <c r="D29587" s="0" t="s">
        <v>52415</v>
      </c>
    </row>
    <row r="29588" customFormat="false" ht="15" hidden="false" customHeight="false" outlineLevel="0" collapsed="false">
      <c r="A29588" s="0" t="s">
        <v>52416</v>
      </c>
      <c r="B29588" s="0" t="n">
        <f aca="false">HOUR(C29588)</f>
        <v>6</v>
      </c>
      <c r="C29588" s="1" t="n">
        <v>41379.2618055556</v>
      </c>
      <c r="D29588" s="0" t="s">
        <v>52417</v>
      </c>
    </row>
    <row r="29589" customFormat="false" ht="15" hidden="false" customHeight="false" outlineLevel="0" collapsed="false">
      <c r="A29589" s="0" t="s">
        <v>52418</v>
      </c>
      <c r="B29589" s="0" t="n">
        <f aca="false">HOUR(C29589)</f>
        <v>6</v>
      </c>
      <c r="C29589" s="1" t="n">
        <v>41379.2618055556</v>
      </c>
      <c r="D29589" s="0" t="s">
        <v>52419</v>
      </c>
    </row>
    <row r="29590" customFormat="false" ht="15" hidden="false" customHeight="false" outlineLevel="0" collapsed="false">
      <c r="A29590" s="0" t="s">
        <v>9946</v>
      </c>
      <c r="B29590" s="0" t="n">
        <f aca="false">HOUR(C29590)</f>
        <v>6</v>
      </c>
      <c r="C29590" s="1" t="n">
        <v>41379.2618055556</v>
      </c>
      <c r="D29590" s="0" t="s">
        <v>52420</v>
      </c>
    </row>
    <row r="29591" customFormat="false" ht="15" hidden="false" customHeight="false" outlineLevel="0" collapsed="false">
      <c r="A29591" s="0" t="s">
        <v>52421</v>
      </c>
      <c r="B29591" s="0" t="n">
        <f aca="false">HOUR(C29591)</f>
        <v>6</v>
      </c>
      <c r="C29591" s="1" t="n">
        <v>41379.2618055556</v>
      </c>
      <c r="D29591" s="0" t="s">
        <v>52422</v>
      </c>
    </row>
    <row r="29592" customFormat="false" ht="15" hidden="false" customHeight="false" outlineLevel="0" collapsed="false">
      <c r="A29592" s="0" t="s">
        <v>52423</v>
      </c>
      <c r="B29592" s="0" t="n">
        <f aca="false">HOUR(C29592)</f>
        <v>6</v>
      </c>
      <c r="C29592" s="1" t="n">
        <v>41379.2618055556</v>
      </c>
      <c r="D29592" s="0" t="s">
        <v>52424</v>
      </c>
    </row>
    <row r="29593" customFormat="false" ht="15" hidden="false" customHeight="false" outlineLevel="0" collapsed="false">
      <c r="A29593" s="0" t="s">
        <v>52425</v>
      </c>
      <c r="B29593" s="0" t="n">
        <f aca="false">HOUR(C29593)</f>
        <v>6</v>
      </c>
      <c r="C29593" s="1" t="n">
        <v>41379.2618055556</v>
      </c>
      <c r="D29593" s="0" t="s">
        <v>52426</v>
      </c>
    </row>
    <row r="29594" customFormat="false" ht="15" hidden="false" customHeight="false" outlineLevel="0" collapsed="false">
      <c r="A29594" s="0" t="s">
        <v>52427</v>
      </c>
      <c r="B29594" s="0" t="n">
        <f aca="false">HOUR(C29594)</f>
        <v>6</v>
      </c>
      <c r="C29594" s="1" t="n">
        <v>41379.2618055556</v>
      </c>
      <c r="D29594" s="0" t="s">
        <v>52428</v>
      </c>
    </row>
    <row r="29595" customFormat="false" ht="15" hidden="false" customHeight="false" outlineLevel="0" collapsed="false">
      <c r="A29595" s="0" t="s">
        <v>52429</v>
      </c>
      <c r="B29595" s="0" t="n">
        <f aca="false">HOUR(C29595)</f>
        <v>6</v>
      </c>
      <c r="C29595" s="1" t="n">
        <v>41379.2618055556</v>
      </c>
      <c r="D29595" s="0" t="s">
        <v>52430</v>
      </c>
    </row>
    <row r="29596" customFormat="false" ht="15" hidden="false" customHeight="false" outlineLevel="0" collapsed="false">
      <c r="A29596" s="0" t="s">
        <v>52431</v>
      </c>
      <c r="B29596" s="0" t="n">
        <f aca="false">HOUR(C29596)</f>
        <v>6</v>
      </c>
      <c r="C29596" s="1" t="n">
        <v>41379.2618055556</v>
      </c>
      <c r="D29596" s="0" t="s">
        <v>52432</v>
      </c>
    </row>
    <row r="29597" customFormat="false" ht="15" hidden="false" customHeight="false" outlineLevel="0" collapsed="false">
      <c r="A29597" s="0" t="s">
        <v>52433</v>
      </c>
      <c r="B29597" s="0" t="n">
        <f aca="false">HOUR(C29597)</f>
        <v>6</v>
      </c>
      <c r="C29597" s="1" t="n">
        <v>41379.2618055556</v>
      </c>
      <c r="D29597" s="0" t="s">
        <v>52434</v>
      </c>
    </row>
    <row r="29598" customFormat="false" ht="15" hidden="false" customHeight="false" outlineLevel="0" collapsed="false">
      <c r="A29598" s="0" t="s">
        <v>52435</v>
      </c>
      <c r="B29598" s="0" t="n">
        <f aca="false">HOUR(C29598)</f>
        <v>6</v>
      </c>
      <c r="C29598" s="1" t="n">
        <v>41379.2625</v>
      </c>
      <c r="D29598" s="0" t="s">
        <v>52436</v>
      </c>
    </row>
    <row r="29599" customFormat="false" ht="15" hidden="false" customHeight="false" outlineLevel="0" collapsed="false">
      <c r="A29599" s="0" t="s">
        <v>5393</v>
      </c>
      <c r="B29599" s="0" t="n">
        <f aca="false">HOUR(C29599)</f>
        <v>6</v>
      </c>
      <c r="C29599" s="1" t="n">
        <v>41379.2625</v>
      </c>
      <c r="D29599" s="0" t="s">
        <v>52437</v>
      </c>
    </row>
    <row r="29600" customFormat="false" ht="15" hidden="false" customHeight="false" outlineLevel="0" collapsed="false">
      <c r="A29600" s="0" t="s">
        <v>52438</v>
      </c>
      <c r="B29600" s="0" t="n">
        <f aca="false">HOUR(C29600)</f>
        <v>6</v>
      </c>
      <c r="C29600" s="1" t="n">
        <v>41379.2625</v>
      </c>
      <c r="D29600" s="0" t="s">
        <v>52439</v>
      </c>
    </row>
    <row r="29601" customFormat="false" ht="15" hidden="false" customHeight="false" outlineLevel="0" collapsed="false">
      <c r="A29601" s="0" t="s">
        <v>52440</v>
      </c>
      <c r="B29601" s="0" t="n">
        <f aca="false">HOUR(C29601)</f>
        <v>6</v>
      </c>
      <c r="C29601" s="1" t="n">
        <v>41379.2625</v>
      </c>
      <c r="D29601" s="0" t="s">
        <v>52441</v>
      </c>
    </row>
    <row r="29602" customFormat="false" ht="15" hidden="false" customHeight="false" outlineLevel="0" collapsed="false">
      <c r="A29602" s="0" t="s">
        <v>52442</v>
      </c>
      <c r="B29602" s="0" t="n">
        <f aca="false">HOUR(C29602)</f>
        <v>6</v>
      </c>
      <c r="C29602" s="1" t="n">
        <v>41379.2625</v>
      </c>
      <c r="D29602" s="0" t="s">
        <v>52443</v>
      </c>
    </row>
    <row r="29603" customFormat="false" ht="15" hidden="false" customHeight="false" outlineLevel="0" collapsed="false">
      <c r="A29603" s="0" t="s">
        <v>52444</v>
      </c>
      <c r="B29603" s="0" t="n">
        <f aca="false">HOUR(C29603)</f>
        <v>6</v>
      </c>
      <c r="C29603" s="1" t="n">
        <v>41379.2625</v>
      </c>
      <c r="D29603" s="0" t="s">
        <v>52445</v>
      </c>
    </row>
    <row r="29604" customFormat="false" ht="15" hidden="false" customHeight="false" outlineLevel="0" collapsed="false">
      <c r="A29604" s="0" t="s">
        <v>52446</v>
      </c>
      <c r="B29604" s="0" t="n">
        <f aca="false">HOUR(C29604)</f>
        <v>6</v>
      </c>
      <c r="C29604" s="1" t="n">
        <v>41379.2625</v>
      </c>
      <c r="D29604" s="0" t="s">
        <v>52447</v>
      </c>
    </row>
    <row r="29605" customFormat="false" ht="15" hidden="false" customHeight="false" outlineLevel="0" collapsed="false">
      <c r="A29605" s="0" t="s">
        <v>50902</v>
      </c>
      <c r="B29605" s="0" t="n">
        <f aca="false">HOUR(C29605)</f>
        <v>6</v>
      </c>
      <c r="C29605" s="1" t="n">
        <v>41379.2625</v>
      </c>
      <c r="D29605" s="0" t="s">
        <v>52448</v>
      </c>
    </row>
    <row r="29606" customFormat="false" ht="15" hidden="false" customHeight="false" outlineLevel="0" collapsed="false">
      <c r="A29606" s="0" t="s">
        <v>52449</v>
      </c>
      <c r="B29606" s="0" t="n">
        <f aca="false">HOUR(C29606)</f>
        <v>6</v>
      </c>
      <c r="C29606" s="1" t="n">
        <v>41379.2625</v>
      </c>
      <c r="D29606" s="0" t="s">
        <v>52450</v>
      </c>
    </row>
    <row r="29607" customFormat="false" ht="15" hidden="false" customHeight="false" outlineLevel="0" collapsed="false">
      <c r="A29607" s="0" t="s">
        <v>52451</v>
      </c>
      <c r="B29607" s="0" t="n">
        <f aca="false">HOUR(C29607)</f>
        <v>6</v>
      </c>
      <c r="C29607" s="1" t="n">
        <v>41379.2625</v>
      </c>
      <c r="D29607" s="0" t="s">
        <v>52452</v>
      </c>
    </row>
    <row r="29608" customFormat="false" ht="15" hidden="false" customHeight="false" outlineLevel="0" collapsed="false">
      <c r="A29608" s="0" t="s">
        <v>52453</v>
      </c>
      <c r="B29608" s="0" t="n">
        <f aca="false">HOUR(C29608)</f>
        <v>6</v>
      </c>
      <c r="C29608" s="1" t="n">
        <v>41379.2625</v>
      </c>
      <c r="D29608" s="0" t="s">
        <v>52454</v>
      </c>
    </row>
    <row r="29609" customFormat="false" ht="15" hidden="false" customHeight="false" outlineLevel="0" collapsed="false">
      <c r="A29609" s="0" t="s">
        <v>52455</v>
      </c>
      <c r="B29609" s="0" t="n">
        <f aca="false">HOUR(C29609)</f>
        <v>6</v>
      </c>
      <c r="C29609" s="1" t="n">
        <v>41379.2625</v>
      </c>
      <c r="D29609" s="0" t="s">
        <v>52456</v>
      </c>
    </row>
    <row r="29610" customFormat="false" ht="15" hidden="false" customHeight="false" outlineLevel="0" collapsed="false">
      <c r="A29610" s="0" t="s">
        <v>52457</v>
      </c>
      <c r="B29610" s="0" t="n">
        <f aca="false">HOUR(C29610)</f>
        <v>6</v>
      </c>
      <c r="C29610" s="1" t="n">
        <v>41379.2625</v>
      </c>
      <c r="D29610" s="0" t="s">
        <v>52458</v>
      </c>
    </row>
    <row r="29611" customFormat="false" ht="15" hidden="false" customHeight="false" outlineLevel="0" collapsed="false">
      <c r="A29611" s="0" t="s">
        <v>52459</v>
      </c>
      <c r="B29611" s="0" t="n">
        <f aca="false">HOUR(C29611)</f>
        <v>6</v>
      </c>
      <c r="C29611" s="1" t="n">
        <v>41379.2625</v>
      </c>
      <c r="D29611" s="0" t="s">
        <v>52460</v>
      </c>
    </row>
    <row r="29612" customFormat="false" ht="15" hidden="false" customHeight="false" outlineLevel="0" collapsed="false">
      <c r="A29612" s="0" t="s">
        <v>52461</v>
      </c>
      <c r="B29612" s="0" t="n">
        <f aca="false">HOUR(C29612)</f>
        <v>6</v>
      </c>
      <c r="C29612" s="1" t="n">
        <v>41379.2625</v>
      </c>
      <c r="D29612" s="0" t="s">
        <v>52462</v>
      </c>
    </row>
    <row r="29613" customFormat="false" ht="15" hidden="false" customHeight="false" outlineLevel="0" collapsed="false">
      <c r="A29613" s="0" t="s">
        <v>52463</v>
      </c>
      <c r="B29613" s="0" t="n">
        <f aca="false">HOUR(C29613)</f>
        <v>6</v>
      </c>
      <c r="C29613" s="1" t="n">
        <v>41379.2625</v>
      </c>
      <c r="D29613" s="0" t="s">
        <v>52464</v>
      </c>
    </row>
    <row r="29614" customFormat="false" ht="15" hidden="false" customHeight="false" outlineLevel="0" collapsed="false">
      <c r="A29614" s="0" t="s">
        <v>32240</v>
      </c>
      <c r="B29614" s="0" t="n">
        <f aca="false">HOUR(C29614)</f>
        <v>6</v>
      </c>
      <c r="C29614" s="1" t="n">
        <v>41379.2625</v>
      </c>
      <c r="D29614" s="0" t="s">
        <v>52465</v>
      </c>
    </row>
    <row r="29615" customFormat="false" ht="15" hidden="false" customHeight="false" outlineLevel="0" collapsed="false">
      <c r="A29615" s="0" t="s">
        <v>52466</v>
      </c>
      <c r="B29615" s="0" t="n">
        <f aca="false">HOUR(C29615)</f>
        <v>6</v>
      </c>
      <c r="C29615" s="1" t="n">
        <v>41379.2625</v>
      </c>
      <c r="D29615" s="0" t="s">
        <v>52467</v>
      </c>
    </row>
    <row r="29616" customFormat="false" ht="15" hidden="false" customHeight="false" outlineLevel="0" collapsed="false">
      <c r="A29616" s="0" t="s">
        <v>190</v>
      </c>
      <c r="B29616" s="0" t="n">
        <f aca="false">HOUR(C29616)</f>
        <v>6</v>
      </c>
      <c r="C29616" s="1" t="n">
        <v>41379.2625</v>
      </c>
      <c r="D29616" s="0" t="s">
        <v>52468</v>
      </c>
    </row>
    <row r="29617" customFormat="false" ht="15" hidden="false" customHeight="false" outlineLevel="0" collapsed="false">
      <c r="A29617" s="0" t="s">
        <v>18650</v>
      </c>
      <c r="B29617" s="0" t="n">
        <f aca="false">HOUR(C29617)</f>
        <v>6</v>
      </c>
      <c r="C29617" s="1" t="n">
        <v>41379.2625</v>
      </c>
      <c r="D29617" s="0" t="s">
        <v>52469</v>
      </c>
    </row>
    <row r="29618" customFormat="false" ht="15" hidden="false" customHeight="false" outlineLevel="0" collapsed="false">
      <c r="A29618" s="0" t="s">
        <v>52470</v>
      </c>
      <c r="B29618" s="0" t="n">
        <f aca="false">HOUR(C29618)</f>
        <v>6</v>
      </c>
      <c r="C29618" s="1" t="n">
        <v>41379.2625</v>
      </c>
      <c r="D29618" s="0" t="s">
        <v>49431</v>
      </c>
    </row>
    <row r="29619" customFormat="false" ht="15" hidden="false" customHeight="false" outlineLevel="0" collapsed="false">
      <c r="A29619" s="0" t="s">
        <v>52471</v>
      </c>
      <c r="B29619" s="0" t="n">
        <f aca="false">HOUR(C29619)</f>
        <v>6</v>
      </c>
      <c r="C29619" s="1" t="n">
        <v>41379.2625</v>
      </c>
      <c r="D29619" s="0" t="s">
        <v>52472</v>
      </c>
    </row>
    <row r="29620" customFormat="false" ht="15" hidden="false" customHeight="false" outlineLevel="0" collapsed="false">
      <c r="A29620" s="0" t="s">
        <v>52473</v>
      </c>
      <c r="B29620" s="0" t="n">
        <f aca="false">HOUR(C29620)</f>
        <v>6</v>
      </c>
      <c r="C29620" s="1" t="n">
        <v>41379.2625</v>
      </c>
      <c r="D29620" s="0" t="s">
        <v>52474</v>
      </c>
    </row>
    <row r="29621" customFormat="false" ht="15" hidden="false" customHeight="false" outlineLevel="0" collapsed="false">
      <c r="A29621" s="0" t="s">
        <v>25065</v>
      </c>
      <c r="B29621" s="0" t="n">
        <f aca="false">HOUR(C29621)</f>
        <v>6</v>
      </c>
      <c r="C29621" s="1" t="n">
        <v>41379.2625</v>
      </c>
      <c r="D29621" s="0" t="s">
        <v>52475</v>
      </c>
    </row>
    <row r="29622" customFormat="false" ht="15" hidden="false" customHeight="false" outlineLevel="0" collapsed="false">
      <c r="A29622" s="0" t="s">
        <v>52476</v>
      </c>
      <c r="B29622" s="0" t="n">
        <f aca="false">HOUR(C29622)</f>
        <v>6</v>
      </c>
      <c r="C29622" s="1" t="n">
        <v>41379.2625</v>
      </c>
      <c r="D29622" s="0" t="s">
        <v>52477</v>
      </c>
    </row>
    <row r="29623" customFormat="false" ht="15" hidden="false" customHeight="false" outlineLevel="0" collapsed="false">
      <c r="A29623" s="0" t="s">
        <v>52478</v>
      </c>
      <c r="B29623" s="0" t="n">
        <f aca="false">HOUR(C29623)</f>
        <v>6</v>
      </c>
      <c r="C29623" s="1" t="n">
        <v>41379.2625</v>
      </c>
      <c r="D29623" s="0" t="s">
        <v>52479</v>
      </c>
    </row>
    <row r="29624" customFormat="false" ht="15" hidden="false" customHeight="false" outlineLevel="0" collapsed="false">
      <c r="A29624" s="0" t="s">
        <v>52480</v>
      </c>
      <c r="B29624" s="0" t="n">
        <f aca="false">HOUR(C29624)</f>
        <v>6</v>
      </c>
      <c r="C29624" s="1" t="n">
        <v>41379.2625</v>
      </c>
      <c r="D29624" s="0" t="s">
        <v>52481</v>
      </c>
    </row>
    <row r="29625" customFormat="false" ht="15" hidden="false" customHeight="false" outlineLevel="0" collapsed="false">
      <c r="A29625" s="0" t="s">
        <v>52482</v>
      </c>
      <c r="B29625" s="0" t="n">
        <f aca="false">HOUR(C29625)</f>
        <v>6</v>
      </c>
      <c r="C29625" s="1" t="n">
        <v>41379.2625</v>
      </c>
      <c r="D29625" s="0" t="s">
        <v>52483</v>
      </c>
    </row>
    <row r="29626" customFormat="false" ht="15" hidden="false" customHeight="false" outlineLevel="0" collapsed="false">
      <c r="A29626" s="0" t="s">
        <v>52484</v>
      </c>
      <c r="B29626" s="0" t="n">
        <f aca="false">HOUR(C29626)</f>
        <v>6</v>
      </c>
      <c r="C29626" s="1" t="n">
        <v>41379.2625</v>
      </c>
      <c r="D29626" s="0" t="s">
        <v>52485</v>
      </c>
    </row>
    <row r="29627" customFormat="false" ht="15" hidden="false" customHeight="false" outlineLevel="0" collapsed="false">
      <c r="A29627" s="0" t="s">
        <v>52486</v>
      </c>
      <c r="B29627" s="0" t="n">
        <f aca="false">HOUR(C29627)</f>
        <v>6</v>
      </c>
      <c r="C29627" s="1" t="n">
        <v>41379.2625</v>
      </c>
      <c r="D29627" s="0" t="s">
        <v>52487</v>
      </c>
    </row>
    <row r="29628" customFormat="false" ht="15" hidden="false" customHeight="false" outlineLevel="0" collapsed="false">
      <c r="A29628" s="0" t="s">
        <v>50704</v>
      </c>
      <c r="B29628" s="0" t="n">
        <f aca="false">HOUR(C29628)</f>
        <v>6</v>
      </c>
      <c r="C29628" s="1" t="n">
        <v>41379.2625</v>
      </c>
      <c r="D29628" s="0" t="s">
        <v>52488</v>
      </c>
    </row>
    <row r="29629" customFormat="false" ht="15" hidden="false" customHeight="false" outlineLevel="0" collapsed="false">
      <c r="A29629" s="0" t="s">
        <v>52489</v>
      </c>
      <c r="B29629" s="0" t="n">
        <f aca="false">HOUR(C29629)</f>
        <v>6</v>
      </c>
      <c r="C29629" s="1" t="n">
        <v>41379.2625</v>
      </c>
      <c r="D29629" s="0" t="s">
        <v>52490</v>
      </c>
    </row>
    <row r="29630" customFormat="false" ht="15" hidden="false" customHeight="false" outlineLevel="0" collapsed="false">
      <c r="A29630" s="0" t="s">
        <v>52491</v>
      </c>
      <c r="B29630" s="0" t="n">
        <f aca="false">HOUR(C29630)</f>
        <v>6</v>
      </c>
      <c r="C29630" s="1" t="n">
        <v>41379.2625</v>
      </c>
      <c r="D29630" s="0" t="s">
        <v>52490</v>
      </c>
    </row>
    <row r="29631" customFormat="false" ht="15" hidden="false" customHeight="false" outlineLevel="0" collapsed="false">
      <c r="A29631" s="0" t="s">
        <v>30359</v>
      </c>
      <c r="B29631" s="0" t="n">
        <f aca="false">HOUR(C29631)</f>
        <v>6</v>
      </c>
      <c r="C29631" s="1" t="n">
        <v>41379.2625</v>
      </c>
      <c r="D29631" s="0" t="s">
        <v>52492</v>
      </c>
    </row>
    <row r="29632" customFormat="false" ht="15" hidden="false" customHeight="false" outlineLevel="0" collapsed="false">
      <c r="A29632" s="0" t="s">
        <v>52493</v>
      </c>
      <c r="B29632" s="0" t="n">
        <f aca="false">HOUR(C29632)</f>
        <v>6</v>
      </c>
      <c r="C29632" s="1" t="n">
        <v>41379.2625</v>
      </c>
      <c r="D29632" s="0" t="s">
        <v>52494</v>
      </c>
    </row>
    <row r="29633" customFormat="false" ht="15" hidden="false" customHeight="false" outlineLevel="0" collapsed="false">
      <c r="A29633" s="0" t="s">
        <v>52495</v>
      </c>
      <c r="B29633" s="0" t="n">
        <f aca="false">HOUR(C29633)</f>
        <v>6</v>
      </c>
      <c r="C29633" s="1" t="n">
        <v>41379.2625</v>
      </c>
      <c r="D29633" s="0" t="s">
        <v>52496</v>
      </c>
    </row>
    <row r="29634" customFormat="false" ht="15" hidden="false" customHeight="false" outlineLevel="0" collapsed="false">
      <c r="A29634" s="0" t="s">
        <v>52497</v>
      </c>
      <c r="B29634" s="0" t="n">
        <f aca="false">HOUR(C29634)</f>
        <v>6</v>
      </c>
      <c r="C29634" s="1" t="n">
        <v>41379.2625</v>
      </c>
      <c r="D29634" s="0" t="s">
        <v>52498</v>
      </c>
    </row>
    <row r="29635" customFormat="false" ht="15" hidden="false" customHeight="false" outlineLevel="0" collapsed="false">
      <c r="A29635" s="0" t="s">
        <v>52499</v>
      </c>
      <c r="B29635" s="0" t="n">
        <f aca="false">HOUR(C29635)</f>
        <v>6</v>
      </c>
      <c r="C29635" s="1" t="n">
        <v>41379.2625</v>
      </c>
      <c r="D29635" s="0" t="s">
        <v>52500</v>
      </c>
    </row>
    <row r="29636" customFormat="false" ht="15" hidden="false" customHeight="false" outlineLevel="0" collapsed="false">
      <c r="A29636" s="0" t="s">
        <v>52501</v>
      </c>
      <c r="B29636" s="0" t="n">
        <f aca="false">HOUR(C29636)</f>
        <v>6</v>
      </c>
      <c r="C29636" s="1" t="n">
        <v>41379.2625</v>
      </c>
      <c r="D29636" s="0" t="s">
        <v>52502</v>
      </c>
    </row>
    <row r="29637" customFormat="false" ht="15" hidden="false" customHeight="false" outlineLevel="0" collapsed="false">
      <c r="A29637" s="0" t="s">
        <v>52503</v>
      </c>
      <c r="B29637" s="0" t="n">
        <f aca="false">HOUR(C29637)</f>
        <v>6</v>
      </c>
      <c r="C29637" s="1" t="n">
        <v>41379.2625</v>
      </c>
      <c r="D29637" s="0" t="s">
        <v>52504</v>
      </c>
    </row>
    <row r="29638" customFormat="false" ht="15" hidden="false" customHeight="false" outlineLevel="0" collapsed="false">
      <c r="A29638" s="0" t="s">
        <v>52505</v>
      </c>
      <c r="B29638" s="0" t="n">
        <f aca="false">HOUR(C29638)</f>
        <v>6</v>
      </c>
      <c r="C29638" s="1" t="n">
        <v>41379.2625</v>
      </c>
      <c r="D29638" s="0" t="s">
        <v>52506</v>
      </c>
    </row>
    <row r="29639" customFormat="false" ht="15" hidden="false" customHeight="false" outlineLevel="0" collapsed="false">
      <c r="A29639" s="0" t="s">
        <v>52507</v>
      </c>
      <c r="B29639" s="0" t="n">
        <f aca="false">HOUR(C29639)</f>
        <v>6</v>
      </c>
      <c r="C29639" s="1" t="n">
        <v>41379.2625</v>
      </c>
      <c r="D29639" s="0" t="s">
        <v>52508</v>
      </c>
    </row>
    <row r="29640" customFormat="false" ht="15" hidden="false" customHeight="false" outlineLevel="0" collapsed="false">
      <c r="A29640" s="0" t="s">
        <v>793</v>
      </c>
      <c r="B29640" s="0" t="n">
        <f aca="false">HOUR(C29640)</f>
        <v>6</v>
      </c>
      <c r="C29640" s="1" t="n">
        <v>41379.2625</v>
      </c>
      <c r="D29640" s="0" t="s">
        <v>52509</v>
      </c>
    </row>
    <row r="29641" customFormat="false" ht="15" hidden="false" customHeight="false" outlineLevel="0" collapsed="false">
      <c r="A29641" s="0" t="s">
        <v>37785</v>
      </c>
      <c r="B29641" s="0" t="n">
        <f aca="false">HOUR(C29641)</f>
        <v>6</v>
      </c>
      <c r="C29641" s="1" t="n">
        <v>41379.2625</v>
      </c>
      <c r="D29641" s="0" t="s">
        <v>52510</v>
      </c>
    </row>
    <row r="29642" customFormat="false" ht="15" hidden="false" customHeight="false" outlineLevel="0" collapsed="false">
      <c r="A29642" s="0" t="s">
        <v>52110</v>
      </c>
      <c r="B29642" s="0" t="n">
        <f aca="false">HOUR(C29642)</f>
        <v>6</v>
      </c>
      <c r="C29642" s="1" t="n">
        <v>41379.2625</v>
      </c>
      <c r="D29642" s="0" t="s">
        <v>52511</v>
      </c>
    </row>
    <row r="29643" customFormat="false" ht="15" hidden="false" customHeight="false" outlineLevel="0" collapsed="false">
      <c r="A29643" s="0" t="s">
        <v>52512</v>
      </c>
      <c r="B29643" s="0" t="n">
        <f aca="false">HOUR(C29643)</f>
        <v>6</v>
      </c>
      <c r="C29643" s="1" t="n">
        <v>41379.2625</v>
      </c>
      <c r="D29643" s="0" t="s">
        <v>52513</v>
      </c>
    </row>
    <row r="29644" customFormat="false" ht="15" hidden="false" customHeight="false" outlineLevel="0" collapsed="false">
      <c r="B29644" s="0" t="n">
        <f aca="false">HOUR(C29644)</f>
        <v>6</v>
      </c>
      <c r="C29644" s="1" t="n">
        <v>41379.2625</v>
      </c>
      <c r="D29644" s="0" t="s">
        <v>52514</v>
      </c>
    </row>
    <row r="29645" customFormat="false" ht="15" hidden="false" customHeight="false" outlineLevel="0" collapsed="false">
      <c r="A29645" s="0" t="s">
        <v>40880</v>
      </c>
      <c r="B29645" s="0" t="n">
        <f aca="false">HOUR(C29645)</f>
        <v>6</v>
      </c>
      <c r="C29645" s="1" t="n">
        <v>41379.2625</v>
      </c>
      <c r="D29645" s="0" t="s">
        <v>52515</v>
      </c>
    </row>
    <row r="29646" customFormat="false" ht="15" hidden="false" customHeight="false" outlineLevel="0" collapsed="false">
      <c r="A29646" s="0" t="s">
        <v>52516</v>
      </c>
      <c r="B29646" s="0" t="n">
        <f aca="false">HOUR(C29646)</f>
        <v>6</v>
      </c>
      <c r="C29646" s="1" t="n">
        <v>41379.2625</v>
      </c>
      <c r="D29646" s="0" t="s">
        <v>52517</v>
      </c>
    </row>
    <row r="29647" customFormat="false" ht="15" hidden="false" customHeight="false" outlineLevel="0" collapsed="false">
      <c r="A29647" s="0" t="s">
        <v>52518</v>
      </c>
      <c r="B29647" s="0" t="n">
        <f aca="false">HOUR(C29647)</f>
        <v>6</v>
      </c>
      <c r="C29647" s="1" t="n">
        <v>41379.2625</v>
      </c>
      <c r="D29647" s="0" t="s">
        <v>52519</v>
      </c>
    </row>
    <row r="29648" customFormat="false" ht="15" hidden="false" customHeight="false" outlineLevel="0" collapsed="false">
      <c r="A29648" s="0" t="s">
        <v>52520</v>
      </c>
      <c r="B29648" s="0" t="n">
        <f aca="false">HOUR(C29648)</f>
        <v>6</v>
      </c>
      <c r="C29648" s="1" t="n">
        <v>41379.2625</v>
      </c>
      <c r="D29648" s="0" t="s">
        <v>52521</v>
      </c>
    </row>
    <row r="29649" customFormat="false" ht="15" hidden="false" customHeight="false" outlineLevel="0" collapsed="false">
      <c r="A29649" s="0" t="s">
        <v>4325</v>
      </c>
      <c r="B29649" s="0" t="n">
        <f aca="false">HOUR(C29649)</f>
        <v>6</v>
      </c>
      <c r="C29649" s="1" t="n">
        <v>41379.2625</v>
      </c>
      <c r="D29649" s="0" t="s">
        <v>52522</v>
      </c>
    </row>
    <row r="29650" customFormat="false" ht="15" hidden="false" customHeight="false" outlineLevel="0" collapsed="false">
      <c r="A29650" s="0" t="s">
        <v>24177</v>
      </c>
      <c r="B29650" s="0" t="n">
        <f aca="false">HOUR(C29650)</f>
        <v>6</v>
      </c>
      <c r="C29650" s="1" t="n">
        <v>41379.2625</v>
      </c>
      <c r="D29650" s="0" t="s">
        <v>52523</v>
      </c>
    </row>
    <row r="29651" customFormat="false" ht="15" hidden="false" customHeight="false" outlineLevel="0" collapsed="false">
      <c r="A29651" s="0" t="s">
        <v>5311</v>
      </c>
      <c r="B29651" s="0" t="n">
        <f aca="false">HOUR(C29651)</f>
        <v>6</v>
      </c>
      <c r="C29651" s="1" t="n">
        <v>41379.2625</v>
      </c>
      <c r="D29651" s="0" t="s">
        <v>52524</v>
      </c>
    </row>
    <row r="29652" customFormat="false" ht="15" hidden="false" customHeight="false" outlineLevel="0" collapsed="false">
      <c r="A29652" s="0" t="s">
        <v>22028</v>
      </c>
      <c r="B29652" s="0" t="n">
        <f aca="false">HOUR(C29652)</f>
        <v>6</v>
      </c>
      <c r="C29652" s="1" t="n">
        <v>41379.2625</v>
      </c>
      <c r="D29652" s="0" t="s">
        <v>52524</v>
      </c>
    </row>
    <row r="29653" customFormat="false" ht="15" hidden="false" customHeight="false" outlineLevel="0" collapsed="false">
      <c r="A29653" s="0" t="s">
        <v>52525</v>
      </c>
      <c r="B29653" s="0" t="n">
        <f aca="false">HOUR(C29653)</f>
        <v>6</v>
      </c>
      <c r="C29653" s="1" t="n">
        <v>41379.2625</v>
      </c>
      <c r="D29653" s="0" t="s">
        <v>52526</v>
      </c>
    </row>
    <row r="29654" customFormat="false" ht="15" hidden="false" customHeight="false" outlineLevel="0" collapsed="false">
      <c r="A29654" s="0" t="s">
        <v>52527</v>
      </c>
      <c r="B29654" s="0" t="n">
        <f aca="false">HOUR(C29654)</f>
        <v>6</v>
      </c>
      <c r="C29654" s="1" t="n">
        <v>41379.2625</v>
      </c>
      <c r="D29654" s="0" t="s">
        <v>52528</v>
      </c>
    </row>
    <row r="29655" customFormat="false" ht="15" hidden="false" customHeight="false" outlineLevel="0" collapsed="false">
      <c r="A29655" s="0" t="s">
        <v>39941</v>
      </c>
      <c r="B29655" s="0" t="n">
        <f aca="false">HOUR(C29655)</f>
        <v>6</v>
      </c>
      <c r="C29655" s="1" t="n">
        <v>41379.2625</v>
      </c>
      <c r="D29655" s="0" t="s">
        <v>52529</v>
      </c>
    </row>
    <row r="29656" customFormat="false" ht="15" hidden="false" customHeight="false" outlineLevel="0" collapsed="false">
      <c r="A29656" s="0" t="s">
        <v>52530</v>
      </c>
      <c r="B29656" s="0" t="n">
        <f aca="false">HOUR(C29656)</f>
        <v>6</v>
      </c>
      <c r="C29656" s="1" t="n">
        <v>41379.2625</v>
      </c>
      <c r="D29656" s="0" t="s">
        <v>52531</v>
      </c>
    </row>
    <row r="29657" customFormat="false" ht="15" hidden="false" customHeight="false" outlineLevel="0" collapsed="false">
      <c r="A29657" s="0" t="s">
        <v>52532</v>
      </c>
      <c r="B29657" s="0" t="n">
        <f aca="false">HOUR(C29657)</f>
        <v>6</v>
      </c>
      <c r="C29657" s="1" t="n">
        <v>41379.2625</v>
      </c>
      <c r="D29657" s="0" t="s">
        <v>52533</v>
      </c>
    </row>
    <row r="29658" customFormat="false" ht="15" hidden="false" customHeight="false" outlineLevel="0" collapsed="false">
      <c r="A29658" s="0" t="s">
        <v>5044</v>
      </c>
      <c r="B29658" s="0" t="n">
        <f aca="false">HOUR(C29658)</f>
        <v>6</v>
      </c>
      <c r="C29658" s="1" t="n">
        <v>41379.2625</v>
      </c>
      <c r="D29658" s="0" t="s">
        <v>52534</v>
      </c>
    </row>
    <row r="29659" customFormat="false" ht="15" hidden="false" customHeight="false" outlineLevel="0" collapsed="false">
      <c r="A29659" s="0" t="s">
        <v>52535</v>
      </c>
      <c r="B29659" s="0" t="n">
        <f aca="false">HOUR(C29659)</f>
        <v>6</v>
      </c>
      <c r="C29659" s="1" t="n">
        <v>41379.2625</v>
      </c>
      <c r="D29659" s="0" t="s">
        <v>52536</v>
      </c>
    </row>
    <row r="29660" customFormat="false" ht="15" hidden="false" customHeight="false" outlineLevel="0" collapsed="false">
      <c r="A29660" s="0" t="s">
        <v>52537</v>
      </c>
      <c r="B29660" s="0" t="n">
        <f aca="false">HOUR(C29660)</f>
        <v>6</v>
      </c>
      <c r="C29660" s="1" t="n">
        <v>41379.2625</v>
      </c>
      <c r="D29660" s="0" t="s">
        <v>52538</v>
      </c>
    </row>
    <row r="29661" customFormat="false" ht="15" hidden="false" customHeight="false" outlineLevel="0" collapsed="false">
      <c r="A29661" s="0" t="s">
        <v>52539</v>
      </c>
      <c r="B29661" s="0" t="n">
        <f aca="false">HOUR(C29661)</f>
        <v>6</v>
      </c>
      <c r="C29661" s="1" t="n">
        <v>41379.2625</v>
      </c>
      <c r="D29661" s="0" t="s">
        <v>52540</v>
      </c>
    </row>
    <row r="29662" customFormat="false" ht="15" hidden="false" customHeight="false" outlineLevel="0" collapsed="false">
      <c r="A29662" s="0" t="s">
        <v>25007</v>
      </c>
      <c r="B29662" s="0" t="n">
        <f aca="false">HOUR(C29662)</f>
        <v>6</v>
      </c>
      <c r="C29662" s="1" t="n">
        <v>41379.2625</v>
      </c>
      <c r="D29662" s="0" t="s">
        <v>52541</v>
      </c>
    </row>
    <row r="29663" customFormat="false" ht="15" hidden="false" customHeight="false" outlineLevel="0" collapsed="false">
      <c r="A29663" s="0" t="s">
        <v>52542</v>
      </c>
      <c r="B29663" s="0" t="n">
        <f aca="false">HOUR(C29663)</f>
        <v>6</v>
      </c>
      <c r="C29663" s="1" t="n">
        <v>41379.2625</v>
      </c>
      <c r="D29663" s="0" t="s">
        <v>52543</v>
      </c>
    </row>
    <row r="29664" customFormat="false" ht="15" hidden="false" customHeight="false" outlineLevel="0" collapsed="false">
      <c r="A29664" s="0" t="s">
        <v>52544</v>
      </c>
      <c r="B29664" s="0" t="n">
        <f aca="false">HOUR(C29664)</f>
        <v>6</v>
      </c>
      <c r="C29664" s="1" t="n">
        <v>41379.2625</v>
      </c>
      <c r="D29664" s="0" t="s">
        <v>52545</v>
      </c>
    </row>
    <row r="29665" customFormat="false" ht="15" hidden="false" customHeight="false" outlineLevel="0" collapsed="false">
      <c r="A29665" s="0" t="s">
        <v>52546</v>
      </c>
      <c r="B29665" s="0" t="n">
        <f aca="false">HOUR(C29665)</f>
        <v>6</v>
      </c>
      <c r="C29665" s="1" t="n">
        <v>41379.2625</v>
      </c>
      <c r="D29665" s="0" t="s">
        <v>52547</v>
      </c>
    </row>
    <row r="29666" customFormat="false" ht="15" hidden="false" customHeight="false" outlineLevel="0" collapsed="false">
      <c r="A29666" s="0" t="s">
        <v>52548</v>
      </c>
      <c r="B29666" s="0" t="n">
        <f aca="false">HOUR(C29666)</f>
        <v>6</v>
      </c>
      <c r="C29666" s="1" t="n">
        <v>41379.2625</v>
      </c>
      <c r="D29666" s="0" t="s">
        <v>52549</v>
      </c>
    </row>
    <row r="29667" customFormat="false" ht="15" hidden="false" customHeight="false" outlineLevel="0" collapsed="false">
      <c r="A29667" s="0" t="s">
        <v>52550</v>
      </c>
      <c r="B29667" s="0" t="n">
        <f aca="false">HOUR(C29667)</f>
        <v>6</v>
      </c>
      <c r="C29667" s="1" t="n">
        <v>41379.2625</v>
      </c>
      <c r="D29667" s="0" t="s">
        <v>52551</v>
      </c>
    </row>
    <row r="29668" customFormat="false" ht="15" hidden="false" customHeight="false" outlineLevel="0" collapsed="false">
      <c r="A29668" s="0" t="s">
        <v>52552</v>
      </c>
      <c r="B29668" s="0" t="n">
        <f aca="false">HOUR(C29668)</f>
        <v>6</v>
      </c>
      <c r="C29668" s="1" t="n">
        <v>41379.2625</v>
      </c>
      <c r="D29668" s="0" t="s">
        <v>52553</v>
      </c>
    </row>
    <row r="29669" customFormat="false" ht="15" hidden="false" customHeight="false" outlineLevel="0" collapsed="false">
      <c r="A29669" s="0" t="s">
        <v>38381</v>
      </c>
      <c r="B29669" s="0" t="n">
        <f aca="false">HOUR(C29669)</f>
        <v>6</v>
      </c>
      <c r="C29669" s="1" t="n">
        <v>41379.2625</v>
      </c>
      <c r="D29669" s="0" t="s">
        <v>52554</v>
      </c>
    </row>
    <row r="29670" customFormat="false" ht="15" hidden="false" customHeight="false" outlineLevel="0" collapsed="false">
      <c r="A29670" s="0" t="s">
        <v>38381</v>
      </c>
      <c r="B29670" s="0" t="n">
        <f aca="false">HOUR(C29670)</f>
        <v>6</v>
      </c>
      <c r="C29670" s="1" t="n">
        <v>41379.2625</v>
      </c>
      <c r="D29670" s="0" t="s">
        <v>52555</v>
      </c>
    </row>
    <row r="29671" customFormat="false" ht="15" hidden="false" customHeight="false" outlineLevel="0" collapsed="false">
      <c r="A29671" s="0" t="s">
        <v>52556</v>
      </c>
      <c r="B29671" s="0" t="n">
        <f aca="false">HOUR(C29671)</f>
        <v>6</v>
      </c>
      <c r="C29671" s="1" t="n">
        <v>41379.2625</v>
      </c>
      <c r="D29671" s="0" t="s">
        <v>52557</v>
      </c>
    </row>
    <row r="29672" customFormat="false" ht="15" hidden="false" customHeight="false" outlineLevel="0" collapsed="false">
      <c r="A29672" s="0" t="s">
        <v>6320</v>
      </c>
      <c r="B29672" s="0" t="n">
        <f aca="false">HOUR(C29672)</f>
        <v>6</v>
      </c>
      <c r="C29672" s="1" t="n">
        <v>41379.2625</v>
      </c>
      <c r="D29672" s="0" t="s">
        <v>52558</v>
      </c>
    </row>
    <row r="29673" customFormat="false" ht="15" hidden="false" customHeight="false" outlineLevel="0" collapsed="false">
      <c r="A29673" s="0" t="s">
        <v>52559</v>
      </c>
      <c r="B29673" s="0" t="n">
        <f aca="false">HOUR(C29673)</f>
        <v>6</v>
      </c>
      <c r="C29673" s="1" t="n">
        <v>41379.2625</v>
      </c>
      <c r="D29673" s="0" t="s">
        <v>52560</v>
      </c>
    </row>
    <row r="29674" customFormat="false" ht="15" hidden="false" customHeight="false" outlineLevel="0" collapsed="false">
      <c r="A29674" s="0" t="s">
        <v>6320</v>
      </c>
      <c r="B29674" s="0" t="n">
        <f aca="false">HOUR(C29674)</f>
        <v>6</v>
      </c>
      <c r="C29674" s="1" t="n">
        <v>41379.2625</v>
      </c>
      <c r="D29674" s="0" t="s">
        <v>52561</v>
      </c>
    </row>
    <row r="29675" customFormat="false" ht="15" hidden="false" customHeight="false" outlineLevel="0" collapsed="false">
      <c r="A29675" s="0" t="s">
        <v>6320</v>
      </c>
      <c r="B29675" s="0" t="n">
        <f aca="false">HOUR(C29675)</f>
        <v>6</v>
      </c>
      <c r="C29675" s="1" t="n">
        <v>41379.2625</v>
      </c>
      <c r="D29675" s="0" t="s">
        <v>52562</v>
      </c>
    </row>
    <row r="29676" customFormat="false" ht="15" hidden="false" customHeight="false" outlineLevel="0" collapsed="false">
      <c r="A29676" s="0" t="s">
        <v>6320</v>
      </c>
      <c r="B29676" s="0" t="n">
        <f aca="false">HOUR(C29676)</f>
        <v>6</v>
      </c>
      <c r="C29676" s="1" t="n">
        <v>41379.2625</v>
      </c>
      <c r="D29676" s="0" t="s">
        <v>52563</v>
      </c>
    </row>
    <row r="29677" customFormat="false" ht="15" hidden="false" customHeight="false" outlineLevel="0" collapsed="false">
      <c r="A29677" s="0" t="s">
        <v>52564</v>
      </c>
      <c r="B29677" s="0" t="n">
        <f aca="false">HOUR(C29677)</f>
        <v>6</v>
      </c>
      <c r="C29677" s="1" t="n">
        <v>41379.2625</v>
      </c>
      <c r="D29677" s="0" t="s">
        <v>52565</v>
      </c>
    </row>
    <row r="29678" customFormat="false" ht="15" hidden="false" customHeight="false" outlineLevel="0" collapsed="false">
      <c r="A29678" s="0" t="s">
        <v>52145</v>
      </c>
      <c r="B29678" s="0" t="n">
        <f aca="false">HOUR(C29678)</f>
        <v>6</v>
      </c>
      <c r="C29678" s="1" t="n">
        <v>41379.2625</v>
      </c>
      <c r="D29678" s="0" t="s">
        <v>52566</v>
      </c>
    </row>
    <row r="29679" customFormat="false" ht="15" hidden="false" customHeight="false" outlineLevel="0" collapsed="false">
      <c r="A29679" s="0" t="s">
        <v>52567</v>
      </c>
      <c r="B29679" s="0" t="n">
        <f aca="false">HOUR(C29679)</f>
        <v>6</v>
      </c>
      <c r="C29679" s="1" t="n">
        <v>41379.2625</v>
      </c>
      <c r="D29679" s="0" t="s">
        <v>52568</v>
      </c>
    </row>
    <row r="29680" customFormat="false" ht="15" hidden="false" customHeight="false" outlineLevel="0" collapsed="false">
      <c r="A29680" s="0" t="s">
        <v>52569</v>
      </c>
      <c r="B29680" s="0" t="n">
        <f aca="false">HOUR(C29680)</f>
        <v>6</v>
      </c>
      <c r="C29680" s="1" t="n">
        <v>41379.2625</v>
      </c>
      <c r="D29680" s="0" t="s">
        <v>52570</v>
      </c>
    </row>
    <row r="29681" customFormat="false" ht="15" hidden="false" customHeight="false" outlineLevel="0" collapsed="false">
      <c r="A29681" s="0" t="s">
        <v>52571</v>
      </c>
      <c r="B29681" s="0" t="n">
        <f aca="false">HOUR(C29681)</f>
        <v>6</v>
      </c>
      <c r="C29681" s="1" t="n">
        <v>41379.2625</v>
      </c>
      <c r="D29681" s="0" t="s">
        <v>52572</v>
      </c>
    </row>
    <row r="29682" customFormat="false" ht="15" hidden="false" customHeight="false" outlineLevel="0" collapsed="false">
      <c r="A29682" s="0" t="s">
        <v>52573</v>
      </c>
      <c r="B29682" s="0" t="n">
        <f aca="false">HOUR(C29682)</f>
        <v>6</v>
      </c>
      <c r="C29682" s="1" t="n">
        <v>41379.2625</v>
      </c>
      <c r="D29682" s="0" t="s">
        <v>52574</v>
      </c>
    </row>
    <row r="29683" customFormat="false" ht="15" hidden="false" customHeight="false" outlineLevel="0" collapsed="false">
      <c r="A29683" s="0" t="s">
        <v>28659</v>
      </c>
      <c r="B29683" s="0" t="n">
        <f aca="false">HOUR(C29683)</f>
        <v>6</v>
      </c>
      <c r="C29683" s="1" t="n">
        <v>41379.2625</v>
      </c>
      <c r="D29683" s="0" t="s">
        <v>52575</v>
      </c>
    </row>
    <row r="29684" customFormat="false" ht="15" hidden="false" customHeight="false" outlineLevel="0" collapsed="false">
      <c r="A29684" s="0" t="s">
        <v>52576</v>
      </c>
      <c r="B29684" s="0" t="n">
        <f aca="false">HOUR(C29684)</f>
        <v>6</v>
      </c>
      <c r="C29684" s="1" t="n">
        <v>41379.2625</v>
      </c>
      <c r="D29684" s="0" t="s">
        <v>52577</v>
      </c>
    </row>
    <row r="29685" customFormat="false" ht="15" hidden="false" customHeight="false" outlineLevel="0" collapsed="false">
      <c r="A29685" s="0" t="s">
        <v>52578</v>
      </c>
      <c r="B29685" s="0" t="n">
        <f aca="false">HOUR(C29685)</f>
        <v>6</v>
      </c>
      <c r="C29685" s="1" t="n">
        <v>41379.2625</v>
      </c>
      <c r="D29685" s="0" t="s">
        <v>52579</v>
      </c>
    </row>
    <row r="29686" customFormat="false" ht="15" hidden="false" customHeight="false" outlineLevel="0" collapsed="false">
      <c r="A29686" s="0" t="s">
        <v>52580</v>
      </c>
      <c r="B29686" s="0" t="n">
        <f aca="false">HOUR(C29686)</f>
        <v>6</v>
      </c>
      <c r="C29686" s="1" t="n">
        <v>41379.2625</v>
      </c>
      <c r="D29686" s="0" t="s">
        <v>52581</v>
      </c>
    </row>
    <row r="29687" customFormat="false" ht="15" hidden="false" customHeight="false" outlineLevel="0" collapsed="false">
      <c r="A29687" s="0" t="s">
        <v>46594</v>
      </c>
      <c r="B29687" s="0" t="n">
        <f aca="false">HOUR(C29687)</f>
        <v>6</v>
      </c>
      <c r="C29687" s="1" t="n">
        <v>41379.2625</v>
      </c>
      <c r="D29687" s="0" t="s">
        <v>52582</v>
      </c>
    </row>
    <row r="29688" customFormat="false" ht="15" hidden="false" customHeight="false" outlineLevel="0" collapsed="false">
      <c r="A29688" s="0" t="s">
        <v>52583</v>
      </c>
      <c r="B29688" s="0" t="n">
        <f aca="false">HOUR(C29688)</f>
        <v>6</v>
      </c>
      <c r="C29688" s="1" t="n">
        <v>41379.2625</v>
      </c>
      <c r="D29688" s="0" t="s">
        <v>52584</v>
      </c>
    </row>
    <row r="29689" customFormat="false" ht="15" hidden="false" customHeight="false" outlineLevel="0" collapsed="false">
      <c r="A29689" s="0" t="s">
        <v>52585</v>
      </c>
      <c r="B29689" s="0" t="n">
        <f aca="false">HOUR(C29689)</f>
        <v>6</v>
      </c>
      <c r="C29689" s="1" t="n">
        <v>41379.2625</v>
      </c>
      <c r="D29689" s="0" t="s">
        <v>52586</v>
      </c>
    </row>
    <row r="29690" customFormat="false" ht="15" hidden="false" customHeight="false" outlineLevel="0" collapsed="false">
      <c r="A29690" s="0" t="s">
        <v>2143</v>
      </c>
      <c r="B29690" s="0" t="n">
        <f aca="false">HOUR(C29690)</f>
        <v>6</v>
      </c>
      <c r="C29690" s="1" t="n">
        <v>41379.2625</v>
      </c>
      <c r="D29690" s="0" t="s">
        <v>52587</v>
      </c>
    </row>
    <row r="29691" customFormat="false" ht="15" hidden="false" customHeight="false" outlineLevel="0" collapsed="false">
      <c r="A29691" s="0" t="s">
        <v>52588</v>
      </c>
      <c r="B29691" s="0" t="n">
        <f aca="false">HOUR(C29691)</f>
        <v>6</v>
      </c>
      <c r="C29691" s="1" t="n">
        <v>41379.2625</v>
      </c>
      <c r="D29691" s="0" t="s">
        <v>52589</v>
      </c>
    </row>
    <row r="29692" customFormat="false" ht="15" hidden="false" customHeight="false" outlineLevel="0" collapsed="false">
      <c r="A29692" s="0" t="s">
        <v>52590</v>
      </c>
      <c r="B29692" s="0" t="n">
        <f aca="false">HOUR(C29692)</f>
        <v>6</v>
      </c>
      <c r="C29692" s="1" t="n">
        <v>41379.2625</v>
      </c>
      <c r="D29692" s="0" t="s">
        <v>52591</v>
      </c>
    </row>
    <row r="29693" customFormat="false" ht="15" hidden="false" customHeight="false" outlineLevel="0" collapsed="false">
      <c r="A29693" s="0" t="s">
        <v>52592</v>
      </c>
      <c r="B29693" s="0" t="n">
        <f aca="false">HOUR(C29693)</f>
        <v>6</v>
      </c>
      <c r="C29693" s="1" t="n">
        <v>41379.2625</v>
      </c>
      <c r="D29693" s="0" t="s">
        <v>52593</v>
      </c>
    </row>
    <row r="29694" customFormat="false" ht="15" hidden="false" customHeight="false" outlineLevel="0" collapsed="false">
      <c r="A29694" s="0" t="s">
        <v>1537</v>
      </c>
      <c r="B29694" s="0" t="n">
        <f aca="false">HOUR(C29694)</f>
        <v>6</v>
      </c>
      <c r="C29694" s="1" t="n">
        <v>41379.2631944444</v>
      </c>
      <c r="D29694" s="0" t="s">
        <v>52594</v>
      </c>
    </row>
    <row r="29695" customFormat="false" ht="15" hidden="false" customHeight="false" outlineLevel="0" collapsed="false">
      <c r="A29695" s="0" t="s">
        <v>52595</v>
      </c>
      <c r="B29695" s="0" t="n">
        <f aca="false">HOUR(C29695)</f>
        <v>6</v>
      </c>
      <c r="C29695" s="1" t="n">
        <v>41379.2631944444</v>
      </c>
      <c r="D29695" s="0" t="s">
        <v>52596</v>
      </c>
    </row>
    <row r="29696" customFormat="false" ht="15" hidden="false" customHeight="false" outlineLevel="0" collapsed="false">
      <c r="A29696" s="0" t="s">
        <v>14764</v>
      </c>
      <c r="B29696" s="0" t="n">
        <f aca="false">HOUR(C29696)</f>
        <v>6</v>
      </c>
      <c r="C29696" s="1" t="n">
        <v>41379.2631944444</v>
      </c>
      <c r="D29696" s="0" t="s">
        <v>52597</v>
      </c>
    </row>
    <row r="29697" customFormat="false" ht="15" hidden="false" customHeight="false" outlineLevel="0" collapsed="false">
      <c r="A29697" s="0" t="s">
        <v>52598</v>
      </c>
      <c r="B29697" s="0" t="n">
        <f aca="false">HOUR(C29697)</f>
        <v>6</v>
      </c>
      <c r="C29697" s="1" t="n">
        <v>41379.2631944444</v>
      </c>
      <c r="D29697" s="0" t="s">
        <v>52599</v>
      </c>
    </row>
    <row r="29698" customFormat="false" ht="15" hidden="false" customHeight="false" outlineLevel="0" collapsed="false">
      <c r="A29698" s="0" t="s">
        <v>52600</v>
      </c>
      <c r="B29698" s="0" t="n">
        <f aca="false">HOUR(C29698)</f>
        <v>6</v>
      </c>
      <c r="C29698" s="1" t="n">
        <v>41379.2631944444</v>
      </c>
      <c r="D29698" s="0" t="s">
        <v>52601</v>
      </c>
    </row>
    <row r="29699" customFormat="false" ht="15" hidden="false" customHeight="false" outlineLevel="0" collapsed="false">
      <c r="A29699" s="0" t="s">
        <v>52602</v>
      </c>
      <c r="B29699" s="0" t="n">
        <f aca="false">HOUR(C29699)</f>
        <v>6</v>
      </c>
      <c r="C29699" s="1" t="n">
        <v>41379.2631944444</v>
      </c>
      <c r="D29699" s="0" t="s">
        <v>52603</v>
      </c>
    </row>
    <row r="29700" customFormat="false" ht="15" hidden="false" customHeight="false" outlineLevel="0" collapsed="false">
      <c r="A29700" s="0" t="s">
        <v>52604</v>
      </c>
      <c r="B29700" s="0" t="n">
        <f aca="false">HOUR(C29700)</f>
        <v>6</v>
      </c>
      <c r="C29700" s="1" t="n">
        <v>41379.2631944444</v>
      </c>
      <c r="D29700" s="0" t="s">
        <v>52605</v>
      </c>
    </row>
    <row r="29701" customFormat="false" ht="15" hidden="false" customHeight="false" outlineLevel="0" collapsed="false">
      <c r="A29701" s="0" t="s">
        <v>52606</v>
      </c>
      <c r="B29701" s="0" t="n">
        <f aca="false">HOUR(C29701)</f>
        <v>6</v>
      </c>
      <c r="C29701" s="1" t="n">
        <v>41379.2631944444</v>
      </c>
      <c r="D29701" s="0" t="s">
        <v>52607</v>
      </c>
    </row>
    <row r="29702" customFormat="false" ht="15" hidden="false" customHeight="false" outlineLevel="0" collapsed="false">
      <c r="A29702" s="0" t="s">
        <v>52608</v>
      </c>
      <c r="B29702" s="0" t="n">
        <f aca="false">HOUR(C29702)</f>
        <v>6</v>
      </c>
      <c r="C29702" s="1" t="n">
        <v>41379.2631944444</v>
      </c>
      <c r="D29702" s="0" t="s">
        <v>52609</v>
      </c>
    </row>
    <row r="29703" customFormat="false" ht="15" hidden="false" customHeight="false" outlineLevel="0" collapsed="false">
      <c r="A29703" s="0" t="s">
        <v>8247</v>
      </c>
      <c r="B29703" s="0" t="n">
        <f aca="false">HOUR(C29703)</f>
        <v>6</v>
      </c>
      <c r="C29703" s="1" t="n">
        <v>41379.2631944444</v>
      </c>
      <c r="D29703" s="0" t="s">
        <v>52610</v>
      </c>
    </row>
    <row r="29704" customFormat="false" ht="15" hidden="false" customHeight="false" outlineLevel="0" collapsed="false">
      <c r="A29704" s="0" t="s">
        <v>8247</v>
      </c>
      <c r="B29704" s="0" t="n">
        <f aca="false">HOUR(C29704)</f>
        <v>6</v>
      </c>
      <c r="C29704" s="1" t="n">
        <v>41379.2631944444</v>
      </c>
      <c r="D29704" s="0" t="s">
        <v>52611</v>
      </c>
    </row>
    <row r="29705" customFormat="false" ht="15" hidden="false" customHeight="false" outlineLevel="0" collapsed="false">
      <c r="A29705" s="0" t="s">
        <v>52612</v>
      </c>
      <c r="B29705" s="0" t="n">
        <f aca="false">HOUR(C29705)</f>
        <v>6</v>
      </c>
      <c r="C29705" s="1" t="n">
        <v>41379.2631944444</v>
      </c>
      <c r="D29705" s="0" t="s">
        <v>52613</v>
      </c>
    </row>
    <row r="29706" customFormat="false" ht="15" hidden="false" customHeight="false" outlineLevel="0" collapsed="false">
      <c r="A29706" s="0" t="s">
        <v>52614</v>
      </c>
      <c r="B29706" s="0" t="n">
        <f aca="false">HOUR(C29706)</f>
        <v>6</v>
      </c>
      <c r="C29706" s="1" t="n">
        <v>41379.2631944444</v>
      </c>
      <c r="D29706" s="0" t="s">
        <v>52615</v>
      </c>
    </row>
    <row r="29707" customFormat="false" ht="15" hidden="false" customHeight="false" outlineLevel="0" collapsed="false">
      <c r="A29707" s="0" t="s">
        <v>52616</v>
      </c>
      <c r="B29707" s="0" t="n">
        <f aca="false">HOUR(C29707)</f>
        <v>6</v>
      </c>
      <c r="C29707" s="1" t="n">
        <v>41379.2631944444</v>
      </c>
      <c r="D29707" s="0" t="s">
        <v>52617</v>
      </c>
    </row>
    <row r="29708" customFormat="false" ht="15" hidden="false" customHeight="false" outlineLevel="0" collapsed="false">
      <c r="A29708" s="0" t="s">
        <v>25808</v>
      </c>
      <c r="B29708" s="0" t="n">
        <f aca="false">HOUR(C29708)</f>
        <v>6</v>
      </c>
      <c r="C29708" s="1" t="n">
        <v>41379.2631944444</v>
      </c>
      <c r="D29708" s="0" t="s">
        <v>52618</v>
      </c>
    </row>
    <row r="29709" customFormat="false" ht="15" hidden="false" customHeight="false" outlineLevel="0" collapsed="false">
      <c r="A29709" s="0" t="s">
        <v>52619</v>
      </c>
      <c r="B29709" s="0" t="n">
        <f aca="false">HOUR(C29709)</f>
        <v>6</v>
      </c>
      <c r="C29709" s="1" t="n">
        <v>41379.2631944444</v>
      </c>
      <c r="D29709" s="0" t="s">
        <v>52620</v>
      </c>
    </row>
    <row r="29710" customFormat="false" ht="15" hidden="false" customHeight="false" outlineLevel="0" collapsed="false">
      <c r="A29710" s="0" t="s">
        <v>52621</v>
      </c>
      <c r="B29710" s="0" t="n">
        <f aca="false">HOUR(C29710)</f>
        <v>6</v>
      </c>
      <c r="C29710" s="1" t="n">
        <v>41379.2631944444</v>
      </c>
      <c r="D29710" s="0" t="s">
        <v>52622</v>
      </c>
    </row>
    <row r="29711" customFormat="false" ht="15" hidden="false" customHeight="false" outlineLevel="0" collapsed="false">
      <c r="A29711" s="0" t="s">
        <v>52623</v>
      </c>
      <c r="B29711" s="0" t="n">
        <f aca="false">HOUR(C29711)</f>
        <v>6</v>
      </c>
      <c r="C29711" s="1" t="n">
        <v>41379.2631944444</v>
      </c>
      <c r="D29711" s="0" t="s">
        <v>52624</v>
      </c>
    </row>
    <row r="29712" customFormat="false" ht="15" hidden="false" customHeight="false" outlineLevel="0" collapsed="false">
      <c r="A29712" s="0" t="s">
        <v>22654</v>
      </c>
      <c r="B29712" s="0" t="n">
        <f aca="false">HOUR(C29712)</f>
        <v>6</v>
      </c>
      <c r="C29712" s="1" t="n">
        <v>41379.2631944444</v>
      </c>
      <c r="D29712" s="0" t="s">
        <v>52625</v>
      </c>
    </row>
    <row r="29713" customFormat="false" ht="15" hidden="false" customHeight="false" outlineLevel="0" collapsed="false">
      <c r="A29713" s="0" t="s">
        <v>52626</v>
      </c>
      <c r="B29713" s="0" t="n">
        <f aca="false">HOUR(C29713)</f>
        <v>6</v>
      </c>
      <c r="C29713" s="1" t="n">
        <v>41379.2631944444</v>
      </c>
      <c r="D29713" s="0" t="s">
        <v>52627</v>
      </c>
    </row>
    <row r="29714" customFormat="false" ht="15" hidden="false" customHeight="false" outlineLevel="0" collapsed="false">
      <c r="A29714" s="0" t="s">
        <v>52628</v>
      </c>
      <c r="B29714" s="0" t="n">
        <f aca="false">HOUR(C29714)</f>
        <v>6</v>
      </c>
      <c r="C29714" s="1" t="n">
        <v>41379.2631944444</v>
      </c>
      <c r="D29714" s="0" t="s">
        <v>52629</v>
      </c>
    </row>
    <row r="29715" customFormat="false" ht="15" hidden="false" customHeight="false" outlineLevel="0" collapsed="false">
      <c r="A29715" s="0" t="s">
        <v>52630</v>
      </c>
      <c r="B29715" s="0" t="n">
        <f aca="false">HOUR(C29715)</f>
        <v>6</v>
      </c>
      <c r="C29715" s="1" t="n">
        <v>41379.2631944444</v>
      </c>
      <c r="D29715" s="0" t="s">
        <v>52631</v>
      </c>
    </row>
    <row r="29716" customFormat="false" ht="15" hidden="false" customHeight="false" outlineLevel="0" collapsed="false">
      <c r="A29716" s="0" t="s">
        <v>52632</v>
      </c>
      <c r="B29716" s="0" t="n">
        <f aca="false">HOUR(C29716)</f>
        <v>6</v>
      </c>
      <c r="C29716" s="1" t="n">
        <v>41379.2631944444</v>
      </c>
      <c r="D29716" s="0" t="s">
        <v>52633</v>
      </c>
    </row>
    <row r="29717" customFormat="false" ht="15" hidden="false" customHeight="false" outlineLevel="0" collapsed="false">
      <c r="A29717" s="0" t="s">
        <v>52634</v>
      </c>
      <c r="B29717" s="0" t="n">
        <f aca="false">HOUR(C29717)</f>
        <v>6</v>
      </c>
      <c r="C29717" s="1" t="n">
        <v>41379.2631944444</v>
      </c>
      <c r="D29717" s="0" t="s">
        <v>52635</v>
      </c>
    </row>
    <row r="29718" customFormat="false" ht="15" hidden="false" customHeight="false" outlineLevel="0" collapsed="false">
      <c r="A29718" s="0" t="s">
        <v>52636</v>
      </c>
      <c r="B29718" s="0" t="n">
        <f aca="false">HOUR(C29718)</f>
        <v>6</v>
      </c>
      <c r="C29718" s="1" t="n">
        <v>41379.2631944444</v>
      </c>
      <c r="D29718" s="0" t="s">
        <v>52637</v>
      </c>
    </row>
    <row r="29719" customFormat="false" ht="15" hidden="false" customHeight="false" outlineLevel="0" collapsed="false">
      <c r="A29719" s="0" t="s">
        <v>52638</v>
      </c>
      <c r="B29719" s="0" t="n">
        <f aca="false">HOUR(C29719)</f>
        <v>6</v>
      </c>
      <c r="C29719" s="1" t="n">
        <v>41379.2631944444</v>
      </c>
      <c r="D29719" s="0" t="s">
        <v>52639</v>
      </c>
    </row>
    <row r="29720" customFormat="false" ht="15" hidden="false" customHeight="false" outlineLevel="0" collapsed="false">
      <c r="A29720" s="0" t="s">
        <v>52640</v>
      </c>
      <c r="B29720" s="0" t="n">
        <f aca="false">HOUR(C29720)</f>
        <v>6</v>
      </c>
      <c r="C29720" s="1" t="n">
        <v>41379.2631944444</v>
      </c>
      <c r="D29720" s="0" t="s">
        <v>52641</v>
      </c>
    </row>
    <row r="29721" customFormat="false" ht="15" hidden="false" customHeight="false" outlineLevel="0" collapsed="false">
      <c r="A29721" s="0" t="s">
        <v>17582</v>
      </c>
      <c r="B29721" s="0" t="n">
        <f aca="false">HOUR(C29721)</f>
        <v>6</v>
      </c>
      <c r="C29721" s="1" t="n">
        <v>41379.2631944444</v>
      </c>
      <c r="D29721" s="0" t="s">
        <v>52642</v>
      </c>
    </row>
    <row r="29722" customFormat="false" ht="15" hidden="false" customHeight="false" outlineLevel="0" collapsed="false">
      <c r="A29722" s="0" t="s">
        <v>52643</v>
      </c>
      <c r="B29722" s="0" t="n">
        <f aca="false">HOUR(C29722)</f>
        <v>6</v>
      </c>
      <c r="C29722" s="1" t="n">
        <v>41379.2631944444</v>
      </c>
      <c r="D29722" s="0" t="s">
        <v>52644</v>
      </c>
    </row>
    <row r="29723" customFormat="false" ht="15" hidden="false" customHeight="false" outlineLevel="0" collapsed="false">
      <c r="A29723" s="0" t="s">
        <v>52645</v>
      </c>
      <c r="B29723" s="0" t="n">
        <f aca="false">HOUR(C29723)</f>
        <v>6</v>
      </c>
      <c r="C29723" s="1" t="n">
        <v>41379.2631944444</v>
      </c>
      <c r="D29723" s="0" t="s">
        <v>52646</v>
      </c>
    </row>
    <row r="29724" customFormat="false" ht="15" hidden="false" customHeight="false" outlineLevel="0" collapsed="false">
      <c r="A29724" s="0" t="s">
        <v>21389</v>
      </c>
      <c r="B29724" s="0" t="n">
        <f aca="false">HOUR(C29724)</f>
        <v>6</v>
      </c>
      <c r="C29724" s="1" t="n">
        <v>41379.2631944444</v>
      </c>
      <c r="D29724" s="0" t="s">
        <v>52647</v>
      </c>
    </row>
    <row r="29725" customFormat="false" ht="15" hidden="false" customHeight="false" outlineLevel="0" collapsed="false">
      <c r="A29725" s="0" t="s">
        <v>52648</v>
      </c>
      <c r="B29725" s="0" t="n">
        <f aca="false">HOUR(C29725)</f>
        <v>6</v>
      </c>
      <c r="C29725" s="1" t="n">
        <v>41379.2631944444</v>
      </c>
      <c r="D29725" s="0" t="s">
        <v>52649</v>
      </c>
    </row>
    <row r="29726" customFormat="false" ht="15" hidden="false" customHeight="false" outlineLevel="0" collapsed="false">
      <c r="A29726" s="0" t="s">
        <v>52650</v>
      </c>
      <c r="B29726" s="0" t="n">
        <f aca="false">HOUR(C29726)</f>
        <v>6</v>
      </c>
      <c r="C29726" s="1" t="n">
        <v>41379.2631944444</v>
      </c>
      <c r="D29726" s="0" t="s">
        <v>52651</v>
      </c>
    </row>
    <row r="29727" customFormat="false" ht="15" hidden="false" customHeight="false" outlineLevel="0" collapsed="false">
      <c r="A29727" s="0" t="s">
        <v>52652</v>
      </c>
      <c r="B29727" s="0" t="n">
        <f aca="false">HOUR(C29727)</f>
        <v>6</v>
      </c>
      <c r="C29727" s="1" t="n">
        <v>41379.2631944444</v>
      </c>
      <c r="D29727" s="0" t="s">
        <v>52653</v>
      </c>
    </row>
    <row r="29728" customFormat="false" ht="15" hidden="false" customHeight="false" outlineLevel="0" collapsed="false">
      <c r="A29728" s="0" t="s">
        <v>52654</v>
      </c>
      <c r="B29728" s="0" t="n">
        <f aca="false">HOUR(C29728)</f>
        <v>6</v>
      </c>
      <c r="C29728" s="1" t="n">
        <v>41379.2631944444</v>
      </c>
      <c r="D29728" s="0" t="s">
        <v>52655</v>
      </c>
    </row>
    <row r="29729" customFormat="false" ht="15" hidden="false" customHeight="false" outlineLevel="0" collapsed="false">
      <c r="A29729" s="0" t="s">
        <v>20133</v>
      </c>
      <c r="B29729" s="0" t="n">
        <f aca="false">HOUR(C29729)</f>
        <v>6</v>
      </c>
      <c r="C29729" s="1" t="n">
        <v>41379.2631944444</v>
      </c>
      <c r="D29729" s="0" t="s">
        <v>52656</v>
      </c>
    </row>
    <row r="29730" customFormat="false" ht="15" hidden="false" customHeight="false" outlineLevel="0" collapsed="false">
      <c r="B29730" s="0" t="n">
        <f aca="false">HOUR(C29730)</f>
        <v>6</v>
      </c>
      <c r="C29730" s="1" t="n">
        <v>41379.2631944444</v>
      </c>
      <c r="D29730" s="0" t="s">
        <v>52657</v>
      </c>
    </row>
    <row r="29731" customFormat="false" ht="15" hidden="false" customHeight="false" outlineLevel="0" collapsed="false">
      <c r="A29731" s="0" t="s">
        <v>52658</v>
      </c>
      <c r="B29731" s="0" t="n">
        <f aca="false">HOUR(C29731)</f>
        <v>6</v>
      </c>
      <c r="C29731" s="1" t="n">
        <v>41379.2631944444</v>
      </c>
      <c r="D29731" s="0" t="s">
        <v>52659</v>
      </c>
    </row>
    <row r="29732" customFormat="false" ht="15" hidden="false" customHeight="false" outlineLevel="0" collapsed="false">
      <c r="A29732" s="0" t="s">
        <v>7145</v>
      </c>
      <c r="B29732" s="0" t="n">
        <f aca="false">HOUR(C29732)</f>
        <v>6</v>
      </c>
      <c r="C29732" s="1" t="n">
        <v>41379.2631944444</v>
      </c>
      <c r="D29732" s="0" t="s">
        <v>52660</v>
      </c>
    </row>
    <row r="29733" customFormat="false" ht="15" hidden="false" customHeight="false" outlineLevel="0" collapsed="false">
      <c r="A29733" s="0" t="s">
        <v>52661</v>
      </c>
      <c r="B29733" s="0" t="n">
        <f aca="false">HOUR(C29733)</f>
        <v>6</v>
      </c>
      <c r="C29733" s="1" t="n">
        <v>41379.2631944444</v>
      </c>
      <c r="D29733" s="0" t="s">
        <v>52662</v>
      </c>
    </row>
    <row r="29734" customFormat="false" ht="15" hidden="false" customHeight="false" outlineLevel="0" collapsed="false">
      <c r="A29734" s="0" t="s">
        <v>52663</v>
      </c>
      <c r="B29734" s="0" t="n">
        <f aca="false">HOUR(C29734)</f>
        <v>6</v>
      </c>
      <c r="C29734" s="1" t="n">
        <v>41379.2631944444</v>
      </c>
      <c r="D29734" s="0" t="s">
        <v>52664</v>
      </c>
    </row>
    <row r="29735" customFormat="false" ht="15" hidden="false" customHeight="false" outlineLevel="0" collapsed="false">
      <c r="A29735" s="0" t="s">
        <v>52665</v>
      </c>
      <c r="B29735" s="0" t="n">
        <f aca="false">HOUR(C29735)</f>
        <v>6</v>
      </c>
      <c r="C29735" s="1" t="n">
        <v>41379.2631944444</v>
      </c>
      <c r="D29735" s="0" t="s">
        <v>52666</v>
      </c>
    </row>
    <row r="29736" customFormat="false" ht="15" hidden="false" customHeight="false" outlineLevel="0" collapsed="false">
      <c r="A29736" s="0" t="s">
        <v>52667</v>
      </c>
      <c r="B29736" s="0" t="n">
        <f aca="false">HOUR(C29736)</f>
        <v>6</v>
      </c>
      <c r="C29736" s="1" t="n">
        <v>41379.2631944444</v>
      </c>
      <c r="D29736" s="0" t="s">
        <v>52668</v>
      </c>
    </row>
    <row r="29737" customFormat="false" ht="15" hidden="false" customHeight="false" outlineLevel="0" collapsed="false">
      <c r="A29737" s="0" t="s">
        <v>52669</v>
      </c>
      <c r="B29737" s="0" t="n">
        <f aca="false">HOUR(C29737)</f>
        <v>6</v>
      </c>
      <c r="C29737" s="1" t="n">
        <v>41379.2631944444</v>
      </c>
      <c r="D29737" s="0" t="s">
        <v>52670</v>
      </c>
    </row>
    <row r="29738" customFormat="false" ht="15" hidden="false" customHeight="false" outlineLevel="0" collapsed="false">
      <c r="A29738" s="0" t="s">
        <v>52671</v>
      </c>
      <c r="B29738" s="0" t="n">
        <f aca="false">HOUR(C29738)</f>
        <v>6</v>
      </c>
      <c r="C29738" s="1" t="n">
        <v>41379.2631944444</v>
      </c>
      <c r="D29738" s="0" t="s">
        <v>52672</v>
      </c>
    </row>
    <row r="29739" customFormat="false" ht="15" hidden="false" customHeight="false" outlineLevel="0" collapsed="false">
      <c r="A29739" s="0" t="s">
        <v>52673</v>
      </c>
      <c r="B29739" s="0" t="n">
        <f aca="false">HOUR(C29739)</f>
        <v>6</v>
      </c>
      <c r="C29739" s="1" t="n">
        <v>41379.2631944444</v>
      </c>
      <c r="D29739" s="0" t="s">
        <v>52674</v>
      </c>
    </row>
    <row r="29740" customFormat="false" ht="15" hidden="false" customHeight="false" outlineLevel="0" collapsed="false">
      <c r="A29740" s="0" t="s">
        <v>52675</v>
      </c>
      <c r="B29740" s="0" t="n">
        <f aca="false">HOUR(C29740)</f>
        <v>6</v>
      </c>
      <c r="C29740" s="1" t="n">
        <v>41379.2631944444</v>
      </c>
      <c r="D29740" s="0" t="s">
        <v>52676</v>
      </c>
    </row>
    <row r="29741" customFormat="false" ht="15" hidden="false" customHeight="false" outlineLevel="0" collapsed="false">
      <c r="A29741" s="0" t="s">
        <v>52677</v>
      </c>
      <c r="B29741" s="0" t="n">
        <f aca="false">HOUR(C29741)</f>
        <v>6</v>
      </c>
      <c r="C29741" s="1" t="n">
        <v>41379.2631944444</v>
      </c>
      <c r="D29741" s="0" t="s">
        <v>52678</v>
      </c>
    </row>
    <row r="29742" customFormat="false" ht="15" hidden="false" customHeight="false" outlineLevel="0" collapsed="false">
      <c r="A29742" s="0" t="s">
        <v>49230</v>
      </c>
      <c r="B29742" s="0" t="n">
        <f aca="false">HOUR(C29742)</f>
        <v>6</v>
      </c>
      <c r="C29742" s="1" t="n">
        <v>41379.2631944444</v>
      </c>
      <c r="D29742" s="0" t="s">
        <v>52679</v>
      </c>
    </row>
    <row r="29743" customFormat="false" ht="15" hidden="false" customHeight="false" outlineLevel="0" collapsed="false">
      <c r="A29743" s="0" t="s">
        <v>52680</v>
      </c>
      <c r="B29743" s="0" t="n">
        <f aca="false">HOUR(C29743)</f>
        <v>6</v>
      </c>
      <c r="C29743" s="1" t="n">
        <v>41379.2631944444</v>
      </c>
      <c r="D29743" s="0" t="s">
        <v>52681</v>
      </c>
    </row>
    <row r="29744" customFormat="false" ht="15" hidden="false" customHeight="false" outlineLevel="0" collapsed="false">
      <c r="A29744" s="0" t="s">
        <v>52682</v>
      </c>
      <c r="B29744" s="0" t="n">
        <f aca="false">HOUR(C29744)</f>
        <v>6</v>
      </c>
      <c r="C29744" s="1" t="n">
        <v>41379.2631944444</v>
      </c>
      <c r="D29744" s="0" t="s">
        <v>52683</v>
      </c>
    </row>
    <row r="29745" customFormat="false" ht="15" hidden="false" customHeight="false" outlineLevel="0" collapsed="false">
      <c r="A29745" s="0" t="s">
        <v>52684</v>
      </c>
      <c r="B29745" s="0" t="n">
        <f aca="false">HOUR(C29745)</f>
        <v>6</v>
      </c>
      <c r="C29745" s="1" t="n">
        <v>41379.2631944444</v>
      </c>
      <c r="D29745" s="0" t="s">
        <v>52685</v>
      </c>
    </row>
    <row r="29746" customFormat="false" ht="15" hidden="false" customHeight="false" outlineLevel="0" collapsed="false">
      <c r="A29746" s="0" t="s">
        <v>36732</v>
      </c>
      <c r="B29746" s="0" t="n">
        <f aca="false">HOUR(C29746)</f>
        <v>6</v>
      </c>
      <c r="C29746" s="1" t="n">
        <v>41379.2631944444</v>
      </c>
      <c r="D29746" s="0" t="s">
        <v>52686</v>
      </c>
    </row>
    <row r="29747" customFormat="false" ht="15" hidden="false" customHeight="false" outlineLevel="0" collapsed="false">
      <c r="A29747" s="0" t="s">
        <v>4528</v>
      </c>
      <c r="B29747" s="0" t="n">
        <f aca="false">HOUR(C29747)</f>
        <v>6</v>
      </c>
      <c r="C29747" s="1" t="n">
        <v>41379.2631944444</v>
      </c>
      <c r="D29747" s="0" t="s">
        <v>52687</v>
      </c>
    </row>
    <row r="29748" customFormat="false" ht="15" hidden="false" customHeight="false" outlineLevel="0" collapsed="false">
      <c r="A29748" s="0" t="s">
        <v>52688</v>
      </c>
      <c r="B29748" s="0" t="n">
        <f aca="false">HOUR(C29748)</f>
        <v>6</v>
      </c>
      <c r="C29748" s="1" t="n">
        <v>41379.2631944444</v>
      </c>
      <c r="D29748" s="0" t="s">
        <v>52689</v>
      </c>
    </row>
    <row r="29749" customFormat="false" ht="15" hidden="false" customHeight="false" outlineLevel="0" collapsed="false">
      <c r="A29749" s="0" t="s">
        <v>52690</v>
      </c>
      <c r="B29749" s="0" t="n">
        <f aca="false">HOUR(C29749)</f>
        <v>6</v>
      </c>
      <c r="C29749" s="1" t="n">
        <v>41379.2631944444</v>
      </c>
      <c r="D29749" s="0" t="s">
        <v>52691</v>
      </c>
    </row>
    <row r="29750" customFormat="false" ht="15" hidden="false" customHeight="false" outlineLevel="0" collapsed="false">
      <c r="A29750" s="0" t="s">
        <v>8190</v>
      </c>
      <c r="B29750" s="0" t="n">
        <f aca="false">HOUR(C29750)</f>
        <v>6</v>
      </c>
      <c r="C29750" s="1" t="n">
        <v>41379.2631944444</v>
      </c>
      <c r="D29750" s="0" t="s">
        <v>52692</v>
      </c>
    </row>
    <row r="29751" customFormat="false" ht="15" hidden="false" customHeight="false" outlineLevel="0" collapsed="false">
      <c r="A29751" s="0" t="s">
        <v>52693</v>
      </c>
      <c r="B29751" s="0" t="n">
        <f aca="false">HOUR(C29751)</f>
        <v>6</v>
      </c>
      <c r="C29751" s="1" t="n">
        <v>41379.2631944444</v>
      </c>
      <c r="D29751" s="0" t="s">
        <v>52694</v>
      </c>
    </row>
    <row r="29752" customFormat="false" ht="15" hidden="false" customHeight="false" outlineLevel="0" collapsed="false">
      <c r="A29752" s="0" t="s">
        <v>52559</v>
      </c>
      <c r="B29752" s="0" t="n">
        <f aca="false">HOUR(C29752)</f>
        <v>6</v>
      </c>
      <c r="C29752" s="1" t="n">
        <v>41379.2631944444</v>
      </c>
      <c r="D29752" s="0" t="s">
        <v>52695</v>
      </c>
    </row>
    <row r="29753" customFormat="false" ht="15" hidden="false" customHeight="false" outlineLevel="0" collapsed="false">
      <c r="A29753" s="0" t="s">
        <v>52696</v>
      </c>
      <c r="B29753" s="0" t="n">
        <f aca="false">HOUR(C29753)</f>
        <v>6</v>
      </c>
      <c r="C29753" s="1" t="n">
        <v>41379.2631944444</v>
      </c>
      <c r="D29753" s="0" t="s">
        <v>52697</v>
      </c>
    </row>
    <row r="29754" customFormat="false" ht="15" hidden="false" customHeight="false" outlineLevel="0" collapsed="false">
      <c r="A29754" s="0" t="s">
        <v>52698</v>
      </c>
      <c r="B29754" s="0" t="n">
        <f aca="false">HOUR(C29754)</f>
        <v>6</v>
      </c>
      <c r="C29754" s="1" t="n">
        <v>41379.2631944444</v>
      </c>
      <c r="D29754" s="0" t="s">
        <v>52699</v>
      </c>
    </row>
    <row r="29755" customFormat="false" ht="15" hidden="false" customHeight="false" outlineLevel="0" collapsed="false">
      <c r="A29755" s="0" t="s">
        <v>52700</v>
      </c>
      <c r="B29755" s="0" t="n">
        <f aca="false">HOUR(C29755)</f>
        <v>6</v>
      </c>
      <c r="C29755" s="1" t="n">
        <v>41379.2631944444</v>
      </c>
      <c r="D29755" s="0" t="s">
        <v>52701</v>
      </c>
    </row>
    <row r="29756" customFormat="false" ht="15" hidden="false" customHeight="false" outlineLevel="0" collapsed="false">
      <c r="A29756" s="0" t="s">
        <v>52702</v>
      </c>
      <c r="B29756" s="0" t="n">
        <f aca="false">HOUR(C29756)</f>
        <v>6</v>
      </c>
      <c r="C29756" s="1" t="n">
        <v>41379.2631944444</v>
      </c>
      <c r="D29756" s="0" t="s">
        <v>52703</v>
      </c>
    </row>
    <row r="29757" customFormat="false" ht="15" hidden="false" customHeight="false" outlineLevel="0" collapsed="false">
      <c r="A29757" s="0" t="s">
        <v>52704</v>
      </c>
      <c r="B29757" s="0" t="n">
        <f aca="false">HOUR(C29757)</f>
        <v>6</v>
      </c>
      <c r="C29757" s="1" t="n">
        <v>41379.2631944444</v>
      </c>
      <c r="D29757" s="0" t="s">
        <v>52705</v>
      </c>
    </row>
    <row r="29758" customFormat="false" ht="15" hidden="false" customHeight="false" outlineLevel="0" collapsed="false">
      <c r="A29758" s="0" t="s">
        <v>50458</v>
      </c>
      <c r="B29758" s="0" t="n">
        <f aca="false">HOUR(C29758)</f>
        <v>6</v>
      </c>
      <c r="C29758" s="1" t="n">
        <v>41379.2631944444</v>
      </c>
      <c r="D29758" s="0" t="s">
        <v>52706</v>
      </c>
    </row>
    <row r="29759" customFormat="false" ht="15" hidden="false" customHeight="false" outlineLevel="0" collapsed="false">
      <c r="A29759" s="0" t="s">
        <v>52707</v>
      </c>
      <c r="B29759" s="0" t="n">
        <f aca="false">HOUR(C29759)</f>
        <v>6</v>
      </c>
      <c r="C29759" s="1" t="n">
        <v>41379.2631944444</v>
      </c>
      <c r="D29759" s="0" t="s">
        <v>52708</v>
      </c>
    </row>
    <row r="29760" customFormat="false" ht="15" hidden="false" customHeight="false" outlineLevel="0" collapsed="false">
      <c r="A29760" s="0" t="s">
        <v>52709</v>
      </c>
      <c r="B29760" s="0" t="n">
        <f aca="false">HOUR(C29760)</f>
        <v>6</v>
      </c>
      <c r="C29760" s="1" t="n">
        <v>41379.2631944444</v>
      </c>
      <c r="D29760" s="0" t="s">
        <v>52710</v>
      </c>
    </row>
    <row r="29761" customFormat="false" ht="15" hidden="false" customHeight="false" outlineLevel="0" collapsed="false">
      <c r="A29761" s="0" t="s">
        <v>52711</v>
      </c>
      <c r="B29761" s="0" t="n">
        <f aca="false">HOUR(C29761)</f>
        <v>6</v>
      </c>
      <c r="C29761" s="1" t="n">
        <v>41379.2631944444</v>
      </c>
      <c r="D29761" s="0" t="s">
        <v>52712</v>
      </c>
    </row>
    <row r="29762" customFormat="false" ht="15" hidden="false" customHeight="false" outlineLevel="0" collapsed="false">
      <c r="A29762" s="0" t="s">
        <v>32198</v>
      </c>
      <c r="B29762" s="0" t="n">
        <f aca="false">HOUR(C29762)</f>
        <v>6</v>
      </c>
      <c r="C29762" s="1" t="n">
        <v>41379.2631944444</v>
      </c>
      <c r="D29762" s="0" t="s">
        <v>52713</v>
      </c>
    </row>
    <row r="29763" customFormat="false" ht="15" hidden="false" customHeight="false" outlineLevel="0" collapsed="false">
      <c r="A29763" s="0" t="s">
        <v>52714</v>
      </c>
      <c r="B29763" s="0" t="n">
        <f aca="false">HOUR(C29763)</f>
        <v>6</v>
      </c>
      <c r="C29763" s="1" t="n">
        <v>41379.2631944444</v>
      </c>
      <c r="D29763" s="0" t="s">
        <v>52715</v>
      </c>
    </row>
    <row r="29764" customFormat="false" ht="15" hidden="false" customHeight="false" outlineLevel="0" collapsed="false">
      <c r="A29764" s="0" t="s">
        <v>35635</v>
      </c>
      <c r="B29764" s="0" t="n">
        <f aca="false">HOUR(C29764)</f>
        <v>6</v>
      </c>
      <c r="C29764" s="1" t="n">
        <v>41379.2631944444</v>
      </c>
      <c r="D29764" s="0" t="s">
        <v>52716</v>
      </c>
    </row>
    <row r="29765" customFormat="false" ht="15" hidden="false" customHeight="false" outlineLevel="0" collapsed="false">
      <c r="A29765" s="0" t="s">
        <v>1483</v>
      </c>
      <c r="B29765" s="0" t="n">
        <f aca="false">HOUR(C29765)</f>
        <v>6</v>
      </c>
      <c r="C29765" s="1" t="n">
        <v>41379.2631944444</v>
      </c>
      <c r="D29765" s="0" t="s">
        <v>52717</v>
      </c>
    </row>
    <row r="29766" customFormat="false" ht="15" hidden="false" customHeight="false" outlineLevel="0" collapsed="false">
      <c r="A29766" s="0" t="s">
        <v>52718</v>
      </c>
      <c r="B29766" s="0" t="n">
        <f aca="false">HOUR(C29766)</f>
        <v>6</v>
      </c>
      <c r="C29766" s="1" t="n">
        <v>41379.2631944444</v>
      </c>
      <c r="D29766" s="0" t="s">
        <v>52719</v>
      </c>
    </row>
    <row r="29767" customFormat="false" ht="15" hidden="false" customHeight="false" outlineLevel="0" collapsed="false">
      <c r="A29767" s="0" t="s">
        <v>8373</v>
      </c>
      <c r="B29767" s="0" t="n">
        <f aca="false">HOUR(C29767)</f>
        <v>6</v>
      </c>
      <c r="C29767" s="1" t="n">
        <v>41379.2631944444</v>
      </c>
      <c r="D29767" s="0" t="s">
        <v>52720</v>
      </c>
    </row>
    <row r="29768" customFormat="false" ht="15" hidden="false" customHeight="false" outlineLevel="0" collapsed="false">
      <c r="A29768" s="0" t="s">
        <v>52721</v>
      </c>
      <c r="B29768" s="0" t="n">
        <f aca="false">HOUR(C29768)</f>
        <v>6</v>
      </c>
      <c r="C29768" s="1" t="n">
        <v>41379.2631944444</v>
      </c>
      <c r="D29768" s="0" t="s">
        <v>52722</v>
      </c>
    </row>
    <row r="29769" customFormat="false" ht="15" hidden="false" customHeight="false" outlineLevel="0" collapsed="false">
      <c r="A29769" s="0" t="s">
        <v>52723</v>
      </c>
      <c r="B29769" s="0" t="n">
        <f aca="false">HOUR(C29769)</f>
        <v>6</v>
      </c>
      <c r="C29769" s="1" t="n">
        <v>41379.2631944444</v>
      </c>
      <c r="D29769" s="0" t="s">
        <v>52724</v>
      </c>
    </row>
    <row r="29770" customFormat="false" ht="15" hidden="false" customHeight="false" outlineLevel="0" collapsed="false">
      <c r="A29770" s="0" t="s">
        <v>52725</v>
      </c>
      <c r="B29770" s="0" t="n">
        <f aca="false">HOUR(C29770)</f>
        <v>6</v>
      </c>
      <c r="C29770" s="1" t="n">
        <v>41379.2631944444</v>
      </c>
      <c r="D29770" s="0" t="s">
        <v>52726</v>
      </c>
    </row>
    <row r="29771" customFormat="false" ht="15" hidden="false" customHeight="false" outlineLevel="0" collapsed="false">
      <c r="A29771" s="0" t="s">
        <v>6340</v>
      </c>
      <c r="B29771" s="0" t="n">
        <f aca="false">HOUR(C29771)</f>
        <v>6</v>
      </c>
      <c r="C29771" s="1" t="n">
        <v>41379.2631944444</v>
      </c>
      <c r="D29771" s="0" t="s">
        <v>52727</v>
      </c>
    </row>
    <row r="29772" customFormat="false" ht="15" hidden="false" customHeight="false" outlineLevel="0" collapsed="false">
      <c r="A29772" s="0" t="s">
        <v>52728</v>
      </c>
      <c r="B29772" s="0" t="n">
        <f aca="false">HOUR(C29772)</f>
        <v>6</v>
      </c>
      <c r="C29772" s="1" t="n">
        <v>41379.2631944444</v>
      </c>
      <c r="D29772" s="0" t="s">
        <v>52729</v>
      </c>
    </row>
    <row r="29773" customFormat="false" ht="15" hidden="false" customHeight="false" outlineLevel="0" collapsed="false">
      <c r="A29773" s="0" t="s">
        <v>52730</v>
      </c>
      <c r="B29773" s="0" t="n">
        <f aca="false">HOUR(C29773)</f>
        <v>6</v>
      </c>
      <c r="C29773" s="1" t="n">
        <v>41379.2631944444</v>
      </c>
      <c r="D29773" s="0" t="s">
        <v>52731</v>
      </c>
    </row>
    <row r="29774" customFormat="false" ht="15" hidden="false" customHeight="false" outlineLevel="0" collapsed="false">
      <c r="A29774" s="0" t="s">
        <v>52732</v>
      </c>
      <c r="B29774" s="0" t="n">
        <f aca="false">HOUR(C29774)</f>
        <v>6</v>
      </c>
      <c r="C29774" s="1" t="n">
        <v>41379.2631944444</v>
      </c>
      <c r="D29774" s="0" t="s">
        <v>52733</v>
      </c>
    </row>
    <row r="29775" customFormat="false" ht="15" hidden="false" customHeight="false" outlineLevel="0" collapsed="false">
      <c r="A29775" s="0" t="s">
        <v>52734</v>
      </c>
      <c r="B29775" s="0" t="n">
        <f aca="false">HOUR(C29775)</f>
        <v>6</v>
      </c>
      <c r="C29775" s="1" t="n">
        <v>41379.2631944444</v>
      </c>
      <c r="D29775" s="0" t="s">
        <v>52735</v>
      </c>
    </row>
    <row r="29776" customFormat="false" ht="15" hidden="false" customHeight="false" outlineLevel="0" collapsed="false">
      <c r="A29776" s="0" t="s">
        <v>52736</v>
      </c>
      <c r="B29776" s="0" t="n">
        <f aca="false">HOUR(C29776)</f>
        <v>6</v>
      </c>
      <c r="C29776" s="1" t="n">
        <v>41379.2631944444</v>
      </c>
      <c r="D29776" s="0" t="s">
        <v>52737</v>
      </c>
    </row>
    <row r="29777" customFormat="false" ht="15" hidden="false" customHeight="false" outlineLevel="0" collapsed="false">
      <c r="A29777" s="0" t="s">
        <v>52738</v>
      </c>
      <c r="B29777" s="0" t="n">
        <f aca="false">HOUR(C29777)</f>
        <v>6</v>
      </c>
      <c r="C29777" s="1" t="n">
        <v>41379.2631944444</v>
      </c>
      <c r="D29777" s="0" t="s">
        <v>52739</v>
      </c>
    </row>
    <row r="29778" customFormat="false" ht="15" hidden="false" customHeight="false" outlineLevel="0" collapsed="false">
      <c r="A29778" s="0" t="s">
        <v>52740</v>
      </c>
      <c r="B29778" s="0" t="n">
        <f aca="false">HOUR(C29778)</f>
        <v>6</v>
      </c>
      <c r="C29778" s="1" t="n">
        <v>41379.2631944444</v>
      </c>
      <c r="D29778" s="0" t="s">
        <v>52741</v>
      </c>
    </row>
    <row r="29779" customFormat="false" ht="15" hidden="false" customHeight="false" outlineLevel="0" collapsed="false">
      <c r="A29779" s="0" t="s">
        <v>52742</v>
      </c>
      <c r="B29779" s="0" t="n">
        <f aca="false">HOUR(C29779)</f>
        <v>6</v>
      </c>
      <c r="C29779" s="1" t="n">
        <v>41379.2631944444</v>
      </c>
      <c r="D29779" s="0" t="s">
        <v>52743</v>
      </c>
    </row>
    <row r="29780" customFormat="false" ht="15" hidden="false" customHeight="false" outlineLevel="0" collapsed="false">
      <c r="A29780" s="0" t="s">
        <v>52744</v>
      </c>
      <c r="B29780" s="0" t="n">
        <f aca="false">HOUR(C29780)</f>
        <v>6</v>
      </c>
      <c r="C29780" s="1" t="n">
        <v>41379.2631944444</v>
      </c>
      <c r="D29780" s="0" t="s">
        <v>52745</v>
      </c>
    </row>
    <row r="29781" customFormat="false" ht="15" hidden="false" customHeight="false" outlineLevel="0" collapsed="false">
      <c r="A29781" s="0" t="s">
        <v>51474</v>
      </c>
      <c r="B29781" s="0" t="n">
        <f aca="false">HOUR(C29781)</f>
        <v>6</v>
      </c>
      <c r="C29781" s="1" t="n">
        <v>41379.2631944444</v>
      </c>
      <c r="D29781" s="0" t="s">
        <v>52746</v>
      </c>
    </row>
    <row r="29782" customFormat="false" ht="15" hidden="false" customHeight="false" outlineLevel="0" collapsed="false">
      <c r="A29782" s="0" t="s">
        <v>52747</v>
      </c>
      <c r="B29782" s="0" t="n">
        <f aca="false">HOUR(C29782)</f>
        <v>6</v>
      </c>
      <c r="C29782" s="1" t="n">
        <v>41379.2631944444</v>
      </c>
      <c r="D29782" s="0" t="s">
        <v>52748</v>
      </c>
    </row>
    <row r="29783" customFormat="false" ht="15" hidden="false" customHeight="false" outlineLevel="0" collapsed="false">
      <c r="A29783" s="0" t="s">
        <v>52749</v>
      </c>
      <c r="B29783" s="0" t="n">
        <f aca="false">HOUR(C29783)</f>
        <v>6</v>
      </c>
      <c r="C29783" s="1" t="n">
        <v>41379.2631944444</v>
      </c>
      <c r="D29783" s="0" t="s">
        <v>52750</v>
      </c>
    </row>
    <row r="29784" customFormat="false" ht="15" hidden="false" customHeight="false" outlineLevel="0" collapsed="false">
      <c r="A29784" s="0" t="s">
        <v>52751</v>
      </c>
      <c r="B29784" s="0" t="n">
        <f aca="false">HOUR(C29784)</f>
        <v>6</v>
      </c>
      <c r="C29784" s="1" t="n">
        <v>41379.2631944444</v>
      </c>
      <c r="D29784" s="0" t="s">
        <v>52752</v>
      </c>
    </row>
    <row r="29785" customFormat="false" ht="15" hidden="false" customHeight="false" outlineLevel="0" collapsed="false">
      <c r="A29785" s="0" t="s">
        <v>2488</v>
      </c>
      <c r="B29785" s="0" t="n">
        <f aca="false">HOUR(C29785)</f>
        <v>6</v>
      </c>
      <c r="C29785" s="1" t="n">
        <v>41379.2631944444</v>
      </c>
      <c r="D29785" s="0" t="s">
        <v>52753</v>
      </c>
    </row>
    <row r="29786" customFormat="false" ht="15" hidden="false" customHeight="false" outlineLevel="0" collapsed="false">
      <c r="A29786" s="0" t="s">
        <v>52754</v>
      </c>
      <c r="B29786" s="0" t="n">
        <f aca="false">HOUR(C29786)</f>
        <v>6</v>
      </c>
      <c r="C29786" s="1" t="n">
        <v>41379.2631944444</v>
      </c>
      <c r="D29786" s="0" t="s">
        <v>52755</v>
      </c>
    </row>
    <row r="29787" customFormat="false" ht="15" hidden="false" customHeight="false" outlineLevel="0" collapsed="false">
      <c r="A29787" s="0" t="s">
        <v>52756</v>
      </c>
      <c r="B29787" s="0" t="n">
        <f aca="false">HOUR(C29787)</f>
        <v>6</v>
      </c>
      <c r="C29787" s="1" t="n">
        <v>41379.2631944444</v>
      </c>
      <c r="D29787" s="0" t="s">
        <v>52757</v>
      </c>
    </row>
    <row r="29788" customFormat="false" ht="15" hidden="false" customHeight="false" outlineLevel="0" collapsed="false">
      <c r="A29788" s="0" t="s">
        <v>12863</v>
      </c>
      <c r="B29788" s="0" t="n">
        <f aca="false">HOUR(C29788)</f>
        <v>6</v>
      </c>
      <c r="C29788" s="1" t="n">
        <v>41379.2631944444</v>
      </c>
      <c r="D29788" s="0" t="s">
        <v>52758</v>
      </c>
    </row>
    <row r="29789" customFormat="false" ht="15" hidden="false" customHeight="false" outlineLevel="0" collapsed="false">
      <c r="A29789" s="0" t="s">
        <v>21346</v>
      </c>
      <c r="B29789" s="0" t="n">
        <f aca="false">HOUR(C29789)</f>
        <v>6</v>
      </c>
      <c r="C29789" s="1" t="n">
        <v>41379.2631944444</v>
      </c>
      <c r="D29789" s="0" t="s">
        <v>52759</v>
      </c>
    </row>
    <row r="29790" customFormat="false" ht="15" hidden="false" customHeight="false" outlineLevel="0" collapsed="false">
      <c r="A29790" s="0" t="s">
        <v>52760</v>
      </c>
      <c r="B29790" s="0" t="n">
        <f aca="false">HOUR(C29790)</f>
        <v>6</v>
      </c>
      <c r="C29790" s="1" t="n">
        <v>41379.2631944444</v>
      </c>
      <c r="D29790" s="0" t="s">
        <v>52761</v>
      </c>
    </row>
    <row r="29791" customFormat="false" ht="15" hidden="false" customHeight="false" outlineLevel="0" collapsed="false">
      <c r="A29791" s="0" t="s">
        <v>52762</v>
      </c>
      <c r="B29791" s="0" t="n">
        <f aca="false">HOUR(C29791)</f>
        <v>6</v>
      </c>
      <c r="C29791" s="1" t="n">
        <v>41379.2631944444</v>
      </c>
      <c r="D29791" s="0" t="s">
        <v>52763</v>
      </c>
    </row>
    <row r="29792" customFormat="false" ht="15" hidden="false" customHeight="false" outlineLevel="0" collapsed="false">
      <c r="A29792" s="0" t="s">
        <v>52764</v>
      </c>
      <c r="B29792" s="0" t="n">
        <f aca="false">HOUR(C29792)</f>
        <v>6</v>
      </c>
      <c r="C29792" s="1" t="n">
        <v>41379.2638888889</v>
      </c>
      <c r="D29792" s="0" t="s">
        <v>52765</v>
      </c>
    </row>
    <row r="29793" customFormat="false" ht="15" hidden="false" customHeight="false" outlineLevel="0" collapsed="false">
      <c r="A29793" s="0" t="s">
        <v>52766</v>
      </c>
      <c r="B29793" s="0" t="n">
        <f aca="false">HOUR(C29793)</f>
        <v>6</v>
      </c>
      <c r="C29793" s="1" t="n">
        <v>41379.2638888889</v>
      </c>
      <c r="D29793" s="0" t="s">
        <v>52767</v>
      </c>
    </row>
    <row r="29794" customFormat="false" ht="15" hidden="false" customHeight="false" outlineLevel="0" collapsed="false">
      <c r="A29794" s="0" t="s">
        <v>52768</v>
      </c>
      <c r="B29794" s="0" t="n">
        <f aca="false">HOUR(C29794)</f>
        <v>6</v>
      </c>
      <c r="C29794" s="1" t="n">
        <v>41379.2638888889</v>
      </c>
      <c r="D29794" s="0" t="s">
        <v>52769</v>
      </c>
    </row>
    <row r="29795" customFormat="false" ht="15" hidden="false" customHeight="false" outlineLevel="0" collapsed="false">
      <c r="A29795" s="0" t="s">
        <v>19853</v>
      </c>
      <c r="B29795" s="0" t="n">
        <f aca="false">HOUR(C29795)</f>
        <v>6</v>
      </c>
      <c r="C29795" s="1" t="n">
        <v>41379.2638888889</v>
      </c>
      <c r="D29795" s="0" t="s">
        <v>52770</v>
      </c>
    </row>
    <row r="29796" customFormat="false" ht="15" hidden="false" customHeight="false" outlineLevel="0" collapsed="false">
      <c r="A29796" s="0" t="s">
        <v>39080</v>
      </c>
      <c r="B29796" s="0" t="n">
        <f aca="false">HOUR(C29796)</f>
        <v>6</v>
      </c>
      <c r="C29796" s="1" t="n">
        <v>41379.2638888889</v>
      </c>
      <c r="D29796" s="0" t="s">
        <v>52771</v>
      </c>
    </row>
    <row r="29797" customFormat="false" ht="15" hidden="false" customHeight="false" outlineLevel="0" collapsed="false">
      <c r="A29797" s="0" t="s">
        <v>52768</v>
      </c>
      <c r="B29797" s="0" t="n">
        <f aca="false">HOUR(C29797)</f>
        <v>6</v>
      </c>
      <c r="C29797" s="1" t="n">
        <v>41379.2638888889</v>
      </c>
      <c r="D29797" s="0" t="s">
        <v>52769</v>
      </c>
    </row>
    <row r="29798" customFormat="false" ht="15" hidden="false" customHeight="false" outlineLevel="0" collapsed="false">
      <c r="A29798" s="0" t="s">
        <v>19853</v>
      </c>
      <c r="B29798" s="0" t="n">
        <f aca="false">HOUR(C29798)</f>
        <v>6</v>
      </c>
      <c r="C29798" s="1" t="n">
        <v>41379.2638888889</v>
      </c>
      <c r="D29798" s="0" t="s">
        <v>52770</v>
      </c>
    </row>
    <row r="29799" customFormat="false" ht="15" hidden="false" customHeight="false" outlineLevel="0" collapsed="false">
      <c r="A29799" s="0" t="s">
        <v>39080</v>
      </c>
      <c r="B29799" s="0" t="n">
        <f aca="false">HOUR(C29799)</f>
        <v>6</v>
      </c>
      <c r="C29799" s="1" t="n">
        <v>41379.2638888889</v>
      </c>
      <c r="D29799" s="0" t="s">
        <v>52771</v>
      </c>
    </row>
    <row r="29800" customFormat="false" ht="15" hidden="false" customHeight="false" outlineLevel="0" collapsed="false">
      <c r="A29800" s="0" t="s">
        <v>18026</v>
      </c>
      <c r="B29800" s="0" t="n">
        <f aca="false">HOUR(C29800)</f>
        <v>6</v>
      </c>
      <c r="C29800" s="1" t="n">
        <v>41379.2638888889</v>
      </c>
      <c r="D29800" s="0" t="s">
        <v>52772</v>
      </c>
    </row>
    <row r="29801" customFormat="false" ht="15" hidden="false" customHeight="false" outlineLevel="0" collapsed="false">
      <c r="A29801" s="0" t="s">
        <v>25007</v>
      </c>
      <c r="B29801" s="0" t="n">
        <f aca="false">HOUR(C29801)</f>
        <v>6</v>
      </c>
      <c r="C29801" s="1" t="n">
        <v>41379.2638888889</v>
      </c>
      <c r="D29801" s="0" t="s">
        <v>52773</v>
      </c>
    </row>
    <row r="29802" customFormat="false" ht="15" hidden="false" customHeight="false" outlineLevel="0" collapsed="false">
      <c r="A29802" s="0" t="s">
        <v>52774</v>
      </c>
      <c r="B29802" s="0" t="n">
        <f aca="false">HOUR(C29802)</f>
        <v>6</v>
      </c>
      <c r="C29802" s="1" t="n">
        <v>41379.2638888889</v>
      </c>
      <c r="D29802" s="0" t="s">
        <v>52775</v>
      </c>
    </row>
    <row r="29803" customFormat="false" ht="15" hidden="false" customHeight="false" outlineLevel="0" collapsed="false">
      <c r="A29803" s="0" t="s">
        <v>52776</v>
      </c>
      <c r="B29803" s="0" t="n">
        <f aca="false">HOUR(C29803)</f>
        <v>6</v>
      </c>
      <c r="C29803" s="1" t="n">
        <v>41379.2638888889</v>
      </c>
      <c r="D29803" s="0" t="s">
        <v>52777</v>
      </c>
    </row>
    <row r="29804" customFormat="false" ht="15" hidden="false" customHeight="false" outlineLevel="0" collapsed="false">
      <c r="A29804" s="0" t="s">
        <v>52778</v>
      </c>
      <c r="B29804" s="0" t="n">
        <f aca="false">HOUR(C29804)</f>
        <v>6</v>
      </c>
      <c r="C29804" s="1" t="n">
        <v>41379.2638888889</v>
      </c>
      <c r="D29804" s="0" t="s">
        <v>52779</v>
      </c>
    </row>
    <row r="29805" customFormat="false" ht="15" hidden="false" customHeight="false" outlineLevel="0" collapsed="false">
      <c r="A29805" s="0" t="s">
        <v>36387</v>
      </c>
      <c r="B29805" s="0" t="n">
        <f aca="false">HOUR(C29805)</f>
        <v>6</v>
      </c>
      <c r="C29805" s="1" t="n">
        <v>41379.2638888889</v>
      </c>
      <c r="D29805" s="0" t="s">
        <v>52780</v>
      </c>
    </row>
    <row r="29806" customFormat="false" ht="15" hidden="false" customHeight="false" outlineLevel="0" collapsed="false">
      <c r="A29806" s="0" t="s">
        <v>52781</v>
      </c>
      <c r="B29806" s="0" t="n">
        <f aca="false">HOUR(C29806)</f>
        <v>6</v>
      </c>
      <c r="C29806" s="1" t="n">
        <v>41379.2638888889</v>
      </c>
      <c r="D29806" s="0" t="s">
        <v>52782</v>
      </c>
    </row>
    <row r="29807" customFormat="false" ht="15" hidden="false" customHeight="false" outlineLevel="0" collapsed="false">
      <c r="A29807" s="0" t="s">
        <v>52783</v>
      </c>
      <c r="B29807" s="0" t="n">
        <f aca="false">HOUR(C29807)</f>
        <v>6</v>
      </c>
      <c r="C29807" s="1" t="n">
        <v>41379.2638888889</v>
      </c>
      <c r="D29807" s="0" t="s">
        <v>52784</v>
      </c>
    </row>
    <row r="29808" customFormat="false" ht="15" hidden="false" customHeight="false" outlineLevel="0" collapsed="false">
      <c r="A29808" s="0" t="s">
        <v>52785</v>
      </c>
      <c r="B29808" s="0" t="n">
        <f aca="false">HOUR(C29808)</f>
        <v>6</v>
      </c>
      <c r="C29808" s="1" t="n">
        <v>41379.2638888889</v>
      </c>
      <c r="D29808" s="0" t="s">
        <v>52786</v>
      </c>
    </row>
    <row r="29809" customFormat="false" ht="15" hidden="false" customHeight="false" outlineLevel="0" collapsed="false">
      <c r="A29809" s="0" t="s">
        <v>52787</v>
      </c>
      <c r="B29809" s="0" t="n">
        <f aca="false">HOUR(C29809)</f>
        <v>6</v>
      </c>
      <c r="C29809" s="1" t="n">
        <v>41379.2638888889</v>
      </c>
      <c r="D29809" s="0" t="s">
        <v>52788</v>
      </c>
    </row>
    <row r="29810" customFormat="false" ht="15" hidden="false" customHeight="false" outlineLevel="0" collapsed="false">
      <c r="A29810" s="0" t="s">
        <v>52789</v>
      </c>
      <c r="B29810" s="0" t="n">
        <f aca="false">HOUR(C29810)</f>
        <v>6</v>
      </c>
      <c r="C29810" s="1" t="n">
        <v>41379.2638888889</v>
      </c>
      <c r="D29810" s="0" t="s">
        <v>52790</v>
      </c>
    </row>
    <row r="29811" customFormat="false" ht="15" hidden="false" customHeight="false" outlineLevel="0" collapsed="false">
      <c r="A29811" s="0" t="s">
        <v>52791</v>
      </c>
      <c r="B29811" s="0" t="n">
        <f aca="false">HOUR(C29811)</f>
        <v>6</v>
      </c>
      <c r="C29811" s="1" t="n">
        <v>41379.2638888889</v>
      </c>
      <c r="D29811" s="0" t="s">
        <v>52792</v>
      </c>
    </row>
    <row r="29812" customFormat="false" ht="15" hidden="false" customHeight="false" outlineLevel="0" collapsed="false">
      <c r="A29812" s="0" t="s">
        <v>52793</v>
      </c>
      <c r="B29812" s="0" t="n">
        <f aca="false">HOUR(C29812)</f>
        <v>6</v>
      </c>
      <c r="C29812" s="1" t="n">
        <v>41379.2638888889</v>
      </c>
      <c r="D29812" s="0" t="s">
        <v>52794</v>
      </c>
    </row>
    <row r="29813" customFormat="false" ht="15" hidden="false" customHeight="false" outlineLevel="0" collapsed="false">
      <c r="A29813" s="0" t="s">
        <v>52795</v>
      </c>
      <c r="B29813" s="0" t="n">
        <f aca="false">HOUR(C29813)</f>
        <v>6</v>
      </c>
      <c r="C29813" s="1" t="n">
        <v>41379.2638888889</v>
      </c>
      <c r="D29813" s="0" t="s">
        <v>52796</v>
      </c>
    </row>
    <row r="29814" customFormat="false" ht="15" hidden="false" customHeight="false" outlineLevel="0" collapsed="false">
      <c r="A29814" s="0" t="s">
        <v>52797</v>
      </c>
      <c r="B29814" s="0" t="n">
        <f aca="false">HOUR(C29814)</f>
        <v>6</v>
      </c>
      <c r="C29814" s="1" t="n">
        <v>41379.2638888889</v>
      </c>
      <c r="D29814" s="0" t="s">
        <v>52798</v>
      </c>
    </row>
    <row r="29815" customFormat="false" ht="15" hidden="false" customHeight="false" outlineLevel="0" collapsed="false">
      <c r="A29815" s="0" t="s">
        <v>36063</v>
      </c>
      <c r="B29815" s="0" t="n">
        <f aca="false">HOUR(C29815)</f>
        <v>6</v>
      </c>
      <c r="C29815" s="1" t="n">
        <v>41379.2638888889</v>
      </c>
      <c r="D29815" s="0" t="s">
        <v>52799</v>
      </c>
    </row>
    <row r="29816" customFormat="false" ht="15" hidden="false" customHeight="false" outlineLevel="0" collapsed="false">
      <c r="A29816" s="0" t="s">
        <v>52800</v>
      </c>
      <c r="B29816" s="0" t="n">
        <f aca="false">HOUR(C29816)</f>
        <v>6</v>
      </c>
      <c r="C29816" s="1" t="n">
        <v>41379.2638888889</v>
      </c>
      <c r="D29816" s="0" t="s">
        <v>52801</v>
      </c>
    </row>
    <row r="29817" customFormat="false" ht="15" hidden="false" customHeight="false" outlineLevel="0" collapsed="false">
      <c r="A29817" s="0" t="s">
        <v>52802</v>
      </c>
      <c r="B29817" s="0" t="n">
        <f aca="false">HOUR(C29817)</f>
        <v>6</v>
      </c>
      <c r="C29817" s="1" t="n">
        <v>41379.2638888889</v>
      </c>
      <c r="D29817" s="0" t="s">
        <v>52803</v>
      </c>
    </row>
    <row r="29818" customFormat="false" ht="15" hidden="false" customHeight="false" outlineLevel="0" collapsed="false">
      <c r="A29818" s="0" t="s">
        <v>52804</v>
      </c>
      <c r="B29818" s="0" t="n">
        <f aca="false">HOUR(C29818)</f>
        <v>6</v>
      </c>
      <c r="C29818" s="1" t="n">
        <v>41379.2638888889</v>
      </c>
      <c r="D29818" s="0" t="s">
        <v>52805</v>
      </c>
    </row>
    <row r="29819" customFormat="false" ht="15" hidden="false" customHeight="false" outlineLevel="0" collapsed="false">
      <c r="A29819" s="0" t="s">
        <v>52781</v>
      </c>
      <c r="B29819" s="0" t="n">
        <f aca="false">HOUR(C29819)</f>
        <v>6</v>
      </c>
      <c r="C29819" s="1" t="n">
        <v>41379.2638888889</v>
      </c>
      <c r="D29819" s="0" t="s">
        <v>52806</v>
      </c>
    </row>
    <row r="29820" customFormat="false" ht="15" hidden="false" customHeight="false" outlineLevel="0" collapsed="false">
      <c r="A29820" s="0" t="s">
        <v>52807</v>
      </c>
      <c r="B29820" s="0" t="n">
        <f aca="false">HOUR(C29820)</f>
        <v>6</v>
      </c>
      <c r="C29820" s="1" t="n">
        <v>41379.2638888889</v>
      </c>
      <c r="D29820" s="0" t="s">
        <v>52808</v>
      </c>
    </row>
    <row r="29821" customFormat="false" ht="15" hidden="false" customHeight="false" outlineLevel="0" collapsed="false">
      <c r="A29821" s="0" t="s">
        <v>52809</v>
      </c>
      <c r="B29821" s="0" t="n">
        <f aca="false">HOUR(C29821)</f>
        <v>6</v>
      </c>
      <c r="C29821" s="1" t="n">
        <v>41379.2638888889</v>
      </c>
      <c r="D29821" s="0" t="s">
        <v>52810</v>
      </c>
    </row>
    <row r="29822" customFormat="false" ht="15" hidden="false" customHeight="false" outlineLevel="0" collapsed="false">
      <c r="A29822" s="0" t="s">
        <v>52811</v>
      </c>
      <c r="B29822" s="0" t="n">
        <f aca="false">HOUR(C29822)</f>
        <v>6</v>
      </c>
      <c r="C29822" s="1" t="n">
        <v>41379.2638888889</v>
      </c>
      <c r="D29822" s="0" t="s">
        <v>52812</v>
      </c>
    </row>
    <row r="29823" customFormat="false" ht="15" hidden="false" customHeight="false" outlineLevel="0" collapsed="false">
      <c r="A29823" s="0" t="s">
        <v>52813</v>
      </c>
      <c r="B29823" s="0" t="n">
        <f aca="false">HOUR(C29823)</f>
        <v>6</v>
      </c>
      <c r="C29823" s="1" t="n">
        <v>41379.2638888889</v>
      </c>
      <c r="D29823" s="0" t="s">
        <v>52814</v>
      </c>
    </row>
    <row r="29824" customFormat="false" ht="15" hidden="false" customHeight="false" outlineLevel="0" collapsed="false">
      <c r="A29824" s="0" t="s">
        <v>52815</v>
      </c>
      <c r="B29824" s="0" t="n">
        <f aca="false">HOUR(C29824)</f>
        <v>6</v>
      </c>
      <c r="C29824" s="1" t="n">
        <v>41379.2638888889</v>
      </c>
      <c r="D29824" s="0" t="s">
        <v>52816</v>
      </c>
    </row>
    <row r="29825" customFormat="false" ht="15" hidden="false" customHeight="false" outlineLevel="0" collapsed="false">
      <c r="A29825" s="0" t="s">
        <v>190</v>
      </c>
      <c r="B29825" s="0" t="n">
        <f aca="false">HOUR(C29825)</f>
        <v>6</v>
      </c>
      <c r="C29825" s="1" t="n">
        <v>41379.2638888889</v>
      </c>
      <c r="D29825" s="0" t="s">
        <v>52817</v>
      </c>
    </row>
    <row r="29826" customFormat="false" ht="15" hidden="false" customHeight="false" outlineLevel="0" collapsed="false">
      <c r="A29826" s="0" t="s">
        <v>52818</v>
      </c>
      <c r="B29826" s="0" t="n">
        <f aca="false">HOUR(C29826)</f>
        <v>6</v>
      </c>
      <c r="C29826" s="1" t="n">
        <v>41379.2638888889</v>
      </c>
      <c r="D29826" s="0" t="s">
        <v>52819</v>
      </c>
    </row>
    <row r="29827" customFormat="false" ht="15" hidden="false" customHeight="false" outlineLevel="0" collapsed="false">
      <c r="A29827" s="0" t="s">
        <v>52820</v>
      </c>
      <c r="B29827" s="0" t="n">
        <f aca="false">HOUR(C29827)</f>
        <v>6</v>
      </c>
      <c r="C29827" s="1" t="n">
        <v>41379.2638888889</v>
      </c>
      <c r="D29827" s="0" t="s">
        <v>52821</v>
      </c>
    </row>
    <row r="29828" customFormat="false" ht="15" hidden="false" customHeight="false" outlineLevel="0" collapsed="false">
      <c r="A29828" s="0" t="s">
        <v>52822</v>
      </c>
      <c r="B29828" s="0" t="n">
        <f aca="false">HOUR(C29828)</f>
        <v>6</v>
      </c>
      <c r="C29828" s="1" t="n">
        <v>41379.2638888889</v>
      </c>
      <c r="D29828" s="0" t="s">
        <v>52823</v>
      </c>
    </row>
    <row r="29829" customFormat="false" ht="15" hidden="false" customHeight="false" outlineLevel="0" collapsed="false">
      <c r="A29829" s="0" t="s">
        <v>19020</v>
      </c>
      <c r="B29829" s="0" t="n">
        <f aca="false">HOUR(C29829)</f>
        <v>6</v>
      </c>
      <c r="C29829" s="1" t="n">
        <v>41379.2638888889</v>
      </c>
      <c r="D29829" s="0" t="s">
        <v>52824</v>
      </c>
    </row>
    <row r="29830" customFormat="false" ht="15" hidden="false" customHeight="false" outlineLevel="0" collapsed="false">
      <c r="A29830" s="0" t="s">
        <v>52825</v>
      </c>
      <c r="B29830" s="0" t="n">
        <f aca="false">HOUR(C29830)</f>
        <v>6</v>
      </c>
      <c r="C29830" s="1" t="n">
        <v>41379.2638888889</v>
      </c>
      <c r="D29830" s="0" t="s">
        <v>52826</v>
      </c>
    </row>
    <row r="29831" customFormat="false" ht="15" hidden="false" customHeight="false" outlineLevel="0" collapsed="false">
      <c r="A29831" s="0" t="s">
        <v>52827</v>
      </c>
      <c r="B29831" s="0" t="n">
        <f aca="false">HOUR(C29831)</f>
        <v>6</v>
      </c>
      <c r="C29831" s="1" t="n">
        <v>41379.2638888889</v>
      </c>
      <c r="D29831" s="0" t="s">
        <v>52828</v>
      </c>
    </row>
    <row r="29832" customFormat="false" ht="15" hidden="false" customHeight="false" outlineLevel="0" collapsed="false">
      <c r="A29832" s="0" t="s">
        <v>52829</v>
      </c>
      <c r="B29832" s="0" t="n">
        <f aca="false">HOUR(C29832)</f>
        <v>6</v>
      </c>
      <c r="C29832" s="1" t="n">
        <v>41379.2638888889</v>
      </c>
      <c r="D29832" s="0" t="s">
        <v>52830</v>
      </c>
    </row>
    <row r="29833" customFormat="false" ht="15" hidden="false" customHeight="false" outlineLevel="0" collapsed="false">
      <c r="A29833" s="0" t="s">
        <v>52831</v>
      </c>
      <c r="B29833" s="0" t="n">
        <f aca="false">HOUR(C29833)</f>
        <v>6</v>
      </c>
      <c r="C29833" s="1" t="n">
        <v>41379.2638888889</v>
      </c>
      <c r="D29833" s="0" t="s">
        <v>52832</v>
      </c>
    </row>
    <row r="29834" customFormat="false" ht="15" hidden="false" customHeight="false" outlineLevel="0" collapsed="false">
      <c r="A29834" s="0" t="s">
        <v>52186</v>
      </c>
      <c r="B29834" s="0" t="n">
        <f aca="false">HOUR(C29834)</f>
        <v>6</v>
      </c>
      <c r="C29834" s="1" t="n">
        <v>41379.2638888889</v>
      </c>
      <c r="D29834" s="0" t="s">
        <v>52833</v>
      </c>
    </row>
    <row r="29835" customFormat="false" ht="15" hidden="false" customHeight="false" outlineLevel="0" collapsed="false">
      <c r="A29835" s="0" t="s">
        <v>19507</v>
      </c>
      <c r="B29835" s="0" t="n">
        <f aca="false">HOUR(C29835)</f>
        <v>6</v>
      </c>
      <c r="C29835" s="1" t="n">
        <v>41379.2638888889</v>
      </c>
      <c r="D29835" s="0" t="s">
        <v>52834</v>
      </c>
    </row>
    <row r="29836" customFormat="false" ht="15" hidden="false" customHeight="false" outlineLevel="0" collapsed="false">
      <c r="A29836" s="0" t="s">
        <v>52835</v>
      </c>
      <c r="B29836" s="0" t="n">
        <f aca="false">HOUR(C29836)</f>
        <v>6</v>
      </c>
      <c r="C29836" s="1" t="n">
        <v>41379.2638888889</v>
      </c>
      <c r="D29836" s="0" t="s">
        <v>52836</v>
      </c>
    </row>
    <row r="29837" customFormat="false" ht="15" hidden="false" customHeight="false" outlineLevel="0" collapsed="false">
      <c r="A29837" s="0" t="s">
        <v>52837</v>
      </c>
      <c r="B29837" s="0" t="n">
        <f aca="false">HOUR(C29837)</f>
        <v>6</v>
      </c>
      <c r="C29837" s="1" t="n">
        <v>41379.2638888889</v>
      </c>
      <c r="D29837" s="0" t="s">
        <v>52838</v>
      </c>
    </row>
    <row r="29838" customFormat="false" ht="15" hidden="false" customHeight="false" outlineLevel="0" collapsed="false">
      <c r="A29838" s="0" t="s">
        <v>52839</v>
      </c>
      <c r="B29838" s="0" t="n">
        <f aca="false">HOUR(C29838)</f>
        <v>6</v>
      </c>
      <c r="C29838" s="1" t="n">
        <v>41379.2638888889</v>
      </c>
      <c r="D29838" s="0" t="s">
        <v>52840</v>
      </c>
    </row>
    <row r="29839" customFormat="false" ht="15" hidden="false" customHeight="false" outlineLevel="0" collapsed="false">
      <c r="A29839" s="0" t="s">
        <v>52841</v>
      </c>
      <c r="B29839" s="0" t="n">
        <f aca="false">HOUR(C29839)</f>
        <v>6</v>
      </c>
      <c r="C29839" s="1" t="n">
        <v>41379.2638888889</v>
      </c>
      <c r="D29839" s="0" t="s">
        <v>52842</v>
      </c>
    </row>
    <row r="29840" customFormat="false" ht="15" hidden="false" customHeight="false" outlineLevel="0" collapsed="false">
      <c r="A29840" s="0" t="s">
        <v>52843</v>
      </c>
      <c r="B29840" s="0" t="n">
        <f aca="false">HOUR(C29840)</f>
        <v>6</v>
      </c>
      <c r="C29840" s="1" t="n">
        <v>41379.2638888889</v>
      </c>
      <c r="D29840" s="0" t="s">
        <v>52844</v>
      </c>
    </row>
    <row r="29841" customFormat="false" ht="15" hidden="false" customHeight="false" outlineLevel="0" collapsed="false">
      <c r="A29841" s="0" t="s">
        <v>52845</v>
      </c>
      <c r="B29841" s="0" t="n">
        <f aca="false">HOUR(C29841)</f>
        <v>6</v>
      </c>
      <c r="C29841" s="1" t="n">
        <v>41379.2638888889</v>
      </c>
      <c r="D29841" s="0" t="s">
        <v>52846</v>
      </c>
    </row>
    <row r="29842" customFormat="false" ht="15" hidden="false" customHeight="false" outlineLevel="0" collapsed="false">
      <c r="A29842" s="0" t="s">
        <v>52847</v>
      </c>
      <c r="B29842" s="0" t="n">
        <f aca="false">HOUR(C29842)</f>
        <v>6</v>
      </c>
      <c r="C29842" s="1" t="n">
        <v>41379.2638888889</v>
      </c>
      <c r="D29842" s="0" t="s">
        <v>52848</v>
      </c>
    </row>
    <row r="29843" customFormat="false" ht="15" hidden="false" customHeight="false" outlineLevel="0" collapsed="false">
      <c r="A29843" s="0" t="s">
        <v>52849</v>
      </c>
      <c r="B29843" s="0" t="n">
        <f aca="false">HOUR(C29843)</f>
        <v>6</v>
      </c>
      <c r="C29843" s="1" t="n">
        <v>41379.2638888889</v>
      </c>
      <c r="D29843" s="0" t="s">
        <v>52850</v>
      </c>
    </row>
    <row r="29844" customFormat="false" ht="15" hidden="false" customHeight="false" outlineLevel="0" collapsed="false">
      <c r="A29844" s="2" t="s">
        <v>52851</v>
      </c>
      <c r="B29844" s="0" t="n">
        <f aca="false">HOUR(C29844)</f>
        <v>6</v>
      </c>
      <c r="C29844" s="1" t="n">
        <v>41379.2638888889</v>
      </c>
      <c r="D29844" s="0" t="s">
        <v>52852</v>
      </c>
    </row>
    <row r="29845" customFormat="false" ht="15" hidden="false" customHeight="false" outlineLevel="0" collapsed="false">
      <c r="A29845" s="0" t="s">
        <v>52853</v>
      </c>
      <c r="B29845" s="0" t="n">
        <f aca="false">HOUR(C29845)</f>
        <v>6</v>
      </c>
      <c r="C29845" s="1" t="n">
        <v>41379.2638888889</v>
      </c>
      <c r="D29845" s="0" t="s">
        <v>52854</v>
      </c>
    </row>
    <row r="29846" customFormat="false" ht="15" hidden="false" customHeight="false" outlineLevel="0" collapsed="false">
      <c r="A29846" s="0" t="s">
        <v>52855</v>
      </c>
      <c r="B29846" s="0" t="n">
        <f aca="false">HOUR(C29846)</f>
        <v>6</v>
      </c>
      <c r="C29846" s="1" t="n">
        <v>41379.2638888889</v>
      </c>
      <c r="D29846" s="0" t="s">
        <v>52856</v>
      </c>
    </row>
    <row r="29847" customFormat="false" ht="15" hidden="false" customHeight="false" outlineLevel="0" collapsed="false">
      <c r="A29847" s="0" t="s">
        <v>52857</v>
      </c>
      <c r="B29847" s="0" t="n">
        <f aca="false">HOUR(C29847)</f>
        <v>6</v>
      </c>
      <c r="C29847" s="1" t="n">
        <v>41379.2638888889</v>
      </c>
      <c r="D29847" s="0" t="s">
        <v>52858</v>
      </c>
    </row>
    <row r="29848" customFormat="false" ht="15" hidden="false" customHeight="false" outlineLevel="0" collapsed="false">
      <c r="A29848" s="0" t="s">
        <v>52859</v>
      </c>
      <c r="B29848" s="0" t="n">
        <f aca="false">HOUR(C29848)</f>
        <v>6</v>
      </c>
      <c r="C29848" s="1" t="n">
        <v>41379.2638888889</v>
      </c>
      <c r="D29848" s="0" t="s">
        <v>52860</v>
      </c>
    </row>
    <row r="29849" customFormat="false" ht="15" hidden="false" customHeight="false" outlineLevel="0" collapsed="false">
      <c r="A29849" s="0" t="s">
        <v>22688</v>
      </c>
      <c r="B29849" s="0" t="n">
        <f aca="false">HOUR(C29849)</f>
        <v>6</v>
      </c>
      <c r="C29849" s="1" t="n">
        <v>41379.2638888889</v>
      </c>
      <c r="D29849" s="0" t="s">
        <v>52861</v>
      </c>
    </row>
    <row r="29850" customFormat="false" ht="15" hidden="false" customHeight="false" outlineLevel="0" collapsed="false">
      <c r="A29850" s="0" t="s">
        <v>52862</v>
      </c>
      <c r="B29850" s="0" t="n">
        <f aca="false">HOUR(C29850)</f>
        <v>6</v>
      </c>
      <c r="C29850" s="1" t="n">
        <v>41379.2638888889</v>
      </c>
      <c r="D29850" s="0" t="s">
        <v>52863</v>
      </c>
    </row>
    <row r="29851" customFormat="false" ht="15" hidden="false" customHeight="false" outlineLevel="0" collapsed="false">
      <c r="A29851" s="0" t="s">
        <v>52864</v>
      </c>
      <c r="B29851" s="0" t="n">
        <f aca="false">HOUR(C29851)</f>
        <v>6</v>
      </c>
      <c r="C29851" s="1" t="n">
        <v>41379.2638888889</v>
      </c>
      <c r="D29851" s="0" t="s">
        <v>52865</v>
      </c>
    </row>
    <row r="29852" customFormat="false" ht="15" hidden="false" customHeight="false" outlineLevel="0" collapsed="false">
      <c r="A29852" s="0" t="s">
        <v>52866</v>
      </c>
      <c r="B29852" s="0" t="n">
        <f aca="false">HOUR(C29852)</f>
        <v>6</v>
      </c>
      <c r="C29852" s="1" t="n">
        <v>41379.2638888889</v>
      </c>
      <c r="D29852" s="0" t="s">
        <v>52867</v>
      </c>
    </row>
    <row r="29853" customFormat="false" ht="15" hidden="false" customHeight="false" outlineLevel="0" collapsed="false">
      <c r="A29853" s="0" t="s">
        <v>52868</v>
      </c>
      <c r="B29853" s="0" t="n">
        <f aca="false">HOUR(C29853)</f>
        <v>6</v>
      </c>
      <c r="C29853" s="1" t="n">
        <v>41379.2638888889</v>
      </c>
      <c r="D29853" s="0" t="s">
        <v>52869</v>
      </c>
    </row>
    <row r="29854" customFormat="false" ht="15" hidden="false" customHeight="false" outlineLevel="0" collapsed="false">
      <c r="A29854" s="0" t="s">
        <v>52870</v>
      </c>
      <c r="B29854" s="0" t="n">
        <f aca="false">HOUR(C29854)</f>
        <v>6</v>
      </c>
      <c r="C29854" s="1" t="n">
        <v>41379.2638888889</v>
      </c>
      <c r="D29854" s="0" t="s">
        <v>52871</v>
      </c>
    </row>
    <row r="29855" customFormat="false" ht="15" hidden="false" customHeight="false" outlineLevel="0" collapsed="false">
      <c r="A29855" s="0" t="s">
        <v>27901</v>
      </c>
      <c r="B29855" s="0" t="n">
        <f aca="false">HOUR(C29855)</f>
        <v>6</v>
      </c>
      <c r="C29855" s="1" t="n">
        <v>41379.2638888889</v>
      </c>
      <c r="D29855" s="0" t="s">
        <v>52872</v>
      </c>
    </row>
    <row r="29856" customFormat="false" ht="15" hidden="false" customHeight="false" outlineLevel="0" collapsed="false">
      <c r="A29856" s="0" t="s">
        <v>52873</v>
      </c>
      <c r="B29856" s="0" t="n">
        <f aca="false">HOUR(C29856)</f>
        <v>6</v>
      </c>
      <c r="C29856" s="1" t="n">
        <v>41379.2638888889</v>
      </c>
      <c r="D29856" s="0" t="s">
        <v>52874</v>
      </c>
    </row>
    <row r="29857" customFormat="false" ht="15" hidden="false" customHeight="false" outlineLevel="0" collapsed="false">
      <c r="A29857" s="0" t="s">
        <v>52875</v>
      </c>
      <c r="B29857" s="0" t="n">
        <f aca="false">HOUR(C29857)</f>
        <v>6</v>
      </c>
      <c r="C29857" s="1" t="n">
        <v>41379.2638888889</v>
      </c>
      <c r="D29857" s="0" t="s">
        <v>52876</v>
      </c>
    </row>
    <row r="29858" customFormat="false" ht="15" hidden="false" customHeight="false" outlineLevel="0" collapsed="false">
      <c r="A29858" s="0" t="s">
        <v>52877</v>
      </c>
      <c r="B29858" s="0" t="n">
        <f aca="false">HOUR(C29858)</f>
        <v>6</v>
      </c>
      <c r="C29858" s="1" t="n">
        <v>41379.2638888889</v>
      </c>
      <c r="D29858" s="0" t="s">
        <v>52878</v>
      </c>
    </row>
    <row r="29859" customFormat="false" ht="15" hidden="false" customHeight="false" outlineLevel="0" collapsed="false">
      <c r="A29859" s="0" t="s">
        <v>52879</v>
      </c>
      <c r="B29859" s="0" t="n">
        <f aca="false">HOUR(C29859)</f>
        <v>6</v>
      </c>
      <c r="C29859" s="1" t="n">
        <v>41379.2638888889</v>
      </c>
      <c r="D29859" s="0" t="s">
        <v>52880</v>
      </c>
    </row>
    <row r="29860" customFormat="false" ht="15" hidden="false" customHeight="false" outlineLevel="0" collapsed="false">
      <c r="A29860" s="0" t="s">
        <v>38930</v>
      </c>
      <c r="B29860" s="0" t="n">
        <f aca="false">HOUR(C29860)</f>
        <v>6</v>
      </c>
      <c r="C29860" s="1" t="n">
        <v>41379.2638888889</v>
      </c>
      <c r="D29860" s="0" t="s">
        <v>52881</v>
      </c>
    </row>
    <row r="29861" customFormat="false" ht="15" hidden="false" customHeight="false" outlineLevel="0" collapsed="false">
      <c r="A29861" s="0" t="s">
        <v>52882</v>
      </c>
      <c r="B29861" s="0" t="n">
        <f aca="false">HOUR(C29861)</f>
        <v>6</v>
      </c>
      <c r="C29861" s="1" t="n">
        <v>41379.2638888889</v>
      </c>
      <c r="D29861" s="0" t="s">
        <v>52883</v>
      </c>
    </row>
    <row r="29862" customFormat="false" ht="15" hidden="false" customHeight="false" outlineLevel="0" collapsed="false">
      <c r="A29862" s="0" t="s">
        <v>52884</v>
      </c>
      <c r="B29862" s="0" t="n">
        <f aca="false">HOUR(C29862)</f>
        <v>6</v>
      </c>
      <c r="C29862" s="1" t="n">
        <v>41379.2638888889</v>
      </c>
      <c r="D29862" s="0" t="s">
        <v>52885</v>
      </c>
    </row>
    <row r="29863" customFormat="false" ht="15" hidden="false" customHeight="false" outlineLevel="0" collapsed="false">
      <c r="A29863" s="0" t="s">
        <v>52886</v>
      </c>
      <c r="B29863" s="0" t="n">
        <f aca="false">HOUR(C29863)</f>
        <v>6</v>
      </c>
      <c r="C29863" s="1" t="n">
        <v>41379.2638888889</v>
      </c>
      <c r="D29863" s="0" t="s">
        <v>52887</v>
      </c>
    </row>
    <row r="29864" customFormat="false" ht="15" hidden="false" customHeight="false" outlineLevel="0" collapsed="false">
      <c r="A29864" s="0" t="s">
        <v>15240</v>
      </c>
      <c r="B29864" s="0" t="n">
        <f aca="false">HOUR(C29864)</f>
        <v>6</v>
      </c>
      <c r="C29864" s="1" t="n">
        <v>41379.2638888889</v>
      </c>
      <c r="D29864" s="0" t="s">
        <v>52888</v>
      </c>
    </row>
    <row r="29865" customFormat="false" ht="15" hidden="false" customHeight="false" outlineLevel="0" collapsed="false">
      <c r="A29865" s="0" t="s">
        <v>52889</v>
      </c>
      <c r="B29865" s="0" t="n">
        <f aca="false">HOUR(C29865)</f>
        <v>6</v>
      </c>
      <c r="C29865" s="1" t="n">
        <v>41379.2638888889</v>
      </c>
      <c r="D29865" s="0" t="s">
        <v>52890</v>
      </c>
    </row>
    <row r="29866" customFormat="false" ht="15" hidden="false" customHeight="false" outlineLevel="0" collapsed="false">
      <c r="A29866" s="0" t="s">
        <v>52891</v>
      </c>
      <c r="B29866" s="0" t="n">
        <f aca="false">HOUR(C29866)</f>
        <v>6</v>
      </c>
      <c r="C29866" s="1" t="n">
        <v>41379.2638888889</v>
      </c>
      <c r="D29866" s="0" t="s">
        <v>52892</v>
      </c>
    </row>
    <row r="29867" customFormat="false" ht="15" hidden="false" customHeight="false" outlineLevel="0" collapsed="false">
      <c r="A29867" s="0" t="s">
        <v>52893</v>
      </c>
      <c r="B29867" s="0" t="n">
        <f aca="false">HOUR(C29867)</f>
        <v>6</v>
      </c>
      <c r="C29867" s="1" t="n">
        <v>41379.2638888889</v>
      </c>
      <c r="D29867" s="0" t="s">
        <v>52894</v>
      </c>
    </row>
    <row r="29868" customFormat="false" ht="15" hidden="false" customHeight="false" outlineLevel="0" collapsed="false">
      <c r="A29868" s="0" t="s">
        <v>52895</v>
      </c>
      <c r="B29868" s="0" t="n">
        <f aca="false">HOUR(C29868)</f>
        <v>6</v>
      </c>
      <c r="C29868" s="1" t="n">
        <v>41379.2638888889</v>
      </c>
      <c r="D29868" s="0" t="s">
        <v>52896</v>
      </c>
    </row>
    <row r="29869" customFormat="false" ht="15" hidden="false" customHeight="false" outlineLevel="0" collapsed="false">
      <c r="A29869" s="0" t="s">
        <v>52897</v>
      </c>
      <c r="B29869" s="0" t="n">
        <f aca="false">HOUR(C29869)</f>
        <v>6</v>
      </c>
      <c r="C29869" s="1" t="n">
        <v>41379.2638888889</v>
      </c>
      <c r="D29869" s="0" t="s">
        <v>52898</v>
      </c>
    </row>
    <row r="29870" customFormat="false" ht="15" hidden="false" customHeight="false" outlineLevel="0" collapsed="false">
      <c r="A29870" s="0" t="s">
        <v>52899</v>
      </c>
      <c r="B29870" s="0" t="n">
        <f aca="false">HOUR(C29870)</f>
        <v>6</v>
      </c>
      <c r="C29870" s="1" t="n">
        <v>41379.2638888889</v>
      </c>
      <c r="D29870" s="0" t="s">
        <v>52900</v>
      </c>
    </row>
    <row r="29871" customFormat="false" ht="15" hidden="false" customHeight="false" outlineLevel="0" collapsed="false">
      <c r="A29871" s="0" t="s">
        <v>52901</v>
      </c>
      <c r="B29871" s="0" t="n">
        <f aca="false">HOUR(C29871)</f>
        <v>6</v>
      </c>
      <c r="C29871" s="1" t="n">
        <v>41379.2638888889</v>
      </c>
      <c r="D29871" s="0" t="s">
        <v>52902</v>
      </c>
    </row>
    <row r="29872" customFormat="false" ht="15" hidden="false" customHeight="false" outlineLevel="0" collapsed="false">
      <c r="A29872" s="0" t="s">
        <v>45196</v>
      </c>
      <c r="B29872" s="0" t="n">
        <f aca="false">HOUR(C29872)</f>
        <v>6</v>
      </c>
      <c r="C29872" s="1" t="n">
        <v>41379.2638888889</v>
      </c>
      <c r="D29872" s="0" t="s">
        <v>52903</v>
      </c>
    </row>
    <row r="29873" customFormat="false" ht="15" hidden="false" customHeight="false" outlineLevel="0" collapsed="false">
      <c r="A29873" s="0" t="s">
        <v>44700</v>
      </c>
      <c r="B29873" s="0" t="n">
        <f aca="false">HOUR(C29873)</f>
        <v>6</v>
      </c>
      <c r="C29873" s="1" t="n">
        <v>41379.2638888889</v>
      </c>
      <c r="D29873" s="0" t="s">
        <v>52904</v>
      </c>
    </row>
    <row r="29874" customFormat="false" ht="15" hidden="false" customHeight="false" outlineLevel="0" collapsed="false">
      <c r="A29874" s="0" t="s">
        <v>52905</v>
      </c>
      <c r="B29874" s="0" t="n">
        <f aca="false">HOUR(C29874)</f>
        <v>6</v>
      </c>
      <c r="C29874" s="1" t="n">
        <v>41379.2638888889</v>
      </c>
      <c r="D29874" s="0" t="s">
        <v>52906</v>
      </c>
    </row>
    <row r="29875" customFormat="false" ht="15" hidden="false" customHeight="false" outlineLevel="0" collapsed="false">
      <c r="A29875" s="0" t="s">
        <v>52907</v>
      </c>
      <c r="B29875" s="0" t="n">
        <f aca="false">HOUR(C29875)</f>
        <v>6</v>
      </c>
      <c r="C29875" s="1" t="n">
        <v>41379.2638888889</v>
      </c>
      <c r="D29875" s="0" t="s">
        <v>52908</v>
      </c>
    </row>
    <row r="29876" customFormat="false" ht="15" hidden="false" customHeight="false" outlineLevel="0" collapsed="false">
      <c r="A29876" s="0" t="s">
        <v>52909</v>
      </c>
      <c r="B29876" s="0" t="n">
        <f aca="false">HOUR(C29876)</f>
        <v>6</v>
      </c>
      <c r="C29876" s="1" t="n">
        <v>41379.2638888889</v>
      </c>
      <c r="D29876" s="0" t="s">
        <v>52910</v>
      </c>
    </row>
    <row r="29877" customFormat="false" ht="15" hidden="false" customHeight="false" outlineLevel="0" collapsed="false">
      <c r="A29877" s="0" t="s">
        <v>52911</v>
      </c>
      <c r="B29877" s="0" t="n">
        <f aca="false">HOUR(C29877)</f>
        <v>6</v>
      </c>
      <c r="C29877" s="1" t="n">
        <v>41379.2638888889</v>
      </c>
      <c r="D29877" s="0" t="s">
        <v>52912</v>
      </c>
    </row>
    <row r="29878" customFormat="false" ht="15" hidden="false" customHeight="false" outlineLevel="0" collapsed="false">
      <c r="A29878" s="0" t="s">
        <v>52913</v>
      </c>
      <c r="B29878" s="0" t="n">
        <f aca="false">HOUR(C29878)</f>
        <v>6</v>
      </c>
      <c r="C29878" s="1" t="n">
        <v>41379.2638888889</v>
      </c>
      <c r="D29878" s="0" t="s">
        <v>52914</v>
      </c>
    </row>
    <row r="29879" customFormat="false" ht="15" hidden="false" customHeight="false" outlineLevel="0" collapsed="false">
      <c r="A29879" s="0" t="s">
        <v>14764</v>
      </c>
      <c r="B29879" s="0" t="n">
        <f aca="false">HOUR(C29879)</f>
        <v>6</v>
      </c>
      <c r="C29879" s="1" t="n">
        <v>41379.2638888889</v>
      </c>
      <c r="D29879" s="0" t="s">
        <v>52915</v>
      </c>
    </row>
    <row r="29880" customFormat="false" ht="15" hidden="false" customHeight="false" outlineLevel="0" collapsed="false">
      <c r="A29880" s="0" t="s">
        <v>52916</v>
      </c>
      <c r="B29880" s="0" t="n">
        <f aca="false">HOUR(C29880)</f>
        <v>6</v>
      </c>
      <c r="C29880" s="1" t="n">
        <v>41379.2638888889</v>
      </c>
      <c r="D29880" s="0" t="s">
        <v>52917</v>
      </c>
    </row>
    <row r="29881" customFormat="false" ht="15" hidden="false" customHeight="false" outlineLevel="0" collapsed="false">
      <c r="A29881" s="0" t="s">
        <v>52918</v>
      </c>
      <c r="B29881" s="0" t="n">
        <f aca="false">HOUR(C29881)</f>
        <v>6</v>
      </c>
      <c r="C29881" s="1" t="n">
        <v>41379.2638888889</v>
      </c>
      <c r="D29881" s="0" t="s">
        <v>52919</v>
      </c>
    </row>
    <row r="29882" customFormat="false" ht="15" hidden="false" customHeight="false" outlineLevel="0" collapsed="false">
      <c r="A29882" s="0" t="s">
        <v>52920</v>
      </c>
      <c r="B29882" s="0" t="n">
        <f aca="false">HOUR(C29882)</f>
        <v>6</v>
      </c>
      <c r="C29882" s="1" t="n">
        <v>41379.2638888889</v>
      </c>
      <c r="D29882" s="0" t="s">
        <v>52921</v>
      </c>
    </row>
    <row r="29883" customFormat="false" ht="15" hidden="false" customHeight="false" outlineLevel="0" collapsed="false">
      <c r="A29883" s="0" t="s">
        <v>52922</v>
      </c>
      <c r="B29883" s="0" t="n">
        <f aca="false">HOUR(C29883)</f>
        <v>6</v>
      </c>
      <c r="C29883" s="1" t="n">
        <v>41379.2638888889</v>
      </c>
      <c r="D29883" s="0" t="s">
        <v>52923</v>
      </c>
    </row>
    <row r="29884" customFormat="false" ht="15" hidden="false" customHeight="false" outlineLevel="0" collapsed="false">
      <c r="A29884" s="0" t="s">
        <v>52924</v>
      </c>
      <c r="B29884" s="0" t="n">
        <f aca="false">HOUR(C29884)</f>
        <v>6</v>
      </c>
      <c r="C29884" s="1" t="n">
        <v>41379.2638888889</v>
      </c>
      <c r="D29884" s="0" t="s">
        <v>52925</v>
      </c>
    </row>
    <row r="29885" customFormat="false" ht="15" hidden="false" customHeight="false" outlineLevel="0" collapsed="false">
      <c r="A29885" s="0" t="s">
        <v>52926</v>
      </c>
      <c r="B29885" s="0" t="n">
        <f aca="false">HOUR(C29885)</f>
        <v>6</v>
      </c>
      <c r="C29885" s="1" t="n">
        <v>41379.2638888889</v>
      </c>
      <c r="D29885" s="0" t="s">
        <v>52927</v>
      </c>
    </row>
    <row r="29886" customFormat="false" ht="15" hidden="false" customHeight="false" outlineLevel="0" collapsed="false">
      <c r="A29886" s="0" t="s">
        <v>52928</v>
      </c>
      <c r="B29886" s="0" t="n">
        <f aca="false">HOUR(C29886)</f>
        <v>6</v>
      </c>
      <c r="C29886" s="1" t="n">
        <v>41379.2638888889</v>
      </c>
      <c r="D29886" s="0" t="s">
        <v>52929</v>
      </c>
    </row>
    <row r="29887" customFormat="false" ht="15" hidden="false" customHeight="false" outlineLevel="0" collapsed="false">
      <c r="A29887" s="0" t="s">
        <v>52930</v>
      </c>
      <c r="B29887" s="0" t="n">
        <f aca="false">HOUR(C29887)</f>
        <v>6</v>
      </c>
      <c r="C29887" s="1" t="n">
        <v>41379.2638888889</v>
      </c>
      <c r="D29887" s="0" t="s">
        <v>52931</v>
      </c>
    </row>
    <row r="29888" customFormat="false" ht="15" hidden="false" customHeight="false" outlineLevel="0" collapsed="false">
      <c r="A29888" s="0" t="s">
        <v>4245</v>
      </c>
      <c r="B29888" s="0" t="n">
        <f aca="false">HOUR(C29888)</f>
        <v>6</v>
      </c>
      <c r="C29888" s="1" t="n">
        <v>41379.2638888889</v>
      </c>
      <c r="D29888" s="0" t="s">
        <v>52932</v>
      </c>
    </row>
    <row r="29889" customFormat="false" ht="15" hidden="false" customHeight="false" outlineLevel="0" collapsed="false">
      <c r="A29889" s="0" t="s">
        <v>52933</v>
      </c>
      <c r="B29889" s="0" t="n">
        <f aca="false">HOUR(C29889)</f>
        <v>6</v>
      </c>
      <c r="C29889" s="1" t="n">
        <v>41379.2638888889</v>
      </c>
      <c r="D29889" s="0" t="s">
        <v>52934</v>
      </c>
    </row>
    <row r="29890" customFormat="false" ht="15" hidden="false" customHeight="false" outlineLevel="0" collapsed="false">
      <c r="A29890" s="0" t="s">
        <v>39910</v>
      </c>
      <c r="B29890" s="0" t="n">
        <f aca="false">HOUR(C29890)</f>
        <v>6</v>
      </c>
      <c r="C29890" s="1" t="n">
        <v>41379.2638888889</v>
      </c>
      <c r="D29890" s="0" t="s">
        <v>52935</v>
      </c>
    </row>
    <row r="29891" customFormat="false" ht="15" hidden="false" customHeight="false" outlineLevel="0" collapsed="false">
      <c r="A29891" s="0" t="s">
        <v>52936</v>
      </c>
      <c r="B29891" s="0" t="n">
        <f aca="false">HOUR(C29891)</f>
        <v>6</v>
      </c>
      <c r="C29891" s="1" t="n">
        <v>41379.2638888889</v>
      </c>
      <c r="D29891" s="0" t="s">
        <v>52937</v>
      </c>
    </row>
    <row r="29892" customFormat="false" ht="15" hidden="false" customHeight="false" outlineLevel="0" collapsed="false">
      <c r="A29892" s="0" t="s">
        <v>52938</v>
      </c>
      <c r="B29892" s="0" t="n">
        <f aca="false">HOUR(C29892)</f>
        <v>6</v>
      </c>
      <c r="C29892" s="1" t="n">
        <v>41379.2638888889</v>
      </c>
      <c r="D29892" s="0" t="s">
        <v>52939</v>
      </c>
    </row>
    <row r="29893" customFormat="false" ht="15" hidden="false" customHeight="false" outlineLevel="0" collapsed="false">
      <c r="A29893" s="0" t="s">
        <v>52940</v>
      </c>
      <c r="B29893" s="0" t="n">
        <f aca="false">HOUR(C29893)</f>
        <v>6</v>
      </c>
      <c r="C29893" s="1" t="n">
        <v>41379.2638888889</v>
      </c>
      <c r="D29893" s="0" t="s">
        <v>52941</v>
      </c>
    </row>
    <row r="29894" customFormat="false" ht="15" hidden="false" customHeight="false" outlineLevel="0" collapsed="false">
      <c r="A29894" s="0" t="s">
        <v>52942</v>
      </c>
      <c r="B29894" s="0" t="n">
        <f aca="false">HOUR(C29894)</f>
        <v>6</v>
      </c>
      <c r="C29894" s="1" t="n">
        <v>41379.2638888889</v>
      </c>
      <c r="D29894" s="0" t="s">
        <v>52943</v>
      </c>
    </row>
    <row r="29895" customFormat="false" ht="15" hidden="false" customHeight="false" outlineLevel="0" collapsed="false">
      <c r="A29895" s="0" t="s">
        <v>30107</v>
      </c>
      <c r="B29895" s="0" t="n">
        <f aca="false">HOUR(C29895)</f>
        <v>6</v>
      </c>
      <c r="C29895" s="1" t="n">
        <v>41379.2638888889</v>
      </c>
      <c r="D29895" s="0" t="s">
        <v>52944</v>
      </c>
    </row>
    <row r="29896" customFormat="false" ht="15" hidden="false" customHeight="false" outlineLevel="0" collapsed="false">
      <c r="A29896" s="0" t="s">
        <v>30776</v>
      </c>
      <c r="B29896" s="0" t="n">
        <f aca="false">HOUR(C29896)</f>
        <v>6</v>
      </c>
      <c r="C29896" s="1" t="n">
        <v>41379.2638888889</v>
      </c>
      <c r="D29896" s="0" t="s">
        <v>52945</v>
      </c>
    </row>
    <row r="29897" customFormat="false" ht="15" hidden="false" customHeight="false" outlineLevel="0" collapsed="false">
      <c r="A29897" s="0" t="s">
        <v>39781</v>
      </c>
      <c r="B29897" s="0" t="n">
        <f aca="false">HOUR(C29897)</f>
        <v>6</v>
      </c>
      <c r="C29897" s="1" t="n">
        <v>41379.2638888889</v>
      </c>
      <c r="D29897" s="0" t="s">
        <v>52946</v>
      </c>
    </row>
    <row r="29898" customFormat="false" ht="15" hidden="false" customHeight="false" outlineLevel="0" collapsed="false">
      <c r="A29898" s="0" t="s">
        <v>52947</v>
      </c>
      <c r="B29898" s="0" t="n">
        <f aca="false">HOUR(C29898)</f>
        <v>6</v>
      </c>
      <c r="C29898" s="1" t="n">
        <v>41379.2638888889</v>
      </c>
      <c r="D29898" s="0" t="s">
        <v>52948</v>
      </c>
    </row>
    <row r="29899" customFormat="false" ht="15" hidden="false" customHeight="false" outlineLevel="0" collapsed="false">
      <c r="A29899" s="0" t="s">
        <v>52949</v>
      </c>
      <c r="B29899" s="0" t="n">
        <f aca="false">HOUR(C29899)</f>
        <v>6</v>
      </c>
      <c r="C29899" s="1" t="n">
        <v>41379.2638888889</v>
      </c>
      <c r="D29899" s="0" t="s">
        <v>52950</v>
      </c>
    </row>
    <row r="29900" customFormat="false" ht="15" hidden="false" customHeight="false" outlineLevel="0" collapsed="false">
      <c r="A29900" s="0" t="s">
        <v>50268</v>
      </c>
      <c r="B29900" s="0" t="n">
        <f aca="false">HOUR(C29900)</f>
        <v>6</v>
      </c>
      <c r="C29900" s="1" t="n">
        <v>41379.2638888889</v>
      </c>
      <c r="D29900" s="0" t="s">
        <v>52951</v>
      </c>
    </row>
    <row r="29901" customFormat="false" ht="15" hidden="false" customHeight="false" outlineLevel="0" collapsed="false">
      <c r="A29901" s="0" t="s">
        <v>52952</v>
      </c>
      <c r="B29901" s="0" t="n">
        <f aca="false">HOUR(C29901)</f>
        <v>6</v>
      </c>
      <c r="C29901" s="1" t="n">
        <v>41379.2638888889</v>
      </c>
      <c r="D29901" s="0" t="s">
        <v>52953</v>
      </c>
    </row>
    <row r="29902" customFormat="false" ht="15" hidden="false" customHeight="false" outlineLevel="0" collapsed="false">
      <c r="A29902" s="0" t="s">
        <v>52954</v>
      </c>
      <c r="B29902" s="0" t="n">
        <f aca="false">HOUR(C29902)</f>
        <v>6</v>
      </c>
      <c r="C29902" s="1" t="n">
        <v>41379.2638888889</v>
      </c>
      <c r="D29902" s="0" t="s">
        <v>52955</v>
      </c>
    </row>
    <row r="29903" customFormat="false" ht="15" hidden="false" customHeight="false" outlineLevel="0" collapsed="false">
      <c r="A29903" s="0" t="s">
        <v>52956</v>
      </c>
      <c r="B29903" s="0" t="n">
        <f aca="false">HOUR(C29903)</f>
        <v>6</v>
      </c>
      <c r="C29903" s="1" t="n">
        <v>41379.2638888889</v>
      </c>
      <c r="D29903" s="0" t="s">
        <v>52957</v>
      </c>
    </row>
    <row r="29904" customFormat="false" ht="15" hidden="false" customHeight="false" outlineLevel="0" collapsed="false">
      <c r="A29904" s="0" t="s">
        <v>52958</v>
      </c>
      <c r="B29904" s="0" t="n">
        <f aca="false">HOUR(C29904)</f>
        <v>6</v>
      </c>
      <c r="C29904" s="1" t="n">
        <v>41379.2638888889</v>
      </c>
      <c r="D29904" s="0" t="s">
        <v>52959</v>
      </c>
    </row>
    <row r="29905" customFormat="false" ht="15" hidden="false" customHeight="false" outlineLevel="0" collapsed="false">
      <c r="A29905" s="0" t="s">
        <v>52960</v>
      </c>
      <c r="B29905" s="0" t="n">
        <f aca="false">HOUR(C29905)</f>
        <v>6</v>
      </c>
      <c r="C29905" s="1" t="n">
        <v>41379.2638888889</v>
      </c>
      <c r="D29905" s="0" t="s">
        <v>52961</v>
      </c>
    </row>
    <row r="29906" customFormat="false" ht="15" hidden="false" customHeight="false" outlineLevel="0" collapsed="false">
      <c r="A29906" s="0" t="s">
        <v>52962</v>
      </c>
      <c r="B29906" s="0" t="n">
        <f aca="false">HOUR(C29906)</f>
        <v>6</v>
      </c>
      <c r="C29906" s="1" t="n">
        <v>41379.2638888889</v>
      </c>
      <c r="D29906" s="0" t="s">
        <v>52963</v>
      </c>
    </row>
    <row r="29907" customFormat="false" ht="15" hidden="false" customHeight="false" outlineLevel="0" collapsed="false">
      <c r="A29907" s="0" t="s">
        <v>52964</v>
      </c>
      <c r="B29907" s="0" t="n">
        <f aca="false">HOUR(C29907)</f>
        <v>6</v>
      </c>
      <c r="C29907" s="1" t="n">
        <v>41379.2638888889</v>
      </c>
      <c r="D29907" s="0" t="s">
        <v>52965</v>
      </c>
    </row>
    <row r="29908" customFormat="false" ht="15" hidden="false" customHeight="false" outlineLevel="0" collapsed="false">
      <c r="A29908" s="0" t="s">
        <v>52966</v>
      </c>
      <c r="B29908" s="0" t="n">
        <f aca="false">HOUR(C29908)</f>
        <v>6</v>
      </c>
      <c r="C29908" s="1" t="n">
        <v>41379.2638888889</v>
      </c>
      <c r="D29908" s="0" t="s">
        <v>52967</v>
      </c>
    </row>
    <row r="29909" customFormat="false" ht="15" hidden="false" customHeight="false" outlineLevel="0" collapsed="false">
      <c r="A29909" s="0" t="s">
        <v>46636</v>
      </c>
      <c r="B29909" s="0" t="n">
        <f aca="false">HOUR(C29909)</f>
        <v>6</v>
      </c>
      <c r="C29909" s="1" t="n">
        <v>41379.2638888889</v>
      </c>
      <c r="D29909" s="0" t="s">
        <v>52968</v>
      </c>
    </row>
    <row r="29910" customFormat="false" ht="15" hidden="false" customHeight="false" outlineLevel="0" collapsed="false">
      <c r="A29910" s="0" t="s">
        <v>52969</v>
      </c>
      <c r="B29910" s="0" t="n">
        <f aca="false">HOUR(C29910)</f>
        <v>6</v>
      </c>
      <c r="C29910" s="1" t="n">
        <v>41379.2638888889</v>
      </c>
      <c r="D29910" s="0" t="s">
        <v>52970</v>
      </c>
    </row>
    <row r="29911" customFormat="false" ht="15" hidden="false" customHeight="false" outlineLevel="0" collapsed="false">
      <c r="A29911" s="0" t="s">
        <v>52971</v>
      </c>
      <c r="B29911" s="0" t="n">
        <f aca="false">HOUR(C29911)</f>
        <v>6</v>
      </c>
      <c r="C29911" s="1" t="n">
        <v>41379.2638888889</v>
      </c>
      <c r="D29911" s="0" t="s">
        <v>52972</v>
      </c>
    </row>
    <row r="29912" customFormat="false" ht="15" hidden="false" customHeight="false" outlineLevel="0" collapsed="false">
      <c r="A29912" s="0" t="s">
        <v>52973</v>
      </c>
      <c r="B29912" s="0" t="n">
        <f aca="false">HOUR(C29912)</f>
        <v>6</v>
      </c>
      <c r="C29912" s="1" t="n">
        <v>41379.2638888889</v>
      </c>
      <c r="D29912" s="0" t="s">
        <v>52974</v>
      </c>
    </row>
    <row r="29913" customFormat="false" ht="15" hidden="false" customHeight="false" outlineLevel="0" collapsed="false">
      <c r="A29913" s="0" t="s">
        <v>52975</v>
      </c>
      <c r="B29913" s="0" t="n">
        <f aca="false">HOUR(C29913)</f>
        <v>6</v>
      </c>
      <c r="C29913" s="1" t="n">
        <v>41379.2638888889</v>
      </c>
      <c r="D29913" s="0" t="s">
        <v>52976</v>
      </c>
    </row>
    <row r="29914" customFormat="false" ht="15" hidden="false" customHeight="false" outlineLevel="0" collapsed="false">
      <c r="A29914" s="0" t="n">
        <v>63</v>
      </c>
      <c r="B29914" s="0" t="n">
        <f aca="false">HOUR(C29914)</f>
        <v>6</v>
      </c>
      <c r="C29914" s="1" t="n">
        <v>41379.2638888889</v>
      </c>
      <c r="D29914" s="0" t="s">
        <v>52977</v>
      </c>
    </row>
    <row r="29915" customFormat="false" ht="15" hidden="false" customHeight="false" outlineLevel="0" collapsed="false">
      <c r="A29915" s="0" t="s">
        <v>4538</v>
      </c>
      <c r="B29915" s="0" t="n">
        <f aca="false">HOUR(C29915)</f>
        <v>6</v>
      </c>
      <c r="C29915" s="1" t="n">
        <v>41379.2638888889</v>
      </c>
      <c r="D29915" s="0" t="s">
        <v>52978</v>
      </c>
    </row>
    <row r="29916" customFormat="false" ht="15" hidden="false" customHeight="false" outlineLevel="0" collapsed="false">
      <c r="A29916" s="0" t="s">
        <v>299</v>
      </c>
      <c r="B29916" s="0" t="n">
        <f aca="false">HOUR(C29916)</f>
        <v>6</v>
      </c>
      <c r="C29916" s="1" t="n">
        <v>41379.2638888889</v>
      </c>
      <c r="D29916" s="0" t="s">
        <v>52979</v>
      </c>
    </row>
    <row r="29917" customFormat="false" ht="15" hidden="false" customHeight="false" outlineLevel="0" collapsed="false">
      <c r="A29917" s="0" t="s">
        <v>52980</v>
      </c>
      <c r="B29917" s="0" t="n">
        <f aca="false">HOUR(C29917)</f>
        <v>6</v>
      </c>
      <c r="C29917" s="1" t="n">
        <v>41379.2638888889</v>
      </c>
      <c r="D29917" s="0" t="s">
        <v>52981</v>
      </c>
    </row>
    <row r="29918" customFormat="false" ht="15" hidden="false" customHeight="false" outlineLevel="0" collapsed="false">
      <c r="A29918" s="0" t="s">
        <v>14269</v>
      </c>
      <c r="B29918" s="0" t="n">
        <f aca="false">HOUR(C29918)</f>
        <v>6</v>
      </c>
      <c r="C29918" s="1" t="n">
        <v>41379.2638888889</v>
      </c>
      <c r="D29918" s="0" t="s">
        <v>52982</v>
      </c>
    </row>
    <row r="29919" customFormat="false" ht="15" hidden="false" customHeight="false" outlineLevel="0" collapsed="false">
      <c r="A29919" s="0" t="s">
        <v>52983</v>
      </c>
      <c r="B29919" s="0" t="n">
        <f aca="false">HOUR(C29919)</f>
        <v>6</v>
      </c>
      <c r="C29919" s="1" t="n">
        <v>41379.2638888889</v>
      </c>
      <c r="D29919" s="0" t="s">
        <v>52984</v>
      </c>
    </row>
    <row r="29920" customFormat="false" ht="15" hidden="false" customHeight="false" outlineLevel="0" collapsed="false">
      <c r="A29920" s="0" t="s">
        <v>52985</v>
      </c>
      <c r="B29920" s="0" t="n">
        <f aca="false">HOUR(C29920)</f>
        <v>6</v>
      </c>
      <c r="C29920" s="1" t="n">
        <v>41379.2638888889</v>
      </c>
      <c r="D29920" s="0" t="s">
        <v>52986</v>
      </c>
    </row>
    <row r="29921" customFormat="false" ht="15" hidden="false" customHeight="false" outlineLevel="0" collapsed="false">
      <c r="A29921" s="0" t="s">
        <v>52987</v>
      </c>
      <c r="B29921" s="0" t="n">
        <f aca="false">HOUR(C29921)</f>
        <v>6</v>
      </c>
      <c r="C29921" s="1" t="n">
        <v>41379.2638888889</v>
      </c>
      <c r="D29921" s="0" t="s">
        <v>52988</v>
      </c>
    </row>
    <row r="29922" customFormat="false" ht="15" hidden="false" customHeight="false" outlineLevel="0" collapsed="false">
      <c r="A29922" s="0" t="s">
        <v>52989</v>
      </c>
      <c r="B29922" s="0" t="n">
        <f aca="false">HOUR(C29922)</f>
        <v>6</v>
      </c>
      <c r="C29922" s="1" t="n">
        <v>41379.2638888889</v>
      </c>
      <c r="D29922" s="0" t="s">
        <v>52990</v>
      </c>
    </row>
    <row r="29923" customFormat="false" ht="15" hidden="false" customHeight="false" outlineLevel="0" collapsed="false">
      <c r="A29923" s="0" t="s">
        <v>52991</v>
      </c>
      <c r="B29923" s="0" t="n">
        <f aca="false">HOUR(C29923)</f>
        <v>6</v>
      </c>
      <c r="C29923" s="1" t="n">
        <v>41379.2638888889</v>
      </c>
      <c r="D29923" s="0" t="s">
        <v>52992</v>
      </c>
    </row>
    <row r="29924" customFormat="false" ht="15" hidden="false" customHeight="false" outlineLevel="0" collapsed="false">
      <c r="A29924" s="0" t="s">
        <v>52993</v>
      </c>
      <c r="B29924" s="0" t="n">
        <f aca="false">HOUR(C29924)</f>
        <v>6</v>
      </c>
      <c r="C29924" s="1" t="n">
        <v>41379.2638888889</v>
      </c>
      <c r="D29924" s="0" t="s">
        <v>52994</v>
      </c>
    </row>
    <row r="29925" customFormat="false" ht="15" hidden="false" customHeight="false" outlineLevel="0" collapsed="false">
      <c r="A29925" s="0" t="s">
        <v>19840</v>
      </c>
      <c r="B29925" s="0" t="n">
        <f aca="false">HOUR(C29925)</f>
        <v>6</v>
      </c>
      <c r="C29925" s="1" t="n">
        <v>41379.2645833333</v>
      </c>
      <c r="D29925" s="0" t="s">
        <v>52995</v>
      </c>
    </row>
    <row r="29926" customFormat="false" ht="15" hidden="false" customHeight="false" outlineLevel="0" collapsed="false">
      <c r="A29926" s="0" t="s">
        <v>52996</v>
      </c>
      <c r="B29926" s="0" t="n">
        <f aca="false">HOUR(C29926)</f>
        <v>6</v>
      </c>
      <c r="C29926" s="1" t="n">
        <v>41379.2645833333</v>
      </c>
      <c r="D29926" s="0" t="s">
        <v>52997</v>
      </c>
    </row>
    <row r="29927" customFormat="false" ht="15" hidden="false" customHeight="false" outlineLevel="0" collapsed="false">
      <c r="A29927" s="0" t="s">
        <v>52998</v>
      </c>
      <c r="B29927" s="0" t="n">
        <f aca="false">HOUR(C29927)</f>
        <v>6</v>
      </c>
      <c r="C29927" s="1" t="n">
        <v>41379.2645833333</v>
      </c>
      <c r="D29927" s="0" t="s">
        <v>52999</v>
      </c>
    </row>
    <row r="29928" customFormat="false" ht="15" hidden="false" customHeight="false" outlineLevel="0" collapsed="false">
      <c r="A29928" s="0" t="s">
        <v>1146</v>
      </c>
      <c r="B29928" s="0" t="n">
        <f aca="false">HOUR(C29928)</f>
        <v>6</v>
      </c>
      <c r="C29928" s="1" t="n">
        <v>41379.2645833333</v>
      </c>
      <c r="D29928" s="0" t="s">
        <v>53000</v>
      </c>
    </row>
    <row r="29929" customFormat="false" ht="15" hidden="false" customHeight="false" outlineLevel="0" collapsed="false">
      <c r="A29929" s="0" t="s">
        <v>53001</v>
      </c>
      <c r="B29929" s="0" t="n">
        <f aca="false">HOUR(C29929)</f>
        <v>6</v>
      </c>
      <c r="C29929" s="1" t="n">
        <v>41379.2645833333</v>
      </c>
      <c r="D29929" s="0" t="s">
        <v>53002</v>
      </c>
    </row>
    <row r="29930" customFormat="false" ht="15" hidden="false" customHeight="false" outlineLevel="0" collapsed="false">
      <c r="A29930" s="0" t="s">
        <v>53003</v>
      </c>
      <c r="B29930" s="0" t="n">
        <f aca="false">HOUR(C29930)</f>
        <v>6</v>
      </c>
      <c r="C29930" s="1" t="n">
        <v>41379.2645833333</v>
      </c>
      <c r="D29930" s="0" t="s">
        <v>53004</v>
      </c>
    </row>
    <row r="29931" customFormat="false" ht="15" hidden="false" customHeight="false" outlineLevel="0" collapsed="false">
      <c r="A29931" s="0" t="s">
        <v>53005</v>
      </c>
      <c r="B29931" s="0" t="n">
        <f aca="false">HOUR(C29931)</f>
        <v>6</v>
      </c>
      <c r="C29931" s="1" t="n">
        <v>41379.2645833333</v>
      </c>
      <c r="D29931" s="0" t="s">
        <v>53006</v>
      </c>
    </row>
    <row r="29932" customFormat="false" ht="15" hidden="false" customHeight="false" outlineLevel="0" collapsed="false">
      <c r="A29932" s="0" t="s">
        <v>49276</v>
      </c>
      <c r="B29932" s="0" t="n">
        <f aca="false">HOUR(C29932)</f>
        <v>6</v>
      </c>
      <c r="C29932" s="1" t="n">
        <v>41379.2645833333</v>
      </c>
      <c r="D29932" s="0" t="s">
        <v>53007</v>
      </c>
    </row>
    <row r="29933" customFormat="false" ht="15" hidden="false" customHeight="false" outlineLevel="0" collapsed="false">
      <c r="A29933" s="0" t="s">
        <v>53008</v>
      </c>
      <c r="B29933" s="0" t="n">
        <f aca="false">HOUR(C29933)</f>
        <v>6</v>
      </c>
      <c r="C29933" s="1" t="n">
        <v>41379.2645833333</v>
      </c>
      <c r="D29933" s="0" t="s">
        <v>53009</v>
      </c>
    </row>
    <row r="29934" customFormat="false" ht="15" hidden="false" customHeight="false" outlineLevel="0" collapsed="false">
      <c r="A29934" s="0" t="s">
        <v>53010</v>
      </c>
      <c r="B29934" s="0" t="n">
        <f aca="false">HOUR(C29934)</f>
        <v>6</v>
      </c>
      <c r="C29934" s="1" t="n">
        <v>41379.2645833333</v>
      </c>
      <c r="D29934" s="0" t="s">
        <v>53011</v>
      </c>
    </row>
    <row r="29935" customFormat="false" ht="15" hidden="false" customHeight="false" outlineLevel="0" collapsed="false">
      <c r="A29935" s="0" t="s">
        <v>53012</v>
      </c>
      <c r="B29935" s="0" t="n">
        <f aca="false">HOUR(C29935)</f>
        <v>6</v>
      </c>
      <c r="C29935" s="1" t="n">
        <v>41379.2645833333</v>
      </c>
      <c r="D29935" s="0" t="s">
        <v>53013</v>
      </c>
    </row>
    <row r="29936" customFormat="false" ht="15" hidden="false" customHeight="false" outlineLevel="0" collapsed="false">
      <c r="A29936" s="0" t="s">
        <v>53014</v>
      </c>
      <c r="B29936" s="0" t="n">
        <f aca="false">HOUR(C29936)</f>
        <v>6</v>
      </c>
      <c r="C29936" s="1" t="n">
        <v>41379.2645833333</v>
      </c>
      <c r="D29936" s="0" t="s">
        <v>53015</v>
      </c>
    </row>
    <row r="29937" customFormat="false" ht="15" hidden="false" customHeight="false" outlineLevel="0" collapsed="false">
      <c r="A29937" s="0" t="s">
        <v>23740</v>
      </c>
      <c r="B29937" s="0" t="n">
        <f aca="false">HOUR(C29937)</f>
        <v>6</v>
      </c>
      <c r="C29937" s="1" t="n">
        <v>41379.2645833333</v>
      </c>
      <c r="D29937" s="0" t="s">
        <v>53016</v>
      </c>
    </row>
    <row r="29938" customFormat="false" ht="15" hidden="false" customHeight="false" outlineLevel="0" collapsed="false">
      <c r="A29938" s="0" t="s">
        <v>53017</v>
      </c>
      <c r="B29938" s="0" t="n">
        <f aca="false">HOUR(C29938)</f>
        <v>6</v>
      </c>
      <c r="C29938" s="1" t="n">
        <v>41379.2645833333</v>
      </c>
      <c r="D29938" s="0" t="s">
        <v>53018</v>
      </c>
    </row>
    <row r="29939" customFormat="false" ht="15" hidden="false" customHeight="false" outlineLevel="0" collapsed="false">
      <c r="A29939" s="0" t="s">
        <v>52938</v>
      </c>
      <c r="B29939" s="0" t="n">
        <f aca="false">HOUR(C29939)</f>
        <v>6</v>
      </c>
      <c r="C29939" s="1" t="n">
        <v>41379.2645833333</v>
      </c>
      <c r="D29939" s="0" t="s">
        <v>53019</v>
      </c>
    </row>
    <row r="29940" customFormat="false" ht="15" hidden="false" customHeight="false" outlineLevel="0" collapsed="false">
      <c r="A29940" s="0" t="s">
        <v>53020</v>
      </c>
      <c r="B29940" s="0" t="n">
        <f aca="false">HOUR(C29940)</f>
        <v>6</v>
      </c>
      <c r="C29940" s="1" t="n">
        <v>41379.2645833333</v>
      </c>
      <c r="D29940" s="0" t="s">
        <v>53021</v>
      </c>
    </row>
    <row r="29941" customFormat="false" ht="15" hidden="false" customHeight="false" outlineLevel="0" collapsed="false">
      <c r="A29941" s="0" t="s">
        <v>42822</v>
      </c>
      <c r="B29941" s="0" t="n">
        <f aca="false">HOUR(C29941)</f>
        <v>6</v>
      </c>
      <c r="C29941" s="1" t="n">
        <v>41379.2645833333</v>
      </c>
      <c r="D29941" s="0" t="s">
        <v>53022</v>
      </c>
    </row>
    <row r="29942" customFormat="false" ht="15" hidden="false" customHeight="false" outlineLevel="0" collapsed="false">
      <c r="A29942" s="0" t="s">
        <v>53023</v>
      </c>
      <c r="B29942" s="0" t="n">
        <f aca="false">HOUR(C29942)</f>
        <v>6</v>
      </c>
      <c r="C29942" s="1" t="n">
        <v>41379.2645833333</v>
      </c>
      <c r="D29942" s="0" t="s">
        <v>53024</v>
      </c>
    </row>
    <row r="29943" customFormat="false" ht="15" hidden="false" customHeight="false" outlineLevel="0" collapsed="false">
      <c r="A29943" s="0" t="s">
        <v>53025</v>
      </c>
      <c r="B29943" s="0" t="n">
        <f aca="false">HOUR(C29943)</f>
        <v>6</v>
      </c>
      <c r="C29943" s="1" t="n">
        <v>41379.2645833333</v>
      </c>
      <c r="D29943" s="0" t="s">
        <v>53026</v>
      </c>
    </row>
    <row r="29944" customFormat="false" ht="15" hidden="false" customHeight="false" outlineLevel="0" collapsed="false">
      <c r="A29944" s="0" t="s">
        <v>53027</v>
      </c>
      <c r="B29944" s="0" t="n">
        <f aca="false">HOUR(C29944)</f>
        <v>6</v>
      </c>
      <c r="C29944" s="1" t="n">
        <v>41379.2645833333</v>
      </c>
      <c r="D29944" s="0" t="s">
        <v>53028</v>
      </c>
    </row>
    <row r="29945" customFormat="false" ht="15" hidden="false" customHeight="false" outlineLevel="0" collapsed="false">
      <c r="A29945" s="0" t="s">
        <v>53029</v>
      </c>
      <c r="B29945" s="0" t="n">
        <f aca="false">HOUR(C29945)</f>
        <v>6</v>
      </c>
      <c r="C29945" s="1" t="n">
        <v>41379.2645833333</v>
      </c>
      <c r="D29945" s="0" t="s">
        <v>53030</v>
      </c>
    </row>
    <row r="29946" customFormat="false" ht="15" hidden="false" customHeight="false" outlineLevel="0" collapsed="false">
      <c r="A29946" s="0" t="s">
        <v>37968</v>
      </c>
      <c r="B29946" s="0" t="n">
        <f aca="false">HOUR(C29946)</f>
        <v>6</v>
      </c>
      <c r="C29946" s="1" t="n">
        <v>41379.2645833333</v>
      </c>
      <c r="D29946" s="0" t="s">
        <v>53031</v>
      </c>
    </row>
    <row r="29947" customFormat="false" ht="15" hidden="false" customHeight="false" outlineLevel="0" collapsed="false">
      <c r="A29947" s="0" t="s">
        <v>53032</v>
      </c>
      <c r="B29947" s="0" t="n">
        <f aca="false">HOUR(C29947)</f>
        <v>6</v>
      </c>
      <c r="C29947" s="1" t="n">
        <v>41379.2645833333</v>
      </c>
      <c r="D29947" s="0" t="s">
        <v>53033</v>
      </c>
    </row>
    <row r="29948" customFormat="false" ht="15" hidden="false" customHeight="false" outlineLevel="0" collapsed="false">
      <c r="A29948" s="0" t="s">
        <v>53034</v>
      </c>
      <c r="B29948" s="0" t="n">
        <f aca="false">HOUR(C29948)</f>
        <v>6</v>
      </c>
      <c r="C29948" s="1" t="n">
        <v>41379.2645833333</v>
      </c>
      <c r="D29948" s="0" t="s">
        <v>53035</v>
      </c>
    </row>
    <row r="29949" customFormat="false" ht="15" hidden="false" customHeight="false" outlineLevel="0" collapsed="false">
      <c r="A29949" s="0" t="s">
        <v>42365</v>
      </c>
      <c r="B29949" s="0" t="n">
        <f aca="false">HOUR(C29949)</f>
        <v>6</v>
      </c>
      <c r="C29949" s="1" t="n">
        <v>41379.2645833333</v>
      </c>
      <c r="D29949" s="0" t="s">
        <v>53036</v>
      </c>
    </row>
    <row r="29950" customFormat="false" ht="15" hidden="false" customHeight="false" outlineLevel="0" collapsed="false">
      <c r="A29950" s="0" t="s">
        <v>52942</v>
      </c>
      <c r="B29950" s="0" t="n">
        <f aca="false">HOUR(C29950)</f>
        <v>6</v>
      </c>
      <c r="C29950" s="1" t="n">
        <v>41379.2645833333</v>
      </c>
      <c r="D29950" s="0" t="s">
        <v>53037</v>
      </c>
    </row>
    <row r="29951" customFormat="false" ht="15" hidden="false" customHeight="false" outlineLevel="0" collapsed="false">
      <c r="A29951" s="0" t="s">
        <v>53038</v>
      </c>
      <c r="B29951" s="0" t="n">
        <f aca="false">HOUR(C29951)</f>
        <v>6</v>
      </c>
      <c r="C29951" s="1" t="n">
        <v>41379.2645833333</v>
      </c>
      <c r="D29951" s="0" t="s">
        <v>53039</v>
      </c>
    </row>
    <row r="29952" customFormat="false" ht="15" hidden="false" customHeight="false" outlineLevel="0" collapsed="false">
      <c r="A29952" s="0" t="s">
        <v>53040</v>
      </c>
      <c r="B29952" s="0" t="n">
        <f aca="false">HOUR(C29952)</f>
        <v>6</v>
      </c>
      <c r="C29952" s="1" t="n">
        <v>41379.2645833333</v>
      </c>
      <c r="D29952" s="0" t="s">
        <v>53041</v>
      </c>
    </row>
    <row r="29953" customFormat="false" ht="15" hidden="false" customHeight="false" outlineLevel="0" collapsed="false">
      <c r="A29953" s="0" t="s">
        <v>31774</v>
      </c>
      <c r="B29953" s="0" t="n">
        <f aca="false">HOUR(C29953)</f>
        <v>6</v>
      </c>
      <c r="C29953" s="1" t="n">
        <v>41379.2645833333</v>
      </c>
      <c r="D29953" s="0" t="s">
        <v>53042</v>
      </c>
    </row>
    <row r="29954" customFormat="false" ht="15" hidden="false" customHeight="false" outlineLevel="0" collapsed="false">
      <c r="A29954" s="0" t="s">
        <v>53043</v>
      </c>
      <c r="B29954" s="0" t="n">
        <f aca="false">HOUR(C29954)</f>
        <v>6</v>
      </c>
      <c r="C29954" s="1" t="n">
        <v>41379.2645833333</v>
      </c>
      <c r="D29954" s="0" t="s">
        <v>53044</v>
      </c>
    </row>
    <row r="29955" customFormat="false" ht="15" hidden="false" customHeight="false" outlineLevel="0" collapsed="false">
      <c r="A29955" s="0" t="s">
        <v>53045</v>
      </c>
      <c r="B29955" s="0" t="n">
        <f aca="false">HOUR(C29955)</f>
        <v>6</v>
      </c>
      <c r="C29955" s="1" t="n">
        <v>41379.2645833333</v>
      </c>
      <c r="D29955" s="0" t="s">
        <v>53046</v>
      </c>
    </row>
    <row r="29956" customFormat="false" ht="15" hidden="false" customHeight="false" outlineLevel="0" collapsed="false">
      <c r="A29956" s="0" t="s">
        <v>53047</v>
      </c>
      <c r="B29956" s="0" t="n">
        <f aca="false">HOUR(C29956)</f>
        <v>6</v>
      </c>
      <c r="C29956" s="1" t="n">
        <v>41379.2645833333</v>
      </c>
      <c r="D29956" s="0" t="s">
        <v>53048</v>
      </c>
    </row>
    <row r="29957" customFormat="false" ht="15" hidden="false" customHeight="false" outlineLevel="0" collapsed="false">
      <c r="A29957" s="0" t="s">
        <v>53049</v>
      </c>
      <c r="B29957" s="0" t="n">
        <f aca="false">HOUR(C29957)</f>
        <v>6</v>
      </c>
      <c r="C29957" s="1" t="n">
        <v>41379.2645833333</v>
      </c>
      <c r="D29957" s="0" t="s">
        <v>53050</v>
      </c>
    </row>
    <row r="29958" customFormat="false" ht="15" hidden="false" customHeight="false" outlineLevel="0" collapsed="false">
      <c r="A29958" s="0" t="s">
        <v>53051</v>
      </c>
      <c r="B29958" s="0" t="n">
        <f aca="false">HOUR(C29958)</f>
        <v>6</v>
      </c>
      <c r="C29958" s="1" t="n">
        <v>41379.2645833333</v>
      </c>
      <c r="D29958" s="0" t="s">
        <v>53052</v>
      </c>
    </row>
    <row r="29959" customFormat="false" ht="15" hidden="false" customHeight="false" outlineLevel="0" collapsed="false">
      <c r="A29959" s="0" t="s">
        <v>53053</v>
      </c>
      <c r="B29959" s="0" t="n">
        <f aca="false">HOUR(C29959)</f>
        <v>6</v>
      </c>
      <c r="C29959" s="1" t="n">
        <v>41379.2645833333</v>
      </c>
      <c r="D29959" s="0" t="s">
        <v>53054</v>
      </c>
    </row>
    <row r="29960" customFormat="false" ht="15" hidden="false" customHeight="false" outlineLevel="0" collapsed="false">
      <c r="A29960" s="0" t="s">
        <v>52395</v>
      </c>
      <c r="B29960" s="0" t="n">
        <f aca="false">HOUR(C29960)</f>
        <v>6</v>
      </c>
      <c r="C29960" s="1" t="n">
        <v>41379.2645833333</v>
      </c>
      <c r="D29960" s="0" t="s">
        <v>53055</v>
      </c>
    </row>
    <row r="29961" customFormat="false" ht="15" hidden="false" customHeight="false" outlineLevel="0" collapsed="false">
      <c r="A29961" s="0" t="s">
        <v>53056</v>
      </c>
      <c r="B29961" s="0" t="n">
        <f aca="false">HOUR(C29961)</f>
        <v>6</v>
      </c>
      <c r="C29961" s="1" t="n">
        <v>41379.2645833333</v>
      </c>
      <c r="D29961" s="0" t="s">
        <v>53057</v>
      </c>
    </row>
    <row r="29962" customFormat="false" ht="15" hidden="false" customHeight="false" outlineLevel="0" collapsed="false">
      <c r="A29962" s="0" t="s">
        <v>53058</v>
      </c>
      <c r="B29962" s="0" t="n">
        <f aca="false">HOUR(C29962)</f>
        <v>6</v>
      </c>
      <c r="C29962" s="1" t="n">
        <v>41379.2645833333</v>
      </c>
      <c r="D29962" s="0" t="s">
        <v>53059</v>
      </c>
    </row>
    <row r="29963" customFormat="false" ht="15" hidden="false" customHeight="false" outlineLevel="0" collapsed="false">
      <c r="A29963" s="0" t="s">
        <v>18739</v>
      </c>
      <c r="B29963" s="0" t="n">
        <f aca="false">HOUR(C29963)</f>
        <v>6</v>
      </c>
      <c r="C29963" s="1" t="n">
        <v>41379.2645833333</v>
      </c>
      <c r="D29963" s="0" t="s">
        <v>53060</v>
      </c>
    </row>
    <row r="29964" customFormat="false" ht="15" hidden="false" customHeight="false" outlineLevel="0" collapsed="false">
      <c r="A29964" s="0" t="s">
        <v>4524</v>
      </c>
      <c r="B29964" s="0" t="n">
        <f aca="false">HOUR(C29964)</f>
        <v>6</v>
      </c>
      <c r="C29964" s="1" t="n">
        <v>41379.2645833333</v>
      </c>
      <c r="D29964" s="0" t="s">
        <v>53061</v>
      </c>
    </row>
    <row r="29965" customFormat="false" ht="15" hidden="false" customHeight="false" outlineLevel="0" collapsed="false">
      <c r="A29965" s="0" t="s">
        <v>53062</v>
      </c>
      <c r="B29965" s="0" t="n">
        <f aca="false">HOUR(C29965)</f>
        <v>6</v>
      </c>
      <c r="C29965" s="1" t="n">
        <v>41379.2645833333</v>
      </c>
      <c r="D29965" s="0" t="s">
        <v>53063</v>
      </c>
    </row>
    <row r="29966" customFormat="false" ht="15" hidden="false" customHeight="false" outlineLevel="0" collapsed="false">
      <c r="A29966" s="0" t="s">
        <v>48864</v>
      </c>
      <c r="B29966" s="0" t="n">
        <f aca="false">HOUR(C29966)</f>
        <v>6</v>
      </c>
      <c r="C29966" s="1" t="n">
        <v>41379.2645833333</v>
      </c>
      <c r="D29966" s="0" t="s">
        <v>53064</v>
      </c>
    </row>
    <row r="29967" customFormat="false" ht="15" hidden="false" customHeight="false" outlineLevel="0" collapsed="false">
      <c r="A29967" s="0" t="s">
        <v>53065</v>
      </c>
      <c r="B29967" s="0" t="n">
        <f aca="false">HOUR(C29967)</f>
        <v>6</v>
      </c>
      <c r="C29967" s="1" t="n">
        <v>41379.2645833333</v>
      </c>
      <c r="D29967" s="0" t="s">
        <v>53066</v>
      </c>
    </row>
    <row r="29968" customFormat="false" ht="15" hidden="false" customHeight="false" outlineLevel="0" collapsed="false">
      <c r="A29968" s="0" t="s">
        <v>4047</v>
      </c>
      <c r="B29968" s="0" t="n">
        <f aca="false">HOUR(C29968)</f>
        <v>6</v>
      </c>
      <c r="C29968" s="1" t="n">
        <v>41379.2645833333</v>
      </c>
      <c r="D29968" s="0" t="s">
        <v>53067</v>
      </c>
    </row>
    <row r="29969" customFormat="false" ht="15" hidden="false" customHeight="false" outlineLevel="0" collapsed="false">
      <c r="A29969" s="0" t="s">
        <v>53068</v>
      </c>
      <c r="B29969" s="0" t="n">
        <f aca="false">HOUR(C29969)</f>
        <v>6</v>
      </c>
      <c r="C29969" s="1" t="n">
        <v>41379.2645833333</v>
      </c>
      <c r="D29969" s="0" t="s">
        <v>53069</v>
      </c>
    </row>
    <row r="29970" customFormat="false" ht="15" hidden="false" customHeight="false" outlineLevel="0" collapsed="false">
      <c r="A29970" s="0" t="s">
        <v>53070</v>
      </c>
      <c r="B29970" s="0" t="n">
        <f aca="false">HOUR(C29970)</f>
        <v>6</v>
      </c>
      <c r="C29970" s="1" t="n">
        <v>41379.2645833333</v>
      </c>
      <c r="D29970" s="0" t="s">
        <v>53071</v>
      </c>
    </row>
    <row r="29971" customFormat="false" ht="15" hidden="false" customHeight="false" outlineLevel="0" collapsed="false">
      <c r="A29971" s="0" t="s">
        <v>53072</v>
      </c>
      <c r="B29971" s="0" t="n">
        <f aca="false">HOUR(C29971)</f>
        <v>6</v>
      </c>
      <c r="C29971" s="1" t="n">
        <v>41379.2645833333</v>
      </c>
      <c r="D29971" s="0" t="s">
        <v>53073</v>
      </c>
    </row>
    <row r="29972" customFormat="false" ht="15" hidden="false" customHeight="false" outlineLevel="0" collapsed="false">
      <c r="A29972" s="0" t="s">
        <v>53074</v>
      </c>
      <c r="B29972" s="0" t="n">
        <f aca="false">HOUR(C29972)</f>
        <v>6</v>
      </c>
      <c r="C29972" s="1" t="n">
        <v>41379.2645833333</v>
      </c>
      <c r="D29972" s="0" t="s">
        <v>53075</v>
      </c>
    </row>
    <row r="29973" customFormat="false" ht="15" hidden="false" customHeight="false" outlineLevel="0" collapsed="false">
      <c r="A29973" s="0" t="s">
        <v>10015</v>
      </c>
      <c r="B29973" s="0" t="n">
        <f aca="false">HOUR(C29973)</f>
        <v>6</v>
      </c>
      <c r="C29973" s="1" t="n">
        <v>41379.2645833333</v>
      </c>
      <c r="D29973" s="0" t="s">
        <v>53076</v>
      </c>
    </row>
    <row r="29974" customFormat="false" ht="15" hidden="false" customHeight="false" outlineLevel="0" collapsed="false">
      <c r="A29974" s="0" t="s">
        <v>53077</v>
      </c>
      <c r="B29974" s="0" t="n">
        <f aca="false">HOUR(C29974)</f>
        <v>6</v>
      </c>
      <c r="C29974" s="1" t="n">
        <v>41379.2645833333</v>
      </c>
      <c r="D29974" s="0" t="s">
        <v>53078</v>
      </c>
    </row>
    <row r="29975" customFormat="false" ht="15" hidden="false" customHeight="false" outlineLevel="0" collapsed="false">
      <c r="A29975" s="0" t="s">
        <v>53079</v>
      </c>
      <c r="B29975" s="0" t="n">
        <f aca="false">HOUR(C29975)</f>
        <v>6</v>
      </c>
      <c r="C29975" s="1" t="n">
        <v>41379.2645833333</v>
      </c>
      <c r="D29975" s="0" t="s">
        <v>53080</v>
      </c>
    </row>
    <row r="29976" customFormat="false" ht="15" hidden="false" customHeight="false" outlineLevel="0" collapsed="false">
      <c r="A29976" s="0" t="s">
        <v>53081</v>
      </c>
      <c r="B29976" s="0" t="n">
        <f aca="false">HOUR(C29976)</f>
        <v>6</v>
      </c>
      <c r="C29976" s="1" t="n">
        <v>41379.2645833333</v>
      </c>
      <c r="D29976" s="0" t="s">
        <v>53082</v>
      </c>
    </row>
    <row r="29977" customFormat="false" ht="15" hidden="false" customHeight="false" outlineLevel="0" collapsed="false">
      <c r="A29977" s="0" t="s">
        <v>53083</v>
      </c>
      <c r="B29977" s="0" t="n">
        <f aca="false">HOUR(C29977)</f>
        <v>6</v>
      </c>
      <c r="C29977" s="1" t="n">
        <v>41379.2645833333</v>
      </c>
      <c r="D29977" s="0" t="s">
        <v>53084</v>
      </c>
    </row>
    <row r="29978" customFormat="false" ht="15" hidden="false" customHeight="false" outlineLevel="0" collapsed="false">
      <c r="A29978" s="0" t="s">
        <v>53085</v>
      </c>
      <c r="B29978" s="0" t="n">
        <f aca="false">HOUR(C29978)</f>
        <v>6</v>
      </c>
      <c r="C29978" s="1" t="n">
        <v>41379.2645833333</v>
      </c>
      <c r="D29978" s="0" t="s">
        <v>53086</v>
      </c>
    </row>
    <row r="29979" customFormat="false" ht="15" hidden="false" customHeight="false" outlineLevel="0" collapsed="false">
      <c r="A29979" s="0" t="s">
        <v>53087</v>
      </c>
      <c r="B29979" s="0" t="n">
        <f aca="false">HOUR(C29979)</f>
        <v>6</v>
      </c>
      <c r="C29979" s="1" t="n">
        <v>41379.2645833333</v>
      </c>
      <c r="D29979" s="0" t="s">
        <v>53088</v>
      </c>
    </row>
    <row r="29980" customFormat="false" ht="15" hidden="false" customHeight="false" outlineLevel="0" collapsed="false">
      <c r="A29980" s="0" t="s">
        <v>53089</v>
      </c>
      <c r="B29980" s="0" t="n">
        <f aca="false">HOUR(C29980)</f>
        <v>6</v>
      </c>
      <c r="C29980" s="1" t="n">
        <v>41379.2645833333</v>
      </c>
      <c r="D29980" s="0" t="s">
        <v>53090</v>
      </c>
    </row>
    <row r="29981" customFormat="false" ht="15" hidden="false" customHeight="false" outlineLevel="0" collapsed="false">
      <c r="A29981" s="0" t="s">
        <v>53091</v>
      </c>
      <c r="B29981" s="0" t="n">
        <f aca="false">HOUR(C29981)</f>
        <v>6</v>
      </c>
      <c r="C29981" s="1" t="n">
        <v>41379.2645833333</v>
      </c>
      <c r="D29981" s="0" t="s">
        <v>53092</v>
      </c>
    </row>
    <row r="29982" customFormat="false" ht="15" hidden="false" customHeight="false" outlineLevel="0" collapsed="false">
      <c r="A29982" s="0" t="s">
        <v>53093</v>
      </c>
      <c r="B29982" s="0" t="n">
        <f aca="false">HOUR(C29982)</f>
        <v>6</v>
      </c>
      <c r="C29982" s="1" t="n">
        <v>41379.2645833333</v>
      </c>
      <c r="D29982" s="0" t="s">
        <v>53094</v>
      </c>
    </row>
    <row r="29983" customFormat="false" ht="15" hidden="false" customHeight="false" outlineLevel="0" collapsed="false">
      <c r="A29983" s="0" t="s">
        <v>53095</v>
      </c>
      <c r="B29983" s="0" t="n">
        <f aca="false">HOUR(C29983)</f>
        <v>6</v>
      </c>
      <c r="C29983" s="1" t="n">
        <v>41379.2645833333</v>
      </c>
      <c r="D29983" s="0" t="s">
        <v>53096</v>
      </c>
    </row>
    <row r="29984" customFormat="false" ht="15" hidden="false" customHeight="false" outlineLevel="0" collapsed="false">
      <c r="A29984" s="0" t="s">
        <v>53097</v>
      </c>
      <c r="B29984" s="0" t="n">
        <f aca="false">HOUR(C29984)</f>
        <v>6</v>
      </c>
      <c r="C29984" s="1" t="n">
        <v>41379.2645833333</v>
      </c>
      <c r="D29984" s="0" t="s">
        <v>53098</v>
      </c>
    </row>
    <row r="29985" customFormat="false" ht="15" hidden="false" customHeight="false" outlineLevel="0" collapsed="false">
      <c r="A29985" s="0" t="s">
        <v>53099</v>
      </c>
      <c r="B29985" s="0" t="n">
        <f aca="false">HOUR(C29985)</f>
        <v>6</v>
      </c>
      <c r="C29985" s="1" t="n">
        <v>41379.2645833333</v>
      </c>
      <c r="D29985" s="0" t="s">
        <v>53100</v>
      </c>
    </row>
    <row r="29986" customFormat="false" ht="15" hidden="false" customHeight="false" outlineLevel="0" collapsed="false">
      <c r="A29986" s="0" t="s">
        <v>53101</v>
      </c>
      <c r="B29986" s="0" t="n">
        <f aca="false">HOUR(C29986)</f>
        <v>6</v>
      </c>
      <c r="C29986" s="1" t="n">
        <v>41379.2645833333</v>
      </c>
      <c r="D29986" s="0" t="s">
        <v>53102</v>
      </c>
    </row>
    <row r="29987" customFormat="false" ht="15" hidden="false" customHeight="false" outlineLevel="0" collapsed="false">
      <c r="A29987" s="0" t="s">
        <v>53103</v>
      </c>
      <c r="B29987" s="0" t="n">
        <f aca="false">HOUR(C29987)</f>
        <v>6</v>
      </c>
      <c r="C29987" s="1" t="n">
        <v>41379.2645833333</v>
      </c>
      <c r="D29987" s="0" t="s">
        <v>53104</v>
      </c>
    </row>
    <row r="29988" customFormat="false" ht="15" hidden="false" customHeight="false" outlineLevel="0" collapsed="false">
      <c r="A29988" s="0" t="s">
        <v>51978</v>
      </c>
      <c r="B29988" s="0" t="n">
        <f aca="false">HOUR(C29988)</f>
        <v>6</v>
      </c>
      <c r="C29988" s="1" t="n">
        <v>41379.2645833333</v>
      </c>
      <c r="D29988" s="0" t="s">
        <v>53105</v>
      </c>
    </row>
    <row r="29989" customFormat="false" ht="15" hidden="false" customHeight="false" outlineLevel="0" collapsed="false">
      <c r="A29989" s="0" t="s">
        <v>53106</v>
      </c>
      <c r="B29989" s="0" t="n">
        <f aca="false">HOUR(C29989)</f>
        <v>6</v>
      </c>
      <c r="C29989" s="1" t="n">
        <v>41379.2645833333</v>
      </c>
      <c r="D29989" s="0" t="s">
        <v>53107</v>
      </c>
    </row>
    <row r="29990" customFormat="false" ht="15" hidden="false" customHeight="false" outlineLevel="0" collapsed="false">
      <c r="A29990" s="0" t="s">
        <v>47365</v>
      </c>
      <c r="B29990" s="0" t="n">
        <f aca="false">HOUR(C29990)</f>
        <v>6</v>
      </c>
      <c r="C29990" s="1" t="n">
        <v>41379.2645833333</v>
      </c>
      <c r="D29990" s="0" t="s">
        <v>53108</v>
      </c>
    </row>
    <row r="29991" customFormat="false" ht="15" hidden="false" customHeight="false" outlineLevel="0" collapsed="false">
      <c r="A29991" s="0" t="s">
        <v>53109</v>
      </c>
      <c r="B29991" s="0" t="n">
        <f aca="false">HOUR(C29991)</f>
        <v>6</v>
      </c>
      <c r="C29991" s="1" t="n">
        <v>41379.2645833333</v>
      </c>
      <c r="D29991" s="0" t="s">
        <v>53110</v>
      </c>
    </row>
    <row r="29992" customFormat="false" ht="15" hidden="false" customHeight="false" outlineLevel="0" collapsed="false">
      <c r="A29992" s="0" t="s">
        <v>53111</v>
      </c>
      <c r="B29992" s="0" t="n">
        <f aca="false">HOUR(C29992)</f>
        <v>6</v>
      </c>
      <c r="C29992" s="1" t="n">
        <v>41379.2645833333</v>
      </c>
      <c r="D29992" s="0" t="s">
        <v>53112</v>
      </c>
    </row>
    <row r="29993" customFormat="false" ht="15" hidden="false" customHeight="false" outlineLevel="0" collapsed="false">
      <c r="A29993" s="0" t="s">
        <v>24863</v>
      </c>
      <c r="B29993" s="0" t="n">
        <f aca="false">HOUR(C29993)</f>
        <v>6</v>
      </c>
      <c r="C29993" s="1" t="n">
        <v>41379.2645833333</v>
      </c>
      <c r="D29993" s="0" t="s">
        <v>53113</v>
      </c>
    </row>
    <row r="29994" customFormat="false" ht="15" hidden="false" customHeight="false" outlineLevel="0" collapsed="false">
      <c r="A29994" s="0" t="s">
        <v>53114</v>
      </c>
      <c r="B29994" s="0" t="n">
        <f aca="false">HOUR(C29994)</f>
        <v>6</v>
      </c>
      <c r="C29994" s="1" t="n">
        <v>41379.2645833333</v>
      </c>
      <c r="D29994" s="0" t="s">
        <v>53115</v>
      </c>
    </row>
    <row r="29995" customFormat="false" ht="15" hidden="false" customHeight="false" outlineLevel="0" collapsed="false">
      <c r="A29995" s="0" t="s">
        <v>53116</v>
      </c>
      <c r="B29995" s="0" t="n">
        <f aca="false">HOUR(C29995)</f>
        <v>6</v>
      </c>
      <c r="C29995" s="1" t="n">
        <v>41379.2645833333</v>
      </c>
      <c r="D29995" s="0" t="s">
        <v>53117</v>
      </c>
    </row>
    <row r="29996" customFormat="false" ht="15" hidden="false" customHeight="false" outlineLevel="0" collapsed="false">
      <c r="A29996" s="0" t="s">
        <v>53118</v>
      </c>
      <c r="B29996" s="0" t="n">
        <f aca="false">HOUR(C29996)</f>
        <v>6</v>
      </c>
      <c r="C29996" s="1" t="n">
        <v>41379.2645833333</v>
      </c>
      <c r="D29996" s="0" t="s">
        <v>53119</v>
      </c>
    </row>
    <row r="29997" customFormat="false" ht="15" hidden="false" customHeight="false" outlineLevel="0" collapsed="false">
      <c r="A29997" s="0" t="s">
        <v>53120</v>
      </c>
      <c r="B29997" s="0" t="n">
        <f aca="false">HOUR(C29997)</f>
        <v>6</v>
      </c>
      <c r="C29997" s="1" t="n">
        <v>41379.2645833333</v>
      </c>
      <c r="D29997" s="0" t="s">
        <v>53121</v>
      </c>
    </row>
    <row r="29998" customFormat="false" ht="15" hidden="false" customHeight="false" outlineLevel="0" collapsed="false">
      <c r="A29998" s="0" t="s">
        <v>53122</v>
      </c>
      <c r="B29998" s="0" t="n">
        <f aca="false">HOUR(C29998)</f>
        <v>6</v>
      </c>
      <c r="C29998" s="1" t="n">
        <v>41379.2645833333</v>
      </c>
      <c r="D29998" s="0" t="s">
        <v>53123</v>
      </c>
    </row>
    <row r="29999" customFormat="false" ht="15" hidden="false" customHeight="false" outlineLevel="0" collapsed="false">
      <c r="A29999" s="0" t="s">
        <v>53124</v>
      </c>
      <c r="B29999" s="0" t="n">
        <f aca="false">HOUR(C29999)</f>
        <v>6</v>
      </c>
      <c r="C29999" s="1" t="n">
        <v>41379.2645833333</v>
      </c>
      <c r="D29999" s="0" t="s">
        <v>53125</v>
      </c>
    </row>
    <row r="30000" customFormat="false" ht="15" hidden="false" customHeight="false" outlineLevel="0" collapsed="false">
      <c r="A30000" s="0" t="s">
        <v>53126</v>
      </c>
      <c r="B30000" s="0" t="n">
        <f aca="false">HOUR(C30000)</f>
        <v>6</v>
      </c>
      <c r="C30000" s="1" t="n">
        <v>41379.2645833333</v>
      </c>
      <c r="D30000" s="0" t="s">
        <v>53127</v>
      </c>
    </row>
    <row r="30001" customFormat="false" ht="15" hidden="false" customHeight="false" outlineLevel="0" collapsed="false">
      <c r="A30001" s="0" t="s">
        <v>4650</v>
      </c>
      <c r="B30001" s="0" t="n">
        <f aca="false">HOUR(C30001)</f>
        <v>6</v>
      </c>
      <c r="C30001" s="1" t="n">
        <v>41379.2645833333</v>
      </c>
      <c r="D30001" s="0" t="s">
        <v>53128</v>
      </c>
    </row>
    <row r="30002" customFormat="false" ht="15" hidden="false" customHeight="false" outlineLevel="0" collapsed="false">
      <c r="A30002" s="0" t="s">
        <v>53129</v>
      </c>
      <c r="B30002" s="0" t="n">
        <f aca="false">HOUR(C30002)</f>
        <v>6</v>
      </c>
      <c r="C30002" s="1" t="n">
        <v>41379.2645833333</v>
      </c>
      <c r="D30002" s="0" t="s">
        <v>53130</v>
      </c>
    </row>
    <row r="30003" customFormat="false" ht="15" hidden="false" customHeight="false" outlineLevel="0" collapsed="false">
      <c r="A30003" s="0" t="s">
        <v>53131</v>
      </c>
      <c r="B30003" s="0" t="n">
        <f aca="false">HOUR(C30003)</f>
        <v>6</v>
      </c>
      <c r="C30003" s="1" t="n">
        <v>41379.2645833333</v>
      </c>
      <c r="D30003" s="0" t="s">
        <v>53132</v>
      </c>
    </row>
    <row r="30004" customFormat="false" ht="15" hidden="false" customHeight="false" outlineLevel="0" collapsed="false">
      <c r="A30004" s="0" t="s">
        <v>53133</v>
      </c>
      <c r="B30004" s="0" t="n">
        <f aca="false">HOUR(C30004)</f>
        <v>6</v>
      </c>
      <c r="C30004" s="1" t="n">
        <v>41379.2645833333</v>
      </c>
      <c r="D30004" s="0" t="s">
        <v>53134</v>
      </c>
    </row>
    <row r="30005" customFormat="false" ht="15" hidden="false" customHeight="false" outlineLevel="0" collapsed="false">
      <c r="A30005" s="0" t="s">
        <v>3463</v>
      </c>
      <c r="B30005" s="0" t="n">
        <f aca="false">HOUR(C30005)</f>
        <v>6</v>
      </c>
      <c r="C30005" s="1" t="n">
        <v>41379.2645833333</v>
      </c>
      <c r="D30005" s="0" t="s">
        <v>53135</v>
      </c>
    </row>
    <row r="30006" customFormat="false" ht="15" hidden="false" customHeight="false" outlineLevel="0" collapsed="false">
      <c r="A30006" s="0" t="s">
        <v>53136</v>
      </c>
      <c r="B30006" s="0" t="n">
        <f aca="false">HOUR(C30006)</f>
        <v>6</v>
      </c>
      <c r="C30006" s="1" t="n">
        <v>41379.2645833333</v>
      </c>
      <c r="D30006" s="0" t="s">
        <v>53137</v>
      </c>
    </row>
    <row r="30007" customFormat="false" ht="15" hidden="false" customHeight="false" outlineLevel="0" collapsed="false">
      <c r="A30007" s="0" t="s">
        <v>50636</v>
      </c>
      <c r="B30007" s="0" t="n">
        <f aca="false">HOUR(C30007)</f>
        <v>6</v>
      </c>
      <c r="C30007" s="1" t="n">
        <v>41379.2645833333</v>
      </c>
      <c r="D30007" s="0" t="s">
        <v>53138</v>
      </c>
    </row>
    <row r="30008" customFormat="false" ht="15" hidden="false" customHeight="false" outlineLevel="0" collapsed="false">
      <c r="A30008" s="0" t="s">
        <v>53139</v>
      </c>
      <c r="B30008" s="0" t="n">
        <f aca="false">HOUR(C30008)</f>
        <v>6</v>
      </c>
      <c r="C30008" s="1" t="n">
        <v>41379.2645833333</v>
      </c>
      <c r="D30008" s="0" t="s">
        <v>53140</v>
      </c>
    </row>
    <row r="30009" customFormat="false" ht="15" hidden="false" customHeight="false" outlineLevel="0" collapsed="false">
      <c r="A30009" s="0" t="s">
        <v>53141</v>
      </c>
      <c r="B30009" s="0" t="n">
        <f aca="false">HOUR(C30009)</f>
        <v>6</v>
      </c>
      <c r="C30009" s="1" t="n">
        <v>41379.2645833333</v>
      </c>
      <c r="D30009" s="0" t="s">
        <v>53142</v>
      </c>
    </row>
    <row r="30010" customFormat="false" ht="15" hidden="false" customHeight="false" outlineLevel="0" collapsed="false">
      <c r="A30010" s="0" t="s">
        <v>22745</v>
      </c>
      <c r="B30010" s="0" t="n">
        <f aca="false">HOUR(C30010)</f>
        <v>6</v>
      </c>
      <c r="C30010" s="1" t="n">
        <v>41379.2645833333</v>
      </c>
      <c r="D30010" s="0" t="s">
        <v>53143</v>
      </c>
    </row>
    <row r="30011" customFormat="false" ht="15" hidden="false" customHeight="false" outlineLevel="0" collapsed="false">
      <c r="A30011" s="0" t="s">
        <v>53144</v>
      </c>
      <c r="B30011" s="0" t="n">
        <f aca="false">HOUR(C30011)</f>
        <v>6</v>
      </c>
      <c r="C30011" s="1" t="n">
        <v>41379.2645833333</v>
      </c>
      <c r="D30011" s="0" t="s">
        <v>53145</v>
      </c>
    </row>
    <row r="30012" customFormat="false" ht="15" hidden="false" customHeight="false" outlineLevel="0" collapsed="false">
      <c r="A30012" s="0" t="s">
        <v>53146</v>
      </c>
      <c r="B30012" s="0" t="n">
        <f aca="false">HOUR(C30012)</f>
        <v>6</v>
      </c>
      <c r="C30012" s="1" t="n">
        <v>41379.2645833333</v>
      </c>
      <c r="D30012" s="0" t="s">
        <v>53147</v>
      </c>
    </row>
    <row r="30013" customFormat="false" ht="15" hidden="false" customHeight="false" outlineLevel="0" collapsed="false">
      <c r="A30013" s="0" t="s">
        <v>52998</v>
      </c>
      <c r="B30013" s="0" t="n">
        <f aca="false">HOUR(C30013)</f>
        <v>6</v>
      </c>
      <c r="C30013" s="1" t="n">
        <v>41379.2645833333</v>
      </c>
      <c r="D30013" s="0" t="s">
        <v>53148</v>
      </c>
    </row>
    <row r="30014" customFormat="false" ht="15" hidden="false" customHeight="false" outlineLevel="0" collapsed="false">
      <c r="A30014" s="0" t="s">
        <v>53149</v>
      </c>
      <c r="B30014" s="0" t="n">
        <f aca="false">HOUR(C30014)</f>
        <v>6</v>
      </c>
      <c r="C30014" s="1" t="n">
        <v>41379.2645833333</v>
      </c>
      <c r="D30014" s="0" t="s">
        <v>53150</v>
      </c>
    </row>
    <row r="30015" customFormat="false" ht="15" hidden="false" customHeight="false" outlineLevel="0" collapsed="false">
      <c r="A30015" s="0" t="s">
        <v>53151</v>
      </c>
      <c r="B30015" s="0" t="n">
        <f aca="false">HOUR(C30015)</f>
        <v>6</v>
      </c>
      <c r="C30015" s="1" t="n">
        <v>41379.2645833333</v>
      </c>
      <c r="D30015" s="0" t="s">
        <v>53152</v>
      </c>
    </row>
    <row r="30016" customFormat="false" ht="15" hidden="false" customHeight="false" outlineLevel="0" collapsed="false">
      <c r="A30016" s="0" t="s">
        <v>53153</v>
      </c>
      <c r="B30016" s="0" t="n">
        <f aca="false">HOUR(C30016)</f>
        <v>6</v>
      </c>
      <c r="C30016" s="1" t="n">
        <v>41379.2652777778</v>
      </c>
      <c r="D30016" s="0" t="s">
        <v>53154</v>
      </c>
    </row>
    <row r="30017" customFormat="false" ht="15" hidden="false" customHeight="false" outlineLevel="0" collapsed="false">
      <c r="A30017" s="0" t="s">
        <v>53155</v>
      </c>
      <c r="B30017" s="0" t="n">
        <f aca="false">HOUR(C30017)</f>
        <v>6</v>
      </c>
      <c r="C30017" s="1" t="n">
        <v>41379.2652777778</v>
      </c>
      <c r="D30017" s="0" t="s">
        <v>53156</v>
      </c>
    </row>
    <row r="30018" customFormat="false" ht="15" hidden="false" customHeight="false" outlineLevel="0" collapsed="false">
      <c r="A30018" s="0" t="s">
        <v>53157</v>
      </c>
      <c r="B30018" s="0" t="n">
        <f aca="false">HOUR(C30018)</f>
        <v>6</v>
      </c>
      <c r="C30018" s="1" t="n">
        <v>41379.2652777778</v>
      </c>
      <c r="D30018" s="0" t="s">
        <v>53158</v>
      </c>
    </row>
    <row r="30019" customFormat="false" ht="15" hidden="false" customHeight="false" outlineLevel="0" collapsed="false">
      <c r="A30019" s="0" t="s">
        <v>53159</v>
      </c>
      <c r="B30019" s="0" t="n">
        <f aca="false">HOUR(C30019)</f>
        <v>6</v>
      </c>
      <c r="C30019" s="1" t="n">
        <v>41379.2652777778</v>
      </c>
      <c r="D30019" s="0" t="s">
        <v>53160</v>
      </c>
    </row>
    <row r="30020" customFormat="false" ht="15" hidden="false" customHeight="false" outlineLevel="0" collapsed="false">
      <c r="A30020" s="0" t="s">
        <v>53161</v>
      </c>
      <c r="B30020" s="0" t="n">
        <f aca="false">HOUR(C30020)</f>
        <v>6</v>
      </c>
      <c r="C30020" s="1" t="n">
        <v>41379.2652777778</v>
      </c>
      <c r="D30020" s="0" t="s">
        <v>53162</v>
      </c>
    </row>
    <row r="30021" customFormat="false" ht="15" hidden="false" customHeight="false" outlineLevel="0" collapsed="false">
      <c r="A30021" s="0" t="s">
        <v>52427</v>
      </c>
      <c r="B30021" s="0" t="n">
        <f aca="false">HOUR(C30021)</f>
        <v>6</v>
      </c>
      <c r="C30021" s="1" t="n">
        <v>41379.2652777778</v>
      </c>
      <c r="D30021" s="0" t="s">
        <v>53163</v>
      </c>
    </row>
    <row r="30022" customFormat="false" ht="15" hidden="false" customHeight="false" outlineLevel="0" collapsed="false">
      <c r="A30022" s="0" t="s">
        <v>53164</v>
      </c>
      <c r="B30022" s="0" t="n">
        <f aca="false">HOUR(C30022)</f>
        <v>6</v>
      </c>
      <c r="C30022" s="1" t="n">
        <v>41379.2652777778</v>
      </c>
      <c r="D30022" s="0" t="s">
        <v>53165</v>
      </c>
    </row>
    <row r="30023" customFormat="false" ht="15" hidden="false" customHeight="false" outlineLevel="0" collapsed="false">
      <c r="A30023" s="0" t="s">
        <v>53166</v>
      </c>
      <c r="B30023" s="0" t="n">
        <f aca="false">HOUR(C30023)</f>
        <v>6</v>
      </c>
      <c r="C30023" s="1" t="n">
        <v>41379.2652777778</v>
      </c>
      <c r="D30023" s="0" t="s">
        <v>53167</v>
      </c>
    </row>
    <row r="30024" customFormat="false" ht="15" hidden="false" customHeight="false" outlineLevel="0" collapsed="false">
      <c r="A30024" s="0" t="s">
        <v>53168</v>
      </c>
      <c r="B30024" s="0" t="n">
        <f aca="false">HOUR(C30024)</f>
        <v>6</v>
      </c>
      <c r="C30024" s="1" t="n">
        <v>41379.2652777778</v>
      </c>
      <c r="D30024" s="0" t="s">
        <v>53169</v>
      </c>
    </row>
    <row r="30025" customFormat="false" ht="15" hidden="false" customHeight="false" outlineLevel="0" collapsed="false">
      <c r="A30025" s="0" t="s">
        <v>53170</v>
      </c>
      <c r="B30025" s="0" t="n">
        <f aca="false">HOUR(C30025)</f>
        <v>6</v>
      </c>
      <c r="C30025" s="1" t="n">
        <v>41379.2652777778</v>
      </c>
      <c r="D30025" s="0" t="s">
        <v>53171</v>
      </c>
    </row>
    <row r="30026" customFormat="false" ht="15" hidden="false" customHeight="false" outlineLevel="0" collapsed="false">
      <c r="A30026" s="0" t="s">
        <v>32100</v>
      </c>
      <c r="B30026" s="0" t="n">
        <f aca="false">HOUR(C30026)</f>
        <v>6</v>
      </c>
      <c r="C30026" s="1" t="n">
        <v>41379.2652777778</v>
      </c>
      <c r="D30026" s="0" t="s">
        <v>53172</v>
      </c>
    </row>
    <row r="30027" customFormat="false" ht="15" hidden="false" customHeight="false" outlineLevel="0" collapsed="false">
      <c r="A30027" s="0" t="s">
        <v>53173</v>
      </c>
      <c r="B30027" s="0" t="n">
        <f aca="false">HOUR(C30027)</f>
        <v>6</v>
      </c>
      <c r="C30027" s="1" t="n">
        <v>41379.2652777778</v>
      </c>
      <c r="D30027" s="0" t="s">
        <v>53174</v>
      </c>
    </row>
    <row r="30028" customFormat="false" ht="15" hidden="false" customHeight="false" outlineLevel="0" collapsed="false">
      <c r="A30028" s="0" t="s">
        <v>53175</v>
      </c>
      <c r="B30028" s="0" t="n">
        <f aca="false">HOUR(C30028)</f>
        <v>6</v>
      </c>
      <c r="C30028" s="1" t="n">
        <v>41379.2652777778</v>
      </c>
      <c r="D30028" s="0" t="s">
        <v>53176</v>
      </c>
    </row>
    <row r="30029" customFormat="false" ht="15" hidden="false" customHeight="false" outlineLevel="0" collapsed="false">
      <c r="B30029" s="0" t="n">
        <f aca="false">HOUR(C30029)</f>
        <v>6</v>
      </c>
      <c r="C30029" s="1" t="n">
        <v>41379.2652777778</v>
      </c>
      <c r="D30029" s="0" t="s">
        <v>53177</v>
      </c>
    </row>
    <row r="30030" customFormat="false" ht="15" hidden="false" customHeight="false" outlineLevel="0" collapsed="false">
      <c r="A30030" s="0" t="s">
        <v>53178</v>
      </c>
      <c r="B30030" s="0" t="n">
        <f aca="false">HOUR(C30030)</f>
        <v>6</v>
      </c>
      <c r="C30030" s="1" t="n">
        <v>41379.2652777778</v>
      </c>
      <c r="D30030" s="0" t="s">
        <v>53179</v>
      </c>
    </row>
    <row r="30031" customFormat="false" ht="15" hidden="false" customHeight="false" outlineLevel="0" collapsed="false">
      <c r="A30031" s="0" t="s">
        <v>53180</v>
      </c>
      <c r="B30031" s="0" t="n">
        <f aca="false">HOUR(C30031)</f>
        <v>6</v>
      </c>
      <c r="C30031" s="1" t="n">
        <v>41379.2652777778</v>
      </c>
      <c r="D30031" s="0" t="s">
        <v>53181</v>
      </c>
    </row>
    <row r="30032" customFormat="false" ht="15" hidden="false" customHeight="false" outlineLevel="0" collapsed="false">
      <c r="A30032" s="0" t="s">
        <v>53182</v>
      </c>
      <c r="B30032" s="0" t="n">
        <f aca="false">HOUR(C30032)</f>
        <v>6</v>
      </c>
      <c r="C30032" s="1" t="n">
        <v>41379.2652777778</v>
      </c>
      <c r="D30032" s="0" t="s">
        <v>53183</v>
      </c>
    </row>
    <row r="30033" customFormat="false" ht="15" hidden="false" customHeight="false" outlineLevel="0" collapsed="false">
      <c r="A30033" s="0" t="s">
        <v>53184</v>
      </c>
      <c r="B30033" s="0" t="n">
        <f aca="false">HOUR(C30033)</f>
        <v>6</v>
      </c>
      <c r="C30033" s="1" t="n">
        <v>41379.2652777778</v>
      </c>
      <c r="D30033" s="0" t="s">
        <v>53185</v>
      </c>
    </row>
    <row r="30034" customFormat="false" ht="15" hidden="false" customHeight="false" outlineLevel="0" collapsed="false">
      <c r="A30034" s="0" t="s">
        <v>53186</v>
      </c>
      <c r="B30034" s="0" t="n">
        <f aca="false">HOUR(C30034)</f>
        <v>6</v>
      </c>
      <c r="C30034" s="1" t="n">
        <v>41379.2652777778</v>
      </c>
      <c r="D30034" s="0" t="s">
        <v>53187</v>
      </c>
    </row>
    <row r="30035" customFormat="false" ht="15" hidden="false" customHeight="false" outlineLevel="0" collapsed="false">
      <c r="A30035" s="0" t="s">
        <v>53188</v>
      </c>
      <c r="B30035" s="0" t="n">
        <f aca="false">HOUR(C30035)</f>
        <v>6</v>
      </c>
      <c r="C30035" s="1" t="n">
        <v>41379.2652777778</v>
      </c>
      <c r="D30035" s="0" t="s">
        <v>53189</v>
      </c>
    </row>
    <row r="30036" customFormat="false" ht="15" hidden="false" customHeight="false" outlineLevel="0" collapsed="false">
      <c r="A30036" s="0" t="s">
        <v>31599</v>
      </c>
      <c r="B30036" s="0" t="n">
        <f aca="false">HOUR(C30036)</f>
        <v>6</v>
      </c>
      <c r="C30036" s="1" t="n">
        <v>41379.2652777778</v>
      </c>
      <c r="D30036" s="0" t="s">
        <v>53190</v>
      </c>
    </row>
    <row r="30037" customFormat="false" ht="15" hidden="false" customHeight="false" outlineLevel="0" collapsed="false">
      <c r="A30037" s="0" t="s">
        <v>53191</v>
      </c>
      <c r="B30037" s="0" t="n">
        <f aca="false">HOUR(C30037)</f>
        <v>6</v>
      </c>
      <c r="C30037" s="1" t="n">
        <v>41379.2652777778</v>
      </c>
      <c r="D30037" s="0" t="s">
        <v>53192</v>
      </c>
    </row>
    <row r="30038" customFormat="false" ht="15" hidden="false" customHeight="false" outlineLevel="0" collapsed="false">
      <c r="A30038" s="0" t="s">
        <v>184</v>
      </c>
      <c r="B30038" s="0" t="n">
        <f aca="false">HOUR(C30038)</f>
        <v>6</v>
      </c>
      <c r="C30038" s="1" t="n">
        <v>41379.2652777778</v>
      </c>
      <c r="D30038" s="0" t="s">
        <v>53193</v>
      </c>
    </row>
    <row r="30039" customFormat="false" ht="15" hidden="false" customHeight="false" outlineLevel="0" collapsed="false">
      <c r="A30039" s="0" t="s">
        <v>5267</v>
      </c>
      <c r="B30039" s="0" t="n">
        <f aca="false">HOUR(C30039)</f>
        <v>6</v>
      </c>
      <c r="C30039" s="1" t="n">
        <v>41379.2652777778</v>
      </c>
      <c r="D30039" s="0" t="s">
        <v>53194</v>
      </c>
    </row>
    <row r="30040" customFormat="false" ht="15" hidden="false" customHeight="false" outlineLevel="0" collapsed="false">
      <c r="A30040" s="0" t="s">
        <v>53195</v>
      </c>
      <c r="B30040" s="0" t="n">
        <f aca="false">HOUR(C30040)</f>
        <v>6</v>
      </c>
      <c r="C30040" s="1" t="n">
        <v>41379.2652777778</v>
      </c>
      <c r="D30040" s="0" t="s">
        <v>53196</v>
      </c>
    </row>
    <row r="30041" customFormat="false" ht="15" hidden="false" customHeight="false" outlineLevel="0" collapsed="false">
      <c r="A30041" s="0" t="s">
        <v>53197</v>
      </c>
      <c r="B30041" s="0" t="n">
        <f aca="false">HOUR(C30041)</f>
        <v>6</v>
      </c>
      <c r="C30041" s="1" t="n">
        <v>41379.2652777778</v>
      </c>
      <c r="D30041" s="0" t="s">
        <v>53198</v>
      </c>
    </row>
    <row r="30042" customFormat="false" ht="15" hidden="false" customHeight="false" outlineLevel="0" collapsed="false">
      <c r="A30042" s="0" t="s">
        <v>21895</v>
      </c>
      <c r="B30042" s="0" t="n">
        <f aca="false">HOUR(C30042)</f>
        <v>6</v>
      </c>
      <c r="C30042" s="1" t="n">
        <v>41379.2652777778</v>
      </c>
      <c r="D30042" s="0" t="s">
        <v>53199</v>
      </c>
    </row>
    <row r="30043" customFormat="false" ht="15" hidden="false" customHeight="false" outlineLevel="0" collapsed="false">
      <c r="A30043" s="0" t="s">
        <v>53200</v>
      </c>
      <c r="B30043" s="0" t="n">
        <f aca="false">HOUR(C30043)</f>
        <v>6</v>
      </c>
      <c r="C30043" s="1" t="n">
        <v>41379.2652777778</v>
      </c>
      <c r="D30043" s="0" t="s">
        <v>53201</v>
      </c>
    </row>
    <row r="30044" customFormat="false" ht="15" hidden="false" customHeight="false" outlineLevel="0" collapsed="false">
      <c r="A30044" s="0" t="s">
        <v>53202</v>
      </c>
      <c r="B30044" s="0" t="n">
        <f aca="false">HOUR(C30044)</f>
        <v>6</v>
      </c>
      <c r="C30044" s="1" t="n">
        <v>41379.2652777778</v>
      </c>
      <c r="D30044" s="0" t="s">
        <v>53203</v>
      </c>
    </row>
    <row r="30045" customFormat="false" ht="15" hidden="false" customHeight="false" outlineLevel="0" collapsed="false">
      <c r="A30045" s="0" t="s">
        <v>53204</v>
      </c>
      <c r="B30045" s="0" t="n">
        <f aca="false">HOUR(C30045)</f>
        <v>6</v>
      </c>
      <c r="C30045" s="1" t="n">
        <v>41379.2652777778</v>
      </c>
      <c r="D30045" s="0" t="s">
        <v>53205</v>
      </c>
    </row>
    <row r="30046" customFormat="false" ht="15" hidden="false" customHeight="false" outlineLevel="0" collapsed="false">
      <c r="A30046" s="0" t="s">
        <v>14577</v>
      </c>
      <c r="B30046" s="0" t="n">
        <f aca="false">HOUR(C30046)</f>
        <v>6</v>
      </c>
      <c r="C30046" s="1" t="n">
        <v>41379.2652777778</v>
      </c>
      <c r="D30046" s="0" t="s">
        <v>53206</v>
      </c>
    </row>
    <row r="30047" customFormat="false" ht="15" hidden="false" customHeight="false" outlineLevel="0" collapsed="false">
      <c r="A30047" s="0" t="s">
        <v>17362</v>
      </c>
      <c r="B30047" s="0" t="n">
        <f aca="false">HOUR(C30047)</f>
        <v>6</v>
      </c>
      <c r="C30047" s="1" t="n">
        <v>41379.2652777778</v>
      </c>
      <c r="D30047" s="0" t="s">
        <v>53207</v>
      </c>
    </row>
    <row r="30048" customFormat="false" ht="15" hidden="false" customHeight="false" outlineLevel="0" collapsed="false">
      <c r="A30048" s="0" t="s">
        <v>53208</v>
      </c>
      <c r="B30048" s="0" t="n">
        <f aca="false">HOUR(C30048)</f>
        <v>6</v>
      </c>
      <c r="C30048" s="1" t="n">
        <v>41379.2652777778</v>
      </c>
      <c r="D30048" s="0" t="s">
        <v>53209</v>
      </c>
    </row>
    <row r="30049" customFormat="false" ht="15" hidden="false" customHeight="false" outlineLevel="0" collapsed="false">
      <c r="A30049" s="0" t="s">
        <v>53210</v>
      </c>
      <c r="B30049" s="0" t="n">
        <f aca="false">HOUR(C30049)</f>
        <v>6</v>
      </c>
      <c r="C30049" s="1" t="n">
        <v>41379.2652777778</v>
      </c>
      <c r="D30049" s="0" t="s">
        <v>53211</v>
      </c>
    </row>
    <row r="30050" customFormat="false" ht="15" hidden="false" customHeight="false" outlineLevel="0" collapsed="false">
      <c r="A30050" s="0" t="s">
        <v>53212</v>
      </c>
      <c r="B30050" s="0" t="n">
        <f aca="false">HOUR(C30050)</f>
        <v>6</v>
      </c>
      <c r="C30050" s="1" t="n">
        <v>41379.2652777778</v>
      </c>
      <c r="D30050" s="0" t="s">
        <v>53213</v>
      </c>
    </row>
    <row r="30051" customFormat="false" ht="15" hidden="false" customHeight="false" outlineLevel="0" collapsed="false">
      <c r="A30051" s="0" t="s">
        <v>53214</v>
      </c>
      <c r="B30051" s="0" t="n">
        <f aca="false">HOUR(C30051)</f>
        <v>6</v>
      </c>
      <c r="C30051" s="1" t="n">
        <v>41379.2652777778</v>
      </c>
      <c r="D30051" s="0" t="s">
        <v>53215</v>
      </c>
    </row>
    <row r="30052" customFormat="false" ht="15" hidden="false" customHeight="false" outlineLevel="0" collapsed="false">
      <c r="A30052" s="0" t="s">
        <v>53216</v>
      </c>
      <c r="B30052" s="0" t="n">
        <f aca="false">HOUR(C30052)</f>
        <v>6</v>
      </c>
      <c r="C30052" s="1" t="n">
        <v>41379.2652777778</v>
      </c>
      <c r="D30052" s="0" t="s">
        <v>53217</v>
      </c>
    </row>
    <row r="30053" customFormat="false" ht="15" hidden="false" customHeight="false" outlineLevel="0" collapsed="false">
      <c r="A30053" s="0" t="s">
        <v>53218</v>
      </c>
      <c r="B30053" s="0" t="n">
        <f aca="false">HOUR(C30053)</f>
        <v>6</v>
      </c>
      <c r="C30053" s="1" t="n">
        <v>41379.2652777778</v>
      </c>
      <c r="D30053" s="0" t="s">
        <v>53219</v>
      </c>
    </row>
    <row r="30054" customFormat="false" ht="15" hidden="false" customHeight="false" outlineLevel="0" collapsed="false">
      <c r="A30054" s="0" t="s">
        <v>53220</v>
      </c>
      <c r="B30054" s="0" t="n">
        <f aca="false">HOUR(C30054)</f>
        <v>6</v>
      </c>
      <c r="C30054" s="1" t="n">
        <v>41379.2652777778</v>
      </c>
      <c r="D30054" s="0" t="s">
        <v>53221</v>
      </c>
    </row>
    <row r="30055" customFormat="false" ht="15" hidden="false" customHeight="false" outlineLevel="0" collapsed="false">
      <c r="A30055" s="0" t="s">
        <v>53222</v>
      </c>
      <c r="B30055" s="0" t="n">
        <f aca="false">HOUR(C30055)</f>
        <v>6</v>
      </c>
      <c r="C30055" s="1" t="n">
        <v>41379.2652777778</v>
      </c>
      <c r="D30055" s="0" t="s">
        <v>53223</v>
      </c>
    </row>
    <row r="30056" customFormat="false" ht="15" hidden="false" customHeight="false" outlineLevel="0" collapsed="false">
      <c r="A30056" s="0" t="s">
        <v>53224</v>
      </c>
      <c r="B30056" s="0" t="n">
        <f aca="false">HOUR(C30056)</f>
        <v>6</v>
      </c>
      <c r="C30056" s="1" t="n">
        <v>41379.2652777778</v>
      </c>
      <c r="D30056" s="0" t="s">
        <v>53225</v>
      </c>
    </row>
    <row r="30057" customFormat="false" ht="15" hidden="false" customHeight="false" outlineLevel="0" collapsed="false">
      <c r="A30057" s="0" t="s">
        <v>53226</v>
      </c>
      <c r="B30057" s="0" t="n">
        <f aca="false">HOUR(C30057)</f>
        <v>6</v>
      </c>
      <c r="C30057" s="1" t="n">
        <v>41379.2652777778</v>
      </c>
      <c r="D30057" s="0" t="s">
        <v>53227</v>
      </c>
    </row>
    <row r="30058" customFormat="false" ht="15" hidden="false" customHeight="false" outlineLevel="0" collapsed="false">
      <c r="A30058" s="0" t="s">
        <v>45836</v>
      </c>
      <c r="B30058" s="0" t="n">
        <f aca="false">HOUR(C30058)</f>
        <v>6</v>
      </c>
      <c r="C30058" s="1" t="n">
        <v>41379.2652777778</v>
      </c>
      <c r="D30058" s="0" t="s">
        <v>53228</v>
      </c>
    </row>
    <row r="30059" customFormat="false" ht="15" hidden="false" customHeight="false" outlineLevel="0" collapsed="false">
      <c r="A30059" s="0" t="s">
        <v>53229</v>
      </c>
      <c r="B30059" s="0" t="n">
        <f aca="false">HOUR(C30059)</f>
        <v>6</v>
      </c>
      <c r="C30059" s="1" t="n">
        <v>41379.2652777778</v>
      </c>
      <c r="D30059" s="0" t="s">
        <v>53230</v>
      </c>
    </row>
    <row r="30060" customFormat="false" ht="15" hidden="false" customHeight="false" outlineLevel="0" collapsed="false">
      <c r="A30060" s="0" t="s">
        <v>53231</v>
      </c>
      <c r="B30060" s="0" t="n">
        <f aca="false">HOUR(C30060)</f>
        <v>6</v>
      </c>
      <c r="C30060" s="1" t="n">
        <v>41379.2652777778</v>
      </c>
      <c r="D30060" s="0" t="s">
        <v>53232</v>
      </c>
    </row>
    <row r="30061" customFormat="false" ht="15" hidden="false" customHeight="false" outlineLevel="0" collapsed="false">
      <c r="A30061" s="0" t="s">
        <v>492</v>
      </c>
      <c r="B30061" s="0" t="n">
        <f aca="false">HOUR(C30061)</f>
        <v>6</v>
      </c>
      <c r="C30061" s="1" t="n">
        <v>41379.2652777778</v>
      </c>
      <c r="D30061" s="0" t="s">
        <v>53233</v>
      </c>
    </row>
    <row r="30062" customFormat="false" ht="15" hidden="false" customHeight="false" outlineLevel="0" collapsed="false">
      <c r="A30062" s="0" t="s">
        <v>48875</v>
      </c>
      <c r="B30062" s="0" t="n">
        <f aca="false">HOUR(C30062)</f>
        <v>6</v>
      </c>
      <c r="C30062" s="1" t="n">
        <v>41379.2652777778</v>
      </c>
      <c r="D30062" s="0" t="s">
        <v>53234</v>
      </c>
    </row>
    <row r="30063" customFormat="false" ht="15" hidden="false" customHeight="false" outlineLevel="0" collapsed="false">
      <c r="A30063" s="0" t="s">
        <v>53235</v>
      </c>
      <c r="B30063" s="0" t="n">
        <f aca="false">HOUR(C30063)</f>
        <v>6</v>
      </c>
      <c r="C30063" s="1" t="n">
        <v>41379.2652777778</v>
      </c>
      <c r="D30063" s="0" t="s">
        <v>53236</v>
      </c>
    </row>
    <row r="30064" customFormat="false" ht="15" hidden="false" customHeight="false" outlineLevel="0" collapsed="false">
      <c r="A30064" s="0" t="s">
        <v>14338</v>
      </c>
      <c r="B30064" s="0" t="n">
        <f aca="false">HOUR(C30064)</f>
        <v>6</v>
      </c>
      <c r="C30064" s="1" t="n">
        <v>41379.2652777778</v>
      </c>
      <c r="D30064" s="0" t="s">
        <v>53237</v>
      </c>
    </row>
    <row r="30065" customFormat="false" ht="15" hidden="false" customHeight="false" outlineLevel="0" collapsed="false">
      <c r="A30065" s="0" t="s">
        <v>53238</v>
      </c>
      <c r="B30065" s="0" t="n">
        <f aca="false">HOUR(C30065)</f>
        <v>6</v>
      </c>
      <c r="C30065" s="1" t="n">
        <v>41379.2652777778</v>
      </c>
      <c r="D30065" s="0" t="s">
        <v>53239</v>
      </c>
    </row>
    <row r="30066" customFormat="false" ht="15" hidden="false" customHeight="false" outlineLevel="0" collapsed="false">
      <c r="A30066" s="0" t="s">
        <v>30316</v>
      </c>
      <c r="B30066" s="0" t="n">
        <f aca="false">HOUR(C30066)</f>
        <v>6</v>
      </c>
      <c r="C30066" s="1" t="n">
        <v>41379.2652777778</v>
      </c>
      <c r="D30066" s="0" t="s">
        <v>53240</v>
      </c>
    </row>
    <row r="30067" customFormat="false" ht="15" hidden="false" customHeight="false" outlineLevel="0" collapsed="false">
      <c r="A30067" s="0" t="s">
        <v>30322</v>
      </c>
      <c r="B30067" s="0" t="n">
        <f aca="false">HOUR(C30067)</f>
        <v>6</v>
      </c>
      <c r="C30067" s="1" t="n">
        <v>41379.2652777778</v>
      </c>
      <c r="D30067" s="0" t="s">
        <v>53241</v>
      </c>
    </row>
    <row r="30068" customFormat="false" ht="15" hidden="false" customHeight="false" outlineLevel="0" collapsed="false">
      <c r="A30068" s="0" t="s">
        <v>30339</v>
      </c>
      <c r="B30068" s="0" t="n">
        <f aca="false">HOUR(C30068)</f>
        <v>6</v>
      </c>
      <c r="C30068" s="1" t="n">
        <v>41379.2652777778</v>
      </c>
      <c r="D30068" s="0" t="s">
        <v>53242</v>
      </c>
    </row>
    <row r="30069" customFormat="false" ht="15" hidden="false" customHeight="false" outlineLevel="0" collapsed="false">
      <c r="A30069" s="0" t="s">
        <v>50988</v>
      </c>
      <c r="B30069" s="0" t="n">
        <f aca="false">HOUR(C30069)</f>
        <v>6</v>
      </c>
      <c r="C30069" s="1" t="n">
        <v>41379.2652777778</v>
      </c>
      <c r="D30069" s="0" t="s">
        <v>53243</v>
      </c>
    </row>
    <row r="30070" customFormat="false" ht="15" hidden="false" customHeight="false" outlineLevel="0" collapsed="false">
      <c r="A30070" s="0" t="s">
        <v>53244</v>
      </c>
      <c r="B30070" s="0" t="n">
        <f aca="false">HOUR(C30070)</f>
        <v>6</v>
      </c>
      <c r="C30070" s="1" t="n">
        <v>41379.2652777778</v>
      </c>
      <c r="D30070" s="0" t="s">
        <v>53245</v>
      </c>
    </row>
    <row r="30071" customFormat="false" ht="15" hidden="false" customHeight="false" outlineLevel="0" collapsed="false">
      <c r="A30071" s="0" t="s">
        <v>53246</v>
      </c>
      <c r="B30071" s="0" t="n">
        <f aca="false">HOUR(C30071)</f>
        <v>6</v>
      </c>
      <c r="C30071" s="1" t="n">
        <v>41379.2652777778</v>
      </c>
      <c r="D30071" s="0" t="s">
        <v>53247</v>
      </c>
    </row>
    <row r="30072" customFormat="false" ht="15" hidden="false" customHeight="false" outlineLevel="0" collapsed="false">
      <c r="A30072" s="0" t="s">
        <v>30356</v>
      </c>
      <c r="B30072" s="0" t="n">
        <f aca="false">HOUR(C30072)</f>
        <v>6</v>
      </c>
      <c r="C30072" s="1" t="n">
        <v>41379.2652777778</v>
      </c>
      <c r="D30072" s="0" t="s">
        <v>53248</v>
      </c>
    </row>
    <row r="30073" customFormat="false" ht="15" hidden="false" customHeight="false" outlineLevel="0" collapsed="false">
      <c r="A30073" s="0" t="s">
        <v>30331</v>
      </c>
      <c r="B30073" s="0" t="n">
        <f aca="false">HOUR(C30073)</f>
        <v>6</v>
      </c>
      <c r="C30073" s="1" t="n">
        <v>41379.2652777778</v>
      </c>
      <c r="D30073" s="0" t="s">
        <v>53249</v>
      </c>
    </row>
    <row r="30074" customFormat="false" ht="15" hidden="false" customHeight="false" outlineLevel="0" collapsed="false">
      <c r="A30074" s="0" t="s">
        <v>53250</v>
      </c>
      <c r="B30074" s="0" t="n">
        <f aca="false">HOUR(C30074)</f>
        <v>6</v>
      </c>
      <c r="C30074" s="1" t="n">
        <v>41379.2652777778</v>
      </c>
      <c r="D30074" s="0" t="s">
        <v>53251</v>
      </c>
    </row>
    <row r="30075" customFormat="false" ht="15" hidden="false" customHeight="false" outlineLevel="0" collapsed="false">
      <c r="A30075" s="0" t="s">
        <v>53252</v>
      </c>
      <c r="B30075" s="0" t="n">
        <f aca="false">HOUR(C30075)</f>
        <v>6</v>
      </c>
      <c r="C30075" s="1" t="n">
        <v>41379.2652777778</v>
      </c>
      <c r="D30075" s="0" t="s">
        <v>53253</v>
      </c>
    </row>
    <row r="30076" customFormat="false" ht="15" hidden="false" customHeight="false" outlineLevel="0" collapsed="false">
      <c r="A30076" s="0" t="s">
        <v>30374</v>
      </c>
      <c r="B30076" s="0" t="n">
        <f aca="false">HOUR(C30076)</f>
        <v>6</v>
      </c>
      <c r="C30076" s="1" t="n">
        <v>41379.2652777778</v>
      </c>
      <c r="D30076" s="0" t="s">
        <v>53254</v>
      </c>
    </row>
    <row r="30077" customFormat="false" ht="15" hidden="false" customHeight="false" outlineLevel="0" collapsed="false">
      <c r="A30077" s="0" t="s">
        <v>30372</v>
      </c>
      <c r="B30077" s="0" t="n">
        <f aca="false">HOUR(C30077)</f>
        <v>6</v>
      </c>
      <c r="C30077" s="1" t="n">
        <v>41379.2652777778</v>
      </c>
      <c r="D30077" s="0" t="s">
        <v>53255</v>
      </c>
    </row>
    <row r="30078" customFormat="false" ht="15" hidden="false" customHeight="false" outlineLevel="0" collapsed="false">
      <c r="A30078" s="0" t="s">
        <v>38919</v>
      </c>
      <c r="B30078" s="0" t="n">
        <f aca="false">HOUR(C30078)</f>
        <v>6</v>
      </c>
      <c r="C30078" s="1" t="n">
        <v>41379.2652777778</v>
      </c>
      <c r="D30078" s="0" t="s">
        <v>53256</v>
      </c>
    </row>
    <row r="30079" customFormat="false" ht="15" hidden="false" customHeight="false" outlineLevel="0" collapsed="false">
      <c r="A30079" s="0" t="s">
        <v>53043</v>
      </c>
      <c r="B30079" s="0" t="n">
        <f aca="false">HOUR(C30079)</f>
        <v>6</v>
      </c>
      <c r="C30079" s="1" t="n">
        <v>41379.2652777778</v>
      </c>
      <c r="D30079" s="0" t="s">
        <v>53257</v>
      </c>
    </row>
    <row r="30080" customFormat="false" ht="15" hidden="false" customHeight="false" outlineLevel="0" collapsed="false">
      <c r="A30080" s="0" t="s">
        <v>53258</v>
      </c>
      <c r="B30080" s="0" t="n">
        <f aca="false">HOUR(C30080)</f>
        <v>6</v>
      </c>
      <c r="C30080" s="1" t="n">
        <v>41379.2652777778</v>
      </c>
      <c r="D30080" s="0" t="s">
        <v>53259</v>
      </c>
    </row>
    <row r="30081" customFormat="false" ht="15" hidden="false" customHeight="false" outlineLevel="0" collapsed="false">
      <c r="A30081" s="0" t="s">
        <v>53260</v>
      </c>
      <c r="B30081" s="0" t="n">
        <f aca="false">HOUR(C30081)</f>
        <v>6</v>
      </c>
      <c r="C30081" s="1" t="n">
        <v>41379.2652777778</v>
      </c>
      <c r="D30081" s="0" t="s">
        <v>53261</v>
      </c>
    </row>
    <row r="30082" customFormat="false" ht="15" hidden="false" customHeight="false" outlineLevel="0" collapsed="false">
      <c r="A30082" s="0" t="s">
        <v>36946</v>
      </c>
      <c r="B30082" s="0" t="n">
        <f aca="false">HOUR(C30082)</f>
        <v>6</v>
      </c>
      <c r="C30082" s="1" t="n">
        <v>41379.2652777778</v>
      </c>
      <c r="D30082" s="0" t="s">
        <v>53262</v>
      </c>
    </row>
    <row r="30083" customFormat="false" ht="15" hidden="false" customHeight="false" outlineLevel="0" collapsed="false">
      <c r="A30083" s="0" t="s">
        <v>53263</v>
      </c>
      <c r="B30083" s="0" t="n">
        <f aca="false">HOUR(C30083)</f>
        <v>6</v>
      </c>
      <c r="C30083" s="1" t="n">
        <v>41379.2652777778</v>
      </c>
      <c r="D30083" s="0" t="s">
        <v>53264</v>
      </c>
    </row>
    <row r="30084" customFormat="false" ht="15" hidden="false" customHeight="false" outlineLevel="0" collapsed="false">
      <c r="A30084" s="0" t="s">
        <v>53265</v>
      </c>
      <c r="B30084" s="0" t="n">
        <f aca="false">HOUR(C30084)</f>
        <v>6</v>
      </c>
      <c r="C30084" s="1" t="n">
        <v>41379.2652777778</v>
      </c>
      <c r="D30084" s="0" t="s">
        <v>53266</v>
      </c>
    </row>
    <row r="30085" customFormat="false" ht="15" hidden="false" customHeight="false" outlineLevel="0" collapsed="false">
      <c r="A30085" s="0" t="s">
        <v>53267</v>
      </c>
      <c r="B30085" s="0" t="n">
        <f aca="false">HOUR(C30085)</f>
        <v>6</v>
      </c>
      <c r="C30085" s="1" t="n">
        <v>41379.2652777778</v>
      </c>
      <c r="D30085" s="0" t="s">
        <v>53268</v>
      </c>
    </row>
    <row r="30086" customFormat="false" ht="15" hidden="false" customHeight="false" outlineLevel="0" collapsed="false">
      <c r="A30086" s="0" t="s">
        <v>53269</v>
      </c>
      <c r="B30086" s="0" t="n">
        <f aca="false">HOUR(C30086)</f>
        <v>6</v>
      </c>
      <c r="C30086" s="1" t="n">
        <v>41379.2652777778</v>
      </c>
      <c r="D30086" s="0" t="s">
        <v>53270</v>
      </c>
    </row>
    <row r="30087" customFormat="false" ht="15" hidden="false" customHeight="false" outlineLevel="0" collapsed="false">
      <c r="A30087" s="0" t="s">
        <v>3384</v>
      </c>
      <c r="B30087" s="0" t="n">
        <f aca="false">HOUR(C30087)</f>
        <v>6</v>
      </c>
      <c r="C30087" s="1" t="n">
        <v>41379.2652777778</v>
      </c>
      <c r="D30087" s="0" t="s">
        <v>53271</v>
      </c>
    </row>
    <row r="30088" customFormat="false" ht="15" hidden="false" customHeight="false" outlineLevel="0" collapsed="false">
      <c r="A30088" s="0" t="s">
        <v>53272</v>
      </c>
      <c r="B30088" s="0" t="n">
        <f aca="false">HOUR(C30088)</f>
        <v>6</v>
      </c>
      <c r="C30088" s="1" t="n">
        <v>41379.2652777778</v>
      </c>
      <c r="D30088" s="0" t="s">
        <v>53273</v>
      </c>
    </row>
    <row r="30089" customFormat="false" ht="15" hidden="false" customHeight="false" outlineLevel="0" collapsed="false">
      <c r="A30089" s="0" t="s">
        <v>53274</v>
      </c>
      <c r="B30089" s="0" t="n">
        <f aca="false">HOUR(C30089)</f>
        <v>6</v>
      </c>
      <c r="C30089" s="1" t="n">
        <v>41379.2652777778</v>
      </c>
      <c r="D30089" s="0" t="s">
        <v>53275</v>
      </c>
    </row>
    <row r="30090" customFormat="false" ht="15" hidden="false" customHeight="false" outlineLevel="0" collapsed="false">
      <c r="A30090" s="0" t="s">
        <v>53276</v>
      </c>
      <c r="B30090" s="0" t="n">
        <f aca="false">HOUR(C30090)</f>
        <v>6</v>
      </c>
      <c r="C30090" s="1" t="n">
        <v>41379.2652777778</v>
      </c>
      <c r="D30090" s="0" t="s">
        <v>53277</v>
      </c>
    </row>
    <row r="30091" customFormat="false" ht="15" hidden="false" customHeight="false" outlineLevel="0" collapsed="false">
      <c r="A30091" s="0" t="s">
        <v>15930</v>
      </c>
      <c r="B30091" s="0" t="n">
        <f aca="false">HOUR(C30091)</f>
        <v>6</v>
      </c>
      <c r="C30091" s="1" t="n">
        <v>41379.2652777778</v>
      </c>
      <c r="D30091" s="0" t="s">
        <v>53278</v>
      </c>
    </row>
    <row r="30092" customFormat="false" ht="15" hidden="false" customHeight="false" outlineLevel="0" collapsed="false">
      <c r="A30092" s="0" t="s">
        <v>53279</v>
      </c>
      <c r="B30092" s="0" t="n">
        <f aca="false">HOUR(C30092)</f>
        <v>6</v>
      </c>
      <c r="C30092" s="1" t="n">
        <v>41379.2652777778</v>
      </c>
      <c r="D30092" s="0" t="s">
        <v>53280</v>
      </c>
    </row>
    <row r="30093" customFormat="false" ht="15" hidden="false" customHeight="false" outlineLevel="0" collapsed="false">
      <c r="A30093" s="0" t="s">
        <v>53281</v>
      </c>
      <c r="B30093" s="0" t="n">
        <f aca="false">HOUR(C30093)</f>
        <v>6</v>
      </c>
      <c r="C30093" s="1" t="n">
        <v>41379.2652777778</v>
      </c>
      <c r="D30093" s="0" t="s">
        <v>53282</v>
      </c>
    </row>
    <row r="30094" customFormat="false" ht="15" hidden="false" customHeight="false" outlineLevel="0" collapsed="false">
      <c r="A30094" s="0" t="s">
        <v>53283</v>
      </c>
      <c r="B30094" s="0" t="n">
        <f aca="false">HOUR(C30094)</f>
        <v>6</v>
      </c>
      <c r="C30094" s="1" t="n">
        <v>41379.2652777778</v>
      </c>
      <c r="D30094" s="0" t="s">
        <v>53284</v>
      </c>
    </row>
    <row r="30095" customFormat="false" ht="15" hidden="false" customHeight="false" outlineLevel="0" collapsed="false">
      <c r="A30095" s="0" t="s">
        <v>53285</v>
      </c>
      <c r="B30095" s="0" t="n">
        <f aca="false">HOUR(C30095)</f>
        <v>6</v>
      </c>
      <c r="C30095" s="1" t="n">
        <v>41379.2652777778</v>
      </c>
      <c r="D30095" s="0" t="s">
        <v>53286</v>
      </c>
    </row>
    <row r="30096" customFormat="false" ht="15" hidden="false" customHeight="false" outlineLevel="0" collapsed="false">
      <c r="A30096" s="0" t="s">
        <v>53287</v>
      </c>
      <c r="B30096" s="0" t="n">
        <f aca="false">HOUR(C30096)</f>
        <v>6</v>
      </c>
      <c r="C30096" s="1" t="n">
        <v>41379.2652777778</v>
      </c>
      <c r="D30096" s="0" t="s">
        <v>53288</v>
      </c>
    </row>
    <row r="30097" customFormat="false" ht="15" hidden="false" customHeight="false" outlineLevel="0" collapsed="false">
      <c r="A30097" s="0" t="s">
        <v>53289</v>
      </c>
      <c r="B30097" s="0" t="n">
        <f aca="false">HOUR(C30097)</f>
        <v>6</v>
      </c>
      <c r="C30097" s="1" t="n">
        <v>41379.2652777778</v>
      </c>
      <c r="D30097" s="0" t="s">
        <v>53290</v>
      </c>
    </row>
    <row r="30098" customFormat="false" ht="15" hidden="false" customHeight="false" outlineLevel="0" collapsed="false">
      <c r="A30098" s="0" t="s">
        <v>53291</v>
      </c>
      <c r="B30098" s="0" t="n">
        <f aca="false">HOUR(C30098)</f>
        <v>6</v>
      </c>
      <c r="C30098" s="1" t="n">
        <v>41379.2652777778</v>
      </c>
      <c r="D30098" s="0" t="s">
        <v>53292</v>
      </c>
    </row>
    <row r="30099" customFormat="false" ht="15" hidden="false" customHeight="false" outlineLevel="0" collapsed="false">
      <c r="A30099" s="0" t="s">
        <v>53293</v>
      </c>
      <c r="B30099" s="0" t="n">
        <f aca="false">HOUR(C30099)</f>
        <v>6</v>
      </c>
      <c r="C30099" s="1" t="n">
        <v>41379.2652777778</v>
      </c>
      <c r="D30099" s="0" t="s">
        <v>53294</v>
      </c>
    </row>
    <row r="30100" customFormat="false" ht="15" hidden="false" customHeight="false" outlineLevel="0" collapsed="false">
      <c r="A30100" s="0" t="s">
        <v>53295</v>
      </c>
      <c r="B30100" s="0" t="n">
        <f aca="false">HOUR(C30100)</f>
        <v>6</v>
      </c>
      <c r="C30100" s="1" t="n">
        <v>41379.2652777778</v>
      </c>
      <c r="D30100" s="0" t="s">
        <v>53296</v>
      </c>
    </row>
    <row r="30101" customFormat="false" ht="15" hidden="false" customHeight="false" outlineLevel="0" collapsed="false">
      <c r="A30101" s="0" t="s">
        <v>9415</v>
      </c>
      <c r="B30101" s="0" t="n">
        <f aca="false">HOUR(C30101)</f>
        <v>6</v>
      </c>
      <c r="C30101" s="1" t="n">
        <v>41379.2652777778</v>
      </c>
      <c r="D30101" s="0" t="s">
        <v>53297</v>
      </c>
    </row>
    <row r="30102" customFormat="false" ht="15" hidden="false" customHeight="false" outlineLevel="0" collapsed="false">
      <c r="A30102" s="0" t="s">
        <v>53298</v>
      </c>
      <c r="B30102" s="0" t="n">
        <f aca="false">HOUR(C30102)</f>
        <v>6</v>
      </c>
      <c r="C30102" s="1" t="n">
        <v>41379.2652777778</v>
      </c>
      <c r="D30102" s="0" t="s">
        <v>53299</v>
      </c>
    </row>
    <row r="30103" customFormat="false" ht="15" hidden="false" customHeight="false" outlineLevel="0" collapsed="false">
      <c r="A30103" s="0" t="s">
        <v>53300</v>
      </c>
      <c r="B30103" s="0" t="n">
        <f aca="false">HOUR(C30103)</f>
        <v>6</v>
      </c>
      <c r="C30103" s="1" t="n">
        <v>41379.2652777778</v>
      </c>
      <c r="D30103" s="0" t="s">
        <v>53301</v>
      </c>
    </row>
    <row r="30104" customFormat="false" ht="15" hidden="false" customHeight="false" outlineLevel="0" collapsed="false">
      <c r="A30104" s="0" t="s">
        <v>53302</v>
      </c>
      <c r="B30104" s="0" t="n">
        <f aca="false">HOUR(C30104)</f>
        <v>6</v>
      </c>
      <c r="C30104" s="1" t="n">
        <v>41379.2652777778</v>
      </c>
      <c r="D30104" s="0" t="s">
        <v>53303</v>
      </c>
    </row>
    <row r="30105" customFormat="false" ht="15" hidden="false" customHeight="false" outlineLevel="0" collapsed="false">
      <c r="A30105" s="0" t="s">
        <v>21153</v>
      </c>
      <c r="B30105" s="0" t="n">
        <f aca="false">HOUR(C30105)</f>
        <v>6</v>
      </c>
      <c r="C30105" s="1" t="n">
        <v>41379.2652777778</v>
      </c>
      <c r="D30105" s="0" t="s">
        <v>53304</v>
      </c>
    </row>
    <row r="30106" customFormat="false" ht="15" hidden="false" customHeight="false" outlineLevel="0" collapsed="false">
      <c r="A30106" s="0" t="s">
        <v>53305</v>
      </c>
      <c r="B30106" s="0" t="n">
        <f aca="false">HOUR(C30106)</f>
        <v>6</v>
      </c>
      <c r="C30106" s="1" t="n">
        <v>41379.2652777778</v>
      </c>
      <c r="D30106" s="0" t="s">
        <v>53306</v>
      </c>
    </row>
    <row r="30107" customFormat="false" ht="15" hidden="false" customHeight="false" outlineLevel="0" collapsed="false">
      <c r="A30107" s="0" t="s">
        <v>53307</v>
      </c>
      <c r="B30107" s="0" t="n">
        <f aca="false">HOUR(C30107)</f>
        <v>6</v>
      </c>
      <c r="C30107" s="1" t="n">
        <v>41379.2659722222</v>
      </c>
      <c r="D30107" s="0" t="s">
        <v>53308</v>
      </c>
    </row>
    <row r="30108" customFormat="false" ht="15" hidden="false" customHeight="false" outlineLevel="0" collapsed="false">
      <c r="A30108" s="0" t="s">
        <v>53309</v>
      </c>
      <c r="B30108" s="0" t="n">
        <f aca="false">HOUR(C30108)</f>
        <v>6</v>
      </c>
      <c r="C30108" s="1" t="n">
        <v>41379.2659722222</v>
      </c>
      <c r="D30108" s="0" t="s">
        <v>53310</v>
      </c>
    </row>
    <row r="30109" customFormat="false" ht="15" hidden="false" customHeight="false" outlineLevel="0" collapsed="false">
      <c r="A30109" s="0" t="s">
        <v>53133</v>
      </c>
      <c r="B30109" s="0" t="n">
        <f aca="false">HOUR(C30109)</f>
        <v>6</v>
      </c>
      <c r="C30109" s="1" t="n">
        <v>41379.2659722222</v>
      </c>
      <c r="D30109" s="0" t="s">
        <v>53311</v>
      </c>
    </row>
    <row r="30110" customFormat="false" ht="15" hidden="false" customHeight="false" outlineLevel="0" collapsed="false">
      <c r="A30110" s="0" t="s">
        <v>53312</v>
      </c>
      <c r="B30110" s="0" t="n">
        <f aca="false">HOUR(C30110)</f>
        <v>6</v>
      </c>
      <c r="C30110" s="1" t="n">
        <v>41379.2659722222</v>
      </c>
      <c r="D30110" s="0" t="s">
        <v>53313</v>
      </c>
    </row>
    <row r="30111" customFormat="false" ht="15" hidden="false" customHeight="false" outlineLevel="0" collapsed="false">
      <c r="A30111" s="0" t="s">
        <v>36297</v>
      </c>
      <c r="B30111" s="0" t="n">
        <f aca="false">HOUR(C30111)</f>
        <v>6</v>
      </c>
      <c r="C30111" s="1" t="n">
        <v>41379.2659722222</v>
      </c>
      <c r="D30111" s="0" t="s">
        <v>53314</v>
      </c>
    </row>
    <row r="30112" customFormat="false" ht="15" hidden="false" customHeight="false" outlineLevel="0" collapsed="false">
      <c r="A30112" s="0" t="s">
        <v>48745</v>
      </c>
      <c r="B30112" s="0" t="n">
        <f aca="false">HOUR(C30112)</f>
        <v>6</v>
      </c>
      <c r="C30112" s="1" t="n">
        <v>41379.2659722222</v>
      </c>
      <c r="D30112" s="0" t="s">
        <v>53315</v>
      </c>
    </row>
    <row r="30113" customFormat="false" ht="15" hidden="false" customHeight="false" outlineLevel="0" collapsed="false">
      <c r="A30113" s="0" t="s">
        <v>53316</v>
      </c>
      <c r="B30113" s="0" t="n">
        <f aca="false">HOUR(C30113)</f>
        <v>6</v>
      </c>
      <c r="C30113" s="1" t="n">
        <v>41379.2659722222</v>
      </c>
      <c r="D30113" s="0" t="s">
        <v>53317</v>
      </c>
    </row>
    <row r="30114" customFormat="false" ht="15" hidden="false" customHeight="false" outlineLevel="0" collapsed="false">
      <c r="A30114" s="0" t="s">
        <v>2477</v>
      </c>
      <c r="B30114" s="0" t="n">
        <f aca="false">HOUR(C30114)</f>
        <v>6</v>
      </c>
      <c r="C30114" s="1" t="n">
        <v>41379.2659722222</v>
      </c>
      <c r="D30114" s="0" t="s">
        <v>53318</v>
      </c>
    </row>
    <row r="30115" customFormat="false" ht="15" hidden="false" customHeight="false" outlineLevel="0" collapsed="false">
      <c r="A30115" s="0" t="s">
        <v>53319</v>
      </c>
      <c r="B30115" s="0" t="n">
        <f aca="false">HOUR(C30115)</f>
        <v>6</v>
      </c>
      <c r="C30115" s="1" t="n">
        <v>41379.2659722222</v>
      </c>
      <c r="D30115" s="0" t="s">
        <v>53320</v>
      </c>
    </row>
    <row r="30116" customFormat="false" ht="15" hidden="false" customHeight="false" outlineLevel="0" collapsed="false">
      <c r="A30116" s="0" t="s">
        <v>53321</v>
      </c>
      <c r="B30116" s="0" t="n">
        <f aca="false">HOUR(C30116)</f>
        <v>6</v>
      </c>
      <c r="C30116" s="1" t="n">
        <v>41379.2659722222</v>
      </c>
      <c r="D30116" s="0" t="s">
        <v>53322</v>
      </c>
    </row>
    <row r="30117" customFormat="false" ht="15" hidden="false" customHeight="false" outlineLevel="0" collapsed="false">
      <c r="A30117" s="0" t="s">
        <v>53323</v>
      </c>
      <c r="B30117" s="0" t="n">
        <f aca="false">HOUR(C30117)</f>
        <v>6</v>
      </c>
      <c r="C30117" s="1" t="n">
        <v>41379.2659722222</v>
      </c>
      <c r="D30117" s="0" t="s">
        <v>53324</v>
      </c>
    </row>
    <row r="30118" customFormat="false" ht="15" hidden="false" customHeight="false" outlineLevel="0" collapsed="false">
      <c r="A30118" s="0" t="s">
        <v>53325</v>
      </c>
      <c r="B30118" s="0" t="n">
        <f aca="false">HOUR(C30118)</f>
        <v>6</v>
      </c>
      <c r="C30118" s="1" t="n">
        <v>41379.2659722222</v>
      </c>
      <c r="D30118" s="0" t="s">
        <v>53326</v>
      </c>
    </row>
    <row r="30119" customFormat="false" ht="15" hidden="false" customHeight="false" outlineLevel="0" collapsed="false">
      <c r="A30119" s="0" t="s">
        <v>53327</v>
      </c>
      <c r="B30119" s="0" t="n">
        <f aca="false">HOUR(C30119)</f>
        <v>6</v>
      </c>
      <c r="C30119" s="1" t="n">
        <v>41379.2659722222</v>
      </c>
      <c r="D30119" s="0" t="s">
        <v>53328</v>
      </c>
    </row>
    <row r="30120" customFormat="false" ht="15" hidden="false" customHeight="false" outlineLevel="0" collapsed="false">
      <c r="A30120" s="0" t="s">
        <v>53329</v>
      </c>
      <c r="B30120" s="0" t="n">
        <f aca="false">HOUR(C30120)</f>
        <v>6</v>
      </c>
      <c r="C30120" s="1" t="n">
        <v>41379.2659722222</v>
      </c>
      <c r="D30120" s="0" t="s">
        <v>53330</v>
      </c>
    </row>
    <row r="30121" customFormat="false" ht="15" hidden="false" customHeight="false" outlineLevel="0" collapsed="false">
      <c r="A30121" s="0" t="s">
        <v>53331</v>
      </c>
      <c r="B30121" s="0" t="n">
        <f aca="false">HOUR(C30121)</f>
        <v>6</v>
      </c>
      <c r="C30121" s="1" t="n">
        <v>41379.2659722222</v>
      </c>
      <c r="D30121" s="0" t="s">
        <v>53332</v>
      </c>
    </row>
    <row r="30122" customFormat="false" ht="15" hidden="false" customHeight="false" outlineLevel="0" collapsed="false">
      <c r="A30122" s="0" t="s">
        <v>41158</v>
      </c>
      <c r="B30122" s="0" t="n">
        <f aca="false">HOUR(C30122)</f>
        <v>6</v>
      </c>
      <c r="C30122" s="1" t="n">
        <v>41379.2659722222</v>
      </c>
      <c r="D30122" s="0" t="s">
        <v>53333</v>
      </c>
    </row>
    <row r="30123" customFormat="false" ht="15" hidden="false" customHeight="false" outlineLevel="0" collapsed="false">
      <c r="A30123" s="0" t="s">
        <v>53334</v>
      </c>
      <c r="B30123" s="0" t="n">
        <f aca="false">HOUR(C30123)</f>
        <v>6</v>
      </c>
      <c r="C30123" s="1" t="n">
        <v>41379.2659722222</v>
      </c>
      <c r="D30123" s="2" t="s">
        <v>53335</v>
      </c>
    </row>
    <row r="30124" customFormat="false" ht="15" hidden="false" customHeight="false" outlineLevel="0" collapsed="false">
      <c r="A30124" s="0" t="s">
        <v>3156</v>
      </c>
      <c r="B30124" s="0" t="n">
        <f aca="false">HOUR(C30124)</f>
        <v>6</v>
      </c>
      <c r="C30124" s="1" t="n">
        <v>41379.2659722222</v>
      </c>
      <c r="D30124" s="0" t="s">
        <v>53336</v>
      </c>
    </row>
    <row r="30125" customFormat="false" ht="15" hidden="false" customHeight="false" outlineLevel="0" collapsed="false">
      <c r="A30125" s="0" t="s">
        <v>53337</v>
      </c>
      <c r="B30125" s="0" t="n">
        <f aca="false">HOUR(C30125)</f>
        <v>6</v>
      </c>
      <c r="C30125" s="1" t="n">
        <v>41379.2659722222</v>
      </c>
      <c r="D30125" s="0" t="s">
        <v>53338</v>
      </c>
    </row>
    <row r="30126" customFormat="false" ht="15" hidden="false" customHeight="false" outlineLevel="0" collapsed="false">
      <c r="A30126" s="0" t="s">
        <v>53339</v>
      </c>
      <c r="B30126" s="0" t="n">
        <f aca="false">HOUR(C30126)</f>
        <v>6</v>
      </c>
      <c r="C30126" s="1" t="n">
        <v>41379.2659722222</v>
      </c>
      <c r="D30126" s="0" t="s">
        <v>53340</v>
      </c>
    </row>
    <row r="30127" customFormat="false" ht="15" hidden="false" customHeight="false" outlineLevel="0" collapsed="false">
      <c r="A30127" s="0" t="s">
        <v>53341</v>
      </c>
      <c r="B30127" s="0" t="n">
        <f aca="false">HOUR(C30127)</f>
        <v>6</v>
      </c>
      <c r="C30127" s="1" t="n">
        <v>41379.2659722222</v>
      </c>
      <c r="D30127" s="0" t="s">
        <v>53342</v>
      </c>
    </row>
    <row r="30128" customFormat="false" ht="15" hidden="false" customHeight="false" outlineLevel="0" collapsed="false">
      <c r="A30128" s="0" t="s">
        <v>53343</v>
      </c>
      <c r="B30128" s="0" t="n">
        <f aca="false">HOUR(C30128)</f>
        <v>6</v>
      </c>
      <c r="C30128" s="1" t="n">
        <v>41379.2659722222</v>
      </c>
      <c r="D30128" s="0" t="s">
        <v>53344</v>
      </c>
    </row>
    <row r="30129" customFormat="false" ht="15" hidden="false" customHeight="false" outlineLevel="0" collapsed="false">
      <c r="A30129" s="0" t="s">
        <v>53345</v>
      </c>
      <c r="B30129" s="0" t="n">
        <f aca="false">HOUR(C30129)</f>
        <v>6</v>
      </c>
      <c r="C30129" s="1" t="n">
        <v>41379.2659722222</v>
      </c>
      <c r="D30129" s="0" t="s">
        <v>53346</v>
      </c>
    </row>
    <row r="30130" customFormat="false" ht="15" hidden="false" customHeight="false" outlineLevel="0" collapsed="false">
      <c r="A30130" s="0" t="s">
        <v>53347</v>
      </c>
      <c r="B30130" s="0" t="n">
        <f aca="false">HOUR(C30130)</f>
        <v>6</v>
      </c>
      <c r="C30130" s="1" t="n">
        <v>41379.2659722222</v>
      </c>
      <c r="D30130" s="0" t="s">
        <v>53348</v>
      </c>
    </row>
    <row r="30131" customFormat="false" ht="15" hidden="false" customHeight="false" outlineLevel="0" collapsed="false">
      <c r="A30131" s="0" t="s">
        <v>29243</v>
      </c>
      <c r="B30131" s="0" t="n">
        <f aca="false">HOUR(C30131)</f>
        <v>6</v>
      </c>
      <c r="C30131" s="1" t="n">
        <v>41379.2659722222</v>
      </c>
      <c r="D30131" s="0" t="s">
        <v>53349</v>
      </c>
    </row>
    <row r="30132" customFormat="false" ht="15" hidden="false" customHeight="false" outlineLevel="0" collapsed="false">
      <c r="A30132" s="0" t="s">
        <v>53350</v>
      </c>
      <c r="B30132" s="0" t="n">
        <f aca="false">HOUR(C30132)</f>
        <v>6</v>
      </c>
      <c r="C30132" s="1" t="n">
        <v>41379.2659722222</v>
      </c>
      <c r="D30132" s="0" t="s">
        <v>53351</v>
      </c>
    </row>
    <row r="30133" customFormat="false" ht="15" hidden="false" customHeight="false" outlineLevel="0" collapsed="false">
      <c r="A30133" s="0" t="s">
        <v>53352</v>
      </c>
      <c r="B30133" s="0" t="n">
        <f aca="false">HOUR(C30133)</f>
        <v>6</v>
      </c>
      <c r="C30133" s="1" t="n">
        <v>41379.2659722222</v>
      </c>
      <c r="D30133" s="0" t="s">
        <v>53353</v>
      </c>
    </row>
    <row r="30134" customFormat="false" ht="15" hidden="false" customHeight="false" outlineLevel="0" collapsed="false">
      <c r="A30134" s="0" t="s">
        <v>53354</v>
      </c>
      <c r="B30134" s="0" t="n">
        <f aca="false">HOUR(C30134)</f>
        <v>6</v>
      </c>
      <c r="C30134" s="1" t="n">
        <v>41379.2659722222</v>
      </c>
      <c r="D30134" s="0" t="s">
        <v>53355</v>
      </c>
    </row>
    <row r="30135" customFormat="false" ht="15" hidden="false" customHeight="false" outlineLevel="0" collapsed="false">
      <c r="A30135" s="0" t="s">
        <v>53356</v>
      </c>
      <c r="B30135" s="0" t="n">
        <f aca="false">HOUR(C30135)</f>
        <v>6</v>
      </c>
      <c r="C30135" s="1" t="n">
        <v>41379.2659722222</v>
      </c>
      <c r="D30135" s="0" t="s">
        <v>53357</v>
      </c>
    </row>
    <row r="30136" customFormat="false" ht="15" hidden="false" customHeight="false" outlineLevel="0" collapsed="false">
      <c r="A30136" s="0" t="s">
        <v>53358</v>
      </c>
      <c r="B30136" s="0" t="n">
        <f aca="false">HOUR(C30136)</f>
        <v>6</v>
      </c>
      <c r="C30136" s="1" t="n">
        <v>41379.2659722222</v>
      </c>
      <c r="D30136" s="0" t="s">
        <v>53359</v>
      </c>
    </row>
    <row r="30137" customFormat="false" ht="15" hidden="false" customHeight="false" outlineLevel="0" collapsed="false">
      <c r="A30137" s="0" t="s">
        <v>53360</v>
      </c>
      <c r="B30137" s="0" t="n">
        <f aca="false">HOUR(C30137)</f>
        <v>6</v>
      </c>
      <c r="C30137" s="1" t="n">
        <v>41379.2659722222</v>
      </c>
      <c r="D30137" s="0" t="s">
        <v>53361</v>
      </c>
    </row>
    <row r="30138" customFormat="false" ht="15" hidden="false" customHeight="false" outlineLevel="0" collapsed="false">
      <c r="A30138" s="0" t="s">
        <v>53362</v>
      </c>
      <c r="B30138" s="0" t="n">
        <f aca="false">HOUR(C30138)</f>
        <v>6</v>
      </c>
      <c r="C30138" s="1" t="n">
        <v>41379.2659722222</v>
      </c>
      <c r="D30138" s="0" t="s">
        <v>53363</v>
      </c>
    </row>
    <row r="30139" customFormat="false" ht="15" hidden="false" customHeight="false" outlineLevel="0" collapsed="false">
      <c r="A30139" s="0" t="s">
        <v>53364</v>
      </c>
      <c r="B30139" s="0" t="n">
        <f aca="false">HOUR(C30139)</f>
        <v>6</v>
      </c>
      <c r="C30139" s="1" t="n">
        <v>41379.2659722222</v>
      </c>
      <c r="D30139" s="0" t="s">
        <v>53365</v>
      </c>
    </row>
    <row r="30140" customFormat="false" ht="15" hidden="false" customHeight="false" outlineLevel="0" collapsed="false">
      <c r="A30140" s="0" t="s">
        <v>14776</v>
      </c>
      <c r="B30140" s="0" t="n">
        <f aca="false">HOUR(C30140)</f>
        <v>6</v>
      </c>
      <c r="C30140" s="1" t="n">
        <v>41379.2659722222</v>
      </c>
      <c r="D30140" s="0" t="s">
        <v>53366</v>
      </c>
    </row>
    <row r="30141" customFormat="false" ht="15" hidden="false" customHeight="false" outlineLevel="0" collapsed="false">
      <c r="A30141" s="0" t="s">
        <v>53367</v>
      </c>
      <c r="B30141" s="0" t="n">
        <f aca="false">HOUR(C30141)</f>
        <v>6</v>
      </c>
      <c r="C30141" s="1" t="n">
        <v>41379.2659722222</v>
      </c>
      <c r="D30141" s="0" t="s">
        <v>53368</v>
      </c>
    </row>
    <row r="30142" customFormat="false" ht="15" hidden="false" customHeight="false" outlineLevel="0" collapsed="false">
      <c r="A30142" s="0" t="s">
        <v>53369</v>
      </c>
      <c r="B30142" s="0" t="n">
        <f aca="false">HOUR(C30142)</f>
        <v>6</v>
      </c>
      <c r="C30142" s="1" t="n">
        <v>41379.2659722222</v>
      </c>
      <c r="D30142" s="0" t="s">
        <v>53370</v>
      </c>
    </row>
    <row r="30143" customFormat="false" ht="15" hidden="false" customHeight="false" outlineLevel="0" collapsed="false">
      <c r="A30143" s="0" t="s">
        <v>2823</v>
      </c>
      <c r="B30143" s="0" t="n">
        <f aca="false">HOUR(C30143)</f>
        <v>6</v>
      </c>
      <c r="C30143" s="1" t="n">
        <v>41379.2659722222</v>
      </c>
      <c r="D30143" s="0" t="s">
        <v>53371</v>
      </c>
    </row>
    <row r="30144" customFormat="false" ht="15" hidden="false" customHeight="false" outlineLevel="0" collapsed="false">
      <c r="A30144" s="0" t="s">
        <v>53372</v>
      </c>
      <c r="B30144" s="0" t="n">
        <f aca="false">HOUR(C30144)</f>
        <v>6</v>
      </c>
      <c r="C30144" s="1" t="n">
        <v>41379.2659722222</v>
      </c>
      <c r="D30144" s="0" t="s">
        <v>53373</v>
      </c>
    </row>
    <row r="30145" customFormat="false" ht="15" hidden="false" customHeight="false" outlineLevel="0" collapsed="false">
      <c r="A30145" s="0" t="s">
        <v>53374</v>
      </c>
      <c r="B30145" s="0" t="n">
        <f aca="false">HOUR(C30145)</f>
        <v>6</v>
      </c>
      <c r="C30145" s="1" t="n">
        <v>41379.2659722222</v>
      </c>
      <c r="D30145" s="0" t="s">
        <v>53375</v>
      </c>
    </row>
    <row r="30146" customFormat="false" ht="15" hidden="false" customHeight="false" outlineLevel="0" collapsed="false">
      <c r="A30146" s="0" t="s">
        <v>53376</v>
      </c>
      <c r="B30146" s="0" t="n">
        <f aca="false">HOUR(C30146)</f>
        <v>6</v>
      </c>
      <c r="C30146" s="1" t="n">
        <v>41379.2659722222</v>
      </c>
      <c r="D30146" s="0" t="s">
        <v>18563</v>
      </c>
    </row>
    <row r="30147" customFormat="false" ht="15" hidden="false" customHeight="false" outlineLevel="0" collapsed="false">
      <c r="A30147" s="0" t="s">
        <v>53377</v>
      </c>
      <c r="B30147" s="0" t="n">
        <f aca="false">HOUR(C30147)</f>
        <v>6</v>
      </c>
      <c r="C30147" s="1" t="n">
        <v>41379.2659722222</v>
      </c>
      <c r="D30147" s="0" t="s">
        <v>53378</v>
      </c>
    </row>
    <row r="30148" customFormat="false" ht="15" hidden="false" customHeight="false" outlineLevel="0" collapsed="false">
      <c r="A30148" s="0" t="s">
        <v>53089</v>
      </c>
      <c r="B30148" s="0" t="n">
        <f aca="false">HOUR(C30148)</f>
        <v>6</v>
      </c>
      <c r="C30148" s="1" t="n">
        <v>41379.2659722222</v>
      </c>
      <c r="D30148" s="0" t="s">
        <v>53379</v>
      </c>
    </row>
    <row r="30149" customFormat="false" ht="15" hidden="false" customHeight="false" outlineLevel="0" collapsed="false">
      <c r="A30149" s="0" t="s">
        <v>53380</v>
      </c>
      <c r="B30149" s="0" t="n">
        <f aca="false">HOUR(C30149)</f>
        <v>6</v>
      </c>
      <c r="C30149" s="1" t="n">
        <v>41379.2659722222</v>
      </c>
      <c r="D30149" s="0" t="s">
        <v>53381</v>
      </c>
    </row>
    <row r="30150" customFormat="false" ht="15" hidden="false" customHeight="false" outlineLevel="0" collapsed="false">
      <c r="A30150" s="0" t="s">
        <v>53382</v>
      </c>
      <c r="B30150" s="0" t="n">
        <f aca="false">HOUR(C30150)</f>
        <v>6</v>
      </c>
      <c r="C30150" s="1" t="n">
        <v>41379.2659722222</v>
      </c>
      <c r="D30150" s="0" t="s">
        <v>53383</v>
      </c>
    </row>
    <row r="30151" customFormat="false" ht="15" hidden="false" customHeight="false" outlineLevel="0" collapsed="false">
      <c r="A30151" s="0" t="s">
        <v>53384</v>
      </c>
      <c r="B30151" s="0" t="n">
        <f aca="false">HOUR(C30151)</f>
        <v>6</v>
      </c>
      <c r="C30151" s="1" t="n">
        <v>41379.2659722222</v>
      </c>
      <c r="D30151" s="0" t="s">
        <v>53385</v>
      </c>
    </row>
    <row r="30152" customFormat="false" ht="15" hidden="false" customHeight="false" outlineLevel="0" collapsed="false">
      <c r="A30152" s="0" t="s">
        <v>53386</v>
      </c>
      <c r="B30152" s="0" t="n">
        <f aca="false">HOUR(C30152)</f>
        <v>6</v>
      </c>
      <c r="C30152" s="1" t="n">
        <v>41379.2659722222</v>
      </c>
      <c r="D30152" s="0" t="s">
        <v>53387</v>
      </c>
    </row>
    <row r="30153" customFormat="false" ht="15" hidden="false" customHeight="false" outlineLevel="0" collapsed="false">
      <c r="A30153" s="0" t="s">
        <v>53388</v>
      </c>
      <c r="B30153" s="0" t="n">
        <f aca="false">HOUR(C30153)</f>
        <v>6</v>
      </c>
      <c r="C30153" s="1" t="n">
        <v>41379.2659722222</v>
      </c>
      <c r="D30153" s="0" t="s">
        <v>53389</v>
      </c>
    </row>
    <row r="30154" customFormat="false" ht="15" hidden="false" customHeight="false" outlineLevel="0" collapsed="false">
      <c r="A30154" s="0" t="s">
        <v>53390</v>
      </c>
      <c r="B30154" s="0" t="n">
        <f aca="false">HOUR(C30154)</f>
        <v>6</v>
      </c>
      <c r="C30154" s="1" t="n">
        <v>41379.2659722222</v>
      </c>
      <c r="D30154" s="0" t="s">
        <v>53391</v>
      </c>
    </row>
    <row r="30155" customFormat="false" ht="15" hidden="false" customHeight="false" outlineLevel="0" collapsed="false">
      <c r="A30155" s="0" t="s">
        <v>53392</v>
      </c>
      <c r="B30155" s="0" t="n">
        <f aca="false">HOUR(C30155)</f>
        <v>6</v>
      </c>
      <c r="C30155" s="1" t="n">
        <v>41379.2659722222</v>
      </c>
      <c r="D30155" s="0" t="s">
        <v>53393</v>
      </c>
    </row>
    <row r="30156" customFormat="false" ht="15" hidden="false" customHeight="false" outlineLevel="0" collapsed="false">
      <c r="A30156" s="0" t="s">
        <v>53394</v>
      </c>
      <c r="B30156" s="0" t="n">
        <f aca="false">HOUR(C30156)</f>
        <v>6</v>
      </c>
      <c r="C30156" s="1" t="n">
        <v>41379.2659722222</v>
      </c>
      <c r="D30156" s="0" t="s">
        <v>53395</v>
      </c>
    </row>
    <row r="30157" customFormat="false" ht="15" hidden="false" customHeight="false" outlineLevel="0" collapsed="false">
      <c r="A30157" s="0" t="s">
        <v>53396</v>
      </c>
      <c r="B30157" s="0" t="n">
        <f aca="false">HOUR(C30157)</f>
        <v>6</v>
      </c>
      <c r="C30157" s="1" t="n">
        <v>41379.2659722222</v>
      </c>
      <c r="D30157" s="0" t="s">
        <v>53397</v>
      </c>
    </row>
    <row r="30158" customFormat="false" ht="15" hidden="false" customHeight="false" outlineLevel="0" collapsed="false">
      <c r="A30158" s="0" t="s">
        <v>53398</v>
      </c>
      <c r="B30158" s="0" t="n">
        <f aca="false">HOUR(C30158)</f>
        <v>6</v>
      </c>
      <c r="C30158" s="1" t="n">
        <v>41379.2659722222</v>
      </c>
      <c r="D30158" s="0" t="s">
        <v>53399</v>
      </c>
    </row>
    <row r="30159" customFormat="false" ht="15" hidden="false" customHeight="false" outlineLevel="0" collapsed="false">
      <c r="A30159" s="0" t="s">
        <v>53400</v>
      </c>
      <c r="B30159" s="0" t="n">
        <f aca="false">HOUR(C30159)</f>
        <v>6</v>
      </c>
      <c r="C30159" s="1" t="n">
        <v>41379.2659722222</v>
      </c>
      <c r="D30159" s="0" t="s">
        <v>36399</v>
      </c>
    </row>
    <row r="30160" customFormat="false" ht="15" hidden="false" customHeight="false" outlineLevel="0" collapsed="false">
      <c r="A30160" s="0" t="s">
        <v>10015</v>
      </c>
      <c r="B30160" s="0" t="n">
        <f aca="false">HOUR(C30160)</f>
        <v>6</v>
      </c>
      <c r="C30160" s="1" t="n">
        <v>41379.2659722222</v>
      </c>
      <c r="D30160" s="0" t="s">
        <v>53401</v>
      </c>
    </row>
    <row r="30161" customFormat="false" ht="15" hidden="false" customHeight="false" outlineLevel="0" collapsed="false">
      <c r="A30161" s="0" t="s">
        <v>53402</v>
      </c>
      <c r="B30161" s="0" t="n">
        <f aca="false">HOUR(C30161)</f>
        <v>6</v>
      </c>
      <c r="C30161" s="1" t="n">
        <v>41379.2659722222</v>
      </c>
      <c r="D30161" s="0" t="s">
        <v>53403</v>
      </c>
    </row>
    <row r="30162" customFormat="false" ht="15" hidden="false" customHeight="false" outlineLevel="0" collapsed="false">
      <c r="A30162" s="0" t="s">
        <v>53404</v>
      </c>
      <c r="B30162" s="0" t="n">
        <f aca="false">HOUR(C30162)</f>
        <v>6</v>
      </c>
      <c r="C30162" s="1" t="n">
        <v>41379.2659722222</v>
      </c>
      <c r="D30162" s="0" t="s">
        <v>53405</v>
      </c>
    </row>
    <row r="30163" customFormat="false" ht="15" hidden="false" customHeight="false" outlineLevel="0" collapsed="false">
      <c r="A30163" s="0" t="s">
        <v>53406</v>
      </c>
      <c r="B30163" s="0" t="n">
        <f aca="false">HOUR(C30163)</f>
        <v>6</v>
      </c>
      <c r="C30163" s="1" t="n">
        <v>41379.2659722222</v>
      </c>
      <c r="D30163" s="0" t="s">
        <v>53407</v>
      </c>
    </row>
    <row r="30164" customFormat="false" ht="15" hidden="false" customHeight="false" outlineLevel="0" collapsed="false">
      <c r="A30164" s="0" t="s">
        <v>53408</v>
      </c>
      <c r="B30164" s="0" t="n">
        <f aca="false">HOUR(C30164)</f>
        <v>6</v>
      </c>
      <c r="C30164" s="1" t="n">
        <v>41379.2659722222</v>
      </c>
      <c r="D30164" s="0" t="s">
        <v>53409</v>
      </c>
    </row>
    <row r="30165" customFormat="false" ht="15" hidden="false" customHeight="false" outlineLevel="0" collapsed="false">
      <c r="A30165" s="0" t="s">
        <v>53410</v>
      </c>
      <c r="B30165" s="0" t="n">
        <f aca="false">HOUR(C30165)</f>
        <v>6</v>
      </c>
      <c r="C30165" s="1" t="n">
        <v>41379.2659722222</v>
      </c>
      <c r="D30165" s="0" t="s">
        <v>53411</v>
      </c>
    </row>
    <row r="30166" customFormat="false" ht="15" hidden="false" customHeight="false" outlineLevel="0" collapsed="false">
      <c r="A30166" s="0" t="s">
        <v>53412</v>
      </c>
      <c r="B30166" s="0" t="n">
        <f aca="false">HOUR(C30166)</f>
        <v>6</v>
      </c>
      <c r="C30166" s="1" t="n">
        <v>41379.2659722222</v>
      </c>
      <c r="D30166" s="0" t="s">
        <v>53413</v>
      </c>
    </row>
    <row r="30167" customFormat="false" ht="15" hidden="false" customHeight="false" outlineLevel="0" collapsed="false">
      <c r="A30167" s="0" t="s">
        <v>1347</v>
      </c>
      <c r="B30167" s="0" t="n">
        <f aca="false">HOUR(C30167)</f>
        <v>6</v>
      </c>
      <c r="C30167" s="1" t="n">
        <v>41379.2659722222</v>
      </c>
      <c r="D30167" s="0" t="s">
        <v>53414</v>
      </c>
    </row>
    <row r="30168" customFormat="false" ht="15" hidden="false" customHeight="false" outlineLevel="0" collapsed="false">
      <c r="A30168" s="0" t="s">
        <v>53415</v>
      </c>
      <c r="B30168" s="0" t="n">
        <f aca="false">HOUR(C30168)</f>
        <v>6</v>
      </c>
      <c r="C30168" s="1" t="n">
        <v>41379.2659722222</v>
      </c>
      <c r="D30168" s="0" t="s">
        <v>53416</v>
      </c>
    </row>
    <row r="30169" customFormat="false" ht="15" hidden="false" customHeight="false" outlineLevel="0" collapsed="false">
      <c r="A30169" s="0" t="s">
        <v>53417</v>
      </c>
      <c r="B30169" s="0" t="n">
        <f aca="false">HOUR(C30169)</f>
        <v>6</v>
      </c>
      <c r="C30169" s="1" t="n">
        <v>41379.2659722222</v>
      </c>
      <c r="D30169" s="0" t="s">
        <v>53418</v>
      </c>
    </row>
    <row r="30170" customFormat="false" ht="15" hidden="false" customHeight="false" outlineLevel="0" collapsed="false">
      <c r="A30170" s="0" t="s">
        <v>53419</v>
      </c>
      <c r="B30170" s="0" t="n">
        <f aca="false">HOUR(C30170)</f>
        <v>6</v>
      </c>
      <c r="C30170" s="1" t="n">
        <v>41379.2659722222</v>
      </c>
      <c r="D30170" s="0" t="s">
        <v>53420</v>
      </c>
    </row>
    <row r="30171" customFormat="false" ht="15" hidden="false" customHeight="false" outlineLevel="0" collapsed="false">
      <c r="A30171" s="0" t="s">
        <v>53400</v>
      </c>
      <c r="B30171" s="0" t="n">
        <f aca="false">HOUR(C30171)</f>
        <v>6</v>
      </c>
      <c r="C30171" s="1" t="n">
        <v>41379.2659722222</v>
      </c>
      <c r="D30171" s="0" t="s">
        <v>37164</v>
      </c>
    </row>
    <row r="30172" customFormat="false" ht="15" hidden="false" customHeight="false" outlineLevel="0" collapsed="false">
      <c r="A30172" s="0" t="s">
        <v>53421</v>
      </c>
      <c r="B30172" s="0" t="n">
        <f aca="false">HOUR(C30172)</f>
        <v>6</v>
      </c>
      <c r="C30172" s="1" t="n">
        <v>41379.2659722222</v>
      </c>
      <c r="D30172" s="0" t="s">
        <v>53422</v>
      </c>
    </row>
    <row r="30173" customFormat="false" ht="15" hidden="false" customHeight="false" outlineLevel="0" collapsed="false">
      <c r="A30173" s="0" t="s">
        <v>4524</v>
      </c>
      <c r="B30173" s="0" t="n">
        <f aca="false">HOUR(C30173)</f>
        <v>6</v>
      </c>
      <c r="C30173" s="1" t="n">
        <v>41379.2659722222</v>
      </c>
      <c r="D30173" s="0" t="s">
        <v>53423</v>
      </c>
    </row>
    <row r="30174" customFormat="false" ht="15" hidden="false" customHeight="false" outlineLevel="0" collapsed="false">
      <c r="A30174" s="0" t="s">
        <v>53424</v>
      </c>
      <c r="B30174" s="0" t="n">
        <f aca="false">HOUR(C30174)</f>
        <v>6</v>
      </c>
      <c r="C30174" s="1" t="n">
        <v>41379.2659722222</v>
      </c>
      <c r="D30174" s="0" t="s">
        <v>53425</v>
      </c>
    </row>
    <row r="30175" customFormat="false" ht="15" hidden="false" customHeight="false" outlineLevel="0" collapsed="false">
      <c r="A30175" s="0" t="s">
        <v>53426</v>
      </c>
      <c r="B30175" s="0" t="n">
        <f aca="false">HOUR(C30175)</f>
        <v>6</v>
      </c>
      <c r="C30175" s="1" t="n">
        <v>41379.2659722222</v>
      </c>
      <c r="D30175" s="0" t="s">
        <v>53427</v>
      </c>
    </row>
    <row r="30176" customFormat="false" ht="15" hidden="false" customHeight="false" outlineLevel="0" collapsed="false">
      <c r="A30176" s="0" t="s">
        <v>1981</v>
      </c>
      <c r="B30176" s="0" t="n">
        <f aca="false">HOUR(C30176)</f>
        <v>6</v>
      </c>
      <c r="C30176" s="1" t="n">
        <v>41379.2659722222</v>
      </c>
      <c r="D30176" s="0" t="s">
        <v>53428</v>
      </c>
    </row>
    <row r="30177" customFormat="false" ht="15" hidden="false" customHeight="false" outlineLevel="0" collapsed="false">
      <c r="A30177" s="0" t="s">
        <v>53429</v>
      </c>
      <c r="B30177" s="0" t="n">
        <f aca="false">HOUR(C30177)</f>
        <v>6</v>
      </c>
      <c r="C30177" s="1" t="n">
        <v>41379.2659722222</v>
      </c>
      <c r="D30177" s="0" t="s">
        <v>53430</v>
      </c>
    </row>
    <row r="30178" customFormat="false" ht="15" hidden="false" customHeight="false" outlineLevel="0" collapsed="false">
      <c r="A30178" s="0" t="s">
        <v>53431</v>
      </c>
      <c r="B30178" s="0" t="n">
        <f aca="false">HOUR(C30178)</f>
        <v>6</v>
      </c>
      <c r="C30178" s="1" t="n">
        <v>41379.2659722222</v>
      </c>
      <c r="D30178" s="0" t="s">
        <v>53432</v>
      </c>
    </row>
    <row r="30179" customFormat="false" ht="15" hidden="false" customHeight="false" outlineLevel="0" collapsed="false">
      <c r="A30179" s="0" t="s">
        <v>184</v>
      </c>
      <c r="B30179" s="0" t="n">
        <f aca="false">HOUR(C30179)</f>
        <v>6</v>
      </c>
      <c r="C30179" s="1" t="n">
        <v>41379.2659722222</v>
      </c>
      <c r="D30179" s="0" t="s">
        <v>53433</v>
      </c>
    </row>
    <row r="30180" customFormat="false" ht="15" hidden="false" customHeight="false" outlineLevel="0" collapsed="false">
      <c r="A30180" s="0" t="s">
        <v>53434</v>
      </c>
      <c r="B30180" s="0" t="n">
        <f aca="false">HOUR(C30180)</f>
        <v>6</v>
      </c>
      <c r="C30180" s="1" t="n">
        <v>41379.2659722222</v>
      </c>
      <c r="D30180" s="0" t="s">
        <v>53435</v>
      </c>
    </row>
    <row r="30181" customFormat="false" ht="15" hidden="false" customHeight="false" outlineLevel="0" collapsed="false">
      <c r="A30181" s="0" t="s">
        <v>53436</v>
      </c>
      <c r="B30181" s="0" t="n">
        <f aca="false">HOUR(C30181)</f>
        <v>6</v>
      </c>
      <c r="C30181" s="1" t="n">
        <v>41379.2659722222</v>
      </c>
      <c r="D30181" s="0" t="s">
        <v>53437</v>
      </c>
    </row>
    <row r="30182" customFormat="false" ht="15" hidden="false" customHeight="false" outlineLevel="0" collapsed="false">
      <c r="A30182" s="0" t="s">
        <v>53438</v>
      </c>
      <c r="B30182" s="0" t="n">
        <f aca="false">HOUR(C30182)</f>
        <v>6</v>
      </c>
      <c r="C30182" s="1" t="n">
        <v>41379.2659722222</v>
      </c>
      <c r="D30182" s="0" t="s">
        <v>53439</v>
      </c>
    </row>
    <row r="30183" customFormat="false" ht="15" hidden="false" customHeight="false" outlineLevel="0" collapsed="false">
      <c r="A30183" s="0" t="s">
        <v>53440</v>
      </c>
      <c r="B30183" s="0" t="n">
        <f aca="false">HOUR(C30183)</f>
        <v>6</v>
      </c>
      <c r="C30183" s="1" t="n">
        <v>41379.2659722222</v>
      </c>
      <c r="D30183" s="0" t="s">
        <v>53441</v>
      </c>
    </row>
    <row r="30184" customFormat="false" ht="15" hidden="false" customHeight="false" outlineLevel="0" collapsed="false">
      <c r="A30184" s="0" t="s">
        <v>53442</v>
      </c>
      <c r="B30184" s="0" t="n">
        <f aca="false">HOUR(C30184)</f>
        <v>6</v>
      </c>
      <c r="C30184" s="1" t="n">
        <v>41379.2659722222</v>
      </c>
      <c r="D30184" s="0" t="s">
        <v>53443</v>
      </c>
    </row>
    <row r="30185" customFormat="false" ht="15" hidden="false" customHeight="false" outlineLevel="0" collapsed="false">
      <c r="A30185" s="0" t="s">
        <v>53444</v>
      </c>
      <c r="B30185" s="0" t="n">
        <f aca="false">HOUR(C30185)</f>
        <v>6</v>
      </c>
      <c r="C30185" s="1" t="n">
        <v>41379.2659722222</v>
      </c>
      <c r="D30185" s="0" t="s">
        <v>53445</v>
      </c>
    </row>
    <row r="30186" customFormat="false" ht="15" hidden="false" customHeight="false" outlineLevel="0" collapsed="false">
      <c r="A30186" s="0" t="s">
        <v>53446</v>
      </c>
      <c r="B30186" s="0" t="n">
        <f aca="false">HOUR(C30186)</f>
        <v>6</v>
      </c>
      <c r="C30186" s="1" t="n">
        <v>41379.2659722222</v>
      </c>
      <c r="D30186" s="0" t="s">
        <v>53447</v>
      </c>
    </row>
    <row r="30187" customFormat="false" ht="15" hidden="false" customHeight="false" outlineLevel="0" collapsed="false">
      <c r="A30187" s="0" t="s">
        <v>53448</v>
      </c>
      <c r="B30187" s="0" t="n">
        <f aca="false">HOUR(C30187)</f>
        <v>6</v>
      </c>
      <c r="C30187" s="1" t="n">
        <v>41379.2659722222</v>
      </c>
      <c r="D30187" s="0" t="s">
        <v>53449</v>
      </c>
    </row>
    <row r="30188" customFormat="false" ht="15" hidden="false" customHeight="false" outlineLevel="0" collapsed="false">
      <c r="A30188" s="0" t="s">
        <v>53450</v>
      </c>
      <c r="B30188" s="0" t="n">
        <f aca="false">HOUR(C30188)</f>
        <v>6</v>
      </c>
      <c r="C30188" s="1" t="n">
        <v>41379.2659722222</v>
      </c>
      <c r="D30188" s="0" t="s">
        <v>53451</v>
      </c>
    </row>
    <row r="30189" customFormat="false" ht="15" hidden="false" customHeight="false" outlineLevel="0" collapsed="false">
      <c r="A30189" s="0" t="s">
        <v>6193</v>
      </c>
      <c r="B30189" s="0" t="n">
        <f aca="false">HOUR(C30189)</f>
        <v>6</v>
      </c>
      <c r="C30189" s="1" t="n">
        <v>41379.2659722222</v>
      </c>
      <c r="D30189" s="0" t="s">
        <v>53452</v>
      </c>
    </row>
    <row r="30190" customFormat="false" ht="15" hidden="false" customHeight="false" outlineLevel="0" collapsed="false">
      <c r="A30190" s="0" t="s">
        <v>53453</v>
      </c>
      <c r="B30190" s="0" t="n">
        <f aca="false">HOUR(C30190)</f>
        <v>6</v>
      </c>
      <c r="C30190" s="1" t="n">
        <v>41379.2659722222</v>
      </c>
      <c r="D30190" s="0" t="s">
        <v>53454</v>
      </c>
    </row>
    <row r="30191" customFormat="false" ht="15" hidden="false" customHeight="false" outlineLevel="0" collapsed="false">
      <c r="A30191" s="0" t="s">
        <v>44998</v>
      </c>
      <c r="B30191" s="0" t="n">
        <f aca="false">HOUR(C30191)</f>
        <v>6</v>
      </c>
      <c r="C30191" s="1" t="n">
        <v>41379.2659722222</v>
      </c>
      <c r="D30191" s="0" t="s">
        <v>53455</v>
      </c>
    </row>
    <row r="30192" customFormat="false" ht="15" hidden="false" customHeight="false" outlineLevel="0" collapsed="false">
      <c r="A30192" s="0" t="s">
        <v>53456</v>
      </c>
      <c r="B30192" s="0" t="n">
        <f aca="false">HOUR(C30192)</f>
        <v>6</v>
      </c>
      <c r="C30192" s="1" t="n">
        <v>41379.2659722222</v>
      </c>
      <c r="D30192" s="0" t="s">
        <v>53457</v>
      </c>
    </row>
    <row r="30193" customFormat="false" ht="15" hidden="false" customHeight="false" outlineLevel="0" collapsed="false">
      <c r="A30193" s="0" t="s">
        <v>53458</v>
      </c>
      <c r="B30193" s="0" t="n">
        <f aca="false">HOUR(C30193)</f>
        <v>6</v>
      </c>
      <c r="C30193" s="1" t="n">
        <v>41379.2659722222</v>
      </c>
      <c r="D30193" s="0" t="s">
        <v>53459</v>
      </c>
    </row>
    <row r="30194" customFormat="false" ht="15" hidden="false" customHeight="false" outlineLevel="0" collapsed="false">
      <c r="A30194" s="0" t="s">
        <v>53460</v>
      </c>
      <c r="B30194" s="0" t="n">
        <f aca="false">HOUR(C30194)</f>
        <v>6</v>
      </c>
      <c r="C30194" s="1" t="n">
        <v>41379.2666666667</v>
      </c>
      <c r="D30194" s="0" t="s">
        <v>53461</v>
      </c>
    </row>
    <row r="30195" customFormat="false" ht="15" hidden="false" customHeight="false" outlineLevel="0" collapsed="false">
      <c r="A30195" s="0" t="s">
        <v>17496</v>
      </c>
      <c r="B30195" s="0" t="n">
        <f aca="false">HOUR(C30195)</f>
        <v>6</v>
      </c>
      <c r="C30195" s="1" t="n">
        <v>41379.2666666667</v>
      </c>
      <c r="D30195" s="0" t="s">
        <v>53462</v>
      </c>
    </row>
    <row r="30196" customFormat="false" ht="15" hidden="false" customHeight="false" outlineLevel="0" collapsed="false">
      <c r="A30196" s="0" t="s">
        <v>53463</v>
      </c>
      <c r="B30196" s="0" t="n">
        <f aca="false">HOUR(C30196)</f>
        <v>6</v>
      </c>
      <c r="C30196" s="1" t="n">
        <v>41379.2666666667</v>
      </c>
      <c r="D30196" s="0" t="s">
        <v>53464</v>
      </c>
    </row>
    <row r="30197" customFormat="false" ht="15" hidden="false" customHeight="false" outlineLevel="0" collapsed="false">
      <c r="A30197" s="0" t="s">
        <v>53465</v>
      </c>
      <c r="B30197" s="0" t="n">
        <f aca="false">HOUR(C30197)</f>
        <v>6</v>
      </c>
      <c r="C30197" s="1" t="n">
        <v>41379.2666666667</v>
      </c>
      <c r="D30197" s="0" t="s">
        <v>53466</v>
      </c>
    </row>
    <row r="30198" customFormat="false" ht="15" hidden="false" customHeight="false" outlineLevel="0" collapsed="false">
      <c r="A30198" s="0" t="s">
        <v>53467</v>
      </c>
      <c r="B30198" s="0" t="n">
        <f aca="false">HOUR(C30198)</f>
        <v>6</v>
      </c>
      <c r="C30198" s="1" t="n">
        <v>41379.2666666667</v>
      </c>
      <c r="D30198" s="0" t="s">
        <v>53468</v>
      </c>
    </row>
    <row r="30199" customFormat="false" ht="15" hidden="false" customHeight="false" outlineLevel="0" collapsed="false">
      <c r="A30199" s="0" t="s">
        <v>53469</v>
      </c>
      <c r="B30199" s="0" t="n">
        <f aca="false">HOUR(C30199)</f>
        <v>6</v>
      </c>
      <c r="C30199" s="1" t="n">
        <v>41379.2666666667</v>
      </c>
      <c r="D30199" s="0" t="s">
        <v>53470</v>
      </c>
    </row>
    <row r="30200" customFormat="false" ht="15" hidden="false" customHeight="false" outlineLevel="0" collapsed="false">
      <c r="A30200" s="0" t="s">
        <v>53471</v>
      </c>
      <c r="B30200" s="0" t="n">
        <f aca="false">HOUR(C30200)</f>
        <v>6</v>
      </c>
      <c r="C30200" s="1" t="n">
        <v>41379.2666666667</v>
      </c>
      <c r="D30200" s="0" t="s">
        <v>53472</v>
      </c>
    </row>
    <row r="30201" customFormat="false" ht="15" hidden="false" customHeight="false" outlineLevel="0" collapsed="false">
      <c r="A30201" s="0" t="s">
        <v>53473</v>
      </c>
      <c r="B30201" s="0" t="n">
        <f aca="false">HOUR(C30201)</f>
        <v>6</v>
      </c>
      <c r="C30201" s="1" t="n">
        <v>41379.2666666667</v>
      </c>
      <c r="D30201" s="0" t="s">
        <v>53474</v>
      </c>
    </row>
    <row r="30202" customFormat="false" ht="15" hidden="false" customHeight="false" outlineLevel="0" collapsed="false">
      <c r="A30202" s="0" t="s">
        <v>53475</v>
      </c>
      <c r="B30202" s="0" t="n">
        <f aca="false">HOUR(C30202)</f>
        <v>6</v>
      </c>
      <c r="C30202" s="1" t="n">
        <v>41379.2666666667</v>
      </c>
      <c r="D30202" s="0" t="s">
        <v>53476</v>
      </c>
    </row>
    <row r="30203" customFormat="false" ht="15" hidden="false" customHeight="false" outlineLevel="0" collapsed="false">
      <c r="A30203" s="0" t="s">
        <v>53477</v>
      </c>
      <c r="B30203" s="0" t="n">
        <f aca="false">HOUR(C30203)</f>
        <v>6</v>
      </c>
      <c r="C30203" s="1" t="n">
        <v>41379.2666666667</v>
      </c>
      <c r="D30203" s="0" t="s">
        <v>53478</v>
      </c>
    </row>
    <row r="30204" customFormat="false" ht="15" hidden="false" customHeight="false" outlineLevel="0" collapsed="false">
      <c r="A30204" s="0" t="s">
        <v>53479</v>
      </c>
      <c r="B30204" s="0" t="n">
        <f aca="false">HOUR(C30204)</f>
        <v>6</v>
      </c>
      <c r="C30204" s="1" t="n">
        <v>41379.2666666667</v>
      </c>
      <c r="D30204" s="0" t="s">
        <v>53480</v>
      </c>
    </row>
    <row r="30205" customFormat="false" ht="15" hidden="false" customHeight="false" outlineLevel="0" collapsed="false">
      <c r="A30205" s="0" t="s">
        <v>53481</v>
      </c>
      <c r="B30205" s="0" t="n">
        <f aca="false">HOUR(C30205)</f>
        <v>6</v>
      </c>
      <c r="C30205" s="1" t="n">
        <v>41379.2666666667</v>
      </c>
      <c r="D30205" s="0" t="s">
        <v>53482</v>
      </c>
    </row>
    <row r="30206" customFormat="false" ht="15" hidden="false" customHeight="false" outlineLevel="0" collapsed="false">
      <c r="A30206" s="0" t="s">
        <v>53483</v>
      </c>
      <c r="B30206" s="0" t="n">
        <f aca="false">HOUR(C30206)</f>
        <v>6</v>
      </c>
      <c r="C30206" s="1" t="n">
        <v>41379.2666666667</v>
      </c>
      <c r="D30206" s="0" t="s">
        <v>53484</v>
      </c>
    </row>
    <row r="30207" customFormat="false" ht="15" hidden="false" customHeight="false" outlineLevel="0" collapsed="false">
      <c r="A30207" s="0" t="s">
        <v>53485</v>
      </c>
      <c r="B30207" s="0" t="n">
        <f aca="false">HOUR(C30207)</f>
        <v>6</v>
      </c>
      <c r="C30207" s="1" t="n">
        <v>41379.2666666667</v>
      </c>
      <c r="D30207" s="0" t="s">
        <v>53486</v>
      </c>
    </row>
    <row r="30208" customFormat="false" ht="15" hidden="false" customHeight="false" outlineLevel="0" collapsed="false">
      <c r="A30208" s="0" t="s">
        <v>53487</v>
      </c>
      <c r="B30208" s="0" t="n">
        <f aca="false">HOUR(C30208)</f>
        <v>6</v>
      </c>
      <c r="C30208" s="1" t="n">
        <v>41379.2666666667</v>
      </c>
      <c r="D30208" s="0" t="s">
        <v>53488</v>
      </c>
    </row>
    <row r="30209" customFormat="false" ht="15" hidden="false" customHeight="false" outlineLevel="0" collapsed="false">
      <c r="A30209" s="0" t="s">
        <v>53489</v>
      </c>
      <c r="B30209" s="0" t="n">
        <f aca="false">HOUR(C30209)</f>
        <v>6</v>
      </c>
      <c r="C30209" s="1" t="n">
        <v>41379.2666666667</v>
      </c>
      <c r="D30209" s="0" t="s">
        <v>53490</v>
      </c>
    </row>
    <row r="30210" customFormat="false" ht="15" hidden="false" customHeight="false" outlineLevel="0" collapsed="false">
      <c r="A30210" s="0" t="s">
        <v>53491</v>
      </c>
      <c r="B30210" s="0" t="n">
        <f aca="false">HOUR(C30210)</f>
        <v>6</v>
      </c>
      <c r="C30210" s="1" t="n">
        <v>41379.2666666667</v>
      </c>
      <c r="D30210" s="0" t="s">
        <v>53492</v>
      </c>
    </row>
    <row r="30211" customFormat="false" ht="15" hidden="false" customHeight="false" outlineLevel="0" collapsed="false">
      <c r="A30211" s="0" t="s">
        <v>53493</v>
      </c>
      <c r="B30211" s="0" t="n">
        <f aca="false">HOUR(C30211)</f>
        <v>6</v>
      </c>
      <c r="C30211" s="1" t="n">
        <v>41379.2666666667</v>
      </c>
      <c r="D30211" s="0" t="s">
        <v>53494</v>
      </c>
    </row>
    <row r="30212" customFormat="false" ht="15" hidden="false" customHeight="false" outlineLevel="0" collapsed="false">
      <c r="A30212" s="0" t="s">
        <v>6903</v>
      </c>
      <c r="B30212" s="0" t="n">
        <f aca="false">HOUR(C30212)</f>
        <v>6</v>
      </c>
      <c r="C30212" s="1" t="n">
        <v>41379.2666666667</v>
      </c>
      <c r="D30212" s="0" t="s">
        <v>53495</v>
      </c>
    </row>
    <row r="30213" customFormat="false" ht="15" hidden="false" customHeight="false" outlineLevel="0" collapsed="false">
      <c r="A30213" s="0" t="s">
        <v>53496</v>
      </c>
      <c r="B30213" s="0" t="n">
        <f aca="false">HOUR(C30213)</f>
        <v>6</v>
      </c>
      <c r="C30213" s="1" t="n">
        <v>41379.2666666667</v>
      </c>
      <c r="D30213" s="0" t="s">
        <v>53497</v>
      </c>
    </row>
    <row r="30214" customFormat="false" ht="15" hidden="false" customHeight="false" outlineLevel="0" collapsed="false">
      <c r="A30214" s="0" t="s">
        <v>53498</v>
      </c>
      <c r="B30214" s="0" t="n">
        <f aca="false">HOUR(C30214)</f>
        <v>6</v>
      </c>
      <c r="C30214" s="1" t="n">
        <v>41379.2666666667</v>
      </c>
      <c r="D30214" s="0" t="s">
        <v>53499</v>
      </c>
    </row>
    <row r="30215" customFormat="false" ht="15" hidden="false" customHeight="false" outlineLevel="0" collapsed="false">
      <c r="A30215" s="0" t="s">
        <v>53500</v>
      </c>
      <c r="B30215" s="0" t="n">
        <f aca="false">HOUR(C30215)</f>
        <v>6</v>
      </c>
      <c r="C30215" s="1" t="n">
        <v>41379.2666666667</v>
      </c>
      <c r="D30215" s="0" t="s">
        <v>53501</v>
      </c>
    </row>
    <row r="30216" customFormat="false" ht="15" hidden="false" customHeight="false" outlineLevel="0" collapsed="false">
      <c r="A30216" s="0" t="s">
        <v>53502</v>
      </c>
      <c r="B30216" s="0" t="n">
        <f aca="false">HOUR(C30216)</f>
        <v>6</v>
      </c>
      <c r="C30216" s="1" t="n">
        <v>41379.2666666667</v>
      </c>
      <c r="D30216" s="0" t="s">
        <v>53503</v>
      </c>
    </row>
    <row r="30217" customFormat="false" ht="15" hidden="false" customHeight="false" outlineLevel="0" collapsed="false">
      <c r="A30217" s="0" t="s">
        <v>53504</v>
      </c>
      <c r="B30217" s="0" t="n">
        <f aca="false">HOUR(C30217)</f>
        <v>6</v>
      </c>
      <c r="C30217" s="1" t="n">
        <v>41379.2666666667</v>
      </c>
      <c r="D30217" s="0" t="s">
        <v>53505</v>
      </c>
    </row>
    <row r="30218" customFormat="false" ht="15" hidden="false" customHeight="false" outlineLevel="0" collapsed="false">
      <c r="A30218" s="0" t="s">
        <v>38467</v>
      </c>
      <c r="B30218" s="0" t="n">
        <f aca="false">HOUR(C30218)</f>
        <v>6</v>
      </c>
      <c r="C30218" s="1" t="n">
        <v>41379.2666666667</v>
      </c>
      <c r="D30218" s="0" t="s">
        <v>53506</v>
      </c>
    </row>
    <row r="30219" customFormat="false" ht="15" hidden="false" customHeight="false" outlineLevel="0" collapsed="false">
      <c r="A30219" s="0" t="s">
        <v>12830</v>
      </c>
      <c r="B30219" s="0" t="n">
        <f aca="false">HOUR(C30219)</f>
        <v>6</v>
      </c>
      <c r="C30219" s="1" t="n">
        <v>41379.2666666667</v>
      </c>
      <c r="D30219" s="0" t="s">
        <v>53507</v>
      </c>
    </row>
    <row r="30220" customFormat="false" ht="15" hidden="false" customHeight="false" outlineLevel="0" collapsed="false">
      <c r="A30220" s="0" t="s">
        <v>12832</v>
      </c>
      <c r="B30220" s="0" t="n">
        <f aca="false">HOUR(C30220)</f>
        <v>6</v>
      </c>
      <c r="C30220" s="1" t="n">
        <v>41379.2666666667</v>
      </c>
      <c r="D30220" s="0" t="s">
        <v>53508</v>
      </c>
    </row>
    <row r="30221" customFormat="false" ht="15" hidden="false" customHeight="false" outlineLevel="0" collapsed="false">
      <c r="A30221" s="0" t="s">
        <v>53509</v>
      </c>
      <c r="B30221" s="0" t="n">
        <f aca="false">HOUR(C30221)</f>
        <v>6</v>
      </c>
      <c r="C30221" s="1" t="n">
        <v>41379.2666666667</v>
      </c>
      <c r="D30221" s="0" t="s">
        <v>53510</v>
      </c>
    </row>
    <row r="30222" customFormat="false" ht="15" hidden="false" customHeight="false" outlineLevel="0" collapsed="false">
      <c r="A30222" s="0" t="s">
        <v>53511</v>
      </c>
      <c r="B30222" s="0" t="n">
        <f aca="false">HOUR(C30222)</f>
        <v>6</v>
      </c>
      <c r="C30222" s="1" t="n">
        <v>41379.2666666667</v>
      </c>
      <c r="D30222" s="0" t="s">
        <v>53512</v>
      </c>
    </row>
    <row r="30223" customFormat="false" ht="15" hidden="false" customHeight="false" outlineLevel="0" collapsed="false">
      <c r="A30223" s="0" t="s">
        <v>772</v>
      </c>
      <c r="B30223" s="0" t="n">
        <f aca="false">HOUR(C30223)</f>
        <v>6</v>
      </c>
      <c r="C30223" s="1" t="n">
        <v>41379.2666666667</v>
      </c>
      <c r="D30223" s="0" t="s">
        <v>53513</v>
      </c>
    </row>
    <row r="30224" customFormat="false" ht="15" hidden="false" customHeight="false" outlineLevel="0" collapsed="false">
      <c r="A30224" s="0" t="s">
        <v>53514</v>
      </c>
      <c r="B30224" s="0" t="n">
        <f aca="false">HOUR(C30224)</f>
        <v>6</v>
      </c>
      <c r="C30224" s="1" t="n">
        <v>41379.2666666667</v>
      </c>
      <c r="D30224" s="0" t="s">
        <v>53515</v>
      </c>
    </row>
    <row r="30225" customFormat="false" ht="15" hidden="false" customHeight="false" outlineLevel="0" collapsed="false">
      <c r="A30225" s="0" t="s">
        <v>53516</v>
      </c>
      <c r="B30225" s="0" t="n">
        <f aca="false">HOUR(C30225)</f>
        <v>6</v>
      </c>
      <c r="C30225" s="1" t="n">
        <v>41379.2666666667</v>
      </c>
      <c r="D30225" s="0" t="s">
        <v>53517</v>
      </c>
    </row>
    <row r="30226" customFormat="false" ht="15" hidden="false" customHeight="false" outlineLevel="0" collapsed="false">
      <c r="A30226" s="0" t="s">
        <v>53518</v>
      </c>
      <c r="B30226" s="0" t="n">
        <f aca="false">HOUR(C30226)</f>
        <v>6</v>
      </c>
      <c r="C30226" s="1" t="n">
        <v>41379.2666666667</v>
      </c>
      <c r="D30226" s="0" t="s">
        <v>53519</v>
      </c>
    </row>
    <row r="30227" customFormat="false" ht="15" hidden="false" customHeight="false" outlineLevel="0" collapsed="false">
      <c r="A30227" s="0" t="s">
        <v>53520</v>
      </c>
      <c r="B30227" s="0" t="n">
        <f aca="false">HOUR(C30227)</f>
        <v>6</v>
      </c>
      <c r="C30227" s="1" t="n">
        <v>41379.2666666667</v>
      </c>
      <c r="D30227" s="0" t="s">
        <v>53521</v>
      </c>
    </row>
    <row r="30228" customFormat="false" ht="15" hidden="false" customHeight="false" outlineLevel="0" collapsed="false">
      <c r="A30228" s="0" t="s">
        <v>25154</v>
      </c>
      <c r="B30228" s="0" t="n">
        <f aca="false">HOUR(C30228)</f>
        <v>6</v>
      </c>
      <c r="C30228" s="1" t="n">
        <v>41379.2666666667</v>
      </c>
      <c r="D30228" s="0" t="s">
        <v>53522</v>
      </c>
    </row>
    <row r="30229" customFormat="false" ht="15" hidden="false" customHeight="false" outlineLevel="0" collapsed="false">
      <c r="A30229" s="0" t="s">
        <v>53523</v>
      </c>
      <c r="B30229" s="0" t="n">
        <f aca="false">HOUR(C30229)</f>
        <v>6</v>
      </c>
      <c r="C30229" s="1" t="n">
        <v>41379.2666666667</v>
      </c>
      <c r="D30229" s="0" t="s">
        <v>53524</v>
      </c>
    </row>
    <row r="30230" customFormat="false" ht="15" hidden="false" customHeight="false" outlineLevel="0" collapsed="false">
      <c r="A30230" s="0" t="s">
        <v>53525</v>
      </c>
      <c r="B30230" s="0" t="n">
        <f aca="false">HOUR(C30230)</f>
        <v>6</v>
      </c>
      <c r="C30230" s="1" t="n">
        <v>41379.2666666667</v>
      </c>
      <c r="D30230" s="0" t="s">
        <v>53526</v>
      </c>
    </row>
    <row r="30231" customFormat="false" ht="15" hidden="false" customHeight="false" outlineLevel="0" collapsed="false">
      <c r="A30231" s="0" t="s">
        <v>53431</v>
      </c>
      <c r="B30231" s="0" t="n">
        <f aca="false">HOUR(C30231)</f>
        <v>6</v>
      </c>
      <c r="C30231" s="1" t="n">
        <v>41379.2666666667</v>
      </c>
      <c r="D30231" s="0" t="s">
        <v>53527</v>
      </c>
    </row>
    <row r="30232" customFormat="false" ht="15" hidden="false" customHeight="false" outlineLevel="0" collapsed="false">
      <c r="A30232" s="0" t="s">
        <v>53528</v>
      </c>
      <c r="B30232" s="0" t="n">
        <f aca="false">HOUR(C30232)</f>
        <v>6</v>
      </c>
      <c r="C30232" s="1" t="n">
        <v>41379.2666666667</v>
      </c>
      <c r="D30232" s="0" t="s">
        <v>53529</v>
      </c>
    </row>
    <row r="30233" customFormat="false" ht="15" hidden="false" customHeight="false" outlineLevel="0" collapsed="false">
      <c r="A30233" s="0" t="s">
        <v>53530</v>
      </c>
      <c r="B30233" s="0" t="n">
        <f aca="false">HOUR(C30233)</f>
        <v>6</v>
      </c>
      <c r="C30233" s="1" t="n">
        <v>41379.2666666667</v>
      </c>
      <c r="D30233" s="0" t="s">
        <v>53531</v>
      </c>
    </row>
    <row r="30234" customFormat="false" ht="15" hidden="false" customHeight="false" outlineLevel="0" collapsed="false">
      <c r="A30234" s="0" t="s">
        <v>53532</v>
      </c>
      <c r="B30234" s="0" t="n">
        <f aca="false">HOUR(C30234)</f>
        <v>6</v>
      </c>
      <c r="C30234" s="1" t="n">
        <v>41379.2666666667</v>
      </c>
      <c r="D30234" s="0" t="s">
        <v>53533</v>
      </c>
    </row>
    <row r="30235" customFormat="false" ht="15" hidden="false" customHeight="false" outlineLevel="0" collapsed="false">
      <c r="A30235" s="0" t="s">
        <v>53534</v>
      </c>
      <c r="B30235" s="0" t="n">
        <f aca="false">HOUR(C30235)</f>
        <v>6</v>
      </c>
      <c r="C30235" s="1" t="n">
        <v>41379.2666666667</v>
      </c>
      <c r="D30235" s="0" t="s">
        <v>53535</v>
      </c>
    </row>
    <row r="30236" customFormat="false" ht="15" hidden="false" customHeight="false" outlineLevel="0" collapsed="false">
      <c r="A30236" s="0" t="s">
        <v>53536</v>
      </c>
      <c r="B30236" s="0" t="n">
        <f aca="false">HOUR(C30236)</f>
        <v>6</v>
      </c>
      <c r="C30236" s="1" t="n">
        <v>41379.2666666667</v>
      </c>
      <c r="D30236" s="0" t="s">
        <v>53537</v>
      </c>
    </row>
    <row r="30237" customFormat="false" ht="15" hidden="false" customHeight="false" outlineLevel="0" collapsed="false">
      <c r="A30237" s="0" t="s">
        <v>53538</v>
      </c>
      <c r="B30237" s="0" t="n">
        <f aca="false">HOUR(C30237)</f>
        <v>6</v>
      </c>
      <c r="C30237" s="1" t="n">
        <v>41379.2666666667</v>
      </c>
      <c r="D30237" s="0" t="s">
        <v>53539</v>
      </c>
    </row>
    <row r="30238" customFormat="false" ht="15" hidden="false" customHeight="false" outlineLevel="0" collapsed="false">
      <c r="A30238" s="0" t="s">
        <v>1019</v>
      </c>
      <c r="B30238" s="0" t="n">
        <f aca="false">HOUR(C30238)</f>
        <v>6</v>
      </c>
      <c r="C30238" s="1" t="n">
        <v>41379.2666666667</v>
      </c>
      <c r="D30238" s="0" t="s">
        <v>53540</v>
      </c>
    </row>
    <row r="30239" customFormat="false" ht="15" hidden="false" customHeight="false" outlineLevel="0" collapsed="false">
      <c r="A30239" s="0" t="s">
        <v>53541</v>
      </c>
      <c r="B30239" s="0" t="n">
        <f aca="false">HOUR(C30239)</f>
        <v>6</v>
      </c>
      <c r="C30239" s="1" t="n">
        <v>41379.2666666667</v>
      </c>
      <c r="D30239" s="0" t="s">
        <v>53542</v>
      </c>
    </row>
    <row r="30240" customFormat="false" ht="15" hidden="false" customHeight="false" outlineLevel="0" collapsed="false">
      <c r="A30240" s="0" t="s">
        <v>53543</v>
      </c>
      <c r="B30240" s="0" t="n">
        <f aca="false">HOUR(C30240)</f>
        <v>6</v>
      </c>
      <c r="C30240" s="1" t="n">
        <v>41379.2666666667</v>
      </c>
      <c r="D30240" s="0" t="s">
        <v>53544</v>
      </c>
    </row>
    <row r="30241" customFormat="false" ht="15" hidden="false" customHeight="false" outlineLevel="0" collapsed="false">
      <c r="A30241" s="0" t="s">
        <v>53545</v>
      </c>
      <c r="B30241" s="0" t="n">
        <f aca="false">HOUR(C30241)</f>
        <v>6</v>
      </c>
      <c r="C30241" s="1" t="n">
        <v>41379.2666666667</v>
      </c>
      <c r="D30241" s="0" t="s">
        <v>53546</v>
      </c>
    </row>
    <row r="30242" customFormat="false" ht="15" hidden="false" customHeight="false" outlineLevel="0" collapsed="false">
      <c r="A30242" s="0" t="s">
        <v>53547</v>
      </c>
      <c r="B30242" s="0" t="n">
        <f aca="false">HOUR(C30242)</f>
        <v>6</v>
      </c>
      <c r="C30242" s="1" t="n">
        <v>41379.2666666667</v>
      </c>
      <c r="D30242" s="0" t="s">
        <v>53548</v>
      </c>
    </row>
    <row r="30243" customFormat="false" ht="15" hidden="false" customHeight="false" outlineLevel="0" collapsed="false">
      <c r="A30243" s="0" t="s">
        <v>3013</v>
      </c>
      <c r="B30243" s="0" t="n">
        <f aca="false">HOUR(C30243)</f>
        <v>6</v>
      </c>
      <c r="C30243" s="1" t="n">
        <v>41379.2666666667</v>
      </c>
      <c r="D30243" s="0" t="s">
        <v>53549</v>
      </c>
    </row>
    <row r="30244" customFormat="false" ht="15" hidden="false" customHeight="false" outlineLevel="0" collapsed="false">
      <c r="A30244" s="0" t="s">
        <v>20810</v>
      </c>
      <c r="B30244" s="0" t="n">
        <f aca="false">HOUR(C30244)</f>
        <v>6</v>
      </c>
      <c r="C30244" s="1" t="n">
        <v>41379.2666666667</v>
      </c>
      <c r="D30244" s="0" t="s">
        <v>53550</v>
      </c>
    </row>
    <row r="30245" customFormat="false" ht="15" hidden="false" customHeight="false" outlineLevel="0" collapsed="false">
      <c r="A30245" s="0" t="s">
        <v>53551</v>
      </c>
      <c r="B30245" s="0" t="n">
        <f aca="false">HOUR(C30245)</f>
        <v>6</v>
      </c>
      <c r="C30245" s="1" t="n">
        <v>41379.2666666667</v>
      </c>
      <c r="D30245" s="0" t="s">
        <v>53552</v>
      </c>
    </row>
    <row r="30246" customFormat="false" ht="15" hidden="false" customHeight="false" outlineLevel="0" collapsed="false">
      <c r="A30246" s="0" t="s">
        <v>53553</v>
      </c>
      <c r="B30246" s="0" t="n">
        <f aca="false">HOUR(C30246)</f>
        <v>6</v>
      </c>
      <c r="C30246" s="1" t="n">
        <v>41379.2666666667</v>
      </c>
      <c r="D30246" s="0" t="s">
        <v>53554</v>
      </c>
    </row>
    <row r="30247" customFormat="false" ht="15" hidden="false" customHeight="false" outlineLevel="0" collapsed="false">
      <c r="A30247" s="0" t="s">
        <v>53555</v>
      </c>
      <c r="B30247" s="0" t="n">
        <f aca="false">HOUR(C30247)</f>
        <v>6</v>
      </c>
      <c r="C30247" s="1" t="n">
        <v>41379.2666666667</v>
      </c>
      <c r="D30247" s="0" t="s">
        <v>53556</v>
      </c>
    </row>
    <row r="30248" customFormat="false" ht="15" hidden="false" customHeight="false" outlineLevel="0" collapsed="false">
      <c r="A30248" s="0" t="s">
        <v>53557</v>
      </c>
      <c r="B30248" s="0" t="n">
        <f aca="false">HOUR(C30248)</f>
        <v>6</v>
      </c>
      <c r="C30248" s="1" t="n">
        <v>41379.2666666667</v>
      </c>
      <c r="D30248" s="0" t="s">
        <v>53558</v>
      </c>
    </row>
    <row r="30249" customFormat="false" ht="15" hidden="false" customHeight="false" outlineLevel="0" collapsed="false">
      <c r="A30249" s="0" t="s">
        <v>30087</v>
      </c>
      <c r="B30249" s="0" t="n">
        <f aca="false">HOUR(C30249)</f>
        <v>6</v>
      </c>
      <c r="C30249" s="1" t="n">
        <v>41379.2666666667</v>
      </c>
      <c r="D30249" s="0" t="s">
        <v>53559</v>
      </c>
    </row>
    <row r="30250" customFormat="false" ht="15" hidden="false" customHeight="false" outlineLevel="0" collapsed="false">
      <c r="A30250" s="0" t="s">
        <v>53560</v>
      </c>
      <c r="B30250" s="0" t="n">
        <f aca="false">HOUR(C30250)</f>
        <v>6</v>
      </c>
      <c r="C30250" s="1" t="n">
        <v>41379.2666666667</v>
      </c>
      <c r="D30250" s="0" t="s">
        <v>53561</v>
      </c>
    </row>
    <row r="30251" customFormat="false" ht="15" hidden="false" customHeight="false" outlineLevel="0" collapsed="false">
      <c r="A30251" s="0" t="s">
        <v>53562</v>
      </c>
      <c r="B30251" s="0" t="n">
        <f aca="false">HOUR(C30251)</f>
        <v>6</v>
      </c>
      <c r="C30251" s="1" t="n">
        <v>41379.2666666667</v>
      </c>
      <c r="D30251" s="0" t="s">
        <v>53563</v>
      </c>
    </row>
    <row r="30252" customFormat="false" ht="15" hidden="false" customHeight="false" outlineLevel="0" collapsed="false">
      <c r="A30252" s="0" t="s">
        <v>15946</v>
      </c>
      <c r="B30252" s="0" t="n">
        <f aca="false">HOUR(C30252)</f>
        <v>6</v>
      </c>
      <c r="C30252" s="1" t="n">
        <v>41379.2666666667</v>
      </c>
      <c r="D30252" s="0" t="s">
        <v>53564</v>
      </c>
    </row>
    <row r="30253" customFormat="false" ht="15" hidden="false" customHeight="false" outlineLevel="0" collapsed="false">
      <c r="A30253" s="0" t="s">
        <v>53565</v>
      </c>
      <c r="B30253" s="0" t="n">
        <f aca="false">HOUR(C30253)</f>
        <v>6</v>
      </c>
      <c r="C30253" s="1" t="n">
        <v>41379.2666666667</v>
      </c>
      <c r="D30253" s="0" t="s">
        <v>53566</v>
      </c>
    </row>
    <row r="30254" customFormat="false" ht="15" hidden="false" customHeight="false" outlineLevel="0" collapsed="false">
      <c r="A30254" s="0" t="s">
        <v>53567</v>
      </c>
      <c r="B30254" s="0" t="n">
        <f aca="false">HOUR(C30254)</f>
        <v>6</v>
      </c>
      <c r="C30254" s="1" t="n">
        <v>41379.2666666667</v>
      </c>
      <c r="D30254" s="0" t="s">
        <v>53568</v>
      </c>
    </row>
    <row r="30255" customFormat="false" ht="15" hidden="false" customHeight="false" outlineLevel="0" collapsed="false">
      <c r="A30255" s="0" t="s">
        <v>53569</v>
      </c>
      <c r="B30255" s="0" t="n">
        <f aca="false">HOUR(C30255)</f>
        <v>6</v>
      </c>
      <c r="C30255" s="1" t="n">
        <v>41379.2666666667</v>
      </c>
      <c r="D30255" s="0" t="s">
        <v>53570</v>
      </c>
    </row>
    <row r="30256" customFormat="false" ht="15" hidden="false" customHeight="false" outlineLevel="0" collapsed="false">
      <c r="A30256" s="0" t="s">
        <v>53571</v>
      </c>
      <c r="B30256" s="0" t="n">
        <f aca="false">HOUR(C30256)</f>
        <v>6</v>
      </c>
      <c r="C30256" s="1" t="n">
        <v>41379.2666666667</v>
      </c>
      <c r="D30256" s="0" t="s">
        <v>53572</v>
      </c>
    </row>
    <row r="30257" customFormat="false" ht="15" hidden="false" customHeight="false" outlineLevel="0" collapsed="false">
      <c r="A30257" s="0" t="s">
        <v>52938</v>
      </c>
      <c r="B30257" s="0" t="n">
        <f aca="false">HOUR(C30257)</f>
        <v>6</v>
      </c>
      <c r="C30257" s="1" t="n">
        <v>41379.2666666667</v>
      </c>
      <c r="D30257" s="0" t="s">
        <v>53573</v>
      </c>
    </row>
    <row r="30258" customFormat="false" ht="15" hidden="false" customHeight="false" outlineLevel="0" collapsed="false">
      <c r="A30258" s="0" t="s">
        <v>53574</v>
      </c>
      <c r="B30258" s="0" t="n">
        <f aca="false">HOUR(C30258)</f>
        <v>6</v>
      </c>
      <c r="C30258" s="1" t="n">
        <v>41379.2666666667</v>
      </c>
      <c r="D30258" s="0" t="s">
        <v>53575</v>
      </c>
    </row>
    <row r="30259" customFormat="false" ht="15" hidden="false" customHeight="false" outlineLevel="0" collapsed="false">
      <c r="A30259" s="0" t="s">
        <v>53576</v>
      </c>
      <c r="B30259" s="0" t="n">
        <f aca="false">HOUR(C30259)</f>
        <v>6</v>
      </c>
      <c r="C30259" s="1" t="n">
        <v>41379.2666666667</v>
      </c>
      <c r="D30259" s="0" t="s">
        <v>53577</v>
      </c>
    </row>
    <row r="30260" customFormat="false" ht="15" hidden="false" customHeight="false" outlineLevel="0" collapsed="false">
      <c r="A30260" s="0" t="s">
        <v>19741</v>
      </c>
      <c r="B30260" s="0" t="n">
        <f aca="false">HOUR(C30260)</f>
        <v>6</v>
      </c>
      <c r="C30260" s="1" t="n">
        <v>41379.2666666667</v>
      </c>
      <c r="D30260" s="0" t="s">
        <v>53578</v>
      </c>
    </row>
    <row r="30261" customFormat="false" ht="15" hidden="false" customHeight="false" outlineLevel="0" collapsed="false">
      <c r="A30261" s="0" t="s">
        <v>53579</v>
      </c>
      <c r="B30261" s="0" t="n">
        <f aca="false">HOUR(C30261)</f>
        <v>6</v>
      </c>
      <c r="C30261" s="1" t="n">
        <v>41379.2666666667</v>
      </c>
      <c r="D30261" s="0" t="s">
        <v>53580</v>
      </c>
    </row>
    <row r="30262" customFormat="false" ht="15" hidden="false" customHeight="false" outlineLevel="0" collapsed="false">
      <c r="A30262" s="0" t="s">
        <v>53581</v>
      </c>
      <c r="B30262" s="0" t="n">
        <f aca="false">HOUR(C30262)</f>
        <v>6</v>
      </c>
      <c r="C30262" s="1" t="n">
        <v>41379.2666666667</v>
      </c>
      <c r="D30262" s="0" t="s">
        <v>53582</v>
      </c>
    </row>
    <row r="30263" customFormat="false" ht="15" hidden="false" customHeight="false" outlineLevel="0" collapsed="false">
      <c r="A30263" s="0" t="s">
        <v>53583</v>
      </c>
      <c r="B30263" s="0" t="n">
        <f aca="false">HOUR(C30263)</f>
        <v>6</v>
      </c>
      <c r="C30263" s="1" t="n">
        <v>41379.2666666667</v>
      </c>
      <c r="D30263" s="0" t="s">
        <v>53584</v>
      </c>
    </row>
    <row r="30264" customFormat="false" ht="15" hidden="false" customHeight="false" outlineLevel="0" collapsed="false">
      <c r="A30264" s="0" t="s">
        <v>53585</v>
      </c>
      <c r="B30264" s="0" t="n">
        <f aca="false">HOUR(C30264)</f>
        <v>6</v>
      </c>
      <c r="C30264" s="1" t="n">
        <v>41379.2666666667</v>
      </c>
      <c r="D30264" s="0" t="s">
        <v>53586</v>
      </c>
    </row>
    <row r="30265" customFormat="false" ht="15" hidden="false" customHeight="false" outlineLevel="0" collapsed="false">
      <c r="A30265" s="0" t="s">
        <v>53587</v>
      </c>
      <c r="B30265" s="0" t="n">
        <f aca="false">HOUR(C30265)</f>
        <v>6</v>
      </c>
      <c r="C30265" s="1" t="n">
        <v>41379.2666666667</v>
      </c>
      <c r="D30265" s="0" t="s">
        <v>53588</v>
      </c>
    </row>
    <row r="30266" customFormat="false" ht="15" hidden="false" customHeight="false" outlineLevel="0" collapsed="false">
      <c r="A30266" s="0" t="s">
        <v>25024</v>
      </c>
      <c r="B30266" s="0" t="n">
        <f aca="false">HOUR(C30266)</f>
        <v>6</v>
      </c>
      <c r="C30266" s="1" t="n">
        <v>41379.2666666667</v>
      </c>
      <c r="D30266" s="0" t="s">
        <v>53589</v>
      </c>
    </row>
    <row r="30267" customFormat="false" ht="15" hidden="false" customHeight="false" outlineLevel="0" collapsed="false">
      <c r="A30267" s="0" t="s">
        <v>53590</v>
      </c>
      <c r="B30267" s="0" t="n">
        <f aca="false">HOUR(C30267)</f>
        <v>6</v>
      </c>
      <c r="C30267" s="1" t="n">
        <v>41379.2666666667</v>
      </c>
      <c r="D30267" s="0" t="s">
        <v>53591</v>
      </c>
    </row>
    <row r="30268" customFormat="false" ht="15" hidden="false" customHeight="false" outlineLevel="0" collapsed="false">
      <c r="A30268" s="0" t="s">
        <v>53592</v>
      </c>
      <c r="B30268" s="0" t="n">
        <f aca="false">HOUR(C30268)</f>
        <v>6</v>
      </c>
      <c r="C30268" s="1" t="n">
        <v>41379.2666666667</v>
      </c>
      <c r="D30268" s="0" t="s">
        <v>53593</v>
      </c>
    </row>
    <row r="30269" customFormat="false" ht="15" hidden="false" customHeight="false" outlineLevel="0" collapsed="false">
      <c r="A30269" s="0" t="s">
        <v>53594</v>
      </c>
      <c r="B30269" s="0" t="n">
        <f aca="false">HOUR(C30269)</f>
        <v>6</v>
      </c>
      <c r="C30269" s="1" t="n">
        <v>41379.2666666667</v>
      </c>
      <c r="D30269" s="0" t="s">
        <v>53595</v>
      </c>
    </row>
    <row r="30270" customFormat="false" ht="15" hidden="false" customHeight="false" outlineLevel="0" collapsed="false">
      <c r="A30270" s="0" t="s">
        <v>53596</v>
      </c>
      <c r="B30270" s="0" t="n">
        <f aca="false">HOUR(C30270)</f>
        <v>6</v>
      </c>
      <c r="C30270" s="1" t="n">
        <v>41379.2666666667</v>
      </c>
      <c r="D30270" s="0" t="s">
        <v>53597</v>
      </c>
    </row>
    <row r="30271" customFormat="false" ht="15" hidden="false" customHeight="false" outlineLevel="0" collapsed="false">
      <c r="A30271" s="0" t="s">
        <v>53598</v>
      </c>
      <c r="B30271" s="0" t="n">
        <f aca="false">HOUR(C30271)</f>
        <v>6</v>
      </c>
      <c r="C30271" s="1" t="n">
        <v>41379.2666666667</v>
      </c>
      <c r="D30271" s="0" t="s">
        <v>53599</v>
      </c>
    </row>
    <row r="30272" customFormat="false" ht="15" hidden="false" customHeight="false" outlineLevel="0" collapsed="false">
      <c r="A30272" s="0" t="s">
        <v>53600</v>
      </c>
      <c r="B30272" s="0" t="n">
        <f aca="false">HOUR(C30272)</f>
        <v>6</v>
      </c>
      <c r="C30272" s="1" t="n">
        <v>41379.2666666667</v>
      </c>
      <c r="D30272" s="0" t="s">
        <v>53601</v>
      </c>
    </row>
    <row r="30273" customFormat="false" ht="15" hidden="false" customHeight="false" outlineLevel="0" collapsed="false">
      <c r="A30273" s="0" t="s">
        <v>53602</v>
      </c>
      <c r="B30273" s="0" t="n">
        <f aca="false">HOUR(C30273)</f>
        <v>6</v>
      </c>
      <c r="C30273" s="1" t="n">
        <v>41379.2666666667</v>
      </c>
      <c r="D30273" s="0" t="s">
        <v>53603</v>
      </c>
    </row>
    <row r="30274" customFormat="false" ht="15" hidden="false" customHeight="false" outlineLevel="0" collapsed="false">
      <c r="A30274" s="0" t="s">
        <v>53604</v>
      </c>
      <c r="B30274" s="0" t="n">
        <f aca="false">HOUR(C30274)</f>
        <v>6</v>
      </c>
      <c r="C30274" s="1" t="n">
        <v>41379.2666666667</v>
      </c>
      <c r="D30274" s="0" t="s">
        <v>53605</v>
      </c>
    </row>
    <row r="30275" customFormat="false" ht="15" hidden="false" customHeight="false" outlineLevel="0" collapsed="false">
      <c r="A30275" s="0" t="s">
        <v>53606</v>
      </c>
      <c r="B30275" s="0" t="n">
        <f aca="false">HOUR(C30275)</f>
        <v>6</v>
      </c>
      <c r="C30275" s="1" t="n">
        <v>41379.2666666667</v>
      </c>
      <c r="D30275" s="0" t="s">
        <v>53607</v>
      </c>
    </row>
    <row r="30276" customFormat="false" ht="15" hidden="false" customHeight="false" outlineLevel="0" collapsed="false">
      <c r="A30276" s="0" t="s">
        <v>53608</v>
      </c>
      <c r="B30276" s="0" t="n">
        <f aca="false">HOUR(C30276)</f>
        <v>6</v>
      </c>
      <c r="C30276" s="1" t="n">
        <v>41379.2666666667</v>
      </c>
      <c r="D30276" s="0" t="s">
        <v>53609</v>
      </c>
    </row>
    <row r="30277" customFormat="false" ht="15" hidden="false" customHeight="false" outlineLevel="0" collapsed="false">
      <c r="A30277" s="0" t="s">
        <v>53610</v>
      </c>
      <c r="B30277" s="0" t="n">
        <f aca="false">HOUR(C30277)</f>
        <v>6</v>
      </c>
      <c r="C30277" s="1" t="n">
        <v>41379.2666666667</v>
      </c>
      <c r="D30277" s="0" t="s">
        <v>53611</v>
      </c>
    </row>
    <row r="30278" customFormat="false" ht="15" hidden="false" customHeight="false" outlineLevel="0" collapsed="false">
      <c r="A30278" s="0" t="s">
        <v>53612</v>
      </c>
      <c r="B30278" s="0" t="n">
        <f aca="false">HOUR(C30278)</f>
        <v>6</v>
      </c>
      <c r="C30278" s="1" t="n">
        <v>41379.2666666667</v>
      </c>
      <c r="D30278" s="0" t="s">
        <v>53613</v>
      </c>
    </row>
    <row r="30279" customFormat="false" ht="15" hidden="false" customHeight="false" outlineLevel="0" collapsed="false">
      <c r="A30279" s="0" t="s">
        <v>53614</v>
      </c>
      <c r="B30279" s="0" t="n">
        <f aca="false">HOUR(C30279)</f>
        <v>6</v>
      </c>
      <c r="C30279" s="1" t="n">
        <v>41379.2666666667</v>
      </c>
      <c r="D30279" s="0" t="s">
        <v>53615</v>
      </c>
    </row>
    <row r="30280" customFormat="false" ht="15" hidden="false" customHeight="false" outlineLevel="0" collapsed="false">
      <c r="A30280" s="0" t="s">
        <v>53616</v>
      </c>
      <c r="B30280" s="0" t="n">
        <f aca="false">HOUR(C30280)</f>
        <v>6</v>
      </c>
      <c r="C30280" s="1" t="n">
        <v>41379.2666666667</v>
      </c>
      <c r="D30280" s="0" t="s">
        <v>18563</v>
      </c>
    </row>
    <row r="30281" customFormat="false" ht="15" hidden="false" customHeight="false" outlineLevel="0" collapsed="false">
      <c r="A30281" s="0" t="s">
        <v>53498</v>
      </c>
      <c r="B30281" s="0" t="n">
        <f aca="false">HOUR(C30281)</f>
        <v>6</v>
      </c>
      <c r="C30281" s="1" t="n">
        <v>41379.2666666667</v>
      </c>
      <c r="D30281" s="0" t="s">
        <v>53617</v>
      </c>
    </row>
    <row r="30282" customFormat="false" ht="15" hidden="false" customHeight="false" outlineLevel="0" collapsed="false">
      <c r="A30282" s="0" t="s">
        <v>28</v>
      </c>
      <c r="B30282" s="0" t="n">
        <f aca="false">HOUR(C30282)</f>
        <v>6</v>
      </c>
      <c r="C30282" s="1" t="n">
        <v>41379.2666666667</v>
      </c>
      <c r="D30282" s="0" t="s">
        <v>53618</v>
      </c>
    </row>
    <row r="30283" customFormat="false" ht="15" hidden="false" customHeight="false" outlineLevel="0" collapsed="false">
      <c r="A30283" s="0" t="s">
        <v>53619</v>
      </c>
      <c r="B30283" s="0" t="n">
        <f aca="false">HOUR(C30283)</f>
        <v>6</v>
      </c>
      <c r="C30283" s="1" t="n">
        <v>41379.2666666667</v>
      </c>
      <c r="D30283" s="0" t="s">
        <v>53620</v>
      </c>
    </row>
    <row r="30284" customFormat="false" ht="15" hidden="false" customHeight="false" outlineLevel="0" collapsed="false">
      <c r="A30284" s="0" t="s">
        <v>29484</v>
      </c>
      <c r="B30284" s="0" t="n">
        <f aca="false">HOUR(C30284)</f>
        <v>6</v>
      </c>
      <c r="C30284" s="1" t="n">
        <v>41379.2666666667</v>
      </c>
      <c r="D30284" s="0" t="s">
        <v>53621</v>
      </c>
    </row>
    <row r="30285" customFormat="false" ht="15" hidden="false" customHeight="false" outlineLevel="0" collapsed="false">
      <c r="A30285" s="0" t="s">
        <v>53622</v>
      </c>
      <c r="B30285" s="0" t="n">
        <f aca="false">HOUR(C30285)</f>
        <v>6</v>
      </c>
      <c r="C30285" s="1" t="n">
        <v>41379.2666666667</v>
      </c>
      <c r="D30285" s="0" t="s">
        <v>53623</v>
      </c>
    </row>
    <row r="30286" customFormat="false" ht="15" hidden="false" customHeight="false" outlineLevel="0" collapsed="false">
      <c r="A30286" s="0" t="s">
        <v>53624</v>
      </c>
      <c r="B30286" s="0" t="n">
        <f aca="false">HOUR(C30286)</f>
        <v>6</v>
      </c>
      <c r="C30286" s="1" t="n">
        <v>41379.2666666667</v>
      </c>
      <c r="D30286" s="0" t="s">
        <v>53625</v>
      </c>
    </row>
    <row r="30287" customFormat="false" ht="15" hidden="false" customHeight="false" outlineLevel="0" collapsed="false">
      <c r="A30287" s="0" t="s">
        <v>53626</v>
      </c>
      <c r="B30287" s="0" t="n">
        <f aca="false">HOUR(C30287)</f>
        <v>6</v>
      </c>
      <c r="C30287" s="1" t="n">
        <v>41379.2673611111</v>
      </c>
      <c r="D30287" s="0" t="s">
        <v>53627</v>
      </c>
    </row>
    <row r="30288" customFormat="false" ht="15" hidden="false" customHeight="false" outlineLevel="0" collapsed="false">
      <c r="A30288" s="0" t="s">
        <v>53628</v>
      </c>
      <c r="B30288" s="0" t="n">
        <f aca="false">HOUR(C30288)</f>
        <v>6</v>
      </c>
      <c r="C30288" s="1" t="n">
        <v>41379.2673611111</v>
      </c>
      <c r="D30288" s="0" t="s">
        <v>53629</v>
      </c>
    </row>
    <row r="30289" customFormat="false" ht="15" hidden="false" customHeight="false" outlineLevel="0" collapsed="false">
      <c r="A30289" s="0" t="s">
        <v>53630</v>
      </c>
      <c r="B30289" s="0" t="n">
        <f aca="false">HOUR(C30289)</f>
        <v>6</v>
      </c>
      <c r="C30289" s="1" t="n">
        <v>41379.2673611111</v>
      </c>
      <c r="D30289" s="0" t="s">
        <v>53631</v>
      </c>
    </row>
    <row r="30290" customFormat="false" ht="15" hidden="false" customHeight="false" outlineLevel="0" collapsed="false">
      <c r="A30290" s="0" t="s">
        <v>53632</v>
      </c>
      <c r="B30290" s="0" t="n">
        <f aca="false">HOUR(C30290)</f>
        <v>6</v>
      </c>
      <c r="C30290" s="1" t="n">
        <v>41379.2673611111</v>
      </c>
      <c r="D30290" s="0" t="s">
        <v>53633</v>
      </c>
    </row>
    <row r="30291" customFormat="false" ht="15" hidden="false" customHeight="false" outlineLevel="0" collapsed="false">
      <c r="A30291" s="0" t="s">
        <v>53634</v>
      </c>
      <c r="B30291" s="0" t="n">
        <f aca="false">HOUR(C30291)</f>
        <v>6</v>
      </c>
      <c r="C30291" s="1" t="n">
        <v>41379.2673611111</v>
      </c>
      <c r="D30291" s="0" t="s">
        <v>53635</v>
      </c>
    </row>
    <row r="30292" customFormat="false" ht="15" hidden="false" customHeight="false" outlineLevel="0" collapsed="false">
      <c r="A30292" s="0" t="s">
        <v>53636</v>
      </c>
      <c r="B30292" s="0" t="n">
        <f aca="false">HOUR(C30292)</f>
        <v>6</v>
      </c>
      <c r="C30292" s="1" t="n">
        <v>41379.2673611111</v>
      </c>
      <c r="D30292" s="0" t="s">
        <v>53637</v>
      </c>
    </row>
    <row r="30293" customFormat="false" ht="15" hidden="false" customHeight="false" outlineLevel="0" collapsed="false">
      <c r="A30293" s="0" t="s">
        <v>53638</v>
      </c>
      <c r="B30293" s="0" t="n">
        <f aca="false">HOUR(C30293)</f>
        <v>6</v>
      </c>
      <c r="C30293" s="1" t="n">
        <v>41379.2673611111</v>
      </c>
      <c r="D30293" s="0" t="s">
        <v>53639</v>
      </c>
    </row>
    <row r="30294" customFormat="false" ht="15" hidden="false" customHeight="false" outlineLevel="0" collapsed="false">
      <c r="A30294" s="0" t="s">
        <v>53640</v>
      </c>
      <c r="B30294" s="0" t="n">
        <f aca="false">HOUR(C30294)</f>
        <v>6</v>
      </c>
      <c r="C30294" s="1" t="n">
        <v>41379.2673611111</v>
      </c>
      <c r="D30294" s="0" t="s">
        <v>53641</v>
      </c>
    </row>
    <row r="30295" customFormat="false" ht="15" hidden="false" customHeight="false" outlineLevel="0" collapsed="false">
      <c r="A30295" s="0" t="s">
        <v>53642</v>
      </c>
      <c r="B30295" s="0" t="n">
        <f aca="false">HOUR(C30295)</f>
        <v>6</v>
      </c>
      <c r="C30295" s="1" t="n">
        <v>41379.2673611111</v>
      </c>
      <c r="D30295" s="0" t="s">
        <v>53643</v>
      </c>
    </row>
    <row r="30296" customFormat="false" ht="15" hidden="false" customHeight="false" outlineLevel="0" collapsed="false">
      <c r="A30296" s="0" t="s">
        <v>53644</v>
      </c>
      <c r="B30296" s="0" t="n">
        <f aca="false">HOUR(C30296)</f>
        <v>6</v>
      </c>
      <c r="C30296" s="1" t="n">
        <v>41379.2673611111</v>
      </c>
      <c r="D30296" s="0" t="s">
        <v>53645</v>
      </c>
    </row>
    <row r="30297" customFormat="false" ht="15" hidden="false" customHeight="false" outlineLevel="0" collapsed="false">
      <c r="A30297" s="0" t="s">
        <v>53646</v>
      </c>
      <c r="B30297" s="0" t="n">
        <f aca="false">HOUR(C30297)</f>
        <v>6</v>
      </c>
      <c r="C30297" s="1" t="n">
        <v>41379.2673611111</v>
      </c>
      <c r="D30297" s="0" t="s">
        <v>53647</v>
      </c>
    </row>
    <row r="30298" customFormat="false" ht="15" hidden="false" customHeight="false" outlineLevel="0" collapsed="false">
      <c r="A30298" s="0" t="s">
        <v>53648</v>
      </c>
      <c r="B30298" s="0" t="n">
        <f aca="false">HOUR(C30298)</f>
        <v>6</v>
      </c>
      <c r="C30298" s="1" t="n">
        <v>41379.2673611111</v>
      </c>
      <c r="D30298" s="0" t="s">
        <v>53649</v>
      </c>
    </row>
    <row r="30299" customFormat="false" ht="15" hidden="false" customHeight="false" outlineLevel="0" collapsed="false">
      <c r="A30299" s="0" t="s">
        <v>53650</v>
      </c>
      <c r="B30299" s="0" t="n">
        <f aca="false">HOUR(C30299)</f>
        <v>6</v>
      </c>
      <c r="C30299" s="1" t="n">
        <v>41379.2673611111</v>
      </c>
      <c r="D30299" s="0" t="s">
        <v>53651</v>
      </c>
    </row>
    <row r="30300" customFormat="false" ht="15" hidden="false" customHeight="false" outlineLevel="0" collapsed="false">
      <c r="A30300" s="0" t="s">
        <v>16920</v>
      </c>
      <c r="B30300" s="0" t="n">
        <f aca="false">HOUR(C30300)</f>
        <v>6</v>
      </c>
      <c r="C30300" s="1" t="n">
        <v>41379.2673611111</v>
      </c>
      <c r="D30300" s="0" t="s">
        <v>53652</v>
      </c>
    </row>
    <row r="30301" customFormat="false" ht="15" hidden="false" customHeight="false" outlineLevel="0" collapsed="false">
      <c r="A30301" s="0" t="s">
        <v>28701</v>
      </c>
      <c r="B30301" s="0" t="n">
        <f aca="false">HOUR(C30301)</f>
        <v>6</v>
      </c>
      <c r="C30301" s="1" t="n">
        <v>41379.2673611111</v>
      </c>
      <c r="D30301" s="0" t="s">
        <v>53653</v>
      </c>
    </row>
    <row r="30302" customFormat="false" ht="15" hidden="false" customHeight="false" outlineLevel="0" collapsed="false">
      <c r="A30302" s="0" t="s">
        <v>15023</v>
      </c>
      <c r="B30302" s="0" t="n">
        <f aca="false">HOUR(C30302)</f>
        <v>6</v>
      </c>
      <c r="C30302" s="1" t="n">
        <v>41379.2673611111</v>
      </c>
      <c r="D30302" s="0" t="s">
        <v>53654</v>
      </c>
    </row>
    <row r="30303" customFormat="false" ht="15" hidden="false" customHeight="false" outlineLevel="0" collapsed="false">
      <c r="A30303" s="0" t="s">
        <v>53655</v>
      </c>
      <c r="B30303" s="0" t="n">
        <f aca="false">HOUR(C30303)</f>
        <v>6</v>
      </c>
      <c r="C30303" s="1" t="n">
        <v>41379.2673611111</v>
      </c>
      <c r="D30303" s="0" t="s">
        <v>53656</v>
      </c>
    </row>
    <row r="30304" customFormat="false" ht="15" hidden="false" customHeight="false" outlineLevel="0" collapsed="false">
      <c r="A30304" s="0" t="s">
        <v>53657</v>
      </c>
      <c r="B30304" s="0" t="n">
        <f aca="false">HOUR(C30304)</f>
        <v>6</v>
      </c>
      <c r="C30304" s="1" t="n">
        <v>41379.2673611111</v>
      </c>
      <c r="D30304" s="0" t="s">
        <v>53658</v>
      </c>
    </row>
    <row r="30305" customFormat="false" ht="15" hidden="false" customHeight="false" outlineLevel="0" collapsed="false">
      <c r="A30305" s="0" t="s">
        <v>7043</v>
      </c>
      <c r="B30305" s="0" t="n">
        <f aca="false">HOUR(C30305)</f>
        <v>6</v>
      </c>
      <c r="C30305" s="1" t="n">
        <v>41379.2673611111</v>
      </c>
      <c r="D30305" s="0" t="s">
        <v>53659</v>
      </c>
    </row>
    <row r="30306" customFormat="false" ht="15" hidden="false" customHeight="false" outlineLevel="0" collapsed="false">
      <c r="A30306" s="0" t="s">
        <v>53660</v>
      </c>
      <c r="B30306" s="0" t="n">
        <f aca="false">HOUR(C30306)</f>
        <v>6</v>
      </c>
      <c r="C30306" s="1" t="n">
        <v>41379.2673611111</v>
      </c>
      <c r="D30306" s="0" t="s">
        <v>53661</v>
      </c>
    </row>
    <row r="30307" customFormat="false" ht="15" hidden="false" customHeight="false" outlineLevel="0" collapsed="false">
      <c r="A30307" s="0" t="s">
        <v>53662</v>
      </c>
      <c r="B30307" s="0" t="n">
        <f aca="false">HOUR(C30307)</f>
        <v>6</v>
      </c>
      <c r="C30307" s="1" t="n">
        <v>41379.2673611111</v>
      </c>
      <c r="D30307" s="0" t="s">
        <v>53663</v>
      </c>
    </row>
    <row r="30308" customFormat="false" ht="15" hidden="false" customHeight="false" outlineLevel="0" collapsed="false">
      <c r="A30308" s="0" t="s">
        <v>53664</v>
      </c>
      <c r="B30308" s="0" t="n">
        <f aca="false">HOUR(C30308)</f>
        <v>6</v>
      </c>
      <c r="C30308" s="1" t="n">
        <v>41379.2673611111</v>
      </c>
      <c r="D30308" s="0" t="s">
        <v>53665</v>
      </c>
    </row>
    <row r="30309" customFormat="false" ht="15" hidden="false" customHeight="false" outlineLevel="0" collapsed="false">
      <c r="A30309" s="0" t="s">
        <v>53666</v>
      </c>
      <c r="B30309" s="0" t="n">
        <f aca="false">HOUR(C30309)</f>
        <v>6</v>
      </c>
      <c r="C30309" s="1" t="n">
        <v>41379.2673611111</v>
      </c>
      <c r="D30309" s="0" t="s">
        <v>53667</v>
      </c>
    </row>
    <row r="30310" customFormat="false" ht="15" hidden="false" customHeight="false" outlineLevel="0" collapsed="false">
      <c r="A30310" s="0" t="s">
        <v>53668</v>
      </c>
      <c r="B30310" s="0" t="n">
        <f aca="false">HOUR(C30310)</f>
        <v>6</v>
      </c>
      <c r="C30310" s="1" t="n">
        <v>41379.2673611111</v>
      </c>
      <c r="D30310" s="0" t="s">
        <v>53669</v>
      </c>
    </row>
    <row r="30311" customFormat="false" ht="15" hidden="false" customHeight="false" outlineLevel="0" collapsed="false">
      <c r="A30311" s="0" t="s">
        <v>53670</v>
      </c>
      <c r="B30311" s="0" t="n">
        <f aca="false">HOUR(C30311)</f>
        <v>6</v>
      </c>
      <c r="C30311" s="1" t="n">
        <v>41379.2673611111</v>
      </c>
      <c r="D30311" s="0" t="s">
        <v>53671</v>
      </c>
    </row>
    <row r="30312" customFormat="false" ht="15" hidden="false" customHeight="false" outlineLevel="0" collapsed="false">
      <c r="A30312" s="0" t="s">
        <v>50274</v>
      </c>
      <c r="B30312" s="0" t="n">
        <f aca="false">HOUR(C30312)</f>
        <v>6</v>
      </c>
      <c r="C30312" s="1" t="n">
        <v>41379.2673611111</v>
      </c>
      <c r="D30312" s="0" t="s">
        <v>53672</v>
      </c>
    </row>
    <row r="30313" customFormat="false" ht="15" hidden="false" customHeight="false" outlineLevel="0" collapsed="false">
      <c r="A30313" s="0" t="s">
        <v>53673</v>
      </c>
      <c r="B30313" s="0" t="n">
        <f aca="false">HOUR(C30313)</f>
        <v>6</v>
      </c>
      <c r="C30313" s="1" t="n">
        <v>41379.2673611111</v>
      </c>
      <c r="D30313" s="0" t="s">
        <v>53674</v>
      </c>
    </row>
    <row r="30314" customFormat="false" ht="15" hidden="false" customHeight="false" outlineLevel="0" collapsed="false">
      <c r="A30314" s="0" t="s">
        <v>53675</v>
      </c>
      <c r="B30314" s="0" t="n">
        <f aca="false">HOUR(C30314)</f>
        <v>6</v>
      </c>
      <c r="C30314" s="1" t="n">
        <v>41379.2673611111</v>
      </c>
      <c r="D30314" s="0" t="s">
        <v>53676</v>
      </c>
    </row>
    <row r="30315" customFormat="false" ht="15" hidden="false" customHeight="false" outlineLevel="0" collapsed="false">
      <c r="A30315" s="0" t="s">
        <v>53677</v>
      </c>
      <c r="B30315" s="0" t="n">
        <f aca="false">HOUR(C30315)</f>
        <v>6</v>
      </c>
      <c r="C30315" s="1" t="n">
        <v>41379.2673611111</v>
      </c>
      <c r="D30315" s="0" t="s">
        <v>53678</v>
      </c>
    </row>
    <row r="30316" customFormat="false" ht="15" hidden="false" customHeight="false" outlineLevel="0" collapsed="false">
      <c r="A30316" s="0" t="s">
        <v>53679</v>
      </c>
      <c r="B30316" s="0" t="n">
        <f aca="false">HOUR(C30316)</f>
        <v>6</v>
      </c>
      <c r="C30316" s="1" t="n">
        <v>41379.2673611111</v>
      </c>
      <c r="D30316" s="0" t="s">
        <v>53680</v>
      </c>
    </row>
    <row r="30317" customFormat="false" ht="15" hidden="false" customHeight="false" outlineLevel="0" collapsed="false">
      <c r="A30317" s="0" t="s">
        <v>34977</v>
      </c>
      <c r="B30317" s="0" t="n">
        <f aca="false">HOUR(C30317)</f>
        <v>6</v>
      </c>
      <c r="C30317" s="1" t="n">
        <v>41379.2673611111</v>
      </c>
      <c r="D30317" s="0" t="s">
        <v>53681</v>
      </c>
    </row>
    <row r="30318" customFormat="false" ht="15" hidden="false" customHeight="false" outlineLevel="0" collapsed="false">
      <c r="A30318" s="0" t="s">
        <v>53682</v>
      </c>
      <c r="B30318" s="0" t="n">
        <f aca="false">HOUR(C30318)</f>
        <v>6</v>
      </c>
      <c r="C30318" s="1" t="n">
        <v>41379.2673611111</v>
      </c>
      <c r="D30318" s="0" t="s">
        <v>53683</v>
      </c>
    </row>
    <row r="30319" customFormat="false" ht="15" hidden="false" customHeight="false" outlineLevel="0" collapsed="false">
      <c r="A30319" s="0" t="s">
        <v>53684</v>
      </c>
      <c r="B30319" s="0" t="n">
        <f aca="false">HOUR(C30319)</f>
        <v>6</v>
      </c>
      <c r="C30319" s="1" t="n">
        <v>41379.2673611111</v>
      </c>
      <c r="D30319" s="0" t="s">
        <v>53685</v>
      </c>
    </row>
    <row r="30320" customFormat="false" ht="15" hidden="false" customHeight="false" outlineLevel="0" collapsed="false">
      <c r="A30320" s="0" t="s">
        <v>10080</v>
      </c>
      <c r="B30320" s="0" t="n">
        <f aca="false">HOUR(C30320)</f>
        <v>6</v>
      </c>
      <c r="C30320" s="1" t="n">
        <v>41379.2673611111</v>
      </c>
      <c r="D30320" s="0" t="s">
        <v>53686</v>
      </c>
    </row>
    <row r="30321" customFormat="false" ht="15" hidden="false" customHeight="false" outlineLevel="0" collapsed="false">
      <c r="A30321" s="0" t="s">
        <v>7610</v>
      </c>
      <c r="B30321" s="0" t="n">
        <f aca="false">HOUR(C30321)</f>
        <v>6</v>
      </c>
      <c r="C30321" s="1" t="n">
        <v>41379.2673611111</v>
      </c>
      <c r="D30321" s="0" t="s">
        <v>53687</v>
      </c>
    </row>
    <row r="30322" customFormat="false" ht="15" hidden="false" customHeight="false" outlineLevel="0" collapsed="false">
      <c r="A30322" s="0" t="s">
        <v>53688</v>
      </c>
      <c r="B30322" s="0" t="n">
        <f aca="false">HOUR(C30322)</f>
        <v>6</v>
      </c>
      <c r="C30322" s="1" t="n">
        <v>41379.2673611111</v>
      </c>
      <c r="D30322" s="0" t="s">
        <v>53689</v>
      </c>
    </row>
    <row r="30323" customFormat="false" ht="15" hidden="false" customHeight="false" outlineLevel="0" collapsed="false">
      <c r="A30323" s="0" t="s">
        <v>4000</v>
      </c>
      <c r="B30323" s="0" t="n">
        <f aca="false">HOUR(C30323)</f>
        <v>6</v>
      </c>
      <c r="C30323" s="1" t="n">
        <v>41379.2673611111</v>
      </c>
      <c r="D30323" s="0" t="s">
        <v>53690</v>
      </c>
    </row>
    <row r="30324" customFormat="false" ht="15" hidden="false" customHeight="false" outlineLevel="0" collapsed="false">
      <c r="A30324" s="0" t="s">
        <v>53691</v>
      </c>
      <c r="B30324" s="0" t="n">
        <f aca="false">HOUR(C30324)</f>
        <v>6</v>
      </c>
      <c r="C30324" s="1" t="n">
        <v>41379.2673611111</v>
      </c>
      <c r="D30324" s="0" t="s">
        <v>53692</v>
      </c>
    </row>
    <row r="30325" customFormat="false" ht="15" hidden="false" customHeight="false" outlineLevel="0" collapsed="false">
      <c r="A30325" s="0" t="s">
        <v>53693</v>
      </c>
      <c r="B30325" s="0" t="n">
        <f aca="false">HOUR(C30325)</f>
        <v>6</v>
      </c>
      <c r="C30325" s="1" t="n">
        <v>41379.2673611111</v>
      </c>
      <c r="D30325" s="0" t="s">
        <v>53694</v>
      </c>
    </row>
    <row r="30326" customFormat="false" ht="15" hidden="false" customHeight="false" outlineLevel="0" collapsed="false">
      <c r="B30326" s="0" t="n">
        <f aca="false">HOUR(C30326)</f>
        <v>6</v>
      </c>
      <c r="C30326" s="1" t="n">
        <v>41379.2673611111</v>
      </c>
      <c r="D30326" s="0" t="s">
        <v>53695</v>
      </c>
    </row>
    <row r="30327" customFormat="false" ht="15" hidden="false" customHeight="false" outlineLevel="0" collapsed="false">
      <c r="A30327" s="0" t="s">
        <v>53696</v>
      </c>
      <c r="B30327" s="0" t="n">
        <f aca="false">HOUR(C30327)</f>
        <v>6</v>
      </c>
      <c r="C30327" s="1" t="n">
        <v>41379.2673611111</v>
      </c>
      <c r="D30327" s="0" t="s">
        <v>53697</v>
      </c>
    </row>
    <row r="30328" customFormat="false" ht="15" hidden="false" customHeight="false" outlineLevel="0" collapsed="false">
      <c r="A30328" s="0" t="s">
        <v>53698</v>
      </c>
      <c r="B30328" s="0" t="n">
        <f aca="false">HOUR(C30328)</f>
        <v>6</v>
      </c>
      <c r="C30328" s="1" t="n">
        <v>41379.2673611111</v>
      </c>
      <c r="D30328" s="0" t="s">
        <v>53699</v>
      </c>
    </row>
    <row r="30329" customFormat="false" ht="15" hidden="false" customHeight="false" outlineLevel="0" collapsed="false">
      <c r="A30329" s="0" t="s">
        <v>29790</v>
      </c>
      <c r="B30329" s="0" t="n">
        <f aca="false">HOUR(C30329)</f>
        <v>6</v>
      </c>
      <c r="C30329" s="1" t="n">
        <v>41379.2673611111</v>
      </c>
      <c r="D30329" s="0" t="s">
        <v>53700</v>
      </c>
    </row>
    <row r="30330" customFormat="false" ht="15" hidden="false" customHeight="false" outlineLevel="0" collapsed="false">
      <c r="A30330" s="0" t="s">
        <v>29790</v>
      </c>
      <c r="B30330" s="0" t="n">
        <f aca="false">HOUR(C30330)</f>
        <v>6</v>
      </c>
      <c r="C30330" s="1" t="n">
        <v>41379.2673611111</v>
      </c>
      <c r="D30330" s="0" t="s">
        <v>53701</v>
      </c>
    </row>
    <row r="30331" customFormat="false" ht="15" hidden="false" customHeight="false" outlineLevel="0" collapsed="false">
      <c r="A30331" s="0" t="s">
        <v>29790</v>
      </c>
      <c r="B30331" s="0" t="n">
        <f aca="false">HOUR(C30331)</f>
        <v>6</v>
      </c>
      <c r="C30331" s="1" t="n">
        <v>41379.2673611111</v>
      </c>
      <c r="D30331" s="0" t="s">
        <v>53702</v>
      </c>
    </row>
    <row r="30332" customFormat="false" ht="15" hidden="false" customHeight="false" outlineLevel="0" collapsed="false">
      <c r="A30332" s="0" t="s">
        <v>53703</v>
      </c>
      <c r="B30332" s="0" t="n">
        <f aca="false">HOUR(C30332)</f>
        <v>6</v>
      </c>
      <c r="C30332" s="1" t="n">
        <v>41379.2673611111</v>
      </c>
      <c r="D30332" s="0" t="s">
        <v>53704</v>
      </c>
    </row>
    <row r="30333" customFormat="false" ht="15" hidden="false" customHeight="false" outlineLevel="0" collapsed="false">
      <c r="A30333" s="0" t="s">
        <v>29790</v>
      </c>
      <c r="B30333" s="0" t="n">
        <f aca="false">HOUR(C30333)</f>
        <v>6</v>
      </c>
      <c r="C30333" s="1" t="n">
        <v>41379.2673611111</v>
      </c>
      <c r="D30333" s="0" t="s">
        <v>53705</v>
      </c>
    </row>
    <row r="30334" customFormat="false" ht="15" hidden="false" customHeight="false" outlineLevel="0" collapsed="false">
      <c r="A30334" s="0" t="s">
        <v>53706</v>
      </c>
      <c r="B30334" s="0" t="n">
        <f aca="false">HOUR(C30334)</f>
        <v>6</v>
      </c>
      <c r="C30334" s="1" t="n">
        <v>41379.2673611111</v>
      </c>
      <c r="D30334" s="0" t="s">
        <v>53707</v>
      </c>
    </row>
    <row r="30335" customFormat="false" ht="15" hidden="false" customHeight="false" outlineLevel="0" collapsed="false">
      <c r="A30335" s="0" t="s">
        <v>13952</v>
      </c>
      <c r="B30335" s="0" t="n">
        <f aca="false">HOUR(C30335)</f>
        <v>6</v>
      </c>
      <c r="C30335" s="1" t="n">
        <v>41379.2673611111</v>
      </c>
      <c r="D30335" s="0" t="s">
        <v>53708</v>
      </c>
    </row>
    <row r="30336" customFormat="false" ht="15" hidden="false" customHeight="false" outlineLevel="0" collapsed="false">
      <c r="A30336" s="0" t="s">
        <v>7012</v>
      </c>
      <c r="B30336" s="0" t="n">
        <f aca="false">HOUR(C30336)</f>
        <v>6</v>
      </c>
      <c r="C30336" s="1" t="n">
        <v>41379.2673611111</v>
      </c>
      <c r="D30336" s="0" t="s">
        <v>53709</v>
      </c>
    </row>
    <row r="30337" customFormat="false" ht="15" hidden="false" customHeight="false" outlineLevel="0" collapsed="false">
      <c r="A30337" s="0" t="s">
        <v>53710</v>
      </c>
      <c r="B30337" s="0" t="n">
        <f aca="false">HOUR(C30337)</f>
        <v>6</v>
      </c>
      <c r="C30337" s="1" t="n">
        <v>41379.2673611111</v>
      </c>
      <c r="D30337" s="0" t="s">
        <v>53711</v>
      </c>
    </row>
    <row r="30338" customFormat="false" ht="15" hidden="false" customHeight="false" outlineLevel="0" collapsed="false">
      <c r="A30338" s="0" t="s">
        <v>13354</v>
      </c>
      <c r="B30338" s="0" t="n">
        <f aca="false">HOUR(C30338)</f>
        <v>6</v>
      </c>
      <c r="C30338" s="1" t="n">
        <v>41379.2673611111</v>
      </c>
      <c r="D30338" s="0" t="s">
        <v>53712</v>
      </c>
    </row>
    <row r="30339" customFormat="false" ht="15" hidden="false" customHeight="false" outlineLevel="0" collapsed="false">
      <c r="A30339" s="0" t="s">
        <v>23086</v>
      </c>
      <c r="B30339" s="0" t="n">
        <f aca="false">HOUR(C30339)</f>
        <v>6</v>
      </c>
      <c r="C30339" s="1" t="n">
        <v>41379.2673611111</v>
      </c>
      <c r="D30339" s="0" t="s">
        <v>53713</v>
      </c>
    </row>
    <row r="30340" customFormat="false" ht="15" hidden="false" customHeight="false" outlineLevel="0" collapsed="false">
      <c r="A30340" s="0" t="s">
        <v>15837</v>
      </c>
      <c r="B30340" s="0" t="n">
        <f aca="false">HOUR(C30340)</f>
        <v>6</v>
      </c>
      <c r="C30340" s="1" t="n">
        <v>41379.2673611111</v>
      </c>
      <c r="D30340" s="0" t="s">
        <v>53714</v>
      </c>
    </row>
    <row r="30341" customFormat="false" ht="15" hidden="false" customHeight="false" outlineLevel="0" collapsed="false">
      <c r="A30341" s="0" t="s">
        <v>53715</v>
      </c>
      <c r="B30341" s="0" t="n">
        <f aca="false">HOUR(C30341)</f>
        <v>6</v>
      </c>
      <c r="C30341" s="1" t="n">
        <v>41379.2673611111</v>
      </c>
      <c r="D30341" s="0" t="s">
        <v>53716</v>
      </c>
    </row>
    <row r="30342" customFormat="false" ht="15" hidden="false" customHeight="false" outlineLevel="0" collapsed="false">
      <c r="A30342" s="0" t="s">
        <v>53717</v>
      </c>
      <c r="B30342" s="0" t="n">
        <f aca="false">HOUR(C30342)</f>
        <v>6</v>
      </c>
      <c r="C30342" s="1" t="n">
        <v>41379.2673611111</v>
      </c>
      <c r="D30342" s="0" t="s">
        <v>53718</v>
      </c>
    </row>
    <row r="30343" customFormat="false" ht="15" hidden="false" customHeight="false" outlineLevel="0" collapsed="false">
      <c r="A30343" s="0" t="s">
        <v>53719</v>
      </c>
      <c r="B30343" s="0" t="n">
        <f aca="false">HOUR(C30343)</f>
        <v>6</v>
      </c>
      <c r="C30343" s="1" t="n">
        <v>41379.2673611111</v>
      </c>
      <c r="D30343" s="0" t="s">
        <v>53720</v>
      </c>
    </row>
    <row r="30344" customFormat="false" ht="15" hidden="false" customHeight="false" outlineLevel="0" collapsed="false">
      <c r="A30344" s="0" t="s">
        <v>34859</v>
      </c>
      <c r="B30344" s="0" t="n">
        <f aca="false">HOUR(C30344)</f>
        <v>6</v>
      </c>
      <c r="C30344" s="1" t="n">
        <v>41379.2673611111</v>
      </c>
      <c r="D30344" s="0" t="s">
        <v>53721</v>
      </c>
    </row>
    <row r="30345" customFormat="false" ht="15" hidden="false" customHeight="false" outlineLevel="0" collapsed="false">
      <c r="A30345" s="0" t="s">
        <v>53722</v>
      </c>
      <c r="B30345" s="0" t="n">
        <f aca="false">HOUR(C30345)</f>
        <v>6</v>
      </c>
      <c r="C30345" s="1" t="n">
        <v>41379.2673611111</v>
      </c>
      <c r="D30345" s="0" t="s">
        <v>53723</v>
      </c>
    </row>
    <row r="30346" customFormat="false" ht="15" hidden="false" customHeight="false" outlineLevel="0" collapsed="false">
      <c r="A30346" s="0" t="s">
        <v>53724</v>
      </c>
      <c r="B30346" s="0" t="n">
        <f aca="false">HOUR(C30346)</f>
        <v>6</v>
      </c>
      <c r="C30346" s="1" t="n">
        <v>41379.2673611111</v>
      </c>
      <c r="D30346" s="0" t="s">
        <v>53725</v>
      </c>
    </row>
    <row r="30347" customFormat="false" ht="15" hidden="false" customHeight="false" outlineLevel="0" collapsed="false">
      <c r="A30347" s="0" t="s">
        <v>51573</v>
      </c>
      <c r="B30347" s="0" t="n">
        <f aca="false">HOUR(C30347)</f>
        <v>6</v>
      </c>
      <c r="C30347" s="1" t="n">
        <v>41379.2673611111</v>
      </c>
      <c r="D30347" s="0" t="s">
        <v>53726</v>
      </c>
    </row>
    <row r="30348" customFormat="false" ht="15" hidden="false" customHeight="false" outlineLevel="0" collapsed="false">
      <c r="A30348" s="0" t="s">
        <v>49721</v>
      </c>
      <c r="B30348" s="0" t="n">
        <f aca="false">HOUR(C30348)</f>
        <v>6</v>
      </c>
      <c r="C30348" s="1" t="n">
        <v>41379.2673611111</v>
      </c>
      <c r="D30348" s="0" t="s">
        <v>53727</v>
      </c>
    </row>
    <row r="30349" customFormat="false" ht="15" hidden="false" customHeight="false" outlineLevel="0" collapsed="false">
      <c r="A30349" s="0" t="s">
        <v>53728</v>
      </c>
      <c r="B30349" s="0" t="n">
        <f aca="false">HOUR(C30349)</f>
        <v>6</v>
      </c>
      <c r="C30349" s="1" t="n">
        <v>41379.2673611111</v>
      </c>
      <c r="D30349" s="0" t="s">
        <v>53729</v>
      </c>
    </row>
    <row r="30350" customFormat="false" ht="15" hidden="false" customHeight="false" outlineLevel="0" collapsed="false">
      <c r="A30350" s="0" t="s">
        <v>53730</v>
      </c>
      <c r="B30350" s="0" t="n">
        <f aca="false">HOUR(C30350)</f>
        <v>6</v>
      </c>
      <c r="C30350" s="1" t="n">
        <v>41379.2673611111</v>
      </c>
      <c r="D30350" s="0" t="s">
        <v>53731</v>
      </c>
    </row>
    <row r="30351" customFormat="false" ht="15" hidden="false" customHeight="false" outlineLevel="0" collapsed="false">
      <c r="A30351" s="0" t="s">
        <v>53732</v>
      </c>
      <c r="B30351" s="0" t="n">
        <f aca="false">HOUR(C30351)</f>
        <v>6</v>
      </c>
      <c r="C30351" s="1" t="n">
        <v>41379.2673611111</v>
      </c>
      <c r="D30351" s="0" t="s">
        <v>53733</v>
      </c>
    </row>
    <row r="30352" customFormat="false" ht="15" hidden="false" customHeight="false" outlineLevel="0" collapsed="false">
      <c r="A30352" s="0" t="s">
        <v>53734</v>
      </c>
      <c r="B30352" s="0" t="n">
        <f aca="false">HOUR(C30352)</f>
        <v>6</v>
      </c>
      <c r="C30352" s="1" t="n">
        <v>41379.2673611111</v>
      </c>
      <c r="D30352" s="0" t="s">
        <v>53735</v>
      </c>
    </row>
    <row r="30353" customFormat="false" ht="15" hidden="false" customHeight="false" outlineLevel="0" collapsed="false">
      <c r="A30353" s="0" t="s">
        <v>53736</v>
      </c>
      <c r="B30353" s="0" t="n">
        <f aca="false">HOUR(C30353)</f>
        <v>6</v>
      </c>
      <c r="C30353" s="1" t="n">
        <v>41379.2673611111</v>
      </c>
      <c r="D30353" s="0" t="s">
        <v>53737</v>
      </c>
    </row>
    <row r="30354" customFormat="false" ht="15" hidden="false" customHeight="false" outlineLevel="0" collapsed="false">
      <c r="A30354" s="0" t="s">
        <v>27078</v>
      </c>
      <c r="B30354" s="0" t="n">
        <f aca="false">HOUR(C30354)</f>
        <v>6</v>
      </c>
      <c r="C30354" s="1" t="n">
        <v>41379.2673611111</v>
      </c>
      <c r="D30354" s="0" t="s">
        <v>53738</v>
      </c>
    </row>
    <row r="30355" customFormat="false" ht="15" hidden="false" customHeight="false" outlineLevel="0" collapsed="false">
      <c r="A30355" s="0" t="s">
        <v>53739</v>
      </c>
      <c r="B30355" s="0" t="n">
        <f aca="false">HOUR(C30355)</f>
        <v>6</v>
      </c>
      <c r="C30355" s="1" t="n">
        <v>41379.2673611111</v>
      </c>
      <c r="D30355" s="0" t="s">
        <v>53740</v>
      </c>
    </row>
    <row r="30356" customFormat="false" ht="15" hidden="false" customHeight="false" outlineLevel="0" collapsed="false">
      <c r="A30356" s="0" t="s">
        <v>53498</v>
      </c>
      <c r="B30356" s="0" t="n">
        <f aca="false">HOUR(C30356)</f>
        <v>6</v>
      </c>
      <c r="C30356" s="1" t="n">
        <v>41379.2673611111</v>
      </c>
      <c r="D30356" s="0" t="s">
        <v>53741</v>
      </c>
    </row>
    <row r="30357" customFormat="false" ht="15" hidden="false" customHeight="false" outlineLevel="0" collapsed="false">
      <c r="A30357" s="0" t="s">
        <v>53742</v>
      </c>
      <c r="B30357" s="0" t="n">
        <f aca="false">HOUR(C30357)</f>
        <v>6</v>
      </c>
      <c r="C30357" s="1" t="n">
        <v>41379.2673611111</v>
      </c>
      <c r="D30357" s="0" t="s">
        <v>53743</v>
      </c>
    </row>
    <row r="30358" customFormat="false" ht="15" hidden="false" customHeight="false" outlineLevel="0" collapsed="false">
      <c r="A30358" s="0" t="s">
        <v>53744</v>
      </c>
      <c r="B30358" s="0" t="n">
        <f aca="false">HOUR(C30358)</f>
        <v>6</v>
      </c>
      <c r="C30358" s="1" t="n">
        <v>41379.2673611111</v>
      </c>
      <c r="D30358" s="0" t="s">
        <v>53745</v>
      </c>
    </row>
    <row r="30359" customFormat="false" ht="15" hidden="false" customHeight="false" outlineLevel="0" collapsed="false">
      <c r="A30359" s="0" t="s">
        <v>53746</v>
      </c>
      <c r="B30359" s="0" t="n">
        <f aca="false">HOUR(C30359)</f>
        <v>6</v>
      </c>
      <c r="C30359" s="1" t="n">
        <v>41379.2673611111</v>
      </c>
      <c r="D30359" s="0" t="s">
        <v>53747</v>
      </c>
    </row>
    <row r="30360" customFormat="false" ht="15" hidden="false" customHeight="false" outlineLevel="0" collapsed="false">
      <c r="A30360" s="0" t="s">
        <v>53748</v>
      </c>
      <c r="B30360" s="0" t="n">
        <f aca="false">HOUR(C30360)</f>
        <v>6</v>
      </c>
      <c r="C30360" s="1" t="n">
        <v>41379.2673611111</v>
      </c>
      <c r="D30360" s="0" t="s">
        <v>53749</v>
      </c>
    </row>
    <row r="30361" customFormat="false" ht="15" hidden="false" customHeight="false" outlineLevel="0" collapsed="false">
      <c r="A30361" s="0" t="s">
        <v>53750</v>
      </c>
      <c r="B30361" s="0" t="n">
        <f aca="false">HOUR(C30361)</f>
        <v>6</v>
      </c>
      <c r="C30361" s="1" t="n">
        <v>41379.2673611111</v>
      </c>
      <c r="D30361" s="0" t="s">
        <v>53751</v>
      </c>
    </row>
    <row r="30362" customFormat="false" ht="15" hidden="false" customHeight="false" outlineLevel="0" collapsed="false">
      <c r="A30362" s="0" t="s">
        <v>53752</v>
      </c>
      <c r="B30362" s="0" t="n">
        <f aca="false">HOUR(C30362)</f>
        <v>6</v>
      </c>
      <c r="C30362" s="1" t="n">
        <v>41379.2673611111</v>
      </c>
      <c r="D30362" s="0" t="s">
        <v>53753</v>
      </c>
    </row>
    <row r="30363" customFormat="false" ht="15" hidden="false" customHeight="false" outlineLevel="0" collapsed="false">
      <c r="A30363" s="0" t="s">
        <v>8245</v>
      </c>
      <c r="B30363" s="0" t="n">
        <f aca="false">HOUR(C30363)</f>
        <v>6</v>
      </c>
      <c r="C30363" s="1" t="n">
        <v>41379.2673611111</v>
      </c>
      <c r="D30363" s="0" t="s">
        <v>53754</v>
      </c>
    </row>
    <row r="30364" customFormat="false" ht="15" hidden="false" customHeight="false" outlineLevel="0" collapsed="false">
      <c r="A30364" s="0" t="s">
        <v>53755</v>
      </c>
      <c r="B30364" s="0" t="n">
        <f aca="false">HOUR(C30364)</f>
        <v>6</v>
      </c>
      <c r="C30364" s="1" t="n">
        <v>41379.2673611111</v>
      </c>
      <c r="D30364" s="0" t="s">
        <v>53756</v>
      </c>
    </row>
    <row r="30365" customFormat="false" ht="15" hidden="false" customHeight="false" outlineLevel="0" collapsed="false">
      <c r="A30365" s="0" t="s">
        <v>53757</v>
      </c>
      <c r="B30365" s="0" t="n">
        <f aca="false">HOUR(C30365)</f>
        <v>6</v>
      </c>
      <c r="C30365" s="1" t="n">
        <v>41379.2673611111</v>
      </c>
      <c r="D30365" s="0" t="s">
        <v>53758</v>
      </c>
    </row>
    <row r="30366" customFormat="false" ht="15" hidden="false" customHeight="false" outlineLevel="0" collapsed="false">
      <c r="A30366" s="0" t="s">
        <v>53759</v>
      </c>
      <c r="B30366" s="0" t="n">
        <f aca="false">HOUR(C30366)</f>
        <v>6</v>
      </c>
      <c r="C30366" s="1" t="n">
        <v>41379.2673611111</v>
      </c>
      <c r="D30366" s="0" t="s">
        <v>53760</v>
      </c>
    </row>
    <row r="30367" customFormat="false" ht="15" hidden="false" customHeight="false" outlineLevel="0" collapsed="false">
      <c r="A30367" s="0" t="s">
        <v>53761</v>
      </c>
      <c r="B30367" s="0" t="n">
        <f aca="false">HOUR(C30367)</f>
        <v>6</v>
      </c>
      <c r="C30367" s="1" t="n">
        <v>41379.2673611111</v>
      </c>
      <c r="D30367" s="0" t="s">
        <v>53762</v>
      </c>
    </row>
    <row r="30368" customFormat="false" ht="15" hidden="false" customHeight="false" outlineLevel="0" collapsed="false">
      <c r="A30368" s="0" t="s">
        <v>4704</v>
      </c>
      <c r="B30368" s="0" t="n">
        <f aca="false">HOUR(C30368)</f>
        <v>6</v>
      </c>
      <c r="C30368" s="1" t="n">
        <v>41379.2673611111</v>
      </c>
      <c r="D30368" s="0" t="s">
        <v>53763</v>
      </c>
    </row>
    <row r="30369" customFormat="false" ht="15" hidden="false" customHeight="false" outlineLevel="0" collapsed="false">
      <c r="A30369" s="0" t="s">
        <v>51463</v>
      </c>
      <c r="B30369" s="0" t="n">
        <f aca="false">HOUR(C30369)</f>
        <v>6</v>
      </c>
      <c r="C30369" s="1" t="n">
        <v>41379.2673611111</v>
      </c>
      <c r="D30369" s="0" t="s">
        <v>53764</v>
      </c>
    </row>
    <row r="30370" customFormat="false" ht="15" hidden="false" customHeight="false" outlineLevel="0" collapsed="false">
      <c r="A30370" s="0" t="s">
        <v>53765</v>
      </c>
      <c r="B30370" s="0" t="n">
        <f aca="false">HOUR(C30370)</f>
        <v>6</v>
      </c>
      <c r="C30370" s="1" t="n">
        <v>41379.2680555556</v>
      </c>
      <c r="D30370" s="0" t="s">
        <v>53766</v>
      </c>
    </row>
    <row r="30371" customFormat="false" ht="15" hidden="false" customHeight="false" outlineLevel="0" collapsed="false">
      <c r="A30371" s="0" t="s">
        <v>53767</v>
      </c>
      <c r="B30371" s="0" t="n">
        <f aca="false">HOUR(C30371)</f>
        <v>6</v>
      </c>
      <c r="C30371" s="1" t="n">
        <v>41379.2680555556</v>
      </c>
      <c r="D30371" s="0" t="s">
        <v>53768</v>
      </c>
    </row>
    <row r="30372" customFormat="false" ht="15" hidden="false" customHeight="false" outlineLevel="0" collapsed="false">
      <c r="A30372" s="0" t="s">
        <v>53769</v>
      </c>
      <c r="B30372" s="0" t="n">
        <f aca="false">HOUR(C30372)</f>
        <v>6</v>
      </c>
      <c r="C30372" s="1" t="n">
        <v>41379.2680555556</v>
      </c>
      <c r="D30372" s="0" t="s">
        <v>53770</v>
      </c>
    </row>
    <row r="30373" customFormat="false" ht="15" hidden="false" customHeight="false" outlineLevel="0" collapsed="false">
      <c r="A30373" s="0" t="s">
        <v>53771</v>
      </c>
      <c r="B30373" s="0" t="n">
        <f aca="false">HOUR(C30373)</f>
        <v>6</v>
      </c>
      <c r="C30373" s="1" t="n">
        <v>41379.2680555556</v>
      </c>
      <c r="D30373" s="0" t="s">
        <v>53772</v>
      </c>
    </row>
    <row r="30374" customFormat="false" ht="15" hidden="false" customHeight="false" outlineLevel="0" collapsed="false">
      <c r="A30374" s="0" t="s">
        <v>17289</v>
      </c>
      <c r="B30374" s="0" t="n">
        <f aca="false">HOUR(C30374)</f>
        <v>6</v>
      </c>
      <c r="C30374" s="1" t="n">
        <v>41379.2680555556</v>
      </c>
      <c r="D30374" s="0" t="s">
        <v>53773</v>
      </c>
    </row>
    <row r="30375" customFormat="false" ht="15" hidden="false" customHeight="false" outlineLevel="0" collapsed="false">
      <c r="A30375" s="0" t="s">
        <v>10849</v>
      </c>
      <c r="B30375" s="0" t="n">
        <f aca="false">HOUR(C30375)</f>
        <v>6</v>
      </c>
      <c r="C30375" s="1" t="n">
        <v>41379.2680555556</v>
      </c>
      <c r="D30375" s="0" t="s">
        <v>53774</v>
      </c>
    </row>
    <row r="30376" customFormat="false" ht="15" hidden="false" customHeight="false" outlineLevel="0" collapsed="false">
      <c r="A30376" s="0" t="s">
        <v>53775</v>
      </c>
      <c r="B30376" s="0" t="n">
        <f aca="false">HOUR(C30376)</f>
        <v>6</v>
      </c>
      <c r="C30376" s="1" t="n">
        <v>41379.2680555556</v>
      </c>
      <c r="D30376" s="0" t="s">
        <v>53776</v>
      </c>
    </row>
    <row r="30377" customFormat="false" ht="15" hidden="false" customHeight="false" outlineLevel="0" collapsed="false">
      <c r="A30377" s="0" t="s">
        <v>13469</v>
      </c>
      <c r="B30377" s="0" t="n">
        <f aca="false">HOUR(C30377)</f>
        <v>6</v>
      </c>
      <c r="C30377" s="1" t="n">
        <v>41379.2680555556</v>
      </c>
      <c r="D30377" s="0" t="s">
        <v>53777</v>
      </c>
    </row>
    <row r="30378" customFormat="false" ht="15" hidden="false" customHeight="false" outlineLevel="0" collapsed="false">
      <c r="A30378" s="0" t="s">
        <v>52108</v>
      </c>
      <c r="B30378" s="0" t="n">
        <f aca="false">HOUR(C30378)</f>
        <v>6</v>
      </c>
      <c r="C30378" s="1" t="n">
        <v>41379.2680555556</v>
      </c>
      <c r="D30378" s="0" t="s">
        <v>53778</v>
      </c>
    </row>
    <row r="30379" customFormat="false" ht="15" hidden="false" customHeight="false" outlineLevel="0" collapsed="false">
      <c r="A30379" s="0" t="s">
        <v>18412</v>
      </c>
      <c r="B30379" s="0" t="n">
        <f aca="false">HOUR(C30379)</f>
        <v>6</v>
      </c>
      <c r="C30379" s="1" t="n">
        <v>41379.2680555556</v>
      </c>
      <c r="D30379" s="0" t="s">
        <v>53779</v>
      </c>
    </row>
    <row r="30380" customFormat="false" ht="15" hidden="false" customHeight="false" outlineLevel="0" collapsed="false">
      <c r="A30380" s="0" t="s">
        <v>39113</v>
      </c>
      <c r="B30380" s="0" t="n">
        <f aca="false">HOUR(C30380)</f>
        <v>6</v>
      </c>
      <c r="C30380" s="1" t="n">
        <v>41379.2680555556</v>
      </c>
      <c r="D30380" s="0" t="s">
        <v>53780</v>
      </c>
    </row>
    <row r="30381" customFormat="false" ht="15" hidden="false" customHeight="false" outlineLevel="0" collapsed="false">
      <c r="A30381" s="0" t="s">
        <v>53781</v>
      </c>
      <c r="B30381" s="0" t="n">
        <f aca="false">HOUR(C30381)</f>
        <v>6</v>
      </c>
      <c r="C30381" s="1" t="n">
        <v>41379.2680555556</v>
      </c>
      <c r="D30381" s="0" t="s">
        <v>53782</v>
      </c>
    </row>
    <row r="30382" customFormat="false" ht="15" hidden="false" customHeight="false" outlineLevel="0" collapsed="false">
      <c r="A30382" s="0" t="s">
        <v>53783</v>
      </c>
      <c r="B30382" s="0" t="n">
        <f aca="false">HOUR(C30382)</f>
        <v>6</v>
      </c>
      <c r="C30382" s="1" t="n">
        <v>41379.2680555556</v>
      </c>
      <c r="D30382" s="0" t="s">
        <v>53784</v>
      </c>
    </row>
    <row r="30383" customFormat="false" ht="15" hidden="false" customHeight="false" outlineLevel="0" collapsed="false">
      <c r="A30383" s="0" t="s">
        <v>53785</v>
      </c>
      <c r="B30383" s="0" t="n">
        <f aca="false">HOUR(C30383)</f>
        <v>6</v>
      </c>
      <c r="C30383" s="1" t="n">
        <v>41379.2680555556</v>
      </c>
      <c r="D30383" s="0" t="s">
        <v>53786</v>
      </c>
    </row>
    <row r="30384" customFormat="false" ht="15" hidden="false" customHeight="false" outlineLevel="0" collapsed="false">
      <c r="A30384" s="0" t="s">
        <v>53787</v>
      </c>
      <c r="B30384" s="0" t="n">
        <f aca="false">HOUR(C30384)</f>
        <v>6</v>
      </c>
      <c r="C30384" s="1" t="n">
        <v>41379.2680555556</v>
      </c>
      <c r="D30384" s="0" t="s">
        <v>53788</v>
      </c>
    </row>
    <row r="30385" customFormat="false" ht="15" hidden="false" customHeight="false" outlineLevel="0" collapsed="false">
      <c r="A30385" s="0" t="s">
        <v>53789</v>
      </c>
      <c r="B30385" s="0" t="n">
        <f aca="false">HOUR(C30385)</f>
        <v>6</v>
      </c>
      <c r="C30385" s="1" t="n">
        <v>41379.2680555556</v>
      </c>
      <c r="D30385" s="0" t="s">
        <v>53790</v>
      </c>
    </row>
    <row r="30386" customFormat="false" ht="15" hidden="false" customHeight="false" outlineLevel="0" collapsed="false">
      <c r="A30386" s="0" t="s">
        <v>53791</v>
      </c>
      <c r="B30386" s="0" t="n">
        <f aca="false">HOUR(C30386)</f>
        <v>6</v>
      </c>
      <c r="C30386" s="1" t="n">
        <v>41379.2680555556</v>
      </c>
      <c r="D30386" s="0" t="s">
        <v>53792</v>
      </c>
    </row>
    <row r="30387" customFormat="false" ht="15" hidden="false" customHeight="false" outlineLevel="0" collapsed="false">
      <c r="A30387" s="0" t="s">
        <v>53793</v>
      </c>
      <c r="B30387" s="0" t="n">
        <f aca="false">HOUR(C30387)</f>
        <v>6</v>
      </c>
      <c r="C30387" s="1" t="n">
        <v>41379.2680555556</v>
      </c>
      <c r="D30387" s="0" t="s">
        <v>53794</v>
      </c>
    </row>
    <row r="30388" customFormat="false" ht="15" hidden="false" customHeight="false" outlineLevel="0" collapsed="false">
      <c r="A30388" s="0" t="s">
        <v>53795</v>
      </c>
      <c r="B30388" s="0" t="n">
        <f aca="false">HOUR(C30388)</f>
        <v>6</v>
      </c>
      <c r="C30388" s="1" t="n">
        <v>41379.2680555556</v>
      </c>
      <c r="D30388" s="0" t="s">
        <v>53796</v>
      </c>
    </row>
    <row r="30389" customFormat="false" ht="15" hidden="false" customHeight="false" outlineLevel="0" collapsed="false">
      <c r="A30389" s="0" t="s">
        <v>53797</v>
      </c>
      <c r="B30389" s="0" t="n">
        <f aca="false">HOUR(C30389)</f>
        <v>6</v>
      </c>
      <c r="C30389" s="1" t="n">
        <v>41379.2680555556</v>
      </c>
      <c r="D30389" s="0" t="s">
        <v>53798</v>
      </c>
    </row>
    <row r="30390" customFormat="false" ht="15" hidden="false" customHeight="false" outlineLevel="0" collapsed="false">
      <c r="A30390" s="0" t="s">
        <v>53799</v>
      </c>
      <c r="B30390" s="0" t="n">
        <f aca="false">HOUR(C30390)</f>
        <v>6</v>
      </c>
      <c r="C30390" s="1" t="n">
        <v>41379.2680555556</v>
      </c>
      <c r="D30390" s="0" t="s">
        <v>53800</v>
      </c>
    </row>
    <row r="30391" customFormat="false" ht="15" hidden="false" customHeight="false" outlineLevel="0" collapsed="false">
      <c r="A30391" s="0" t="s">
        <v>53801</v>
      </c>
      <c r="B30391" s="0" t="n">
        <f aca="false">HOUR(C30391)</f>
        <v>6</v>
      </c>
      <c r="C30391" s="1" t="n">
        <v>41379.2680555556</v>
      </c>
      <c r="D30391" s="0" t="s">
        <v>53802</v>
      </c>
    </row>
    <row r="30392" customFormat="false" ht="15" hidden="false" customHeight="false" outlineLevel="0" collapsed="false">
      <c r="A30392" s="0" t="s">
        <v>47271</v>
      </c>
      <c r="B30392" s="0" t="n">
        <f aca="false">HOUR(C30392)</f>
        <v>6</v>
      </c>
      <c r="C30392" s="1" t="n">
        <v>41379.2680555556</v>
      </c>
      <c r="D30392" s="0" t="s">
        <v>53803</v>
      </c>
    </row>
    <row r="30393" customFormat="false" ht="15" hidden="false" customHeight="false" outlineLevel="0" collapsed="false">
      <c r="A30393" s="0" t="s">
        <v>53804</v>
      </c>
      <c r="B30393" s="0" t="n">
        <f aca="false">HOUR(C30393)</f>
        <v>6</v>
      </c>
      <c r="C30393" s="1" t="n">
        <v>41379.2680555556</v>
      </c>
      <c r="D30393" s="0" t="s">
        <v>53805</v>
      </c>
    </row>
    <row r="30394" customFormat="false" ht="409.5" hidden="false" customHeight="false" outlineLevel="0" collapsed="false">
      <c r="A30394" s="0" t="s">
        <v>53806</v>
      </c>
      <c r="B30394" s="0" t="n">
        <f aca="false">HOUR(C30394)</f>
        <v>6</v>
      </c>
      <c r="C30394" s="1" t="n">
        <v>41379.2680555556</v>
      </c>
      <c r="D30394" s="3" t="s">
        <v>53807</v>
      </c>
    </row>
    <row r="30395" customFormat="false" ht="15" hidden="false" customHeight="false" outlineLevel="0" collapsed="false">
      <c r="A30395" s="0" t="s">
        <v>53808</v>
      </c>
      <c r="B30395" s="0" t="n">
        <f aca="false">HOUR(C30395)</f>
        <v>6</v>
      </c>
      <c r="C30395" s="1" t="n">
        <v>41379.2680555556</v>
      </c>
      <c r="D30395" s="0" t="s">
        <v>53809</v>
      </c>
    </row>
    <row r="30396" customFormat="false" ht="15" hidden="false" customHeight="false" outlineLevel="0" collapsed="false">
      <c r="A30396" s="0" t="s">
        <v>53498</v>
      </c>
      <c r="B30396" s="0" t="n">
        <f aca="false">HOUR(C30396)</f>
        <v>6</v>
      </c>
      <c r="C30396" s="1" t="n">
        <v>41379.2680555556</v>
      </c>
      <c r="D30396" s="0" t="s">
        <v>53810</v>
      </c>
    </row>
    <row r="30397" customFormat="false" ht="15" hidden="false" customHeight="false" outlineLevel="0" collapsed="false">
      <c r="A30397" s="0" t="s">
        <v>53811</v>
      </c>
      <c r="B30397" s="0" t="n">
        <f aca="false">HOUR(C30397)</f>
        <v>6</v>
      </c>
      <c r="C30397" s="1" t="n">
        <v>41379.2680555556</v>
      </c>
      <c r="D30397" s="0" t="s">
        <v>53812</v>
      </c>
    </row>
    <row r="30398" customFormat="false" ht="15" hidden="false" customHeight="false" outlineLevel="0" collapsed="false">
      <c r="A30398" s="0" t="s">
        <v>34481</v>
      </c>
      <c r="B30398" s="0" t="n">
        <f aca="false">HOUR(C30398)</f>
        <v>6</v>
      </c>
      <c r="C30398" s="1" t="n">
        <v>41379.2680555556</v>
      </c>
      <c r="D30398" s="0" t="s">
        <v>53813</v>
      </c>
    </row>
    <row r="30399" customFormat="false" ht="15" hidden="false" customHeight="false" outlineLevel="0" collapsed="false">
      <c r="A30399" s="0" t="s">
        <v>53814</v>
      </c>
      <c r="B30399" s="0" t="n">
        <f aca="false">HOUR(C30399)</f>
        <v>6</v>
      </c>
      <c r="C30399" s="1" t="n">
        <v>41379.2680555556</v>
      </c>
      <c r="D30399" s="0" t="s">
        <v>53815</v>
      </c>
    </row>
    <row r="30400" customFormat="false" ht="15" hidden="false" customHeight="false" outlineLevel="0" collapsed="false">
      <c r="A30400" s="0" t="s">
        <v>53816</v>
      </c>
      <c r="B30400" s="0" t="n">
        <f aca="false">HOUR(C30400)</f>
        <v>6</v>
      </c>
      <c r="C30400" s="1" t="n">
        <v>41379.2680555556</v>
      </c>
      <c r="D30400" s="0" t="s">
        <v>53817</v>
      </c>
    </row>
    <row r="30401" customFormat="false" ht="15" hidden="false" customHeight="false" outlineLevel="0" collapsed="false">
      <c r="A30401" s="0" t="s">
        <v>53818</v>
      </c>
      <c r="B30401" s="0" t="n">
        <f aca="false">HOUR(C30401)</f>
        <v>6</v>
      </c>
      <c r="C30401" s="1" t="n">
        <v>41379.2680555556</v>
      </c>
      <c r="D30401" s="0" t="s">
        <v>53819</v>
      </c>
    </row>
    <row r="30402" customFormat="false" ht="15" hidden="false" customHeight="false" outlineLevel="0" collapsed="false">
      <c r="A30402" s="0" t="s">
        <v>53820</v>
      </c>
      <c r="B30402" s="0" t="n">
        <f aca="false">HOUR(C30402)</f>
        <v>6</v>
      </c>
      <c r="C30402" s="1" t="n">
        <v>41379.2680555556</v>
      </c>
      <c r="D30402" s="0" t="s">
        <v>53821</v>
      </c>
    </row>
    <row r="30403" customFormat="false" ht="15" hidden="false" customHeight="false" outlineLevel="0" collapsed="false">
      <c r="A30403" s="0" t="s">
        <v>53822</v>
      </c>
      <c r="B30403" s="0" t="n">
        <f aca="false">HOUR(C30403)</f>
        <v>6</v>
      </c>
      <c r="C30403" s="1" t="n">
        <v>41379.2680555556</v>
      </c>
      <c r="D30403" s="0" t="s">
        <v>53823</v>
      </c>
    </row>
    <row r="30404" customFormat="false" ht="15" hidden="false" customHeight="false" outlineLevel="0" collapsed="false">
      <c r="A30404" s="0" t="s">
        <v>53824</v>
      </c>
      <c r="B30404" s="0" t="n">
        <f aca="false">HOUR(C30404)</f>
        <v>6</v>
      </c>
      <c r="C30404" s="1" t="n">
        <v>41379.2680555556</v>
      </c>
      <c r="D30404" s="0" t="s">
        <v>53825</v>
      </c>
    </row>
    <row r="30405" customFormat="false" ht="15" hidden="false" customHeight="false" outlineLevel="0" collapsed="false">
      <c r="A30405" s="0" t="s">
        <v>53826</v>
      </c>
      <c r="B30405" s="0" t="n">
        <f aca="false">HOUR(C30405)</f>
        <v>6</v>
      </c>
      <c r="C30405" s="1" t="n">
        <v>41379.2680555556</v>
      </c>
      <c r="D30405" s="0" t="s">
        <v>53827</v>
      </c>
    </row>
    <row r="30406" customFormat="false" ht="15" hidden="false" customHeight="false" outlineLevel="0" collapsed="false">
      <c r="A30406" s="0" t="s">
        <v>53602</v>
      </c>
      <c r="B30406" s="0" t="n">
        <f aca="false">HOUR(C30406)</f>
        <v>6</v>
      </c>
      <c r="C30406" s="1" t="n">
        <v>41379.2680555556</v>
      </c>
      <c r="D30406" s="0" t="s">
        <v>53828</v>
      </c>
    </row>
    <row r="30407" customFormat="false" ht="15" hidden="false" customHeight="false" outlineLevel="0" collapsed="false">
      <c r="A30407" s="0" t="s">
        <v>53829</v>
      </c>
      <c r="B30407" s="0" t="n">
        <f aca="false">HOUR(C30407)</f>
        <v>6</v>
      </c>
      <c r="C30407" s="1" t="n">
        <v>41379.2680555556</v>
      </c>
      <c r="D30407" s="0" t="s">
        <v>53830</v>
      </c>
    </row>
    <row r="30408" customFormat="false" ht="15" hidden="false" customHeight="false" outlineLevel="0" collapsed="false">
      <c r="A30408" s="0" t="s">
        <v>50031</v>
      </c>
      <c r="B30408" s="0" t="n">
        <f aca="false">HOUR(C30408)</f>
        <v>6</v>
      </c>
      <c r="C30408" s="1" t="n">
        <v>41379.2680555556</v>
      </c>
      <c r="D30408" s="0" t="s">
        <v>53831</v>
      </c>
    </row>
    <row r="30409" customFormat="false" ht="15" hidden="false" customHeight="false" outlineLevel="0" collapsed="false">
      <c r="A30409" s="0" t="e">
        <f aca="false">{nan}</f>
        <v>#N/A</v>
      </c>
      <c r="B30409" s="0" t="n">
        <f aca="false">HOUR(C30409)</f>
        <v>6</v>
      </c>
      <c r="C30409" s="1" t="n">
        <v>41379.2680555556</v>
      </c>
      <c r="D30409" s="0" t="s">
        <v>53832</v>
      </c>
    </row>
    <row r="30410" customFormat="false" ht="15" hidden="false" customHeight="false" outlineLevel="0" collapsed="false">
      <c r="A30410" s="0" t="s">
        <v>39211</v>
      </c>
      <c r="B30410" s="0" t="n">
        <f aca="false">HOUR(C30410)</f>
        <v>6</v>
      </c>
      <c r="C30410" s="1" t="n">
        <v>41379.2680555556</v>
      </c>
      <c r="D30410" s="0" t="s">
        <v>53833</v>
      </c>
    </row>
    <row r="30411" customFormat="false" ht="15" hidden="false" customHeight="false" outlineLevel="0" collapsed="false">
      <c r="A30411" s="0" t="s">
        <v>9149</v>
      </c>
      <c r="B30411" s="0" t="n">
        <f aca="false">HOUR(C30411)</f>
        <v>6</v>
      </c>
      <c r="C30411" s="1" t="n">
        <v>41379.2680555556</v>
      </c>
      <c r="D30411" s="0" t="s">
        <v>53834</v>
      </c>
    </row>
    <row r="30412" customFormat="false" ht="15" hidden="false" customHeight="false" outlineLevel="0" collapsed="false">
      <c r="A30412" s="0" t="s">
        <v>53835</v>
      </c>
      <c r="B30412" s="0" t="n">
        <f aca="false">HOUR(C30412)</f>
        <v>6</v>
      </c>
      <c r="C30412" s="1" t="n">
        <v>41379.2680555556</v>
      </c>
      <c r="D30412" s="0" t="s">
        <v>53836</v>
      </c>
    </row>
    <row r="30413" customFormat="false" ht="15" hidden="false" customHeight="false" outlineLevel="0" collapsed="false">
      <c r="A30413" s="0" t="s">
        <v>34899</v>
      </c>
      <c r="B30413" s="0" t="n">
        <f aca="false">HOUR(C30413)</f>
        <v>6</v>
      </c>
      <c r="C30413" s="1" t="n">
        <v>41379.2680555556</v>
      </c>
      <c r="D30413" s="0" t="s">
        <v>53837</v>
      </c>
    </row>
    <row r="30414" customFormat="false" ht="15" hidden="false" customHeight="false" outlineLevel="0" collapsed="false">
      <c r="A30414" s="0" t="s">
        <v>53838</v>
      </c>
      <c r="B30414" s="0" t="n">
        <f aca="false">HOUR(C30414)</f>
        <v>6</v>
      </c>
      <c r="C30414" s="1" t="n">
        <v>41379.2680555556</v>
      </c>
      <c r="D30414" s="0" t="s">
        <v>53839</v>
      </c>
    </row>
    <row r="30415" customFormat="false" ht="15" hidden="false" customHeight="false" outlineLevel="0" collapsed="false">
      <c r="A30415" s="0" t="s">
        <v>9188</v>
      </c>
      <c r="B30415" s="0" t="n">
        <f aca="false">HOUR(C30415)</f>
        <v>6</v>
      </c>
      <c r="C30415" s="1" t="n">
        <v>41379.2680555556</v>
      </c>
      <c r="D30415" s="0" t="s">
        <v>53840</v>
      </c>
    </row>
    <row r="30416" customFormat="false" ht="15" hidden="false" customHeight="false" outlineLevel="0" collapsed="false">
      <c r="A30416" s="0" t="s">
        <v>53841</v>
      </c>
      <c r="B30416" s="0" t="n">
        <f aca="false">HOUR(C30416)</f>
        <v>6</v>
      </c>
      <c r="C30416" s="1" t="n">
        <v>41379.2680555556</v>
      </c>
      <c r="D30416" s="0" t="s">
        <v>53842</v>
      </c>
    </row>
    <row r="30417" customFormat="false" ht="15" hidden="false" customHeight="false" outlineLevel="0" collapsed="false">
      <c r="A30417" s="0" t="s">
        <v>53843</v>
      </c>
      <c r="B30417" s="0" t="n">
        <f aca="false">HOUR(C30417)</f>
        <v>6</v>
      </c>
      <c r="C30417" s="1" t="n">
        <v>41379.2680555556</v>
      </c>
      <c r="D30417" s="0" t="s">
        <v>53844</v>
      </c>
    </row>
    <row r="30418" customFormat="false" ht="15" hidden="false" customHeight="false" outlineLevel="0" collapsed="false">
      <c r="A30418" s="0" t="s">
        <v>53845</v>
      </c>
      <c r="B30418" s="0" t="n">
        <f aca="false">HOUR(C30418)</f>
        <v>6</v>
      </c>
      <c r="C30418" s="1" t="n">
        <v>41379.2680555556</v>
      </c>
      <c r="D30418" s="0" t="s">
        <v>53846</v>
      </c>
    </row>
    <row r="30419" customFormat="false" ht="15" hidden="false" customHeight="false" outlineLevel="0" collapsed="false">
      <c r="A30419" s="0" t="s">
        <v>53847</v>
      </c>
      <c r="B30419" s="0" t="n">
        <f aca="false">HOUR(C30419)</f>
        <v>6</v>
      </c>
      <c r="C30419" s="1" t="n">
        <v>41379.2680555556</v>
      </c>
      <c r="D30419" s="0" t="s">
        <v>53848</v>
      </c>
    </row>
    <row r="30420" customFormat="false" ht="15" hidden="false" customHeight="false" outlineLevel="0" collapsed="false">
      <c r="A30420" s="0" t="s">
        <v>53849</v>
      </c>
      <c r="B30420" s="0" t="n">
        <f aca="false">HOUR(C30420)</f>
        <v>6</v>
      </c>
      <c r="C30420" s="1" t="n">
        <v>41379.2680555556</v>
      </c>
      <c r="D30420" s="0" t="s">
        <v>53850</v>
      </c>
    </row>
    <row r="30421" customFormat="false" ht="15" hidden="false" customHeight="false" outlineLevel="0" collapsed="false">
      <c r="A30421" s="0" t="s">
        <v>53851</v>
      </c>
      <c r="B30421" s="0" t="n">
        <f aca="false">HOUR(C30421)</f>
        <v>6</v>
      </c>
      <c r="C30421" s="1" t="n">
        <v>41379.2680555556</v>
      </c>
      <c r="D30421" s="0" t="s">
        <v>53852</v>
      </c>
    </row>
    <row r="30422" customFormat="false" ht="15" hidden="false" customHeight="false" outlineLevel="0" collapsed="false">
      <c r="A30422" s="0" t="s">
        <v>53853</v>
      </c>
      <c r="B30422" s="0" t="n">
        <f aca="false">HOUR(C30422)</f>
        <v>6</v>
      </c>
      <c r="C30422" s="1" t="n">
        <v>41379.2680555556</v>
      </c>
      <c r="D30422" s="0" t="s">
        <v>53854</v>
      </c>
    </row>
    <row r="30423" customFormat="false" ht="15" hidden="false" customHeight="false" outlineLevel="0" collapsed="false">
      <c r="A30423" s="0" t="s">
        <v>53855</v>
      </c>
      <c r="B30423" s="0" t="n">
        <f aca="false">HOUR(C30423)</f>
        <v>6</v>
      </c>
      <c r="C30423" s="1" t="n">
        <v>41379.2680555556</v>
      </c>
      <c r="D30423" s="0" t="s">
        <v>53856</v>
      </c>
    </row>
    <row r="30424" customFormat="false" ht="15" hidden="false" customHeight="false" outlineLevel="0" collapsed="false">
      <c r="A30424" s="0" t="s">
        <v>53857</v>
      </c>
      <c r="B30424" s="0" t="n">
        <f aca="false">HOUR(C30424)</f>
        <v>6</v>
      </c>
      <c r="C30424" s="1" t="n">
        <v>41379.2680555556</v>
      </c>
      <c r="D30424" s="0" t="s">
        <v>53858</v>
      </c>
    </row>
    <row r="30425" customFormat="false" ht="15" hidden="false" customHeight="false" outlineLevel="0" collapsed="false">
      <c r="A30425" s="0" t="s">
        <v>53859</v>
      </c>
      <c r="B30425" s="0" t="n">
        <f aca="false">HOUR(C30425)</f>
        <v>6</v>
      </c>
      <c r="C30425" s="1" t="n">
        <v>41379.2680555556</v>
      </c>
      <c r="D30425" s="0" t="s">
        <v>53860</v>
      </c>
    </row>
    <row r="30426" customFormat="false" ht="15" hidden="false" customHeight="false" outlineLevel="0" collapsed="false">
      <c r="A30426" s="0" t="s">
        <v>53861</v>
      </c>
      <c r="B30426" s="0" t="n">
        <f aca="false">HOUR(C30426)</f>
        <v>6</v>
      </c>
      <c r="C30426" s="1" t="n">
        <v>41379.2680555556</v>
      </c>
      <c r="D30426" s="0" t="s">
        <v>53862</v>
      </c>
    </row>
    <row r="30427" customFormat="false" ht="15" hidden="false" customHeight="false" outlineLevel="0" collapsed="false">
      <c r="A30427" s="0" t="s">
        <v>53863</v>
      </c>
      <c r="B30427" s="0" t="n">
        <f aca="false">HOUR(C30427)</f>
        <v>6</v>
      </c>
      <c r="C30427" s="1" t="n">
        <v>41379.2680555556</v>
      </c>
      <c r="D30427" s="0" t="s">
        <v>53864</v>
      </c>
    </row>
    <row r="30428" customFormat="false" ht="15" hidden="false" customHeight="false" outlineLevel="0" collapsed="false">
      <c r="A30428" s="0" t="s">
        <v>53865</v>
      </c>
      <c r="B30428" s="0" t="n">
        <f aca="false">HOUR(C30428)</f>
        <v>6</v>
      </c>
      <c r="C30428" s="1" t="n">
        <v>41379.2680555556</v>
      </c>
      <c r="D30428" s="0" t="s">
        <v>53866</v>
      </c>
    </row>
    <row r="30429" customFormat="false" ht="15" hidden="false" customHeight="false" outlineLevel="0" collapsed="false">
      <c r="A30429" s="0" t="s">
        <v>53867</v>
      </c>
      <c r="B30429" s="0" t="n">
        <f aca="false">HOUR(C30429)</f>
        <v>6</v>
      </c>
      <c r="C30429" s="1" t="n">
        <v>41379.2680555556</v>
      </c>
      <c r="D30429" s="0" t="s">
        <v>53868</v>
      </c>
    </row>
    <row r="30430" customFormat="false" ht="15" hidden="false" customHeight="false" outlineLevel="0" collapsed="false">
      <c r="A30430" s="0" t="s">
        <v>44038</v>
      </c>
      <c r="B30430" s="0" t="n">
        <f aca="false">HOUR(C30430)</f>
        <v>6</v>
      </c>
      <c r="C30430" s="1" t="n">
        <v>41379.2680555556</v>
      </c>
      <c r="D30430" s="0" t="s">
        <v>53869</v>
      </c>
    </row>
    <row r="30431" customFormat="false" ht="15" hidden="false" customHeight="false" outlineLevel="0" collapsed="false">
      <c r="A30431" s="0" t="s">
        <v>48223</v>
      </c>
      <c r="B30431" s="0" t="n">
        <f aca="false">HOUR(C30431)</f>
        <v>6</v>
      </c>
      <c r="C30431" s="1" t="n">
        <v>41379.2680555556</v>
      </c>
      <c r="D30431" s="0" t="s">
        <v>53870</v>
      </c>
    </row>
    <row r="30432" customFormat="false" ht="15" hidden="false" customHeight="false" outlineLevel="0" collapsed="false">
      <c r="A30432" s="0" t="s">
        <v>53871</v>
      </c>
      <c r="B30432" s="0" t="n">
        <f aca="false">HOUR(C30432)</f>
        <v>6</v>
      </c>
      <c r="C30432" s="1" t="n">
        <v>41379.2680555556</v>
      </c>
      <c r="D30432" s="0" t="s">
        <v>53872</v>
      </c>
    </row>
    <row r="30433" customFormat="false" ht="15" hidden="false" customHeight="false" outlineLevel="0" collapsed="false">
      <c r="A30433" s="0" t="s">
        <v>9022</v>
      </c>
      <c r="B30433" s="0" t="n">
        <f aca="false">HOUR(C30433)</f>
        <v>6</v>
      </c>
      <c r="C30433" s="1" t="n">
        <v>41379.2680555556</v>
      </c>
      <c r="D30433" s="0" t="s">
        <v>53873</v>
      </c>
    </row>
    <row r="30434" customFormat="false" ht="15" hidden="false" customHeight="false" outlineLevel="0" collapsed="false">
      <c r="A30434" s="0" t="s">
        <v>36946</v>
      </c>
      <c r="B30434" s="0" t="n">
        <f aca="false">HOUR(C30434)</f>
        <v>6</v>
      </c>
      <c r="C30434" s="1" t="n">
        <v>41379.2680555556</v>
      </c>
      <c r="D30434" s="0" t="s">
        <v>53874</v>
      </c>
    </row>
    <row r="30435" customFormat="false" ht="15" hidden="false" customHeight="false" outlineLevel="0" collapsed="false">
      <c r="A30435" s="0" t="s">
        <v>53875</v>
      </c>
      <c r="B30435" s="0" t="n">
        <f aca="false">HOUR(C30435)</f>
        <v>6</v>
      </c>
      <c r="C30435" s="1" t="n">
        <v>41379.2680555556</v>
      </c>
      <c r="D30435" s="0" t="s">
        <v>53876</v>
      </c>
    </row>
    <row r="30436" customFormat="false" ht="15" hidden="false" customHeight="false" outlineLevel="0" collapsed="false">
      <c r="A30436" s="0" t="s">
        <v>53877</v>
      </c>
      <c r="B30436" s="0" t="n">
        <f aca="false">HOUR(C30436)</f>
        <v>6</v>
      </c>
      <c r="C30436" s="1" t="n">
        <v>41379.2680555556</v>
      </c>
      <c r="D30436" s="0" t="s">
        <v>53878</v>
      </c>
    </row>
    <row r="30437" customFormat="false" ht="15" hidden="false" customHeight="false" outlineLevel="0" collapsed="false">
      <c r="A30437" s="0" t="s">
        <v>53879</v>
      </c>
      <c r="B30437" s="0" t="n">
        <f aca="false">HOUR(C30437)</f>
        <v>6</v>
      </c>
      <c r="C30437" s="1" t="n">
        <v>41379.2680555556</v>
      </c>
      <c r="D30437" s="0" t="s">
        <v>53880</v>
      </c>
    </row>
    <row r="30438" customFormat="false" ht="15" hidden="false" customHeight="false" outlineLevel="0" collapsed="false">
      <c r="A30438" s="0" t="s">
        <v>53881</v>
      </c>
      <c r="B30438" s="0" t="n">
        <f aca="false">HOUR(C30438)</f>
        <v>6</v>
      </c>
      <c r="C30438" s="1" t="n">
        <v>41379.2680555556</v>
      </c>
      <c r="D30438" s="0" t="s">
        <v>53882</v>
      </c>
    </row>
    <row r="30439" customFormat="false" ht="15" hidden="false" customHeight="false" outlineLevel="0" collapsed="false">
      <c r="A30439" s="0" t="s">
        <v>53883</v>
      </c>
      <c r="B30439" s="0" t="n">
        <f aca="false">HOUR(C30439)</f>
        <v>6</v>
      </c>
      <c r="C30439" s="1" t="n">
        <v>41379.2680555556</v>
      </c>
      <c r="D30439" s="0" t="s">
        <v>53884</v>
      </c>
    </row>
    <row r="30440" customFormat="false" ht="15" hidden="false" customHeight="false" outlineLevel="0" collapsed="false">
      <c r="A30440" s="0" t="s">
        <v>53885</v>
      </c>
      <c r="B30440" s="0" t="n">
        <f aca="false">HOUR(C30440)</f>
        <v>6</v>
      </c>
      <c r="C30440" s="1" t="n">
        <v>41379.2680555556</v>
      </c>
      <c r="D30440" s="0" t="s">
        <v>53886</v>
      </c>
    </row>
    <row r="30441" customFormat="false" ht="15" hidden="false" customHeight="false" outlineLevel="0" collapsed="false">
      <c r="A30441" s="0" t="s">
        <v>53887</v>
      </c>
      <c r="B30441" s="0" t="n">
        <f aca="false">HOUR(C30441)</f>
        <v>6</v>
      </c>
      <c r="C30441" s="1" t="n">
        <v>41379.2680555556</v>
      </c>
      <c r="D30441" s="0" t="s">
        <v>53888</v>
      </c>
    </row>
    <row r="30442" customFormat="false" ht="15" hidden="false" customHeight="false" outlineLevel="0" collapsed="false">
      <c r="A30442" s="0" t="s">
        <v>53889</v>
      </c>
      <c r="B30442" s="0" t="n">
        <f aca="false">HOUR(C30442)</f>
        <v>6</v>
      </c>
      <c r="C30442" s="1" t="n">
        <v>41379.2680555556</v>
      </c>
      <c r="D30442" s="0" t="s">
        <v>53890</v>
      </c>
    </row>
    <row r="30443" customFormat="false" ht="15" hidden="false" customHeight="false" outlineLevel="0" collapsed="false">
      <c r="A30443" s="0" t="s">
        <v>12241</v>
      </c>
      <c r="B30443" s="0" t="n">
        <f aca="false">HOUR(C30443)</f>
        <v>6</v>
      </c>
      <c r="C30443" s="1" t="n">
        <v>41379.2680555556</v>
      </c>
      <c r="D30443" s="0" t="s">
        <v>53891</v>
      </c>
    </row>
    <row r="30444" customFormat="false" ht="15" hidden="false" customHeight="false" outlineLevel="0" collapsed="false">
      <c r="A30444" s="0" t="s">
        <v>53892</v>
      </c>
      <c r="B30444" s="0" t="n">
        <f aca="false">HOUR(C30444)</f>
        <v>6</v>
      </c>
      <c r="C30444" s="1" t="n">
        <v>41379.2680555556</v>
      </c>
      <c r="D30444" s="0" t="s">
        <v>53893</v>
      </c>
    </row>
    <row r="30445" customFormat="false" ht="15" hidden="false" customHeight="false" outlineLevel="0" collapsed="false">
      <c r="A30445" s="0" t="s">
        <v>53894</v>
      </c>
      <c r="B30445" s="0" t="n">
        <f aca="false">HOUR(C30445)</f>
        <v>6</v>
      </c>
      <c r="C30445" s="1" t="n">
        <v>41379.2680555556</v>
      </c>
      <c r="D30445" s="0" t="s">
        <v>53895</v>
      </c>
    </row>
    <row r="30446" customFormat="false" ht="15" hidden="false" customHeight="false" outlineLevel="0" collapsed="false">
      <c r="A30446" s="0" t="s">
        <v>53896</v>
      </c>
      <c r="B30446" s="0" t="n">
        <f aca="false">HOUR(C30446)</f>
        <v>6</v>
      </c>
      <c r="C30446" s="1" t="n">
        <v>41379.2680555556</v>
      </c>
      <c r="D30446" s="0" t="s">
        <v>53897</v>
      </c>
    </row>
    <row r="30447" customFormat="false" ht="15" hidden="false" customHeight="false" outlineLevel="0" collapsed="false">
      <c r="A30447" s="0" t="s">
        <v>53898</v>
      </c>
      <c r="B30447" s="0" t="n">
        <f aca="false">HOUR(C30447)</f>
        <v>6</v>
      </c>
      <c r="C30447" s="1" t="n">
        <v>41379.2680555556</v>
      </c>
      <c r="D30447" s="0" t="s">
        <v>53899</v>
      </c>
    </row>
    <row r="30448" customFormat="false" ht="15" hidden="false" customHeight="false" outlineLevel="0" collapsed="false">
      <c r="A30448" s="0" t="s">
        <v>53900</v>
      </c>
      <c r="B30448" s="0" t="n">
        <f aca="false">HOUR(C30448)</f>
        <v>6</v>
      </c>
      <c r="C30448" s="1" t="n">
        <v>41379.2680555556</v>
      </c>
      <c r="D30448" s="0" t="s">
        <v>53901</v>
      </c>
    </row>
    <row r="30449" customFormat="false" ht="15" hidden="false" customHeight="false" outlineLevel="0" collapsed="false">
      <c r="A30449" s="0" t="s">
        <v>53902</v>
      </c>
      <c r="B30449" s="0" t="n">
        <f aca="false">HOUR(C30449)</f>
        <v>6</v>
      </c>
      <c r="C30449" s="1" t="n">
        <v>41379.2680555556</v>
      </c>
      <c r="D30449" s="0" t="s">
        <v>53903</v>
      </c>
    </row>
    <row r="30450" customFormat="false" ht="15" hidden="false" customHeight="false" outlineLevel="0" collapsed="false">
      <c r="A30450" s="0" t="s">
        <v>11176</v>
      </c>
      <c r="B30450" s="0" t="n">
        <f aca="false">HOUR(C30450)</f>
        <v>6</v>
      </c>
      <c r="C30450" s="1" t="n">
        <v>41379.2680555556</v>
      </c>
      <c r="D30450" s="0" t="s">
        <v>53904</v>
      </c>
    </row>
    <row r="30451" customFormat="false" ht="15" hidden="false" customHeight="false" outlineLevel="0" collapsed="false">
      <c r="A30451" s="0" t="s">
        <v>53905</v>
      </c>
      <c r="B30451" s="0" t="n">
        <f aca="false">HOUR(C30451)</f>
        <v>6</v>
      </c>
      <c r="C30451" s="1" t="n">
        <v>41379.2680555556</v>
      </c>
      <c r="D30451" s="0" t="s">
        <v>53906</v>
      </c>
    </row>
    <row r="30452" customFormat="false" ht="15" hidden="false" customHeight="false" outlineLevel="0" collapsed="false">
      <c r="A30452" s="0" t="s">
        <v>53907</v>
      </c>
      <c r="B30452" s="0" t="n">
        <f aca="false">HOUR(C30452)</f>
        <v>6</v>
      </c>
      <c r="C30452" s="1" t="n">
        <v>41379.2680555556</v>
      </c>
      <c r="D30452" s="0" t="s">
        <v>53908</v>
      </c>
    </row>
    <row r="30453" customFormat="false" ht="15" hidden="false" customHeight="false" outlineLevel="0" collapsed="false">
      <c r="A30453" s="0" t="s">
        <v>53909</v>
      </c>
      <c r="B30453" s="0" t="n">
        <f aca="false">HOUR(C30453)</f>
        <v>6</v>
      </c>
      <c r="C30453" s="1" t="n">
        <v>41379.2680555556</v>
      </c>
      <c r="D30453" s="0" t="s">
        <v>53910</v>
      </c>
    </row>
    <row r="30454" customFormat="false" ht="15" hidden="false" customHeight="false" outlineLevel="0" collapsed="false">
      <c r="A30454" s="0" t="s">
        <v>53911</v>
      </c>
      <c r="B30454" s="0" t="n">
        <f aca="false">HOUR(C30454)</f>
        <v>6</v>
      </c>
      <c r="C30454" s="1" t="n">
        <v>41379.2680555556</v>
      </c>
      <c r="D30454" s="0" t="s">
        <v>53912</v>
      </c>
    </row>
    <row r="30455" customFormat="false" ht="15" hidden="false" customHeight="false" outlineLevel="0" collapsed="false">
      <c r="A30455" s="0" t="s">
        <v>53913</v>
      </c>
      <c r="B30455" s="0" t="n">
        <f aca="false">HOUR(C30455)</f>
        <v>6</v>
      </c>
      <c r="C30455" s="1" t="n">
        <v>41379.2680555556</v>
      </c>
      <c r="D30455" s="0" t="s">
        <v>53914</v>
      </c>
    </row>
    <row r="30456" customFormat="false" ht="15" hidden="false" customHeight="false" outlineLevel="0" collapsed="false">
      <c r="A30456" s="0" t="s">
        <v>53915</v>
      </c>
      <c r="B30456" s="0" t="n">
        <f aca="false">HOUR(C30456)</f>
        <v>6</v>
      </c>
      <c r="C30456" s="1" t="n">
        <v>41379.2680555556</v>
      </c>
      <c r="D30456" s="0" t="s">
        <v>53916</v>
      </c>
    </row>
    <row r="30457" customFormat="false" ht="15" hidden="false" customHeight="false" outlineLevel="0" collapsed="false">
      <c r="A30457" s="0" t="s">
        <v>43089</v>
      </c>
      <c r="B30457" s="0" t="n">
        <f aca="false">HOUR(C30457)</f>
        <v>6</v>
      </c>
      <c r="C30457" s="1" t="n">
        <v>41379.2680555556</v>
      </c>
      <c r="D30457" s="0" t="s">
        <v>53917</v>
      </c>
    </row>
    <row r="30458" customFormat="false" ht="15" hidden="false" customHeight="false" outlineLevel="0" collapsed="false">
      <c r="A30458" s="0" t="s">
        <v>53918</v>
      </c>
      <c r="B30458" s="0" t="n">
        <f aca="false">HOUR(C30458)</f>
        <v>6</v>
      </c>
      <c r="C30458" s="1" t="n">
        <v>41379.2680555556</v>
      </c>
      <c r="D30458" s="0" t="s">
        <v>53919</v>
      </c>
    </row>
    <row r="30459" customFormat="false" ht="15" hidden="false" customHeight="false" outlineLevel="0" collapsed="false">
      <c r="A30459" s="0" t="s">
        <v>53920</v>
      </c>
      <c r="B30459" s="0" t="n">
        <f aca="false">HOUR(C30459)</f>
        <v>6</v>
      </c>
      <c r="C30459" s="1" t="n">
        <v>41379.2680555556</v>
      </c>
      <c r="D30459" s="0" t="s">
        <v>53921</v>
      </c>
    </row>
    <row r="30460" customFormat="false" ht="15" hidden="false" customHeight="false" outlineLevel="0" collapsed="false">
      <c r="A30460" s="0" t="s">
        <v>53922</v>
      </c>
      <c r="B30460" s="0" t="n">
        <f aca="false">HOUR(C30460)</f>
        <v>6</v>
      </c>
      <c r="C30460" s="1" t="n">
        <v>41379.2680555556</v>
      </c>
      <c r="D30460" s="0" t="s">
        <v>53923</v>
      </c>
    </row>
    <row r="30461" customFormat="false" ht="15" hidden="false" customHeight="false" outlineLevel="0" collapsed="false">
      <c r="A30461" s="0" t="s">
        <v>53924</v>
      </c>
      <c r="B30461" s="0" t="n">
        <f aca="false">HOUR(C30461)</f>
        <v>6</v>
      </c>
      <c r="C30461" s="1" t="n">
        <v>41379.26875</v>
      </c>
      <c r="D30461" s="0" t="s">
        <v>53925</v>
      </c>
    </row>
    <row r="30462" customFormat="false" ht="15" hidden="false" customHeight="false" outlineLevel="0" collapsed="false">
      <c r="A30462" s="0" t="s">
        <v>53926</v>
      </c>
      <c r="B30462" s="0" t="n">
        <f aca="false">HOUR(C30462)</f>
        <v>6</v>
      </c>
      <c r="C30462" s="1" t="n">
        <v>41379.26875</v>
      </c>
      <c r="D30462" s="0" t="s">
        <v>53927</v>
      </c>
    </row>
    <row r="30463" customFormat="false" ht="15" hidden="false" customHeight="false" outlineLevel="0" collapsed="false">
      <c r="A30463" s="0" t="s">
        <v>53928</v>
      </c>
      <c r="B30463" s="0" t="n">
        <f aca="false">HOUR(C30463)</f>
        <v>6</v>
      </c>
      <c r="C30463" s="1" t="n">
        <v>41379.26875</v>
      </c>
      <c r="D30463" s="0" t="s">
        <v>53929</v>
      </c>
    </row>
    <row r="30464" customFormat="false" ht="15" hidden="false" customHeight="false" outlineLevel="0" collapsed="false">
      <c r="A30464" s="0" t="s">
        <v>1530</v>
      </c>
      <c r="B30464" s="0" t="n">
        <f aca="false">HOUR(C30464)</f>
        <v>6</v>
      </c>
      <c r="C30464" s="1" t="n">
        <v>41379.26875</v>
      </c>
      <c r="D30464" s="0" t="s">
        <v>53930</v>
      </c>
    </row>
    <row r="30465" customFormat="false" ht="15" hidden="false" customHeight="false" outlineLevel="0" collapsed="false">
      <c r="A30465" s="0" t="s">
        <v>53931</v>
      </c>
      <c r="B30465" s="0" t="n">
        <f aca="false">HOUR(C30465)</f>
        <v>6</v>
      </c>
      <c r="C30465" s="1" t="n">
        <v>41379.26875</v>
      </c>
      <c r="D30465" s="0" t="s">
        <v>53932</v>
      </c>
    </row>
    <row r="30466" customFormat="false" ht="15" hidden="false" customHeight="false" outlineLevel="0" collapsed="false">
      <c r="A30466" s="0" t="s">
        <v>11360</v>
      </c>
      <c r="B30466" s="0" t="n">
        <f aca="false">HOUR(C30466)</f>
        <v>6</v>
      </c>
      <c r="C30466" s="1" t="n">
        <v>41379.26875</v>
      </c>
      <c r="D30466" s="0" t="s">
        <v>53933</v>
      </c>
    </row>
    <row r="30467" customFormat="false" ht="15" hidden="false" customHeight="false" outlineLevel="0" collapsed="false">
      <c r="A30467" s="0" t="s">
        <v>53934</v>
      </c>
      <c r="B30467" s="0" t="n">
        <f aca="false">HOUR(C30467)</f>
        <v>6</v>
      </c>
      <c r="C30467" s="1" t="n">
        <v>41379.26875</v>
      </c>
      <c r="D30467" s="0" t="s">
        <v>53935</v>
      </c>
    </row>
    <row r="30468" customFormat="false" ht="15" hidden="false" customHeight="false" outlineLevel="0" collapsed="false">
      <c r="A30468" s="0" t="s">
        <v>53936</v>
      </c>
      <c r="B30468" s="0" t="n">
        <f aca="false">HOUR(C30468)</f>
        <v>6</v>
      </c>
      <c r="C30468" s="1" t="n">
        <v>41379.26875</v>
      </c>
      <c r="D30468" s="0" t="s">
        <v>53937</v>
      </c>
    </row>
    <row r="30469" customFormat="false" ht="15" hidden="false" customHeight="false" outlineLevel="0" collapsed="false">
      <c r="A30469" s="0" t="s">
        <v>53938</v>
      </c>
      <c r="B30469" s="0" t="n">
        <f aca="false">HOUR(C30469)</f>
        <v>6</v>
      </c>
      <c r="C30469" s="1" t="n">
        <v>41379.26875</v>
      </c>
      <c r="D30469" s="0" t="s">
        <v>53939</v>
      </c>
    </row>
    <row r="30470" customFormat="false" ht="15" hidden="false" customHeight="false" outlineLevel="0" collapsed="false">
      <c r="A30470" s="0" t="s">
        <v>18197</v>
      </c>
      <c r="B30470" s="0" t="n">
        <f aca="false">HOUR(C30470)</f>
        <v>6</v>
      </c>
      <c r="C30470" s="1" t="n">
        <v>41379.26875</v>
      </c>
      <c r="D30470" s="0" t="s">
        <v>53940</v>
      </c>
    </row>
    <row r="30471" customFormat="false" ht="15" hidden="false" customHeight="false" outlineLevel="0" collapsed="false">
      <c r="A30471" s="0" t="s">
        <v>53941</v>
      </c>
      <c r="B30471" s="0" t="n">
        <f aca="false">HOUR(C30471)</f>
        <v>6</v>
      </c>
      <c r="C30471" s="1" t="n">
        <v>41379.26875</v>
      </c>
      <c r="D30471" s="0" t="s">
        <v>53942</v>
      </c>
    </row>
    <row r="30472" customFormat="false" ht="15" hidden="false" customHeight="false" outlineLevel="0" collapsed="false">
      <c r="A30472" s="0" t="s">
        <v>36846</v>
      </c>
      <c r="B30472" s="0" t="n">
        <f aca="false">HOUR(C30472)</f>
        <v>6</v>
      </c>
      <c r="C30472" s="1" t="n">
        <v>41379.26875</v>
      </c>
      <c r="D30472" s="0" t="s">
        <v>53943</v>
      </c>
    </row>
    <row r="30473" customFormat="false" ht="15" hidden="false" customHeight="false" outlineLevel="0" collapsed="false">
      <c r="A30473" s="0" t="s">
        <v>53944</v>
      </c>
      <c r="B30473" s="0" t="n">
        <f aca="false">HOUR(C30473)</f>
        <v>6</v>
      </c>
      <c r="C30473" s="1" t="n">
        <v>41379.26875</v>
      </c>
      <c r="D30473" s="0" t="s">
        <v>53945</v>
      </c>
    </row>
    <row r="30474" customFormat="false" ht="15" hidden="false" customHeight="false" outlineLevel="0" collapsed="false">
      <c r="A30474" s="0" t="s">
        <v>53946</v>
      </c>
      <c r="B30474" s="0" t="n">
        <f aca="false">HOUR(C30474)</f>
        <v>6</v>
      </c>
      <c r="C30474" s="1" t="n">
        <v>41379.26875</v>
      </c>
      <c r="D30474" s="0" t="s">
        <v>53947</v>
      </c>
    </row>
    <row r="30475" customFormat="false" ht="15" hidden="false" customHeight="false" outlineLevel="0" collapsed="false">
      <c r="A30475" s="0" t="s">
        <v>53948</v>
      </c>
      <c r="B30475" s="0" t="n">
        <f aca="false">HOUR(C30475)</f>
        <v>6</v>
      </c>
      <c r="C30475" s="1" t="n">
        <v>41379.26875</v>
      </c>
      <c r="D30475" s="0" t="s">
        <v>53949</v>
      </c>
    </row>
    <row r="30476" customFormat="false" ht="15" hidden="false" customHeight="false" outlineLevel="0" collapsed="false">
      <c r="A30476" s="0" t="s">
        <v>46678</v>
      </c>
      <c r="B30476" s="0" t="n">
        <f aca="false">HOUR(C30476)</f>
        <v>6</v>
      </c>
      <c r="C30476" s="1" t="n">
        <v>41379.26875</v>
      </c>
      <c r="D30476" s="0" t="s">
        <v>53950</v>
      </c>
    </row>
    <row r="30477" customFormat="false" ht="15" hidden="false" customHeight="false" outlineLevel="0" collapsed="false">
      <c r="A30477" s="0" t="s">
        <v>53951</v>
      </c>
      <c r="B30477" s="0" t="n">
        <f aca="false">HOUR(C30477)</f>
        <v>6</v>
      </c>
      <c r="C30477" s="1" t="n">
        <v>41379.26875</v>
      </c>
      <c r="D30477" s="0" t="s">
        <v>53952</v>
      </c>
    </row>
    <row r="30478" customFormat="false" ht="15" hidden="false" customHeight="false" outlineLevel="0" collapsed="false">
      <c r="A30478" s="0" t="s">
        <v>53953</v>
      </c>
      <c r="B30478" s="0" t="n">
        <f aca="false">HOUR(C30478)</f>
        <v>6</v>
      </c>
      <c r="C30478" s="1" t="n">
        <v>41379.26875</v>
      </c>
      <c r="D30478" s="0" t="s">
        <v>53954</v>
      </c>
    </row>
    <row r="30479" customFormat="false" ht="15" hidden="false" customHeight="false" outlineLevel="0" collapsed="false">
      <c r="A30479" s="0" t="s">
        <v>53955</v>
      </c>
      <c r="B30479" s="0" t="n">
        <f aca="false">HOUR(C30479)</f>
        <v>6</v>
      </c>
      <c r="C30479" s="1" t="n">
        <v>41379.26875</v>
      </c>
      <c r="D30479" s="0" t="s">
        <v>53956</v>
      </c>
    </row>
    <row r="30480" customFormat="false" ht="15" hidden="false" customHeight="false" outlineLevel="0" collapsed="false">
      <c r="A30480" s="0" t="s">
        <v>53957</v>
      </c>
      <c r="B30480" s="0" t="n">
        <f aca="false">HOUR(C30480)</f>
        <v>6</v>
      </c>
      <c r="C30480" s="1" t="n">
        <v>41379.26875</v>
      </c>
      <c r="D30480" s="0" t="s">
        <v>53958</v>
      </c>
    </row>
    <row r="30481" customFormat="false" ht="15" hidden="false" customHeight="false" outlineLevel="0" collapsed="false">
      <c r="A30481" s="0" t="s">
        <v>53959</v>
      </c>
      <c r="B30481" s="0" t="n">
        <f aca="false">HOUR(C30481)</f>
        <v>6</v>
      </c>
      <c r="C30481" s="1" t="n">
        <v>41379.26875</v>
      </c>
      <c r="D30481" s="0" t="s">
        <v>53960</v>
      </c>
    </row>
    <row r="30482" customFormat="false" ht="15" hidden="false" customHeight="false" outlineLevel="0" collapsed="false">
      <c r="A30482" s="0" t="s">
        <v>31388</v>
      </c>
      <c r="B30482" s="0" t="n">
        <f aca="false">HOUR(C30482)</f>
        <v>6</v>
      </c>
      <c r="C30482" s="1" t="n">
        <v>41379.26875</v>
      </c>
      <c r="D30482" s="0" t="s">
        <v>53961</v>
      </c>
    </row>
    <row r="30483" customFormat="false" ht="15" hidden="false" customHeight="false" outlineLevel="0" collapsed="false">
      <c r="A30483" s="0" t="s">
        <v>53962</v>
      </c>
      <c r="B30483" s="0" t="n">
        <f aca="false">HOUR(C30483)</f>
        <v>6</v>
      </c>
      <c r="C30483" s="1" t="n">
        <v>41379.26875</v>
      </c>
      <c r="D30483" s="0" t="s">
        <v>53963</v>
      </c>
    </row>
    <row r="30484" customFormat="false" ht="15" hidden="false" customHeight="false" outlineLevel="0" collapsed="false">
      <c r="A30484" s="0" t="s">
        <v>6596</v>
      </c>
      <c r="B30484" s="0" t="n">
        <f aca="false">HOUR(C30484)</f>
        <v>6</v>
      </c>
      <c r="C30484" s="1" t="n">
        <v>41379.26875</v>
      </c>
      <c r="D30484" s="0" t="s">
        <v>53964</v>
      </c>
    </row>
    <row r="30485" customFormat="false" ht="15" hidden="false" customHeight="false" outlineLevel="0" collapsed="false">
      <c r="A30485" s="0" t="s">
        <v>27087</v>
      </c>
      <c r="B30485" s="0" t="n">
        <f aca="false">HOUR(C30485)</f>
        <v>6</v>
      </c>
      <c r="C30485" s="1" t="n">
        <v>41379.26875</v>
      </c>
      <c r="D30485" s="0" t="s">
        <v>53965</v>
      </c>
    </row>
    <row r="30486" customFormat="false" ht="15" hidden="false" customHeight="false" outlineLevel="0" collapsed="false">
      <c r="A30486" s="0" t="s">
        <v>47509</v>
      </c>
      <c r="B30486" s="0" t="n">
        <f aca="false">HOUR(C30486)</f>
        <v>6</v>
      </c>
      <c r="C30486" s="1" t="n">
        <v>41379.26875</v>
      </c>
      <c r="D30486" s="0" t="s">
        <v>53966</v>
      </c>
    </row>
    <row r="30487" customFormat="false" ht="15" hidden="false" customHeight="false" outlineLevel="0" collapsed="false">
      <c r="A30487" s="0" t="s">
        <v>25808</v>
      </c>
      <c r="B30487" s="0" t="n">
        <f aca="false">HOUR(C30487)</f>
        <v>6</v>
      </c>
      <c r="C30487" s="1" t="n">
        <v>41379.26875</v>
      </c>
      <c r="D30487" s="0" t="s">
        <v>53967</v>
      </c>
    </row>
    <row r="30488" customFormat="false" ht="15" hidden="false" customHeight="false" outlineLevel="0" collapsed="false">
      <c r="A30488" s="0" t="s">
        <v>53968</v>
      </c>
      <c r="B30488" s="0" t="n">
        <f aca="false">HOUR(C30488)</f>
        <v>6</v>
      </c>
      <c r="C30488" s="1" t="n">
        <v>41379.26875</v>
      </c>
      <c r="D30488" s="0" t="s">
        <v>53969</v>
      </c>
    </row>
    <row r="30489" customFormat="false" ht="15" hidden="false" customHeight="false" outlineLevel="0" collapsed="false">
      <c r="A30489" s="0" t="s">
        <v>50638</v>
      </c>
      <c r="B30489" s="0" t="n">
        <f aca="false">HOUR(C30489)</f>
        <v>6</v>
      </c>
      <c r="C30489" s="1" t="n">
        <v>41379.26875</v>
      </c>
      <c r="D30489" s="0" t="s">
        <v>53970</v>
      </c>
    </row>
    <row r="30490" customFormat="false" ht="15" hidden="false" customHeight="false" outlineLevel="0" collapsed="false">
      <c r="A30490" s="0" t="s">
        <v>18739</v>
      </c>
      <c r="B30490" s="0" t="n">
        <f aca="false">HOUR(C30490)</f>
        <v>6</v>
      </c>
      <c r="C30490" s="1" t="n">
        <v>41379.26875</v>
      </c>
      <c r="D30490" s="0" t="s">
        <v>53971</v>
      </c>
    </row>
    <row r="30491" customFormat="false" ht="15" hidden="false" customHeight="false" outlineLevel="0" collapsed="false">
      <c r="A30491" s="0" t="s">
        <v>26963</v>
      </c>
      <c r="B30491" s="0" t="n">
        <f aca="false">HOUR(C30491)</f>
        <v>6</v>
      </c>
      <c r="C30491" s="1" t="n">
        <v>41379.26875</v>
      </c>
      <c r="D30491" s="0" t="s">
        <v>53972</v>
      </c>
    </row>
    <row r="30492" customFormat="false" ht="15" hidden="false" customHeight="false" outlineLevel="0" collapsed="false">
      <c r="A30492" s="0" t="s">
        <v>24149</v>
      </c>
      <c r="B30492" s="0" t="n">
        <f aca="false">HOUR(C30492)</f>
        <v>6</v>
      </c>
      <c r="C30492" s="1" t="n">
        <v>41379.26875</v>
      </c>
      <c r="D30492" s="0" t="s">
        <v>53973</v>
      </c>
    </row>
    <row r="30493" customFormat="false" ht="15" hidden="false" customHeight="false" outlineLevel="0" collapsed="false">
      <c r="A30493" s="0" t="s">
        <v>53974</v>
      </c>
      <c r="B30493" s="0" t="n">
        <f aca="false">HOUR(C30493)</f>
        <v>6</v>
      </c>
      <c r="C30493" s="1" t="n">
        <v>41379.26875</v>
      </c>
      <c r="D30493" s="0" t="s">
        <v>53975</v>
      </c>
    </row>
    <row r="30494" customFormat="false" ht="15" hidden="false" customHeight="false" outlineLevel="0" collapsed="false">
      <c r="A30494" s="0" t="s">
        <v>53976</v>
      </c>
      <c r="B30494" s="0" t="n">
        <f aca="false">HOUR(C30494)</f>
        <v>6</v>
      </c>
      <c r="C30494" s="1" t="n">
        <v>41379.26875</v>
      </c>
      <c r="D30494" s="0" t="s">
        <v>53977</v>
      </c>
    </row>
    <row r="30495" customFormat="false" ht="15" hidden="false" customHeight="false" outlineLevel="0" collapsed="false">
      <c r="A30495" s="0" t="s">
        <v>26706</v>
      </c>
      <c r="B30495" s="0" t="n">
        <f aca="false">HOUR(C30495)</f>
        <v>6</v>
      </c>
      <c r="C30495" s="1" t="n">
        <v>41379.26875</v>
      </c>
      <c r="D30495" s="0" t="s">
        <v>53978</v>
      </c>
    </row>
    <row r="30496" customFormat="false" ht="15" hidden="false" customHeight="false" outlineLevel="0" collapsed="false">
      <c r="A30496" s="0" t="s">
        <v>53902</v>
      </c>
      <c r="B30496" s="0" t="n">
        <f aca="false">HOUR(C30496)</f>
        <v>6</v>
      </c>
      <c r="C30496" s="1" t="n">
        <v>41379.26875</v>
      </c>
      <c r="D30496" s="0" t="s">
        <v>53979</v>
      </c>
    </row>
    <row r="30497" customFormat="false" ht="15" hidden="false" customHeight="false" outlineLevel="0" collapsed="false">
      <c r="A30497" s="0" t="s">
        <v>53980</v>
      </c>
      <c r="B30497" s="0" t="n">
        <f aca="false">HOUR(C30497)</f>
        <v>6</v>
      </c>
      <c r="C30497" s="1" t="n">
        <v>41379.26875</v>
      </c>
      <c r="D30497" s="0" t="s">
        <v>53981</v>
      </c>
    </row>
    <row r="30498" customFormat="false" ht="15" hidden="false" customHeight="false" outlineLevel="0" collapsed="false">
      <c r="A30498" s="0" t="s">
        <v>53982</v>
      </c>
      <c r="B30498" s="0" t="n">
        <f aca="false">HOUR(C30498)</f>
        <v>6</v>
      </c>
      <c r="C30498" s="1" t="n">
        <v>41379.26875</v>
      </c>
      <c r="D30498" s="0" t="s">
        <v>53983</v>
      </c>
    </row>
    <row r="30499" customFormat="false" ht="15" hidden="false" customHeight="false" outlineLevel="0" collapsed="false">
      <c r="A30499" s="0" t="s">
        <v>16484</v>
      </c>
      <c r="B30499" s="0" t="n">
        <f aca="false">HOUR(C30499)</f>
        <v>6</v>
      </c>
      <c r="C30499" s="1" t="n">
        <v>41379.26875</v>
      </c>
      <c r="D30499" s="0" t="s">
        <v>53984</v>
      </c>
    </row>
    <row r="30500" customFormat="false" ht="15" hidden="false" customHeight="false" outlineLevel="0" collapsed="false">
      <c r="A30500" s="0" t="s">
        <v>53985</v>
      </c>
      <c r="B30500" s="0" t="n">
        <f aca="false">HOUR(C30500)</f>
        <v>6</v>
      </c>
      <c r="C30500" s="1" t="n">
        <v>41379.26875</v>
      </c>
      <c r="D30500" s="0" t="s">
        <v>53986</v>
      </c>
    </row>
    <row r="30501" customFormat="false" ht="15" hidden="false" customHeight="false" outlineLevel="0" collapsed="false">
      <c r="A30501" s="0" t="s">
        <v>45226</v>
      </c>
      <c r="B30501" s="0" t="n">
        <f aca="false">HOUR(C30501)</f>
        <v>6</v>
      </c>
      <c r="C30501" s="1" t="n">
        <v>41379.26875</v>
      </c>
      <c r="D30501" s="0" t="s">
        <v>53987</v>
      </c>
    </row>
    <row r="30502" customFormat="false" ht="15" hidden="false" customHeight="false" outlineLevel="0" collapsed="false">
      <c r="A30502" s="0" t="s">
        <v>53988</v>
      </c>
      <c r="B30502" s="0" t="n">
        <f aca="false">HOUR(C30502)</f>
        <v>6</v>
      </c>
      <c r="C30502" s="1" t="n">
        <v>41379.26875</v>
      </c>
      <c r="D30502" s="0" t="s">
        <v>53989</v>
      </c>
    </row>
    <row r="30503" customFormat="false" ht="15" hidden="false" customHeight="false" outlineLevel="0" collapsed="false">
      <c r="A30503" s="0" t="s">
        <v>5841</v>
      </c>
      <c r="B30503" s="0" t="n">
        <f aca="false">HOUR(C30503)</f>
        <v>6</v>
      </c>
      <c r="C30503" s="1" t="n">
        <v>41379.26875</v>
      </c>
      <c r="D30503" s="0" t="s">
        <v>53990</v>
      </c>
    </row>
    <row r="30504" customFormat="false" ht="15" hidden="false" customHeight="false" outlineLevel="0" collapsed="false">
      <c r="A30504" s="0" t="s">
        <v>1909</v>
      </c>
      <c r="B30504" s="0" t="n">
        <f aca="false">HOUR(C30504)</f>
        <v>6</v>
      </c>
      <c r="C30504" s="1" t="n">
        <v>41379.26875</v>
      </c>
      <c r="D30504" s="0" t="s">
        <v>53991</v>
      </c>
    </row>
    <row r="30505" customFormat="false" ht="15" hidden="false" customHeight="false" outlineLevel="0" collapsed="false">
      <c r="A30505" s="0" t="s">
        <v>25754</v>
      </c>
      <c r="B30505" s="0" t="n">
        <f aca="false">HOUR(C30505)</f>
        <v>6</v>
      </c>
      <c r="C30505" s="1" t="n">
        <v>41379.26875</v>
      </c>
      <c r="D30505" s="0" t="s">
        <v>53992</v>
      </c>
    </row>
    <row r="30506" customFormat="false" ht="15" hidden="false" customHeight="false" outlineLevel="0" collapsed="false">
      <c r="A30506" s="0" t="s">
        <v>53993</v>
      </c>
      <c r="B30506" s="0" t="n">
        <f aca="false">HOUR(C30506)</f>
        <v>6</v>
      </c>
      <c r="C30506" s="1" t="n">
        <v>41379.26875</v>
      </c>
      <c r="D30506" s="0" t="s">
        <v>53994</v>
      </c>
    </row>
    <row r="30507" customFormat="false" ht="15" hidden="false" customHeight="false" outlineLevel="0" collapsed="false">
      <c r="A30507" s="0" t="s">
        <v>53995</v>
      </c>
      <c r="B30507" s="0" t="n">
        <f aca="false">HOUR(C30507)</f>
        <v>6</v>
      </c>
      <c r="C30507" s="1" t="n">
        <v>41379.26875</v>
      </c>
      <c r="D30507" s="0" t="s">
        <v>53996</v>
      </c>
    </row>
    <row r="30508" customFormat="false" ht="15" hidden="false" customHeight="false" outlineLevel="0" collapsed="false">
      <c r="A30508" s="0" t="s">
        <v>53997</v>
      </c>
      <c r="B30508" s="0" t="n">
        <f aca="false">HOUR(C30508)</f>
        <v>6</v>
      </c>
      <c r="C30508" s="1" t="n">
        <v>41379.26875</v>
      </c>
      <c r="D30508" s="0" t="s">
        <v>53998</v>
      </c>
    </row>
    <row r="30509" customFormat="false" ht="15" hidden="false" customHeight="false" outlineLevel="0" collapsed="false">
      <c r="A30509" s="0" t="s">
        <v>53999</v>
      </c>
      <c r="B30509" s="0" t="n">
        <f aca="false">HOUR(C30509)</f>
        <v>6</v>
      </c>
      <c r="C30509" s="1" t="n">
        <v>41379.26875</v>
      </c>
      <c r="D30509" s="0" t="s">
        <v>54000</v>
      </c>
    </row>
    <row r="30510" customFormat="false" ht="15" hidden="false" customHeight="false" outlineLevel="0" collapsed="false">
      <c r="A30510" s="0" t="s">
        <v>54001</v>
      </c>
      <c r="B30510" s="0" t="n">
        <f aca="false">HOUR(C30510)</f>
        <v>6</v>
      </c>
      <c r="C30510" s="1" t="n">
        <v>41379.26875</v>
      </c>
      <c r="D30510" s="0" t="s">
        <v>54002</v>
      </c>
    </row>
    <row r="30511" customFormat="false" ht="15" hidden="false" customHeight="false" outlineLevel="0" collapsed="false">
      <c r="A30511" s="0" t="s">
        <v>54003</v>
      </c>
      <c r="B30511" s="0" t="n">
        <f aca="false">HOUR(C30511)</f>
        <v>6</v>
      </c>
      <c r="C30511" s="1" t="n">
        <v>41379.26875</v>
      </c>
      <c r="D30511" s="0" t="s">
        <v>54004</v>
      </c>
    </row>
    <row r="30512" customFormat="false" ht="15" hidden="false" customHeight="false" outlineLevel="0" collapsed="false">
      <c r="A30512" s="0" t="s">
        <v>54005</v>
      </c>
      <c r="B30512" s="0" t="n">
        <f aca="false">HOUR(C30512)</f>
        <v>6</v>
      </c>
      <c r="C30512" s="1" t="n">
        <v>41379.26875</v>
      </c>
      <c r="D30512" s="0" t="s">
        <v>54006</v>
      </c>
    </row>
    <row r="30513" customFormat="false" ht="15" hidden="false" customHeight="false" outlineLevel="0" collapsed="false">
      <c r="A30513" s="0" t="s">
        <v>54007</v>
      </c>
      <c r="B30513" s="0" t="n">
        <f aca="false">HOUR(C30513)</f>
        <v>6</v>
      </c>
      <c r="C30513" s="1" t="n">
        <v>41379.26875</v>
      </c>
      <c r="D30513" s="0" t="s">
        <v>54008</v>
      </c>
    </row>
    <row r="30514" customFormat="false" ht="15" hidden="false" customHeight="false" outlineLevel="0" collapsed="false">
      <c r="A30514" s="0" t="s">
        <v>54009</v>
      </c>
      <c r="B30514" s="0" t="n">
        <f aca="false">HOUR(C30514)</f>
        <v>6</v>
      </c>
      <c r="C30514" s="1" t="n">
        <v>41379.26875</v>
      </c>
      <c r="D30514" s="0" t="s">
        <v>54010</v>
      </c>
    </row>
    <row r="30515" customFormat="false" ht="15" hidden="false" customHeight="false" outlineLevel="0" collapsed="false">
      <c r="A30515" s="0" t="s">
        <v>54011</v>
      </c>
      <c r="B30515" s="0" t="n">
        <f aca="false">HOUR(C30515)</f>
        <v>6</v>
      </c>
      <c r="C30515" s="1" t="n">
        <v>41379.26875</v>
      </c>
      <c r="D30515" s="0" t="s">
        <v>54012</v>
      </c>
    </row>
    <row r="30516" customFormat="false" ht="15" hidden="false" customHeight="false" outlineLevel="0" collapsed="false">
      <c r="A30516" s="0" t="s">
        <v>54013</v>
      </c>
      <c r="B30516" s="0" t="n">
        <f aca="false">HOUR(C30516)</f>
        <v>6</v>
      </c>
      <c r="C30516" s="1" t="n">
        <v>41379.26875</v>
      </c>
      <c r="D30516" s="0" t="s">
        <v>54014</v>
      </c>
    </row>
    <row r="30517" customFormat="false" ht="15" hidden="false" customHeight="false" outlineLevel="0" collapsed="false">
      <c r="A30517" s="0" t="s">
        <v>54015</v>
      </c>
      <c r="B30517" s="0" t="n">
        <f aca="false">HOUR(C30517)</f>
        <v>6</v>
      </c>
      <c r="C30517" s="1" t="n">
        <v>41379.26875</v>
      </c>
      <c r="D30517" s="0" t="s">
        <v>54016</v>
      </c>
    </row>
    <row r="30518" customFormat="false" ht="15" hidden="false" customHeight="false" outlineLevel="0" collapsed="false">
      <c r="A30518" s="0" t="s">
        <v>54017</v>
      </c>
      <c r="B30518" s="0" t="n">
        <f aca="false">HOUR(C30518)</f>
        <v>6</v>
      </c>
      <c r="C30518" s="1" t="n">
        <v>41379.26875</v>
      </c>
      <c r="D30518" s="0" t="s">
        <v>54018</v>
      </c>
    </row>
    <row r="30519" customFormat="false" ht="15" hidden="false" customHeight="false" outlineLevel="0" collapsed="false">
      <c r="A30519" s="0" t="s">
        <v>1480</v>
      </c>
      <c r="B30519" s="0" t="n">
        <f aca="false">HOUR(C30519)</f>
        <v>6</v>
      </c>
      <c r="C30519" s="1" t="n">
        <v>41379.26875</v>
      </c>
      <c r="D30519" s="0" t="s">
        <v>54019</v>
      </c>
    </row>
    <row r="30520" customFormat="false" ht="15" hidden="false" customHeight="false" outlineLevel="0" collapsed="false">
      <c r="A30520" s="0" t="s">
        <v>54020</v>
      </c>
      <c r="B30520" s="0" t="n">
        <f aca="false">HOUR(C30520)</f>
        <v>6</v>
      </c>
      <c r="C30520" s="1" t="n">
        <v>41379.26875</v>
      </c>
      <c r="D30520" s="0" t="s">
        <v>54021</v>
      </c>
    </row>
    <row r="30521" customFormat="false" ht="15" hidden="false" customHeight="false" outlineLevel="0" collapsed="false">
      <c r="A30521" s="0" t="s">
        <v>54022</v>
      </c>
      <c r="B30521" s="0" t="n">
        <f aca="false">HOUR(C30521)</f>
        <v>6</v>
      </c>
      <c r="C30521" s="1" t="n">
        <v>41379.26875</v>
      </c>
      <c r="D30521" s="0" t="s">
        <v>54023</v>
      </c>
    </row>
    <row r="30522" customFormat="false" ht="15" hidden="false" customHeight="false" outlineLevel="0" collapsed="false">
      <c r="A30522" s="0" t="s">
        <v>54024</v>
      </c>
      <c r="B30522" s="0" t="n">
        <f aca="false">HOUR(C30522)</f>
        <v>6</v>
      </c>
      <c r="C30522" s="1" t="n">
        <v>41379.26875</v>
      </c>
      <c r="D30522" s="0" t="s">
        <v>54025</v>
      </c>
    </row>
    <row r="30523" customFormat="false" ht="15" hidden="false" customHeight="false" outlineLevel="0" collapsed="false">
      <c r="A30523" s="0" t="s">
        <v>54026</v>
      </c>
      <c r="B30523" s="0" t="n">
        <f aca="false">HOUR(C30523)</f>
        <v>6</v>
      </c>
      <c r="C30523" s="1" t="n">
        <v>41379.26875</v>
      </c>
      <c r="D30523" s="0" t="s">
        <v>54027</v>
      </c>
    </row>
    <row r="30524" customFormat="false" ht="15" hidden="false" customHeight="false" outlineLevel="0" collapsed="false">
      <c r="A30524" s="0" t="s">
        <v>54028</v>
      </c>
      <c r="B30524" s="0" t="n">
        <f aca="false">HOUR(C30524)</f>
        <v>6</v>
      </c>
      <c r="C30524" s="1" t="n">
        <v>41379.26875</v>
      </c>
      <c r="D30524" s="0" t="s">
        <v>54029</v>
      </c>
    </row>
    <row r="30525" customFormat="false" ht="15" hidden="false" customHeight="false" outlineLevel="0" collapsed="false">
      <c r="A30525" s="0" t="s">
        <v>54030</v>
      </c>
      <c r="B30525" s="0" t="n">
        <f aca="false">HOUR(C30525)</f>
        <v>6</v>
      </c>
      <c r="C30525" s="1" t="n">
        <v>41379.26875</v>
      </c>
      <c r="D30525" s="0" t="s">
        <v>54031</v>
      </c>
    </row>
    <row r="30526" customFormat="false" ht="15" hidden="false" customHeight="false" outlineLevel="0" collapsed="false">
      <c r="A30526" s="0" t="s">
        <v>54032</v>
      </c>
      <c r="B30526" s="0" t="n">
        <f aca="false">HOUR(C30526)</f>
        <v>6</v>
      </c>
      <c r="C30526" s="1" t="n">
        <v>41379.26875</v>
      </c>
      <c r="D30526" s="0" t="s">
        <v>54033</v>
      </c>
    </row>
    <row r="30527" customFormat="false" ht="15" hidden="false" customHeight="false" outlineLevel="0" collapsed="false">
      <c r="A30527" s="0" t="s">
        <v>54028</v>
      </c>
      <c r="B30527" s="0" t="n">
        <f aca="false">HOUR(C30527)</f>
        <v>6</v>
      </c>
      <c r="C30527" s="1" t="n">
        <v>41379.26875</v>
      </c>
      <c r="D30527" s="0" t="s">
        <v>54034</v>
      </c>
    </row>
    <row r="30528" customFormat="false" ht="15" hidden="false" customHeight="false" outlineLevel="0" collapsed="false">
      <c r="A30528" s="0" t="s">
        <v>54035</v>
      </c>
      <c r="B30528" s="0" t="n">
        <f aca="false">HOUR(C30528)</f>
        <v>6</v>
      </c>
      <c r="C30528" s="1" t="n">
        <v>41379.26875</v>
      </c>
      <c r="D30528" s="0" t="s">
        <v>54036</v>
      </c>
    </row>
    <row r="30529" customFormat="false" ht="15" hidden="false" customHeight="false" outlineLevel="0" collapsed="false">
      <c r="A30529" s="0" t="s">
        <v>54037</v>
      </c>
      <c r="B30529" s="0" t="n">
        <f aca="false">HOUR(C30529)</f>
        <v>6</v>
      </c>
      <c r="C30529" s="1" t="n">
        <v>41379.26875</v>
      </c>
      <c r="D30529" s="0" t="s">
        <v>54038</v>
      </c>
    </row>
    <row r="30530" customFormat="false" ht="15" hidden="false" customHeight="false" outlineLevel="0" collapsed="false">
      <c r="A30530" s="0" t="s">
        <v>54039</v>
      </c>
      <c r="B30530" s="0" t="n">
        <f aca="false">HOUR(C30530)</f>
        <v>6</v>
      </c>
      <c r="C30530" s="1" t="n">
        <v>41379.26875</v>
      </c>
      <c r="D30530" s="0" t="s">
        <v>54040</v>
      </c>
    </row>
    <row r="30531" customFormat="false" ht="15" hidden="false" customHeight="false" outlineLevel="0" collapsed="false">
      <c r="A30531" s="0" t="s">
        <v>54041</v>
      </c>
      <c r="B30531" s="0" t="n">
        <f aca="false">HOUR(C30531)</f>
        <v>6</v>
      </c>
      <c r="C30531" s="1" t="n">
        <v>41379.26875</v>
      </c>
      <c r="D30531" s="0" t="s">
        <v>54042</v>
      </c>
    </row>
    <row r="30532" customFormat="false" ht="15" hidden="false" customHeight="false" outlineLevel="0" collapsed="false">
      <c r="A30532" s="0" t="s">
        <v>54043</v>
      </c>
      <c r="B30532" s="0" t="n">
        <f aca="false">HOUR(C30532)</f>
        <v>6</v>
      </c>
      <c r="C30532" s="1" t="n">
        <v>41379.26875</v>
      </c>
      <c r="D30532" s="0" t="s">
        <v>54044</v>
      </c>
    </row>
    <row r="30533" customFormat="false" ht="15" hidden="false" customHeight="false" outlineLevel="0" collapsed="false">
      <c r="A30533" s="0" t="s">
        <v>54045</v>
      </c>
      <c r="B30533" s="0" t="n">
        <f aca="false">HOUR(C30533)</f>
        <v>6</v>
      </c>
      <c r="C30533" s="1" t="n">
        <v>41379.26875</v>
      </c>
      <c r="D30533" s="0" t="s">
        <v>54046</v>
      </c>
    </row>
    <row r="30534" customFormat="false" ht="15" hidden="false" customHeight="false" outlineLevel="0" collapsed="false">
      <c r="A30534" s="0" t="s">
        <v>10264</v>
      </c>
      <c r="B30534" s="0" t="n">
        <f aca="false">HOUR(C30534)</f>
        <v>6</v>
      </c>
      <c r="C30534" s="1" t="n">
        <v>41379.26875</v>
      </c>
      <c r="D30534" s="0" t="s">
        <v>54047</v>
      </c>
    </row>
    <row r="30535" customFormat="false" ht="15" hidden="false" customHeight="false" outlineLevel="0" collapsed="false">
      <c r="A30535" s="0" t="s">
        <v>54048</v>
      </c>
      <c r="B30535" s="0" t="n">
        <f aca="false">HOUR(C30535)</f>
        <v>6</v>
      </c>
      <c r="C30535" s="1" t="n">
        <v>41379.26875</v>
      </c>
      <c r="D30535" s="0" t="s">
        <v>54049</v>
      </c>
    </row>
    <row r="30536" customFormat="false" ht="15" hidden="false" customHeight="false" outlineLevel="0" collapsed="false">
      <c r="A30536" s="0" t="s">
        <v>32240</v>
      </c>
      <c r="B30536" s="0" t="n">
        <f aca="false">HOUR(C30536)</f>
        <v>6</v>
      </c>
      <c r="C30536" s="1" t="n">
        <v>41379.26875</v>
      </c>
      <c r="D30536" s="0" t="s">
        <v>54050</v>
      </c>
    </row>
    <row r="30537" customFormat="false" ht="15" hidden="false" customHeight="false" outlineLevel="0" collapsed="false">
      <c r="A30537" s="0" t="s">
        <v>54051</v>
      </c>
      <c r="B30537" s="0" t="n">
        <f aca="false">HOUR(C30537)</f>
        <v>6</v>
      </c>
      <c r="C30537" s="1" t="n">
        <v>41379.26875</v>
      </c>
      <c r="D30537" s="0" t="s">
        <v>54052</v>
      </c>
    </row>
    <row r="30538" customFormat="false" ht="15" hidden="false" customHeight="false" outlineLevel="0" collapsed="false">
      <c r="A30538" s="0" t="s">
        <v>54053</v>
      </c>
      <c r="B30538" s="0" t="n">
        <f aca="false">HOUR(C30538)</f>
        <v>6</v>
      </c>
      <c r="C30538" s="1" t="n">
        <v>41379.26875</v>
      </c>
      <c r="D30538" s="0" t="s">
        <v>54054</v>
      </c>
    </row>
    <row r="30539" customFormat="false" ht="15" hidden="false" customHeight="false" outlineLevel="0" collapsed="false">
      <c r="A30539" s="0" t="s">
        <v>54055</v>
      </c>
      <c r="B30539" s="0" t="n">
        <f aca="false">HOUR(C30539)</f>
        <v>6</v>
      </c>
      <c r="C30539" s="1" t="n">
        <v>41379.26875</v>
      </c>
      <c r="D30539" s="0" t="s">
        <v>54056</v>
      </c>
    </row>
    <row r="30540" customFormat="false" ht="15" hidden="false" customHeight="false" outlineLevel="0" collapsed="false">
      <c r="A30540" s="0" t="s">
        <v>8482</v>
      </c>
      <c r="B30540" s="0" t="n">
        <f aca="false">HOUR(C30540)</f>
        <v>6</v>
      </c>
      <c r="C30540" s="1" t="n">
        <v>41379.26875</v>
      </c>
      <c r="D30540" s="0" t="s">
        <v>54057</v>
      </c>
    </row>
    <row r="30541" customFormat="false" ht="15" hidden="false" customHeight="false" outlineLevel="0" collapsed="false">
      <c r="A30541" s="0" t="s">
        <v>2143</v>
      </c>
      <c r="B30541" s="0" t="n">
        <f aca="false">HOUR(C30541)</f>
        <v>6</v>
      </c>
      <c r="C30541" s="1" t="n">
        <v>41379.26875</v>
      </c>
      <c r="D30541" s="0" t="s">
        <v>54058</v>
      </c>
    </row>
    <row r="30542" customFormat="false" ht="15" hidden="false" customHeight="false" outlineLevel="0" collapsed="false">
      <c r="A30542" s="0" t="s">
        <v>9171</v>
      </c>
      <c r="B30542" s="0" t="n">
        <f aca="false">HOUR(C30542)</f>
        <v>6</v>
      </c>
      <c r="C30542" s="1" t="n">
        <v>41379.26875</v>
      </c>
      <c r="D30542" s="0" t="s">
        <v>54059</v>
      </c>
    </row>
    <row r="30543" customFormat="false" ht="15" hidden="false" customHeight="false" outlineLevel="0" collapsed="false">
      <c r="A30543" s="0" t="s">
        <v>54060</v>
      </c>
      <c r="B30543" s="0" t="n">
        <f aca="false">HOUR(C30543)</f>
        <v>6</v>
      </c>
      <c r="C30543" s="1" t="n">
        <v>41379.26875</v>
      </c>
      <c r="D30543" s="0" t="s">
        <v>54061</v>
      </c>
    </row>
    <row r="30544" customFormat="false" ht="15" hidden="false" customHeight="false" outlineLevel="0" collapsed="false">
      <c r="A30544" s="0" t="s">
        <v>54062</v>
      </c>
      <c r="B30544" s="0" t="n">
        <f aca="false">HOUR(C30544)</f>
        <v>6</v>
      </c>
      <c r="C30544" s="1" t="n">
        <v>41379.26875</v>
      </c>
      <c r="D30544" s="0" t="s">
        <v>54063</v>
      </c>
    </row>
    <row r="30545" customFormat="false" ht="15" hidden="false" customHeight="false" outlineLevel="0" collapsed="false">
      <c r="A30545" s="0" t="s">
        <v>54064</v>
      </c>
      <c r="B30545" s="0" t="n">
        <f aca="false">HOUR(C30545)</f>
        <v>6</v>
      </c>
      <c r="C30545" s="1" t="n">
        <v>41379.26875</v>
      </c>
      <c r="D30545" s="0" t="s">
        <v>54065</v>
      </c>
    </row>
    <row r="30546" customFormat="false" ht="15" hidden="false" customHeight="false" outlineLevel="0" collapsed="false">
      <c r="A30546" s="0" t="s">
        <v>51575</v>
      </c>
      <c r="B30546" s="0" t="n">
        <f aca="false">HOUR(C30546)</f>
        <v>6</v>
      </c>
      <c r="C30546" s="1" t="n">
        <v>41379.26875</v>
      </c>
      <c r="D30546" s="0" t="s">
        <v>54066</v>
      </c>
    </row>
    <row r="30547" customFormat="false" ht="15" hidden="false" customHeight="false" outlineLevel="0" collapsed="false">
      <c r="A30547" s="0" t="s">
        <v>30376</v>
      </c>
      <c r="B30547" s="0" t="n">
        <f aca="false">HOUR(C30547)</f>
        <v>6</v>
      </c>
      <c r="C30547" s="1" t="n">
        <v>41379.26875</v>
      </c>
      <c r="D30547" s="0" t="s">
        <v>54067</v>
      </c>
    </row>
    <row r="30548" customFormat="false" ht="15" hidden="false" customHeight="false" outlineLevel="0" collapsed="false">
      <c r="A30548" s="0" t="s">
        <v>54068</v>
      </c>
      <c r="B30548" s="0" t="n">
        <f aca="false">HOUR(C30548)</f>
        <v>6</v>
      </c>
      <c r="C30548" s="1" t="n">
        <v>41379.26875</v>
      </c>
      <c r="D30548" s="0" t="s">
        <v>54069</v>
      </c>
    </row>
    <row r="30549" customFormat="false" ht="15" hidden="false" customHeight="false" outlineLevel="0" collapsed="false">
      <c r="A30549" s="0" t="s">
        <v>54070</v>
      </c>
      <c r="B30549" s="0" t="n">
        <f aca="false">HOUR(C30549)</f>
        <v>6</v>
      </c>
      <c r="C30549" s="1" t="n">
        <v>41379.26875</v>
      </c>
      <c r="D30549" s="0" t="s">
        <v>54071</v>
      </c>
    </row>
    <row r="30550" customFormat="false" ht="15" hidden="false" customHeight="false" outlineLevel="0" collapsed="false">
      <c r="A30550" s="0" t="s">
        <v>54072</v>
      </c>
      <c r="B30550" s="0" t="n">
        <f aca="false">HOUR(C30550)</f>
        <v>6</v>
      </c>
      <c r="C30550" s="1" t="n">
        <v>41379.26875</v>
      </c>
      <c r="D30550" s="0" t="s">
        <v>54073</v>
      </c>
    </row>
    <row r="30551" customFormat="false" ht="15" hidden="false" customHeight="false" outlineLevel="0" collapsed="false">
      <c r="A30551" s="0" t="s">
        <v>54074</v>
      </c>
      <c r="B30551" s="0" t="n">
        <f aca="false">HOUR(C30551)</f>
        <v>6</v>
      </c>
      <c r="C30551" s="1" t="n">
        <v>41379.26875</v>
      </c>
      <c r="D30551" s="0" t="s">
        <v>54075</v>
      </c>
    </row>
    <row r="30552" customFormat="false" ht="15" hidden="false" customHeight="false" outlineLevel="0" collapsed="false">
      <c r="A30552" s="0" t="s">
        <v>44055</v>
      </c>
      <c r="B30552" s="0" t="n">
        <f aca="false">HOUR(C30552)</f>
        <v>6</v>
      </c>
      <c r="C30552" s="1" t="n">
        <v>41379.26875</v>
      </c>
      <c r="D30552" s="0" t="s">
        <v>54076</v>
      </c>
    </row>
    <row r="30553" customFormat="false" ht="15" hidden="false" customHeight="false" outlineLevel="0" collapsed="false">
      <c r="A30553" s="0" t="s">
        <v>54077</v>
      </c>
      <c r="B30553" s="0" t="n">
        <f aca="false">HOUR(C30553)</f>
        <v>6</v>
      </c>
      <c r="C30553" s="1" t="n">
        <v>41379.26875</v>
      </c>
      <c r="D30553" s="0" t="s">
        <v>54078</v>
      </c>
    </row>
    <row r="30554" customFormat="false" ht="15" hidden="false" customHeight="false" outlineLevel="0" collapsed="false">
      <c r="A30554" s="0" t="s">
        <v>54079</v>
      </c>
      <c r="B30554" s="0" t="n">
        <f aca="false">HOUR(C30554)</f>
        <v>6</v>
      </c>
      <c r="C30554" s="1" t="n">
        <v>41379.26875</v>
      </c>
      <c r="D30554" s="0" t="s">
        <v>54080</v>
      </c>
    </row>
    <row r="30555" customFormat="false" ht="15" hidden="false" customHeight="false" outlineLevel="0" collapsed="false">
      <c r="A30555" s="0" t="s">
        <v>54081</v>
      </c>
      <c r="B30555" s="0" t="n">
        <f aca="false">HOUR(C30555)</f>
        <v>6</v>
      </c>
      <c r="C30555" s="1" t="n">
        <v>41379.26875</v>
      </c>
      <c r="D30555" s="0" t="s">
        <v>54082</v>
      </c>
    </row>
    <row r="30556" customFormat="false" ht="15" hidden="false" customHeight="false" outlineLevel="0" collapsed="false">
      <c r="A30556" s="0" t="s">
        <v>38743</v>
      </c>
      <c r="B30556" s="0" t="n">
        <f aca="false">HOUR(C30556)</f>
        <v>6</v>
      </c>
      <c r="C30556" s="1" t="n">
        <v>41379.26875</v>
      </c>
      <c r="D30556" s="0" t="s">
        <v>54083</v>
      </c>
    </row>
    <row r="30557" customFormat="false" ht="15" hidden="false" customHeight="false" outlineLevel="0" collapsed="false">
      <c r="A30557" s="0" t="s">
        <v>6504</v>
      </c>
      <c r="B30557" s="0" t="n">
        <f aca="false">HOUR(C30557)</f>
        <v>6</v>
      </c>
      <c r="C30557" s="1" t="n">
        <v>41379.26875</v>
      </c>
      <c r="D30557" s="0" t="s">
        <v>54084</v>
      </c>
    </row>
    <row r="30558" customFormat="false" ht="15" hidden="false" customHeight="false" outlineLevel="0" collapsed="false">
      <c r="A30558" s="0" t="s">
        <v>54085</v>
      </c>
      <c r="B30558" s="0" t="n">
        <f aca="false">HOUR(C30558)</f>
        <v>6</v>
      </c>
      <c r="C30558" s="1" t="n">
        <v>41379.26875</v>
      </c>
      <c r="D30558" s="0" t="s">
        <v>54086</v>
      </c>
    </row>
    <row r="30559" customFormat="false" ht="15" hidden="false" customHeight="false" outlineLevel="0" collapsed="false">
      <c r="A30559" s="0" t="s">
        <v>17291</v>
      </c>
      <c r="B30559" s="0" t="n">
        <f aca="false">HOUR(C30559)</f>
        <v>6</v>
      </c>
      <c r="C30559" s="1" t="n">
        <v>41379.26875</v>
      </c>
      <c r="D30559" s="0" t="s">
        <v>54087</v>
      </c>
    </row>
    <row r="30560" customFormat="false" ht="15" hidden="false" customHeight="false" outlineLevel="0" collapsed="false">
      <c r="A30560" s="0" t="s">
        <v>40475</v>
      </c>
      <c r="B30560" s="0" t="n">
        <f aca="false">HOUR(C30560)</f>
        <v>6</v>
      </c>
      <c r="C30560" s="1" t="n">
        <v>41379.26875</v>
      </c>
      <c r="D30560" s="0" t="s">
        <v>54088</v>
      </c>
    </row>
    <row r="30561" customFormat="false" ht="15" hidden="false" customHeight="false" outlineLevel="0" collapsed="false">
      <c r="A30561" s="0" t="s">
        <v>41927</v>
      </c>
      <c r="B30561" s="0" t="n">
        <f aca="false">HOUR(C30561)</f>
        <v>6</v>
      </c>
      <c r="C30561" s="1" t="n">
        <v>41379.26875</v>
      </c>
      <c r="D30561" s="0" t="s">
        <v>54089</v>
      </c>
    </row>
    <row r="30562" customFormat="false" ht="15" hidden="false" customHeight="false" outlineLevel="0" collapsed="false">
      <c r="A30562" s="0" t="e">
        <f aca="false">{nan}</f>
        <v>#N/A</v>
      </c>
      <c r="B30562" s="0" t="n">
        <f aca="false">HOUR(C30562)</f>
        <v>6</v>
      </c>
      <c r="C30562" s="1" t="n">
        <v>41379.26875</v>
      </c>
      <c r="D30562" s="0" t="s">
        <v>54090</v>
      </c>
    </row>
    <row r="30563" customFormat="false" ht="15" hidden="false" customHeight="false" outlineLevel="0" collapsed="false">
      <c r="A30563" s="0" t="s">
        <v>54091</v>
      </c>
      <c r="B30563" s="0" t="n">
        <f aca="false">HOUR(C30563)</f>
        <v>6</v>
      </c>
      <c r="C30563" s="1" t="n">
        <v>41379.26875</v>
      </c>
      <c r="D30563" s="0" t="s">
        <v>54092</v>
      </c>
    </row>
    <row r="30564" customFormat="false" ht="15" hidden="false" customHeight="false" outlineLevel="0" collapsed="false">
      <c r="A30564" s="0" t="s">
        <v>54093</v>
      </c>
      <c r="B30564" s="0" t="n">
        <f aca="false">HOUR(C30564)</f>
        <v>6</v>
      </c>
      <c r="C30564" s="1" t="n">
        <v>41379.2694444444</v>
      </c>
      <c r="D30564" s="0" t="s">
        <v>54094</v>
      </c>
    </row>
    <row r="30565" customFormat="false" ht="15" hidden="false" customHeight="false" outlineLevel="0" collapsed="false">
      <c r="A30565" s="0" t="s">
        <v>54095</v>
      </c>
      <c r="B30565" s="0" t="n">
        <f aca="false">HOUR(C30565)</f>
        <v>6</v>
      </c>
      <c r="C30565" s="1" t="n">
        <v>41379.2694444444</v>
      </c>
      <c r="D30565" s="0" t="s">
        <v>54096</v>
      </c>
    </row>
    <row r="30566" customFormat="false" ht="15" hidden="false" customHeight="false" outlineLevel="0" collapsed="false">
      <c r="A30566" s="0" t="s">
        <v>11056</v>
      </c>
      <c r="B30566" s="0" t="n">
        <f aca="false">HOUR(C30566)</f>
        <v>6</v>
      </c>
      <c r="C30566" s="1" t="n">
        <v>41379.2694444444</v>
      </c>
      <c r="D30566" s="0" t="s">
        <v>54097</v>
      </c>
    </row>
    <row r="30567" customFormat="false" ht="15" hidden="false" customHeight="false" outlineLevel="0" collapsed="false">
      <c r="A30567" s="0" t="s">
        <v>9423</v>
      </c>
      <c r="B30567" s="0" t="n">
        <f aca="false">HOUR(C30567)</f>
        <v>6</v>
      </c>
      <c r="C30567" s="1" t="n">
        <v>41379.2694444444</v>
      </c>
      <c r="D30567" s="0" t="s">
        <v>54098</v>
      </c>
    </row>
    <row r="30568" customFormat="false" ht="15" hidden="false" customHeight="false" outlineLevel="0" collapsed="false">
      <c r="A30568" s="0" t="s">
        <v>54099</v>
      </c>
      <c r="B30568" s="0" t="n">
        <f aca="false">HOUR(C30568)</f>
        <v>6</v>
      </c>
      <c r="C30568" s="1" t="n">
        <v>41379.2694444444</v>
      </c>
      <c r="D30568" s="0" t="s">
        <v>54100</v>
      </c>
    </row>
    <row r="30569" customFormat="false" ht="15" hidden="false" customHeight="false" outlineLevel="0" collapsed="false">
      <c r="A30569" s="0" t="s">
        <v>54101</v>
      </c>
      <c r="B30569" s="0" t="n">
        <f aca="false">HOUR(C30569)</f>
        <v>6</v>
      </c>
      <c r="C30569" s="1" t="n">
        <v>41379.2694444444</v>
      </c>
      <c r="D30569" s="0" t="s">
        <v>54102</v>
      </c>
    </row>
    <row r="30570" customFormat="false" ht="15" hidden="false" customHeight="false" outlineLevel="0" collapsed="false">
      <c r="A30570" s="0" t="s">
        <v>54103</v>
      </c>
      <c r="B30570" s="0" t="n">
        <f aca="false">HOUR(C30570)</f>
        <v>6</v>
      </c>
      <c r="C30570" s="1" t="n">
        <v>41379.2694444444</v>
      </c>
      <c r="D30570" s="0" t="s">
        <v>54104</v>
      </c>
    </row>
    <row r="30571" customFormat="false" ht="15" hidden="false" customHeight="false" outlineLevel="0" collapsed="false">
      <c r="A30571" s="0" t="s">
        <v>54105</v>
      </c>
      <c r="B30571" s="0" t="n">
        <f aca="false">HOUR(C30571)</f>
        <v>6</v>
      </c>
      <c r="C30571" s="1" t="n">
        <v>41379.2694444444</v>
      </c>
      <c r="D30571" s="0" t="s">
        <v>54106</v>
      </c>
    </row>
    <row r="30572" customFormat="false" ht="15" hidden="false" customHeight="false" outlineLevel="0" collapsed="false">
      <c r="A30572" s="0" t="s">
        <v>54107</v>
      </c>
      <c r="B30572" s="0" t="n">
        <f aca="false">HOUR(C30572)</f>
        <v>6</v>
      </c>
      <c r="C30572" s="1" t="n">
        <v>41379.2694444444</v>
      </c>
      <c r="D30572" s="0" t="s">
        <v>54108</v>
      </c>
    </row>
    <row r="30573" customFormat="false" ht="15" hidden="false" customHeight="false" outlineLevel="0" collapsed="false">
      <c r="A30573" s="0" t="s">
        <v>54109</v>
      </c>
      <c r="B30573" s="0" t="n">
        <f aca="false">HOUR(C30573)</f>
        <v>6</v>
      </c>
      <c r="C30573" s="1" t="n">
        <v>41379.2694444444</v>
      </c>
      <c r="D30573" s="0" t="s">
        <v>54110</v>
      </c>
    </row>
    <row r="30574" customFormat="false" ht="15" hidden="false" customHeight="false" outlineLevel="0" collapsed="false">
      <c r="A30574" s="0" t="s">
        <v>1704</v>
      </c>
      <c r="B30574" s="0" t="n">
        <f aca="false">HOUR(C30574)</f>
        <v>6</v>
      </c>
      <c r="C30574" s="1" t="n">
        <v>41379.2694444444</v>
      </c>
      <c r="D30574" s="0" t="s">
        <v>54111</v>
      </c>
    </row>
    <row r="30575" customFormat="false" ht="15" hidden="false" customHeight="false" outlineLevel="0" collapsed="false">
      <c r="A30575" s="0" t="s">
        <v>54112</v>
      </c>
      <c r="B30575" s="0" t="n">
        <f aca="false">HOUR(C30575)</f>
        <v>6</v>
      </c>
      <c r="C30575" s="1" t="n">
        <v>41379.2694444444</v>
      </c>
      <c r="D30575" s="0" t="s">
        <v>54113</v>
      </c>
    </row>
    <row r="30576" customFormat="false" ht="15" hidden="false" customHeight="false" outlineLevel="0" collapsed="false">
      <c r="A30576" s="0" t="s">
        <v>54114</v>
      </c>
      <c r="B30576" s="0" t="n">
        <f aca="false">HOUR(C30576)</f>
        <v>6</v>
      </c>
      <c r="C30576" s="1" t="n">
        <v>41379.2694444444</v>
      </c>
      <c r="D30576" s="0" t="s">
        <v>54115</v>
      </c>
    </row>
    <row r="30577" customFormat="false" ht="15" hidden="false" customHeight="false" outlineLevel="0" collapsed="false">
      <c r="A30577" s="0" t="s">
        <v>54116</v>
      </c>
      <c r="B30577" s="0" t="n">
        <f aca="false">HOUR(C30577)</f>
        <v>6</v>
      </c>
      <c r="C30577" s="1" t="n">
        <v>41379.2694444444</v>
      </c>
      <c r="D30577" s="0" t="s">
        <v>54117</v>
      </c>
    </row>
    <row r="30578" customFormat="false" ht="15" hidden="false" customHeight="false" outlineLevel="0" collapsed="false">
      <c r="A30578" s="0" t="s">
        <v>54118</v>
      </c>
      <c r="B30578" s="0" t="n">
        <f aca="false">HOUR(C30578)</f>
        <v>6</v>
      </c>
      <c r="C30578" s="1" t="n">
        <v>41379.2694444444</v>
      </c>
      <c r="D30578" s="0" t="s">
        <v>54119</v>
      </c>
    </row>
    <row r="30579" customFormat="false" ht="15" hidden="false" customHeight="false" outlineLevel="0" collapsed="false">
      <c r="A30579" s="0" t="s">
        <v>54120</v>
      </c>
      <c r="B30579" s="0" t="n">
        <f aca="false">HOUR(C30579)</f>
        <v>6</v>
      </c>
      <c r="C30579" s="1" t="n">
        <v>41379.2694444444</v>
      </c>
      <c r="D30579" s="0" t="s">
        <v>54121</v>
      </c>
    </row>
    <row r="30580" customFormat="false" ht="15" hidden="false" customHeight="false" outlineLevel="0" collapsed="false">
      <c r="A30580" s="0" t="s">
        <v>28739</v>
      </c>
      <c r="B30580" s="0" t="n">
        <f aca="false">HOUR(C30580)</f>
        <v>6</v>
      </c>
      <c r="C30580" s="1" t="n">
        <v>41379.2694444444</v>
      </c>
      <c r="D30580" s="0" t="s">
        <v>54122</v>
      </c>
    </row>
    <row r="30581" customFormat="false" ht="15" hidden="false" customHeight="false" outlineLevel="0" collapsed="false">
      <c r="A30581" s="0" t="s">
        <v>41770</v>
      </c>
      <c r="B30581" s="0" t="n">
        <f aca="false">HOUR(C30581)</f>
        <v>6</v>
      </c>
      <c r="C30581" s="1" t="n">
        <v>41379.2694444444</v>
      </c>
      <c r="D30581" s="0" t="s">
        <v>54123</v>
      </c>
    </row>
    <row r="30582" customFormat="false" ht="15" hidden="false" customHeight="false" outlineLevel="0" collapsed="false">
      <c r="A30582" s="0" t="s">
        <v>53775</v>
      </c>
      <c r="B30582" s="0" t="n">
        <f aca="false">HOUR(C30582)</f>
        <v>6</v>
      </c>
      <c r="C30582" s="1" t="n">
        <v>41379.2694444444</v>
      </c>
      <c r="D30582" s="0" t="s">
        <v>54124</v>
      </c>
    </row>
    <row r="30583" customFormat="false" ht="15" hidden="false" customHeight="false" outlineLevel="0" collapsed="false">
      <c r="A30583" s="0" t="s">
        <v>54125</v>
      </c>
      <c r="B30583" s="0" t="n">
        <f aca="false">HOUR(C30583)</f>
        <v>6</v>
      </c>
      <c r="C30583" s="1" t="n">
        <v>41379.2694444444</v>
      </c>
      <c r="D30583" s="0" t="s">
        <v>54126</v>
      </c>
    </row>
    <row r="30584" customFormat="false" ht="15" hidden="false" customHeight="false" outlineLevel="0" collapsed="false">
      <c r="A30584" s="0" t="s">
        <v>40639</v>
      </c>
      <c r="B30584" s="0" t="n">
        <f aca="false">HOUR(C30584)</f>
        <v>6</v>
      </c>
      <c r="C30584" s="1" t="n">
        <v>41379.2694444444</v>
      </c>
      <c r="D30584" s="0" t="s">
        <v>54127</v>
      </c>
    </row>
    <row r="30585" customFormat="false" ht="15" hidden="false" customHeight="false" outlineLevel="0" collapsed="false">
      <c r="A30585" s="0" t="s">
        <v>29609</v>
      </c>
      <c r="B30585" s="0" t="n">
        <f aca="false">HOUR(C30585)</f>
        <v>6</v>
      </c>
      <c r="C30585" s="1" t="n">
        <v>41379.2694444444</v>
      </c>
      <c r="D30585" s="0" t="s">
        <v>54128</v>
      </c>
    </row>
    <row r="30586" customFormat="false" ht="15" hidden="false" customHeight="false" outlineLevel="0" collapsed="false">
      <c r="A30586" s="0" t="s">
        <v>54129</v>
      </c>
      <c r="B30586" s="0" t="n">
        <f aca="false">HOUR(C30586)</f>
        <v>6</v>
      </c>
      <c r="C30586" s="1" t="n">
        <v>41379.2694444444</v>
      </c>
      <c r="D30586" s="0" t="s">
        <v>54130</v>
      </c>
    </row>
    <row r="30587" customFormat="false" ht="15" hidden="false" customHeight="false" outlineLevel="0" collapsed="false">
      <c r="A30587" s="0" t="s">
        <v>54131</v>
      </c>
      <c r="B30587" s="0" t="n">
        <f aca="false">HOUR(C30587)</f>
        <v>6</v>
      </c>
      <c r="C30587" s="1" t="n">
        <v>41379.2694444444</v>
      </c>
      <c r="D30587" s="0" t="s">
        <v>54132</v>
      </c>
    </row>
    <row r="30588" customFormat="false" ht="15" hidden="false" customHeight="false" outlineLevel="0" collapsed="false">
      <c r="A30588" s="0" t="s">
        <v>54133</v>
      </c>
      <c r="B30588" s="0" t="n">
        <f aca="false">HOUR(C30588)</f>
        <v>6</v>
      </c>
      <c r="C30588" s="1" t="n">
        <v>41379.2694444444</v>
      </c>
      <c r="D30588" s="0" t="s">
        <v>54134</v>
      </c>
    </row>
    <row r="30589" customFormat="false" ht="15" hidden="false" customHeight="false" outlineLevel="0" collapsed="false">
      <c r="A30589" s="0" t="s">
        <v>54135</v>
      </c>
      <c r="B30589" s="0" t="n">
        <f aca="false">HOUR(C30589)</f>
        <v>6</v>
      </c>
      <c r="C30589" s="1" t="n">
        <v>41379.2694444444</v>
      </c>
      <c r="D30589" s="0" t="s">
        <v>54136</v>
      </c>
    </row>
    <row r="30590" customFormat="false" ht="15" hidden="false" customHeight="false" outlineLevel="0" collapsed="false">
      <c r="A30590" s="0" t="s">
        <v>54137</v>
      </c>
      <c r="B30590" s="0" t="n">
        <f aca="false">HOUR(C30590)</f>
        <v>6</v>
      </c>
      <c r="C30590" s="1" t="n">
        <v>41379.2694444444</v>
      </c>
      <c r="D30590" s="0" t="s">
        <v>54138</v>
      </c>
    </row>
    <row r="30591" customFormat="false" ht="15" hidden="false" customHeight="false" outlineLevel="0" collapsed="false">
      <c r="A30591" s="0" t="s">
        <v>16824</v>
      </c>
      <c r="B30591" s="0" t="n">
        <f aca="false">HOUR(C30591)</f>
        <v>6</v>
      </c>
      <c r="C30591" s="1" t="n">
        <v>41379.2694444444</v>
      </c>
      <c r="D30591" s="0" t="s">
        <v>54139</v>
      </c>
    </row>
    <row r="30592" customFormat="false" ht="15" hidden="false" customHeight="false" outlineLevel="0" collapsed="false">
      <c r="A30592" s="0" t="s">
        <v>54140</v>
      </c>
      <c r="B30592" s="0" t="n">
        <f aca="false">HOUR(C30592)</f>
        <v>6</v>
      </c>
      <c r="C30592" s="1" t="n">
        <v>41379.2694444444</v>
      </c>
      <c r="D30592" s="0" t="s">
        <v>54141</v>
      </c>
    </row>
    <row r="30593" customFormat="false" ht="15" hidden="false" customHeight="false" outlineLevel="0" collapsed="false">
      <c r="A30593" s="0" t="s">
        <v>3988</v>
      </c>
      <c r="B30593" s="0" t="n">
        <f aca="false">HOUR(C30593)</f>
        <v>6</v>
      </c>
      <c r="C30593" s="1" t="n">
        <v>41379.2694444444</v>
      </c>
      <c r="D30593" s="0" t="s">
        <v>54142</v>
      </c>
    </row>
    <row r="30594" customFormat="false" ht="15" hidden="false" customHeight="false" outlineLevel="0" collapsed="false">
      <c r="A30594" s="0" t="s">
        <v>54143</v>
      </c>
      <c r="B30594" s="0" t="n">
        <f aca="false">HOUR(C30594)</f>
        <v>6</v>
      </c>
      <c r="C30594" s="1" t="n">
        <v>41379.2694444444</v>
      </c>
      <c r="D30594" s="0" t="s">
        <v>54144</v>
      </c>
    </row>
    <row r="30595" customFormat="false" ht="15" hidden="false" customHeight="false" outlineLevel="0" collapsed="false">
      <c r="A30595" s="0" t="s">
        <v>54145</v>
      </c>
      <c r="B30595" s="0" t="n">
        <f aca="false">HOUR(C30595)</f>
        <v>6</v>
      </c>
      <c r="C30595" s="1" t="n">
        <v>41379.2694444444</v>
      </c>
      <c r="D30595" s="0" t="s">
        <v>54146</v>
      </c>
    </row>
    <row r="30596" customFormat="false" ht="15" hidden="false" customHeight="false" outlineLevel="0" collapsed="false">
      <c r="A30596" s="0" t="s">
        <v>54147</v>
      </c>
      <c r="B30596" s="0" t="n">
        <f aca="false">HOUR(C30596)</f>
        <v>6</v>
      </c>
      <c r="C30596" s="1" t="n">
        <v>41379.2694444444</v>
      </c>
      <c r="D30596" s="0" t="s">
        <v>54148</v>
      </c>
    </row>
    <row r="30597" customFormat="false" ht="15" hidden="false" customHeight="false" outlineLevel="0" collapsed="false">
      <c r="A30597" s="0" t="s">
        <v>54143</v>
      </c>
      <c r="B30597" s="0" t="n">
        <f aca="false">HOUR(C30597)</f>
        <v>6</v>
      </c>
      <c r="C30597" s="1" t="n">
        <v>41379.2694444444</v>
      </c>
      <c r="D30597" s="0" t="s">
        <v>54149</v>
      </c>
    </row>
    <row r="30598" customFormat="false" ht="15" hidden="false" customHeight="false" outlineLevel="0" collapsed="false">
      <c r="A30598" s="0" t="s">
        <v>54150</v>
      </c>
      <c r="B30598" s="0" t="n">
        <f aca="false">HOUR(C30598)</f>
        <v>6</v>
      </c>
      <c r="C30598" s="1" t="n">
        <v>41379.2694444444</v>
      </c>
      <c r="D30598" s="0" t="s">
        <v>54151</v>
      </c>
    </row>
    <row r="30599" customFormat="false" ht="15" hidden="false" customHeight="false" outlineLevel="0" collapsed="false">
      <c r="A30599" s="0" t="s">
        <v>54152</v>
      </c>
      <c r="B30599" s="0" t="n">
        <f aca="false">HOUR(C30599)</f>
        <v>6</v>
      </c>
      <c r="C30599" s="1" t="n">
        <v>41379.2694444444</v>
      </c>
      <c r="D30599" s="0" t="s">
        <v>54153</v>
      </c>
    </row>
    <row r="30600" customFormat="false" ht="15" hidden="false" customHeight="false" outlineLevel="0" collapsed="false">
      <c r="A30600" s="0" t="s">
        <v>54154</v>
      </c>
      <c r="B30600" s="0" t="n">
        <f aca="false">HOUR(C30600)</f>
        <v>6</v>
      </c>
      <c r="C30600" s="1" t="n">
        <v>41379.2694444444</v>
      </c>
      <c r="D30600" s="0" t="s">
        <v>54155</v>
      </c>
    </row>
    <row r="30601" customFormat="false" ht="15" hidden="false" customHeight="false" outlineLevel="0" collapsed="false">
      <c r="A30601" s="0" t="s">
        <v>54156</v>
      </c>
      <c r="B30601" s="0" t="n">
        <f aca="false">HOUR(C30601)</f>
        <v>6</v>
      </c>
      <c r="C30601" s="1" t="n">
        <v>41379.2694444444</v>
      </c>
      <c r="D30601" s="0" t="s">
        <v>54157</v>
      </c>
    </row>
    <row r="30602" customFormat="false" ht="15" hidden="false" customHeight="false" outlineLevel="0" collapsed="false">
      <c r="A30602" s="0" t="s">
        <v>54158</v>
      </c>
      <c r="B30602" s="0" t="n">
        <f aca="false">HOUR(C30602)</f>
        <v>6</v>
      </c>
      <c r="C30602" s="1" t="n">
        <v>41379.2694444444</v>
      </c>
      <c r="D30602" s="0" t="s">
        <v>54159</v>
      </c>
    </row>
    <row r="30603" customFormat="false" ht="15" hidden="false" customHeight="false" outlineLevel="0" collapsed="false">
      <c r="A30603" s="0" t="s">
        <v>54160</v>
      </c>
      <c r="B30603" s="0" t="n">
        <f aca="false">HOUR(C30603)</f>
        <v>6</v>
      </c>
      <c r="C30603" s="1" t="n">
        <v>41379.2694444444</v>
      </c>
      <c r="D30603" s="0" t="s">
        <v>54161</v>
      </c>
    </row>
    <row r="30604" customFormat="false" ht="15" hidden="false" customHeight="false" outlineLevel="0" collapsed="false">
      <c r="A30604" s="0" t="s">
        <v>54162</v>
      </c>
      <c r="B30604" s="0" t="n">
        <f aca="false">HOUR(C30604)</f>
        <v>6</v>
      </c>
      <c r="C30604" s="1" t="n">
        <v>41379.2694444444</v>
      </c>
      <c r="D30604" s="0" t="s">
        <v>54163</v>
      </c>
    </row>
    <row r="30605" customFormat="false" ht="15" hidden="false" customHeight="false" outlineLevel="0" collapsed="false">
      <c r="A30605" s="0" t="s">
        <v>54164</v>
      </c>
      <c r="B30605" s="0" t="n">
        <f aca="false">HOUR(C30605)</f>
        <v>6</v>
      </c>
      <c r="C30605" s="1" t="n">
        <v>41379.2694444444</v>
      </c>
      <c r="D30605" s="0" t="s">
        <v>54165</v>
      </c>
    </row>
    <row r="30606" customFormat="false" ht="15" hidden="false" customHeight="false" outlineLevel="0" collapsed="false">
      <c r="A30606" s="0" t="s">
        <v>54166</v>
      </c>
      <c r="B30606" s="0" t="n">
        <f aca="false">HOUR(C30606)</f>
        <v>6</v>
      </c>
      <c r="C30606" s="1" t="n">
        <v>41379.2694444444</v>
      </c>
      <c r="D30606" s="0" t="s">
        <v>54167</v>
      </c>
    </row>
    <row r="30607" customFormat="false" ht="15" hidden="false" customHeight="false" outlineLevel="0" collapsed="false">
      <c r="A30607" s="0" t="s">
        <v>54166</v>
      </c>
      <c r="B30607" s="0" t="n">
        <f aca="false">HOUR(C30607)</f>
        <v>6</v>
      </c>
      <c r="C30607" s="1" t="n">
        <v>41379.2694444444</v>
      </c>
      <c r="D30607" s="0" t="s">
        <v>54168</v>
      </c>
    </row>
    <row r="30608" customFormat="false" ht="15" hidden="false" customHeight="false" outlineLevel="0" collapsed="false">
      <c r="A30608" s="0" t="s">
        <v>12787</v>
      </c>
      <c r="B30608" s="0" t="n">
        <f aca="false">HOUR(C30608)</f>
        <v>6</v>
      </c>
      <c r="C30608" s="1" t="n">
        <v>41379.2694444444</v>
      </c>
      <c r="D30608" s="0" t="s">
        <v>54169</v>
      </c>
    </row>
    <row r="30609" customFormat="false" ht="15" hidden="false" customHeight="false" outlineLevel="0" collapsed="false">
      <c r="A30609" s="0" t="s">
        <v>54170</v>
      </c>
      <c r="B30609" s="0" t="n">
        <f aca="false">HOUR(C30609)</f>
        <v>6</v>
      </c>
      <c r="C30609" s="1" t="n">
        <v>41379.2694444444</v>
      </c>
      <c r="D30609" s="0" t="s">
        <v>54171</v>
      </c>
    </row>
    <row r="30610" customFormat="false" ht="15" hidden="false" customHeight="false" outlineLevel="0" collapsed="false">
      <c r="A30610" s="0" t="s">
        <v>54172</v>
      </c>
      <c r="B30610" s="0" t="n">
        <f aca="false">HOUR(C30610)</f>
        <v>6</v>
      </c>
      <c r="C30610" s="1" t="n">
        <v>41379.2694444444</v>
      </c>
      <c r="D30610" s="0" t="s">
        <v>54173</v>
      </c>
    </row>
    <row r="30611" customFormat="false" ht="15" hidden="false" customHeight="false" outlineLevel="0" collapsed="false">
      <c r="A30611" s="0" t="s">
        <v>54174</v>
      </c>
      <c r="B30611" s="0" t="n">
        <f aca="false">HOUR(C30611)</f>
        <v>6</v>
      </c>
      <c r="C30611" s="1" t="n">
        <v>41379.2694444444</v>
      </c>
      <c r="D30611" s="0" t="s">
        <v>54175</v>
      </c>
    </row>
    <row r="30612" customFormat="false" ht="15" hidden="false" customHeight="false" outlineLevel="0" collapsed="false">
      <c r="A30612" s="0" t="s">
        <v>35640</v>
      </c>
      <c r="B30612" s="0" t="n">
        <f aca="false">HOUR(C30612)</f>
        <v>6</v>
      </c>
      <c r="C30612" s="1" t="n">
        <v>41379.2694444444</v>
      </c>
      <c r="D30612" s="0" t="s">
        <v>54176</v>
      </c>
    </row>
    <row r="30613" customFormat="false" ht="15" hidden="false" customHeight="false" outlineLevel="0" collapsed="false">
      <c r="A30613" s="0" t="s">
        <v>204</v>
      </c>
      <c r="B30613" s="0" t="n">
        <f aca="false">HOUR(C30613)</f>
        <v>6</v>
      </c>
      <c r="C30613" s="1" t="n">
        <v>41379.2694444444</v>
      </c>
      <c r="D30613" s="0" t="s">
        <v>54177</v>
      </c>
    </row>
    <row r="30614" customFormat="false" ht="15" hidden="false" customHeight="false" outlineLevel="0" collapsed="false">
      <c r="A30614" s="0" t="s">
        <v>54178</v>
      </c>
      <c r="B30614" s="0" t="n">
        <f aca="false">HOUR(C30614)</f>
        <v>6</v>
      </c>
      <c r="C30614" s="1" t="n">
        <v>41379.2694444444</v>
      </c>
      <c r="D30614" s="0" t="s">
        <v>54179</v>
      </c>
    </row>
    <row r="30615" customFormat="false" ht="15" hidden="false" customHeight="false" outlineLevel="0" collapsed="false">
      <c r="A30615" s="0" t="s">
        <v>47704</v>
      </c>
      <c r="B30615" s="0" t="n">
        <f aca="false">HOUR(C30615)</f>
        <v>6</v>
      </c>
      <c r="C30615" s="1" t="n">
        <v>41379.2694444444</v>
      </c>
      <c r="D30615" s="0" t="s">
        <v>54180</v>
      </c>
    </row>
    <row r="30616" customFormat="false" ht="15" hidden="false" customHeight="false" outlineLevel="0" collapsed="false">
      <c r="A30616" s="0" t="s">
        <v>54181</v>
      </c>
      <c r="B30616" s="0" t="n">
        <f aca="false">HOUR(C30616)</f>
        <v>6</v>
      </c>
      <c r="C30616" s="1" t="n">
        <v>41379.2694444444</v>
      </c>
      <c r="D30616" s="0" t="s">
        <v>54182</v>
      </c>
    </row>
    <row r="30617" customFormat="false" ht="15" hidden="false" customHeight="false" outlineLevel="0" collapsed="false">
      <c r="A30617" s="0" t="s">
        <v>54183</v>
      </c>
      <c r="B30617" s="0" t="n">
        <f aca="false">HOUR(C30617)</f>
        <v>6</v>
      </c>
      <c r="C30617" s="1" t="n">
        <v>41379.2694444444</v>
      </c>
      <c r="D30617" s="0" t="s">
        <v>54184</v>
      </c>
    </row>
    <row r="30618" customFormat="false" ht="15" hidden="false" customHeight="false" outlineLevel="0" collapsed="false">
      <c r="A30618" s="0" t="s">
        <v>54185</v>
      </c>
      <c r="B30618" s="0" t="n">
        <f aca="false">HOUR(C30618)</f>
        <v>6</v>
      </c>
      <c r="C30618" s="1" t="n">
        <v>41379.2694444444</v>
      </c>
      <c r="D30618" s="0" t="s">
        <v>54186</v>
      </c>
    </row>
    <row r="30619" customFormat="false" ht="15" hidden="false" customHeight="false" outlineLevel="0" collapsed="false">
      <c r="A30619" s="0" t="s">
        <v>21718</v>
      </c>
      <c r="B30619" s="0" t="n">
        <f aca="false">HOUR(C30619)</f>
        <v>6</v>
      </c>
      <c r="C30619" s="1" t="n">
        <v>41379.2694444444</v>
      </c>
      <c r="D30619" s="0" t="s">
        <v>54187</v>
      </c>
    </row>
    <row r="30620" customFormat="false" ht="15" hidden="false" customHeight="false" outlineLevel="0" collapsed="false">
      <c r="A30620" s="0" t="s">
        <v>54188</v>
      </c>
      <c r="B30620" s="0" t="n">
        <f aca="false">HOUR(C30620)</f>
        <v>6</v>
      </c>
      <c r="C30620" s="1" t="n">
        <v>41379.2694444444</v>
      </c>
      <c r="D30620" s="0" t="s">
        <v>54189</v>
      </c>
    </row>
    <row r="30621" customFormat="false" ht="15" hidden="false" customHeight="false" outlineLevel="0" collapsed="false">
      <c r="A30621" s="0" t="s">
        <v>54190</v>
      </c>
      <c r="B30621" s="0" t="n">
        <f aca="false">HOUR(C30621)</f>
        <v>6</v>
      </c>
      <c r="C30621" s="1" t="n">
        <v>41379.2694444444</v>
      </c>
      <c r="D30621" s="0" t="s">
        <v>54191</v>
      </c>
    </row>
    <row r="30622" customFormat="false" ht="15" hidden="false" customHeight="false" outlineLevel="0" collapsed="false">
      <c r="A30622" s="0" t="s">
        <v>54192</v>
      </c>
      <c r="B30622" s="0" t="n">
        <f aca="false">HOUR(C30622)</f>
        <v>6</v>
      </c>
      <c r="C30622" s="1" t="n">
        <v>41379.2694444444</v>
      </c>
      <c r="D30622" s="0" t="s">
        <v>54193</v>
      </c>
    </row>
    <row r="30623" customFormat="false" ht="15" hidden="false" customHeight="false" outlineLevel="0" collapsed="false">
      <c r="A30623" s="0" t="s">
        <v>54194</v>
      </c>
      <c r="B30623" s="0" t="n">
        <f aca="false">HOUR(C30623)</f>
        <v>6</v>
      </c>
      <c r="C30623" s="1" t="n">
        <v>41379.2694444444</v>
      </c>
      <c r="D30623" s="0" t="s">
        <v>13668</v>
      </c>
    </row>
    <row r="30624" customFormat="false" ht="15" hidden="false" customHeight="false" outlineLevel="0" collapsed="false">
      <c r="A30624" s="0" t="s">
        <v>52489</v>
      </c>
      <c r="B30624" s="0" t="n">
        <f aca="false">HOUR(C30624)</f>
        <v>6</v>
      </c>
      <c r="C30624" s="1" t="n">
        <v>41379.2694444444</v>
      </c>
      <c r="D30624" s="0" t="s">
        <v>54195</v>
      </c>
    </row>
    <row r="30625" customFormat="false" ht="15" hidden="false" customHeight="false" outlineLevel="0" collapsed="false">
      <c r="A30625" s="0" t="s">
        <v>54196</v>
      </c>
      <c r="B30625" s="0" t="n">
        <f aca="false">HOUR(C30625)</f>
        <v>6</v>
      </c>
      <c r="C30625" s="1" t="n">
        <v>41379.2694444444</v>
      </c>
      <c r="D30625" s="0" t="s">
        <v>54197</v>
      </c>
    </row>
    <row r="30626" customFormat="false" ht="15" hidden="false" customHeight="false" outlineLevel="0" collapsed="false">
      <c r="A30626" s="0" t="s">
        <v>54198</v>
      </c>
      <c r="B30626" s="0" t="n">
        <f aca="false">HOUR(C30626)</f>
        <v>6</v>
      </c>
      <c r="C30626" s="1" t="n">
        <v>41379.2694444444</v>
      </c>
      <c r="D30626" s="0" t="s">
        <v>54199</v>
      </c>
    </row>
    <row r="30627" customFormat="false" ht="15" hidden="false" customHeight="false" outlineLevel="0" collapsed="false">
      <c r="A30627" s="0" t="s">
        <v>54200</v>
      </c>
      <c r="B30627" s="0" t="n">
        <f aca="false">HOUR(C30627)</f>
        <v>6</v>
      </c>
      <c r="C30627" s="1" t="n">
        <v>41379.2694444444</v>
      </c>
      <c r="D30627" s="0" t="s">
        <v>54201</v>
      </c>
    </row>
    <row r="30628" customFormat="false" ht="15" hidden="false" customHeight="false" outlineLevel="0" collapsed="false">
      <c r="A30628" s="0" t="s">
        <v>54202</v>
      </c>
      <c r="B30628" s="0" t="n">
        <f aca="false">HOUR(C30628)</f>
        <v>6</v>
      </c>
      <c r="C30628" s="1" t="n">
        <v>41379.2694444444</v>
      </c>
      <c r="D30628" s="0" t="s">
        <v>54203</v>
      </c>
    </row>
    <row r="30629" customFormat="false" ht="15" hidden="false" customHeight="false" outlineLevel="0" collapsed="false">
      <c r="A30629" s="0" t="s">
        <v>54204</v>
      </c>
      <c r="B30629" s="0" t="n">
        <f aca="false">HOUR(C30629)</f>
        <v>6</v>
      </c>
      <c r="C30629" s="1" t="n">
        <v>41379.2694444444</v>
      </c>
      <c r="D30629" s="0" t="s">
        <v>54205</v>
      </c>
    </row>
    <row r="30630" customFormat="false" ht="15" hidden="false" customHeight="false" outlineLevel="0" collapsed="false">
      <c r="A30630" s="0" t="s">
        <v>54204</v>
      </c>
      <c r="B30630" s="0" t="n">
        <f aca="false">HOUR(C30630)</f>
        <v>6</v>
      </c>
      <c r="C30630" s="1" t="n">
        <v>41379.2694444444</v>
      </c>
      <c r="D30630" s="0" t="s">
        <v>54206</v>
      </c>
    </row>
    <row r="30631" customFormat="false" ht="15" hidden="false" customHeight="false" outlineLevel="0" collapsed="false">
      <c r="A30631" s="0" t="s">
        <v>54207</v>
      </c>
      <c r="B30631" s="0" t="n">
        <f aca="false">HOUR(C30631)</f>
        <v>6</v>
      </c>
      <c r="C30631" s="1" t="n">
        <v>41379.2694444444</v>
      </c>
      <c r="D30631" s="0" t="s">
        <v>54208</v>
      </c>
    </row>
    <row r="30632" customFormat="false" ht="15" hidden="false" customHeight="false" outlineLevel="0" collapsed="false">
      <c r="A30632" s="0" t="s">
        <v>54209</v>
      </c>
      <c r="B30632" s="0" t="n">
        <f aca="false">HOUR(C30632)</f>
        <v>6</v>
      </c>
      <c r="C30632" s="1" t="n">
        <v>41379.2694444444</v>
      </c>
      <c r="D30632" s="0" t="s">
        <v>54210</v>
      </c>
    </row>
    <row r="30633" customFormat="false" ht="15" hidden="false" customHeight="false" outlineLevel="0" collapsed="false">
      <c r="A30633" s="0" t="s">
        <v>54211</v>
      </c>
      <c r="B30633" s="0" t="n">
        <f aca="false">HOUR(C30633)</f>
        <v>6</v>
      </c>
      <c r="C30633" s="1" t="n">
        <v>41379.2694444444</v>
      </c>
      <c r="D30633" s="0" t="s">
        <v>54212</v>
      </c>
    </row>
    <row r="30634" customFormat="false" ht="15" hidden="false" customHeight="false" outlineLevel="0" collapsed="false">
      <c r="A30634" s="0" t="s">
        <v>54213</v>
      </c>
      <c r="B30634" s="0" t="n">
        <f aca="false">HOUR(C30634)</f>
        <v>6</v>
      </c>
      <c r="C30634" s="1" t="n">
        <v>41379.2694444444</v>
      </c>
      <c r="D30634" s="0" t="s">
        <v>54214</v>
      </c>
    </row>
    <row r="30635" customFormat="false" ht="15" hidden="false" customHeight="false" outlineLevel="0" collapsed="false">
      <c r="A30635" s="0" t="s">
        <v>37785</v>
      </c>
      <c r="B30635" s="0" t="n">
        <f aca="false">HOUR(C30635)</f>
        <v>6</v>
      </c>
      <c r="C30635" s="1" t="n">
        <v>41379.2694444444</v>
      </c>
      <c r="D30635" s="0" t="s">
        <v>54215</v>
      </c>
    </row>
    <row r="30636" customFormat="false" ht="15" hidden="false" customHeight="false" outlineLevel="0" collapsed="false">
      <c r="A30636" s="0" t="s">
        <v>50050</v>
      </c>
      <c r="B30636" s="0" t="n">
        <f aca="false">HOUR(C30636)</f>
        <v>6</v>
      </c>
      <c r="C30636" s="1" t="n">
        <v>41379.2694444444</v>
      </c>
      <c r="D30636" s="0" t="s">
        <v>54216</v>
      </c>
    </row>
    <row r="30637" customFormat="false" ht="15" hidden="false" customHeight="false" outlineLevel="0" collapsed="false">
      <c r="A30637" s="0" t="s">
        <v>42365</v>
      </c>
      <c r="B30637" s="0" t="n">
        <f aca="false">HOUR(C30637)</f>
        <v>6</v>
      </c>
      <c r="C30637" s="1" t="n">
        <v>41379.2694444444</v>
      </c>
      <c r="D30637" s="0" t="s">
        <v>54217</v>
      </c>
    </row>
    <row r="30638" customFormat="false" ht="15" hidden="false" customHeight="false" outlineLevel="0" collapsed="false">
      <c r="A30638" s="0" t="s">
        <v>52783</v>
      </c>
      <c r="B30638" s="0" t="n">
        <f aca="false">HOUR(C30638)</f>
        <v>6</v>
      </c>
      <c r="C30638" s="1" t="n">
        <v>41379.2694444444</v>
      </c>
      <c r="D30638" s="0" t="s">
        <v>54218</v>
      </c>
    </row>
    <row r="30639" customFormat="false" ht="15" hidden="false" customHeight="false" outlineLevel="0" collapsed="false">
      <c r="A30639" s="0" t="s">
        <v>54219</v>
      </c>
      <c r="B30639" s="0" t="n">
        <f aca="false">HOUR(C30639)</f>
        <v>6</v>
      </c>
      <c r="C30639" s="1" t="n">
        <v>41379.2694444444</v>
      </c>
      <c r="D30639" s="0" t="s">
        <v>54220</v>
      </c>
    </row>
    <row r="30640" customFormat="false" ht="15" hidden="false" customHeight="false" outlineLevel="0" collapsed="false">
      <c r="A30640" s="0" t="s">
        <v>54221</v>
      </c>
      <c r="B30640" s="0" t="n">
        <f aca="false">HOUR(C30640)</f>
        <v>6</v>
      </c>
      <c r="C30640" s="1" t="n">
        <v>41379.2694444444</v>
      </c>
      <c r="D30640" s="0" t="s">
        <v>54222</v>
      </c>
    </row>
    <row r="30641" customFormat="false" ht="15" hidden="false" customHeight="false" outlineLevel="0" collapsed="false">
      <c r="A30641" s="0" t="s">
        <v>54223</v>
      </c>
      <c r="B30641" s="0" t="n">
        <f aca="false">HOUR(C30641)</f>
        <v>6</v>
      </c>
      <c r="C30641" s="1" t="n">
        <v>41379.2694444444</v>
      </c>
      <c r="D30641" s="0" t="s">
        <v>54224</v>
      </c>
    </row>
    <row r="30642" customFormat="false" ht="15" hidden="false" customHeight="false" outlineLevel="0" collapsed="false">
      <c r="A30642" s="0" t="s">
        <v>54225</v>
      </c>
      <c r="B30642" s="0" t="n">
        <f aca="false">HOUR(C30642)</f>
        <v>6</v>
      </c>
      <c r="C30642" s="1" t="n">
        <v>41379.2694444444</v>
      </c>
      <c r="D30642" s="0" t="s">
        <v>54226</v>
      </c>
    </row>
    <row r="30643" customFormat="false" ht="15" hidden="false" customHeight="false" outlineLevel="0" collapsed="false">
      <c r="A30643" s="0" t="s">
        <v>54227</v>
      </c>
      <c r="B30643" s="0" t="n">
        <f aca="false">HOUR(C30643)</f>
        <v>6</v>
      </c>
      <c r="C30643" s="1" t="n">
        <v>41379.2694444444</v>
      </c>
      <c r="D30643" s="0" t="s">
        <v>54228</v>
      </c>
    </row>
    <row r="30644" customFormat="false" ht="15" hidden="false" customHeight="false" outlineLevel="0" collapsed="false">
      <c r="A30644" s="0" t="s">
        <v>20828</v>
      </c>
      <c r="B30644" s="0" t="n">
        <f aca="false">HOUR(C30644)</f>
        <v>6</v>
      </c>
      <c r="C30644" s="1" t="n">
        <v>41379.2694444444</v>
      </c>
      <c r="D30644" s="0" t="s">
        <v>54229</v>
      </c>
    </row>
    <row r="30645" customFormat="false" ht="15" hidden="false" customHeight="false" outlineLevel="0" collapsed="false">
      <c r="A30645" s="0" t="s">
        <v>54230</v>
      </c>
      <c r="B30645" s="0" t="n">
        <f aca="false">HOUR(C30645)</f>
        <v>6</v>
      </c>
      <c r="C30645" s="1" t="n">
        <v>41379.2694444444</v>
      </c>
      <c r="D30645" s="0" t="s">
        <v>54231</v>
      </c>
    </row>
    <row r="30646" customFormat="false" ht="15" hidden="false" customHeight="false" outlineLevel="0" collapsed="false">
      <c r="A30646" s="0" t="s">
        <v>54232</v>
      </c>
      <c r="B30646" s="0" t="n">
        <f aca="false">HOUR(C30646)</f>
        <v>6</v>
      </c>
      <c r="C30646" s="1" t="n">
        <v>41379.2694444444</v>
      </c>
      <c r="D30646" s="0" t="s">
        <v>54233</v>
      </c>
    </row>
    <row r="30647" customFormat="false" ht="15" hidden="false" customHeight="false" outlineLevel="0" collapsed="false">
      <c r="A30647" s="0" t="s">
        <v>8759</v>
      </c>
      <c r="B30647" s="0" t="n">
        <f aca="false">HOUR(C30647)</f>
        <v>6</v>
      </c>
      <c r="C30647" s="1" t="n">
        <v>41379.2694444444</v>
      </c>
      <c r="D30647" s="0" t="s">
        <v>54234</v>
      </c>
    </row>
    <row r="30648" customFormat="false" ht="15" hidden="false" customHeight="false" outlineLevel="0" collapsed="false">
      <c r="A30648" s="0" t="s">
        <v>54235</v>
      </c>
      <c r="B30648" s="0" t="n">
        <f aca="false">HOUR(C30648)</f>
        <v>6</v>
      </c>
      <c r="C30648" s="1" t="n">
        <v>41379.2694444444</v>
      </c>
      <c r="D30648" s="0" t="s">
        <v>54236</v>
      </c>
    </row>
    <row r="30649" customFormat="false" ht="15" hidden="false" customHeight="false" outlineLevel="0" collapsed="false">
      <c r="A30649" s="0" t="s">
        <v>54237</v>
      </c>
      <c r="B30649" s="0" t="n">
        <f aca="false">HOUR(C30649)</f>
        <v>6</v>
      </c>
      <c r="C30649" s="1" t="n">
        <v>41379.2694444444</v>
      </c>
      <c r="D30649" s="0" t="s">
        <v>54238</v>
      </c>
    </row>
    <row r="30650" customFormat="false" ht="15" hidden="false" customHeight="false" outlineLevel="0" collapsed="false">
      <c r="A30650" s="0" t="s">
        <v>54239</v>
      </c>
      <c r="B30650" s="0" t="n">
        <f aca="false">HOUR(C30650)</f>
        <v>6</v>
      </c>
      <c r="C30650" s="1" t="n">
        <v>41379.2694444444</v>
      </c>
      <c r="D30650" s="0" t="s">
        <v>54240</v>
      </c>
    </row>
    <row r="30651" customFormat="false" ht="15" hidden="false" customHeight="false" outlineLevel="0" collapsed="false">
      <c r="A30651" s="0" t="s">
        <v>54241</v>
      </c>
      <c r="B30651" s="0" t="n">
        <f aca="false">HOUR(C30651)</f>
        <v>6</v>
      </c>
      <c r="C30651" s="1" t="n">
        <v>41379.2694444444</v>
      </c>
      <c r="D30651" s="0" t="s">
        <v>54242</v>
      </c>
    </row>
    <row r="30652" customFormat="false" ht="15" hidden="false" customHeight="false" outlineLevel="0" collapsed="false">
      <c r="A30652" s="0" t="s">
        <v>54243</v>
      </c>
      <c r="B30652" s="0" t="n">
        <f aca="false">HOUR(C30652)</f>
        <v>6</v>
      </c>
      <c r="C30652" s="1" t="n">
        <v>41379.2694444444</v>
      </c>
      <c r="D30652" s="0" t="s">
        <v>54244</v>
      </c>
    </row>
    <row r="30653" customFormat="false" ht="15" hidden="false" customHeight="false" outlineLevel="0" collapsed="false">
      <c r="A30653" s="0" t="s">
        <v>54245</v>
      </c>
      <c r="B30653" s="0" t="n">
        <f aca="false">HOUR(C30653)</f>
        <v>6</v>
      </c>
      <c r="C30653" s="1" t="n">
        <v>41379.2694444444</v>
      </c>
      <c r="D30653" s="0" t="s">
        <v>54246</v>
      </c>
    </row>
    <row r="30654" customFormat="false" ht="15" hidden="false" customHeight="false" outlineLevel="0" collapsed="false">
      <c r="A30654" s="0" t="s">
        <v>3978</v>
      </c>
      <c r="B30654" s="0" t="n">
        <f aca="false">HOUR(C30654)</f>
        <v>6</v>
      </c>
      <c r="C30654" s="1" t="n">
        <v>41379.2701388889</v>
      </c>
      <c r="D30654" s="0" t="s">
        <v>54247</v>
      </c>
    </row>
    <row r="30655" customFormat="false" ht="15" hidden="false" customHeight="false" outlineLevel="0" collapsed="false">
      <c r="A30655" s="0" t="s">
        <v>54248</v>
      </c>
      <c r="B30655" s="0" t="n">
        <f aca="false">HOUR(C30655)</f>
        <v>6</v>
      </c>
      <c r="C30655" s="1" t="n">
        <v>41379.2701388889</v>
      </c>
      <c r="D30655" s="0" t="s">
        <v>54249</v>
      </c>
    </row>
    <row r="30656" customFormat="false" ht="15" hidden="false" customHeight="false" outlineLevel="0" collapsed="false">
      <c r="A30656" s="0" t="s">
        <v>54250</v>
      </c>
      <c r="B30656" s="0" t="n">
        <f aca="false">HOUR(C30656)</f>
        <v>6</v>
      </c>
      <c r="C30656" s="1" t="n">
        <v>41379.2701388889</v>
      </c>
      <c r="D30656" s="0" t="s">
        <v>54251</v>
      </c>
    </row>
    <row r="30657" customFormat="false" ht="15" hidden="false" customHeight="false" outlineLevel="0" collapsed="false">
      <c r="A30657" s="0" t="s">
        <v>54252</v>
      </c>
      <c r="B30657" s="0" t="n">
        <f aca="false">HOUR(C30657)</f>
        <v>6</v>
      </c>
      <c r="C30657" s="1" t="n">
        <v>41379.2701388889</v>
      </c>
      <c r="D30657" s="0" t="s">
        <v>54253</v>
      </c>
    </row>
    <row r="30658" customFormat="false" ht="15" hidden="false" customHeight="false" outlineLevel="0" collapsed="false">
      <c r="A30658" s="0" t="s">
        <v>54254</v>
      </c>
      <c r="B30658" s="0" t="n">
        <f aca="false">HOUR(C30658)</f>
        <v>6</v>
      </c>
      <c r="C30658" s="1" t="n">
        <v>41379.2701388889</v>
      </c>
      <c r="D30658" s="0" t="s">
        <v>54255</v>
      </c>
    </row>
    <row r="30659" customFormat="false" ht="15" hidden="false" customHeight="false" outlineLevel="0" collapsed="false">
      <c r="A30659" s="0" t="s">
        <v>10209</v>
      </c>
      <c r="B30659" s="0" t="n">
        <f aca="false">HOUR(C30659)</f>
        <v>6</v>
      </c>
      <c r="C30659" s="1" t="n">
        <v>41379.2701388889</v>
      </c>
      <c r="D30659" s="0" t="s">
        <v>54256</v>
      </c>
    </row>
    <row r="30660" customFormat="false" ht="15" hidden="false" customHeight="false" outlineLevel="0" collapsed="false">
      <c r="A30660" s="0" t="s">
        <v>54257</v>
      </c>
      <c r="B30660" s="0" t="n">
        <f aca="false">HOUR(C30660)</f>
        <v>6</v>
      </c>
      <c r="C30660" s="1" t="n">
        <v>41379.2701388889</v>
      </c>
      <c r="D30660" s="0" t="s">
        <v>54258</v>
      </c>
    </row>
    <row r="30661" customFormat="false" ht="15" hidden="false" customHeight="false" outlineLevel="0" collapsed="false">
      <c r="A30661" s="0" t="s">
        <v>53229</v>
      </c>
      <c r="B30661" s="0" t="n">
        <f aca="false">HOUR(C30661)</f>
        <v>6</v>
      </c>
      <c r="C30661" s="1" t="n">
        <v>41379.2701388889</v>
      </c>
      <c r="D30661" s="0" t="s">
        <v>54259</v>
      </c>
    </row>
    <row r="30662" customFormat="false" ht="15" hidden="false" customHeight="false" outlineLevel="0" collapsed="false">
      <c r="A30662" s="0" t="s">
        <v>54260</v>
      </c>
      <c r="B30662" s="0" t="n">
        <f aca="false">HOUR(C30662)</f>
        <v>6</v>
      </c>
      <c r="C30662" s="1" t="n">
        <v>41379.2701388889</v>
      </c>
      <c r="D30662" s="0" t="s">
        <v>54261</v>
      </c>
    </row>
    <row r="30663" customFormat="false" ht="15" hidden="false" customHeight="false" outlineLevel="0" collapsed="false">
      <c r="A30663" s="0" t="s">
        <v>54262</v>
      </c>
      <c r="B30663" s="0" t="n">
        <f aca="false">HOUR(C30663)</f>
        <v>6</v>
      </c>
      <c r="C30663" s="1" t="n">
        <v>41379.2701388889</v>
      </c>
      <c r="D30663" s="0" t="s">
        <v>54263</v>
      </c>
    </row>
    <row r="30664" customFormat="false" ht="15" hidden="false" customHeight="false" outlineLevel="0" collapsed="false">
      <c r="A30664" s="0" t="s">
        <v>921</v>
      </c>
      <c r="B30664" s="0" t="n">
        <f aca="false">HOUR(C30664)</f>
        <v>6</v>
      </c>
      <c r="C30664" s="1" t="n">
        <v>41379.2701388889</v>
      </c>
      <c r="D30664" s="0" t="s">
        <v>54264</v>
      </c>
    </row>
    <row r="30665" customFormat="false" ht="15" hidden="false" customHeight="false" outlineLevel="0" collapsed="false">
      <c r="A30665" s="0" t="s">
        <v>54265</v>
      </c>
      <c r="B30665" s="0" t="n">
        <f aca="false">HOUR(C30665)</f>
        <v>6</v>
      </c>
      <c r="C30665" s="1" t="n">
        <v>41379.2701388889</v>
      </c>
      <c r="D30665" s="0" t="s">
        <v>54266</v>
      </c>
    </row>
    <row r="30666" customFormat="false" ht="15" hidden="false" customHeight="false" outlineLevel="0" collapsed="false">
      <c r="A30666" s="0" t="s">
        <v>54267</v>
      </c>
      <c r="B30666" s="0" t="n">
        <f aca="false">HOUR(C30666)</f>
        <v>6</v>
      </c>
      <c r="C30666" s="1" t="n">
        <v>41379.2701388889</v>
      </c>
      <c r="D30666" s="0" t="s">
        <v>54268</v>
      </c>
    </row>
    <row r="30667" customFormat="false" ht="15" hidden="false" customHeight="false" outlineLevel="0" collapsed="false">
      <c r="A30667" s="0" t="s">
        <v>54269</v>
      </c>
      <c r="B30667" s="0" t="n">
        <f aca="false">HOUR(C30667)</f>
        <v>6</v>
      </c>
      <c r="C30667" s="1" t="n">
        <v>41379.2701388889</v>
      </c>
      <c r="D30667" s="0" t="s">
        <v>54270</v>
      </c>
    </row>
    <row r="30668" customFormat="false" ht="15" hidden="false" customHeight="false" outlineLevel="0" collapsed="false">
      <c r="A30668" s="0" t="s">
        <v>190</v>
      </c>
      <c r="B30668" s="0" t="n">
        <f aca="false">HOUR(C30668)</f>
        <v>6</v>
      </c>
      <c r="C30668" s="1" t="n">
        <v>41379.2701388889</v>
      </c>
      <c r="D30668" s="0" t="s">
        <v>54271</v>
      </c>
    </row>
    <row r="30669" customFormat="false" ht="15" hidden="false" customHeight="false" outlineLevel="0" collapsed="false">
      <c r="A30669" s="0" t="s">
        <v>36098</v>
      </c>
      <c r="B30669" s="0" t="n">
        <f aca="false">HOUR(C30669)</f>
        <v>6</v>
      </c>
      <c r="C30669" s="1" t="n">
        <v>41379.2701388889</v>
      </c>
      <c r="D30669" s="0" t="s">
        <v>54272</v>
      </c>
    </row>
    <row r="30670" customFormat="false" ht="15" hidden="false" customHeight="false" outlineLevel="0" collapsed="false">
      <c r="A30670" s="0" t="s">
        <v>54273</v>
      </c>
      <c r="B30670" s="0" t="n">
        <f aca="false">HOUR(C30670)</f>
        <v>6</v>
      </c>
      <c r="C30670" s="1" t="n">
        <v>41379.2701388889</v>
      </c>
      <c r="D30670" s="0" t="s">
        <v>54274</v>
      </c>
    </row>
    <row r="30671" customFormat="false" ht="15" hidden="false" customHeight="false" outlineLevel="0" collapsed="false">
      <c r="A30671" s="0" t="s">
        <v>20986</v>
      </c>
      <c r="B30671" s="0" t="n">
        <f aca="false">HOUR(C30671)</f>
        <v>6</v>
      </c>
      <c r="C30671" s="1" t="n">
        <v>41379.2701388889</v>
      </c>
      <c r="D30671" s="0" t="s">
        <v>54275</v>
      </c>
    </row>
    <row r="30672" customFormat="false" ht="15" hidden="false" customHeight="false" outlineLevel="0" collapsed="false">
      <c r="A30672" s="0" t="s">
        <v>54276</v>
      </c>
      <c r="B30672" s="0" t="n">
        <f aca="false">HOUR(C30672)</f>
        <v>6</v>
      </c>
      <c r="C30672" s="1" t="n">
        <v>41379.2701388889</v>
      </c>
      <c r="D30672" s="0" t="s">
        <v>54277</v>
      </c>
    </row>
    <row r="30673" customFormat="false" ht="15" hidden="false" customHeight="false" outlineLevel="0" collapsed="false">
      <c r="A30673" s="0" t="s">
        <v>52328</v>
      </c>
      <c r="B30673" s="0" t="n">
        <f aca="false">HOUR(C30673)</f>
        <v>6</v>
      </c>
      <c r="C30673" s="1" t="n">
        <v>41379.2701388889</v>
      </c>
      <c r="D30673" s="0" t="s">
        <v>54278</v>
      </c>
    </row>
    <row r="30674" customFormat="false" ht="15" hidden="false" customHeight="false" outlineLevel="0" collapsed="false">
      <c r="A30674" s="0" t="s">
        <v>54279</v>
      </c>
      <c r="B30674" s="0" t="n">
        <f aca="false">HOUR(C30674)</f>
        <v>6</v>
      </c>
      <c r="C30674" s="1" t="n">
        <v>41379.2701388889</v>
      </c>
      <c r="D30674" s="0" t="s">
        <v>54280</v>
      </c>
    </row>
    <row r="30675" customFormat="false" ht="15" hidden="false" customHeight="false" outlineLevel="0" collapsed="false">
      <c r="A30675" s="0" t="s">
        <v>54281</v>
      </c>
      <c r="B30675" s="0" t="n">
        <f aca="false">HOUR(C30675)</f>
        <v>6</v>
      </c>
      <c r="C30675" s="1" t="n">
        <v>41379.2701388889</v>
      </c>
      <c r="D30675" s="0" t="s">
        <v>54282</v>
      </c>
    </row>
    <row r="30676" customFormat="false" ht="15" hidden="false" customHeight="false" outlineLevel="0" collapsed="false">
      <c r="A30676" s="0" t="s">
        <v>10561</v>
      </c>
      <c r="B30676" s="0" t="n">
        <f aca="false">HOUR(C30676)</f>
        <v>6</v>
      </c>
      <c r="C30676" s="1" t="n">
        <v>41379.2701388889</v>
      </c>
      <c r="D30676" s="0" t="s">
        <v>54283</v>
      </c>
    </row>
    <row r="30677" customFormat="false" ht="15" hidden="false" customHeight="false" outlineLevel="0" collapsed="false">
      <c r="A30677" s="0" t="s">
        <v>54276</v>
      </c>
      <c r="B30677" s="0" t="n">
        <f aca="false">HOUR(C30677)</f>
        <v>6</v>
      </c>
      <c r="C30677" s="1" t="n">
        <v>41379.2701388889</v>
      </c>
      <c r="D30677" s="0" t="s">
        <v>54284</v>
      </c>
    </row>
    <row r="30678" customFormat="false" ht="15" hidden="false" customHeight="false" outlineLevel="0" collapsed="false">
      <c r="A30678" s="0" t="s">
        <v>54285</v>
      </c>
      <c r="B30678" s="0" t="n">
        <f aca="false">HOUR(C30678)</f>
        <v>6</v>
      </c>
      <c r="C30678" s="1" t="n">
        <v>41379.2701388889</v>
      </c>
      <c r="D30678" s="0" t="s">
        <v>54286</v>
      </c>
    </row>
    <row r="30679" customFormat="false" ht="15" hidden="false" customHeight="false" outlineLevel="0" collapsed="false">
      <c r="A30679" s="0" t="s">
        <v>54287</v>
      </c>
      <c r="B30679" s="0" t="n">
        <f aca="false">HOUR(C30679)</f>
        <v>6</v>
      </c>
      <c r="C30679" s="1" t="n">
        <v>41379.2701388889</v>
      </c>
      <c r="D30679" s="0" t="s">
        <v>54288</v>
      </c>
    </row>
    <row r="30680" customFormat="false" ht="15" hidden="false" customHeight="false" outlineLevel="0" collapsed="false">
      <c r="A30680" s="0" t="s">
        <v>54289</v>
      </c>
      <c r="B30680" s="0" t="n">
        <f aca="false">HOUR(C30680)</f>
        <v>6</v>
      </c>
      <c r="C30680" s="1" t="n">
        <v>41379.2701388889</v>
      </c>
      <c r="D30680" s="0" t="s">
        <v>54290</v>
      </c>
    </row>
    <row r="30681" customFormat="false" ht="15" hidden="false" customHeight="false" outlineLevel="0" collapsed="false">
      <c r="A30681" s="0" t="s">
        <v>54291</v>
      </c>
      <c r="B30681" s="0" t="n">
        <f aca="false">HOUR(C30681)</f>
        <v>6</v>
      </c>
      <c r="C30681" s="1" t="n">
        <v>41379.2701388889</v>
      </c>
      <c r="D30681" s="0" t="s">
        <v>54292</v>
      </c>
    </row>
    <row r="30682" customFormat="false" ht="15" hidden="false" customHeight="false" outlineLevel="0" collapsed="false">
      <c r="A30682" s="0" t="s">
        <v>19094</v>
      </c>
      <c r="B30682" s="0" t="n">
        <f aca="false">HOUR(C30682)</f>
        <v>6</v>
      </c>
      <c r="C30682" s="1" t="n">
        <v>41379.2701388889</v>
      </c>
      <c r="D30682" s="0" t="s">
        <v>54293</v>
      </c>
    </row>
    <row r="30683" customFormat="false" ht="15" hidden="false" customHeight="false" outlineLevel="0" collapsed="false">
      <c r="A30683" s="0" t="s">
        <v>921</v>
      </c>
      <c r="B30683" s="0" t="n">
        <f aca="false">HOUR(C30683)</f>
        <v>6</v>
      </c>
      <c r="C30683" s="1" t="n">
        <v>41379.2701388889</v>
      </c>
      <c r="D30683" s="0" t="s">
        <v>54294</v>
      </c>
    </row>
    <row r="30684" customFormat="false" ht="15" hidden="false" customHeight="false" outlineLevel="0" collapsed="false">
      <c r="A30684" s="0" t="s">
        <v>47047</v>
      </c>
      <c r="B30684" s="0" t="n">
        <f aca="false">HOUR(C30684)</f>
        <v>6</v>
      </c>
      <c r="C30684" s="1" t="n">
        <v>41379.2701388889</v>
      </c>
      <c r="D30684" s="0" t="s">
        <v>54295</v>
      </c>
    </row>
    <row r="30685" customFormat="false" ht="15" hidden="false" customHeight="false" outlineLevel="0" collapsed="false">
      <c r="A30685" s="0" t="s">
        <v>47047</v>
      </c>
      <c r="B30685" s="0" t="n">
        <f aca="false">HOUR(C30685)</f>
        <v>6</v>
      </c>
      <c r="C30685" s="1" t="n">
        <v>41379.2701388889</v>
      </c>
      <c r="D30685" s="0" t="s">
        <v>54296</v>
      </c>
    </row>
    <row r="30686" customFormat="false" ht="15" hidden="false" customHeight="false" outlineLevel="0" collapsed="false">
      <c r="A30686" s="0" t="s">
        <v>26502</v>
      </c>
      <c r="B30686" s="0" t="n">
        <f aca="false">HOUR(C30686)</f>
        <v>6</v>
      </c>
      <c r="C30686" s="1" t="n">
        <v>41379.2701388889</v>
      </c>
      <c r="D30686" s="0" t="s">
        <v>54297</v>
      </c>
    </row>
    <row r="30687" customFormat="false" ht="15" hidden="false" customHeight="false" outlineLevel="0" collapsed="false">
      <c r="A30687" s="0" t="s">
        <v>54298</v>
      </c>
      <c r="B30687" s="0" t="n">
        <f aca="false">HOUR(C30687)</f>
        <v>6</v>
      </c>
      <c r="C30687" s="1" t="n">
        <v>41379.2701388889</v>
      </c>
      <c r="D30687" s="0" t="s">
        <v>54299</v>
      </c>
    </row>
    <row r="30688" customFormat="false" ht="15" hidden="false" customHeight="false" outlineLevel="0" collapsed="false">
      <c r="A30688" s="0" t="s">
        <v>54300</v>
      </c>
      <c r="B30688" s="0" t="n">
        <f aca="false">HOUR(C30688)</f>
        <v>6</v>
      </c>
      <c r="C30688" s="1" t="n">
        <v>41379.2701388889</v>
      </c>
      <c r="D30688" s="0" t="s">
        <v>54301</v>
      </c>
    </row>
    <row r="30689" customFormat="false" ht="15" hidden="false" customHeight="false" outlineLevel="0" collapsed="false">
      <c r="A30689" s="0" t="s">
        <v>54302</v>
      </c>
      <c r="B30689" s="0" t="n">
        <f aca="false">HOUR(C30689)</f>
        <v>6</v>
      </c>
      <c r="C30689" s="1" t="n">
        <v>41379.2701388889</v>
      </c>
      <c r="D30689" s="0" t="s">
        <v>54303</v>
      </c>
    </row>
    <row r="30690" customFormat="false" ht="15" hidden="false" customHeight="false" outlineLevel="0" collapsed="false">
      <c r="A30690" s="0" t="s">
        <v>54304</v>
      </c>
      <c r="B30690" s="0" t="n">
        <f aca="false">HOUR(C30690)</f>
        <v>6</v>
      </c>
      <c r="C30690" s="1" t="n">
        <v>41379.2701388889</v>
      </c>
      <c r="D30690" s="0" t="s">
        <v>54305</v>
      </c>
    </row>
    <row r="30691" customFormat="false" ht="15" hidden="false" customHeight="false" outlineLevel="0" collapsed="false">
      <c r="A30691" s="0" t="s">
        <v>54306</v>
      </c>
      <c r="B30691" s="0" t="n">
        <f aca="false">HOUR(C30691)</f>
        <v>6</v>
      </c>
      <c r="C30691" s="1" t="n">
        <v>41379.2701388889</v>
      </c>
      <c r="D30691" s="0" t="s">
        <v>54307</v>
      </c>
    </row>
    <row r="30692" customFormat="false" ht="15" hidden="false" customHeight="false" outlineLevel="0" collapsed="false">
      <c r="A30692" s="0" t="s">
        <v>54306</v>
      </c>
      <c r="B30692" s="0" t="n">
        <f aca="false">HOUR(C30692)</f>
        <v>6</v>
      </c>
      <c r="C30692" s="1" t="n">
        <v>41379.2701388889</v>
      </c>
      <c r="D30692" s="0" t="s">
        <v>54308</v>
      </c>
    </row>
    <row r="30693" customFormat="false" ht="15" hidden="false" customHeight="false" outlineLevel="0" collapsed="false">
      <c r="A30693" s="0" t="s">
        <v>54309</v>
      </c>
      <c r="B30693" s="0" t="n">
        <f aca="false">HOUR(C30693)</f>
        <v>6</v>
      </c>
      <c r="C30693" s="1" t="n">
        <v>41379.2701388889</v>
      </c>
      <c r="D30693" s="0" t="s">
        <v>54310</v>
      </c>
    </row>
    <row r="30694" customFormat="false" ht="15" hidden="false" customHeight="false" outlineLevel="0" collapsed="false">
      <c r="A30694" s="0" t="s">
        <v>15172</v>
      </c>
      <c r="B30694" s="0" t="n">
        <f aca="false">HOUR(C30694)</f>
        <v>6</v>
      </c>
      <c r="C30694" s="1" t="n">
        <v>41379.2701388889</v>
      </c>
      <c r="D30694" s="0" t="s">
        <v>54311</v>
      </c>
    </row>
    <row r="30695" customFormat="false" ht="15" hidden="false" customHeight="false" outlineLevel="0" collapsed="false">
      <c r="A30695" s="0" t="s">
        <v>54312</v>
      </c>
      <c r="B30695" s="0" t="n">
        <f aca="false">HOUR(C30695)</f>
        <v>6</v>
      </c>
      <c r="C30695" s="1" t="n">
        <v>41379.2701388889</v>
      </c>
      <c r="D30695" s="0" t="s">
        <v>54313</v>
      </c>
    </row>
    <row r="30696" customFormat="false" ht="15" hidden="false" customHeight="false" outlineLevel="0" collapsed="false">
      <c r="A30696" s="0" t="s">
        <v>54314</v>
      </c>
      <c r="B30696" s="0" t="n">
        <f aca="false">HOUR(C30696)</f>
        <v>6</v>
      </c>
      <c r="C30696" s="1" t="n">
        <v>41379.2701388889</v>
      </c>
      <c r="D30696" s="0" t="s">
        <v>54315</v>
      </c>
    </row>
    <row r="30697" customFormat="false" ht="15" hidden="false" customHeight="false" outlineLevel="0" collapsed="false">
      <c r="A30697" s="0" t="s">
        <v>54316</v>
      </c>
      <c r="B30697" s="0" t="n">
        <f aca="false">HOUR(C30697)</f>
        <v>6</v>
      </c>
      <c r="C30697" s="1" t="n">
        <v>41379.2701388889</v>
      </c>
      <c r="D30697" s="0" t="s">
        <v>54317</v>
      </c>
    </row>
    <row r="30698" customFormat="false" ht="15" hidden="false" customHeight="false" outlineLevel="0" collapsed="false">
      <c r="A30698" s="0" t="s">
        <v>39895</v>
      </c>
      <c r="B30698" s="0" t="n">
        <f aca="false">HOUR(C30698)</f>
        <v>6</v>
      </c>
      <c r="C30698" s="1" t="n">
        <v>41379.2701388889</v>
      </c>
      <c r="D30698" s="0" t="s">
        <v>54318</v>
      </c>
    </row>
    <row r="30699" customFormat="false" ht="15" hidden="false" customHeight="false" outlineLevel="0" collapsed="false">
      <c r="A30699" s="0" t="s">
        <v>39895</v>
      </c>
      <c r="B30699" s="0" t="n">
        <f aca="false">HOUR(C30699)</f>
        <v>6</v>
      </c>
      <c r="C30699" s="1" t="n">
        <v>41379.2701388889</v>
      </c>
      <c r="D30699" s="0" t="s">
        <v>54319</v>
      </c>
    </row>
    <row r="30700" customFormat="false" ht="15" hidden="false" customHeight="false" outlineLevel="0" collapsed="false">
      <c r="A30700" s="0" t="s">
        <v>53944</v>
      </c>
      <c r="B30700" s="0" t="n">
        <f aca="false">HOUR(C30700)</f>
        <v>6</v>
      </c>
      <c r="C30700" s="1" t="n">
        <v>41379.2701388889</v>
      </c>
      <c r="D30700" s="0" t="s">
        <v>54320</v>
      </c>
    </row>
    <row r="30701" customFormat="false" ht="15" hidden="false" customHeight="false" outlineLevel="0" collapsed="false">
      <c r="A30701" s="0" t="s">
        <v>54321</v>
      </c>
      <c r="B30701" s="0" t="n">
        <f aca="false">HOUR(C30701)</f>
        <v>6</v>
      </c>
      <c r="C30701" s="1" t="n">
        <v>41379.2701388889</v>
      </c>
      <c r="D30701" s="0" t="s">
        <v>54322</v>
      </c>
    </row>
    <row r="30702" customFormat="false" ht="15" hidden="false" customHeight="false" outlineLevel="0" collapsed="false">
      <c r="A30702" s="0" t="s">
        <v>54323</v>
      </c>
      <c r="B30702" s="0" t="n">
        <f aca="false">HOUR(C30702)</f>
        <v>6</v>
      </c>
      <c r="C30702" s="1" t="n">
        <v>41379.2701388889</v>
      </c>
      <c r="D30702" s="0" t="s">
        <v>54324</v>
      </c>
    </row>
    <row r="30703" customFormat="false" ht="15" hidden="false" customHeight="false" outlineLevel="0" collapsed="false">
      <c r="A30703" s="0" t="s">
        <v>54325</v>
      </c>
      <c r="B30703" s="0" t="n">
        <f aca="false">HOUR(C30703)</f>
        <v>6</v>
      </c>
      <c r="C30703" s="1" t="n">
        <v>41379.2701388889</v>
      </c>
      <c r="D30703" s="0" t="s">
        <v>54326</v>
      </c>
    </row>
    <row r="30704" customFormat="false" ht="15" hidden="false" customHeight="false" outlineLevel="0" collapsed="false">
      <c r="A30704" s="0" t="s">
        <v>54327</v>
      </c>
      <c r="B30704" s="0" t="n">
        <f aca="false">HOUR(C30704)</f>
        <v>6</v>
      </c>
      <c r="C30704" s="1" t="n">
        <v>41379.2701388889</v>
      </c>
      <c r="D30704" s="0" t="s">
        <v>54328</v>
      </c>
    </row>
    <row r="30705" customFormat="false" ht="15" hidden="false" customHeight="false" outlineLevel="0" collapsed="false">
      <c r="A30705" s="0" t="s">
        <v>54329</v>
      </c>
      <c r="B30705" s="0" t="n">
        <f aca="false">HOUR(C30705)</f>
        <v>6</v>
      </c>
      <c r="C30705" s="1" t="n">
        <v>41379.2701388889</v>
      </c>
      <c r="D30705" s="0" t="s">
        <v>54330</v>
      </c>
    </row>
    <row r="30706" customFormat="false" ht="15" hidden="false" customHeight="false" outlineLevel="0" collapsed="false">
      <c r="A30706" s="0" t="s">
        <v>54331</v>
      </c>
      <c r="B30706" s="0" t="n">
        <f aca="false">HOUR(C30706)</f>
        <v>6</v>
      </c>
      <c r="C30706" s="1" t="n">
        <v>41379.2701388889</v>
      </c>
      <c r="D30706" s="0" t="s">
        <v>54332</v>
      </c>
    </row>
    <row r="30707" customFormat="false" ht="15" hidden="false" customHeight="false" outlineLevel="0" collapsed="false">
      <c r="A30707" s="0" t="s">
        <v>47507</v>
      </c>
      <c r="B30707" s="0" t="n">
        <f aca="false">HOUR(C30707)</f>
        <v>6</v>
      </c>
      <c r="C30707" s="1" t="n">
        <v>41379.2701388889</v>
      </c>
      <c r="D30707" s="0" t="s">
        <v>54333</v>
      </c>
    </row>
    <row r="30708" customFormat="false" ht="15" hidden="false" customHeight="false" outlineLevel="0" collapsed="false">
      <c r="A30708" s="0" t="s">
        <v>54334</v>
      </c>
      <c r="B30708" s="0" t="n">
        <f aca="false">HOUR(C30708)</f>
        <v>6</v>
      </c>
      <c r="C30708" s="1" t="n">
        <v>41379.2701388889</v>
      </c>
      <c r="D30708" s="0" t="s">
        <v>54335</v>
      </c>
    </row>
    <row r="30709" customFormat="false" ht="15" hidden="false" customHeight="false" outlineLevel="0" collapsed="false">
      <c r="A30709" s="0" t="s">
        <v>54336</v>
      </c>
      <c r="B30709" s="0" t="n">
        <f aca="false">HOUR(C30709)</f>
        <v>6</v>
      </c>
      <c r="C30709" s="1" t="n">
        <v>41379.2701388889</v>
      </c>
      <c r="D30709" s="0" t="s">
        <v>54337</v>
      </c>
    </row>
    <row r="30710" customFormat="false" ht="15" hidden="false" customHeight="false" outlineLevel="0" collapsed="false">
      <c r="A30710" s="0" t="s">
        <v>54338</v>
      </c>
      <c r="B30710" s="0" t="n">
        <f aca="false">HOUR(C30710)</f>
        <v>6</v>
      </c>
      <c r="C30710" s="1" t="n">
        <v>41379.2701388889</v>
      </c>
      <c r="D30710" s="0" t="s">
        <v>54339</v>
      </c>
    </row>
    <row r="30711" customFormat="false" ht="15" hidden="false" customHeight="false" outlineLevel="0" collapsed="false">
      <c r="A30711" s="0" t="s">
        <v>54340</v>
      </c>
      <c r="B30711" s="0" t="n">
        <f aca="false">HOUR(C30711)</f>
        <v>6</v>
      </c>
      <c r="C30711" s="1" t="n">
        <v>41379.2701388889</v>
      </c>
      <c r="D30711" s="0" t="s">
        <v>54341</v>
      </c>
    </row>
    <row r="30712" customFormat="false" ht="15" hidden="false" customHeight="false" outlineLevel="0" collapsed="false">
      <c r="A30712" s="0" t="s">
        <v>54342</v>
      </c>
      <c r="B30712" s="0" t="n">
        <f aca="false">HOUR(C30712)</f>
        <v>6</v>
      </c>
      <c r="C30712" s="1" t="n">
        <v>41379.2701388889</v>
      </c>
      <c r="D30712" s="0" t="s">
        <v>54343</v>
      </c>
    </row>
    <row r="30713" customFormat="false" ht="15" hidden="false" customHeight="false" outlineLevel="0" collapsed="false">
      <c r="A30713" s="0" t="s">
        <v>54344</v>
      </c>
      <c r="B30713" s="0" t="n">
        <f aca="false">HOUR(C30713)</f>
        <v>6</v>
      </c>
      <c r="C30713" s="1" t="n">
        <v>41379.2701388889</v>
      </c>
      <c r="D30713" s="0" t="s">
        <v>54345</v>
      </c>
    </row>
    <row r="30714" customFormat="false" ht="15" hidden="false" customHeight="false" outlineLevel="0" collapsed="false">
      <c r="A30714" s="0" t="s">
        <v>54346</v>
      </c>
      <c r="B30714" s="0" t="n">
        <f aca="false">HOUR(C30714)</f>
        <v>6</v>
      </c>
      <c r="C30714" s="1" t="n">
        <v>41379.2701388889</v>
      </c>
      <c r="D30714" s="0" t="s">
        <v>54347</v>
      </c>
    </row>
    <row r="30715" customFormat="false" ht="15" hidden="false" customHeight="false" outlineLevel="0" collapsed="false">
      <c r="A30715" s="0" t="s">
        <v>54348</v>
      </c>
      <c r="B30715" s="0" t="n">
        <f aca="false">HOUR(C30715)</f>
        <v>6</v>
      </c>
      <c r="C30715" s="1" t="n">
        <v>41379.2701388889</v>
      </c>
      <c r="D30715" s="0" t="s">
        <v>54349</v>
      </c>
    </row>
    <row r="30716" customFormat="false" ht="15" hidden="false" customHeight="false" outlineLevel="0" collapsed="false">
      <c r="A30716" s="0" t="s">
        <v>54350</v>
      </c>
      <c r="B30716" s="0" t="n">
        <f aca="false">HOUR(C30716)</f>
        <v>6</v>
      </c>
      <c r="C30716" s="1" t="n">
        <v>41379.2701388889</v>
      </c>
      <c r="D30716" s="0" t="s">
        <v>54351</v>
      </c>
    </row>
    <row r="30717" customFormat="false" ht="15" hidden="false" customHeight="false" outlineLevel="0" collapsed="false">
      <c r="A30717" s="0" t="s">
        <v>54352</v>
      </c>
      <c r="B30717" s="0" t="n">
        <f aca="false">HOUR(C30717)</f>
        <v>6</v>
      </c>
      <c r="C30717" s="1" t="n">
        <v>41379.2701388889</v>
      </c>
      <c r="D30717" s="0" t="s">
        <v>54353</v>
      </c>
    </row>
    <row r="30718" customFormat="false" ht="15" hidden="false" customHeight="false" outlineLevel="0" collapsed="false">
      <c r="A30718" s="0" t="s">
        <v>54354</v>
      </c>
      <c r="B30718" s="0" t="n">
        <f aca="false">HOUR(C30718)</f>
        <v>6</v>
      </c>
      <c r="C30718" s="1" t="n">
        <v>41379.2701388889</v>
      </c>
      <c r="D30718" s="0" t="s">
        <v>54355</v>
      </c>
    </row>
    <row r="30719" customFormat="false" ht="15" hidden="false" customHeight="false" outlineLevel="0" collapsed="false">
      <c r="A30719" s="0" t="s">
        <v>2109</v>
      </c>
      <c r="B30719" s="0" t="n">
        <f aca="false">HOUR(C30719)</f>
        <v>6</v>
      </c>
      <c r="C30719" s="1" t="n">
        <v>41379.2701388889</v>
      </c>
      <c r="D30719" s="0" t="s">
        <v>54356</v>
      </c>
    </row>
    <row r="30720" customFormat="false" ht="15" hidden="false" customHeight="false" outlineLevel="0" collapsed="false">
      <c r="A30720" s="0" t="s">
        <v>6193</v>
      </c>
      <c r="B30720" s="0" t="n">
        <f aca="false">HOUR(C30720)</f>
        <v>6</v>
      </c>
      <c r="C30720" s="1" t="n">
        <v>41379.2701388889</v>
      </c>
      <c r="D30720" s="0" t="s">
        <v>54357</v>
      </c>
    </row>
    <row r="30721" customFormat="false" ht="15" hidden="false" customHeight="false" outlineLevel="0" collapsed="false">
      <c r="A30721" s="0" t="s">
        <v>7730</v>
      </c>
      <c r="B30721" s="0" t="n">
        <f aca="false">HOUR(C30721)</f>
        <v>6</v>
      </c>
      <c r="C30721" s="1" t="n">
        <v>41379.2701388889</v>
      </c>
      <c r="D30721" s="0" t="s">
        <v>54358</v>
      </c>
    </row>
    <row r="30722" customFormat="false" ht="15" hidden="false" customHeight="false" outlineLevel="0" collapsed="false">
      <c r="A30722" s="0" t="s">
        <v>54359</v>
      </c>
      <c r="B30722" s="0" t="n">
        <f aca="false">HOUR(C30722)</f>
        <v>6</v>
      </c>
      <c r="C30722" s="1" t="n">
        <v>41379.2701388889</v>
      </c>
      <c r="D30722" s="0" t="s">
        <v>54360</v>
      </c>
    </row>
    <row r="30723" customFormat="false" ht="15" hidden="false" customHeight="false" outlineLevel="0" collapsed="false">
      <c r="A30723" s="0" t="s">
        <v>54361</v>
      </c>
      <c r="B30723" s="0" t="n">
        <f aca="false">HOUR(C30723)</f>
        <v>6</v>
      </c>
      <c r="C30723" s="1" t="n">
        <v>41379.2701388889</v>
      </c>
      <c r="D30723" s="0" t="s">
        <v>54362</v>
      </c>
    </row>
    <row r="30724" customFormat="false" ht="15" hidden="false" customHeight="false" outlineLevel="0" collapsed="false">
      <c r="A30724" s="0" t="s">
        <v>54363</v>
      </c>
      <c r="B30724" s="0" t="n">
        <f aca="false">HOUR(C30724)</f>
        <v>6</v>
      </c>
      <c r="C30724" s="1" t="n">
        <v>41379.2701388889</v>
      </c>
      <c r="D30724" s="0" t="s">
        <v>54364</v>
      </c>
    </row>
    <row r="30725" customFormat="false" ht="15" hidden="false" customHeight="false" outlineLevel="0" collapsed="false">
      <c r="A30725" s="0" t="s">
        <v>54365</v>
      </c>
      <c r="B30725" s="0" t="n">
        <f aca="false">HOUR(C30725)</f>
        <v>6</v>
      </c>
      <c r="C30725" s="1" t="n">
        <v>41379.2701388889</v>
      </c>
      <c r="D30725" s="0" t="s">
        <v>54366</v>
      </c>
    </row>
    <row r="30726" customFormat="false" ht="15" hidden="false" customHeight="false" outlineLevel="0" collapsed="false">
      <c r="A30726" s="0" t="s">
        <v>54367</v>
      </c>
      <c r="B30726" s="0" t="n">
        <f aca="false">HOUR(C30726)</f>
        <v>6</v>
      </c>
      <c r="C30726" s="1" t="n">
        <v>41379.2701388889</v>
      </c>
      <c r="D30726" s="0" t="s">
        <v>54368</v>
      </c>
    </row>
    <row r="30727" customFormat="false" ht="15" hidden="false" customHeight="false" outlineLevel="0" collapsed="false">
      <c r="A30727" s="0" t="s">
        <v>17842</v>
      </c>
      <c r="B30727" s="0" t="n">
        <f aca="false">HOUR(C30727)</f>
        <v>6</v>
      </c>
      <c r="C30727" s="1" t="n">
        <v>41379.2701388889</v>
      </c>
      <c r="D30727" s="0" t="s">
        <v>54369</v>
      </c>
    </row>
    <row r="30728" customFormat="false" ht="15" hidden="false" customHeight="false" outlineLevel="0" collapsed="false">
      <c r="A30728" s="0" t="s">
        <v>54370</v>
      </c>
      <c r="B30728" s="0" t="n">
        <f aca="false">HOUR(C30728)</f>
        <v>6</v>
      </c>
      <c r="C30728" s="1" t="n">
        <v>41379.2701388889</v>
      </c>
      <c r="D30728" s="0" t="s">
        <v>54371</v>
      </c>
    </row>
    <row r="30729" customFormat="false" ht="15" hidden="false" customHeight="false" outlineLevel="0" collapsed="false">
      <c r="A30729" s="0" t="s">
        <v>54372</v>
      </c>
      <c r="B30729" s="0" t="n">
        <f aca="false">HOUR(C30729)</f>
        <v>6</v>
      </c>
      <c r="C30729" s="1" t="n">
        <v>41379.2701388889</v>
      </c>
      <c r="D30729" s="0" t="s">
        <v>54373</v>
      </c>
    </row>
    <row r="30730" customFormat="false" ht="15" hidden="false" customHeight="false" outlineLevel="0" collapsed="false">
      <c r="A30730" s="0" t="s">
        <v>23338</v>
      </c>
      <c r="B30730" s="0" t="n">
        <f aca="false">HOUR(C30730)</f>
        <v>6</v>
      </c>
      <c r="C30730" s="1" t="n">
        <v>41379.2701388889</v>
      </c>
      <c r="D30730" s="0" t="s">
        <v>54374</v>
      </c>
    </row>
    <row r="30731" customFormat="false" ht="15" hidden="false" customHeight="false" outlineLevel="0" collapsed="false">
      <c r="A30731" s="0" t="s">
        <v>54375</v>
      </c>
      <c r="B30731" s="0" t="n">
        <f aca="false">HOUR(C30731)</f>
        <v>6</v>
      </c>
      <c r="C30731" s="1" t="n">
        <v>41379.2701388889</v>
      </c>
      <c r="D30731" s="0" t="s">
        <v>54376</v>
      </c>
    </row>
    <row r="30732" customFormat="false" ht="15" hidden="false" customHeight="false" outlineLevel="0" collapsed="false">
      <c r="A30732" s="0" t="s">
        <v>54377</v>
      </c>
      <c r="B30732" s="0" t="n">
        <f aca="false">HOUR(C30732)</f>
        <v>6</v>
      </c>
      <c r="C30732" s="1" t="n">
        <v>41379.2701388889</v>
      </c>
      <c r="D30732" s="0" t="s">
        <v>54378</v>
      </c>
    </row>
    <row r="30733" customFormat="false" ht="15" hidden="false" customHeight="false" outlineLevel="0" collapsed="false">
      <c r="A30733" s="0" t="s">
        <v>54379</v>
      </c>
      <c r="B30733" s="0" t="n">
        <f aca="false">HOUR(C30733)</f>
        <v>6</v>
      </c>
      <c r="C30733" s="1" t="n">
        <v>41379.2701388889</v>
      </c>
      <c r="D30733" s="0" t="s">
        <v>54380</v>
      </c>
    </row>
    <row r="30734" customFormat="false" ht="15" hidden="false" customHeight="false" outlineLevel="0" collapsed="false">
      <c r="A30734" s="0" t="s">
        <v>54381</v>
      </c>
      <c r="B30734" s="0" t="n">
        <f aca="false">HOUR(C30734)</f>
        <v>6</v>
      </c>
      <c r="C30734" s="1" t="n">
        <v>41379.2701388889</v>
      </c>
      <c r="D30734" s="0" t="s">
        <v>54382</v>
      </c>
    </row>
    <row r="30735" customFormat="false" ht="15" hidden="false" customHeight="false" outlineLevel="0" collapsed="false">
      <c r="A30735" s="0" t="s">
        <v>13352</v>
      </c>
      <c r="B30735" s="0" t="n">
        <f aca="false">HOUR(C30735)</f>
        <v>6</v>
      </c>
      <c r="C30735" s="1" t="n">
        <v>41379.2701388889</v>
      </c>
      <c r="D30735" s="0" t="s">
        <v>54383</v>
      </c>
    </row>
    <row r="30736" customFormat="false" ht="15" hidden="false" customHeight="false" outlineLevel="0" collapsed="false">
      <c r="A30736" s="0" t="s">
        <v>54384</v>
      </c>
      <c r="B30736" s="0" t="n">
        <f aca="false">HOUR(C30736)</f>
        <v>6</v>
      </c>
      <c r="C30736" s="1" t="n">
        <v>41379.2701388889</v>
      </c>
      <c r="D30736" s="0" t="s">
        <v>54385</v>
      </c>
    </row>
    <row r="30737" customFormat="false" ht="15" hidden="false" customHeight="false" outlineLevel="0" collapsed="false">
      <c r="A30737" s="0" t="s">
        <v>8822</v>
      </c>
      <c r="B30737" s="0" t="n">
        <f aca="false">HOUR(C30737)</f>
        <v>6</v>
      </c>
      <c r="C30737" s="1" t="n">
        <v>41379.2701388889</v>
      </c>
      <c r="D30737" s="0" t="s">
        <v>54386</v>
      </c>
    </row>
    <row r="30738" customFormat="false" ht="15" hidden="false" customHeight="false" outlineLevel="0" collapsed="false">
      <c r="A30738" s="0" t="s">
        <v>1607</v>
      </c>
      <c r="B30738" s="0" t="n">
        <f aca="false">HOUR(C30738)</f>
        <v>6</v>
      </c>
      <c r="C30738" s="1" t="n">
        <v>41379.2701388889</v>
      </c>
      <c r="D30738" s="0" t="s">
        <v>54387</v>
      </c>
    </row>
    <row r="30739" customFormat="false" ht="15" hidden="false" customHeight="false" outlineLevel="0" collapsed="false">
      <c r="A30739" s="0" t="s">
        <v>3978</v>
      </c>
      <c r="B30739" s="0" t="n">
        <f aca="false">HOUR(C30739)</f>
        <v>6</v>
      </c>
      <c r="C30739" s="1" t="n">
        <v>41379.2701388889</v>
      </c>
      <c r="D30739" s="0" t="s">
        <v>54388</v>
      </c>
    </row>
    <row r="30740" customFormat="false" ht="15" hidden="false" customHeight="false" outlineLevel="0" collapsed="false">
      <c r="A30740" s="0" t="s">
        <v>54389</v>
      </c>
      <c r="B30740" s="0" t="n">
        <f aca="false">HOUR(C30740)</f>
        <v>6</v>
      </c>
      <c r="C30740" s="1" t="n">
        <v>41379.2701388889</v>
      </c>
      <c r="D30740" s="0" t="s">
        <v>54390</v>
      </c>
    </row>
    <row r="30741" customFormat="false" ht="15" hidden="false" customHeight="false" outlineLevel="0" collapsed="false">
      <c r="A30741" s="0" t="s">
        <v>54391</v>
      </c>
      <c r="B30741" s="0" t="n">
        <f aca="false">HOUR(C30741)</f>
        <v>6</v>
      </c>
      <c r="C30741" s="1" t="n">
        <v>41379.2708333333</v>
      </c>
      <c r="D30741" s="0" t="s">
        <v>54392</v>
      </c>
    </row>
    <row r="30742" customFormat="false" ht="15" hidden="false" customHeight="false" outlineLevel="0" collapsed="false">
      <c r="A30742" s="0" t="s">
        <v>54391</v>
      </c>
      <c r="B30742" s="0" t="n">
        <f aca="false">HOUR(C30742)</f>
        <v>6</v>
      </c>
      <c r="C30742" s="1" t="n">
        <v>41379.2708333333</v>
      </c>
      <c r="D30742" s="0" t="s">
        <v>54392</v>
      </c>
    </row>
    <row r="30743" customFormat="false" ht="15" hidden="false" customHeight="false" outlineLevel="0" collapsed="false">
      <c r="A30743" s="0" t="s">
        <v>54393</v>
      </c>
      <c r="B30743" s="0" t="n">
        <f aca="false">HOUR(C30743)</f>
        <v>6</v>
      </c>
      <c r="C30743" s="1" t="n">
        <v>41379.2708333333</v>
      </c>
      <c r="D30743" s="0" t="s">
        <v>54394</v>
      </c>
    </row>
    <row r="30744" customFormat="false" ht="15" hidden="false" customHeight="false" outlineLevel="0" collapsed="false">
      <c r="A30744" s="0" t="s">
        <v>54395</v>
      </c>
      <c r="B30744" s="0" t="n">
        <f aca="false">HOUR(C30744)</f>
        <v>6</v>
      </c>
      <c r="C30744" s="1" t="n">
        <v>41379.2708333333</v>
      </c>
      <c r="D30744" s="0" t="s">
        <v>54396</v>
      </c>
    </row>
    <row r="30745" customFormat="false" ht="15" hidden="false" customHeight="false" outlineLevel="0" collapsed="false">
      <c r="A30745" s="0" t="s">
        <v>299</v>
      </c>
      <c r="B30745" s="0" t="n">
        <f aca="false">HOUR(C30745)</f>
        <v>6</v>
      </c>
      <c r="C30745" s="1" t="n">
        <v>41379.2708333333</v>
      </c>
      <c r="D30745" s="0" t="s">
        <v>54397</v>
      </c>
    </row>
    <row r="30746" customFormat="false" ht="15" hidden="false" customHeight="false" outlineLevel="0" collapsed="false">
      <c r="A30746" s="0" t="s">
        <v>54398</v>
      </c>
      <c r="B30746" s="0" t="n">
        <f aca="false">HOUR(C30746)</f>
        <v>6</v>
      </c>
      <c r="C30746" s="1" t="n">
        <v>41379.2708333333</v>
      </c>
      <c r="D30746" s="0" t="s">
        <v>54399</v>
      </c>
    </row>
    <row r="30747" customFormat="false" ht="15" hidden="false" customHeight="false" outlineLevel="0" collapsed="false">
      <c r="A30747" s="0" t="s">
        <v>54400</v>
      </c>
      <c r="B30747" s="0" t="n">
        <f aca="false">HOUR(C30747)</f>
        <v>6</v>
      </c>
      <c r="C30747" s="1" t="n">
        <v>41379.2708333333</v>
      </c>
      <c r="D30747" s="0" t="s">
        <v>54401</v>
      </c>
    </row>
    <row r="30748" customFormat="false" ht="15" hidden="false" customHeight="false" outlineLevel="0" collapsed="false">
      <c r="A30748" s="0" t="s">
        <v>3633</v>
      </c>
      <c r="B30748" s="0" t="n">
        <f aca="false">HOUR(C30748)</f>
        <v>6</v>
      </c>
      <c r="C30748" s="1" t="n">
        <v>41379.2708333333</v>
      </c>
      <c r="D30748" s="0" t="s">
        <v>54402</v>
      </c>
    </row>
    <row r="30749" customFormat="false" ht="15" hidden="false" customHeight="false" outlineLevel="0" collapsed="false">
      <c r="A30749" s="0" t="s">
        <v>54403</v>
      </c>
      <c r="B30749" s="0" t="n">
        <f aca="false">HOUR(C30749)</f>
        <v>6</v>
      </c>
      <c r="C30749" s="1" t="n">
        <v>41379.2708333333</v>
      </c>
      <c r="D30749" s="0" t="s">
        <v>54404</v>
      </c>
    </row>
    <row r="30750" customFormat="false" ht="15" hidden="false" customHeight="false" outlineLevel="0" collapsed="false">
      <c r="A30750" s="0" t="s">
        <v>54405</v>
      </c>
      <c r="B30750" s="0" t="n">
        <f aca="false">HOUR(C30750)</f>
        <v>6</v>
      </c>
      <c r="C30750" s="1" t="n">
        <v>41379.2708333333</v>
      </c>
      <c r="D30750" s="0" t="s">
        <v>54406</v>
      </c>
    </row>
    <row r="30751" customFormat="false" ht="15" hidden="false" customHeight="false" outlineLevel="0" collapsed="false">
      <c r="A30751" s="0" t="s">
        <v>20832</v>
      </c>
      <c r="B30751" s="0" t="n">
        <f aca="false">HOUR(C30751)</f>
        <v>6</v>
      </c>
      <c r="C30751" s="1" t="n">
        <v>41379.2708333333</v>
      </c>
      <c r="D30751" s="0" t="s">
        <v>54407</v>
      </c>
    </row>
    <row r="30752" customFormat="false" ht="15" hidden="false" customHeight="false" outlineLevel="0" collapsed="false">
      <c r="A30752" s="0" t="s">
        <v>54408</v>
      </c>
      <c r="B30752" s="0" t="n">
        <f aca="false">HOUR(C30752)</f>
        <v>6</v>
      </c>
      <c r="C30752" s="1" t="n">
        <v>41379.2708333333</v>
      </c>
      <c r="D30752" s="0" t="s">
        <v>54409</v>
      </c>
    </row>
    <row r="30753" customFormat="false" ht="15" hidden="false" customHeight="false" outlineLevel="0" collapsed="false">
      <c r="A30753" s="0" t="s">
        <v>5374</v>
      </c>
      <c r="B30753" s="0" t="n">
        <f aca="false">HOUR(C30753)</f>
        <v>6</v>
      </c>
      <c r="C30753" s="1" t="n">
        <v>41379.2708333333</v>
      </c>
      <c r="D30753" s="0" t="s">
        <v>54410</v>
      </c>
    </row>
    <row r="30754" customFormat="false" ht="15" hidden="false" customHeight="false" outlineLevel="0" collapsed="false">
      <c r="A30754" s="0" t="s">
        <v>54411</v>
      </c>
      <c r="B30754" s="0" t="n">
        <f aca="false">HOUR(C30754)</f>
        <v>6</v>
      </c>
      <c r="C30754" s="1" t="n">
        <v>41379.2708333333</v>
      </c>
      <c r="D30754" s="0" t="s">
        <v>54412</v>
      </c>
    </row>
    <row r="30755" customFormat="false" ht="15" hidden="false" customHeight="false" outlineLevel="0" collapsed="false">
      <c r="A30755" s="0" t="s">
        <v>54413</v>
      </c>
      <c r="B30755" s="0" t="n">
        <f aca="false">HOUR(C30755)</f>
        <v>6</v>
      </c>
      <c r="C30755" s="1" t="n">
        <v>41379.2708333333</v>
      </c>
      <c r="D30755" s="0" t="s">
        <v>54414</v>
      </c>
    </row>
    <row r="30756" customFormat="false" ht="15" hidden="false" customHeight="false" outlineLevel="0" collapsed="false">
      <c r="A30756" s="0" t="s">
        <v>190</v>
      </c>
      <c r="B30756" s="0" t="n">
        <f aca="false">HOUR(C30756)</f>
        <v>6</v>
      </c>
      <c r="C30756" s="1" t="n">
        <v>41379.2708333333</v>
      </c>
      <c r="D30756" s="0" t="s">
        <v>54415</v>
      </c>
    </row>
    <row r="30757" customFormat="false" ht="15" hidden="false" customHeight="false" outlineLevel="0" collapsed="false">
      <c r="A30757" s="0" t="s">
        <v>54416</v>
      </c>
      <c r="B30757" s="0" t="n">
        <f aca="false">HOUR(C30757)</f>
        <v>6</v>
      </c>
      <c r="C30757" s="1" t="n">
        <v>41379.2708333333</v>
      </c>
      <c r="D30757" s="0" t="s">
        <v>54417</v>
      </c>
    </row>
    <row r="30758" customFormat="false" ht="15" hidden="false" customHeight="false" outlineLevel="0" collapsed="false">
      <c r="A30758" s="0" t="s">
        <v>54418</v>
      </c>
      <c r="B30758" s="0" t="n">
        <f aca="false">HOUR(C30758)</f>
        <v>6</v>
      </c>
      <c r="C30758" s="1" t="n">
        <v>41379.2708333333</v>
      </c>
      <c r="D30758" s="0" t="s">
        <v>54419</v>
      </c>
    </row>
    <row r="30759" customFormat="false" ht="15" hidden="false" customHeight="false" outlineLevel="0" collapsed="false">
      <c r="A30759" s="0" t="s">
        <v>54420</v>
      </c>
      <c r="B30759" s="0" t="n">
        <f aca="false">HOUR(C30759)</f>
        <v>6</v>
      </c>
      <c r="C30759" s="1" t="n">
        <v>41379.2708333333</v>
      </c>
      <c r="D30759" s="0" t="s">
        <v>54421</v>
      </c>
    </row>
    <row r="30760" customFormat="false" ht="15" hidden="false" customHeight="false" outlineLevel="0" collapsed="false">
      <c r="A30760" s="0" t="s">
        <v>54422</v>
      </c>
      <c r="B30760" s="0" t="n">
        <f aca="false">HOUR(C30760)</f>
        <v>6</v>
      </c>
      <c r="C30760" s="1" t="n">
        <v>41379.2708333333</v>
      </c>
      <c r="D30760" s="0" t="s">
        <v>54423</v>
      </c>
    </row>
    <row r="30761" customFormat="false" ht="15" hidden="false" customHeight="false" outlineLevel="0" collapsed="false">
      <c r="A30761" s="0" t="s">
        <v>54424</v>
      </c>
      <c r="B30761" s="0" t="n">
        <f aca="false">HOUR(C30761)</f>
        <v>6</v>
      </c>
      <c r="C30761" s="1" t="n">
        <v>41379.2708333333</v>
      </c>
      <c r="D30761" s="0" t="s">
        <v>54425</v>
      </c>
    </row>
    <row r="30762" customFormat="false" ht="15" hidden="false" customHeight="false" outlineLevel="0" collapsed="false">
      <c r="A30762" s="0" t="s">
        <v>54426</v>
      </c>
      <c r="B30762" s="0" t="n">
        <f aca="false">HOUR(C30762)</f>
        <v>6</v>
      </c>
      <c r="C30762" s="1" t="n">
        <v>41379.2708333333</v>
      </c>
      <c r="D30762" s="0" t="s">
        <v>54427</v>
      </c>
    </row>
    <row r="30763" customFormat="false" ht="15" hidden="false" customHeight="false" outlineLevel="0" collapsed="false">
      <c r="A30763" s="0" t="s">
        <v>16736</v>
      </c>
      <c r="B30763" s="0" t="n">
        <f aca="false">HOUR(C30763)</f>
        <v>6</v>
      </c>
      <c r="C30763" s="1" t="n">
        <v>41379.2708333333</v>
      </c>
      <c r="D30763" s="0" t="s">
        <v>54428</v>
      </c>
    </row>
    <row r="30764" customFormat="false" ht="15" hidden="false" customHeight="false" outlineLevel="0" collapsed="false">
      <c r="A30764" s="0" t="s">
        <v>54429</v>
      </c>
      <c r="B30764" s="0" t="n">
        <f aca="false">HOUR(C30764)</f>
        <v>6</v>
      </c>
      <c r="C30764" s="1" t="n">
        <v>41379.2708333333</v>
      </c>
      <c r="D30764" s="0" t="s">
        <v>54430</v>
      </c>
    </row>
    <row r="30765" customFormat="false" ht="15" hidden="false" customHeight="false" outlineLevel="0" collapsed="false">
      <c r="A30765" s="0" t="s">
        <v>54431</v>
      </c>
      <c r="B30765" s="0" t="n">
        <f aca="false">HOUR(C30765)</f>
        <v>6</v>
      </c>
      <c r="C30765" s="1" t="n">
        <v>41379.2708333333</v>
      </c>
      <c r="D30765" s="0" t="s">
        <v>54432</v>
      </c>
    </row>
    <row r="30766" customFormat="false" ht="15" hidden="false" customHeight="false" outlineLevel="0" collapsed="false">
      <c r="A30766" s="0" t="s">
        <v>43132</v>
      </c>
      <c r="B30766" s="0" t="n">
        <f aca="false">HOUR(C30766)</f>
        <v>6</v>
      </c>
      <c r="C30766" s="1" t="n">
        <v>41379.2708333333</v>
      </c>
      <c r="D30766" s="0" t="s">
        <v>54433</v>
      </c>
    </row>
    <row r="30767" customFormat="false" ht="15" hidden="false" customHeight="false" outlineLevel="0" collapsed="false">
      <c r="A30767" s="0" t="s">
        <v>54434</v>
      </c>
      <c r="B30767" s="0" t="n">
        <f aca="false">HOUR(C30767)</f>
        <v>6</v>
      </c>
      <c r="C30767" s="1" t="n">
        <v>41379.2708333333</v>
      </c>
      <c r="D30767" s="0" t="s">
        <v>54435</v>
      </c>
    </row>
    <row r="30768" customFormat="false" ht="15" hidden="false" customHeight="false" outlineLevel="0" collapsed="false">
      <c r="A30768" s="0" t="s">
        <v>9173</v>
      </c>
      <c r="B30768" s="0" t="n">
        <f aca="false">HOUR(C30768)</f>
        <v>6</v>
      </c>
      <c r="C30768" s="1" t="n">
        <v>41379.2708333333</v>
      </c>
      <c r="D30768" s="0" t="s">
        <v>54436</v>
      </c>
    </row>
    <row r="30769" customFormat="false" ht="15" hidden="false" customHeight="false" outlineLevel="0" collapsed="false">
      <c r="A30769" s="0" t="s">
        <v>5374</v>
      </c>
      <c r="B30769" s="0" t="n">
        <f aca="false">HOUR(C30769)</f>
        <v>6</v>
      </c>
      <c r="C30769" s="1" t="n">
        <v>41379.2708333333</v>
      </c>
      <c r="D30769" s="0" t="s">
        <v>54437</v>
      </c>
    </row>
    <row r="30770" customFormat="false" ht="15" hidden="false" customHeight="false" outlineLevel="0" collapsed="false">
      <c r="A30770" s="0" t="s">
        <v>54438</v>
      </c>
      <c r="B30770" s="0" t="n">
        <f aca="false">HOUR(C30770)</f>
        <v>6</v>
      </c>
      <c r="C30770" s="1" t="n">
        <v>41379.2708333333</v>
      </c>
      <c r="D30770" s="0" t="s">
        <v>54439</v>
      </c>
    </row>
    <row r="30771" customFormat="false" ht="15" hidden="false" customHeight="false" outlineLevel="0" collapsed="false">
      <c r="A30771" s="0" t="s">
        <v>54440</v>
      </c>
      <c r="B30771" s="0" t="n">
        <f aca="false">HOUR(C30771)</f>
        <v>6</v>
      </c>
      <c r="C30771" s="1" t="n">
        <v>41379.2708333333</v>
      </c>
      <c r="D30771" s="0" t="s">
        <v>54441</v>
      </c>
    </row>
    <row r="30772" customFormat="false" ht="15" hidden="false" customHeight="false" outlineLevel="0" collapsed="false">
      <c r="A30772" s="0" t="s">
        <v>11923</v>
      </c>
      <c r="B30772" s="0" t="n">
        <f aca="false">HOUR(C30772)</f>
        <v>6</v>
      </c>
      <c r="C30772" s="1" t="n">
        <v>41379.2708333333</v>
      </c>
      <c r="D30772" s="0" t="s">
        <v>54442</v>
      </c>
    </row>
    <row r="30773" customFormat="false" ht="15" hidden="false" customHeight="false" outlineLevel="0" collapsed="false">
      <c r="A30773" s="0" t="s">
        <v>54443</v>
      </c>
      <c r="B30773" s="0" t="n">
        <f aca="false">HOUR(C30773)</f>
        <v>6</v>
      </c>
      <c r="C30773" s="1" t="n">
        <v>41379.2708333333</v>
      </c>
      <c r="D30773" s="0" t="s">
        <v>54444</v>
      </c>
    </row>
    <row r="30774" customFormat="false" ht="15" hidden="false" customHeight="false" outlineLevel="0" collapsed="false">
      <c r="A30774" s="0" t="s">
        <v>45047</v>
      </c>
      <c r="B30774" s="0" t="n">
        <f aca="false">HOUR(C30774)</f>
        <v>6</v>
      </c>
      <c r="C30774" s="1" t="n">
        <v>41379.2708333333</v>
      </c>
      <c r="D30774" s="0" t="s">
        <v>54445</v>
      </c>
    </row>
    <row r="30775" customFormat="false" ht="15" hidden="false" customHeight="false" outlineLevel="0" collapsed="false">
      <c r="A30775" s="0" t="s">
        <v>54446</v>
      </c>
      <c r="B30775" s="0" t="n">
        <f aca="false">HOUR(C30775)</f>
        <v>6</v>
      </c>
      <c r="C30775" s="1" t="n">
        <v>41379.2708333333</v>
      </c>
      <c r="D30775" s="0" t="s">
        <v>54447</v>
      </c>
    </row>
    <row r="30776" customFormat="false" ht="15" hidden="false" customHeight="false" outlineLevel="0" collapsed="false">
      <c r="A30776" s="0" t="s">
        <v>54448</v>
      </c>
      <c r="B30776" s="0" t="n">
        <f aca="false">HOUR(C30776)</f>
        <v>6</v>
      </c>
      <c r="C30776" s="1" t="n">
        <v>41379.2708333333</v>
      </c>
      <c r="D30776" s="0" t="s">
        <v>54449</v>
      </c>
    </row>
    <row r="30777" customFormat="false" ht="15" hidden="false" customHeight="false" outlineLevel="0" collapsed="false">
      <c r="A30777" s="0" t="s">
        <v>54450</v>
      </c>
      <c r="B30777" s="0" t="n">
        <f aca="false">HOUR(C30777)</f>
        <v>6</v>
      </c>
      <c r="C30777" s="1" t="n">
        <v>41379.2708333333</v>
      </c>
      <c r="D30777" s="0" t="s">
        <v>54451</v>
      </c>
    </row>
    <row r="30778" customFormat="false" ht="15" hidden="false" customHeight="false" outlineLevel="0" collapsed="false">
      <c r="A30778" s="0" t="s">
        <v>54452</v>
      </c>
      <c r="B30778" s="0" t="n">
        <f aca="false">HOUR(C30778)</f>
        <v>6</v>
      </c>
      <c r="C30778" s="1" t="n">
        <v>41379.2708333333</v>
      </c>
      <c r="D30778" s="0" t="s">
        <v>54453</v>
      </c>
    </row>
    <row r="30779" customFormat="false" ht="15" hidden="false" customHeight="false" outlineLevel="0" collapsed="false">
      <c r="A30779" s="0" t="s">
        <v>8808</v>
      </c>
      <c r="B30779" s="0" t="n">
        <f aca="false">HOUR(C30779)</f>
        <v>6</v>
      </c>
      <c r="C30779" s="1" t="n">
        <v>41379.2708333333</v>
      </c>
      <c r="D30779" s="0" t="s">
        <v>54454</v>
      </c>
    </row>
    <row r="30780" customFormat="false" ht="15" hidden="false" customHeight="false" outlineLevel="0" collapsed="false">
      <c r="A30780" s="0" t="s">
        <v>54455</v>
      </c>
      <c r="B30780" s="0" t="n">
        <f aca="false">HOUR(C30780)</f>
        <v>6</v>
      </c>
      <c r="C30780" s="1" t="n">
        <v>41379.2708333333</v>
      </c>
      <c r="D30780" s="0" t="s">
        <v>54456</v>
      </c>
    </row>
    <row r="30781" customFormat="false" ht="15" hidden="false" customHeight="false" outlineLevel="0" collapsed="false">
      <c r="A30781" s="0" t="s">
        <v>53604</v>
      </c>
      <c r="B30781" s="0" t="n">
        <f aca="false">HOUR(C30781)</f>
        <v>6</v>
      </c>
      <c r="C30781" s="1" t="n">
        <v>41379.2708333333</v>
      </c>
      <c r="D30781" s="0" t="s">
        <v>54457</v>
      </c>
    </row>
    <row r="30782" customFormat="false" ht="15" hidden="false" customHeight="false" outlineLevel="0" collapsed="false">
      <c r="A30782" s="0" t="s">
        <v>54458</v>
      </c>
      <c r="B30782" s="0" t="n">
        <f aca="false">HOUR(C30782)</f>
        <v>6</v>
      </c>
      <c r="C30782" s="1" t="n">
        <v>41379.2708333333</v>
      </c>
      <c r="D30782" s="0" t="s">
        <v>54459</v>
      </c>
    </row>
    <row r="30783" customFormat="false" ht="15" hidden="false" customHeight="false" outlineLevel="0" collapsed="false">
      <c r="A30783" s="0" t="s">
        <v>54460</v>
      </c>
      <c r="B30783" s="0" t="n">
        <f aca="false">HOUR(C30783)</f>
        <v>6</v>
      </c>
      <c r="C30783" s="1" t="n">
        <v>41379.2708333333</v>
      </c>
      <c r="D30783" s="0" t="s">
        <v>54461</v>
      </c>
    </row>
    <row r="30784" customFormat="false" ht="15" hidden="false" customHeight="false" outlineLevel="0" collapsed="false">
      <c r="A30784" s="0" t="s">
        <v>54462</v>
      </c>
      <c r="B30784" s="0" t="n">
        <f aca="false">HOUR(C30784)</f>
        <v>6</v>
      </c>
      <c r="C30784" s="1" t="n">
        <v>41379.2708333333</v>
      </c>
      <c r="D30784" s="0" t="s">
        <v>54463</v>
      </c>
    </row>
    <row r="30785" customFormat="false" ht="15" hidden="false" customHeight="false" outlineLevel="0" collapsed="false">
      <c r="A30785" s="0" t="s">
        <v>13874</v>
      </c>
      <c r="B30785" s="0" t="n">
        <f aca="false">HOUR(C30785)</f>
        <v>6</v>
      </c>
      <c r="C30785" s="1" t="n">
        <v>41379.2708333333</v>
      </c>
      <c r="D30785" s="0" t="s">
        <v>54464</v>
      </c>
    </row>
    <row r="30786" customFormat="false" ht="15" hidden="false" customHeight="false" outlineLevel="0" collapsed="false">
      <c r="A30786" s="0" t="s">
        <v>24540</v>
      </c>
      <c r="B30786" s="0" t="n">
        <f aca="false">HOUR(C30786)</f>
        <v>6</v>
      </c>
      <c r="C30786" s="1" t="n">
        <v>41379.2708333333</v>
      </c>
      <c r="D30786" s="0" t="s">
        <v>54465</v>
      </c>
    </row>
    <row r="30787" customFormat="false" ht="15" hidden="false" customHeight="false" outlineLevel="0" collapsed="false">
      <c r="A30787" s="0" t="s">
        <v>54466</v>
      </c>
      <c r="B30787" s="0" t="n">
        <f aca="false">HOUR(C30787)</f>
        <v>6</v>
      </c>
      <c r="C30787" s="1" t="n">
        <v>41379.2708333333</v>
      </c>
      <c r="D30787" s="0" t="s">
        <v>54467</v>
      </c>
    </row>
    <row r="30788" customFormat="false" ht="15" hidden="false" customHeight="false" outlineLevel="0" collapsed="false">
      <c r="A30788" s="0" t="s">
        <v>54468</v>
      </c>
      <c r="B30788" s="0" t="n">
        <f aca="false">HOUR(C30788)</f>
        <v>6</v>
      </c>
      <c r="C30788" s="1" t="n">
        <v>41379.2708333333</v>
      </c>
      <c r="D30788" s="0" t="s">
        <v>54469</v>
      </c>
    </row>
    <row r="30789" customFormat="false" ht="15" hidden="false" customHeight="false" outlineLevel="0" collapsed="false">
      <c r="A30789" s="0" t="s">
        <v>1037</v>
      </c>
      <c r="B30789" s="0" t="n">
        <f aca="false">HOUR(C30789)</f>
        <v>6</v>
      </c>
      <c r="C30789" s="1" t="n">
        <v>41379.2708333333</v>
      </c>
      <c r="D30789" s="0" t="s">
        <v>54470</v>
      </c>
    </row>
    <row r="30790" customFormat="false" ht="15" hidden="false" customHeight="false" outlineLevel="0" collapsed="false">
      <c r="A30790" s="0" t="s">
        <v>54471</v>
      </c>
      <c r="B30790" s="0" t="n">
        <f aca="false">HOUR(C30790)</f>
        <v>6</v>
      </c>
      <c r="C30790" s="1" t="n">
        <v>41379.2708333333</v>
      </c>
      <c r="D30790" s="0" t="s">
        <v>54472</v>
      </c>
    </row>
    <row r="30791" customFormat="false" ht="15" hidden="false" customHeight="false" outlineLevel="0" collapsed="false">
      <c r="A30791" s="0" t="s">
        <v>54473</v>
      </c>
      <c r="B30791" s="0" t="n">
        <f aca="false">HOUR(C30791)</f>
        <v>6</v>
      </c>
      <c r="C30791" s="1" t="n">
        <v>41379.2708333333</v>
      </c>
      <c r="D30791" s="0" t="s">
        <v>54474</v>
      </c>
    </row>
    <row r="30792" customFormat="false" ht="15" hidden="false" customHeight="false" outlineLevel="0" collapsed="false">
      <c r="A30792" s="0" t="s">
        <v>54475</v>
      </c>
      <c r="B30792" s="0" t="n">
        <f aca="false">HOUR(C30792)</f>
        <v>6</v>
      </c>
      <c r="C30792" s="1" t="n">
        <v>41379.2708333333</v>
      </c>
      <c r="D30792" s="0" t="s">
        <v>54476</v>
      </c>
    </row>
    <row r="30793" customFormat="false" ht="15" hidden="false" customHeight="false" outlineLevel="0" collapsed="false">
      <c r="A30793" s="0" t="s">
        <v>54477</v>
      </c>
      <c r="B30793" s="0" t="n">
        <f aca="false">HOUR(C30793)</f>
        <v>6</v>
      </c>
      <c r="C30793" s="1" t="n">
        <v>41379.2708333333</v>
      </c>
      <c r="D30793" s="0" t="s">
        <v>54478</v>
      </c>
    </row>
    <row r="30794" customFormat="false" ht="15" hidden="false" customHeight="false" outlineLevel="0" collapsed="false">
      <c r="A30794" s="0" t="s">
        <v>53367</v>
      </c>
      <c r="B30794" s="0" t="n">
        <f aca="false">HOUR(C30794)</f>
        <v>6</v>
      </c>
      <c r="C30794" s="1" t="n">
        <v>41379.2708333333</v>
      </c>
      <c r="D30794" s="0" t="s">
        <v>54479</v>
      </c>
    </row>
    <row r="30795" customFormat="false" ht="15" hidden="false" customHeight="false" outlineLevel="0" collapsed="false">
      <c r="A30795" s="0" t="s">
        <v>34859</v>
      </c>
      <c r="B30795" s="0" t="n">
        <f aca="false">HOUR(C30795)</f>
        <v>6</v>
      </c>
      <c r="C30795" s="1" t="n">
        <v>41379.2708333333</v>
      </c>
      <c r="D30795" s="0" t="s">
        <v>54480</v>
      </c>
    </row>
    <row r="30796" customFormat="false" ht="15" hidden="false" customHeight="false" outlineLevel="0" collapsed="false">
      <c r="A30796" s="0" t="s">
        <v>54481</v>
      </c>
      <c r="B30796" s="0" t="n">
        <f aca="false">HOUR(C30796)</f>
        <v>6</v>
      </c>
      <c r="C30796" s="1" t="n">
        <v>41379.2708333333</v>
      </c>
      <c r="D30796" s="0" t="s">
        <v>54482</v>
      </c>
    </row>
    <row r="30797" customFormat="false" ht="15" hidden="false" customHeight="false" outlineLevel="0" collapsed="false">
      <c r="A30797" s="0" t="s">
        <v>54483</v>
      </c>
      <c r="B30797" s="0" t="n">
        <f aca="false">HOUR(C30797)</f>
        <v>6</v>
      </c>
      <c r="C30797" s="1" t="n">
        <v>41379.2708333333</v>
      </c>
      <c r="D30797" s="0" t="s">
        <v>54484</v>
      </c>
    </row>
    <row r="30798" customFormat="false" ht="15" hidden="false" customHeight="false" outlineLevel="0" collapsed="false">
      <c r="A30798" s="0" t="s">
        <v>54485</v>
      </c>
      <c r="B30798" s="0" t="n">
        <f aca="false">HOUR(C30798)</f>
        <v>6</v>
      </c>
      <c r="C30798" s="1" t="n">
        <v>41379.2708333333</v>
      </c>
      <c r="D30798" s="0" t="s">
        <v>54486</v>
      </c>
    </row>
    <row r="30799" customFormat="false" ht="15" hidden="false" customHeight="false" outlineLevel="0" collapsed="false">
      <c r="A30799" s="0" t="s">
        <v>54487</v>
      </c>
      <c r="B30799" s="0" t="n">
        <f aca="false">HOUR(C30799)</f>
        <v>6</v>
      </c>
      <c r="C30799" s="1" t="n">
        <v>41379.2708333333</v>
      </c>
      <c r="D30799" s="0" t="s">
        <v>54488</v>
      </c>
    </row>
    <row r="30800" customFormat="false" ht="15" hidden="false" customHeight="false" outlineLevel="0" collapsed="false">
      <c r="A30800" s="0" t="s">
        <v>37740</v>
      </c>
      <c r="B30800" s="0" t="n">
        <f aca="false">HOUR(C30800)</f>
        <v>6</v>
      </c>
      <c r="C30800" s="1" t="n">
        <v>41379.2708333333</v>
      </c>
      <c r="D30800" s="0" t="s">
        <v>54489</v>
      </c>
    </row>
    <row r="30801" customFormat="false" ht="15" hidden="false" customHeight="false" outlineLevel="0" collapsed="false">
      <c r="A30801" s="0" t="s">
        <v>7610</v>
      </c>
      <c r="B30801" s="0" t="n">
        <f aca="false">HOUR(C30801)</f>
        <v>6</v>
      </c>
      <c r="C30801" s="1" t="n">
        <v>41379.2708333333</v>
      </c>
      <c r="D30801" s="0" t="s">
        <v>54490</v>
      </c>
    </row>
    <row r="30802" customFormat="false" ht="15" hidden="false" customHeight="false" outlineLevel="0" collapsed="false">
      <c r="A30802" s="0" t="s">
        <v>54491</v>
      </c>
      <c r="B30802" s="0" t="n">
        <f aca="false">HOUR(C30802)</f>
        <v>6</v>
      </c>
      <c r="C30802" s="1" t="n">
        <v>41379.2708333333</v>
      </c>
      <c r="D30802" s="0" t="s">
        <v>54492</v>
      </c>
    </row>
    <row r="30803" customFormat="false" ht="15" hidden="false" customHeight="false" outlineLevel="0" collapsed="false">
      <c r="A30803" s="0" t="s">
        <v>54493</v>
      </c>
      <c r="B30803" s="0" t="n">
        <f aca="false">HOUR(C30803)</f>
        <v>6</v>
      </c>
      <c r="C30803" s="1" t="n">
        <v>41379.2708333333</v>
      </c>
      <c r="D30803" s="0" t="s">
        <v>39785</v>
      </c>
    </row>
    <row r="30804" customFormat="false" ht="15" hidden="false" customHeight="false" outlineLevel="0" collapsed="false">
      <c r="A30804" s="0" t="s">
        <v>54494</v>
      </c>
      <c r="B30804" s="0" t="n">
        <f aca="false">HOUR(C30804)</f>
        <v>6</v>
      </c>
      <c r="C30804" s="1" t="n">
        <v>41379.2708333333</v>
      </c>
      <c r="D30804" s="0" t="s">
        <v>54495</v>
      </c>
    </row>
    <row r="30805" customFormat="false" ht="15" hidden="false" customHeight="false" outlineLevel="0" collapsed="false">
      <c r="A30805" s="0" t="s">
        <v>54496</v>
      </c>
      <c r="B30805" s="0" t="n">
        <f aca="false">HOUR(C30805)</f>
        <v>6</v>
      </c>
      <c r="C30805" s="1" t="n">
        <v>41379.2708333333</v>
      </c>
      <c r="D30805" s="0" t="s">
        <v>54497</v>
      </c>
    </row>
    <row r="30806" customFormat="false" ht="15" hidden="false" customHeight="false" outlineLevel="0" collapsed="false">
      <c r="A30806" s="0" t="s">
        <v>54498</v>
      </c>
      <c r="B30806" s="0" t="n">
        <f aca="false">HOUR(C30806)</f>
        <v>6</v>
      </c>
      <c r="C30806" s="1" t="n">
        <v>41379.2708333333</v>
      </c>
      <c r="D30806" s="0" t="s">
        <v>54499</v>
      </c>
    </row>
    <row r="30807" customFormat="false" ht="15" hidden="false" customHeight="false" outlineLevel="0" collapsed="false">
      <c r="A30807" s="0" t="s">
        <v>4337</v>
      </c>
      <c r="B30807" s="0" t="n">
        <f aca="false">HOUR(C30807)</f>
        <v>6</v>
      </c>
      <c r="C30807" s="1" t="n">
        <v>41379.2708333333</v>
      </c>
      <c r="D30807" s="0" t="s">
        <v>54500</v>
      </c>
    </row>
    <row r="30808" customFormat="false" ht="15" hidden="false" customHeight="false" outlineLevel="0" collapsed="false">
      <c r="A30808" s="0" t="s">
        <v>54501</v>
      </c>
      <c r="B30808" s="0" t="n">
        <f aca="false">HOUR(C30808)</f>
        <v>6</v>
      </c>
      <c r="C30808" s="1" t="n">
        <v>41379.2708333333</v>
      </c>
      <c r="D30808" s="0" t="s">
        <v>54502</v>
      </c>
    </row>
    <row r="30809" customFormat="false" ht="15" hidden="false" customHeight="false" outlineLevel="0" collapsed="false">
      <c r="A30809" s="0" t="s">
        <v>54503</v>
      </c>
      <c r="B30809" s="0" t="n">
        <f aca="false">HOUR(C30809)</f>
        <v>6</v>
      </c>
      <c r="C30809" s="1" t="n">
        <v>41379.2708333333</v>
      </c>
      <c r="D30809" s="0" t="s">
        <v>54504</v>
      </c>
    </row>
    <row r="30810" customFormat="false" ht="15" hidden="false" customHeight="false" outlineLevel="0" collapsed="false">
      <c r="A30810" s="0" t="s">
        <v>27070</v>
      </c>
      <c r="B30810" s="0" t="n">
        <f aca="false">HOUR(C30810)</f>
        <v>6</v>
      </c>
      <c r="C30810" s="1" t="n">
        <v>41379.2708333333</v>
      </c>
      <c r="D30810" s="0" t="s">
        <v>54505</v>
      </c>
    </row>
    <row r="30811" customFormat="false" ht="15" hidden="false" customHeight="false" outlineLevel="0" collapsed="false">
      <c r="A30811" s="0" t="s">
        <v>54506</v>
      </c>
      <c r="B30811" s="0" t="n">
        <f aca="false">HOUR(C30811)</f>
        <v>6</v>
      </c>
      <c r="C30811" s="1" t="n">
        <v>41379.2708333333</v>
      </c>
      <c r="D30811" s="0" t="s">
        <v>54507</v>
      </c>
    </row>
    <row r="30812" customFormat="false" ht="15" hidden="false" customHeight="false" outlineLevel="0" collapsed="false">
      <c r="A30812" s="0" t="s">
        <v>54508</v>
      </c>
      <c r="B30812" s="0" t="n">
        <f aca="false">HOUR(C30812)</f>
        <v>6</v>
      </c>
      <c r="C30812" s="1" t="n">
        <v>41379.2708333333</v>
      </c>
      <c r="D30812" s="0" t="s">
        <v>54509</v>
      </c>
    </row>
    <row r="30813" customFormat="false" ht="15" hidden="false" customHeight="false" outlineLevel="0" collapsed="false">
      <c r="A30813" s="0" t="s">
        <v>54510</v>
      </c>
      <c r="B30813" s="0" t="n">
        <f aca="false">HOUR(C30813)</f>
        <v>6</v>
      </c>
      <c r="C30813" s="1" t="n">
        <v>41379.2708333333</v>
      </c>
      <c r="D30813" s="0" t="s">
        <v>54511</v>
      </c>
    </row>
    <row r="30814" customFormat="false" ht="15" hidden="false" customHeight="false" outlineLevel="0" collapsed="false">
      <c r="A30814" s="0" t="s">
        <v>54512</v>
      </c>
      <c r="B30814" s="0" t="n">
        <f aca="false">HOUR(C30814)</f>
        <v>6</v>
      </c>
      <c r="C30814" s="1" t="n">
        <v>41379.2708333333</v>
      </c>
      <c r="D30814" s="0" t="s">
        <v>54513</v>
      </c>
    </row>
    <row r="30815" customFormat="false" ht="15" hidden="false" customHeight="false" outlineLevel="0" collapsed="false">
      <c r="A30815" s="0" t="s">
        <v>54514</v>
      </c>
      <c r="B30815" s="0" t="n">
        <f aca="false">HOUR(C30815)</f>
        <v>6</v>
      </c>
      <c r="C30815" s="1" t="n">
        <v>41379.2708333333</v>
      </c>
      <c r="D30815" s="0" t="s">
        <v>54515</v>
      </c>
    </row>
    <row r="30816" customFormat="false" ht="15" hidden="false" customHeight="false" outlineLevel="0" collapsed="false">
      <c r="A30816" s="0" t="s">
        <v>54516</v>
      </c>
      <c r="B30816" s="0" t="n">
        <f aca="false">HOUR(C30816)</f>
        <v>6</v>
      </c>
      <c r="C30816" s="1" t="n">
        <v>41379.2708333333</v>
      </c>
      <c r="D30816" s="0" t="s">
        <v>54517</v>
      </c>
    </row>
    <row r="30817" customFormat="false" ht="15" hidden="false" customHeight="false" outlineLevel="0" collapsed="false">
      <c r="A30817" s="0" t="s">
        <v>54518</v>
      </c>
      <c r="B30817" s="0" t="n">
        <f aca="false">HOUR(C30817)</f>
        <v>6</v>
      </c>
      <c r="C30817" s="1" t="n">
        <v>41379.2708333333</v>
      </c>
      <c r="D30817" s="0" t="s">
        <v>54519</v>
      </c>
    </row>
    <row r="30818" customFormat="false" ht="15" hidden="false" customHeight="false" outlineLevel="0" collapsed="false">
      <c r="A30818" s="0" t="s">
        <v>41960</v>
      </c>
      <c r="B30818" s="0" t="n">
        <f aca="false">HOUR(C30818)</f>
        <v>6</v>
      </c>
      <c r="C30818" s="1" t="n">
        <v>41379.2708333333</v>
      </c>
      <c r="D30818" s="0" t="s">
        <v>54520</v>
      </c>
    </row>
    <row r="30819" customFormat="false" ht="15" hidden="false" customHeight="false" outlineLevel="0" collapsed="false">
      <c r="A30819" s="0" t="s">
        <v>54521</v>
      </c>
      <c r="B30819" s="0" t="n">
        <f aca="false">HOUR(C30819)</f>
        <v>6</v>
      </c>
      <c r="C30819" s="1" t="n">
        <v>41379.2708333333</v>
      </c>
      <c r="D30819" s="0" t="s">
        <v>54522</v>
      </c>
    </row>
    <row r="30820" customFormat="false" ht="15" hidden="false" customHeight="false" outlineLevel="0" collapsed="false">
      <c r="A30820" s="0" t="s">
        <v>11765</v>
      </c>
      <c r="B30820" s="0" t="n">
        <f aca="false">HOUR(C30820)</f>
        <v>6</v>
      </c>
      <c r="C30820" s="1" t="n">
        <v>41379.2708333333</v>
      </c>
      <c r="D30820" s="0" t="s">
        <v>31955</v>
      </c>
    </row>
    <row r="30821" customFormat="false" ht="15" hidden="false" customHeight="false" outlineLevel="0" collapsed="false">
      <c r="A30821" s="0" t="s">
        <v>11765</v>
      </c>
      <c r="B30821" s="0" t="n">
        <f aca="false">HOUR(C30821)</f>
        <v>6</v>
      </c>
      <c r="C30821" s="1" t="n">
        <v>41379.2708333333</v>
      </c>
      <c r="D30821" s="0" t="s">
        <v>31955</v>
      </c>
    </row>
    <row r="30822" customFormat="false" ht="15" hidden="false" customHeight="false" outlineLevel="0" collapsed="false">
      <c r="A30822" s="0" t="s">
        <v>11770</v>
      </c>
      <c r="B30822" s="0" t="n">
        <f aca="false">HOUR(C30822)</f>
        <v>6</v>
      </c>
      <c r="C30822" s="1" t="n">
        <v>41379.2708333333</v>
      </c>
      <c r="D30822" s="0" t="s">
        <v>31955</v>
      </c>
    </row>
    <row r="30823" customFormat="false" ht="15" hidden="false" customHeight="false" outlineLevel="0" collapsed="false">
      <c r="A30823" s="0" t="s">
        <v>52267</v>
      </c>
      <c r="B30823" s="0" t="n">
        <f aca="false">HOUR(C30823)</f>
        <v>6</v>
      </c>
      <c r="C30823" s="1" t="n">
        <v>41379.2708333333</v>
      </c>
      <c r="D30823" s="0" t="s">
        <v>54523</v>
      </c>
    </row>
    <row r="30824" customFormat="false" ht="15" hidden="false" customHeight="false" outlineLevel="0" collapsed="false">
      <c r="A30824" s="0" t="s">
        <v>54524</v>
      </c>
      <c r="B30824" s="0" t="n">
        <f aca="false">HOUR(C30824)</f>
        <v>6</v>
      </c>
      <c r="C30824" s="1" t="n">
        <v>41379.2708333333</v>
      </c>
      <c r="D30824" s="0" t="s">
        <v>54525</v>
      </c>
    </row>
    <row r="30825" customFormat="false" ht="15" hidden="false" customHeight="false" outlineLevel="0" collapsed="false">
      <c r="A30825" s="0" t="s">
        <v>54526</v>
      </c>
      <c r="B30825" s="0" t="n">
        <f aca="false">HOUR(C30825)</f>
        <v>6</v>
      </c>
      <c r="C30825" s="1" t="n">
        <v>41379.2708333333</v>
      </c>
      <c r="D30825" s="0" t="s">
        <v>54527</v>
      </c>
    </row>
    <row r="30826" customFormat="false" ht="15" hidden="false" customHeight="false" outlineLevel="0" collapsed="false">
      <c r="A30826" s="0" t="s">
        <v>54528</v>
      </c>
      <c r="B30826" s="0" t="n">
        <f aca="false">HOUR(C30826)</f>
        <v>6</v>
      </c>
      <c r="C30826" s="1" t="n">
        <v>41379.2715277778</v>
      </c>
      <c r="D30826" s="0" t="s">
        <v>54529</v>
      </c>
    </row>
    <row r="30827" customFormat="false" ht="15" hidden="false" customHeight="false" outlineLevel="0" collapsed="false">
      <c r="A30827" s="0" t="s">
        <v>54530</v>
      </c>
      <c r="B30827" s="0" t="n">
        <f aca="false">HOUR(C30827)</f>
        <v>6</v>
      </c>
      <c r="C30827" s="1" t="n">
        <v>41379.2715277778</v>
      </c>
      <c r="D30827" s="0" t="s">
        <v>54531</v>
      </c>
    </row>
    <row r="30828" customFormat="false" ht="15" hidden="false" customHeight="false" outlineLevel="0" collapsed="false">
      <c r="A30828" s="0" t="s">
        <v>2049</v>
      </c>
      <c r="B30828" s="0" t="n">
        <f aca="false">HOUR(C30828)</f>
        <v>6</v>
      </c>
      <c r="C30828" s="1" t="n">
        <v>41379.2715277778</v>
      </c>
      <c r="D30828" s="0" t="s">
        <v>54532</v>
      </c>
    </row>
    <row r="30829" customFormat="false" ht="15" hidden="false" customHeight="false" outlineLevel="0" collapsed="false">
      <c r="A30829" s="0" t="s">
        <v>54533</v>
      </c>
      <c r="B30829" s="0" t="n">
        <f aca="false">HOUR(C30829)</f>
        <v>6</v>
      </c>
      <c r="C30829" s="1" t="n">
        <v>41379.2715277778</v>
      </c>
      <c r="D30829" s="0" t="s">
        <v>54534</v>
      </c>
    </row>
    <row r="30830" customFormat="false" ht="15" hidden="false" customHeight="false" outlineLevel="0" collapsed="false">
      <c r="A30830" s="0" t="s">
        <v>54535</v>
      </c>
      <c r="B30830" s="0" t="n">
        <f aca="false">HOUR(C30830)</f>
        <v>6</v>
      </c>
      <c r="C30830" s="1" t="n">
        <v>41379.2715277778</v>
      </c>
      <c r="D30830" s="0" t="s">
        <v>54536</v>
      </c>
    </row>
    <row r="30831" customFormat="false" ht="15" hidden="false" customHeight="false" outlineLevel="0" collapsed="false">
      <c r="A30831" s="0" t="s">
        <v>54537</v>
      </c>
      <c r="B30831" s="0" t="n">
        <f aca="false">HOUR(C30831)</f>
        <v>6</v>
      </c>
      <c r="C30831" s="1" t="n">
        <v>41379.2715277778</v>
      </c>
      <c r="D30831" s="0" t="s">
        <v>54538</v>
      </c>
    </row>
    <row r="30832" customFormat="false" ht="15" hidden="false" customHeight="false" outlineLevel="0" collapsed="false">
      <c r="A30832" s="0" t="s">
        <v>21608</v>
      </c>
      <c r="B30832" s="0" t="n">
        <f aca="false">HOUR(C30832)</f>
        <v>6</v>
      </c>
      <c r="C30832" s="1" t="n">
        <v>41379.2715277778</v>
      </c>
      <c r="D30832" s="0" t="s">
        <v>54539</v>
      </c>
    </row>
    <row r="30833" customFormat="false" ht="15" hidden="false" customHeight="false" outlineLevel="0" collapsed="false">
      <c r="A30833" s="0" t="s">
        <v>54540</v>
      </c>
      <c r="B30833" s="0" t="n">
        <f aca="false">HOUR(C30833)</f>
        <v>6</v>
      </c>
      <c r="C30833" s="1" t="n">
        <v>41379.2715277778</v>
      </c>
      <c r="D30833" s="0" t="s">
        <v>54541</v>
      </c>
    </row>
    <row r="30834" customFormat="false" ht="15" hidden="false" customHeight="false" outlineLevel="0" collapsed="false">
      <c r="A30834" s="0" t="s">
        <v>27476</v>
      </c>
      <c r="B30834" s="0" t="n">
        <f aca="false">HOUR(C30834)</f>
        <v>6</v>
      </c>
      <c r="C30834" s="1" t="n">
        <v>41379.2715277778</v>
      </c>
      <c r="D30834" s="0" t="s">
        <v>54542</v>
      </c>
    </row>
    <row r="30835" customFormat="false" ht="15" hidden="false" customHeight="false" outlineLevel="0" collapsed="false">
      <c r="A30835" s="0" t="s">
        <v>54543</v>
      </c>
      <c r="B30835" s="0" t="n">
        <f aca="false">HOUR(C30835)</f>
        <v>6</v>
      </c>
      <c r="C30835" s="1" t="n">
        <v>41379.2715277778</v>
      </c>
      <c r="D30835" s="0" t="s">
        <v>54544</v>
      </c>
    </row>
    <row r="30836" customFormat="false" ht="15" hidden="false" customHeight="false" outlineLevel="0" collapsed="false">
      <c r="A30836" s="0" t="s">
        <v>54545</v>
      </c>
      <c r="B30836" s="0" t="n">
        <f aca="false">HOUR(C30836)</f>
        <v>6</v>
      </c>
      <c r="C30836" s="1" t="n">
        <v>41379.2715277778</v>
      </c>
      <c r="D30836" s="0" t="s">
        <v>54546</v>
      </c>
    </row>
    <row r="30837" customFormat="false" ht="15" hidden="false" customHeight="false" outlineLevel="0" collapsed="false">
      <c r="A30837" s="0" t="s">
        <v>54547</v>
      </c>
      <c r="B30837" s="0" t="n">
        <f aca="false">HOUR(C30837)</f>
        <v>6</v>
      </c>
      <c r="C30837" s="1" t="n">
        <v>41379.2715277778</v>
      </c>
      <c r="D30837" s="0" t="s">
        <v>54548</v>
      </c>
    </row>
    <row r="30838" customFormat="false" ht="15" hidden="false" customHeight="false" outlineLevel="0" collapsed="false">
      <c r="A30838" s="0" t="s">
        <v>6193</v>
      </c>
      <c r="B30838" s="0" t="n">
        <f aca="false">HOUR(C30838)</f>
        <v>6</v>
      </c>
      <c r="C30838" s="1" t="n">
        <v>41379.2715277778</v>
      </c>
      <c r="D30838" s="0" t="s">
        <v>54549</v>
      </c>
    </row>
    <row r="30839" customFormat="false" ht="15" hidden="false" customHeight="false" outlineLevel="0" collapsed="false">
      <c r="A30839" s="0" t="s">
        <v>54550</v>
      </c>
      <c r="B30839" s="0" t="n">
        <f aca="false">HOUR(C30839)</f>
        <v>6</v>
      </c>
      <c r="C30839" s="1" t="n">
        <v>41379.2715277778</v>
      </c>
      <c r="D30839" s="0" t="s">
        <v>54551</v>
      </c>
    </row>
    <row r="30840" customFormat="false" ht="15" hidden="false" customHeight="false" outlineLevel="0" collapsed="false">
      <c r="A30840" s="0" t="s">
        <v>54552</v>
      </c>
      <c r="B30840" s="0" t="n">
        <f aca="false">HOUR(C30840)</f>
        <v>6</v>
      </c>
      <c r="C30840" s="1" t="n">
        <v>41379.2715277778</v>
      </c>
      <c r="D30840" s="0" t="s">
        <v>54553</v>
      </c>
    </row>
    <row r="30841" customFormat="false" ht="15" hidden="false" customHeight="false" outlineLevel="0" collapsed="false">
      <c r="A30841" s="0" t="s">
        <v>54554</v>
      </c>
      <c r="B30841" s="0" t="n">
        <f aca="false">HOUR(C30841)</f>
        <v>6</v>
      </c>
      <c r="C30841" s="1" t="n">
        <v>41379.2715277778</v>
      </c>
      <c r="D30841" s="0" t="s">
        <v>54555</v>
      </c>
    </row>
    <row r="30842" customFormat="false" ht="15" hidden="false" customHeight="false" outlineLevel="0" collapsed="false">
      <c r="A30842" s="0" t="s">
        <v>54556</v>
      </c>
      <c r="B30842" s="0" t="n">
        <f aca="false">HOUR(C30842)</f>
        <v>6</v>
      </c>
      <c r="C30842" s="1" t="n">
        <v>41379.2715277778</v>
      </c>
      <c r="D30842" s="0" t="s">
        <v>54557</v>
      </c>
    </row>
    <row r="30843" customFormat="false" ht="15" hidden="false" customHeight="false" outlineLevel="0" collapsed="false">
      <c r="A30843" s="0" t="s">
        <v>54558</v>
      </c>
      <c r="B30843" s="0" t="n">
        <f aca="false">HOUR(C30843)</f>
        <v>6</v>
      </c>
      <c r="C30843" s="1" t="n">
        <v>41379.2715277778</v>
      </c>
      <c r="D30843" s="0" t="s">
        <v>54559</v>
      </c>
    </row>
    <row r="30844" customFormat="false" ht="15" hidden="false" customHeight="false" outlineLevel="0" collapsed="false">
      <c r="A30844" s="0" t="s">
        <v>54560</v>
      </c>
      <c r="B30844" s="0" t="n">
        <f aca="false">HOUR(C30844)</f>
        <v>6</v>
      </c>
      <c r="C30844" s="1" t="n">
        <v>41379.2715277778</v>
      </c>
      <c r="D30844" s="0" t="s">
        <v>54561</v>
      </c>
    </row>
    <row r="30845" customFormat="false" ht="15" hidden="false" customHeight="false" outlineLevel="0" collapsed="false">
      <c r="A30845" s="0" t="s">
        <v>54562</v>
      </c>
      <c r="B30845" s="0" t="n">
        <f aca="false">HOUR(C30845)</f>
        <v>6</v>
      </c>
      <c r="C30845" s="1" t="n">
        <v>41379.2715277778</v>
      </c>
      <c r="D30845" s="0" t="s">
        <v>54563</v>
      </c>
    </row>
    <row r="30846" customFormat="false" ht="15" hidden="false" customHeight="false" outlineLevel="0" collapsed="false">
      <c r="A30846" s="0" t="s">
        <v>20869</v>
      </c>
      <c r="B30846" s="0" t="n">
        <f aca="false">HOUR(C30846)</f>
        <v>6</v>
      </c>
      <c r="C30846" s="1" t="n">
        <v>41379.2715277778</v>
      </c>
      <c r="D30846" s="0" t="s">
        <v>54564</v>
      </c>
    </row>
    <row r="30847" customFormat="false" ht="15" hidden="false" customHeight="false" outlineLevel="0" collapsed="false">
      <c r="A30847" s="0" t="s">
        <v>54565</v>
      </c>
      <c r="B30847" s="0" t="n">
        <f aca="false">HOUR(C30847)</f>
        <v>6</v>
      </c>
      <c r="C30847" s="1" t="n">
        <v>41379.2715277778</v>
      </c>
      <c r="D30847" s="0" t="s">
        <v>54566</v>
      </c>
    </row>
    <row r="30848" customFormat="false" ht="15" hidden="false" customHeight="false" outlineLevel="0" collapsed="false">
      <c r="A30848" s="0" t="s">
        <v>54567</v>
      </c>
      <c r="B30848" s="0" t="n">
        <f aca="false">HOUR(C30848)</f>
        <v>6</v>
      </c>
      <c r="C30848" s="1" t="n">
        <v>41379.2715277778</v>
      </c>
      <c r="D30848" s="0" t="s">
        <v>54568</v>
      </c>
    </row>
    <row r="30849" customFormat="false" ht="15" hidden="false" customHeight="false" outlineLevel="0" collapsed="false">
      <c r="A30849" s="0" t="s">
        <v>54569</v>
      </c>
      <c r="B30849" s="0" t="n">
        <f aca="false">HOUR(C30849)</f>
        <v>6</v>
      </c>
      <c r="C30849" s="1" t="n">
        <v>41379.2715277778</v>
      </c>
      <c r="D30849" s="0" t="s">
        <v>54570</v>
      </c>
    </row>
    <row r="30850" customFormat="false" ht="15" hidden="false" customHeight="false" outlineLevel="0" collapsed="false">
      <c r="A30850" s="0" t="s">
        <v>54571</v>
      </c>
      <c r="B30850" s="0" t="n">
        <f aca="false">HOUR(C30850)</f>
        <v>6</v>
      </c>
      <c r="C30850" s="1" t="n">
        <v>41379.2715277778</v>
      </c>
      <c r="D30850" s="0" t="s">
        <v>54572</v>
      </c>
    </row>
    <row r="30851" customFormat="false" ht="15" hidden="false" customHeight="false" outlineLevel="0" collapsed="false">
      <c r="A30851" s="0" t="s">
        <v>54573</v>
      </c>
      <c r="B30851" s="0" t="n">
        <f aca="false">HOUR(C30851)</f>
        <v>6</v>
      </c>
      <c r="C30851" s="1" t="n">
        <v>41379.2715277778</v>
      </c>
      <c r="D30851" s="0" t="s">
        <v>54574</v>
      </c>
    </row>
    <row r="30852" customFormat="false" ht="15" hidden="false" customHeight="false" outlineLevel="0" collapsed="false">
      <c r="A30852" s="0" t="s">
        <v>33554</v>
      </c>
      <c r="B30852" s="0" t="n">
        <f aca="false">HOUR(C30852)</f>
        <v>6</v>
      </c>
      <c r="C30852" s="1" t="n">
        <v>41379.2715277778</v>
      </c>
      <c r="D30852" s="0" t="s">
        <v>54575</v>
      </c>
    </row>
    <row r="30853" customFormat="false" ht="15" hidden="false" customHeight="false" outlineLevel="0" collapsed="false">
      <c r="A30853" s="0" t="s">
        <v>54576</v>
      </c>
      <c r="B30853" s="0" t="n">
        <f aca="false">HOUR(C30853)</f>
        <v>6</v>
      </c>
      <c r="C30853" s="1" t="n">
        <v>41379.2715277778</v>
      </c>
      <c r="D30853" s="0" t="s">
        <v>54577</v>
      </c>
    </row>
    <row r="30854" customFormat="false" ht="15" hidden="false" customHeight="false" outlineLevel="0" collapsed="false">
      <c r="A30854" s="0" t="s">
        <v>3427</v>
      </c>
      <c r="B30854" s="0" t="n">
        <f aca="false">HOUR(C30854)</f>
        <v>6</v>
      </c>
      <c r="C30854" s="1" t="n">
        <v>41379.2715277778</v>
      </c>
      <c r="D30854" s="0" t="s">
        <v>54578</v>
      </c>
    </row>
    <row r="30855" customFormat="false" ht="15" hidden="false" customHeight="false" outlineLevel="0" collapsed="false">
      <c r="A30855" s="0" t="s">
        <v>54579</v>
      </c>
      <c r="B30855" s="0" t="n">
        <f aca="false">HOUR(C30855)</f>
        <v>6</v>
      </c>
      <c r="C30855" s="1" t="n">
        <v>41379.2715277778</v>
      </c>
      <c r="D30855" s="0" t="s">
        <v>54580</v>
      </c>
    </row>
    <row r="30856" customFormat="false" ht="15" hidden="false" customHeight="false" outlineLevel="0" collapsed="false">
      <c r="A30856" s="0" t="s">
        <v>54581</v>
      </c>
      <c r="B30856" s="0" t="n">
        <f aca="false">HOUR(C30856)</f>
        <v>6</v>
      </c>
      <c r="C30856" s="1" t="n">
        <v>41379.2715277778</v>
      </c>
      <c r="D30856" s="0" t="s">
        <v>54582</v>
      </c>
    </row>
    <row r="30857" customFormat="false" ht="15" hidden="false" customHeight="false" outlineLevel="0" collapsed="false">
      <c r="A30857" s="0" t="s">
        <v>2202</v>
      </c>
      <c r="B30857" s="0" t="n">
        <f aca="false">HOUR(C30857)</f>
        <v>6</v>
      </c>
      <c r="C30857" s="1" t="n">
        <v>41379.2715277778</v>
      </c>
      <c r="D30857" s="0" t="s">
        <v>54583</v>
      </c>
    </row>
    <row r="30858" customFormat="false" ht="15" hidden="false" customHeight="false" outlineLevel="0" collapsed="false">
      <c r="A30858" s="0" t="s">
        <v>54584</v>
      </c>
      <c r="B30858" s="0" t="n">
        <f aca="false">HOUR(C30858)</f>
        <v>6</v>
      </c>
      <c r="C30858" s="1" t="n">
        <v>41379.2715277778</v>
      </c>
      <c r="D30858" s="0" t="s">
        <v>54585</v>
      </c>
    </row>
    <row r="30859" customFormat="false" ht="15" hidden="false" customHeight="false" outlineLevel="0" collapsed="false">
      <c r="A30859" s="0" t="s">
        <v>54586</v>
      </c>
      <c r="B30859" s="0" t="n">
        <f aca="false">HOUR(C30859)</f>
        <v>6</v>
      </c>
      <c r="C30859" s="1" t="n">
        <v>41379.2715277778</v>
      </c>
      <c r="D30859" s="0" t="s">
        <v>54587</v>
      </c>
    </row>
    <row r="30860" customFormat="false" ht="15" hidden="false" customHeight="false" outlineLevel="0" collapsed="false">
      <c r="A30860" s="0" t="s">
        <v>54588</v>
      </c>
      <c r="B30860" s="0" t="n">
        <f aca="false">HOUR(C30860)</f>
        <v>6</v>
      </c>
      <c r="C30860" s="1" t="n">
        <v>41379.2715277778</v>
      </c>
      <c r="D30860" s="0" t="s">
        <v>54589</v>
      </c>
    </row>
    <row r="30861" customFormat="false" ht="15" hidden="false" customHeight="false" outlineLevel="0" collapsed="false">
      <c r="A30861" s="0" t="s">
        <v>54590</v>
      </c>
      <c r="B30861" s="0" t="n">
        <f aca="false">HOUR(C30861)</f>
        <v>6</v>
      </c>
      <c r="C30861" s="1" t="n">
        <v>41379.2715277778</v>
      </c>
      <c r="D30861" s="0" t="s">
        <v>54591</v>
      </c>
    </row>
    <row r="30862" customFormat="false" ht="15" hidden="false" customHeight="false" outlineLevel="0" collapsed="false">
      <c r="A30862" s="0" t="s">
        <v>54592</v>
      </c>
      <c r="B30862" s="0" t="n">
        <f aca="false">HOUR(C30862)</f>
        <v>6</v>
      </c>
      <c r="C30862" s="1" t="n">
        <v>41379.2715277778</v>
      </c>
      <c r="D30862" s="0" t="s">
        <v>54593</v>
      </c>
    </row>
    <row r="30863" customFormat="false" ht="15" hidden="false" customHeight="false" outlineLevel="0" collapsed="false">
      <c r="A30863" s="0" t="s">
        <v>54594</v>
      </c>
      <c r="B30863" s="0" t="n">
        <f aca="false">HOUR(C30863)</f>
        <v>6</v>
      </c>
      <c r="C30863" s="1" t="n">
        <v>41379.2715277778</v>
      </c>
      <c r="D30863" s="0" t="s">
        <v>54595</v>
      </c>
    </row>
    <row r="30864" customFormat="false" ht="15" hidden="false" customHeight="false" outlineLevel="0" collapsed="false">
      <c r="A30864" s="0" t="s">
        <v>54596</v>
      </c>
      <c r="B30864" s="0" t="n">
        <f aca="false">HOUR(C30864)</f>
        <v>6</v>
      </c>
      <c r="C30864" s="1" t="n">
        <v>41379.2715277778</v>
      </c>
      <c r="D30864" s="0" t="s">
        <v>54597</v>
      </c>
    </row>
    <row r="30865" customFormat="false" ht="15" hidden="false" customHeight="false" outlineLevel="0" collapsed="false">
      <c r="A30865" s="0" t="s">
        <v>34397</v>
      </c>
      <c r="B30865" s="0" t="n">
        <f aca="false">HOUR(C30865)</f>
        <v>6</v>
      </c>
      <c r="C30865" s="1" t="n">
        <v>41379.2715277778</v>
      </c>
      <c r="D30865" s="0" t="s">
        <v>34398</v>
      </c>
    </row>
    <row r="30866" customFormat="false" ht="15" hidden="false" customHeight="false" outlineLevel="0" collapsed="false">
      <c r="A30866" s="0" t="s">
        <v>54598</v>
      </c>
      <c r="B30866" s="0" t="n">
        <f aca="false">HOUR(C30866)</f>
        <v>6</v>
      </c>
      <c r="C30866" s="1" t="n">
        <v>41379.2715277778</v>
      </c>
      <c r="D30866" s="0" t="s">
        <v>54599</v>
      </c>
    </row>
    <row r="30867" customFormat="false" ht="15" hidden="false" customHeight="false" outlineLevel="0" collapsed="false">
      <c r="A30867" s="0" t="s">
        <v>54600</v>
      </c>
      <c r="B30867" s="0" t="n">
        <f aca="false">HOUR(C30867)</f>
        <v>6</v>
      </c>
      <c r="C30867" s="1" t="n">
        <v>41379.2715277778</v>
      </c>
      <c r="D30867" s="0" t="s">
        <v>54601</v>
      </c>
    </row>
    <row r="30868" customFormat="false" ht="15" hidden="false" customHeight="false" outlineLevel="0" collapsed="false">
      <c r="A30868" s="0" t="s">
        <v>54602</v>
      </c>
      <c r="B30868" s="0" t="n">
        <f aca="false">HOUR(C30868)</f>
        <v>6</v>
      </c>
      <c r="C30868" s="1" t="n">
        <v>41379.2715277778</v>
      </c>
      <c r="D30868" s="0" t="s">
        <v>54603</v>
      </c>
    </row>
    <row r="30869" customFormat="false" ht="15" hidden="false" customHeight="false" outlineLevel="0" collapsed="false">
      <c r="A30869" s="0" t="s">
        <v>54604</v>
      </c>
      <c r="B30869" s="0" t="n">
        <f aca="false">HOUR(C30869)</f>
        <v>6</v>
      </c>
      <c r="C30869" s="1" t="n">
        <v>41379.2715277778</v>
      </c>
      <c r="D30869" s="0" t="s">
        <v>54605</v>
      </c>
    </row>
    <row r="30870" customFormat="false" ht="15" hidden="false" customHeight="false" outlineLevel="0" collapsed="false">
      <c r="A30870" s="0" t="s">
        <v>54606</v>
      </c>
      <c r="B30870" s="0" t="n">
        <f aca="false">HOUR(C30870)</f>
        <v>6</v>
      </c>
      <c r="C30870" s="1" t="n">
        <v>41379.2715277778</v>
      </c>
      <c r="D30870" s="0" t="s">
        <v>54607</v>
      </c>
    </row>
    <row r="30871" customFormat="false" ht="15" hidden="false" customHeight="false" outlineLevel="0" collapsed="false">
      <c r="A30871" s="0" t="s">
        <v>54608</v>
      </c>
      <c r="B30871" s="0" t="n">
        <f aca="false">HOUR(C30871)</f>
        <v>6</v>
      </c>
      <c r="C30871" s="1" t="n">
        <v>41379.2715277778</v>
      </c>
      <c r="D30871" s="0" t="s">
        <v>54609</v>
      </c>
    </row>
    <row r="30872" customFormat="false" ht="15" hidden="false" customHeight="false" outlineLevel="0" collapsed="false">
      <c r="A30872" s="0" t="s">
        <v>54610</v>
      </c>
      <c r="B30872" s="0" t="n">
        <f aca="false">HOUR(C30872)</f>
        <v>6</v>
      </c>
      <c r="C30872" s="1" t="n">
        <v>41379.2715277778</v>
      </c>
      <c r="D30872" s="0" t="s">
        <v>54611</v>
      </c>
    </row>
    <row r="30873" customFormat="false" ht="15" hidden="false" customHeight="false" outlineLevel="0" collapsed="false">
      <c r="A30873" s="0" t="s">
        <v>54612</v>
      </c>
      <c r="B30873" s="0" t="n">
        <f aca="false">HOUR(C30873)</f>
        <v>6</v>
      </c>
      <c r="C30873" s="1" t="n">
        <v>41379.2715277778</v>
      </c>
      <c r="D30873" s="0" t="s">
        <v>54613</v>
      </c>
    </row>
    <row r="30874" customFormat="false" ht="15" hidden="false" customHeight="false" outlineLevel="0" collapsed="false">
      <c r="A30874" s="0" t="s">
        <v>54614</v>
      </c>
      <c r="B30874" s="0" t="n">
        <f aca="false">HOUR(C30874)</f>
        <v>6</v>
      </c>
      <c r="C30874" s="1" t="n">
        <v>41379.2715277778</v>
      </c>
      <c r="D30874" s="0" t="s">
        <v>54615</v>
      </c>
    </row>
    <row r="30875" customFormat="false" ht="15" hidden="false" customHeight="false" outlineLevel="0" collapsed="false">
      <c r="A30875" s="0" t="s">
        <v>54616</v>
      </c>
      <c r="B30875" s="0" t="n">
        <f aca="false">HOUR(C30875)</f>
        <v>6</v>
      </c>
      <c r="C30875" s="1" t="n">
        <v>41379.2715277778</v>
      </c>
      <c r="D30875" s="0" t="s">
        <v>54617</v>
      </c>
    </row>
    <row r="30876" customFormat="false" ht="15" hidden="false" customHeight="false" outlineLevel="0" collapsed="false">
      <c r="A30876" s="0" t="s">
        <v>54618</v>
      </c>
      <c r="B30876" s="0" t="n">
        <f aca="false">HOUR(C30876)</f>
        <v>6</v>
      </c>
      <c r="C30876" s="1" t="n">
        <v>41379.2715277778</v>
      </c>
      <c r="D30876" s="0" t="s">
        <v>54619</v>
      </c>
    </row>
    <row r="30877" customFormat="false" ht="15" hidden="false" customHeight="false" outlineLevel="0" collapsed="false">
      <c r="A30877" s="0" t="s">
        <v>54620</v>
      </c>
      <c r="B30877" s="0" t="n">
        <f aca="false">HOUR(C30877)</f>
        <v>6</v>
      </c>
      <c r="C30877" s="1" t="n">
        <v>41379.2715277778</v>
      </c>
      <c r="D30877" s="0" t="s">
        <v>54621</v>
      </c>
    </row>
    <row r="30878" customFormat="false" ht="15" hidden="false" customHeight="false" outlineLevel="0" collapsed="false">
      <c r="A30878" s="0" t="s">
        <v>54622</v>
      </c>
      <c r="B30878" s="0" t="n">
        <f aca="false">HOUR(C30878)</f>
        <v>6</v>
      </c>
      <c r="C30878" s="1" t="n">
        <v>41379.2715277778</v>
      </c>
      <c r="D30878" s="0" t="s">
        <v>54623</v>
      </c>
    </row>
    <row r="30879" customFormat="false" ht="15" hidden="false" customHeight="false" outlineLevel="0" collapsed="false">
      <c r="A30879" s="0" t="s">
        <v>24030</v>
      </c>
      <c r="B30879" s="0" t="n">
        <f aca="false">HOUR(C30879)</f>
        <v>6</v>
      </c>
      <c r="C30879" s="1" t="n">
        <v>41379.2715277778</v>
      </c>
      <c r="D30879" s="0" t="s">
        <v>54624</v>
      </c>
    </row>
    <row r="30880" customFormat="false" ht="15" hidden="false" customHeight="false" outlineLevel="0" collapsed="false">
      <c r="A30880" s="0" t="s">
        <v>54625</v>
      </c>
      <c r="B30880" s="0" t="n">
        <f aca="false">HOUR(C30880)</f>
        <v>6</v>
      </c>
      <c r="C30880" s="1" t="n">
        <v>41379.2715277778</v>
      </c>
      <c r="D30880" s="0" t="s">
        <v>54626</v>
      </c>
    </row>
    <row r="30881" customFormat="false" ht="15" hidden="false" customHeight="false" outlineLevel="0" collapsed="false">
      <c r="A30881" s="0" t="s">
        <v>54627</v>
      </c>
      <c r="B30881" s="0" t="n">
        <f aca="false">HOUR(C30881)</f>
        <v>6</v>
      </c>
      <c r="C30881" s="1" t="n">
        <v>41379.2715277778</v>
      </c>
      <c r="D30881" s="0" t="s">
        <v>54628</v>
      </c>
    </row>
    <row r="30882" customFormat="false" ht="15" hidden="false" customHeight="false" outlineLevel="0" collapsed="false">
      <c r="A30882" s="0" t="s">
        <v>54629</v>
      </c>
      <c r="B30882" s="0" t="n">
        <f aca="false">HOUR(C30882)</f>
        <v>6</v>
      </c>
      <c r="C30882" s="1" t="n">
        <v>41379.2715277778</v>
      </c>
      <c r="D30882" s="0" t="s">
        <v>54630</v>
      </c>
    </row>
    <row r="30883" customFormat="false" ht="15" hidden="false" customHeight="false" outlineLevel="0" collapsed="false">
      <c r="A30883" s="0" t="s">
        <v>52399</v>
      </c>
      <c r="B30883" s="0" t="n">
        <f aca="false">HOUR(C30883)</f>
        <v>6</v>
      </c>
      <c r="C30883" s="1" t="n">
        <v>41379.2715277778</v>
      </c>
      <c r="D30883" s="0" t="s">
        <v>54631</v>
      </c>
    </row>
    <row r="30884" customFormat="false" ht="15" hidden="false" customHeight="false" outlineLevel="0" collapsed="false">
      <c r="A30884" s="0" t="s">
        <v>54632</v>
      </c>
      <c r="B30884" s="0" t="n">
        <f aca="false">HOUR(C30884)</f>
        <v>6</v>
      </c>
      <c r="C30884" s="1" t="n">
        <v>41379.2715277778</v>
      </c>
      <c r="D30884" s="0" t="s">
        <v>54633</v>
      </c>
    </row>
    <row r="30885" customFormat="false" ht="15" hidden="false" customHeight="false" outlineLevel="0" collapsed="false">
      <c r="A30885" s="0" t="s">
        <v>54634</v>
      </c>
      <c r="B30885" s="0" t="n">
        <f aca="false">HOUR(C30885)</f>
        <v>6</v>
      </c>
      <c r="C30885" s="1" t="n">
        <v>41379.2715277778</v>
      </c>
      <c r="D30885" s="0" t="s">
        <v>54635</v>
      </c>
    </row>
    <row r="30886" customFormat="false" ht="15" hidden="false" customHeight="false" outlineLevel="0" collapsed="false">
      <c r="A30886" s="0" t="s">
        <v>2385</v>
      </c>
      <c r="B30886" s="0" t="n">
        <f aca="false">HOUR(C30886)</f>
        <v>6</v>
      </c>
      <c r="C30886" s="1" t="n">
        <v>41379.2715277778</v>
      </c>
      <c r="D30886" s="0" t="s">
        <v>54636</v>
      </c>
    </row>
    <row r="30887" customFormat="false" ht="15" hidden="false" customHeight="false" outlineLevel="0" collapsed="false">
      <c r="A30887" s="0" t="s">
        <v>54637</v>
      </c>
      <c r="B30887" s="0" t="n">
        <f aca="false">HOUR(C30887)</f>
        <v>6</v>
      </c>
      <c r="C30887" s="1" t="n">
        <v>41379.2715277778</v>
      </c>
      <c r="D30887" s="0" t="s">
        <v>54638</v>
      </c>
    </row>
    <row r="30888" customFormat="false" ht="15" hidden="false" customHeight="false" outlineLevel="0" collapsed="false">
      <c r="A30888" s="0" t="s">
        <v>54639</v>
      </c>
      <c r="B30888" s="0" t="n">
        <f aca="false">HOUR(C30888)</f>
        <v>6</v>
      </c>
      <c r="C30888" s="1" t="n">
        <v>41379.2715277778</v>
      </c>
      <c r="D30888" s="0" t="s">
        <v>54640</v>
      </c>
    </row>
    <row r="30889" customFormat="false" ht="15" hidden="false" customHeight="false" outlineLevel="0" collapsed="false">
      <c r="A30889" s="0" t="s">
        <v>54641</v>
      </c>
      <c r="B30889" s="0" t="n">
        <f aca="false">HOUR(C30889)</f>
        <v>6</v>
      </c>
      <c r="C30889" s="1" t="n">
        <v>41379.2715277778</v>
      </c>
      <c r="D30889" s="0" t="s">
        <v>54642</v>
      </c>
    </row>
    <row r="30890" customFormat="false" ht="15" hidden="false" customHeight="false" outlineLevel="0" collapsed="false">
      <c r="A30890" s="0" t="s">
        <v>54643</v>
      </c>
      <c r="B30890" s="0" t="n">
        <f aca="false">HOUR(C30890)</f>
        <v>6</v>
      </c>
      <c r="C30890" s="1" t="n">
        <v>41379.2715277778</v>
      </c>
      <c r="D30890" s="0" t="s">
        <v>54644</v>
      </c>
    </row>
    <row r="30891" customFormat="false" ht="15" hidden="false" customHeight="false" outlineLevel="0" collapsed="false">
      <c r="A30891" s="0" t="s">
        <v>1569</v>
      </c>
      <c r="B30891" s="0" t="n">
        <f aca="false">HOUR(C30891)</f>
        <v>6</v>
      </c>
      <c r="C30891" s="1" t="n">
        <v>41379.2715277778</v>
      </c>
      <c r="D30891" s="0" t="s">
        <v>54645</v>
      </c>
    </row>
    <row r="30892" customFormat="false" ht="15" hidden="false" customHeight="false" outlineLevel="0" collapsed="false">
      <c r="A30892" s="0" t="s">
        <v>31066</v>
      </c>
      <c r="B30892" s="0" t="n">
        <f aca="false">HOUR(C30892)</f>
        <v>6</v>
      </c>
      <c r="C30892" s="1" t="n">
        <v>41379.2715277778</v>
      </c>
      <c r="D30892" s="0" t="s">
        <v>54646</v>
      </c>
    </row>
    <row r="30893" customFormat="false" ht="15" hidden="false" customHeight="false" outlineLevel="0" collapsed="false">
      <c r="A30893" s="0" t="s">
        <v>54647</v>
      </c>
      <c r="B30893" s="0" t="n">
        <f aca="false">HOUR(C30893)</f>
        <v>6</v>
      </c>
      <c r="C30893" s="1" t="n">
        <v>41379.2715277778</v>
      </c>
      <c r="D30893" s="0" t="s">
        <v>54648</v>
      </c>
    </row>
    <row r="30894" customFormat="false" ht="15" hidden="false" customHeight="false" outlineLevel="0" collapsed="false">
      <c r="A30894" s="0" t="s">
        <v>54649</v>
      </c>
      <c r="B30894" s="0" t="n">
        <f aca="false">HOUR(C30894)</f>
        <v>6</v>
      </c>
      <c r="C30894" s="1" t="n">
        <v>41379.2715277778</v>
      </c>
      <c r="D30894" s="0" t="s">
        <v>54650</v>
      </c>
    </row>
    <row r="30895" customFormat="false" ht="15" hidden="false" customHeight="false" outlineLevel="0" collapsed="false">
      <c r="A30895" s="0" t="s">
        <v>34481</v>
      </c>
      <c r="B30895" s="0" t="n">
        <f aca="false">HOUR(C30895)</f>
        <v>6</v>
      </c>
      <c r="C30895" s="1" t="n">
        <v>41379.2715277778</v>
      </c>
      <c r="D30895" s="0" t="s">
        <v>54651</v>
      </c>
    </row>
    <row r="30896" customFormat="false" ht="15" hidden="false" customHeight="false" outlineLevel="0" collapsed="false">
      <c r="A30896" s="0" t="s">
        <v>42283</v>
      </c>
      <c r="B30896" s="0" t="n">
        <f aca="false">HOUR(C30896)</f>
        <v>6</v>
      </c>
      <c r="C30896" s="1" t="n">
        <v>41379.2715277778</v>
      </c>
      <c r="D30896" s="0" t="s">
        <v>54652</v>
      </c>
    </row>
    <row r="30897" customFormat="false" ht="15" hidden="false" customHeight="false" outlineLevel="0" collapsed="false">
      <c r="A30897" s="0" t="s">
        <v>54653</v>
      </c>
      <c r="B30897" s="0" t="n">
        <f aca="false">HOUR(C30897)</f>
        <v>6</v>
      </c>
      <c r="C30897" s="1" t="n">
        <v>41379.2715277778</v>
      </c>
      <c r="D30897" s="0" t="s">
        <v>54654</v>
      </c>
    </row>
    <row r="30898" customFormat="false" ht="15" hidden="false" customHeight="false" outlineLevel="0" collapsed="false">
      <c r="A30898" s="0" t="s">
        <v>54655</v>
      </c>
      <c r="B30898" s="0" t="n">
        <f aca="false">HOUR(C30898)</f>
        <v>6</v>
      </c>
      <c r="C30898" s="1" t="n">
        <v>41379.2715277778</v>
      </c>
      <c r="D30898" s="0" t="s">
        <v>54656</v>
      </c>
    </row>
    <row r="30899" customFormat="false" ht="15" hidden="false" customHeight="false" outlineLevel="0" collapsed="false">
      <c r="A30899" s="0" t="s">
        <v>54657</v>
      </c>
      <c r="B30899" s="0" t="n">
        <f aca="false">HOUR(C30899)</f>
        <v>6</v>
      </c>
      <c r="C30899" s="1" t="n">
        <v>41379.2715277778</v>
      </c>
      <c r="D30899" s="0" t="s">
        <v>54658</v>
      </c>
    </row>
    <row r="30900" customFormat="false" ht="15" hidden="false" customHeight="false" outlineLevel="0" collapsed="false">
      <c r="A30900" s="0" t="s">
        <v>50547</v>
      </c>
      <c r="B30900" s="0" t="n">
        <f aca="false">HOUR(C30900)</f>
        <v>6</v>
      </c>
      <c r="C30900" s="1" t="n">
        <v>41379.2715277778</v>
      </c>
      <c r="D30900" s="0" t="s">
        <v>50548</v>
      </c>
    </row>
    <row r="30901" customFormat="false" ht="15" hidden="false" customHeight="false" outlineLevel="0" collapsed="false">
      <c r="A30901" s="0" t="s">
        <v>53062</v>
      </c>
      <c r="B30901" s="0" t="n">
        <f aca="false">HOUR(C30901)</f>
        <v>6</v>
      </c>
      <c r="C30901" s="1" t="n">
        <v>41379.2715277778</v>
      </c>
      <c r="D30901" s="0" t="s">
        <v>54659</v>
      </c>
    </row>
    <row r="30902" customFormat="false" ht="15" hidden="false" customHeight="false" outlineLevel="0" collapsed="false">
      <c r="A30902" s="0" t="s">
        <v>54660</v>
      </c>
      <c r="B30902" s="0" t="n">
        <f aca="false">HOUR(C30902)</f>
        <v>6</v>
      </c>
      <c r="C30902" s="1" t="n">
        <v>41379.2715277778</v>
      </c>
      <c r="D30902" s="0" t="s">
        <v>54661</v>
      </c>
    </row>
    <row r="30903" customFormat="false" ht="15" hidden="false" customHeight="false" outlineLevel="0" collapsed="false">
      <c r="A30903" s="0" t="s">
        <v>40926</v>
      </c>
      <c r="B30903" s="0" t="n">
        <f aca="false">HOUR(C30903)</f>
        <v>6</v>
      </c>
      <c r="C30903" s="1" t="n">
        <v>41379.2715277778</v>
      </c>
      <c r="D30903" s="0" t="s">
        <v>54662</v>
      </c>
    </row>
    <row r="30904" customFormat="false" ht="15" hidden="false" customHeight="false" outlineLevel="0" collapsed="false">
      <c r="A30904" s="0" t="s">
        <v>54663</v>
      </c>
      <c r="B30904" s="0" t="n">
        <f aca="false">HOUR(C30904)</f>
        <v>6</v>
      </c>
      <c r="C30904" s="1" t="n">
        <v>41379.2715277778</v>
      </c>
      <c r="D30904" s="0" t="s">
        <v>54664</v>
      </c>
    </row>
    <row r="30905" customFormat="false" ht="15" hidden="false" customHeight="false" outlineLevel="0" collapsed="false">
      <c r="A30905" s="0" t="s">
        <v>54665</v>
      </c>
      <c r="B30905" s="0" t="n">
        <f aca="false">HOUR(C30905)</f>
        <v>6</v>
      </c>
      <c r="C30905" s="1" t="n">
        <v>41379.2715277778</v>
      </c>
      <c r="D30905" s="0" t="s">
        <v>54666</v>
      </c>
    </row>
    <row r="30906" customFormat="false" ht="15" hidden="false" customHeight="false" outlineLevel="0" collapsed="false">
      <c r="A30906" s="0" t="s">
        <v>54667</v>
      </c>
      <c r="B30906" s="0" t="n">
        <f aca="false">HOUR(C30906)</f>
        <v>6</v>
      </c>
      <c r="C30906" s="1" t="n">
        <v>41379.2715277778</v>
      </c>
      <c r="D30906" s="0" t="s">
        <v>54668</v>
      </c>
    </row>
    <row r="30907" customFormat="false" ht="15" hidden="false" customHeight="false" outlineLevel="0" collapsed="false">
      <c r="A30907" s="0" t="s">
        <v>54669</v>
      </c>
      <c r="B30907" s="0" t="n">
        <f aca="false">HOUR(C30907)</f>
        <v>6</v>
      </c>
      <c r="C30907" s="1" t="n">
        <v>41379.2715277778</v>
      </c>
      <c r="D30907" s="0" t="s">
        <v>54670</v>
      </c>
    </row>
    <row r="30908" customFormat="false" ht="15" hidden="false" customHeight="false" outlineLevel="0" collapsed="false">
      <c r="A30908" s="0" t="s">
        <v>54671</v>
      </c>
      <c r="B30908" s="0" t="n">
        <f aca="false">HOUR(C30908)</f>
        <v>6</v>
      </c>
      <c r="C30908" s="1" t="n">
        <v>41379.2715277778</v>
      </c>
      <c r="D30908" s="0" t="s">
        <v>54672</v>
      </c>
    </row>
    <row r="30909" customFormat="false" ht="15" hidden="false" customHeight="false" outlineLevel="0" collapsed="false">
      <c r="A30909" s="0" t="s">
        <v>54673</v>
      </c>
      <c r="B30909" s="0" t="n">
        <f aca="false">HOUR(C30909)</f>
        <v>6</v>
      </c>
      <c r="C30909" s="1" t="n">
        <v>41379.2715277778</v>
      </c>
      <c r="D30909" s="0" t="s">
        <v>54674</v>
      </c>
    </row>
    <row r="30910" customFormat="false" ht="15" hidden="false" customHeight="false" outlineLevel="0" collapsed="false">
      <c r="A30910" s="0" t="s">
        <v>54675</v>
      </c>
      <c r="B30910" s="0" t="n">
        <f aca="false">HOUR(C30910)</f>
        <v>6</v>
      </c>
      <c r="C30910" s="1" t="n">
        <v>41379.2715277778</v>
      </c>
      <c r="D30910" s="0" t="s">
        <v>54676</v>
      </c>
    </row>
    <row r="30911" customFormat="false" ht="15" hidden="false" customHeight="false" outlineLevel="0" collapsed="false">
      <c r="A30911" s="0" t="s">
        <v>54677</v>
      </c>
      <c r="B30911" s="0" t="n">
        <f aca="false">HOUR(C30911)</f>
        <v>6</v>
      </c>
      <c r="C30911" s="1" t="n">
        <v>41379.2715277778</v>
      </c>
      <c r="D30911" s="0" t="s">
        <v>54678</v>
      </c>
    </row>
    <row r="30912" customFormat="false" ht="15" hidden="false" customHeight="false" outlineLevel="0" collapsed="false">
      <c r="A30912" s="0" t="s">
        <v>54679</v>
      </c>
      <c r="B30912" s="0" t="n">
        <f aca="false">HOUR(C30912)</f>
        <v>6</v>
      </c>
      <c r="C30912" s="1" t="n">
        <v>41379.2715277778</v>
      </c>
      <c r="D30912" s="0" t="s">
        <v>54680</v>
      </c>
    </row>
    <row r="30913" customFormat="false" ht="15" hidden="false" customHeight="false" outlineLevel="0" collapsed="false">
      <c r="A30913" s="0" t="s">
        <v>50547</v>
      </c>
      <c r="B30913" s="0" t="n">
        <f aca="false">HOUR(C30913)</f>
        <v>6</v>
      </c>
      <c r="C30913" s="1" t="n">
        <v>41379.2715277778</v>
      </c>
      <c r="D30913" s="0" t="s">
        <v>54681</v>
      </c>
    </row>
    <row r="30914" customFormat="false" ht="15" hidden="false" customHeight="false" outlineLevel="0" collapsed="false">
      <c r="A30914" s="0" t="s">
        <v>1657</v>
      </c>
      <c r="B30914" s="0" t="n">
        <f aca="false">HOUR(C30914)</f>
        <v>6</v>
      </c>
      <c r="C30914" s="1" t="n">
        <v>41379.2715277778</v>
      </c>
      <c r="D30914" s="0" t="s">
        <v>54682</v>
      </c>
    </row>
    <row r="30915" customFormat="false" ht="15" hidden="false" customHeight="false" outlineLevel="0" collapsed="false">
      <c r="A30915" s="0" t="s">
        <v>54683</v>
      </c>
      <c r="B30915" s="0" t="n">
        <f aca="false">HOUR(C30915)</f>
        <v>6</v>
      </c>
      <c r="C30915" s="1" t="n">
        <v>41379.2715277778</v>
      </c>
      <c r="D30915" s="0" t="s">
        <v>54684</v>
      </c>
    </row>
    <row r="30916" customFormat="false" ht="15" hidden="false" customHeight="false" outlineLevel="0" collapsed="false">
      <c r="A30916" s="0" t="s">
        <v>17488</v>
      </c>
      <c r="B30916" s="0" t="n">
        <f aca="false">HOUR(C30916)</f>
        <v>6</v>
      </c>
      <c r="C30916" s="1" t="n">
        <v>41379.2715277778</v>
      </c>
      <c r="D30916" s="0" t="s">
        <v>54685</v>
      </c>
    </row>
    <row r="30917" customFormat="false" ht="15" hidden="false" customHeight="false" outlineLevel="0" collapsed="false">
      <c r="A30917" s="0" t="s">
        <v>54686</v>
      </c>
      <c r="B30917" s="0" t="n">
        <f aca="false">HOUR(C30917)</f>
        <v>6</v>
      </c>
      <c r="C30917" s="1" t="n">
        <v>41379.2715277778</v>
      </c>
      <c r="D30917" s="0" t="s">
        <v>54687</v>
      </c>
    </row>
    <row r="30918" customFormat="false" ht="15" hidden="false" customHeight="false" outlineLevel="0" collapsed="false">
      <c r="A30918" s="0" t="s">
        <v>6323</v>
      </c>
      <c r="B30918" s="0" t="n">
        <f aca="false">HOUR(C30918)</f>
        <v>6</v>
      </c>
      <c r="C30918" s="1" t="n">
        <v>41379.2715277778</v>
      </c>
      <c r="D30918" s="0" t="s">
        <v>54688</v>
      </c>
    </row>
    <row r="30919" customFormat="false" ht="15" hidden="false" customHeight="false" outlineLevel="0" collapsed="false">
      <c r="A30919" s="0" t="s">
        <v>9519</v>
      </c>
      <c r="B30919" s="0" t="n">
        <f aca="false">HOUR(C30919)</f>
        <v>6</v>
      </c>
      <c r="C30919" s="1" t="n">
        <v>41379.2715277778</v>
      </c>
      <c r="D30919" s="0" t="s">
        <v>54689</v>
      </c>
    </row>
    <row r="30920" customFormat="false" ht="15" hidden="false" customHeight="false" outlineLevel="0" collapsed="false">
      <c r="A30920" s="0" t="s">
        <v>54690</v>
      </c>
      <c r="B30920" s="0" t="n">
        <f aca="false">HOUR(C30920)</f>
        <v>6</v>
      </c>
      <c r="C30920" s="1" t="n">
        <v>41379.2715277778</v>
      </c>
      <c r="D30920" s="0" t="s">
        <v>54691</v>
      </c>
    </row>
    <row r="30921" customFormat="false" ht="15" hidden="false" customHeight="false" outlineLevel="0" collapsed="false">
      <c r="A30921" s="0" t="s">
        <v>54692</v>
      </c>
      <c r="B30921" s="0" t="n">
        <f aca="false">HOUR(C30921)</f>
        <v>6</v>
      </c>
      <c r="C30921" s="1" t="n">
        <v>41379.2715277778</v>
      </c>
      <c r="D30921" s="0" t="s">
        <v>54693</v>
      </c>
    </row>
    <row r="30922" customFormat="false" ht="15" hidden="false" customHeight="false" outlineLevel="0" collapsed="false">
      <c r="A30922" s="0" t="s">
        <v>54694</v>
      </c>
      <c r="B30922" s="0" t="n">
        <f aca="false">HOUR(C30922)</f>
        <v>6</v>
      </c>
      <c r="C30922" s="1" t="n">
        <v>41379.2715277778</v>
      </c>
      <c r="D30922" s="0" t="s">
        <v>54695</v>
      </c>
    </row>
    <row r="30923" customFormat="false" ht="15" hidden="false" customHeight="false" outlineLevel="0" collapsed="false">
      <c r="A30923" s="0" t="s">
        <v>54696</v>
      </c>
      <c r="B30923" s="0" t="n">
        <f aca="false">HOUR(C30923)</f>
        <v>6</v>
      </c>
      <c r="C30923" s="1" t="n">
        <v>41379.2722222222</v>
      </c>
      <c r="D30923" s="0" t="s">
        <v>54697</v>
      </c>
    </row>
    <row r="30924" customFormat="false" ht="15" hidden="false" customHeight="false" outlineLevel="0" collapsed="false">
      <c r="A30924" s="0" t="s">
        <v>54698</v>
      </c>
      <c r="B30924" s="0" t="n">
        <f aca="false">HOUR(C30924)</f>
        <v>6</v>
      </c>
      <c r="C30924" s="1" t="n">
        <v>41379.2722222222</v>
      </c>
      <c r="D30924" s="0" t="s">
        <v>54699</v>
      </c>
    </row>
    <row r="30925" customFormat="false" ht="15" hidden="false" customHeight="false" outlineLevel="0" collapsed="false">
      <c r="A30925" s="0" t="s">
        <v>8642</v>
      </c>
      <c r="B30925" s="0" t="n">
        <f aca="false">HOUR(C30925)</f>
        <v>6</v>
      </c>
      <c r="C30925" s="1" t="n">
        <v>41379.2722222222</v>
      </c>
      <c r="D30925" s="0" t="s">
        <v>54700</v>
      </c>
    </row>
    <row r="30926" customFormat="false" ht="15" hidden="false" customHeight="false" outlineLevel="0" collapsed="false">
      <c r="A30926" s="0" t="s">
        <v>54701</v>
      </c>
      <c r="B30926" s="0" t="n">
        <f aca="false">HOUR(C30926)</f>
        <v>6</v>
      </c>
      <c r="C30926" s="1" t="n">
        <v>41379.2722222222</v>
      </c>
      <c r="D30926" s="0" t="s">
        <v>54702</v>
      </c>
    </row>
    <row r="30927" customFormat="false" ht="15" hidden="false" customHeight="false" outlineLevel="0" collapsed="false">
      <c r="A30927" s="0" t="s">
        <v>14950</v>
      </c>
      <c r="B30927" s="0" t="n">
        <f aca="false">HOUR(C30927)</f>
        <v>6</v>
      </c>
      <c r="C30927" s="1" t="n">
        <v>41379.2722222222</v>
      </c>
      <c r="D30927" s="0" t="s">
        <v>54703</v>
      </c>
    </row>
    <row r="30928" customFormat="false" ht="15" hidden="false" customHeight="false" outlineLevel="0" collapsed="false">
      <c r="A30928" s="0" t="s">
        <v>54704</v>
      </c>
      <c r="B30928" s="0" t="n">
        <f aca="false">HOUR(C30928)</f>
        <v>6</v>
      </c>
      <c r="C30928" s="1" t="n">
        <v>41379.2722222222</v>
      </c>
      <c r="D30928" s="0" t="s">
        <v>54705</v>
      </c>
    </row>
    <row r="30929" customFormat="false" ht="15" hidden="false" customHeight="false" outlineLevel="0" collapsed="false">
      <c r="A30929" s="0" t="s">
        <v>1398</v>
      </c>
      <c r="B30929" s="0" t="n">
        <f aca="false">HOUR(C30929)</f>
        <v>6</v>
      </c>
      <c r="C30929" s="1" t="n">
        <v>41379.2722222222</v>
      </c>
      <c r="D30929" s="0" t="s">
        <v>54706</v>
      </c>
    </row>
    <row r="30930" customFormat="false" ht="15" hidden="false" customHeight="false" outlineLevel="0" collapsed="false">
      <c r="A30930" s="0" t="s">
        <v>54707</v>
      </c>
      <c r="B30930" s="0" t="n">
        <f aca="false">HOUR(C30930)</f>
        <v>6</v>
      </c>
      <c r="C30930" s="1" t="n">
        <v>41379.2722222222</v>
      </c>
      <c r="D30930" s="0" t="s">
        <v>54708</v>
      </c>
    </row>
    <row r="30931" customFormat="false" ht="15" hidden="false" customHeight="false" outlineLevel="0" collapsed="false">
      <c r="A30931" s="0" t="s">
        <v>54709</v>
      </c>
      <c r="B30931" s="0" t="n">
        <f aca="false">HOUR(C30931)</f>
        <v>6</v>
      </c>
      <c r="C30931" s="1" t="n">
        <v>41379.2722222222</v>
      </c>
      <c r="D30931" s="0" t="s">
        <v>54710</v>
      </c>
    </row>
    <row r="30932" customFormat="false" ht="15" hidden="false" customHeight="false" outlineLevel="0" collapsed="false">
      <c r="A30932" s="0" t="s">
        <v>54711</v>
      </c>
      <c r="B30932" s="0" t="n">
        <f aca="false">HOUR(C30932)</f>
        <v>6</v>
      </c>
      <c r="C30932" s="1" t="n">
        <v>41379.2722222222</v>
      </c>
      <c r="D30932" s="0" t="s">
        <v>54712</v>
      </c>
    </row>
    <row r="30933" customFormat="false" ht="15" hidden="false" customHeight="false" outlineLevel="0" collapsed="false">
      <c r="A30933" s="0" t="s">
        <v>54713</v>
      </c>
      <c r="B30933" s="0" t="n">
        <f aca="false">HOUR(C30933)</f>
        <v>6</v>
      </c>
      <c r="C30933" s="1" t="n">
        <v>41379.2722222222</v>
      </c>
      <c r="D30933" s="0" t="s">
        <v>54714</v>
      </c>
    </row>
    <row r="30934" customFormat="false" ht="15" hidden="false" customHeight="false" outlineLevel="0" collapsed="false">
      <c r="A30934" s="0" t="s">
        <v>6567</v>
      </c>
      <c r="B30934" s="0" t="n">
        <f aca="false">HOUR(C30934)</f>
        <v>6</v>
      </c>
      <c r="C30934" s="1" t="n">
        <v>41379.2722222222</v>
      </c>
      <c r="D30934" s="0" t="s">
        <v>54715</v>
      </c>
    </row>
    <row r="30935" customFormat="false" ht="15" hidden="false" customHeight="false" outlineLevel="0" collapsed="false">
      <c r="A30935" s="0" t="e">
        <f aca="false">{nan}</f>
        <v>#N/A</v>
      </c>
      <c r="B30935" s="0" t="n">
        <f aca="false">HOUR(C30935)</f>
        <v>6</v>
      </c>
      <c r="C30935" s="1" t="n">
        <v>41379.2722222222</v>
      </c>
      <c r="D30935" s="0" t="s">
        <v>54716</v>
      </c>
    </row>
    <row r="30936" customFormat="false" ht="15" hidden="false" customHeight="false" outlineLevel="0" collapsed="false">
      <c r="A30936" s="0" t="s">
        <v>54717</v>
      </c>
      <c r="B30936" s="0" t="n">
        <f aca="false">HOUR(C30936)</f>
        <v>6</v>
      </c>
      <c r="C30936" s="1" t="n">
        <v>41379.2722222222</v>
      </c>
      <c r="D30936" s="0" t="s">
        <v>54718</v>
      </c>
    </row>
    <row r="30937" customFormat="false" ht="15" hidden="false" customHeight="false" outlineLevel="0" collapsed="false">
      <c r="A30937" s="0" t="s">
        <v>39603</v>
      </c>
      <c r="B30937" s="0" t="n">
        <f aca="false">HOUR(C30937)</f>
        <v>6</v>
      </c>
      <c r="C30937" s="1" t="n">
        <v>41379.2722222222</v>
      </c>
      <c r="D30937" s="0" t="s">
        <v>54719</v>
      </c>
    </row>
    <row r="30938" customFormat="false" ht="15" hidden="false" customHeight="false" outlineLevel="0" collapsed="false">
      <c r="A30938" s="0" t="s">
        <v>8883</v>
      </c>
      <c r="B30938" s="0" t="n">
        <f aca="false">HOUR(C30938)</f>
        <v>6</v>
      </c>
      <c r="C30938" s="1" t="n">
        <v>41379.2722222222</v>
      </c>
      <c r="D30938" s="0" t="s">
        <v>54720</v>
      </c>
    </row>
    <row r="30939" customFormat="false" ht="15" hidden="false" customHeight="false" outlineLevel="0" collapsed="false">
      <c r="A30939" s="0" t="s">
        <v>54721</v>
      </c>
      <c r="B30939" s="0" t="n">
        <f aca="false">HOUR(C30939)</f>
        <v>6</v>
      </c>
      <c r="C30939" s="1" t="n">
        <v>41379.2722222222</v>
      </c>
      <c r="D30939" s="0" t="s">
        <v>54722</v>
      </c>
    </row>
    <row r="30940" customFormat="false" ht="15" hidden="false" customHeight="false" outlineLevel="0" collapsed="false">
      <c r="A30940" s="0" t="s">
        <v>54723</v>
      </c>
      <c r="B30940" s="0" t="n">
        <f aca="false">HOUR(C30940)</f>
        <v>6</v>
      </c>
      <c r="C30940" s="1" t="n">
        <v>41379.2722222222</v>
      </c>
      <c r="D30940" s="0" t="s">
        <v>54724</v>
      </c>
    </row>
    <row r="30941" customFormat="false" ht="15" hidden="false" customHeight="false" outlineLevel="0" collapsed="false">
      <c r="A30941" s="0" t="s">
        <v>54725</v>
      </c>
      <c r="B30941" s="0" t="n">
        <f aca="false">HOUR(C30941)</f>
        <v>6</v>
      </c>
      <c r="C30941" s="1" t="n">
        <v>41379.2722222222</v>
      </c>
      <c r="D30941" s="0" t="s">
        <v>54726</v>
      </c>
    </row>
    <row r="30942" customFormat="false" ht="15" hidden="false" customHeight="false" outlineLevel="0" collapsed="false">
      <c r="A30942" s="0" t="s">
        <v>4222</v>
      </c>
      <c r="B30942" s="0" t="n">
        <f aca="false">HOUR(C30942)</f>
        <v>6</v>
      </c>
      <c r="C30942" s="1" t="n">
        <v>41379.2722222222</v>
      </c>
      <c r="D30942" s="0" t="s">
        <v>54727</v>
      </c>
    </row>
    <row r="30943" customFormat="false" ht="15" hidden="false" customHeight="false" outlineLevel="0" collapsed="false">
      <c r="A30943" s="0" t="s">
        <v>4823</v>
      </c>
      <c r="B30943" s="0" t="n">
        <f aca="false">HOUR(C30943)</f>
        <v>6</v>
      </c>
      <c r="C30943" s="1" t="n">
        <v>41379.2722222222</v>
      </c>
      <c r="D30943" s="0" t="s">
        <v>54728</v>
      </c>
    </row>
    <row r="30944" customFormat="false" ht="15" hidden="false" customHeight="false" outlineLevel="0" collapsed="false">
      <c r="A30944" s="0" t="s">
        <v>54729</v>
      </c>
      <c r="B30944" s="0" t="n">
        <f aca="false">HOUR(C30944)</f>
        <v>6</v>
      </c>
      <c r="C30944" s="1" t="n">
        <v>41379.2722222222</v>
      </c>
      <c r="D30944" s="0" t="s">
        <v>54730</v>
      </c>
    </row>
    <row r="30945" customFormat="false" ht="15" hidden="false" customHeight="false" outlineLevel="0" collapsed="false">
      <c r="A30945" s="0" t="s">
        <v>54731</v>
      </c>
      <c r="B30945" s="0" t="n">
        <f aca="false">HOUR(C30945)</f>
        <v>6</v>
      </c>
      <c r="C30945" s="1" t="n">
        <v>41379.2722222222</v>
      </c>
      <c r="D30945" s="0" t="s">
        <v>54732</v>
      </c>
    </row>
    <row r="30946" customFormat="false" ht="15" hidden="false" customHeight="false" outlineLevel="0" collapsed="false">
      <c r="A30946" s="0" t="s">
        <v>54733</v>
      </c>
      <c r="B30946" s="0" t="n">
        <f aca="false">HOUR(C30946)</f>
        <v>6</v>
      </c>
      <c r="C30946" s="1" t="n">
        <v>41379.2722222222</v>
      </c>
      <c r="D30946" s="0" t="s">
        <v>54734</v>
      </c>
    </row>
    <row r="30947" customFormat="false" ht="15" hidden="false" customHeight="false" outlineLevel="0" collapsed="false">
      <c r="A30947" s="0" t="s">
        <v>17488</v>
      </c>
      <c r="B30947" s="0" t="n">
        <f aca="false">HOUR(C30947)</f>
        <v>6</v>
      </c>
      <c r="C30947" s="1" t="n">
        <v>41379.2722222222</v>
      </c>
      <c r="D30947" s="0" t="s">
        <v>54735</v>
      </c>
    </row>
    <row r="30948" customFormat="false" ht="15" hidden="false" customHeight="false" outlineLevel="0" collapsed="false">
      <c r="A30948" s="0" t="s">
        <v>54736</v>
      </c>
      <c r="B30948" s="0" t="n">
        <f aca="false">HOUR(C30948)</f>
        <v>6</v>
      </c>
      <c r="C30948" s="1" t="n">
        <v>41379.2722222222</v>
      </c>
      <c r="D30948" s="0" t="s">
        <v>54737</v>
      </c>
    </row>
    <row r="30949" customFormat="false" ht="15" hidden="false" customHeight="false" outlineLevel="0" collapsed="false">
      <c r="A30949" s="0" t="s">
        <v>54738</v>
      </c>
      <c r="B30949" s="0" t="n">
        <f aca="false">HOUR(C30949)</f>
        <v>6</v>
      </c>
      <c r="C30949" s="1" t="n">
        <v>41379.2722222222</v>
      </c>
      <c r="D30949" s="0" t="s">
        <v>54739</v>
      </c>
    </row>
    <row r="30950" customFormat="false" ht="15" hidden="false" customHeight="false" outlineLevel="0" collapsed="false">
      <c r="A30950" s="0" t="s">
        <v>54740</v>
      </c>
      <c r="B30950" s="0" t="n">
        <f aca="false">HOUR(C30950)</f>
        <v>6</v>
      </c>
      <c r="C30950" s="1" t="n">
        <v>41379.2722222222</v>
      </c>
      <c r="D30950" s="0" t="s">
        <v>54741</v>
      </c>
    </row>
    <row r="30951" customFormat="false" ht="15" hidden="false" customHeight="false" outlineLevel="0" collapsed="false">
      <c r="A30951" s="0" t="s">
        <v>54742</v>
      </c>
      <c r="B30951" s="0" t="n">
        <f aca="false">HOUR(C30951)</f>
        <v>6</v>
      </c>
      <c r="C30951" s="1" t="n">
        <v>41379.2722222222</v>
      </c>
      <c r="D30951" s="0" t="s">
        <v>54743</v>
      </c>
    </row>
    <row r="30952" customFormat="false" ht="15" hidden="false" customHeight="false" outlineLevel="0" collapsed="false">
      <c r="A30952" s="0" t="s">
        <v>54744</v>
      </c>
      <c r="B30952" s="0" t="n">
        <f aca="false">HOUR(C30952)</f>
        <v>6</v>
      </c>
      <c r="C30952" s="1" t="n">
        <v>41379.2722222222</v>
      </c>
      <c r="D30952" s="0" t="s">
        <v>54745</v>
      </c>
    </row>
    <row r="30953" customFormat="false" ht="15" hidden="false" customHeight="false" outlineLevel="0" collapsed="false">
      <c r="A30953" s="0" t="s">
        <v>54744</v>
      </c>
      <c r="B30953" s="0" t="n">
        <f aca="false">HOUR(C30953)</f>
        <v>6</v>
      </c>
      <c r="C30953" s="1" t="n">
        <v>41379.2722222222</v>
      </c>
      <c r="D30953" s="0" t="s">
        <v>54746</v>
      </c>
    </row>
    <row r="30954" customFormat="false" ht="15" hidden="false" customHeight="false" outlineLevel="0" collapsed="false">
      <c r="A30954" s="0" t="s">
        <v>54747</v>
      </c>
      <c r="B30954" s="0" t="n">
        <f aca="false">HOUR(C30954)</f>
        <v>6</v>
      </c>
      <c r="C30954" s="1" t="n">
        <v>41379.2722222222</v>
      </c>
      <c r="D30954" s="0" t="s">
        <v>54748</v>
      </c>
    </row>
    <row r="30955" customFormat="false" ht="15" hidden="false" customHeight="false" outlineLevel="0" collapsed="false">
      <c r="A30955" s="0" t="s">
        <v>54749</v>
      </c>
      <c r="B30955" s="0" t="n">
        <f aca="false">HOUR(C30955)</f>
        <v>6</v>
      </c>
      <c r="C30955" s="1" t="n">
        <v>41379.2722222222</v>
      </c>
      <c r="D30955" s="0" t="s">
        <v>54750</v>
      </c>
    </row>
    <row r="30956" customFormat="false" ht="15" hidden="false" customHeight="false" outlineLevel="0" collapsed="false">
      <c r="A30956" s="0" t="s">
        <v>33752</v>
      </c>
      <c r="B30956" s="0" t="n">
        <f aca="false">HOUR(C30956)</f>
        <v>6</v>
      </c>
      <c r="C30956" s="1" t="n">
        <v>41379.2722222222</v>
      </c>
      <c r="D30956" s="0" t="s">
        <v>54751</v>
      </c>
    </row>
    <row r="30957" customFormat="false" ht="15" hidden="false" customHeight="false" outlineLevel="0" collapsed="false">
      <c r="A30957" s="0" t="s">
        <v>2929</v>
      </c>
      <c r="B30957" s="0" t="n">
        <f aca="false">HOUR(C30957)</f>
        <v>6</v>
      </c>
      <c r="C30957" s="1" t="n">
        <v>41379.2722222222</v>
      </c>
      <c r="D30957" s="0" t="s">
        <v>54752</v>
      </c>
    </row>
    <row r="30958" customFormat="false" ht="15" hidden="false" customHeight="false" outlineLevel="0" collapsed="false">
      <c r="A30958" s="0" t="s">
        <v>54753</v>
      </c>
      <c r="B30958" s="0" t="n">
        <f aca="false">HOUR(C30958)</f>
        <v>6</v>
      </c>
      <c r="C30958" s="1" t="n">
        <v>41379.2722222222</v>
      </c>
      <c r="D30958" s="0" t="s">
        <v>54754</v>
      </c>
    </row>
    <row r="30959" customFormat="false" ht="15" hidden="false" customHeight="false" outlineLevel="0" collapsed="false">
      <c r="A30959" s="0" t="s">
        <v>31034</v>
      </c>
      <c r="B30959" s="0" t="n">
        <f aca="false">HOUR(C30959)</f>
        <v>6</v>
      </c>
      <c r="C30959" s="1" t="n">
        <v>41379.2722222222</v>
      </c>
      <c r="D30959" s="0" t="s">
        <v>54755</v>
      </c>
    </row>
    <row r="30960" customFormat="false" ht="15" hidden="false" customHeight="false" outlineLevel="0" collapsed="false">
      <c r="A30960" s="0" t="s">
        <v>54756</v>
      </c>
      <c r="B30960" s="0" t="n">
        <f aca="false">HOUR(C30960)</f>
        <v>6</v>
      </c>
      <c r="C30960" s="1" t="n">
        <v>41379.2722222222</v>
      </c>
      <c r="D30960" s="0" t="s">
        <v>54757</v>
      </c>
    </row>
    <row r="30961" customFormat="false" ht="15" hidden="false" customHeight="false" outlineLevel="0" collapsed="false">
      <c r="A30961" s="0" t="s">
        <v>54758</v>
      </c>
      <c r="B30961" s="0" t="n">
        <f aca="false">HOUR(C30961)</f>
        <v>6</v>
      </c>
      <c r="C30961" s="1" t="n">
        <v>41379.2722222222</v>
      </c>
      <c r="D30961" s="0" t="s">
        <v>54759</v>
      </c>
    </row>
    <row r="30962" customFormat="false" ht="15" hidden="false" customHeight="false" outlineLevel="0" collapsed="false">
      <c r="A30962" s="0" t="s">
        <v>54760</v>
      </c>
      <c r="B30962" s="0" t="n">
        <f aca="false">HOUR(C30962)</f>
        <v>6</v>
      </c>
      <c r="C30962" s="1" t="n">
        <v>41379.2722222222</v>
      </c>
      <c r="D30962" s="0" t="s">
        <v>54761</v>
      </c>
    </row>
    <row r="30963" customFormat="false" ht="15" hidden="false" customHeight="false" outlineLevel="0" collapsed="false">
      <c r="A30963" s="0" t="s">
        <v>54762</v>
      </c>
      <c r="B30963" s="0" t="n">
        <f aca="false">HOUR(C30963)</f>
        <v>6</v>
      </c>
      <c r="C30963" s="1" t="n">
        <v>41379.2722222222</v>
      </c>
      <c r="D30963" s="0" t="s">
        <v>54763</v>
      </c>
    </row>
    <row r="30964" customFormat="false" ht="15" hidden="false" customHeight="false" outlineLevel="0" collapsed="false">
      <c r="A30964" s="0" t="s">
        <v>54764</v>
      </c>
      <c r="B30964" s="0" t="n">
        <f aca="false">HOUR(C30964)</f>
        <v>6</v>
      </c>
      <c r="C30964" s="1" t="n">
        <v>41379.2722222222</v>
      </c>
      <c r="D30964" s="0" t="s">
        <v>54765</v>
      </c>
    </row>
    <row r="30965" customFormat="false" ht="15" hidden="false" customHeight="false" outlineLevel="0" collapsed="false">
      <c r="A30965" s="0" t="s">
        <v>54766</v>
      </c>
      <c r="B30965" s="0" t="n">
        <f aca="false">HOUR(C30965)</f>
        <v>6</v>
      </c>
      <c r="C30965" s="1" t="n">
        <v>41379.2722222222</v>
      </c>
      <c r="D30965" s="0" t="s">
        <v>54767</v>
      </c>
    </row>
    <row r="30966" customFormat="false" ht="15" hidden="false" customHeight="false" outlineLevel="0" collapsed="false">
      <c r="A30966" s="0" t="s">
        <v>39113</v>
      </c>
      <c r="B30966" s="0" t="n">
        <f aca="false">HOUR(C30966)</f>
        <v>6</v>
      </c>
      <c r="C30966" s="1" t="n">
        <v>41379.2722222222</v>
      </c>
      <c r="D30966" s="0" t="s">
        <v>54768</v>
      </c>
    </row>
    <row r="30967" customFormat="false" ht="15" hidden="false" customHeight="false" outlineLevel="0" collapsed="false">
      <c r="A30967" s="0" t="s">
        <v>15048</v>
      </c>
      <c r="B30967" s="0" t="n">
        <f aca="false">HOUR(C30967)</f>
        <v>6</v>
      </c>
      <c r="C30967" s="1" t="n">
        <v>41379.2722222222</v>
      </c>
      <c r="D30967" s="0" t="s">
        <v>54769</v>
      </c>
    </row>
    <row r="30968" customFormat="false" ht="15" hidden="false" customHeight="false" outlineLevel="0" collapsed="false">
      <c r="A30968" s="0" t="s">
        <v>54770</v>
      </c>
      <c r="B30968" s="0" t="n">
        <f aca="false">HOUR(C30968)</f>
        <v>6</v>
      </c>
      <c r="C30968" s="1" t="n">
        <v>41379.2722222222</v>
      </c>
      <c r="D30968" s="0" t="s">
        <v>54771</v>
      </c>
    </row>
    <row r="30969" customFormat="false" ht="15" hidden="false" customHeight="false" outlineLevel="0" collapsed="false">
      <c r="A30969" s="0" t="s">
        <v>13643</v>
      </c>
      <c r="B30969" s="0" t="n">
        <f aca="false">HOUR(C30969)</f>
        <v>6</v>
      </c>
      <c r="C30969" s="1" t="n">
        <v>41379.2722222222</v>
      </c>
      <c r="D30969" s="0" t="s">
        <v>54772</v>
      </c>
    </row>
    <row r="30970" customFormat="false" ht="15" hidden="false" customHeight="false" outlineLevel="0" collapsed="false">
      <c r="A30970" s="0" t="s">
        <v>15048</v>
      </c>
      <c r="B30970" s="0" t="n">
        <f aca="false">HOUR(C30970)</f>
        <v>6</v>
      </c>
      <c r="C30970" s="1" t="n">
        <v>41379.2722222222</v>
      </c>
      <c r="D30970" s="0" t="s">
        <v>54773</v>
      </c>
    </row>
    <row r="30971" customFormat="false" ht="15" hidden="false" customHeight="false" outlineLevel="0" collapsed="false">
      <c r="A30971" s="0" t="s">
        <v>20680</v>
      </c>
      <c r="B30971" s="0" t="n">
        <f aca="false">HOUR(C30971)</f>
        <v>6</v>
      </c>
      <c r="C30971" s="1" t="n">
        <v>41379.2722222222</v>
      </c>
      <c r="D30971" s="0" t="s">
        <v>54774</v>
      </c>
    </row>
    <row r="30972" customFormat="false" ht="15" hidden="false" customHeight="false" outlineLevel="0" collapsed="false">
      <c r="A30972" s="0" t="s">
        <v>15048</v>
      </c>
      <c r="B30972" s="0" t="n">
        <f aca="false">HOUR(C30972)</f>
        <v>6</v>
      </c>
      <c r="C30972" s="1" t="n">
        <v>41379.2722222222</v>
      </c>
      <c r="D30972" s="0" t="s">
        <v>54775</v>
      </c>
    </row>
    <row r="30973" customFormat="false" ht="15" hidden="false" customHeight="false" outlineLevel="0" collapsed="false">
      <c r="A30973" s="0" t="s">
        <v>15048</v>
      </c>
      <c r="B30973" s="0" t="n">
        <f aca="false">HOUR(C30973)</f>
        <v>6</v>
      </c>
      <c r="C30973" s="1" t="n">
        <v>41379.2722222222</v>
      </c>
      <c r="D30973" s="0" t="s">
        <v>54776</v>
      </c>
    </row>
    <row r="30974" customFormat="false" ht="15" hidden="false" customHeight="false" outlineLevel="0" collapsed="false">
      <c r="A30974" s="0" t="s">
        <v>54777</v>
      </c>
      <c r="B30974" s="0" t="n">
        <f aca="false">HOUR(C30974)</f>
        <v>6</v>
      </c>
      <c r="C30974" s="1" t="n">
        <v>41379.2722222222</v>
      </c>
      <c r="D30974" s="0" t="s">
        <v>54778</v>
      </c>
    </row>
    <row r="30975" customFormat="false" ht="15" hidden="false" customHeight="false" outlineLevel="0" collapsed="false">
      <c r="A30975" s="0" t="s">
        <v>54779</v>
      </c>
      <c r="B30975" s="0" t="n">
        <f aca="false">HOUR(C30975)</f>
        <v>6</v>
      </c>
      <c r="C30975" s="1" t="n">
        <v>41379.2722222222</v>
      </c>
      <c r="D30975" s="0" t="s">
        <v>54780</v>
      </c>
    </row>
    <row r="30976" customFormat="false" ht="15" hidden="false" customHeight="false" outlineLevel="0" collapsed="false">
      <c r="A30976" s="0" t="s">
        <v>54781</v>
      </c>
      <c r="B30976" s="0" t="n">
        <f aca="false">HOUR(C30976)</f>
        <v>6</v>
      </c>
      <c r="C30976" s="1" t="n">
        <v>41379.2722222222</v>
      </c>
      <c r="D30976" s="0" t="s">
        <v>54782</v>
      </c>
    </row>
    <row r="30977" customFormat="false" ht="15" hidden="false" customHeight="false" outlineLevel="0" collapsed="false">
      <c r="A30977" s="0" t="s">
        <v>54783</v>
      </c>
      <c r="B30977" s="0" t="n">
        <f aca="false">HOUR(C30977)</f>
        <v>6</v>
      </c>
      <c r="C30977" s="1" t="n">
        <v>41379.2722222222</v>
      </c>
      <c r="D30977" s="0" t="s">
        <v>54784</v>
      </c>
    </row>
    <row r="30978" customFormat="false" ht="15" hidden="false" customHeight="false" outlineLevel="0" collapsed="false">
      <c r="A30978" s="0" t="s">
        <v>54785</v>
      </c>
      <c r="B30978" s="0" t="n">
        <f aca="false">HOUR(C30978)</f>
        <v>6</v>
      </c>
      <c r="C30978" s="1" t="n">
        <v>41379.2722222222</v>
      </c>
      <c r="D30978" s="0" t="s">
        <v>54786</v>
      </c>
    </row>
    <row r="30979" customFormat="false" ht="15" hidden="false" customHeight="false" outlineLevel="0" collapsed="false">
      <c r="A30979" s="0" t="s">
        <v>54787</v>
      </c>
      <c r="B30979" s="0" t="n">
        <f aca="false">HOUR(C30979)</f>
        <v>6</v>
      </c>
      <c r="C30979" s="1" t="n">
        <v>41379.2722222222</v>
      </c>
      <c r="D30979" s="0" t="s">
        <v>54788</v>
      </c>
    </row>
    <row r="30980" customFormat="false" ht="15" hidden="false" customHeight="false" outlineLevel="0" collapsed="false">
      <c r="A30980" s="0" t="s">
        <v>54789</v>
      </c>
      <c r="B30980" s="0" t="n">
        <f aca="false">HOUR(C30980)</f>
        <v>6</v>
      </c>
      <c r="C30980" s="1" t="n">
        <v>41379.2722222222</v>
      </c>
      <c r="D30980" s="0" t="s">
        <v>54790</v>
      </c>
    </row>
    <row r="30981" customFormat="false" ht="15" hidden="false" customHeight="false" outlineLevel="0" collapsed="false">
      <c r="A30981" s="0" t="s">
        <v>20302</v>
      </c>
      <c r="B30981" s="0" t="n">
        <f aca="false">HOUR(C30981)</f>
        <v>6</v>
      </c>
      <c r="C30981" s="1" t="n">
        <v>41379.2722222222</v>
      </c>
      <c r="D30981" s="0" t="s">
        <v>54791</v>
      </c>
    </row>
    <row r="30982" customFormat="false" ht="15" hidden="false" customHeight="false" outlineLevel="0" collapsed="false">
      <c r="A30982" s="0" t="s">
        <v>18290</v>
      </c>
      <c r="B30982" s="0" t="n">
        <f aca="false">HOUR(C30982)</f>
        <v>6</v>
      </c>
      <c r="C30982" s="1" t="n">
        <v>41379.2722222222</v>
      </c>
      <c r="D30982" s="0" t="s">
        <v>54792</v>
      </c>
    </row>
    <row r="30983" customFormat="false" ht="15" hidden="false" customHeight="false" outlineLevel="0" collapsed="false">
      <c r="A30983" s="0" t="s">
        <v>54793</v>
      </c>
      <c r="B30983" s="0" t="n">
        <f aca="false">HOUR(C30983)</f>
        <v>6</v>
      </c>
      <c r="C30983" s="1" t="n">
        <v>41379.2722222222</v>
      </c>
      <c r="D30983" s="0" t="s">
        <v>54794</v>
      </c>
    </row>
    <row r="30984" customFormat="false" ht="15" hidden="false" customHeight="false" outlineLevel="0" collapsed="false">
      <c r="A30984" s="0" t="s">
        <v>54795</v>
      </c>
      <c r="B30984" s="0" t="n">
        <f aca="false">HOUR(C30984)</f>
        <v>6</v>
      </c>
      <c r="C30984" s="1" t="n">
        <v>41379.2722222222</v>
      </c>
      <c r="D30984" s="0" t="s">
        <v>54796</v>
      </c>
    </row>
    <row r="30985" customFormat="false" ht="15" hidden="false" customHeight="false" outlineLevel="0" collapsed="false">
      <c r="A30985" s="0" t="s">
        <v>54797</v>
      </c>
      <c r="B30985" s="0" t="n">
        <f aca="false">HOUR(C30985)</f>
        <v>6</v>
      </c>
      <c r="C30985" s="1" t="n">
        <v>41379.2722222222</v>
      </c>
      <c r="D30985" s="0" t="s">
        <v>54798</v>
      </c>
    </row>
    <row r="30986" customFormat="false" ht="15" hidden="false" customHeight="false" outlineLevel="0" collapsed="false">
      <c r="A30986" s="0" t="s">
        <v>54799</v>
      </c>
      <c r="B30986" s="0" t="n">
        <f aca="false">HOUR(C30986)</f>
        <v>6</v>
      </c>
      <c r="C30986" s="1" t="n">
        <v>41379.2722222222</v>
      </c>
      <c r="D30986" s="0" t="s">
        <v>54800</v>
      </c>
    </row>
    <row r="30987" customFormat="false" ht="15" hidden="false" customHeight="false" outlineLevel="0" collapsed="false">
      <c r="A30987" s="0" t="s">
        <v>54801</v>
      </c>
      <c r="B30987" s="0" t="n">
        <f aca="false">HOUR(C30987)</f>
        <v>6</v>
      </c>
      <c r="C30987" s="1" t="n">
        <v>41379.2722222222</v>
      </c>
      <c r="D30987" s="0" t="s">
        <v>54802</v>
      </c>
    </row>
    <row r="30988" customFormat="false" ht="15" hidden="false" customHeight="false" outlineLevel="0" collapsed="false">
      <c r="A30988" s="0" t="s">
        <v>54803</v>
      </c>
      <c r="B30988" s="0" t="n">
        <f aca="false">HOUR(C30988)</f>
        <v>6</v>
      </c>
      <c r="C30988" s="1" t="n">
        <v>41379.2722222222</v>
      </c>
      <c r="D30988" s="0" t="s">
        <v>54804</v>
      </c>
    </row>
    <row r="30989" customFormat="false" ht="15" hidden="false" customHeight="false" outlineLevel="0" collapsed="false">
      <c r="A30989" s="0" t="s">
        <v>54805</v>
      </c>
      <c r="B30989" s="0" t="n">
        <f aca="false">HOUR(C30989)</f>
        <v>6</v>
      </c>
      <c r="C30989" s="1" t="n">
        <v>41379.2722222222</v>
      </c>
      <c r="D30989" s="0" t="s">
        <v>54806</v>
      </c>
    </row>
    <row r="30990" customFormat="false" ht="15" hidden="false" customHeight="false" outlineLevel="0" collapsed="false">
      <c r="A30990" s="0" t="s">
        <v>502</v>
      </c>
      <c r="B30990" s="0" t="n">
        <f aca="false">HOUR(C30990)</f>
        <v>6</v>
      </c>
      <c r="C30990" s="1" t="n">
        <v>41379.2722222222</v>
      </c>
      <c r="D30990" s="0" t="s">
        <v>54807</v>
      </c>
    </row>
    <row r="30991" customFormat="false" ht="15" hidden="false" customHeight="false" outlineLevel="0" collapsed="false">
      <c r="A30991" s="0" t="s">
        <v>54808</v>
      </c>
      <c r="B30991" s="0" t="n">
        <f aca="false">HOUR(C30991)</f>
        <v>6</v>
      </c>
      <c r="C30991" s="1" t="n">
        <v>41379.2722222222</v>
      </c>
      <c r="D30991" s="0" t="s">
        <v>54809</v>
      </c>
    </row>
    <row r="30992" customFormat="false" ht="15" hidden="false" customHeight="false" outlineLevel="0" collapsed="false">
      <c r="A30992" s="0" t="s">
        <v>54810</v>
      </c>
      <c r="B30992" s="0" t="n">
        <f aca="false">HOUR(C30992)</f>
        <v>6</v>
      </c>
      <c r="C30992" s="1" t="n">
        <v>41379.2722222222</v>
      </c>
      <c r="D30992" s="0" t="s">
        <v>54811</v>
      </c>
    </row>
    <row r="30993" customFormat="false" ht="15" hidden="false" customHeight="false" outlineLevel="0" collapsed="false">
      <c r="A30993" s="0" t="s">
        <v>1067</v>
      </c>
      <c r="B30993" s="0" t="n">
        <f aca="false">HOUR(C30993)</f>
        <v>6</v>
      </c>
      <c r="C30993" s="1" t="n">
        <v>41379.2722222222</v>
      </c>
      <c r="D30993" s="0" t="s">
        <v>54812</v>
      </c>
    </row>
    <row r="30994" customFormat="false" ht="15" hidden="false" customHeight="false" outlineLevel="0" collapsed="false">
      <c r="A30994" s="0" t="s">
        <v>54813</v>
      </c>
      <c r="B30994" s="0" t="n">
        <f aca="false">HOUR(C30994)</f>
        <v>6</v>
      </c>
      <c r="C30994" s="1" t="n">
        <v>41379.2722222222</v>
      </c>
      <c r="D30994" s="0" t="s">
        <v>54814</v>
      </c>
    </row>
    <row r="30995" customFormat="false" ht="15" hidden="false" customHeight="false" outlineLevel="0" collapsed="false">
      <c r="A30995" s="0" t="s">
        <v>54815</v>
      </c>
      <c r="B30995" s="0" t="n">
        <f aca="false">HOUR(C30995)</f>
        <v>6</v>
      </c>
      <c r="C30995" s="1" t="n">
        <v>41379.2722222222</v>
      </c>
      <c r="D30995" s="0" t="s">
        <v>54816</v>
      </c>
    </row>
    <row r="30996" customFormat="false" ht="15" hidden="false" customHeight="false" outlineLevel="0" collapsed="false">
      <c r="A30996" s="0" t="s">
        <v>49978</v>
      </c>
      <c r="B30996" s="0" t="n">
        <f aca="false">HOUR(C30996)</f>
        <v>6</v>
      </c>
      <c r="C30996" s="1" t="n">
        <v>41379.2722222222</v>
      </c>
      <c r="D30996" s="0" t="s">
        <v>54817</v>
      </c>
    </row>
    <row r="30997" customFormat="false" ht="15" hidden="false" customHeight="false" outlineLevel="0" collapsed="false">
      <c r="A30997" s="0" t="s">
        <v>54818</v>
      </c>
      <c r="B30997" s="0" t="n">
        <f aca="false">HOUR(C30997)</f>
        <v>6</v>
      </c>
      <c r="C30997" s="1" t="n">
        <v>41379.2722222222</v>
      </c>
      <c r="D30997" s="0" t="s">
        <v>54819</v>
      </c>
    </row>
    <row r="30998" customFormat="false" ht="15" hidden="false" customHeight="false" outlineLevel="0" collapsed="false">
      <c r="A30998" s="0" t="s">
        <v>54820</v>
      </c>
      <c r="B30998" s="0" t="n">
        <f aca="false">HOUR(C30998)</f>
        <v>6</v>
      </c>
      <c r="C30998" s="1" t="n">
        <v>41379.2729166667</v>
      </c>
      <c r="D30998" s="0" t="s">
        <v>54821</v>
      </c>
    </row>
    <row r="30999" customFormat="false" ht="15" hidden="false" customHeight="false" outlineLevel="0" collapsed="false">
      <c r="A30999" s="0" t="s">
        <v>54822</v>
      </c>
      <c r="B30999" s="0" t="n">
        <f aca="false">HOUR(C30999)</f>
        <v>6</v>
      </c>
      <c r="C30999" s="1" t="n">
        <v>41379.2729166667</v>
      </c>
      <c r="D30999" s="0" t="s">
        <v>54823</v>
      </c>
    </row>
    <row r="31000" customFormat="false" ht="15" hidden="false" customHeight="false" outlineLevel="0" collapsed="false">
      <c r="A31000" s="0" t="s">
        <v>54824</v>
      </c>
      <c r="B31000" s="0" t="n">
        <f aca="false">HOUR(C31000)</f>
        <v>6</v>
      </c>
      <c r="C31000" s="1" t="n">
        <v>41379.2729166667</v>
      </c>
      <c r="D31000" s="0" t="s">
        <v>54825</v>
      </c>
    </row>
    <row r="31001" customFormat="false" ht="15" hidden="false" customHeight="false" outlineLevel="0" collapsed="false">
      <c r="A31001" s="0" t="s">
        <v>31345</v>
      </c>
      <c r="B31001" s="0" t="n">
        <f aca="false">HOUR(C31001)</f>
        <v>6</v>
      </c>
      <c r="C31001" s="1" t="n">
        <v>41379.2729166667</v>
      </c>
      <c r="D31001" s="0" t="s">
        <v>54826</v>
      </c>
    </row>
    <row r="31002" customFormat="false" ht="15" hidden="false" customHeight="false" outlineLevel="0" collapsed="false">
      <c r="A31002" s="0" t="s">
        <v>54827</v>
      </c>
      <c r="B31002" s="0" t="n">
        <f aca="false">HOUR(C31002)</f>
        <v>6</v>
      </c>
      <c r="C31002" s="1" t="n">
        <v>41379.2729166667</v>
      </c>
      <c r="D31002" s="0" t="s">
        <v>54828</v>
      </c>
    </row>
    <row r="31003" customFormat="false" ht="15" hidden="false" customHeight="false" outlineLevel="0" collapsed="false">
      <c r="A31003" s="0" t="s">
        <v>54829</v>
      </c>
      <c r="B31003" s="0" t="n">
        <f aca="false">HOUR(C31003)</f>
        <v>6</v>
      </c>
      <c r="C31003" s="1" t="n">
        <v>41379.2729166667</v>
      </c>
      <c r="D31003" s="0" t="s">
        <v>54830</v>
      </c>
    </row>
    <row r="31004" customFormat="false" ht="15" hidden="false" customHeight="false" outlineLevel="0" collapsed="false">
      <c r="A31004" s="0" t="s">
        <v>38112</v>
      </c>
      <c r="B31004" s="0" t="n">
        <f aca="false">HOUR(C31004)</f>
        <v>6</v>
      </c>
      <c r="C31004" s="1" t="n">
        <v>41379.2729166667</v>
      </c>
      <c r="D31004" s="0" t="s">
        <v>54831</v>
      </c>
    </row>
    <row r="31005" customFormat="false" ht="15" hidden="false" customHeight="false" outlineLevel="0" collapsed="false">
      <c r="A31005" s="0" t="s">
        <v>54832</v>
      </c>
      <c r="B31005" s="0" t="n">
        <f aca="false">HOUR(C31005)</f>
        <v>6</v>
      </c>
      <c r="C31005" s="1" t="n">
        <v>41379.2729166667</v>
      </c>
      <c r="D31005" s="0" t="s">
        <v>54833</v>
      </c>
    </row>
    <row r="31006" customFormat="false" ht="15" hidden="false" customHeight="false" outlineLevel="0" collapsed="false">
      <c r="A31006" s="0" t="s">
        <v>54834</v>
      </c>
      <c r="B31006" s="0" t="n">
        <f aca="false">HOUR(C31006)</f>
        <v>6</v>
      </c>
      <c r="C31006" s="1" t="n">
        <v>41379.2729166667</v>
      </c>
      <c r="D31006" s="0" t="s">
        <v>54835</v>
      </c>
    </row>
    <row r="31007" customFormat="false" ht="15" hidden="false" customHeight="false" outlineLevel="0" collapsed="false">
      <c r="A31007" s="0" t="s">
        <v>54836</v>
      </c>
      <c r="B31007" s="0" t="n">
        <f aca="false">HOUR(C31007)</f>
        <v>6</v>
      </c>
      <c r="C31007" s="1" t="n">
        <v>41379.2729166667</v>
      </c>
      <c r="D31007" s="0" t="s">
        <v>54837</v>
      </c>
    </row>
    <row r="31008" customFormat="false" ht="15" hidden="false" customHeight="false" outlineLevel="0" collapsed="false">
      <c r="A31008" s="0" t="s">
        <v>52895</v>
      </c>
      <c r="B31008" s="0" t="n">
        <f aca="false">HOUR(C31008)</f>
        <v>6</v>
      </c>
      <c r="C31008" s="1" t="n">
        <v>41379.2729166667</v>
      </c>
      <c r="D31008" s="0" t="s">
        <v>54838</v>
      </c>
    </row>
    <row r="31009" customFormat="false" ht="15" hidden="false" customHeight="false" outlineLevel="0" collapsed="false">
      <c r="A31009" s="0" t="s">
        <v>11056</v>
      </c>
      <c r="B31009" s="0" t="n">
        <f aca="false">HOUR(C31009)</f>
        <v>6</v>
      </c>
      <c r="C31009" s="1" t="n">
        <v>41379.2729166667</v>
      </c>
      <c r="D31009" s="0" t="s">
        <v>54839</v>
      </c>
    </row>
    <row r="31010" customFormat="false" ht="15" hidden="false" customHeight="false" outlineLevel="0" collapsed="false">
      <c r="A31010" s="0" t="s">
        <v>54840</v>
      </c>
      <c r="B31010" s="0" t="n">
        <f aca="false">HOUR(C31010)</f>
        <v>6</v>
      </c>
      <c r="C31010" s="1" t="n">
        <v>41379.2729166667</v>
      </c>
      <c r="D31010" s="0" t="s">
        <v>54841</v>
      </c>
    </row>
    <row r="31011" customFormat="false" ht="15" hidden="false" customHeight="false" outlineLevel="0" collapsed="false">
      <c r="A31011" s="0" t="s">
        <v>54842</v>
      </c>
      <c r="B31011" s="0" t="n">
        <f aca="false">HOUR(C31011)</f>
        <v>6</v>
      </c>
      <c r="C31011" s="1" t="n">
        <v>41379.2729166667</v>
      </c>
      <c r="D31011" s="0" t="s">
        <v>54843</v>
      </c>
    </row>
    <row r="31012" customFormat="false" ht="15" hidden="false" customHeight="false" outlineLevel="0" collapsed="false">
      <c r="A31012" s="0" t="s">
        <v>54844</v>
      </c>
      <c r="B31012" s="0" t="n">
        <f aca="false">HOUR(C31012)</f>
        <v>6</v>
      </c>
      <c r="C31012" s="1" t="n">
        <v>41379.2729166667</v>
      </c>
      <c r="D31012" s="0" t="s">
        <v>54845</v>
      </c>
    </row>
    <row r="31013" customFormat="false" ht="15" hidden="false" customHeight="false" outlineLevel="0" collapsed="false">
      <c r="A31013" s="0" t="s">
        <v>38847</v>
      </c>
      <c r="B31013" s="0" t="n">
        <f aca="false">HOUR(C31013)</f>
        <v>6</v>
      </c>
      <c r="C31013" s="1" t="n">
        <v>41379.2729166667</v>
      </c>
      <c r="D31013" s="0" t="s">
        <v>54846</v>
      </c>
    </row>
    <row r="31014" customFormat="false" ht="15" hidden="false" customHeight="false" outlineLevel="0" collapsed="false">
      <c r="A31014" s="0" t="s">
        <v>38847</v>
      </c>
      <c r="B31014" s="0" t="n">
        <f aca="false">HOUR(C31014)</f>
        <v>6</v>
      </c>
      <c r="C31014" s="1" t="n">
        <v>41379.2729166667</v>
      </c>
      <c r="D31014" s="0" t="s">
        <v>54847</v>
      </c>
    </row>
    <row r="31015" customFormat="false" ht="15" hidden="false" customHeight="false" outlineLevel="0" collapsed="false">
      <c r="A31015" s="0" t="s">
        <v>54848</v>
      </c>
      <c r="B31015" s="0" t="n">
        <f aca="false">HOUR(C31015)</f>
        <v>6</v>
      </c>
      <c r="C31015" s="1" t="n">
        <v>41379.2729166667</v>
      </c>
      <c r="D31015" s="0" t="s">
        <v>54849</v>
      </c>
    </row>
    <row r="31016" customFormat="false" ht="15" hidden="false" customHeight="false" outlineLevel="0" collapsed="false">
      <c r="A31016" s="0" t="s">
        <v>54850</v>
      </c>
      <c r="B31016" s="0" t="n">
        <f aca="false">HOUR(C31016)</f>
        <v>6</v>
      </c>
      <c r="C31016" s="1" t="n">
        <v>41379.2729166667</v>
      </c>
      <c r="D31016" s="0" t="s">
        <v>54851</v>
      </c>
    </row>
    <row r="31017" customFormat="false" ht="15" hidden="false" customHeight="false" outlineLevel="0" collapsed="false">
      <c r="A31017" s="0" t="s">
        <v>53845</v>
      </c>
      <c r="B31017" s="0" t="n">
        <f aca="false">HOUR(C31017)</f>
        <v>6</v>
      </c>
      <c r="C31017" s="1" t="n">
        <v>41379.2729166667</v>
      </c>
      <c r="D31017" s="0" t="s">
        <v>54852</v>
      </c>
    </row>
    <row r="31018" customFormat="false" ht="15" hidden="false" customHeight="false" outlineLevel="0" collapsed="false">
      <c r="A31018" s="0" t="s">
        <v>54853</v>
      </c>
      <c r="B31018" s="0" t="n">
        <f aca="false">HOUR(C31018)</f>
        <v>6</v>
      </c>
      <c r="C31018" s="1" t="n">
        <v>41379.2729166667</v>
      </c>
      <c r="D31018" s="0" t="s">
        <v>54854</v>
      </c>
    </row>
    <row r="31019" customFormat="false" ht="15" hidden="false" customHeight="false" outlineLevel="0" collapsed="false">
      <c r="A31019" s="0" t="s">
        <v>54855</v>
      </c>
      <c r="B31019" s="0" t="n">
        <f aca="false">HOUR(C31019)</f>
        <v>6</v>
      </c>
      <c r="C31019" s="1" t="n">
        <v>41379.2729166667</v>
      </c>
      <c r="D31019" s="0" t="s">
        <v>54856</v>
      </c>
    </row>
    <row r="31020" customFormat="false" ht="15" hidden="false" customHeight="false" outlineLevel="0" collapsed="false">
      <c r="A31020" s="0" t="s">
        <v>54857</v>
      </c>
      <c r="B31020" s="0" t="n">
        <f aca="false">HOUR(C31020)</f>
        <v>6</v>
      </c>
      <c r="C31020" s="1" t="n">
        <v>41379.2729166667</v>
      </c>
      <c r="D31020" s="0" t="s">
        <v>54858</v>
      </c>
    </row>
    <row r="31021" customFormat="false" ht="15" hidden="false" customHeight="false" outlineLevel="0" collapsed="false">
      <c r="A31021" s="0" t="s">
        <v>54859</v>
      </c>
      <c r="B31021" s="0" t="n">
        <f aca="false">HOUR(C31021)</f>
        <v>6</v>
      </c>
      <c r="C31021" s="1" t="n">
        <v>41379.2729166667</v>
      </c>
      <c r="D31021" s="0" t="s">
        <v>54860</v>
      </c>
    </row>
    <row r="31022" customFormat="false" ht="15" hidden="false" customHeight="false" outlineLevel="0" collapsed="false">
      <c r="A31022" s="0" t="s">
        <v>1371</v>
      </c>
      <c r="B31022" s="0" t="n">
        <f aca="false">HOUR(C31022)</f>
        <v>6</v>
      </c>
      <c r="C31022" s="1" t="n">
        <v>41379.2729166667</v>
      </c>
      <c r="D31022" s="0" t="s">
        <v>54861</v>
      </c>
    </row>
    <row r="31023" customFormat="false" ht="15" hidden="false" customHeight="false" outlineLevel="0" collapsed="false">
      <c r="A31023" s="0" t="s">
        <v>54862</v>
      </c>
      <c r="B31023" s="0" t="n">
        <f aca="false">HOUR(C31023)</f>
        <v>6</v>
      </c>
      <c r="C31023" s="1" t="n">
        <v>41379.2729166667</v>
      </c>
      <c r="D31023" s="0" t="s">
        <v>54863</v>
      </c>
    </row>
    <row r="31024" customFormat="false" ht="15" hidden="false" customHeight="false" outlineLevel="0" collapsed="false">
      <c r="A31024" s="0" t="s">
        <v>54864</v>
      </c>
      <c r="B31024" s="0" t="n">
        <f aca="false">HOUR(C31024)</f>
        <v>6</v>
      </c>
      <c r="C31024" s="1" t="n">
        <v>41379.2729166667</v>
      </c>
      <c r="D31024" s="0" t="s">
        <v>54865</v>
      </c>
    </row>
    <row r="31025" customFormat="false" ht="15" hidden="false" customHeight="false" outlineLevel="0" collapsed="false">
      <c r="A31025" s="0" t="s">
        <v>54866</v>
      </c>
      <c r="B31025" s="0" t="n">
        <f aca="false">HOUR(C31025)</f>
        <v>6</v>
      </c>
      <c r="C31025" s="1" t="n">
        <v>41379.2729166667</v>
      </c>
      <c r="D31025" s="0" t="s">
        <v>54867</v>
      </c>
    </row>
    <row r="31026" customFormat="false" ht="15" hidden="false" customHeight="false" outlineLevel="0" collapsed="false">
      <c r="A31026" s="0" t="s">
        <v>53734</v>
      </c>
      <c r="B31026" s="0" t="n">
        <f aca="false">HOUR(C31026)</f>
        <v>6</v>
      </c>
      <c r="C31026" s="1" t="n">
        <v>41379.2729166667</v>
      </c>
      <c r="D31026" s="0" t="s">
        <v>54868</v>
      </c>
    </row>
    <row r="31027" customFormat="false" ht="15" hidden="false" customHeight="false" outlineLevel="0" collapsed="false">
      <c r="A31027" s="0" t="s">
        <v>54869</v>
      </c>
      <c r="B31027" s="0" t="n">
        <f aca="false">HOUR(C31027)</f>
        <v>6</v>
      </c>
      <c r="C31027" s="1" t="n">
        <v>41379.2729166667</v>
      </c>
      <c r="D31027" s="0" t="s">
        <v>54870</v>
      </c>
    </row>
    <row r="31028" customFormat="false" ht="15" hidden="false" customHeight="false" outlineLevel="0" collapsed="false">
      <c r="A31028" s="0" t="s">
        <v>54871</v>
      </c>
      <c r="B31028" s="0" t="n">
        <f aca="false">HOUR(C31028)</f>
        <v>6</v>
      </c>
      <c r="C31028" s="1" t="n">
        <v>41379.2729166667</v>
      </c>
      <c r="D31028" s="0" t="s">
        <v>54872</v>
      </c>
    </row>
    <row r="31029" customFormat="false" ht="15" hidden="false" customHeight="false" outlineLevel="0" collapsed="false">
      <c r="A31029" s="0" t="s">
        <v>37740</v>
      </c>
      <c r="B31029" s="0" t="n">
        <f aca="false">HOUR(C31029)</f>
        <v>6</v>
      </c>
      <c r="C31029" s="1" t="n">
        <v>41379.2729166667</v>
      </c>
      <c r="D31029" s="0" t="s">
        <v>54873</v>
      </c>
    </row>
    <row r="31030" customFormat="false" ht="15" hidden="false" customHeight="false" outlineLevel="0" collapsed="false">
      <c r="A31030" s="0" t="s">
        <v>54874</v>
      </c>
      <c r="B31030" s="0" t="n">
        <f aca="false">HOUR(C31030)</f>
        <v>6</v>
      </c>
      <c r="C31030" s="1" t="n">
        <v>41379.2729166667</v>
      </c>
      <c r="D31030" s="0" t="s">
        <v>54875</v>
      </c>
    </row>
    <row r="31031" customFormat="false" ht="15" hidden="false" customHeight="false" outlineLevel="0" collapsed="false">
      <c r="A31031" s="0" t="s">
        <v>33568</v>
      </c>
      <c r="B31031" s="0" t="n">
        <f aca="false">HOUR(C31031)</f>
        <v>6</v>
      </c>
      <c r="C31031" s="1" t="n">
        <v>41379.2729166667</v>
      </c>
      <c r="D31031" s="0" t="s">
        <v>54876</v>
      </c>
    </row>
    <row r="31032" customFormat="false" ht="15" hidden="false" customHeight="false" outlineLevel="0" collapsed="false">
      <c r="A31032" s="0" t="s">
        <v>54877</v>
      </c>
      <c r="B31032" s="0" t="n">
        <f aca="false">HOUR(C31032)</f>
        <v>6</v>
      </c>
      <c r="C31032" s="1" t="n">
        <v>41379.2729166667</v>
      </c>
      <c r="D31032" s="0" t="s">
        <v>54878</v>
      </c>
    </row>
    <row r="31033" customFormat="false" ht="15" hidden="false" customHeight="false" outlineLevel="0" collapsed="false">
      <c r="A31033" s="0" t="s">
        <v>54879</v>
      </c>
      <c r="B31033" s="0" t="n">
        <f aca="false">HOUR(C31033)</f>
        <v>6</v>
      </c>
      <c r="C31033" s="1" t="n">
        <v>41379.2729166667</v>
      </c>
      <c r="D31033" s="0" t="s">
        <v>54880</v>
      </c>
    </row>
    <row r="31034" customFormat="false" ht="15" hidden="false" customHeight="false" outlineLevel="0" collapsed="false">
      <c r="A31034" s="0" t="s">
        <v>54881</v>
      </c>
      <c r="B31034" s="0" t="n">
        <f aca="false">HOUR(C31034)</f>
        <v>6</v>
      </c>
      <c r="C31034" s="1" t="n">
        <v>41379.2729166667</v>
      </c>
      <c r="D31034" s="0" t="s">
        <v>54882</v>
      </c>
    </row>
    <row r="31035" customFormat="false" ht="15" hidden="false" customHeight="false" outlineLevel="0" collapsed="false">
      <c r="A31035" s="0" t="s">
        <v>54375</v>
      </c>
      <c r="B31035" s="0" t="n">
        <f aca="false">HOUR(C31035)</f>
        <v>6</v>
      </c>
      <c r="C31035" s="1" t="n">
        <v>41379.2729166667</v>
      </c>
      <c r="D31035" s="0" t="s">
        <v>54883</v>
      </c>
    </row>
    <row r="31036" customFormat="false" ht="15" hidden="false" customHeight="false" outlineLevel="0" collapsed="false">
      <c r="A31036" s="0" t="s">
        <v>54884</v>
      </c>
      <c r="B31036" s="0" t="n">
        <f aca="false">HOUR(C31036)</f>
        <v>6</v>
      </c>
      <c r="C31036" s="1" t="n">
        <v>41379.2729166667</v>
      </c>
      <c r="D31036" s="0" t="s">
        <v>54885</v>
      </c>
    </row>
    <row r="31037" customFormat="false" ht="15" hidden="false" customHeight="false" outlineLevel="0" collapsed="false">
      <c r="A31037" s="0" t="s">
        <v>54886</v>
      </c>
      <c r="B31037" s="0" t="n">
        <f aca="false">HOUR(C31037)</f>
        <v>6</v>
      </c>
      <c r="C31037" s="1" t="n">
        <v>41379.2729166667</v>
      </c>
      <c r="D31037" s="0" t="s">
        <v>54887</v>
      </c>
    </row>
    <row r="31038" customFormat="false" ht="15" hidden="false" customHeight="false" outlineLevel="0" collapsed="false">
      <c r="A31038" s="0" t="s">
        <v>28062</v>
      </c>
      <c r="B31038" s="0" t="n">
        <f aca="false">HOUR(C31038)</f>
        <v>6</v>
      </c>
      <c r="C31038" s="1" t="n">
        <v>41379.2729166667</v>
      </c>
      <c r="D31038" s="0" t="s">
        <v>54888</v>
      </c>
    </row>
    <row r="31039" customFormat="false" ht="15" hidden="false" customHeight="false" outlineLevel="0" collapsed="false">
      <c r="A31039" s="0" t="s">
        <v>6719</v>
      </c>
      <c r="B31039" s="0" t="n">
        <f aca="false">HOUR(C31039)</f>
        <v>6</v>
      </c>
      <c r="C31039" s="1" t="n">
        <v>41379.2729166667</v>
      </c>
      <c r="D31039" s="0" t="s">
        <v>54889</v>
      </c>
    </row>
    <row r="31040" customFormat="false" ht="15" hidden="false" customHeight="false" outlineLevel="0" collapsed="false">
      <c r="A31040" s="0" t="s">
        <v>54890</v>
      </c>
      <c r="B31040" s="0" t="n">
        <f aca="false">HOUR(C31040)</f>
        <v>6</v>
      </c>
      <c r="C31040" s="1" t="n">
        <v>41379.2729166667</v>
      </c>
      <c r="D31040" s="0" t="s">
        <v>54891</v>
      </c>
    </row>
    <row r="31041" customFormat="false" ht="15" hidden="false" customHeight="false" outlineLevel="0" collapsed="false">
      <c r="A31041" s="0" t="s">
        <v>54892</v>
      </c>
      <c r="B31041" s="0" t="n">
        <f aca="false">HOUR(C31041)</f>
        <v>6</v>
      </c>
      <c r="C31041" s="1" t="n">
        <v>41379.2729166667</v>
      </c>
      <c r="D31041" s="0" t="s">
        <v>54893</v>
      </c>
    </row>
    <row r="31042" customFormat="false" ht="15" hidden="false" customHeight="false" outlineLevel="0" collapsed="false">
      <c r="A31042" s="0" t="s">
        <v>24057</v>
      </c>
      <c r="B31042" s="0" t="n">
        <f aca="false">HOUR(C31042)</f>
        <v>6</v>
      </c>
      <c r="C31042" s="1" t="n">
        <v>41379.2729166667</v>
      </c>
      <c r="D31042" s="0" t="s">
        <v>54894</v>
      </c>
    </row>
    <row r="31043" customFormat="false" ht="15" hidden="false" customHeight="false" outlineLevel="0" collapsed="false">
      <c r="A31043" s="0" t="s">
        <v>38783</v>
      </c>
      <c r="B31043" s="0" t="n">
        <f aca="false">HOUR(C31043)</f>
        <v>6</v>
      </c>
      <c r="C31043" s="1" t="n">
        <v>41379.2729166667</v>
      </c>
      <c r="D31043" s="0" t="s">
        <v>54895</v>
      </c>
    </row>
    <row r="31044" customFormat="false" ht="15" hidden="false" customHeight="false" outlineLevel="0" collapsed="false">
      <c r="A31044" s="0" t="s">
        <v>54896</v>
      </c>
      <c r="B31044" s="0" t="n">
        <f aca="false">HOUR(C31044)</f>
        <v>6</v>
      </c>
      <c r="C31044" s="1" t="n">
        <v>41379.2729166667</v>
      </c>
      <c r="D31044" s="0" t="s">
        <v>54897</v>
      </c>
    </row>
    <row r="31045" customFormat="false" ht="15" hidden="false" customHeight="false" outlineLevel="0" collapsed="false">
      <c r="A31045" s="0" t="s">
        <v>54898</v>
      </c>
      <c r="B31045" s="0" t="n">
        <f aca="false">HOUR(C31045)</f>
        <v>6</v>
      </c>
      <c r="C31045" s="1" t="n">
        <v>41379.2729166667</v>
      </c>
      <c r="D31045" s="0" t="s">
        <v>54899</v>
      </c>
    </row>
    <row r="31046" customFormat="false" ht="15" hidden="false" customHeight="false" outlineLevel="0" collapsed="false">
      <c r="A31046" s="0" t="s">
        <v>52895</v>
      </c>
      <c r="B31046" s="0" t="n">
        <f aca="false">HOUR(C31046)</f>
        <v>6</v>
      </c>
      <c r="C31046" s="1" t="n">
        <v>41379.2729166667</v>
      </c>
      <c r="D31046" s="0" t="s">
        <v>54900</v>
      </c>
    </row>
    <row r="31047" customFormat="false" ht="15" hidden="false" customHeight="false" outlineLevel="0" collapsed="false">
      <c r="A31047" s="0" t="s">
        <v>54901</v>
      </c>
      <c r="B31047" s="0" t="n">
        <f aca="false">HOUR(C31047)</f>
        <v>6</v>
      </c>
      <c r="C31047" s="1" t="n">
        <v>41379.2729166667</v>
      </c>
      <c r="D31047" s="0" t="s">
        <v>54902</v>
      </c>
    </row>
    <row r="31048" customFormat="false" ht="15" hidden="false" customHeight="false" outlineLevel="0" collapsed="false">
      <c r="A31048" s="0" t="s">
        <v>54903</v>
      </c>
      <c r="B31048" s="0" t="n">
        <f aca="false">HOUR(C31048)</f>
        <v>6</v>
      </c>
      <c r="C31048" s="1" t="n">
        <v>41379.2729166667</v>
      </c>
      <c r="D31048" s="0" t="s">
        <v>54904</v>
      </c>
    </row>
    <row r="31049" customFormat="false" ht="15" hidden="false" customHeight="false" outlineLevel="0" collapsed="false">
      <c r="A31049" s="0" t="s">
        <v>54905</v>
      </c>
      <c r="B31049" s="0" t="n">
        <f aca="false">HOUR(C31049)</f>
        <v>6</v>
      </c>
      <c r="C31049" s="1" t="n">
        <v>41379.2729166667</v>
      </c>
      <c r="D31049" s="0" t="s">
        <v>54906</v>
      </c>
    </row>
    <row r="31050" customFormat="false" ht="15" hidden="false" customHeight="false" outlineLevel="0" collapsed="false">
      <c r="A31050" s="0" t="s">
        <v>35726</v>
      </c>
      <c r="B31050" s="0" t="n">
        <f aca="false">HOUR(C31050)</f>
        <v>6</v>
      </c>
      <c r="C31050" s="1" t="n">
        <v>41379.2729166667</v>
      </c>
      <c r="D31050" s="0" t="s">
        <v>54907</v>
      </c>
    </row>
    <row r="31051" customFormat="false" ht="15" hidden="false" customHeight="false" outlineLevel="0" collapsed="false">
      <c r="A31051" s="0" t="s">
        <v>54908</v>
      </c>
      <c r="B31051" s="0" t="n">
        <f aca="false">HOUR(C31051)</f>
        <v>6</v>
      </c>
      <c r="C31051" s="1" t="n">
        <v>41379.2729166667</v>
      </c>
      <c r="D31051" s="0" t="s">
        <v>54909</v>
      </c>
    </row>
    <row r="31052" customFormat="false" ht="15" hidden="false" customHeight="false" outlineLevel="0" collapsed="false">
      <c r="A31052" s="0" t="s">
        <v>54910</v>
      </c>
      <c r="B31052" s="0" t="n">
        <f aca="false">HOUR(C31052)</f>
        <v>6</v>
      </c>
      <c r="C31052" s="1" t="n">
        <v>41379.2729166667</v>
      </c>
      <c r="D31052" s="0" t="s">
        <v>54911</v>
      </c>
    </row>
    <row r="31053" customFormat="false" ht="15" hidden="false" customHeight="false" outlineLevel="0" collapsed="false">
      <c r="A31053" s="0" t="s">
        <v>54912</v>
      </c>
      <c r="B31053" s="0" t="n">
        <f aca="false">HOUR(C31053)</f>
        <v>6</v>
      </c>
      <c r="C31053" s="1" t="n">
        <v>41379.2729166667</v>
      </c>
      <c r="D31053" s="0" t="s">
        <v>54913</v>
      </c>
    </row>
    <row r="31054" customFormat="false" ht="15" hidden="false" customHeight="false" outlineLevel="0" collapsed="false">
      <c r="A31054" s="0" t="s">
        <v>54914</v>
      </c>
      <c r="B31054" s="0" t="n">
        <f aca="false">HOUR(C31054)</f>
        <v>6</v>
      </c>
      <c r="C31054" s="1" t="n">
        <v>41379.2729166667</v>
      </c>
      <c r="D31054" s="0" t="s">
        <v>54915</v>
      </c>
    </row>
    <row r="31055" customFormat="false" ht="15" hidden="false" customHeight="false" outlineLevel="0" collapsed="false">
      <c r="A31055" s="0" t="s">
        <v>41784</v>
      </c>
      <c r="B31055" s="0" t="n">
        <f aca="false">HOUR(C31055)</f>
        <v>6</v>
      </c>
      <c r="C31055" s="1" t="n">
        <v>41379.2729166667</v>
      </c>
      <c r="D31055" s="0" t="s">
        <v>54916</v>
      </c>
    </row>
    <row r="31056" customFormat="false" ht="15" hidden="false" customHeight="false" outlineLevel="0" collapsed="false">
      <c r="A31056" s="0" t="s">
        <v>4704</v>
      </c>
      <c r="B31056" s="0" t="n">
        <f aca="false">HOUR(C31056)</f>
        <v>6</v>
      </c>
      <c r="C31056" s="1" t="n">
        <v>41379.2729166667</v>
      </c>
      <c r="D31056" s="0" t="s">
        <v>54917</v>
      </c>
    </row>
    <row r="31057" customFormat="false" ht="15" hidden="false" customHeight="false" outlineLevel="0" collapsed="false">
      <c r="A31057" s="0" t="s">
        <v>54918</v>
      </c>
      <c r="B31057" s="0" t="n">
        <f aca="false">HOUR(C31057)</f>
        <v>6</v>
      </c>
      <c r="C31057" s="1" t="n">
        <v>41379.2729166667</v>
      </c>
      <c r="D31057" s="0" t="s">
        <v>54919</v>
      </c>
    </row>
    <row r="31058" customFormat="false" ht="15" hidden="false" customHeight="false" outlineLevel="0" collapsed="false">
      <c r="A31058" s="0" t="s">
        <v>54920</v>
      </c>
      <c r="B31058" s="0" t="n">
        <f aca="false">HOUR(C31058)</f>
        <v>6</v>
      </c>
      <c r="C31058" s="1" t="n">
        <v>41379.2729166667</v>
      </c>
      <c r="D31058" s="0" t="s">
        <v>54921</v>
      </c>
    </row>
    <row r="31059" customFormat="false" ht="15" hidden="false" customHeight="false" outlineLevel="0" collapsed="false">
      <c r="A31059" s="0" t="s">
        <v>54922</v>
      </c>
      <c r="B31059" s="0" t="n">
        <f aca="false">HOUR(C31059)</f>
        <v>6</v>
      </c>
      <c r="C31059" s="1" t="n">
        <v>41379.2729166667</v>
      </c>
      <c r="D31059" s="0" t="s">
        <v>54923</v>
      </c>
    </row>
    <row r="31060" customFormat="false" ht="409.5" hidden="false" customHeight="false" outlineLevel="0" collapsed="false">
      <c r="A31060" s="0" t="s">
        <v>54924</v>
      </c>
      <c r="B31060" s="0" t="n">
        <f aca="false">HOUR(C31060)</f>
        <v>6</v>
      </c>
      <c r="C31060" s="1" t="n">
        <v>41379.2729166667</v>
      </c>
      <c r="D31060" s="3" t="s">
        <v>54925</v>
      </c>
    </row>
    <row r="31061" customFormat="false" ht="15" hidden="false" customHeight="false" outlineLevel="0" collapsed="false">
      <c r="A31061" s="0" t="s">
        <v>54926</v>
      </c>
      <c r="B31061" s="0" t="n">
        <f aca="false">HOUR(C31061)</f>
        <v>6</v>
      </c>
      <c r="C31061" s="1" t="n">
        <v>41379.2729166667</v>
      </c>
      <c r="D31061" s="0" t="s">
        <v>54927</v>
      </c>
    </row>
    <row r="31062" customFormat="false" ht="15" hidden="false" customHeight="false" outlineLevel="0" collapsed="false">
      <c r="A31062" s="0" t="s">
        <v>40025</v>
      </c>
      <c r="B31062" s="0" t="n">
        <f aca="false">HOUR(C31062)</f>
        <v>6</v>
      </c>
      <c r="C31062" s="1" t="n">
        <v>41379.2729166667</v>
      </c>
      <c r="D31062" s="0" t="s">
        <v>54928</v>
      </c>
    </row>
    <row r="31063" customFormat="false" ht="15" hidden="false" customHeight="false" outlineLevel="0" collapsed="false">
      <c r="A31063" s="0" t="s">
        <v>40025</v>
      </c>
      <c r="B31063" s="0" t="n">
        <f aca="false">HOUR(C31063)</f>
        <v>6</v>
      </c>
      <c r="C31063" s="1" t="n">
        <v>41379.2729166667</v>
      </c>
      <c r="D31063" s="0" t="s">
        <v>54929</v>
      </c>
    </row>
    <row r="31064" customFormat="false" ht="15" hidden="false" customHeight="false" outlineLevel="0" collapsed="false">
      <c r="A31064" s="0" t="s">
        <v>40025</v>
      </c>
      <c r="B31064" s="0" t="n">
        <f aca="false">HOUR(C31064)</f>
        <v>6</v>
      </c>
      <c r="C31064" s="1" t="n">
        <v>41379.2729166667</v>
      </c>
      <c r="D31064" s="0" t="s">
        <v>54930</v>
      </c>
    </row>
    <row r="31065" customFormat="false" ht="15" hidden="false" customHeight="false" outlineLevel="0" collapsed="false">
      <c r="A31065" s="0" t="s">
        <v>54931</v>
      </c>
      <c r="B31065" s="0" t="n">
        <f aca="false">HOUR(C31065)</f>
        <v>6</v>
      </c>
      <c r="C31065" s="1" t="n">
        <v>41379.2729166667</v>
      </c>
      <c r="D31065" s="0" t="s">
        <v>54932</v>
      </c>
    </row>
    <row r="31066" customFormat="false" ht="15" hidden="false" customHeight="false" outlineLevel="0" collapsed="false">
      <c r="A31066" s="0" t="s">
        <v>54933</v>
      </c>
      <c r="B31066" s="0" t="n">
        <f aca="false">HOUR(C31066)</f>
        <v>6</v>
      </c>
      <c r="C31066" s="1" t="n">
        <v>41379.2729166667</v>
      </c>
      <c r="D31066" s="0" t="s">
        <v>54934</v>
      </c>
    </row>
    <row r="31067" customFormat="false" ht="15" hidden="false" customHeight="false" outlineLevel="0" collapsed="false">
      <c r="A31067" s="0" t="s">
        <v>15956</v>
      </c>
      <c r="B31067" s="0" t="n">
        <f aca="false">HOUR(C31067)</f>
        <v>6</v>
      </c>
      <c r="C31067" s="1" t="n">
        <v>41379.2729166667</v>
      </c>
      <c r="D31067" s="0" t="s">
        <v>54935</v>
      </c>
    </row>
    <row r="31068" customFormat="false" ht="15" hidden="false" customHeight="false" outlineLevel="0" collapsed="false">
      <c r="A31068" s="0" t="s">
        <v>34899</v>
      </c>
      <c r="B31068" s="0" t="n">
        <f aca="false">HOUR(C31068)</f>
        <v>6</v>
      </c>
      <c r="C31068" s="1" t="n">
        <v>41379.2729166667</v>
      </c>
      <c r="D31068" s="0" t="s">
        <v>54936</v>
      </c>
    </row>
    <row r="31069" customFormat="false" ht="15" hidden="false" customHeight="false" outlineLevel="0" collapsed="false">
      <c r="A31069" s="0" t="s">
        <v>54937</v>
      </c>
      <c r="B31069" s="0" t="n">
        <f aca="false">HOUR(C31069)</f>
        <v>6</v>
      </c>
      <c r="C31069" s="1" t="n">
        <v>41379.2729166667</v>
      </c>
      <c r="D31069" s="0" t="s">
        <v>54938</v>
      </c>
    </row>
    <row r="31070" customFormat="false" ht="15" hidden="false" customHeight="false" outlineLevel="0" collapsed="false">
      <c r="A31070" s="0" t="s">
        <v>54939</v>
      </c>
      <c r="B31070" s="0" t="n">
        <f aca="false">HOUR(C31070)</f>
        <v>6</v>
      </c>
      <c r="C31070" s="1" t="n">
        <v>41379.2729166667</v>
      </c>
      <c r="D31070" s="0" t="s">
        <v>54940</v>
      </c>
    </row>
    <row r="31071" customFormat="false" ht="15" hidden="false" customHeight="false" outlineLevel="0" collapsed="false">
      <c r="A31071" s="0" t="s">
        <v>45153</v>
      </c>
      <c r="B31071" s="0" t="n">
        <f aca="false">HOUR(C31071)</f>
        <v>6</v>
      </c>
      <c r="C31071" s="1" t="n">
        <v>41379.2729166667</v>
      </c>
      <c r="D31071" s="0" t="s">
        <v>54941</v>
      </c>
    </row>
    <row r="31072" customFormat="false" ht="15" hidden="false" customHeight="false" outlineLevel="0" collapsed="false">
      <c r="A31072" s="0" t="s">
        <v>54942</v>
      </c>
      <c r="B31072" s="0" t="n">
        <f aca="false">HOUR(C31072)</f>
        <v>6</v>
      </c>
      <c r="C31072" s="1" t="n">
        <v>41379.2729166667</v>
      </c>
      <c r="D31072" s="0" t="s">
        <v>54943</v>
      </c>
    </row>
    <row r="31073" customFormat="false" ht="15" hidden="false" customHeight="false" outlineLevel="0" collapsed="false">
      <c r="A31073" s="0" t="s">
        <v>54944</v>
      </c>
      <c r="B31073" s="0" t="n">
        <f aca="false">HOUR(C31073)</f>
        <v>6</v>
      </c>
      <c r="C31073" s="1" t="n">
        <v>41379.2729166667</v>
      </c>
      <c r="D31073" s="0" t="s">
        <v>54945</v>
      </c>
    </row>
    <row r="31074" customFormat="false" ht="15" hidden="false" customHeight="false" outlineLevel="0" collapsed="false">
      <c r="A31074" s="0" t="s">
        <v>54946</v>
      </c>
      <c r="B31074" s="0" t="n">
        <f aca="false">HOUR(C31074)</f>
        <v>6</v>
      </c>
      <c r="C31074" s="1" t="n">
        <v>41379.2729166667</v>
      </c>
      <c r="D31074" s="0" t="s">
        <v>54947</v>
      </c>
    </row>
    <row r="31075" customFormat="false" ht="15" hidden="false" customHeight="false" outlineLevel="0" collapsed="false">
      <c r="A31075" s="0" t="s">
        <v>54948</v>
      </c>
      <c r="B31075" s="0" t="n">
        <f aca="false">HOUR(C31075)</f>
        <v>6</v>
      </c>
      <c r="C31075" s="1" t="n">
        <v>41379.2729166667</v>
      </c>
      <c r="D31075" s="0" t="s">
        <v>54949</v>
      </c>
    </row>
    <row r="31076" customFormat="false" ht="15" hidden="false" customHeight="false" outlineLevel="0" collapsed="false">
      <c r="A31076" s="0" t="s">
        <v>54950</v>
      </c>
      <c r="B31076" s="0" t="n">
        <f aca="false">HOUR(C31076)</f>
        <v>6</v>
      </c>
      <c r="C31076" s="1" t="n">
        <v>41379.2736111111</v>
      </c>
      <c r="D31076" s="0" t="s">
        <v>54951</v>
      </c>
    </row>
    <row r="31077" customFormat="false" ht="15" hidden="false" customHeight="false" outlineLevel="0" collapsed="false">
      <c r="A31077" s="0" t="s">
        <v>54952</v>
      </c>
      <c r="B31077" s="0" t="n">
        <f aca="false">HOUR(C31077)</f>
        <v>6</v>
      </c>
      <c r="C31077" s="1" t="n">
        <v>41379.2736111111</v>
      </c>
      <c r="D31077" s="0" t="s">
        <v>54953</v>
      </c>
    </row>
    <row r="31078" customFormat="false" ht="15" hidden="false" customHeight="false" outlineLevel="0" collapsed="false">
      <c r="A31078" s="0" t="s">
        <v>54954</v>
      </c>
      <c r="B31078" s="0" t="n">
        <f aca="false">HOUR(C31078)</f>
        <v>6</v>
      </c>
      <c r="C31078" s="1" t="n">
        <v>41379.2736111111</v>
      </c>
      <c r="D31078" s="0" t="s">
        <v>54955</v>
      </c>
    </row>
    <row r="31079" customFormat="false" ht="15" hidden="false" customHeight="false" outlineLevel="0" collapsed="false">
      <c r="A31079" s="0" t="s">
        <v>54956</v>
      </c>
      <c r="B31079" s="0" t="n">
        <f aca="false">HOUR(C31079)</f>
        <v>6</v>
      </c>
      <c r="C31079" s="1" t="n">
        <v>41379.2736111111</v>
      </c>
      <c r="D31079" s="0" t="s">
        <v>54957</v>
      </c>
    </row>
    <row r="31080" customFormat="false" ht="15" hidden="false" customHeight="false" outlineLevel="0" collapsed="false">
      <c r="A31080" s="0" t="s">
        <v>54289</v>
      </c>
      <c r="B31080" s="0" t="n">
        <f aca="false">HOUR(C31080)</f>
        <v>6</v>
      </c>
      <c r="C31080" s="1" t="n">
        <v>41379.2736111111</v>
      </c>
      <c r="D31080" s="0" t="s">
        <v>54958</v>
      </c>
    </row>
    <row r="31081" customFormat="false" ht="15" hidden="false" customHeight="false" outlineLevel="0" collapsed="false">
      <c r="A31081" s="0" t="s">
        <v>54959</v>
      </c>
      <c r="B31081" s="0" t="n">
        <f aca="false">HOUR(C31081)</f>
        <v>6</v>
      </c>
      <c r="C31081" s="1" t="n">
        <v>41379.2736111111</v>
      </c>
      <c r="D31081" s="0" t="s">
        <v>54960</v>
      </c>
    </row>
    <row r="31082" customFormat="false" ht="15" hidden="false" customHeight="false" outlineLevel="0" collapsed="false">
      <c r="A31082" s="0" t="n">
        <v>159347</v>
      </c>
      <c r="B31082" s="0" t="n">
        <f aca="false">HOUR(C31082)</f>
        <v>6</v>
      </c>
      <c r="C31082" s="1" t="n">
        <v>41379.2736111111</v>
      </c>
      <c r="D31082" s="0" t="s">
        <v>54961</v>
      </c>
    </row>
    <row r="31083" customFormat="false" ht="15" hidden="false" customHeight="false" outlineLevel="0" collapsed="false">
      <c r="A31083" s="0" t="s">
        <v>52069</v>
      </c>
      <c r="B31083" s="0" t="n">
        <f aca="false">HOUR(C31083)</f>
        <v>6</v>
      </c>
      <c r="C31083" s="1" t="n">
        <v>41379.2736111111</v>
      </c>
      <c r="D31083" s="0" t="s">
        <v>54962</v>
      </c>
    </row>
    <row r="31084" customFormat="false" ht="15" hidden="false" customHeight="false" outlineLevel="0" collapsed="false">
      <c r="A31084" s="0" t="s">
        <v>54963</v>
      </c>
      <c r="B31084" s="0" t="n">
        <f aca="false">HOUR(C31084)</f>
        <v>6</v>
      </c>
      <c r="C31084" s="1" t="n">
        <v>41379.2736111111</v>
      </c>
      <c r="D31084" s="0" t="s">
        <v>54964</v>
      </c>
    </row>
    <row r="31085" customFormat="false" ht="15" hidden="false" customHeight="false" outlineLevel="0" collapsed="false">
      <c r="A31085" s="0" t="s">
        <v>19446</v>
      </c>
      <c r="B31085" s="0" t="n">
        <f aca="false">HOUR(C31085)</f>
        <v>6</v>
      </c>
      <c r="C31085" s="1" t="n">
        <v>41379.2736111111</v>
      </c>
      <c r="D31085" s="0" t="s">
        <v>54965</v>
      </c>
    </row>
    <row r="31086" customFormat="false" ht="15" hidden="false" customHeight="false" outlineLevel="0" collapsed="false">
      <c r="A31086" s="0" t="s">
        <v>54966</v>
      </c>
      <c r="B31086" s="0" t="n">
        <f aca="false">HOUR(C31086)</f>
        <v>6</v>
      </c>
      <c r="C31086" s="1" t="n">
        <v>41379.2736111111</v>
      </c>
      <c r="D31086" s="0" t="s">
        <v>54967</v>
      </c>
    </row>
    <row r="31087" customFormat="false" ht="15" hidden="false" customHeight="false" outlineLevel="0" collapsed="false">
      <c r="A31087" s="0" t="s">
        <v>54968</v>
      </c>
      <c r="B31087" s="0" t="n">
        <f aca="false">HOUR(C31087)</f>
        <v>6</v>
      </c>
      <c r="C31087" s="1" t="n">
        <v>41379.2736111111</v>
      </c>
      <c r="D31087" s="0" t="s">
        <v>54969</v>
      </c>
    </row>
    <row r="31088" customFormat="false" ht="15" hidden="false" customHeight="false" outlineLevel="0" collapsed="false">
      <c r="A31088" s="0" t="s">
        <v>54970</v>
      </c>
      <c r="B31088" s="0" t="n">
        <f aca="false">HOUR(C31088)</f>
        <v>6</v>
      </c>
      <c r="C31088" s="1" t="n">
        <v>41379.2736111111</v>
      </c>
      <c r="D31088" s="0" t="s">
        <v>54971</v>
      </c>
    </row>
    <row r="31089" customFormat="false" ht="15" hidden="false" customHeight="false" outlineLevel="0" collapsed="false">
      <c r="A31089" s="0" t="s">
        <v>1001</v>
      </c>
      <c r="B31089" s="0" t="n">
        <f aca="false">HOUR(C31089)</f>
        <v>6</v>
      </c>
      <c r="C31089" s="1" t="n">
        <v>41379.2736111111</v>
      </c>
      <c r="D31089" s="0" t="s">
        <v>54972</v>
      </c>
    </row>
    <row r="31090" customFormat="false" ht="15" hidden="false" customHeight="false" outlineLevel="0" collapsed="false">
      <c r="A31090" s="0" t="s">
        <v>1001</v>
      </c>
      <c r="B31090" s="0" t="n">
        <f aca="false">HOUR(C31090)</f>
        <v>6</v>
      </c>
      <c r="C31090" s="1" t="n">
        <v>41379.2736111111</v>
      </c>
      <c r="D31090" s="0" t="s">
        <v>54973</v>
      </c>
    </row>
    <row r="31091" customFormat="false" ht="15" hidden="false" customHeight="false" outlineLevel="0" collapsed="false">
      <c r="A31091" s="0" t="s">
        <v>1001</v>
      </c>
      <c r="B31091" s="0" t="n">
        <f aca="false">HOUR(C31091)</f>
        <v>6</v>
      </c>
      <c r="C31091" s="1" t="n">
        <v>41379.2736111111</v>
      </c>
      <c r="D31091" s="0" t="s">
        <v>54974</v>
      </c>
    </row>
    <row r="31092" customFormat="false" ht="15" hidden="false" customHeight="false" outlineLevel="0" collapsed="false">
      <c r="A31092" s="0" t="s">
        <v>54975</v>
      </c>
      <c r="B31092" s="0" t="n">
        <f aca="false">HOUR(C31092)</f>
        <v>6</v>
      </c>
      <c r="C31092" s="1" t="n">
        <v>41379.2736111111</v>
      </c>
      <c r="D31092" s="0" t="s">
        <v>54976</v>
      </c>
    </row>
    <row r="31093" customFormat="false" ht="15" hidden="false" customHeight="false" outlineLevel="0" collapsed="false">
      <c r="A31093" s="0" t="s">
        <v>1001</v>
      </c>
      <c r="B31093" s="0" t="n">
        <f aca="false">HOUR(C31093)</f>
        <v>6</v>
      </c>
      <c r="C31093" s="1" t="n">
        <v>41379.2736111111</v>
      </c>
      <c r="D31093" s="0" t="s">
        <v>54977</v>
      </c>
    </row>
    <row r="31094" customFormat="false" ht="15" hidden="false" customHeight="false" outlineLevel="0" collapsed="false">
      <c r="A31094" s="0" t="s">
        <v>1001</v>
      </c>
      <c r="B31094" s="0" t="n">
        <f aca="false">HOUR(C31094)</f>
        <v>6</v>
      </c>
      <c r="C31094" s="1" t="n">
        <v>41379.2736111111</v>
      </c>
      <c r="D31094" s="0" t="s">
        <v>54978</v>
      </c>
    </row>
    <row r="31095" customFormat="false" ht="15" hidden="false" customHeight="false" outlineLevel="0" collapsed="false">
      <c r="A31095" s="0" t="s">
        <v>54979</v>
      </c>
      <c r="B31095" s="0" t="n">
        <f aca="false">HOUR(C31095)</f>
        <v>6</v>
      </c>
      <c r="C31095" s="1" t="n">
        <v>41379.2736111111</v>
      </c>
      <c r="D31095" s="0" t="s">
        <v>54980</v>
      </c>
    </row>
    <row r="31096" customFormat="false" ht="15" hidden="false" customHeight="false" outlineLevel="0" collapsed="false">
      <c r="A31096" s="0" t="s">
        <v>54981</v>
      </c>
      <c r="B31096" s="0" t="n">
        <f aca="false">HOUR(C31096)</f>
        <v>6</v>
      </c>
      <c r="C31096" s="1" t="n">
        <v>41379.2736111111</v>
      </c>
      <c r="D31096" s="0" t="s">
        <v>54982</v>
      </c>
    </row>
    <row r="31097" customFormat="false" ht="15" hidden="false" customHeight="false" outlineLevel="0" collapsed="false">
      <c r="A31097" s="0" t="s">
        <v>54983</v>
      </c>
      <c r="B31097" s="0" t="n">
        <f aca="false">HOUR(C31097)</f>
        <v>6</v>
      </c>
      <c r="C31097" s="1" t="n">
        <v>41379.2736111111</v>
      </c>
      <c r="D31097" s="0" t="s">
        <v>54984</v>
      </c>
    </row>
    <row r="31098" customFormat="false" ht="15" hidden="false" customHeight="false" outlineLevel="0" collapsed="false">
      <c r="A31098" s="0" t="s">
        <v>3374</v>
      </c>
      <c r="B31098" s="0" t="n">
        <f aca="false">HOUR(C31098)</f>
        <v>6</v>
      </c>
      <c r="C31098" s="1" t="n">
        <v>41379.2736111111</v>
      </c>
      <c r="D31098" s="0" t="s">
        <v>54985</v>
      </c>
    </row>
    <row r="31099" customFormat="false" ht="15" hidden="false" customHeight="false" outlineLevel="0" collapsed="false">
      <c r="A31099" s="0" t="s">
        <v>54986</v>
      </c>
      <c r="B31099" s="0" t="n">
        <f aca="false">HOUR(C31099)</f>
        <v>6</v>
      </c>
      <c r="C31099" s="1" t="n">
        <v>41379.2736111111</v>
      </c>
      <c r="D31099" s="0" t="s">
        <v>54987</v>
      </c>
    </row>
    <row r="31100" customFormat="false" ht="15" hidden="false" customHeight="false" outlineLevel="0" collapsed="false">
      <c r="A31100" s="0" t="s">
        <v>54988</v>
      </c>
      <c r="B31100" s="0" t="n">
        <f aca="false">HOUR(C31100)</f>
        <v>6</v>
      </c>
      <c r="C31100" s="1" t="n">
        <v>41379.2736111111</v>
      </c>
      <c r="D31100" s="0" t="s">
        <v>54989</v>
      </c>
    </row>
    <row r="31101" customFormat="false" ht="15" hidden="false" customHeight="false" outlineLevel="0" collapsed="false">
      <c r="A31101" s="0" t="s">
        <v>1713</v>
      </c>
      <c r="B31101" s="0" t="n">
        <f aca="false">HOUR(C31101)</f>
        <v>6</v>
      </c>
      <c r="C31101" s="1" t="n">
        <v>41379.2736111111</v>
      </c>
      <c r="D31101" s="0" t="s">
        <v>54990</v>
      </c>
    </row>
    <row r="31102" customFormat="false" ht="15" hidden="false" customHeight="false" outlineLevel="0" collapsed="false">
      <c r="A31102" s="0" t="s">
        <v>54991</v>
      </c>
      <c r="B31102" s="0" t="n">
        <f aca="false">HOUR(C31102)</f>
        <v>6</v>
      </c>
      <c r="C31102" s="1" t="n">
        <v>41379.2736111111</v>
      </c>
      <c r="D31102" s="0" t="s">
        <v>54992</v>
      </c>
    </row>
    <row r="31103" customFormat="false" ht="15" hidden="false" customHeight="false" outlineLevel="0" collapsed="false">
      <c r="A31103" s="0" t="s">
        <v>54993</v>
      </c>
      <c r="B31103" s="0" t="n">
        <f aca="false">HOUR(C31103)</f>
        <v>6</v>
      </c>
      <c r="C31103" s="1" t="n">
        <v>41379.2736111111</v>
      </c>
      <c r="D31103" s="0" t="s">
        <v>54994</v>
      </c>
    </row>
    <row r="31104" customFormat="false" ht="15" hidden="false" customHeight="false" outlineLevel="0" collapsed="false">
      <c r="A31104" s="0" t="s">
        <v>1023</v>
      </c>
      <c r="B31104" s="0" t="n">
        <f aca="false">HOUR(C31104)</f>
        <v>6</v>
      </c>
      <c r="C31104" s="1" t="n">
        <v>41379.2736111111</v>
      </c>
      <c r="D31104" s="0" t="s">
        <v>54995</v>
      </c>
    </row>
    <row r="31105" customFormat="false" ht="15" hidden="false" customHeight="false" outlineLevel="0" collapsed="false">
      <c r="A31105" s="0" t="s">
        <v>54996</v>
      </c>
      <c r="B31105" s="0" t="n">
        <f aca="false">HOUR(C31105)</f>
        <v>6</v>
      </c>
      <c r="C31105" s="1" t="n">
        <v>41379.2736111111</v>
      </c>
      <c r="D31105" s="0" t="s">
        <v>54997</v>
      </c>
    </row>
    <row r="31106" customFormat="false" ht="15" hidden="false" customHeight="false" outlineLevel="0" collapsed="false">
      <c r="A31106" s="0" t="s">
        <v>6502</v>
      </c>
      <c r="B31106" s="0" t="n">
        <f aca="false">HOUR(C31106)</f>
        <v>6</v>
      </c>
      <c r="C31106" s="1" t="n">
        <v>41379.2736111111</v>
      </c>
      <c r="D31106" s="0" t="s">
        <v>54998</v>
      </c>
    </row>
    <row r="31107" customFormat="false" ht="15" hidden="false" customHeight="false" outlineLevel="0" collapsed="false">
      <c r="A31107" s="0" t="s">
        <v>37223</v>
      </c>
      <c r="B31107" s="0" t="n">
        <f aca="false">HOUR(C31107)</f>
        <v>6</v>
      </c>
      <c r="C31107" s="1" t="n">
        <v>41379.2736111111</v>
      </c>
      <c r="D31107" s="0" t="s">
        <v>54999</v>
      </c>
    </row>
    <row r="31108" customFormat="false" ht="15" hidden="false" customHeight="false" outlineLevel="0" collapsed="false">
      <c r="A31108" s="0" t="s">
        <v>55000</v>
      </c>
      <c r="B31108" s="0" t="n">
        <f aca="false">HOUR(C31108)</f>
        <v>6</v>
      </c>
      <c r="C31108" s="1" t="n">
        <v>41379.2736111111</v>
      </c>
      <c r="D31108" s="0" t="s">
        <v>55001</v>
      </c>
    </row>
    <row r="31109" customFormat="false" ht="15" hidden="false" customHeight="false" outlineLevel="0" collapsed="false">
      <c r="A31109" s="0" t="s">
        <v>38287</v>
      </c>
      <c r="B31109" s="0" t="n">
        <f aca="false">HOUR(C31109)</f>
        <v>6</v>
      </c>
      <c r="C31109" s="1" t="n">
        <v>41379.2736111111</v>
      </c>
      <c r="D31109" s="0" t="s">
        <v>55002</v>
      </c>
    </row>
    <row r="31110" customFormat="false" ht="15" hidden="false" customHeight="false" outlineLevel="0" collapsed="false">
      <c r="A31110" s="0" t="s">
        <v>23656</v>
      </c>
      <c r="B31110" s="0" t="n">
        <f aca="false">HOUR(C31110)</f>
        <v>6</v>
      </c>
      <c r="C31110" s="1" t="n">
        <v>41379.2736111111</v>
      </c>
      <c r="D31110" s="0" t="s">
        <v>55003</v>
      </c>
    </row>
    <row r="31111" customFormat="false" ht="15" hidden="false" customHeight="false" outlineLevel="0" collapsed="false">
      <c r="A31111" s="0" t="s">
        <v>55004</v>
      </c>
      <c r="B31111" s="0" t="n">
        <f aca="false">HOUR(C31111)</f>
        <v>6</v>
      </c>
      <c r="C31111" s="1" t="n">
        <v>41379.2736111111</v>
      </c>
      <c r="D31111" s="0" t="s">
        <v>55005</v>
      </c>
    </row>
    <row r="31112" customFormat="false" ht="15" hidden="false" customHeight="false" outlineLevel="0" collapsed="false">
      <c r="A31112" s="0" t="s">
        <v>55006</v>
      </c>
      <c r="B31112" s="0" t="n">
        <f aca="false">HOUR(C31112)</f>
        <v>6</v>
      </c>
      <c r="C31112" s="1" t="n">
        <v>41379.2736111111</v>
      </c>
      <c r="D31112" s="0" t="s">
        <v>55007</v>
      </c>
    </row>
    <row r="31113" customFormat="false" ht="15" hidden="false" customHeight="false" outlineLevel="0" collapsed="false">
      <c r="A31113" s="0" t="s">
        <v>55008</v>
      </c>
      <c r="B31113" s="0" t="n">
        <f aca="false">HOUR(C31113)</f>
        <v>6</v>
      </c>
      <c r="C31113" s="1" t="n">
        <v>41379.2736111111</v>
      </c>
      <c r="D31113" s="0" t="s">
        <v>55009</v>
      </c>
    </row>
    <row r="31114" customFormat="false" ht="15" hidden="false" customHeight="false" outlineLevel="0" collapsed="false">
      <c r="A31114" s="0" t="s">
        <v>55010</v>
      </c>
      <c r="B31114" s="0" t="n">
        <f aca="false">HOUR(C31114)</f>
        <v>6</v>
      </c>
      <c r="C31114" s="1" t="n">
        <v>41379.2736111111</v>
      </c>
      <c r="D31114" s="0" t="s">
        <v>55011</v>
      </c>
    </row>
    <row r="31115" customFormat="false" ht="15" hidden="false" customHeight="false" outlineLevel="0" collapsed="false">
      <c r="A31115" s="0" t="s">
        <v>55012</v>
      </c>
      <c r="B31115" s="0" t="n">
        <f aca="false">HOUR(C31115)</f>
        <v>6</v>
      </c>
      <c r="C31115" s="1" t="n">
        <v>41379.2736111111</v>
      </c>
      <c r="D31115" s="0" t="s">
        <v>55013</v>
      </c>
    </row>
    <row r="31116" customFormat="false" ht="15" hidden="false" customHeight="false" outlineLevel="0" collapsed="false">
      <c r="A31116" s="0" t="s">
        <v>55014</v>
      </c>
      <c r="B31116" s="0" t="n">
        <f aca="false">HOUR(C31116)</f>
        <v>6</v>
      </c>
      <c r="C31116" s="1" t="n">
        <v>41379.2736111111</v>
      </c>
      <c r="D31116" s="0" t="s">
        <v>55015</v>
      </c>
    </row>
    <row r="31117" customFormat="false" ht="15" hidden="false" customHeight="false" outlineLevel="0" collapsed="false">
      <c r="A31117" s="0" t="s">
        <v>55016</v>
      </c>
      <c r="B31117" s="0" t="n">
        <f aca="false">HOUR(C31117)</f>
        <v>6</v>
      </c>
      <c r="C31117" s="1" t="n">
        <v>41379.2736111111</v>
      </c>
      <c r="D31117" s="0" t="s">
        <v>55017</v>
      </c>
    </row>
    <row r="31118" customFormat="false" ht="15" hidden="false" customHeight="false" outlineLevel="0" collapsed="false">
      <c r="A31118" s="0" t="s">
        <v>55018</v>
      </c>
      <c r="B31118" s="0" t="n">
        <f aca="false">HOUR(C31118)</f>
        <v>6</v>
      </c>
      <c r="C31118" s="1" t="n">
        <v>41379.2736111111</v>
      </c>
      <c r="D31118" s="0" t="s">
        <v>55019</v>
      </c>
    </row>
    <row r="31119" customFormat="false" ht="15" hidden="false" customHeight="false" outlineLevel="0" collapsed="false">
      <c r="A31119" s="0" t="s">
        <v>55020</v>
      </c>
      <c r="B31119" s="0" t="n">
        <f aca="false">HOUR(C31119)</f>
        <v>6</v>
      </c>
      <c r="C31119" s="1" t="n">
        <v>41379.2736111111</v>
      </c>
      <c r="D31119" s="0" t="s">
        <v>55021</v>
      </c>
    </row>
    <row r="31120" customFormat="false" ht="15" hidden="false" customHeight="false" outlineLevel="0" collapsed="false">
      <c r="A31120" s="0" t="s">
        <v>55022</v>
      </c>
      <c r="B31120" s="0" t="n">
        <f aca="false">HOUR(C31120)</f>
        <v>6</v>
      </c>
      <c r="C31120" s="1" t="n">
        <v>41379.2736111111</v>
      </c>
      <c r="D31120" s="0" t="s">
        <v>55023</v>
      </c>
    </row>
    <row r="31121" customFormat="false" ht="15" hidden="false" customHeight="false" outlineLevel="0" collapsed="false">
      <c r="A31121" s="0" t="s">
        <v>55024</v>
      </c>
      <c r="B31121" s="0" t="n">
        <f aca="false">HOUR(C31121)</f>
        <v>6</v>
      </c>
      <c r="C31121" s="1" t="n">
        <v>41379.2736111111</v>
      </c>
      <c r="D31121" s="0" t="s">
        <v>55025</v>
      </c>
    </row>
    <row r="31122" customFormat="false" ht="15" hidden="false" customHeight="false" outlineLevel="0" collapsed="false">
      <c r="A31122" s="0" t="s">
        <v>55026</v>
      </c>
      <c r="B31122" s="0" t="n">
        <f aca="false">HOUR(C31122)</f>
        <v>6</v>
      </c>
      <c r="C31122" s="1" t="n">
        <v>41379.2736111111</v>
      </c>
      <c r="D31122" s="0" t="s">
        <v>55027</v>
      </c>
    </row>
    <row r="31123" customFormat="false" ht="15" hidden="false" customHeight="false" outlineLevel="0" collapsed="false">
      <c r="A31123" s="0" t="s">
        <v>40203</v>
      </c>
      <c r="B31123" s="0" t="n">
        <f aca="false">HOUR(C31123)</f>
        <v>6</v>
      </c>
      <c r="C31123" s="1" t="n">
        <v>41379.2736111111</v>
      </c>
      <c r="D31123" s="0" t="s">
        <v>55028</v>
      </c>
    </row>
    <row r="31124" customFormat="false" ht="15" hidden="false" customHeight="false" outlineLevel="0" collapsed="false">
      <c r="A31124" s="0" t="s">
        <v>55029</v>
      </c>
      <c r="B31124" s="0" t="n">
        <f aca="false">HOUR(C31124)</f>
        <v>6</v>
      </c>
      <c r="C31124" s="1" t="n">
        <v>41379.2736111111</v>
      </c>
      <c r="D31124" s="0" t="s">
        <v>55030</v>
      </c>
    </row>
    <row r="31125" customFormat="false" ht="15" hidden="false" customHeight="false" outlineLevel="0" collapsed="false">
      <c r="A31125" s="0" t="s">
        <v>3104</v>
      </c>
      <c r="B31125" s="0" t="n">
        <f aca="false">HOUR(C31125)</f>
        <v>6</v>
      </c>
      <c r="C31125" s="1" t="n">
        <v>41379.2736111111</v>
      </c>
      <c r="D31125" s="0" t="s">
        <v>55031</v>
      </c>
    </row>
    <row r="31126" customFormat="false" ht="15" hidden="false" customHeight="false" outlineLevel="0" collapsed="false">
      <c r="A31126" s="0" t="s">
        <v>55032</v>
      </c>
      <c r="B31126" s="0" t="n">
        <f aca="false">HOUR(C31126)</f>
        <v>6</v>
      </c>
      <c r="C31126" s="1" t="n">
        <v>41379.2736111111</v>
      </c>
      <c r="D31126" s="0" t="s">
        <v>55033</v>
      </c>
    </row>
    <row r="31127" customFormat="false" ht="15" hidden="false" customHeight="false" outlineLevel="0" collapsed="false">
      <c r="A31127" s="0" t="s">
        <v>55034</v>
      </c>
      <c r="B31127" s="0" t="n">
        <f aca="false">HOUR(C31127)</f>
        <v>6</v>
      </c>
      <c r="C31127" s="1" t="n">
        <v>41379.2736111111</v>
      </c>
      <c r="D31127" s="0" t="s">
        <v>55035</v>
      </c>
    </row>
    <row r="31128" customFormat="false" ht="15" hidden="false" customHeight="false" outlineLevel="0" collapsed="false">
      <c r="A31128" s="0" t="s">
        <v>55036</v>
      </c>
      <c r="B31128" s="0" t="n">
        <f aca="false">HOUR(C31128)</f>
        <v>6</v>
      </c>
      <c r="C31128" s="1" t="n">
        <v>41379.2736111111</v>
      </c>
      <c r="D31128" s="0" t="s">
        <v>55037</v>
      </c>
    </row>
    <row r="31129" customFormat="false" ht="15" hidden="false" customHeight="false" outlineLevel="0" collapsed="false">
      <c r="A31129" s="0" t="s">
        <v>55038</v>
      </c>
      <c r="B31129" s="0" t="n">
        <f aca="false">HOUR(C31129)</f>
        <v>6</v>
      </c>
      <c r="C31129" s="1" t="n">
        <v>41379.2736111111</v>
      </c>
      <c r="D31129" s="0" t="s">
        <v>55039</v>
      </c>
    </row>
    <row r="31130" customFormat="false" ht="15" hidden="false" customHeight="false" outlineLevel="0" collapsed="false">
      <c r="A31130" s="0" t="s">
        <v>55040</v>
      </c>
      <c r="B31130" s="0" t="n">
        <f aca="false">HOUR(C31130)</f>
        <v>6</v>
      </c>
      <c r="C31130" s="1" t="n">
        <v>41379.2736111111</v>
      </c>
      <c r="D31130" s="0" t="s">
        <v>55041</v>
      </c>
    </row>
    <row r="31131" customFormat="false" ht="15" hidden="false" customHeight="false" outlineLevel="0" collapsed="false">
      <c r="A31131" s="0" t="s">
        <v>55042</v>
      </c>
      <c r="B31131" s="0" t="n">
        <f aca="false">HOUR(C31131)</f>
        <v>6</v>
      </c>
      <c r="C31131" s="1" t="n">
        <v>41379.2736111111</v>
      </c>
      <c r="D31131" s="0" t="s">
        <v>55043</v>
      </c>
    </row>
    <row r="31132" customFormat="false" ht="15" hidden="false" customHeight="false" outlineLevel="0" collapsed="false">
      <c r="A31132" s="0" t="s">
        <v>55044</v>
      </c>
      <c r="B31132" s="0" t="n">
        <f aca="false">HOUR(C31132)</f>
        <v>6</v>
      </c>
      <c r="C31132" s="1" t="n">
        <v>41379.2736111111</v>
      </c>
      <c r="D31132" s="0" t="s">
        <v>55045</v>
      </c>
    </row>
    <row r="31133" customFormat="false" ht="15" hidden="false" customHeight="false" outlineLevel="0" collapsed="false">
      <c r="A31133" s="0" t="s">
        <v>55046</v>
      </c>
      <c r="B31133" s="0" t="n">
        <f aca="false">HOUR(C31133)</f>
        <v>6</v>
      </c>
      <c r="C31133" s="1" t="n">
        <v>41379.2736111111</v>
      </c>
      <c r="D31133" s="0" t="s">
        <v>55047</v>
      </c>
    </row>
    <row r="31134" customFormat="false" ht="15" hidden="false" customHeight="false" outlineLevel="0" collapsed="false">
      <c r="A31134" s="0" t="s">
        <v>48602</v>
      </c>
      <c r="B31134" s="0" t="n">
        <f aca="false">HOUR(C31134)</f>
        <v>6</v>
      </c>
      <c r="C31134" s="1" t="n">
        <v>41379.2736111111</v>
      </c>
      <c r="D31134" s="0" t="s">
        <v>55048</v>
      </c>
    </row>
    <row r="31135" customFormat="false" ht="15" hidden="false" customHeight="false" outlineLevel="0" collapsed="false">
      <c r="A31135" s="0" t="s">
        <v>55049</v>
      </c>
      <c r="B31135" s="0" t="n">
        <f aca="false">HOUR(C31135)</f>
        <v>6</v>
      </c>
      <c r="C31135" s="1" t="n">
        <v>41379.2736111111</v>
      </c>
      <c r="D31135" s="0" t="s">
        <v>55050</v>
      </c>
    </row>
    <row r="31136" customFormat="false" ht="15" hidden="false" customHeight="false" outlineLevel="0" collapsed="false">
      <c r="A31136" s="0" t="s">
        <v>55051</v>
      </c>
      <c r="B31136" s="0" t="n">
        <f aca="false">HOUR(C31136)</f>
        <v>6</v>
      </c>
      <c r="C31136" s="1" t="n">
        <v>41379.2736111111</v>
      </c>
      <c r="D31136" s="0" t="s">
        <v>55052</v>
      </c>
    </row>
    <row r="31137" customFormat="false" ht="15" hidden="false" customHeight="false" outlineLevel="0" collapsed="false">
      <c r="A31137" s="0" t="s">
        <v>55053</v>
      </c>
      <c r="B31137" s="0" t="n">
        <f aca="false">HOUR(C31137)</f>
        <v>6</v>
      </c>
      <c r="C31137" s="1" t="n">
        <v>41379.2736111111</v>
      </c>
      <c r="D31137" s="0" t="s">
        <v>55054</v>
      </c>
    </row>
    <row r="31138" customFormat="false" ht="15" hidden="false" customHeight="false" outlineLevel="0" collapsed="false">
      <c r="A31138" s="0" t="s">
        <v>55055</v>
      </c>
      <c r="B31138" s="0" t="n">
        <f aca="false">HOUR(C31138)</f>
        <v>6</v>
      </c>
      <c r="C31138" s="1" t="n">
        <v>41379.2736111111</v>
      </c>
      <c r="D31138" s="0" t="s">
        <v>55056</v>
      </c>
    </row>
    <row r="31139" customFormat="false" ht="15" hidden="false" customHeight="false" outlineLevel="0" collapsed="false">
      <c r="A31139" s="0" t="s">
        <v>55057</v>
      </c>
      <c r="B31139" s="0" t="n">
        <f aca="false">HOUR(C31139)</f>
        <v>6</v>
      </c>
      <c r="C31139" s="1" t="n">
        <v>41379.2736111111</v>
      </c>
      <c r="D31139" s="0" t="s">
        <v>55058</v>
      </c>
    </row>
    <row r="31140" customFormat="false" ht="15" hidden="false" customHeight="false" outlineLevel="0" collapsed="false">
      <c r="A31140" s="0" t="s">
        <v>55059</v>
      </c>
      <c r="B31140" s="0" t="n">
        <f aca="false">HOUR(C31140)</f>
        <v>6</v>
      </c>
      <c r="C31140" s="1" t="n">
        <v>41379.2736111111</v>
      </c>
      <c r="D31140" s="0" t="s">
        <v>55060</v>
      </c>
    </row>
    <row r="31141" customFormat="false" ht="15" hidden="false" customHeight="false" outlineLevel="0" collapsed="false">
      <c r="A31141" s="0" t="s">
        <v>20299</v>
      </c>
      <c r="B31141" s="0" t="n">
        <f aca="false">HOUR(C31141)</f>
        <v>6</v>
      </c>
      <c r="C31141" s="1" t="n">
        <v>41379.2736111111</v>
      </c>
      <c r="D31141" s="0" t="s">
        <v>55061</v>
      </c>
    </row>
    <row r="31142" customFormat="false" ht="15" hidden="false" customHeight="false" outlineLevel="0" collapsed="false">
      <c r="A31142" s="0" t="s">
        <v>54898</v>
      </c>
      <c r="B31142" s="0" t="n">
        <f aca="false">HOUR(C31142)</f>
        <v>6</v>
      </c>
      <c r="C31142" s="1" t="n">
        <v>41379.2736111111</v>
      </c>
      <c r="D31142" s="0" t="s">
        <v>55062</v>
      </c>
    </row>
    <row r="31143" customFormat="false" ht="15" hidden="false" customHeight="false" outlineLevel="0" collapsed="false">
      <c r="A31143" s="0" t="s">
        <v>55063</v>
      </c>
      <c r="B31143" s="0" t="n">
        <f aca="false">HOUR(C31143)</f>
        <v>6</v>
      </c>
      <c r="C31143" s="1" t="n">
        <v>41379.2736111111</v>
      </c>
      <c r="D31143" s="0" t="s">
        <v>55064</v>
      </c>
    </row>
    <row r="31144" customFormat="false" ht="15" hidden="false" customHeight="false" outlineLevel="0" collapsed="false">
      <c r="A31144" s="0" t="s">
        <v>55065</v>
      </c>
      <c r="B31144" s="0" t="n">
        <f aca="false">HOUR(C31144)</f>
        <v>6</v>
      </c>
      <c r="C31144" s="1" t="n">
        <v>41379.2736111111</v>
      </c>
      <c r="D31144" s="0" t="s">
        <v>55066</v>
      </c>
    </row>
    <row r="31145" customFormat="false" ht="15" hidden="false" customHeight="false" outlineLevel="0" collapsed="false">
      <c r="A31145" s="0" t="s">
        <v>55067</v>
      </c>
      <c r="B31145" s="0" t="n">
        <f aca="false">HOUR(C31145)</f>
        <v>6</v>
      </c>
      <c r="C31145" s="1" t="n">
        <v>41379.2736111111</v>
      </c>
      <c r="D31145" s="0" t="s">
        <v>55068</v>
      </c>
    </row>
    <row r="31146" customFormat="false" ht="15" hidden="false" customHeight="false" outlineLevel="0" collapsed="false">
      <c r="A31146" s="0" t="s">
        <v>2190</v>
      </c>
      <c r="B31146" s="0" t="n">
        <f aca="false">HOUR(C31146)</f>
        <v>6</v>
      </c>
      <c r="C31146" s="1" t="n">
        <v>41379.2736111111</v>
      </c>
      <c r="D31146" s="0" t="s">
        <v>55069</v>
      </c>
    </row>
    <row r="31147" customFormat="false" ht="15" hidden="false" customHeight="false" outlineLevel="0" collapsed="false">
      <c r="A31147" s="0" t="s">
        <v>53715</v>
      </c>
      <c r="B31147" s="0" t="n">
        <f aca="false">HOUR(C31147)</f>
        <v>6</v>
      </c>
      <c r="C31147" s="1" t="n">
        <v>41379.2736111111</v>
      </c>
      <c r="D31147" s="0" t="s">
        <v>55070</v>
      </c>
    </row>
    <row r="31148" customFormat="false" ht="15" hidden="false" customHeight="false" outlineLevel="0" collapsed="false">
      <c r="A31148" s="0" t="s">
        <v>43089</v>
      </c>
      <c r="B31148" s="0" t="n">
        <f aca="false">HOUR(C31148)</f>
        <v>6</v>
      </c>
      <c r="C31148" s="1" t="n">
        <v>41379.2736111111</v>
      </c>
      <c r="D31148" s="0" t="s">
        <v>55071</v>
      </c>
    </row>
    <row r="31149" customFormat="false" ht="15" hidden="false" customHeight="false" outlineLevel="0" collapsed="false">
      <c r="A31149" s="0" t="s">
        <v>54946</v>
      </c>
      <c r="B31149" s="0" t="n">
        <f aca="false">HOUR(C31149)</f>
        <v>6</v>
      </c>
      <c r="C31149" s="1" t="n">
        <v>41379.2736111111</v>
      </c>
      <c r="D31149" s="0" t="s">
        <v>55072</v>
      </c>
    </row>
    <row r="31150" customFormat="false" ht="15" hidden="false" customHeight="false" outlineLevel="0" collapsed="false">
      <c r="A31150" s="0" t="s">
        <v>31957</v>
      </c>
      <c r="B31150" s="0" t="n">
        <f aca="false">HOUR(C31150)</f>
        <v>6</v>
      </c>
      <c r="C31150" s="1" t="n">
        <v>41379.2736111111</v>
      </c>
      <c r="D31150" s="0" t="s">
        <v>55073</v>
      </c>
    </row>
    <row r="31151" customFormat="false" ht="15" hidden="false" customHeight="false" outlineLevel="0" collapsed="false">
      <c r="A31151" s="0" t="s">
        <v>29633</v>
      </c>
      <c r="B31151" s="0" t="n">
        <f aca="false">HOUR(C31151)</f>
        <v>6</v>
      </c>
      <c r="C31151" s="1" t="n">
        <v>41379.2736111111</v>
      </c>
      <c r="D31151" s="0" t="s">
        <v>55074</v>
      </c>
    </row>
    <row r="31152" customFormat="false" ht="15" hidden="false" customHeight="false" outlineLevel="0" collapsed="false">
      <c r="A31152" s="0" t="s">
        <v>2261</v>
      </c>
      <c r="B31152" s="0" t="n">
        <f aca="false">HOUR(C31152)</f>
        <v>6</v>
      </c>
      <c r="C31152" s="1" t="n">
        <v>41379.2736111111</v>
      </c>
      <c r="D31152" s="0" t="s">
        <v>55075</v>
      </c>
    </row>
    <row r="31153" customFormat="false" ht="15" hidden="false" customHeight="false" outlineLevel="0" collapsed="false">
      <c r="A31153" s="0" t="s">
        <v>4806</v>
      </c>
      <c r="B31153" s="0" t="n">
        <f aca="false">HOUR(C31153)</f>
        <v>6</v>
      </c>
      <c r="C31153" s="1" t="n">
        <v>41379.2736111111</v>
      </c>
      <c r="D31153" s="0" t="s">
        <v>55076</v>
      </c>
    </row>
    <row r="31154" customFormat="false" ht="15" hidden="false" customHeight="false" outlineLevel="0" collapsed="false">
      <c r="A31154" s="0" t="s">
        <v>55077</v>
      </c>
      <c r="B31154" s="0" t="n">
        <f aca="false">HOUR(C31154)</f>
        <v>6</v>
      </c>
      <c r="C31154" s="1" t="n">
        <v>41379.2736111111</v>
      </c>
      <c r="D31154" s="0" t="s">
        <v>55078</v>
      </c>
    </row>
    <row r="31155" customFormat="false" ht="15" hidden="false" customHeight="false" outlineLevel="0" collapsed="false">
      <c r="A31155" s="0" t="s">
        <v>55079</v>
      </c>
      <c r="B31155" s="0" t="n">
        <f aca="false">HOUR(C31155)</f>
        <v>6</v>
      </c>
      <c r="C31155" s="1" t="n">
        <v>41379.2736111111</v>
      </c>
      <c r="D31155" s="0" t="s">
        <v>55080</v>
      </c>
    </row>
    <row r="31156" customFormat="false" ht="15" hidden="false" customHeight="false" outlineLevel="0" collapsed="false">
      <c r="A31156" s="0" t="s">
        <v>55010</v>
      </c>
      <c r="B31156" s="0" t="n">
        <f aca="false">HOUR(C31156)</f>
        <v>6</v>
      </c>
      <c r="C31156" s="1" t="n">
        <v>41379.2736111111</v>
      </c>
      <c r="D31156" s="0" t="s">
        <v>55081</v>
      </c>
    </row>
    <row r="31157" customFormat="false" ht="15" hidden="false" customHeight="false" outlineLevel="0" collapsed="false">
      <c r="A31157" s="0" t="s">
        <v>40768</v>
      </c>
      <c r="B31157" s="0" t="n">
        <f aca="false">HOUR(C31157)</f>
        <v>6</v>
      </c>
      <c r="C31157" s="1" t="n">
        <v>41379.2736111111</v>
      </c>
      <c r="D31157" s="0" t="s">
        <v>55082</v>
      </c>
    </row>
    <row r="31158" customFormat="false" ht="15" hidden="false" customHeight="false" outlineLevel="0" collapsed="false">
      <c r="A31158" s="0" t="s">
        <v>965</v>
      </c>
      <c r="B31158" s="0" t="n">
        <f aca="false">HOUR(C31158)</f>
        <v>6</v>
      </c>
      <c r="C31158" s="1" t="n">
        <v>41379.2736111111</v>
      </c>
      <c r="D31158" s="0" t="s">
        <v>55083</v>
      </c>
    </row>
    <row r="31159" customFormat="false" ht="15" hidden="false" customHeight="false" outlineLevel="0" collapsed="false">
      <c r="A31159" s="0" t="s">
        <v>55084</v>
      </c>
      <c r="B31159" s="0" t="n">
        <f aca="false">HOUR(C31159)</f>
        <v>6</v>
      </c>
      <c r="C31159" s="1" t="n">
        <v>41379.2736111111</v>
      </c>
      <c r="D31159" s="0" t="s">
        <v>55085</v>
      </c>
    </row>
    <row r="31160" customFormat="false" ht="15" hidden="false" customHeight="false" outlineLevel="0" collapsed="false">
      <c r="A31160" s="0" t="s">
        <v>55086</v>
      </c>
      <c r="B31160" s="0" t="n">
        <f aca="false">HOUR(C31160)</f>
        <v>6</v>
      </c>
      <c r="C31160" s="1" t="n">
        <v>41379.2736111111</v>
      </c>
      <c r="D31160" s="0" t="s">
        <v>55087</v>
      </c>
    </row>
    <row r="31161" customFormat="false" ht="15" hidden="false" customHeight="false" outlineLevel="0" collapsed="false">
      <c r="A31161" s="0" t="s">
        <v>55088</v>
      </c>
      <c r="B31161" s="0" t="n">
        <f aca="false">HOUR(C31161)</f>
        <v>6</v>
      </c>
      <c r="C31161" s="1" t="n">
        <v>41379.2743055556</v>
      </c>
      <c r="D31161" s="0" t="s">
        <v>55089</v>
      </c>
    </row>
    <row r="31162" customFormat="false" ht="15" hidden="false" customHeight="false" outlineLevel="0" collapsed="false">
      <c r="A31162" s="0" t="s">
        <v>55090</v>
      </c>
      <c r="B31162" s="0" t="n">
        <f aca="false">HOUR(C31162)</f>
        <v>6</v>
      </c>
      <c r="C31162" s="1" t="n">
        <v>41379.2743055556</v>
      </c>
      <c r="D31162" s="0" t="s">
        <v>55091</v>
      </c>
    </row>
    <row r="31163" customFormat="false" ht="15" hidden="false" customHeight="false" outlineLevel="0" collapsed="false">
      <c r="A31163" s="0" t="s">
        <v>55092</v>
      </c>
      <c r="B31163" s="0" t="n">
        <f aca="false">HOUR(C31163)</f>
        <v>6</v>
      </c>
      <c r="C31163" s="1" t="n">
        <v>41379.2743055556</v>
      </c>
      <c r="D31163" s="0" t="s">
        <v>55093</v>
      </c>
    </row>
    <row r="31164" customFormat="false" ht="15" hidden="false" customHeight="false" outlineLevel="0" collapsed="false">
      <c r="A31164" s="0" t="s">
        <v>55094</v>
      </c>
      <c r="B31164" s="0" t="n">
        <f aca="false">HOUR(C31164)</f>
        <v>6</v>
      </c>
      <c r="C31164" s="1" t="n">
        <v>41379.2743055556</v>
      </c>
      <c r="D31164" s="0" t="s">
        <v>55095</v>
      </c>
    </row>
    <row r="31165" customFormat="false" ht="15" hidden="false" customHeight="false" outlineLevel="0" collapsed="false">
      <c r="A31165" s="0" t="s">
        <v>37430</v>
      </c>
      <c r="B31165" s="0" t="n">
        <f aca="false">HOUR(C31165)</f>
        <v>6</v>
      </c>
      <c r="C31165" s="1" t="n">
        <v>41379.2743055556</v>
      </c>
      <c r="D31165" s="0" t="s">
        <v>55096</v>
      </c>
    </row>
    <row r="31166" customFormat="false" ht="15" hidden="false" customHeight="false" outlineLevel="0" collapsed="false">
      <c r="A31166" s="0" t="s">
        <v>55097</v>
      </c>
      <c r="B31166" s="0" t="n">
        <f aca="false">HOUR(C31166)</f>
        <v>6</v>
      </c>
      <c r="C31166" s="1" t="n">
        <v>41379.2743055556</v>
      </c>
      <c r="D31166" s="0" t="s">
        <v>55098</v>
      </c>
    </row>
    <row r="31167" customFormat="false" ht="15" hidden="false" customHeight="false" outlineLevel="0" collapsed="false">
      <c r="A31167" s="0" t="s">
        <v>55099</v>
      </c>
      <c r="B31167" s="0" t="n">
        <f aca="false">HOUR(C31167)</f>
        <v>6</v>
      </c>
      <c r="C31167" s="1" t="n">
        <v>41379.2743055556</v>
      </c>
      <c r="D31167" s="0" t="s">
        <v>55100</v>
      </c>
    </row>
    <row r="31168" customFormat="false" ht="15" hidden="false" customHeight="false" outlineLevel="0" collapsed="false">
      <c r="A31168" s="0" t="s">
        <v>55101</v>
      </c>
      <c r="B31168" s="0" t="n">
        <f aca="false">HOUR(C31168)</f>
        <v>6</v>
      </c>
      <c r="C31168" s="1" t="n">
        <v>41379.2743055556</v>
      </c>
      <c r="D31168" s="0" t="s">
        <v>55102</v>
      </c>
    </row>
    <row r="31169" customFormat="false" ht="15" hidden="false" customHeight="false" outlineLevel="0" collapsed="false">
      <c r="A31169" s="0" t="s">
        <v>55103</v>
      </c>
      <c r="B31169" s="0" t="n">
        <f aca="false">HOUR(C31169)</f>
        <v>6</v>
      </c>
      <c r="C31169" s="1" t="n">
        <v>41379.2743055556</v>
      </c>
      <c r="D31169" s="0" t="s">
        <v>55104</v>
      </c>
    </row>
    <row r="31170" customFormat="false" ht="15" hidden="false" customHeight="false" outlineLevel="0" collapsed="false">
      <c r="A31170" s="0" t="s">
        <v>55105</v>
      </c>
      <c r="B31170" s="0" t="n">
        <f aca="false">HOUR(C31170)</f>
        <v>6</v>
      </c>
      <c r="C31170" s="1" t="n">
        <v>41379.2743055556</v>
      </c>
      <c r="D31170" s="0" t="s">
        <v>55106</v>
      </c>
    </row>
    <row r="31171" customFormat="false" ht="15" hidden="false" customHeight="false" outlineLevel="0" collapsed="false">
      <c r="A31171" s="0" t="s">
        <v>55107</v>
      </c>
      <c r="B31171" s="0" t="n">
        <f aca="false">HOUR(C31171)</f>
        <v>6</v>
      </c>
      <c r="C31171" s="1" t="n">
        <v>41379.2743055556</v>
      </c>
      <c r="D31171" s="0" t="s">
        <v>55108</v>
      </c>
    </row>
    <row r="31172" customFormat="false" ht="15" hidden="false" customHeight="false" outlineLevel="0" collapsed="false">
      <c r="A31172" s="0" t="s">
        <v>31534</v>
      </c>
      <c r="B31172" s="0" t="n">
        <f aca="false">HOUR(C31172)</f>
        <v>6</v>
      </c>
      <c r="C31172" s="1" t="n">
        <v>41379.2743055556</v>
      </c>
      <c r="D31172" s="0" t="s">
        <v>55109</v>
      </c>
    </row>
    <row r="31173" customFormat="false" ht="15" hidden="false" customHeight="false" outlineLevel="0" collapsed="false">
      <c r="A31173" s="0" t="s">
        <v>55110</v>
      </c>
      <c r="B31173" s="0" t="n">
        <f aca="false">HOUR(C31173)</f>
        <v>6</v>
      </c>
      <c r="C31173" s="1" t="n">
        <v>41379.2743055556</v>
      </c>
      <c r="D31173" s="0" t="s">
        <v>55111</v>
      </c>
    </row>
    <row r="31174" customFormat="false" ht="15" hidden="false" customHeight="false" outlineLevel="0" collapsed="false">
      <c r="A31174" s="0" t="s">
        <v>55112</v>
      </c>
      <c r="B31174" s="0" t="n">
        <f aca="false">HOUR(C31174)</f>
        <v>6</v>
      </c>
      <c r="C31174" s="1" t="n">
        <v>41379.2743055556</v>
      </c>
      <c r="D31174" s="0" t="s">
        <v>55113</v>
      </c>
    </row>
    <row r="31175" customFormat="false" ht="15" hidden="false" customHeight="false" outlineLevel="0" collapsed="false">
      <c r="A31175" s="0" t="s">
        <v>55114</v>
      </c>
      <c r="B31175" s="0" t="n">
        <f aca="false">HOUR(C31175)</f>
        <v>6</v>
      </c>
      <c r="C31175" s="1" t="n">
        <v>41379.2743055556</v>
      </c>
      <c r="D31175" s="0" t="s">
        <v>55115</v>
      </c>
    </row>
    <row r="31176" customFormat="false" ht="15" hidden="false" customHeight="false" outlineLevel="0" collapsed="false">
      <c r="A31176" s="0" t="s">
        <v>55116</v>
      </c>
      <c r="B31176" s="0" t="n">
        <f aca="false">HOUR(C31176)</f>
        <v>6</v>
      </c>
      <c r="C31176" s="1" t="n">
        <v>41379.2743055556</v>
      </c>
      <c r="D31176" s="0" t="s">
        <v>55117</v>
      </c>
    </row>
    <row r="31177" customFormat="false" ht="15" hidden="false" customHeight="false" outlineLevel="0" collapsed="false">
      <c r="A31177" s="0" t="s">
        <v>55118</v>
      </c>
      <c r="B31177" s="0" t="n">
        <f aca="false">HOUR(C31177)</f>
        <v>6</v>
      </c>
      <c r="C31177" s="1" t="n">
        <v>41379.2743055556</v>
      </c>
      <c r="D31177" s="0" t="s">
        <v>55119</v>
      </c>
    </row>
    <row r="31178" customFormat="false" ht="15" hidden="false" customHeight="false" outlineLevel="0" collapsed="false">
      <c r="A31178" s="0" t="s">
        <v>55120</v>
      </c>
      <c r="B31178" s="0" t="n">
        <f aca="false">HOUR(C31178)</f>
        <v>6</v>
      </c>
      <c r="C31178" s="1" t="n">
        <v>41379.2743055556</v>
      </c>
      <c r="D31178" s="0" t="s">
        <v>55121</v>
      </c>
    </row>
    <row r="31179" customFormat="false" ht="15" hidden="false" customHeight="false" outlineLevel="0" collapsed="false">
      <c r="A31179" s="0" t="s">
        <v>55122</v>
      </c>
      <c r="B31179" s="0" t="n">
        <f aca="false">HOUR(C31179)</f>
        <v>6</v>
      </c>
      <c r="C31179" s="1" t="n">
        <v>41379.2743055556</v>
      </c>
      <c r="D31179" s="0" t="s">
        <v>55123</v>
      </c>
    </row>
    <row r="31180" customFormat="false" ht="15" hidden="false" customHeight="false" outlineLevel="0" collapsed="false">
      <c r="A31180" s="0" t="s">
        <v>55124</v>
      </c>
      <c r="B31180" s="0" t="n">
        <f aca="false">HOUR(C31180)</f>
        <v>6</v>
      </c>
      <c r="C31180" s="1" t="n">
        <v>41379.2743055556</v>
      </c>
      <c r="D31180" s="0" t="s">
        <v>55125</v>
      </c>
    </row>
    <row r="31181" customFormat="false" ht="15" hidden="false" customHeight="false" outlineLevel="0" collapsed="false">
      <c r="A31181" s="0" t="s">
        <v>55126</v>
      </c>
      <c r="B31181" s="0" t="n">
        <f aca="false">HOUR(C31181)</f>
        <v>6</v>
      </c>
      <c r="C31181" s="1" t="n">
        <v>41379.2743055556</v>
      </c>
      <c r="D31181" s="0" t="s">
        <v>55127</v>
      </c>
    </row>
    <row r="31182" customFormat="false" ht="15" hidden="false" customHeight="false" outlineLevel="0" collapsed="false">
      <c r="A31182" s="0" t="s">
        <v>55128</v>
      </c>
      <c r="B31182" s="0" t="n">
        <f aca="false">HOUR(C31182)</f>
        <v>6</v>
      </c>
      <c r="C31182" s="1" t="n">
        <v>41379.2743055556</v>
      </c>
      <c r="D31182" s="0" t="s">
        <v>55129</v>
      </c>
    </row>
    <row r="31183" customFormat="false" ht="15" hidden="false" customHeight="false" outlineLevel="0" collapsed="false">
      <c r="A31183" s="0" t="s">
        <v>19389</v>
      </c>
      <c r="B31183" s="0" t="n">
        <f aca="false">HOUR(C31183)</f>
        <v>6</v>
      </c>
      <c r="C31183" s="1" t="n">
        <v>41379.2743055556</v>
      </c>
      <c r="D31183" s="0" t="s">
        <v>55130</v>
      </c>
    </row>
    <row r="31184" customFormat="false" ht="15" hidden="false" customHeight="false" outlineLevel="0" collapsed="false">
      <c r="A31184" s="0" t="s">
        <v>55131</v>
      </c>
      <c r="B31184" s="0" t="n">
        <f aca="false">HOUR(C31184)</f>
        <v>6</v>
      </c>
      <c r="C31184" s="1" t="n">
        <v>41379.2743055556</v>
      </c>
      <c r="D31184" s="0" t="s">
        <v>55132</v>
      </c>
    </row>
    <row r="31185" customFormat="false" ht="15" hidden="false" customHeight="false" outlineLevel="0" collapsed="false">
      <c r="A31185" s="0" t="s">
        <v>40708</v>
      </c>
      <c r="B31185" s="0" t="n">
        <f aca="false">HOUR(C31185)</f>
        <v>6</v>
      </c>
      <c r="C31185" s="1" t="n">
        <v>41379.2743055556</v>
      </c>
      <c r="D31185" s="0" t="s">
        <v>55133</v>
      </c>
    </row>
    <row r="31186" customFormat="false" ht="15" hidden="false" customHeight="false" outlineLevel="0" collapsed="false">
      <c r="A31186" s="0" t="s">
        <v>55134</v>
      </c>
      <c r="B31186" s="0" t="n">
        <f aca="false">HOUR(C31186)</f>
        <v>6</v>
      </c>
      <c r="C31186" s="1" t="n">
        <v>41379.2743055556</v>
      </c>
      <c r="D31186" s="0" t="s">
        <v>55135</v>
      </c>
    </row>
    <row r="31187" customFormat="false" ht="15" hidden="false" customHeight="false" outlineLevel="0" collapsed="false">
      <c r="A31187" s="0" t="s">
        <v>55136</v>
      </c>
      <c r="B31187" s="0" t="n">
        <f aca="false">HOUR(C31187)</f>
        <v>6</v>
      </c>
      <c r="C31187" s="1" t="n">
        <v>41379.2743055556</v>
      </c>
      <c r="D31187" s="0" t="s">
        <v>55137</v>
      </c>
    </row>
    <row r="31188" customFormat="false" ht="15" hidden="false" customHeight="false" outlineLevel="0" collapsed="false">
      <c r="A31188" s="0" t="s">
        <v>55138</v>
      </c>
      <c r="B31188" s="0" t="n">
        <f aca="false">HOUR(C31188)</f>
        <v>6</v>
      </c>
      <c r="C31188" s="1" t="n">
        <v>41379.2743055556</v>
      </c>
      <c r="D31188" s="0" t="s">
        <v>55139</v>
      </c>
    </row>
    <row r="31189" customFormat="false" ht="15" hidden="false" customHeight="false" outlineLevel="0" collapsed="false">
      <c r="A31189" s="0" t="s">
        <v>55140</v>
      </c>
      <c r="B31189" s="0" t="n">
        <f aca="false">HOUR(C31189)</f>
        <v>6</v>
      </c>
      <c r="C31189" s="1" t="n">
        <v>41379.2743055556</v>
      </c>
      <c r="D31189" s="0" t="s">
        <v>55141</v>
      </c>
    </row>
    <row r="31190" customFormat="false" ht="15" hidden="false" customHeight="false" outlineLevel="0" collapsed="false">
      <c r="A31190" s="0" t="s">
        <v>55142</v>
      </c>
      <c r="B31190" s="0" t="n">
        <f aca="false">HOUR(C31190)</f>
        <v>6</v>
      </c>
      <c r="C31190" s="1" t="n">
        <v>41379.2743055556</v>
      </c>
      <c r="D31190" s="0" t="s">
        <v>55143</v>
      </c>
    </row>
    <row r="31191" customFormat="false" ht="15" hidden="false" customHeight="false" outlineLevel="0" collapsed="false">
      <c r="A31191" s="0" t="s">
        <v>32487</v>
      </c>
      <c r="B31191" s="0" t="n">
        <f aca="false">HOUR(C31191)</f>
        <v>6</v>
      </c>
      <c r="C31191" s="1" t="n">
        <v>41379.2743055556</v>
      </c>
      <c r="D31191" s="0" t="s">
        <v>55144</v>
      </c>
    </row>
    <row r="31192" customFormat="false" ht="15" hidden="false" customHeight="false" outlineLevel="0" collapsed="false">
      <c r="A31192" s="0" t="s">
        <v>38809</v>
      </c>
      <c r="B31192" s="0" t="n">
        <f aca="false">HOUR(C31192)</f>
        <v>6</v>
      </c>
      <c r="C31192" s="1" t="n">
        <v>41379.2743055556</v>
      </c>
      <c r="D31192" s="0" t="s">
        <v>55145</v>
      </c>
    </row>
    <row r="31193" customFormat="false" ht="15" hidden="false" customHeight="false" outlineLevel="0" collapsed="false">
      <c r="A31193" s="0" t="s">
        <v>55146</v>
      </c>
      <c r="B31193" s="0" t="n">
        <f aca="false">HOUR(C31193)</f>
        <v>6</v>
      </c>
      <c r="C31193" s="1" t="n">
        <v>41379.2743055556</v>
      </c>
      <c r="D31193" s="0" t="s">
        <v>55147</v>
      </c>
    </row>
    <row r="31194" customFormat="false" ht="15" hidden="false" customHeight="false" outlineLevel="0" collapsed="false">
      <c r="A31194" s="0" t="s">
        <v>55148</v>
      </c>
      <c r="B31194" s="0" t="n">
        <f aca="false">HOUR(C31194)</f>
        <v>6</v>
      </c>
      <c r="C31194" s="1" t="n">
        <v>41379.2743055556</v>
      </c>
      <c r="D31194" s="0" t="s">
        <v>55149</v>
      </c>
    </row>
    <row r="31195" customFormat="false" ht="15" hidden="false" customHeight="false" outlineLevel="0" collapsed="false">
      <c r="A31195" s="0" t="s">
        <v>11037</v>
      </c>
      <c r="B31195" s="0" t="n">
        <f aca="false">HOUR(C31195)</f>
        <v>6</v>
      </c>
      <c r="C31195" s="1" t="n">
        <v>41379.2743055556</v>
      </c>
      <c r="D31195" s="0" t="s">
        <v>55150</v>
      </c>
    </row>
    <row r="31196" customFormat="false" ht="15" hidden="false" customHeight="false" outlineLevel="0" collapsed="false">
      <c r="A31196" s="0" t="s">
        <v>55151</v>
      </c>
      <c r="B31196" s="0" t="n">
        <f aca="false">HOUR(C31196)</f>
        <v>6</v>
      </c>
      <c r="C31196" s="1" t="n">
        <v>41379.2743055556</v>
      </c>
      <c r="D31196" s="0" t="s">
        <v>55152</v>
      </c>
    </row>
    <row r="31197" customFormat="false" ht="15" hidden="false" customHeight="false" outlineLevel="0" collapsed="false">
      <c r="A31197" s="0" t="s">
        <v>343</v>
      </c>
      <c r="B31197" s="0" t="n">
        <f aca="false">HOUR(C31197)</f>
        <v>6</v>
      </c>
      <c r="C31197" s="1" t="n">
        <v>41379.2743055556</v>
      </c>
      <c r="D31197" s="0" t="s">
        <v>55153</v>
      </c>
    </row>
    <row r="31198" customFormat="false" ht="15" hidden="false" customHeight="false" outlineLevel="0" collapsed="false">
      <c r="A31198" s="0" t="s">
        <v>55154</v>
      </c>
      <c r="B31198" s="0" t="n">
        <f aca="false">HOUR(C31198)</f>
        <v>6</v>
      </c>
      <c r="C31198" s="1" t="n">
        <v>41379.2743055556</v>
      </c>
      <c r="D31198" s="0" t="s">
        <v>55155</v>
      </c>
    </row>
    <row r="31199" customFormat="false" ht="15" hidden="false" customHeight="false" outlineLevel="0" collapsed="false">
      <c r="A31199" s="0" t="s">
        <v>8412</v>
      </c>
      <c r="B31199" s="0" t="n">
        <f aca="false">HOUR(C31199)</f>
        <v>6</v>
      </c>
      <c r="C31199" s="1" t="n">
        <v>41379.2743055556</v>
      </c>
      <c r="D31199" s="0" t="s">
        <v>55156</v>
      </c>
    </row>
    <row r="31200" customFormat="false" ht="15" hidden="false" customHeight="false" outlineLevel="0" collapsed="false">
      <c r="A31200" s="0" t="s">
        <v>55157</v>
      </c>
      <c r="B31200" s="0" t="n">
        <f aca="false">HOUR(C31200)</f>
        <v>6</v>
      </c>
      <c r="C31200" s="1" t="n">
        <v>41379.2743055556</v>
      </c>
      <c r="D31200" s="0" t="s">
        <v>55158</v>
      </c>
    </row>
    <row r="31201" customFormat="false" ht="15" hidden="false" customHeight="false" outlineLevel="0" collapsed="false">
      <c r="A31201" s="0" t="s">
        <v>55159</v>
      </c>
      <c r="B31201" s="0" t="n">
        <f aca="false">HOUR(C31201)</f>
        <v>6</v>
      </c>
      <c r="C31201" s="1" t="n">
        <v>41379.2743055556</v>
      </c>
      <c r="D31201" s="0" t="s">
        <v>55160</v>
      </c>
    </row>
    <row r="31202" customFormat="false" ht="15" hidden="false" customHeight="false" outlineLevel="0" collapsed="false">
      <c r="A31202" s="0" t="s">
        <v>55161</v>
      </c>
      <c r="B31202" s="0" t="n">
        <f aca="false">HOUR(C31202)</f>
        <v>6</v>
      </c>
      <c r="C31202" s="1" t="n">
        <v>41379.2743055556</v>
      </c>
      <c r="D31202" s="0" t="s">
        <v>55162</v>
      </c>
    </row>
    <row r="31203" customFormat="false" ht="15" hidden="false" customHeight="false" outlineLevel="0" collapsed="false">
      <c r="A31203" s="0" t="s">
        <v>25566</v>
      </c>
      <c r="B31203" s="0" t="n">
        <f aca="false">HOUR(C31203)</f>
        <v>6</v>
      </c>
      <c r="C31203" s="1" t="n">
        <v>41379.2743055556</v>
      </c>
      <c r="D31203" s="0" t="s">
        <v>55163</v>
      </c>
    </row>
    <row r="31204" customFormat="false" ht="15" hidden="false" customHeight="false" outlineLevel="0" collapsed="false">
      <c r="A31204" s="0" t="s">
        <v>6118</v>
      </c>
      <c r="B31204" s="0" t="n">
        <f aca="false">HOUR(C31204)</f>
        <v>6</v>
      </c>
      <c r="C31204" s="1" t="n">
        <v>41379.2743055556</v>
      </c>
      <c r="D31204" s="0" t="s">
        <v>55164</v>
      </c>
    </row>
    <row r="31205" customFormat="false" ht="15" hidden="false" customHeight="false" outlineLevel="0" collapsed="false">
      <c r="A31205" s="0" t="s">
        <v>55165</v>
      </c>
      <c r="B31205" s="0" t="n">
        <f aca="false">HOUR(C31205)</f>
        <v>6</v>
      </c>
      <c r="C31205" s="1" t="n">
        <v>41379.2743055556</v>
      </c>
      <c r="D31205" s="0" t="s">
        <v>55166</v>
      </c>
    </row>
    <row r="31206" customFormat="false" ht="15" hidden="false" customHeight="false" outlineLevel="0" collapsed="false">
      <c r="A31206" s="0" t="s">
        <v>55167</v>
      </c>
      <c r="B31206" s="0" t="n">
        <f aca="false">HOUR(C31206)</f>
        <v>6</v>
      </c>
      <c r="C31206" s="1" t="n">
        <v>41379.2743055556</v>
      </c>
      <c r="D31206" s="0" t="s">
        <v>55168</v>
      </c>
    </row>
    <row r="31207" customFormat="false" ht="15" hidden="false" customHeight="false" outlineLevel="0" collapsed="false">
      <c r="A31207" s="0" t="s">
        <v>45400</v>
      </c>
      <c r="B31207" s="0" t="n">
        <f aca="false">HOUR(C31207)</f>
        <v>6</v>
      </c>
      <c r="C31207" s="1" t="n">
        <v>41379.2743055556</v>
      </c>
      <c r="D31207" s="0" t="s">
        <v>55169</v>
      </c>
    </row>
    <row r="31208" customFormat="false" ht="15" hidden="false" customHeight="false" outlineLevel="0" collapsed="false">
      <c r="A31208" s="0" t="s">
        <v>55170</v>
      </c>
      <c r="B31208" s="0" t="n">
        <f aca="false">HOUR(C31208)</f>
        <v>6</v>
      </c>
      <c r="C31208" s="1" t="n">
        <v>41379.2743055556</v>
      </c>
      <c r="D31208" s="0" t="s">
        <v>55171</v>
      </c>
    </row>
    <row r="31209" customFormat="false" ht="15" hidden="false" customHeight="false" outlineLevel="0" collapsed="false">
      <c r="A31209" s="0" t="s">
        <v>55172</v>
      </c>
      <c r="B31209" s="0" t="n">
        <f aca="false">HOUR(C31209)</f>
        <v>6</v>
      </c>
      <c r="C31209" s="1" t="n">
        <v>41379.2743055556</v>
      </c>
      <c r="D31209" s="0" t="s">
        <v>55173</v>
      </c>
    </row>
    <row r="31210" customFormat="false" ht="15" hidden="false" customHeight="false" outlineLevel="0" collapsed="false">
      <c r="A31210" s="0" t="s">
        <v>55174</v>
      </c>
      <c r="B31210" s="0" t="n">
        <f aca="false">HOUR(C31210)</f>
        <v>6</v>
      </c>
      <c r="C31210" s="1" t="n">
        <v>41379.2743055556</v>
      </c>
      <c r="D31210" s="0" t="s">
        <v>55175</v>
      </c>
    </row>
    <row r="31211" customFormat="false" ht="15" hidden="false" customHeight="false" outlineLevel="0" collapsed="false">
      <c r="A31211" s="0" t="s">
        <v>48722</v>
      </c>
      <c r="B31211" s="0" t="n">
        <f aca="false">HOUR(C31211)</f>
        <v>6</v>
      </c>
      <c r="C31211" s="1" t="n">
        <v>41379.2743055556</v>
      </c>
      <c r="D31211" s="0" t="s">
        <v>55176</v>
      </c>
    </row>
    <row r="31212" customFormat="false" ht="15" hidden="false" customHeight="false" outlineLevel="0" collapsed="false">
      <c r="A31212" s="0" t="s">
        <v>55177</v>
      </c>
      <c r="B31212" s="0" t="n">
        <f aca="false">HOUR(C31212)</f>
        <v>6</v>
      </c>
      <c r="C31212" s="1" t="n">
        <v>41379.2743055556</v>
      </c>
      <c r="D31212" s="0" t="s">
        <v>55178</v>
      </c>
    </row>
    <row r="31213" customFormat="false" ht="15" hidden="false" customHeight="false" outlineLevel="0" collapsed="false">
      <c r="A31213" s="0" t="s">
        <v>55179</v>
      </c>
      <c r="B31213" s="0" t="n">
        <f aca="false">HOUR(C31213)</f>
        <v>6</v>
      </c>
      <c r="C31213" s="1" t="n">
        <v>41379.2743055556</v>
      </c>
      <c r="D31213" s="0" t="s">
        <v>55180</v>
      </c>
    </row>
    <row r="31214" customFormat="false" ht="15" hidden="false" customHeight="false" outlineLevel="0" collapsed="false">
      <c r="A31214" s="0" t="s">
        <v>20832</v>
      </c>
      <c r="B31214" s="0" t="n">
        <f aca="false">HOUR(C31214)</f>
        <v>6</v>
      </c>
      <c r="C31214" s="1" t="n">
        <v>41379.2743055556</v>
      </c>
      <c r="D31214" s="0" t="s">
        <v>55181</v>
      </c>
    </row>
    <row r="31215" customFormat="false" ht="15" hidden="false" customHeight="false" outlineLevel="0" collapsed="false">
      <c r="A31215" s="0" t="s">
        <v>55182</v>
      </c>
      <c r="B31215" s="0" t="n">
        <f aca="false">HOUR(C31215)</f>
        <v>6</v>
      </c>
      <c r="C31215" s="1" t="n">
        <v>41379.2743055556</v>
      </c>
      <c r="D31215" s="0" t="s">
        <v>55183</v>
      </c>
    </row>
    <row r="31216" customFormat="false" ht="15" hidden="false" customHeight="false" outlineLevel="0" collapsed="false">
      <c r="A31216" s="0" t="s">
        <v>55184</v>
      </c>
      <c r="B31216" s="0" t="n">
        <f aca="false">HOUR(C31216)</f>
        <v>6</v>
      </c>
      <c r="C31216" s="1" t="n">
        <v>41379.2743055556</v>
      </c>
      <c r="D31216" s="0" t="s">
        <v>55185</v>
      </c>
    </row>
    <row r="31217" customFormat="false" ht="15" hidden="false" customHeight="false" outlineLevel="0" collapsed="false">
      <c r="A31217" s="0" t="s">
        <v>55186</v>
      </c>
      <c r="B31217" s="0" t="n">
        <f aca="false">HOUR(C31217)</f>
        <v>6</v>
      </c>
      <c r="C31217" s="1" t="n">
        <v>41379.2743055556</v>
      </c>
      <c r="D31217" s="0" t="s">
        <v>55187</v>
      </c>
    </row>
    <row r="31218" customFormat="false" ht="15" hidden="false" customHeight="false" outlineLevel="0" collapsed="false">
      <c r="A31218" s="0" t="s">
        <v>55188</v>
      </c>
      <c r="B31218" s="0" t="n">
        <f aca="false">HOUR(C31218)</f>
        <v>6</v>
      </c>
      <c r="C31218" s="1" t="n">
        <v>41379.2743055556</v>
      </c>
      <c r="D31218" s="0" t="s">
        <v>55189</v>
      </c>
    </row>
    <row r="31219" customFormat="false" ht="15" hidden="false" customHeight="false" outlineLevel="0" collapsed="false">
      <c r="A31219" s="0" t="s">
        <v>55190</v>
      </c>
      <c r="B31219" s="0" t="n">
        <f aca="false">HOUR(C31219)</f>
        <v>6</v>
      </c>
      <c r="C31219" s="1" t="n">
        <v>41379.2743055556</v>
      </c>
      <c r="D31219" s="0" t="s">
        <v>55191</v>
      </c>
    </row>
    <row r="31220" customFormat="false" ht="15" hidden="false" customHeight="false" outlineLevel="0" collapsed="false">
      <c r="A31220" s="0" t="s">
        <v>54694</v>
      </c>
      <c r="B31220" s="0" t="n">
        <f aca="false">HOUR(C31220)</f>
        <v>6</v>
      </c>
      <c r="C31220" s="1" t="n">
        <v>41379.2743055556</v>
      </c>
      <c r="D31220" s="0" t="s">
        <v>55192</v>
      </c>
    </row>
    <row r="31221" customFormat="false" ht="15" hidden="false" customHeight="false" outlineLevel="0" collapsed="false">
      <c r="A31221" s="0" t="s">
        <v>55193</v>
      </c>
      <c r="B31221" s="0" t="n">
        <f aca="false">HOUR(C31221)</f>
        <v>6</v>
      </c>
      <c r="C31221" s="1" t="n">
        <v>41379.2743055556</v>
      </c>
      <c r="D31221" s="0" t="s">
        <v>55194</v>
      </c>
    </row>
    <row r="31222" customFormat="false" ht="15" hidden="false" customHeight="false" outlineLevel="0" collapsed="false">
      <c r="A31222" s="0" t="s">
        <v>55195</v>
      </c>
      <c r="B31222" s="0" t="n">
        <f aca="false">HOUR(C31222)</f>
        <v>6</v>
      </c>
      <c r="C31222" s="1" t="n">
        <v>41379.2743055556</v>
      </c>
      <c r="D31222" s="0" t="s">
        <v>55196</v>
      </c>
    </row>
    <row r="31223" customFormat="false" ht="15" hidden="false" customHeight="false" outlineLevel="0" collapsed="false">
      <c r="A31223" s="0" t="s">
        <v>55197</v>
      </c>
      <c r="B31223" s="0" t="n">
        <f aca="false">HOUR(C31223)</f>
        <v>6</v>
      </c>
      <c r="C31223" s="1" t="n">
        <v>41379.2743055556</v>
      </c>
      <c r="D31223" s="0" t="s">
        <v>55198</v>
      </c>
    </row>
    <row r="31224" customFormat="false" ht="15" hidden="false" customHeight="false" outlineLevel="0" collapsed="false">
      <c r="A31224" s="0" t="s">
        <v>55199</v>
      </c>
      <c r="B31224" s="0" t="n">
        <f aca="false">HOUR(C31224)</f>
        <v>6</v>
      </c>
      <c r="C31224" s="1" t="n">
        <v>41379.2743055556</v>
      </c>
      <c r="D31224" s="0" t="s">
        <v>55200</v>
      </c>
    </row>
    <row r="31225" customFormat="false" ht="15" hidden="false" customHeight="false" outlineLevel="0" collapsed="false">
      <c r="A31225" s="0" t="s">
        <v>45226</v>
      </c>
      <c r="B31225" s="0" t="n">
        <f aca="false">HOUR(C31225)</f>
        <v>6</v>
      </c>
      <c r="C31225" s="1" t="n">
        <v>41379.2743055556</v>
      </c>
      <c r="D31225" s="0" t="s">
        <v>55201</v>
      </c>
    </row>
    <row r="31226" customFormat="false" ht="15" hidden="false" customHeight="false" outlineLevel="0" collapsed="false">
      <c r="A31226" s="0" t="s">
        <v>11986</v>
      </c>
      <c r="B31226" s="0" t="n">
        <f aca="false">HOUR(C31226)</f>
        <v>6</v>
      </c>
      <c r="C31226" s="1" t="n">
        <v>41379.2743055556</v>
      </c>
      <c r="D31226" s="0" t="s">
        <v>55202</v>
      </c>
    </row>
    <row r="31227" customFormat="false" ht="15" hidden="false" customHeight="false" outlineLevel="0" collapsed="false">
      <c r="A31227" s="0" t="s">
        <v>34191</v>
      </c>
      <c r="B31227" s="0" t="n">
        <f aca="false">HOUR(C31227)</f>
        <v>6</v>
      </c>
      <c r="C31227" s="1" t="n">
        <v>41379.2743055556</v>
      </c>
      <c r="D31227" s="0" t="s">
        <v>55203</v>
      </c>
    </row>
    <row r="31228" customFormat="false" ht="15" hidden="false" customHeight="false" outlineLevel="0" collapsed="false">
      <c r="A31228" s="0" t="s">
        <v>18650</v>
      </c>
      <c r="B31228" s="0" t="n">
        <f aca="false">HOUR(C31228)</f>
        <v>6</v>
      </c>
      <c r="C31228" s="1" t="n">
        <v>41379.2743055556</v>
      </c>
      <c r="D31228" s="0" t="s">
        <v>55204</v>
      </c>
    </row>
    <row r="31229" customFormat="false" ht="15" hidden="false" customHeight="false" outlineLevel="0" collapsed="false">
      <c r="A31229" s="0" t="s">
        <v>55205</v>
      </c>
      <c r="B31229" s="0" t="n">
        <f aca="false">HOUR(C31229)</f>
        <v>6</v>
      </c>
      <c r="C31229" s="1" t="n">
        <v>41379.2743055556</v>
      </c>
      <c r="D31229" s="0" t="s">
        <v>55206</v>
      </c>
    </row>
    <row r="31230" customFormat="false" ht="15" hidden="false" customHeight="false" outlineLevel="0" collapsed="false">
      <c r="A31230" s="0" t="s">
        <v>55207</v>
      </c>
      <c r="B31230" s="0" t="n">
        <f aca="false">HOUR(C31230)</f>
        <v>6</v>
      </c>
      <c r="C31230" s="1" t="n">
        <v>41379.2743055556</v>
      </c>
      <c r="D31230" s="0" t="s">
        <v>55208</v>
      </c>
    </row>
    <row r="31231" customFormat="false" ht="15" hidden="false" customHeight="false" outlineLevel="0" collapsed="false">
      <c r="A31231" s="0" t="s">
        <v>31401</v>
      </c>
      <c r="B31231" s="0" t="n">
        <f aca="false">HOUR(C31231)</f>
        <v>6</v>
      </c>
      <c r="C31231" s="1" t="n">
        <v>41379.2743055556</v>
      </c>
      <c r="D31231" s="0" t="s">
        <v>55209</v>
      </c>
    </row>
    <row r="31232" customFormat="false" ht="15" hidden="false" customHeight="false" outlineLevel="0" collapsed="false">
      <c r="A31232" s="0" t="s">
        <v>55210</v>
      </c>
      <c r="B31232" s="0" t="n">
        <f aca="false">HOUR(C31232)</f>
        <v>6</v>
      </c>
      <c r="C31232" s="1" t="n">
        <v>41379.2743055556</v>
      </c>
      <c r="D31232" s="0" t="s">
        <v>55211</v>
      </c>
    </row>
    <row r="31233" customFormat="false" ht="15" hidden="false" customHeight="false" outlineLevel="0" collapsed="false">
      <c r="A31233" s="0" t="s">
        <v>55212</v>
      </c>
      <c r="B31233" s="0" t="n">
        <f aca="false">HOUR(C31233)</f>
        <v>6</v>
      </c>
      <c r="C31233" s="1" t="n">
        <v>41379.2743055556</v>
      </c>
      <c r="D31233" s="0" t="s">
        <v>55213</v>
      </c>
    </row>
    <row r="31234" customFormat="false" ht="15" hidden="false" customHeight="false" outlineLevel="0" collapsed="false">
      <c r="A31234" s="0" t="s">
        <v>55214</v>
      </c>
      <c r="B31234" s="0" t="n">
        <f aca="false">HOUR(C31234)</f>
        <v>6</v>
      </c>
      <c r="C31234" s="1" t="n">
        <v>41379.2743055556</v>
      </c>
      <c r="D31234" s="0" t="s">
        <v>55215</v>
      </c>
    </row>
    <row r="31235" customFormat="false" ht="15" hidden="false" customHeight="false" outlineLevel="0" collapsed="false">
      <c r="A31235" s="0" t="s">
        <v>40300</v>
      </c>
      <c r="B31235" s="0" t="n">
        <f aca="false">HOUR(C31235)</f>
        <v>6</v>
      </c>
      <c r="C31235" s="1" t="n">
        <v>41379.2743055556</v>
      </c>
      <c r="D31235" s="0" t="s">
        <v>55216</v>
      </c>
    </row>
    <row r="31236" customFormat="false" ht="15" hidden="false" customHeight="false" outlineLevel="0" collapsed="false">
      <c r="A31236" s="0" t="s">
        <v>11056</v>
      </c>
      <c r="B31236" s="0" t="n">
        <f aca="false">HOUR(C31236)</f>
        <v>6</v>
      </c>
      <c r="C31236" s="1" t="n">
        <v>41379.2743055556</v>
      </c>
      <c r="D31236" s="0" t="s">
        <v>55217</v>
      </c>
    </row>
    <row r="31237" customFormat="false" ht="15" hidden="false" customHeight="false" outlineLevel="0" collapsed="false">
      <c r="A31237" s="0" t="s">
        <v>55218</v>
      </c>
      <c r="B31237" s="0" t="n">
        <f aca="false">HOUR(C31237)</f>
        <v>6</v>
      </c>
      <c r="C31237" s="1" t="n">
        <v>41379.2743055556</v>
      </c>
      <c r="D31237" s="0" t="s">
        <v>55219</v>
      </c>
    </row>
    <row r="31238" customFormat="false" ht="15" hidden="false" customHeight="false" outlineLevel="0" collapsed="false">
      <c r="A31238" s="0" t="s">
        <v>55220</v>
      </c>
      <c r="B31238" s="0" t="n">
        <f aca="false">HOUR(C31238)</f>
        <v>6</v>
      </c>
      <c r="C31238" s="1" t="n">
        <v>41379.2743055556</v>
      </c>
      <c r="D31238" s="0" t="s">
        <v>55221</v>
      </c>
    </row>
    <row r="31239" customFormat="false" ht="15" hidden="false" customHeight="false" outlineLevel="0" collapsed="false">
      <c r="A31239" s="0" t="s">
        <v>55222</v>
      </c>
      <c r="B31239" s="0" t="n">
        <f aca="false">HOUR(C31239)</f>
        <v>6</v>
      </c>
      <c r="C31239" s="1" t="n">
        <v>41379.2743055556</v>
      </c>
      <c r="D31239" s="0" t="s">
        <v>55223</v>
      </c>
    </row>
    <row r="31240" customFormat="false" ht="15" hidden="false" customHeight="false" outlineLevel="0" collapsed="false">
      <c r="A31240" s="0" t="s">
        <v>55224</v>
      </c>
      <c r="B31240" s="0" t="n">
        <f aca="false">HOUR(C31240)</f>
        <v>6</v>
      </c>
      <c r="C31240" s="1" t="n">
        <v>41379.2743055556</v>
      </c>
      <c r="D31240" s="0" t="s">
        <v>55225</v>
      </c>
    </row>
    <row r="31241" customFormat="false" ht="15" hidden="false" customHeight="false" outlineLevel="0" collapsed="false">
      <c r="A31241" s="0" t="n">
        <v>159347</v>
      </c>
      <c r="B31241" s="0" t="n">
        <f aca="false">HOUR(C31241)</f>
        <v>6</v>
      </c>
      <c r="C31241" s="1" t="n">
        <v>41379.2743055556</v>
      </c>
      <c r="D31241" s="0" t="s">
        <v>55226</v>
      </c>
    </row>
    <row r="31242" customFormat="false" ht="15" hidden="false" customHeight="false" outlineLevel="0" collapsed="false">
      <c r="A31242" s="0" t="s">
        <v>55227</v>
      </c>
      <c r="B31242" s="0" t="n">
        <f aca="false">HOUR(C31242)</f>
        <v>6</v>
      </c>
      <c r="C31242" s="1" t="n">
        <v>41379.2743055556</v>
      </c>
      <c r="D31242" s="0" t="s">
        <v>55228</v>
      </c>
    </row>
    <row r="31243" customFormat="false" ht="15" hidden="false" customHeight="false" outlineLevel="0" collapsed="false">
      <c r="A31243" s="0" t="s">
        <v>15184</v>
      </c>
      <c r="B31243" s="0" t="n">
        <f aca="false">HOUR(C31243)</f>
        <v>6</v>
      </c>
      <c r="C31243" s="1" t="n">
        <v>41379.275</v>
      </c>
      <c r="D31243" s="0" t="s">
        <v>55229</v>
      </c>
    </row>
    <row r="31244" customFormat="false" ht="15" hidden="false" customHeight="false" outlineLevel="0" collapsed="false">
      <c r="A31244" s="0" t="s">
        <v>55230</v>
      </c>
      <c r="B31244" s="0" t="n">
        <f aca="false">HOUR(C31244)</f>
        <v>6</v>
      </c>
      <c r="C31244" s="1" t="n">
        <v>41379.275</v>
      </c>
      <c r="D31244" s="0" t="s">
        <v>55231</v>
      </c>
    </row>
    <row r="31245" customFormat="false" ht="15" hidden="false" customHeight="false" outlineLevel="0" collapsed="false">
      <c r="A31245" s="0" t="s">
        <v>55232</v>
      </c>
      <c r="B31245" s="0" t="n">
        <f aca="false">HOUR(C31245)</f>
        <v>6</v>
      </c>
      <c r="C31245" s="1" t="n">
        <v>41379.275</v>
      </c>
      <c r="D31245" s="0" t="s">
        <v>55233</v>
      </c>
    </row>
    <row r="31246" customFormat="false" ht="15" hidden="false" customHeight="false" outlineLevel="0" collapsed="false">
      <c r="A31246" s="0" t="s">
        <v>55234</v>
      </c>
      <c r="B31246" s="0" t="n">
        <f aca="false">HOUR(C31246)</f>
        <v>6</v>
      </c>
      <c r="C31246" s="1" t="n">
        <v>41379.275</v>
      </c>
      <c r="D31246" s="0" t="s">
        <v>55235</v>
      </c>
    </row>
    <row r="31247" customFormat="false" ht="15" hidden="false" customHeight="false" outlineLevel="0" collapsed="false">
      <c r="A31247" s="0" t="s">
        <v>45909</v>
      </c>
      <c r="B31247" s="0" t="n">
        <f aca="false">HOUR(C31247)</f>
        <v>6</v>
      </c>
      <c r="C31247" s="1" t="n">
        <v>41379.275</v>
      </c>
      <c r="D31247" s="0" t="s">
        <v>55236</v>
      </c>
    </row>
    <row r="31248" customFormat="false" ht="15" hidden="false" customHeight="false" outlineLevel="0" collapsed="false">
      <c r="A31248" s="0" t="s">
        <v>55237</v>
      </c>
      <c r="B31248" s="0" t="n">
        <f aca="false">HOUR(C31248)</f>
        <v>6</v>
      </c>
      <c r="C31248" s="1" t="n">
        <v>41379.275</v>
      </c>
      <c r="D31248" s="0" t="s">
        <v>55238</v>
      </c>
    </row>
    <row r="31249" customFormat="false" ht="15" hidden="false" customHeight="false" outlineLevel="0" collapsed="false">
      <c r="A31249" s="0" t="s">
        <v>55239</v>
      </c>
      <c r="B31249" s="0" t="n">
        <f aca="false">HOUR(C31249)</f>
        <v>6</v>
      </c>
      <c r="C31249" s="1" t="n">
        <v>41379.275</v>
      </c>
      <c r="D31249" s="0" t="s">
        <v>55240</v>
      </c>
    </row>
    <row r="31250" customFormat="false" ht="15" hidden="false" customHeight="false" outlineLevel="0" collapsed="false">
      <c r="A31250" s="0" t="s">
        <v>3759</v>
      </c>
      <c r="B31250" s="0" t="n">
        <f aca="false">HOUR(C31250)</f>
        <v>6</v>
      </c>
      <c r="C31250" s="1" t="n">
        <v>41379.275</v>
      </c>
      <c r="D31250" s="0" t="s">
        <v>55241</v>
      </c>
    </row>
    <row r="31251" customFormat="false" ht="15" hidden="false" customHeight="false" outlineLevel="0" collapsed="false">
      <c r="A31251" s="0" t="s">
        <v>55242</v>
      </c>
      <c r="B31251" s="0" t="n">
        <f aca="false">HOUR(C31251)</f>
        <v>6</v>
      </c>
      <c r="C31251" s="1" t="n">
        <v>41379.275</v>
      </c>
      <c r="D31251" s="0" t="s">
        <v>55243</v>
      </c>
    </row>
    <row r="31252" customFormat="false" ht="15" hidden="false" customHeight="false" outlineLevel="0" collapsed="false">
      <c r="A31252" s="0" t="s">
        <v>55244</v>
      </c>
      <c r="B31252" s="0" t="n">
        <f aca="false">HOUR(C31252)</f>
        <v>6</v>
      </c>
      <c r="C31252" s="1" t="n">
        <v>41379.275</v>
      </c>
      <c r="D31252" s="0" t="s">
        <v>55245</v>
      </c>
    </row>
    <row r="31253" customFormat="false" ht="15" hidden="false" customHeight="false" outlineLevel="0" collapsed="false">
      <c r="A31253" s="0" t="s">
        <v>55246</v>
      </c>
      <c r="B31253" s="0" t="n">
        <f aca="false">HOUR(C31253)</f>
        <v>6</v>
      </c>
      <c r="C31253" s="1" t="n">
        <v>41379.275</v>
      </c>
      <c r="D31253" s="0" t="s">
        <v>55247</v>
      </c>
    </row>
    <row r="31254" customFormat="false" ht="15" hidden="false" customHeight="false" outlineLevel="0" collapsed="false">
      <c r="A31254" s="0" t="s">
        <v>1124</v>
      </c>
      <c r="B31254" s="0" t="n">
        <f aca="false">HOUR(C31254)</f>
        <v>6</v>
      </c>
      <c r="C31254" s="1" t="n">
        <v>41379.275</v>
      </c>
      <c r="D31254" s="0" t="s">
        <v>55248</v>
      </c>
    </row>
    <row r="31255" customFormat="false" ht="15" hidden="false" customHeight="false" outlineLevel="0" collapsed="false">
      <c r="A31255" s="0" t="s">
        <v>55249</v>
      </c>
      <c r="B31255" s="0" t="n">
        <f aca="false">HOUR(C31255)</f>
        <v>6</v>
      </c>
      <c r="C31255" s="1" t="n">
        <v>41379.275</v>
      </c>
      <c r="D31255" s="0" t="s">
        <v>55250</v>
      </c>
    </row>
    <row r="31256" customFormat="false" ht="15" hidden="false" customHeight="false" outlineLevel="0" collapsed="false">
      <c r="A31256" s="0" t="s">
        <v>55251</v>
      </c>
      <c r="B31256" s="0" t="n">
        <f aca="false">HOUR(C31256)</f>
        <v>6</v>
      </c>
      <c r="C31256" s="1" t="n">
        <v>41379.275</v>
      </c>
      <c r="D31256" s="0" t="s">
        <v>55252</v>
      </c>
    </row>
    <row r="31257" customFormat="false" ht="15" hidden="false" customHeight="false" outlineLevel="0" collapsed="false">
      <c r="A31257" s="0" t="s">
        <v>24883</v>
      </c>
      <c r="B31257" s="0" t="n">
        <f aca="false">HOUR(C31257)</f>
        <v>6</v>
      </c>
      <c r="C31257" s="1" t="n">
        <v>41379.275</v>
      </c>
      <c r="D31257" s="0" t="s">
        <v>55253</v>
      </c>
    </row>
    <row r="31258" customFormat="false" ht="15" hidden="false" customHeight="false" outlineLevel="0" collapsed="false">
      <c r="A31258" s="0" t="s">
        <v>55254</v>
      </c>
      <c r="B31258" s="0" t="n">
        <f aca="false">HOUR(C31258)</f>
        <v>6</v>
      </c>
      <c r="C31258" s="1" t="n">
        <v>41379.275</v>
      </c>
      <c r="D31258" s="0" t="s">
        <v>55255</v>
      </c>
    </row>
    <row r="31259" customFormat="false" ht="15" hidden="false" customHeight="false" outlineLevel="0" collapsed="false">
      <c r="A31259" s="0" t="s">
        <v>55256</v>
      </c>
      <c r="B31259" s="0" t="n">
        <f aca="false">HOUR(C31259)</f>
        <v>6</v>
      </c>
      <c r="C31259" s="1" t="n">
        <v>41379.275</v>
      </c>
      <c r="D31259" s="0" t="s">
        <v>42273</v>
      </c>
    </row>
    <row r="31260" customFormat="false" ht="15" hidden="false" customHeight="false" outlineLevel="0" collapsed="false">
      <c r="A31260" s="0" t="s">
        <v>55257</v>
      </c>
      <c r="B31260" s="0" t="n">
        <f aca="false">HOUR(C31260)</f>
        <v>6</v>
      </c>
      <c r="C31260" s="1" t="n">
        <v>41379.275</v>
      </c>
      <c r="D31260" s="0" t="s">
        <v>55258</v>
      </c>
    </row>
    <row r="31261" customFormat="false" ht="15" hidden="false" customHeight="false" outlineLevel="0" collapsed="false">
      <c r="A31261" s="0" t="s">
        <v>55259</v>
      </c>
      <c r="B31261" s="0" t="n">
        <f aca="false">HOUR(C31261)</f>
        <v>6</v>
      </c>
      <c r="C31261" s="1" t="n">
        <v>41379.275</v>
      </c>
      <c r="D31261" s="0" t="s">
        <v>55260</v>
      </c>
    </row>
    <row r="31262" customFormat="false" ht="15" hidden="false" customHeight="false" outlineLevel="0" collapsed="false">
      <c r="A31262" s="0" t="s">
        <v>55261</v>
      </c>
      <c r="B31262" s="0" t="n">
        <f aca="false">HOUR(C31262)</f>
        <v>6</v>
      </c>
      <c r="C31262" s="1" t="n">
        <v>41379.275</v>
      </c>
      <c r="D31262" s="0" t="s">
        <v>55262</v>
      </c>
    </row>
    <row r="31263" customFormat="false" ht="15" hidden="false" customHeight="false" outlineLevel="0" collapsed="false">
      <c r="A31263" s="0" t="s">
        <v>24967</v>
      </c>
      <c r="B31263" s="0" t="n">
        <f aca="false">HOUR(C31263)</f>
        <v>6</v>
      </c>
      <c r="C31263" s="1" t="n">
        <v>41379.275</v>
      </c>
      <c r="D31263" s="0" t="s">
        <v>55263</v>
      </c>
    </row>
    <row r="31264" customFormat="false" ht="15" hidden="false" customHeight="false" outlineLevel="0" collapsed="false">
      <c r="A31264" s="0" t="s">
        <v>55264</v>
      </c>
      <c r="B31264" s="0" t="n">
        <f aca="false">HOUR(C31264)</f>
        <v>6</v>
      </c>
      <c r="C31264" s="1" t="n">
        <v>41379.275</v>
      </c>
      <c r="D31264" s="0" t="s">
        <v>55265</v>
      </c>
    </row>
    <row r="31265" customFormat="false" ht="15" hidden="false" customHeight="false" outlineLevel="0" collapsed="false">
      <c r="A31265" s="0" t="s">
        <v>55266</v>
      </c>
      <c r="B31265" s="0" t="n">
        <f aca="false">HOUR(C31265)</f>
        <v>6</v>
      </c>
      <c r="C31265" s="1" t="n">
        <v>41379.275</v>
      </c>
      <c r="D31265" s="0" t="s">
        <v>55267</v>
      </c>
    </row>
    <row r="31266" customFormat="false" ht="15" hidden="false" customHeight="false" outlineLevel="0" collapsed="false">
      <c r="A31266" s="0" t="s">
        <v>49972</v>
      </c>
      <c r="B31266" s="0" t="n">
        <f aca="false">HOUR(C31266)</f>
        <v>6</v>
      </c>
      <c r="C31266" s="1" t="n">
        <v>41379.275</v>
      </c>
      <c r="D31266" s="0" t="s">
        <v>55268</v>
      </c>
    </row>
    <row r="31267" customFormat="false" ht="15" hidden="false" customHeight="false" outlineLevel="0" collapsed="false">
      <c r="A31267" s="0" t="s">
        <v>51575</v>
      </c>
      <c r="B31267" s="0" t="n">
        <f aca="false">HOUR(C31267)</f>
        <v>6</v>
      </c>
      <c r="C31267" s="1" t="n">
        <v>41379.275</v>
      </c>
      <c r="D31267" s="0" t="s">
        <v>55269</v>
      </c>
    </row>
    <row r="31268" customFormat="false" ht="15" hidden="false" customHeight="false" outlineLevel="0" collapsed="false">
      <c r="A31268" s="0" t="s">
        <v>55270</v>
      </c>
      <c r="B31268" s="0" t="n">
        <f aca="false">HOUR(C31268)</f>
        <v>6</v>
      </c>
      <c r="C31268" s="1" t="n">
        <v>41379.275</v>
      </c>
      <c r="D31268" s="0" t="s">
        <v>55271</v>
      </c>
    </row>
    <row r="31269" customFormat="false" ht="15" hidden="false" customHeight="false" outlineLevel="0" collapsed="false">
      <c r="A31269" s="0" t="s">
        <v>816</v>
      </c>
      <c r="B31269" s="0" t="n">
        <f aca="false">HOUR(C31269)</f>
        <v>6</v>
      </c>
      <c r="C31269" s="1" t="n">
        <v>41379.275</v>
      </c>
      <c r="D31269" s="0" t="s">
        <v>55272</v>
      </c>
    </row>
    <row r="31270" customFormat="false" ht="15" hidden="false" customHeight="false" outlineLevel="0" collapsed="false">
      <c r="A31270" s="0" t="s">
        <v>55273</v>
      </c>
      <c r="B31270" s="0" t="n">
        <f aca="false">HOUR(C31270)</f>
        <v>6</v>
      </c>
      <c r="C31270" s="1" t="n">
        <v>41379.275</v>
      </c>
      <c r="D31270" s="0" t="s">
        <v>55274</v>
      </c>
    </row>
    <row r="31271" customFormat="false" ht="15" hidden="false" customHeight="false" outlineLevel="0" collapsed="false">
      <c r="A31271" s="0" t="s">
        <v>30462</v>
      </c>
      <c r="B31271" s="0" t="n">
        <f aca="false">HOUR(C31271)</f>
        <v>6</v>
      </c>
      <c r="C31271" s="1" t="n">
        <v>41379.275</v>
      </c>
      <c r="D31271" s="0" t="s">
        <v>55275</v>
      </c>
    </row>
    <row r="31272" customFormat="false" ht="15" hidden="false" customHeight="false" outlineLevel="0" collapsed="false">
      <c r="A31272" s="0" t="s">
        <v>55276</v>
      </c>
      <c r="B31272" s="0" t="n">
        <f aca="false">HOUR(C31272)</f>
        <v>6</v>
      </c>
      <c r="C31272" s="1" t="n">
        <v>41379.275</v>
      </c>
      <c r="D31272" s="0" t="s">
        <v>39785</v>
      </c>
    </row>
    <row r="31273" customFormat="false" ht="15" hidden="false" customHeight="false" outlineLevel="0" collapsed="false">
      <c r="A31273" s="0" t="s">
        <v>55277</v>
      </c>
      <c r="B31273" s="0" t="n">
        <f aca="false">HOUR(C31273)</f>
        <v>6</v>
      </c>
      <c r="C31273" s="1" t="n">
        <v>41379.275</v>
      </c>
      <c r="D31273" s="0" t="s">
        <v>55278</v>
      </c>
    </row>
    <row r="31274" customFormat="false" ht="15" hidden="false" customHeight="false" outlineLevel="0" collapsed="false">
      <c r="A31274" s="0" t="s">
        <v>55279</v>
      </c>
      <c r="B31274" s="0" t="n">
        <f aca="false">HOUR(C31274)</f>
        <v>6</v>
      </c>
      <c r="C31274" s="1" t="n">
        <v>41379.275</v>
      </c>
      <c r="D31274" s="0" t="s">
        <v>55280</v>
      </c>
    </row>
    <row r="31275" customFormat="false" ht="15" hidden="false" customHeight="false" outlineLevel="0" collapsed="false">
      <c r="A31275" s="0" t="s">
        <v>55281</v>
      </c>
      <c r="B31275" s="0" t="n">
        <f aca="false">HOUR(C31275)</f>
        <v>6</v>
      </c>
      <c r="C31275" s="1" t="n">
        <v>41379.275</v>
      </c>
      <c r="D31275" s="0" t="s">
        <v>55282</v>
      </c>
    </row>
    <row r="31276" customFormat="false" ht="15" hidden="false" customHeight="false" outlineLevel="0" collapsed="false">
      <c r="A31276" s="0" t="s">
        <v>55157</v>
      </c>
      <c r="B31276" s="0" t="n">
        <f aca="false">HOUR(C31276)</f>
        <v>6</v>
      </c>
      <c r="C31276" s="1" t="n">
        <v>41379.275</v>
      </c>
      <c r="D31276" s="0" t="s">
        <v>55283</v>
      </c>
    </row>
    <row r="31277" customFormat="false" ht="15" hidden="false" customHeight="false" outlineLevel="0" collapsed="false">
      <c r="A31277" s="0" t="s">
        <v>55284</v>
      </c>
      <c r="B31277" s="0" t="n">
        <f aca="false">HOUR(C31277)</f>
        <v>6</v>
      </c>
      <c r="C31277" s="1" t="n">
        <v>41379.275</v>
      </c>
      <c r="D31277" s="0" t="s">
        <v>55285</v>
      </c>
    </row>
    <row r="31278" customFormat="false" ht="15" hidden="false" customHeight="false" outlineLevel="0" collapsed="false">
      <c r="A31278" s="0" t="s">
        <v>55286</v>
      </c>
      <c r="B31278" s="0" t="n">
        <f aca="false">HOUR(C31278)</f>
        <v>6</v>
      </c>
      <c r="C31278" s="1" t="n">
        <v>41379.275</v>
      </c>
      <c r="D31278" s="0" t="s">
        <v>55287</v>
      </c>
    </row>
    <row r="31279" customFormat="false" ht="15" hidden="false" customHeight="false" outlineLevel="0" collapsed="false">
      <c r="A31279" s="0" t="s">
        <v>4245</v>
      </c>
      <c r="B31279" s="0" t="n">
        <f aca="false">HOUR(C31279)</f>
        <v>6</v>
      </c>
      <c r="C31279" s="1" t="n">
        <v>41379.275</v>
      </c>
      <c r="D31279" s="0" t="s">
        <v>55288</v>
      </c>
    </row>
    <row r="31280" customFormat="false" ht="15" hidden="false" customHeight="false" outlineLevel="0" collapsed="false">
      <c r="A31280" s="0" t="s">
        <v>55289</v>
      </c>
      <c r="B31280" s="0" t="n">
        <f aca="false">HOUR(C31280)</f>
        <v>6</v>
      </c>
      <c r="C31280" s="1" t="n">
        <v>41379.275</v>
      </c>
      <c r="D31280" s="0" t="s">
        <v>55290</v>
      </c>
    </row>
    <row r="31281" customFormat="false" ht="15" hidden="false" customHeight="false" outlineLevel="0" collapsed="false">
      <c r="A31281" s="0" t="s">
        <v>793</v>
      </c>
      <c r="B31281" s="0" t="n">
        <f aca="false">HOUR(C31281)</f>
        <v>6</v>
      </c>
      <c r="C31281" s="1" t="n">
        <v>41379.275</v>
      </c>
      <c r="D31281" s="0" t="s">
        <v>55291</v>
      </c>
    </row>
    <row r="31282" customFormat="false" ht="15" hidden="false" customHeight="false" outlineLevel="0" collapsed="false">
      <c r="A31282" s="0" t="s">
        <v>55292</v>
      </c>
      <c r="B31282" s="0" t="n">
        <f aca="false">HOUR(C31282)</f>
        <v>6</v>
      </c>
      <c r="C31282" s="1" t="n">
        <v>41379.275</v>
      </c>
      <c r="D31282" s="0" t="s">
        <v>55293</v>
      </c>
    </row>
    <row r="31283" customFormat="false" ht="15" hidden="false" customHeight="false" outlineLevel="0" collapsed="false">
      <c r="A31283" s="0" t="s">
        <v>55294</v>
      </c>
      <c r="B31283" s="0" t="n">
        <f aca="false">HOUR(C31283)</f>
        <v>6</v>
      </c>
      <c r="C31283" s="1" t="n">
        <v>41379.275</v>
      </c>
      <c r="D31283" s="0" t="s">
        <v>55295</v>
      </c>
    </row>
    <row r="31284" customFormat="false" ht="15" hidden="false" customHeight="false" outlineLevel="0" collapsed="false">
      <c r="A31284" s="0" t="s">
        <v>55296</v>
      </c>
      <c r="B31284" s="0" t="n">
        <f aca="false">HOUR(C31284)</f>
        <v>6</v>
      </c>
      <c r="C31284" s="1" t="n">
        <v>41379.275</v>
      </c>
      <c r="D31284" s="0" t="s">
        <v>55297</v>
      </c>
    </row>
    <row r="31285" customFormat="false" ht="15" hidden="false" customHeight="false" outlineLevel="0" collapsed="false">
      <c r="A31285" s="0" t="s">
        <v>55298</v>
      </c>
      <c r="B31285" s="0" t="n">
        <f aca="false">HOUR(C31285)</f>
        <v>6</v>
      </c>
      <c r="C31285" s="1" t="n">
        <v>41379.275</v>
      </c>
      <c r="D31285" s="0" t="s">
        <v>55299</v>
      </c>
    </row>
    <row r="31286" customFormat="false" ht="15" hidden="false" customHeight="false" outlineLevel="0" collapsed="false">
      <c r="A31286" s="0" t="s">
        <v>55300</v>
      </c>
      <c r="B31286" s="0" t="n">
        <f aca="false">HOUR(C31286)</f>
        <v>6</v>
      </c>
      <c r="C31286" s="1" t="n">
        <v>41379.275</v>
      </c>
      <c r="D31286" s="0" t="s">
        <v>55301</v>
      </c>
    </row>
    <row r="31287" customFormat="false" ht="15" hidden="false" customHeight="false" outlineLevel="0" collapsed="false">
      <c r="A31287" s="0" t="s">
        <v>4448</v>
      </c>
      <c r="B31287" s="0" t="n">
        <f aca="false">HOUR(C31287)</f>
        <v>6</v>
      </c>
      <c r="C31287" s="1" t="n">
        <v>41379.275</v>
      </c>
      <c r="D31287" s="0" t="s">
        <v>55302</v>
      </c>
    </row>
    <row r="31288" customFormat="false" ht="15" hidden="false" customHeight="false" outlineLevel="0" collapsed="false">
      <c r="A31288" s="0" t="s">
        <v>793</v>
      </c>
      <c r="B31288" s="0" t="n">
        <f aca="false">HOUR(C31288)</f>
        <v>6</v>
      </c>
      <c r="C31288" s="1" t="n">
        <v>41379.275</v>
      </c>
      <c r="D31288" s="0" t="s">
        <v>55303</v>
      </c>
    </row>
    <row r="31289" customFormat="false" ht="15" hidden="false" customHeight="false" outlineLevel="0" collapsed="false">
      <c r="A31289" s="0" t="s">
        <v>5773</v>
      </c>
      <c r="B31289" s="0" t="n">
        <f aca="false">HOUR(C31289)</f>
        <v>6</v>
      </c>
      <c r="C31289" s="1" t="n">
        <v>41379.275</v>
      </c>
      <c r="D31289" s="0" t="s">
        <v>55304</v>
      </c>
    </row>
    <row r="31290" customFormat="false" ht="15" hidden="false" customHeight="false" outlineLevel="0" collapsed="false">
      <c r="A31290" s="0" t="s">
        <v>423</v>
      </c>
      <c r="B31290" s="0" t="n">
        <f aca="false">HOUR(C31290)</f>
        <v>6</v>
      </c>
      <c r="C31290" s="1" t="n">
        <v>41379.275</v>
      </c>
      <c r="D31290" s="0" t="s">
        <v>55305</v>
      </c>
    </row>
    <row r="31291" customFormat="false" ht="15" hidden="false" customHeight="false" outlineLevel="0" collapsed="false">
      <c r="A31291" s="0" t="s">
        <v>12763</v>
      </c>
      <c r="B31291" s="0" t="n">
        <f aca="false">HOUR(C31291)</f>
        <v>6</v>
      </c>
      <c r="C31291" s="1" t="n">
        <v>41379.275</v>
      </c>
      <c r="D31291" s="0" t="s">
        <v>55306</v>
      </c>
    </row>
    <row r="31292" customFormat="false" ht="15" hidden="false" customHeight="false" outlineLevel="0" collapsed="false">
      <c r="A31292" s="0" t="s">
        <v>9509</v>
      </c>
      <c r="B31292" s="0" t="n">
        <f aca="false">HOUR(C31292)</f>
        <v>6</v>
      </c>
      <c r="C31292" s="1" t="n">
        <v>41379.275</v>
      </c>
      <c r="D31292" s="0" t="s">
        <v>55307</v>
      </c>
    </row>
    <row r="31293" customFormat="false" ht="15" hidden="false" customHeight="false" outlineLevel="0" collapsed="false">
      <c r="A31293" s="0" t="s">
        <v>12761</v>
      </c>
      <c r="B31293" s="0" t="n">
        <f aca="false">HOUR(C31293)</f>
        <v>6</v>
      </c>
      <c r="C31293" s="1" t="n">
        <v>41379.275</v>
      </c>
      <c r="D31293" s="0" t="s">
        <v>55308</v>
      </c>
    </row>
    <row r="31294" customFormat="false" ht="15" hidden="false" customHeight="false" outlineLevel="0" collapsed="false">
      <c r="A31294" s="0" t="s">
        <v>55309</v>
      </c>
      <c r="B31294" s="0" t="n">
        <f aca="false">HOUR(C31294)</f>
        <v>6</v>
      </c>
      <c r="C31294" s="1" t="n">
        <v>41379.275</v>
      </c>
      <c r="D31294" s="0" t="s">
        <v>55310</v>
      </c>
    </row>
    <row r="31295" customFormat="false" ht="15" hidden="false" customHeight="false" outlineLevel="0" collapsed="false">
      <c r="A31295" s="0" t="s">
        <v>55311</v>
      </c>
      <c r="B31295" s="0" t="n">
        <f aca="false">HOUR(C31295)</f>
        <v>6</v>
      </c>
      <c r="C31295" s="1" t="n">
        <v>41379.275</v>
      </c>
      <c r="D31295" s="0" t="s">
        <v>55312</v>
      </c>
    </row>
    <row r="31296" customFormat="false" ht="15" hidden="false" customHeight="false" outlineLevel="0" collapsed="false">
      <c r="A31296" s="0" t="s">
        <v>55313</v>
      </c>
      <c r="B31296" s="0" t="n">
        <f aca="false">HOUR(C31296)</f>
        <v>6</v>
      </c>
      <c r="C31296" s="1" t="n">
        <v>41379.275</v>
      </c>
      <c r="D31296" s="0" t="s">
        <v>55314</v>
      </c>
    </row>
    <row r="31297" customFormat="false" ht="15" hidden="false" customHeight="false" outlineLevel="0" collapsed="false">
      <c r="A31297" s="0" t="s">
        <v>463</v>
      </c>
      <c r="B31297" s="0" t="n">
        <f aca="false">HOUR(C31297)</f>
        <v>6</v>
      </c>
      <c r="C31297" s="1" t="n">
        <v>41379.275</v>
      </c>
      <c r="D31297" s="0" t="s">
        <v>55315</v>
      </c>
    </row>
    <row r="31298" customFormat="false" ht="15" hidden="false" customHeight="false" outlineLevel="0" collapsed="false">
      <c r="A31298" s="0" t="s">
        <v>12775</v>
      </c>
      <c r="B31298" s="0" t="n">
        <f aca="false">HOUR(C31298)</f>
        <v>6</v>
      </c>
      <c r="C31298" s="1" t="n">
        <v>41379.275</v>
      </c>
      <c r="D31298" s="0" t="s">
        <v>55316</v>
      </c>
    </row>
    <row r="31299" customFormat="false" ht="15" hidden="false" customHeight="false" outlineLevel="0" collapsed="false">
      <c r="A31299" s="0" t="s">
        <v>55317</v>
      </c>
      <c r="B31299" s="0" t="n">
        <f aca="false">HOUR(C31299)</f>
        <v>6</v>
      </c>
      <c r="C31299" s="1" t="n">
        <v>41379.275</v>
      </c>
      <c r="D31299" s="0" t="s">
        <v>55318</v>
      </c>
    </row>
    <row r="31300" customFormat="false" ht="15" hidden="false" customHeight="false" outlineLevel="0" collapsed="false">
      <c r="A31300" s="0" t="s">
        <v>9918</v>
      </c>
      <c r="B31300" s="0" t="n">
        <f aca="false">HOUR(C31300)</f>
        <v>6</v>
      </c>
      <c r="C31300" s="1" t="n">
        <v>41379.275</v>
      </c>
      <c r="D31300" s="0" t="s">
        <v>55319</v>
      </c>
    </row>
    <row r="31301" customFormat="false" ht="15" hidden="false" customHeight="false" outlineLevel="0" collapsed="false">
      <c r="A31301" s="0" t="s">
        <v>793</v>
      </c>
      <c r="B31301" s="0" t="n">
        <f aca="false">HOUR(C31301)</f>
        <v>6</v>
      </c>
      <c r="C31301" s="1" t="n">
        <v>41379.275</v>
      </c>
      <c r="D31301" s="0" t="s">
        <v>55320</v>
      </c>
    </row>
    <row r="31302" customFormat="false" ht="15" hidden="false" customHeight="false" outlineLevel="0" collapsed="false">
      <c r="A31302" s="0" t="s">
        <v>12791</v>
      </c>
      <c r="B31302" s="0" t="n">
        <f aca="false">HOUR(C31302)</f>
        <v>6</v>
      </c>
      <c r="C31302" s="1" t="n">
        <v>41379.275</v>
      </c>
      <c r="D31302" s="0" t="s">
        <v>55321</v>
      </c>
    </row>
    <row r="31303" customFormat="false" ht="15" hidden="false" customHeight="false" outlineLevel="0" collapsed="false">
      <c r="A31303" s="0" t="s">
        <v>17337</v>
      </c>
      <c r="B31303" s="0" t="n">
        <f aca="false">HOUR(C31303)</f>
        <v>6</v>
      </c>
      <c r="C31303" s="1" t="n">
        <v>41379.275</v>
      </c>
      <c r="D31303" s="0" t="s">
        <v>55322</v>
      </c>
    </row>
    <row r="31304" customFormat="false" ht="15" hidden="false" customHeight="false" outlineLevel="0" collapsed="false">
      <c r="A31304" s="0" t="s">
        <v>12789</v>
      </c>
      <c r="B31304" s="0" t="n">
        <f aca="false">HOUR(C31304)</f>
        <v>6</v>
      </c>
      <c r="C31304" s="1" t="n">
        <v>41379.275</v>
      </c>
      <c r="D31304" s="0" t="s">
        <v>55323</v>
      </c>
    </row>
    <row r="31305" customFormat="false" ht="15" hidden="false" customHeight="false" outlineLevel="0" collapsed="false">
      <c r="A31305" s="0" t="s">
        <v>12797</v>
      </c>
      <c r="B31305" s="0" t="n">
        <f aca="false">HOUR(C31305)</f>
        <v>6</v>
      </c>
      <c r="C31305" s="1" t="n">
        <v>41379.275</v>
      </c>
      <c r="D31305" s="0" t="s">
        <v>55324</v>
      </c>
    </row>
    <row r="31306" customFormat="false" ht="15" hidden="false" customHeight="false" outlineLevel="0" collapsed="false">
      <c r="A31306" s="0" t="s">
        <v>12804</v>
      </c>
      <c r="B31306" s="0" t="n">
        <f aca="false">HOUR(C31306)</f>
        <v>6</v>
      </c>
      <c r="C31306" s="1" t="n">
        <v>41379.275</v>
      </c>
      <c r="D31306" s="0" t="s">
        <v>55325</v>
      </c>
    </row>
    <row r="31307" customFormat="false" ht="15" hidden="false" customHeight="false" outlineLevel="0" collapsed="false">
      <c r="A31307" s="0" t="s">
        <v>55326</v>
      </c>
      <c r="B31307" s="0" t="n">
        <f aca="false">HOUR(C31307)</f>
        <v>6</v>
      </c>
      <c r="C31307" s="1" t="n">
        <v>41379.275</v>
      </c>
      <c r="D31307" s="0" t="s">
        <v>55327</v>
      </c>
    </row>
    <row r="31308" customFormat="false" ht="15" hidden="false" customHeight="false" outlineLevel="0" collapsed="false">
      <c r="A31308" s="0" t="s">
        <v>11266</v>
      </c>
      <c r="B31308" s="0" t="n">
        <f aca="false">HOUR(C31308)</f>
        <v>6</v>
      </c>
      <c r="C31308" s="1" t="n">
        <v>41379.275</v>
      </c>
      <c r="D31308" s="0" t="s">
        <v>55328</v>
      </c>
    </row>
    <row r="31309" customFormat="false" ht="15" hidden="false" customHeight="false" outlineLevel="0" collapsed="false">
      <c r="A31309" s="0" t="s">
        <v>55329</v>
      </c>
      <c r="B31309" s="0" t="n">
        <f aca="false">HOUR(C31309)</f>
        <v>6</v>
      </c>
      <c r="C31309" s="1" t="n">
        <v>41379.275</v>
      </c>
      <c r="D31309" s="0" t="s">
        <v>55330</v>
      </c>
    </row>
    <row r="31310" customFormat="false" ht="15" hidden="false" customHeight="false" outlineLevel="0" collapsed="false">
      <c r="A31310" s="0" t="s">
        <v>772</v>
      </c>
      <c r="B31310" s="0" t="n">
        <f aca="false">HOUR(C31310)</f>
        <v>6</v>
      </c>
      <c r="C31310" s="1" t="n">
        <v>41379.275</v>
      </c>
      <c r="D31310" s="0" t="s">
        <v>55331</v>
      </c>
    </row>
    <row r="31311" customFormat="false" ht="15" hidden="false" customHeight="false" outlineLevel="0" collapsed="false">
      <c r="A31311" s="0" t="s">
        <v>4994</v>
      </c>
      <c r="B31311" s="0" t="n">
        <f aca="false">HOUR(C31311)</f>
        <v>6</v>
      </c>
      <c r="C31311" s="1" t="n">
        <v>41379.275</v>
      </c>
      <c r="D31311" s="0" t="s">
        <v>55332</v>
      </c>
    </row>
    <row r="31312" customFormat="false" ht="15" hidden="false" customHeight="false" outlineLevel="0" collapsed="false">
      <c r="A31312" s="0" t="s">
        <v>55333</v>
      </c>
      <c r="B31312" s="0" t="n">
        <f aca="false">HOUR(C31312)</f>
        <v>6</v>
      </c>
      <c r="C31312" s="1" t="n">
        <v>41379.275</v>
      </c>
      <c r="D31312" s="0" t="s">
        <v>55334</v>
      </c>
    </row>
    <row r="31313" customFormat="false" ht="15" hidden="false" customHeight="false" outlineLevel="0" collapsed="false">
      <c r="A31313" s="0" t="s">
        <v>793</v>
      </c>
      <c r="B31313" s="0" t="n">
        <f aca="false">HOUR(C31313)</f>
        <v>6</v>
      </c>
      <c r="C31313" s="1" t="n">
        <v>41379.275</v>
      </c>
      <c r="D31313" s="0" t="s">
        <v>55335</v>
      </c>
    </row>
    <row r="31314" customFormat="false" ht="15" hidden="false" customHeight="false" outlineLevel="0" collapsed="false">
      <c r="A31314" s="0" t="s">
        <v>21579</v>
      </c>
      <c r="B31314" s="0" t="n">
        <f aca="false">HOUR(C31314)</f>
        <v>6</v>
      </c>
      <c r="C31314" s="1" t="n">
        <v>41379.275</v>
      </c>
      <c r="D31314" s="0" t="s">
        <v>55336</v>
      </c>
    </row>
    <row r="31315" customFormat="false" ht="15" hidden="false" customHeight="false" outlineLevel="0" collapsed="false">
      <c r="A31315" s="0" t="s">
        <v>55067</v>
      </c>
      <c r="B31315" s="0" t="n">
        <f aca="false">HOUR(C31315)</f>
        <v>6</v>
      </c>
      <c r="C31315" s="1" t="n">
        <v>41379.2756944444</v>
      </c>
      <c r="D31315" s="0" t="s">
        <v>55337</v>
      </c>
    </row>
    <row r="31316" customFormat="false" ht="15" hidden="false" customHeight="false" outlineLevel="0" collapsed="false">
      <c r="A31316" s="0" t="s">
        <v>33803</v>
      </c>
      <c r="B31316" s="0" t="n">
        <f aca="false">HOUR(C31316)</f>
        <v>6</v>
      </c>
      <c r="C31316" s="1" t="n">
        <v>41379.2756944444</v>
      </c>
      <c r="D31316" s="0" t="s">
        <v>55338</v>
      </c>
    </row>
    <row r="31317" customFormat="false" ht="15" hidden="false" customHeight="false" outlineLevel="0" collapsed="false">
      <c r="A31317" s="0" t="s">
        <v>55339</v>
      </c>
      <c r="B31317" s="0" t="n">
        <f aca="false">HOUR(C31317)</f>
        <v>6</v>
      </c>
      <c r="C31317" s="1" t="n">
        <v>41379.2756944444</v>
      </c>
      <c r="D31317" s="0" t="s">
        <v>55340</v>
      </c>
    </row>
    <row r="31318" customFormat="false" ht="15" hidden="false" customHeight="false" outlineLevel="0" collapsed="false">
      <c r="A31318" s="0" t="s">
        <v>19896</v>
      </c>
      <c r="B31318" s="0" t="n">
        <f aca="false">HOUR(C31318)</f>
        <v>6</v>
      </c>
      <c r="C31318" s="1" t="n">
        <v>41379.2756944444</v>
      </c>
      <c r="D31318" s="0" t="s">
        <v>55341</v>
      </c>
    </row>
    <row r="31319" customFormat="false" ht="15" hidden="false" customHeight="false" outlineLevel="0" collapsed="false">
      <c r="A31319" s="0" t="s">
        <v>55342</v>
      </c>
      <c r="B31319" s="0" t="n">
        <f aca="false">HOUR(C31319)</f>
        <v>6</v>
      </c>
      <c r="C31319" s="1" t="n">
        <v>41379.2756944444</v>
      </c>
      <c r="D31319" s="0" t="s">
        <v>55343</v>
      </c>
    </row>
    <row r="31320" customFormat="false" ht="15" hidden="false" customHeight="false" outlineLevel="0" collapsed="false">
      <c r="A31320" s="0" t="s">
        <v>793</v>
      </c>
      <c r="B31320" s="0" t="n">
        <f aca="false">HOUR(C31320)</f>
        <v>6</v>
      </c>
      <c r="C31320" s="1" t="n">
        <v>41379.2756944444</v>
      </c>
      <c r="D31320" s="0" t="s">
        <v>55344</v>
      </c>
    </row>
    <row r="31321" customFormat="false" ht="15" hidden="false" customHeight="false" outlineLevel="0" collapsed="false">
      <c r="A31321" s="0" t="s">
        <v>55345</v>
      </c>
      <c r="B31321" s="0" t="n">
        <f aca="false">HOUR(C31321)</f>
        <v>6</v>
      </c>
      <c r="C31321" s="1" t="n">
        <v>41379.2756944444</v>
      </c>
      <c r="D31321" s="0" t="s">
        <v>55346</v>
      </c>
    </row>
    <row r="31322" customFormat="false" ht="15" hidden="false" customHeight="false" outlineLevel="0" collapsed="false">
      <c r="A31322" s="0" t="s">
        <v>55347</v>
      </c>
      <c r="B31322" s="0" t="n">
        <f aca="false">HOUR(C31322)</f>
        <v>6</v>
      </c>
      <c r="C31322" s="1" t="n">
        <v>41379.2756944444</v>
      </c>
      <c r="D31322" s="0" t="s">
        <v>55348</v>
      </c>
    </row>
    <row r="31323" customFormat="false" ht="15" hidden="false" customHeight="false" outlineLevel="0" collapsed="false">
      <c r="A31323" s="0" t="s">
        <v>10760</v>
      </c>
      <c r="B31323" s="0" t="n">
        <f aca="false">HOUR(C31323)</f>
        <v>6</v>
      </c>
      <c r="C31323" s="1" t="n">
        <v>41379.2756944444</v>
      </c>
      <c r="D31323" s="0" t="s">
        <v>55349</v>
      </c>
    </row>
    <row r="31324" customFormat="false" ht="15" hidden="false" customHeight="false" outlineLevel="0" collapsed="false">
      <c r="A31324" s="0" t="s">
        <v>55350</v>
      </c>
      <c r="B31324" s="0" t="n">
        <f aca="false">HOUR(C31324)</f>
        <v>6</v>
      </c>
      <c r="C31324" s="1" t="n">
        <v>41379.2756944444</v>
      </c>
      <c r="D31324" s="0" t="s">
        <v>55351</v>
      </c>
    </row>
    <row r="31325" customFormat="false" ht="15" hidden="false" customHeight="false" outlineLevel="0" collapsed="false">
      <c r="A31325" s="0" t="s">
        <v>55352</v>
      </c>
      <c r="B31325" s="0" t="n">
        <f aca="false">HOUR(C31325)</f>
        <v>6</v>
      </c>
      <c r="C31325" s="1" t="n">
        <v>41379.2756944444</v>
      </c>
      <c r="D31325" s="0" t="s">
        <v>55353</v>
      </c>
    </row>
    <row r="31326" customFormat="false" ht="15" hidden="false" customHeight="false" outlineLevel="0" collapsed="false">
      <c r="A31326" s="0" t="s">
        <v>55354</v>
      </c>
      <c r="B31326" s="0" t="n">
        <f aca="false">HOUR(C31326)</f>
        <v>6</v>
      </c>
      <c r="C31326" s="1" t="n">
        <v>41379.2756944444</v>
      </c>
      <c r="D31326" s="0" t="s">
        <v>55355</v>
      </c>
    </row>
    <row r="31327" customFormat="false" ht="15" hidden="false" customHeight="false" outlineLevel="0" collapsed="false">
      <c r="A31327" s="0" t="s">
        <v>55356</v>
      </c>
      <c r="B31327" s="0" t="n">
        <f aca="false">HOUR(C31327)</f>
        <v>6</v>
      </c>
      <c r="C31327" s="1" t="n">
        <v>41379.2756944444</v>
      </c>
      <c r="D31327" s="0" t="s">
        <v>55357</v>
      </c>
    </row>
    <row r="31328" customFormat="false" ht="15" hidden="false" customHeight="false" outlineLevel="0" collapsed="false">
      <c r="A31328" s="0" t="s">
        <v>55358</v>
      </c>
      <c r="B31328" s="0" t="n">
        <f aca="false">HOUR(C31328)</f>
        <v>6</v>
      </c>
      <c r="C31328" s="1" t="n">
        <v>41379.2756944444</v>
      </c>
      <c r="D31328" s="0" t="s">
        <v>55359</v>
      </c>
    </row>
    <row r="31329" customFormat="false" ht="15" hidden="false" customHeight="false" outlineLevel="0" collapsed="false">
      <c r="A31329" s="0" t="s">
        <v>55360</v>
      </c>
      <c r="B31329" s="0" t="n">
        <f aca="false">HOUR(C31329)</f>
        <v>6</v>
      </c>
      <c r="C31329" s="1" t="n">
        <v>41379.2756944444</v>
      </c>
      <c r="D31329" s="0" t="s">
        <v>55361</v>
      </c>
    </row>
    <row r="31330" customFormat="false" ht="15" hidden="false" customHeight="false" outlineLevel="0" collapsed="false">
      <c r="A31330" s="0" t="s">
        <v>55362</v>
      </c>
      <c r="B31330" s="0" t="n">
        <f aca="false">HOUR(C31330)</f>
        <v>6</v>
      </c>
      <c r="C31330" s="1" t="n">
        <v>41379.2756944444</v>
      </c>
      <c r="D31330" s="0" t="s">
        <v>55363</v>
      </c>
    </row>
    <row r="31331" customFormat="false" ht="15" hidden="false" customHeight="false" outlineLevel="0" collapsed="false">
      <c r="A31331" s="0" t="s">
        <v>55364</v>
      </c>
      <c r="B31331" s="0" t="n">
        <f aca="false">HOUR(C31331)</f>
        <v>6</v>
      </c>
      <c r="C31331" s="1" t="n">
        <v>41379.2756944444</v>
      </c>
      <c r="D31331" s="0" t="s">
        <v>55365</v>
      </c>
    </row>
    <row r="31332" customFormat="false" ht="15" hidden="false" customHeight="false" outlineLevel="0" collapsed="false">
      <c r="A31332" s="0" t="s">
        <v>55366</v>
      </c>
      <c r="B31332" s="0" t="n">
        <f aca="false">HOUR(C31332)</f>
        <v>6</v>
      </c>
      <c r="C31332" s="1" t="n">
        <v>41379.2756944444</v>
      </c>
      <c r="D31332" s="0" t="s">
        <v>55367</v>
      </c>
    </row>
    <row r="31333" customFormat="false" ht="15" hidden="false" customHeight="false" outlineLevel="0" collapsed="false">
      <c r="A31333" s="0" t="s">
        <v>793</v>
      </c>
      <c r="B31333" s="0" t="n">
        <f aca="false">HOUR(C31333)</f>
        <v>6</v>
      </c>
      <c r="C31333" s="1" t="n">
        <v>41379.2756944444</v>
      </c>
      <c r="D31333" s="0" t="s">
        <v>55368</v>
      </c>
    </row>
    <row r="31334" customFormat="false" ht="15" hidden="false" customHeight="false" outlineLevel="0" collapsed="false">
      <c r="A31334" s="0" t="s">
        <v>55369</v>
      </c>
      <c r="B31334" s="0" t="n">
        <f aca="false">HOUR(C31334)</f>
        <v>6</v>
      </c>
      <c r="C31334" s="1" t="n">
        <v>41379.2756944444</v>
      </c>
      <c r="D31334" s="0" t="s">
        <v>55370</v>
      </c>
    </row>
    <row r="31335" customFormat="false" ht="15" hidden="false" customHeight="false" outlineLevel="0" collapsed="false">
      <c r="A31335" s="0" t="s">
        <v>55371</v>
      </c>
      <c r="B31335" s="0" t="n">
        <f aca="false">HOUR(C31335)</f>
        <v>6</v>
      </c>
      <c r="C31335" s="1" t="n">
        <v>41379.2756944444</v>
      </c>
      <c r="D31335" s="0" t="s">
        <v>55372</v>
      </c>
    </row>
    <row r="31336" customFormat="false" ht="15" hidden="false" customHeight="false" outlineLevel="0" collapsed="false">
      <c r="A31336" s="0" t="s">
        <v>55373</v>
      </c>
      <c r="B31336" s="0" t="n">
        <f aca="false">HOUR(C31336)</f>
        <v>6</v>
      </c>
      <c r="C31336" s="1" t="n">
        <v>41379.2756944444</v>
      </c>
      <c r="D31336" s="0" t="s">
        <v>55374</v>
      </c>
    </row>
    <row r="31337" customFormat="false" ht="15" hidden="false" customHeight="false" outlineLevel="0" collapsed="false">
      <c r="A31337" s="0" t="s">
        <v>55375</v>
      </c>
      <c r="B31337" s="0" t="n">
        <f aca="false">HOUR(C31337)</f>
        <v>6</v>
      </c>
      <c r="C31337" s="1" t="n">
        <v>41379.2756944444</v>
      </c>
      <c r="D31337" s="0" t="s">
        <v>55376</v>
      </c>
    </row>
    <row r="31338" customFormat="false" ht="15" hidden="false" customHeight="false" outlineLevel="0" collapsed="false">
      <c r="A31338" s="0" t="s">
        <v>49721</v>
      </c>
      <c r="B31338" s="0" t="n">
        <f aca="false">HOUR(C31338)</f>
        <v>6</v>
      </c>
      <c r="C31338" s="1" t="n">
        <v>41379.2756944444</v>
      </c>
      <c r="D31338" s="0" t="s">
        <v>55377</v>
      </c>
    </row>
    <row r="31339" customFormat="false" ht="15" hidden="false" customHeight="false" outlineLevel="0" collapsed="false">
      <c r="A31339" s="0" t="s">
        <v>55378</v>
      </c>
      <c r="B31339" s="0" t="n">
        <f aca="false">HOUR(C31339)</f>
        <v>6</v>
      </c>
      <c r="C31339" s="1" t="n">
        <v>41379.2756944444</v>
      </c>
      <c r="D31339" s="0" t="s">
        <v>55379</v>
      </c>
    </row>
    <row r="31340" customFormat="false" ht="15" hidden="false" customHeight="false" outlineLevel="0" collapsed="false">
      <c r="A31340" s="0" t="s">
        <v>793</v>
      </c>
      <c r="B31340" s="0" t="n">
        <f aca="false">HOUR(C31340)</f>
        <v>6</v>
      </c>
      <c r="C31340" s="1" t="n">
        <v>41379.2756944444</v>
      </c>
      <c r="D31340" s="0" t="s">
        <v>55380</v>
      </c>
    </row>
    <row r="31341" customFormat="false" ht="15" hidden="false" customHeight="false" outlineLevel="0" collapsed="false">
      <c r="A31341" s="0" t="s">
        <v>13029</v>
      </c>
      <c r="B31341" s="0" t="n">
        <f aca="false">HOUR(C31341)</f>
        <v>6</v>
      </c>
      <c r="C31341" s="1" t="n">
        <v>41379.2756944444</v>
      </c>
      <c r="D31341" s="0" t="s">
        <v>55381</v>
      </c>
    </row>
    <row r="31342" customFormat="false" ht="15" hidden="false" customHeight="false" outlineLevel="0" collapsed="false">
      <c r="A31342" s="0" t="s">
        <v>38777</v>
      </c>
      <c r="B31342" s="0" t="n">
        <f aca="false">HOUR(C31342)</f>
        <v>6</v>
      </c>
      <c r="C31342" s="1" t="n">
        <v>41379.2756944444</v>
      </c>
      <c r="D31342" s="0" t="s">
        <v>55382</v>
      </c>
    </row>
    <row r="31343" customFormat="false" ht="15" hidden="false" customHeight="false" outlineLevel="0" collapsed="false">
      <c r="A31343" s="0" t="s">
        <v>55383</v>
      </c>
      <c r="B31343" s="0" t="n">
        <f aca="false">HOUR(C31343)</f>
        <v>6</v>
      </c>
      <c r="C31343" s="1" t="n">
        <v>41379.2756944444</v>
      </c>
      <c r="D31343" s="0" t="s">
        <v>55384</v>
      </c>
    </row>
    <row r="31344" customFormat="false" ht="15" hidden="false" customHeight="false" outlineLevel="0" collapsed="false">
      <c r="A31344" s="0" t="s">
        <v>55385</v>
      </c>
      <c r="B31344" s="0" t="n">
        <f aca="false">HOUR(C31344)</f>
        <v>6</v>
      </c>
      <c r="C31344" s="1" t="n">
        <v>41379.2756944444</v>
      </c>
      <c r="D31344" s="0" t="s">
        <v>55386</v>
      </c>
    </row>
    <row r="31345" customFormat="false" ht="15" hidden="false" customHeight="false" outlineLevel="0" collapsed="false">
      <c r="A31345" s="0" t="s">
        <v>48322</v>
      </c>
      <c r="B31345" s="0" t="n">
        <f aca="false">HOUR(C31345)</f>
        <v>6</v>
      </c>
      <c r="C31345" s="1" t="n">
        <v>41379.2756944444</v>
      </c>
      <c r="D31345" s="0" t="s">
        <v>55387</v>
      </c>
    </row>
    <row r="31346" customFormat="false" ht="15" hidden="false" customHeight="false" outlineLevel="0" collapsed="false">
      <c r="A31346" s="0" t="s">
        <v>55388</v>
      </c>
      <c r="B31346" s="0" t="n">
        <f aca="false">HOUR(C31346)</f>
        <v>6</v>
      </c>
      <c r="C31346" s="1" t="n">
        <v>41379.2756944444</v>
      </c>
      <c r="D31346" s="0" t="s">
        <v>55389</v>
      </c>
    </row>
    <row r="31347" customFormat="false" ht="15" hidden="false" customHeight="false" outlineLevel="0" collapsed="false">
      <c r="A31347" s="0" t="s">
        <v>55390</v>
      </c>
      <c r="B31347" s="0" t="n">
        <f aca="false">HOUR(C31347)</f>
        <v>6</v>
      </c>
      <c r="C31347" s="1" t="n">
        <v>41379.2756944444</v>
      </c>
      <c r="D31347" s="0" t="s">
        <v>55391</v>
      </c>
    </row>
    <row r="31348" customFormat="false" ht="15" hidden="false" customHeight="false" outlineLevel="0" collapsed="false">
      <c r="A31348" s="0" t="s">
        <v>41960</v>
      </c>
      <c r="B31348" s="0" t="n">
        <f aca="false">HOUR(C31348)</f>
        <v>6</v>
      </c>
      <c r="C31348" s="1" t="n">
        <v>41379.2756944444</v>
      </c>
      <c r="D31348" s="0" t="s">
        <v>55392</v>
      </c>
    </row>
    <row r="31349" customFormat="false" ht="15" hidden="false" customHeight="false" outlineLevel="0" collapsed="false">
      <c r="A31349" s="0" t="s">
        <v>55393</v>
      </c>
      <c r="B31349" s="0" t="n">
        <f aca="false">HOUR(C31349)</f>
        <v>6</v>
      </c>
      <c r="C31349" s="1" t="n">
        <v>41379.2756944444</v>
      </c>
      <c r="D31349" s="0" t="s">
        <v>55394</v>
      </c>
    </row>
    <row r="31350" customFormat="false" ht="15" hidden="false" customHeight="false" outlineLevel="0" collapsed="false">
      <c r="A31350" s="0" t="s">
        <v>793</v>
      </c>
      <c r="B31350" s="0" t="n">
        <f aca="false">HOUR(C31350)</f>
        <v>6</v>
      </c>
      <c r="C31350" s="1" t="n">
        <v>41379.2756944444</v>
      </c>
      <c r="D31350" s="0" t="s">
        <v>55395</v>
      </c>
    </row>
    <row r="31351" customFormat="false" ht="15" hidden="false" customHeight="false" outlineLevel="0" collapsed="false">
      <c r="A31351" s="0" t="s">
        <v>55396</v>
      </c>
      <c r="B31351" s="0" t="n">
        <f aca="false">HOUR(C31351)</f>
        <v>6</v>
      </c>
      <c r="C31351" s="1" t="n">
        <v>41379.2756944444</v>
      </c>
      <c r="D31351" s="0" t="s">
        <v>55397</v>
      </c>
    </row>
    <row r="31352" customFormat="false" ht="15" hidden="false" customHeight="false" outlineLevel="0" collapsed="false">
      <c r="A31352" s="0" t="s">
        <v>299</v>
      </c>
      <c r="B31352" s="0" t="n">
        <f aca="false">HOUR(C31352)</f>
        <v>6</v>
      </c>
      <c r="C31352" s="1" t="n">
        <v>41379.2756944444</v>
      </c>
      <c r="D31352" s="0" t="s">
        <v>55398</v>
      </c>
    </row>
    <row r="31353" customFormat="false" ht="15" hidden="false" customHeight="false" outlineLevel="0" collapsed="false">
      <c r="A31353" s="0" t="s">
        <v>55399</v>
      </c>
      <c r="B31353" s="0" t="n">
        <f aca="false">HOUR(C31353)</f>
        <v>6</v>
      </c>
      <c r="C31353" s="1" t="n">
        <v>41379.2756944444</v>
      </c>
      <c r="D31353" s="0" t="s">
        <v>55400</v>
      </c>
    </row>
    <row r="31354" customFormat="false" ht="15" hidden="false" customHeight="false" outlineLevel="0" collapsed="false">
      <c r="A31354" s="0" t="s">
        <v>55251</v>
      </c>
      <c r="B31354" s="0" t="n">
        <f aca="false">HOUR(C31354)</f>
        <v>6</v>
      </c>
      <c r="C31354" s="1" t="n">
        <v>41379.2756944444</v>
      </c>
      <c r="D31354" s="0" t="s">
        <v>55401</v>
      </c>
    </row>
    <row r="31355" customFormat="false" ht="15" hidden="false" customHeight="false" outlineLevel="0" collapsed="false">
      <c r="A31355" s="0" t="s">
        <v>55402</v>
      </c>
      <c r="B31355" s="0" t="n">
        <f aca="false">HOUR(C31355)</f>
        <v>6</v>
      </c>
      <c r="C31355" s="1" t="n">
        <v>41379.2756944444</v>
      </c>
      <c r="D31355" s="0" t="s">
        <v>55403</v>
      </c>
    </row>
    <row r="31356" customFormat="false" ht="15" hidden="false" customHeight="false" outlineLevel="0" collapsed="false">
      <c r="A31356" s="0" t="s">
        <v>55404</v>
      </c>
      <c r="B31356" s="0" t="n">
        <f aca="false">HOUR(C31356)</f>
        <v>6</v>
      </c>
      <c r="C31356" s="1" t="n">
        <v>41379.2756944444</v>
      </c>
      <c r="D31356" s="0" t="s">
        <v>55405</v>
      </c>
    </row>
    <row r="31357" customFormat="false" ht="15" hidden="false" customHeight="false" outlineLevel="0" collapsed="false">
      <c r="A31357" s="0" t="s">
        <v>55406</v>
      </c>
      <c r="B31357" s="0" t="n">
        <f aca="false">HOUR(C31357)</f>
        <v>6</v>
      </c>
      <c r="C31357" s="1" t="n">
        <v>41379.2756944444</v>
      </c>
      <c r="D31357" s="0" t="s">
        <v>55407</v>
      </c>
    </row>
    <row r="31358" customFormat="false" ht="15" hidden="false" customHeight="false" outlineLevel="0" collapsed="false">
      <c r="A31358" s="0" t="s">
        <v>452</v>
      </c>
      <c r="B31358" s="0" t="n">
        <f aca="false">HOUR(C31358)</f>
        <v>6</v>
      </c>
      <c r="C31358" s="1" t="n">
        <v>41379.2756944444</v>
      </c>
      <c r="D31358" s="0" t="s">
        <v>55408</v>
      </c>
    </row>
    <row r="31359" customFormat="false" ht="15" hidden="false" customHeight="false" outlineLevel="0" collapsed="false">
      <c r="A31359" s="0" t="s">
        <v>55409</v>
      </c>
      <c r="B31359" s="0" t="n">
        <f aca="false">HOUR(C31359)</f>
        <v>6</v>
      </c>
      <c r="C31359" s="1" t="n">
        <v>41379.2756944444</v>
      </c>
      <c r="D31359" s="0" t="s">
        <v>55410</v>
      </c>
    </row>
    <row r="31360" customFormat="false" ht="15" hidden="false" customHeight="false" outlineLevel="0" collapsed="false">
      <c r="A31360" s="0" t="s">
        <v>55411</v>
      </c>
      <c r="B31360" s="0" t="n">
        <f aca="false">HOUR(C31360)</f>
        <v>6</v>
      </c>
      <c r="C31360" s="1" t="n">
        <v>41379.2756944444</v>
      </c>
      <c r="D31360" s="0" t="s">
        <v>55412</v>
      </c>
    </row>
    <row r="31361" customFormat="false" ht="15" hidden="false" customHeight="false" outlineLevel="0" collapsed="false">
      <c r="A31361" s="0" t="s">
        <v>55413</v>
      </c>
      <c r="B31361" s="0" t="n">
        <f aca="false">HOUR(C31361)</f>
        <v>6</v>
      </c>
      <c r="C31361" s="1" t="n">
        <v>41379.2756944444</v>
      </c>
      <c r="D31361" s="0" t="s">
        <v>55414</v>
      </c>
    </row>
    <row r="31362" customFormat="false" ht="15" hidden="false" customHeight="false" outlineLevel="0" collapsed="false">
      <c r="A31362" s="0" t="s">
        <v>55415</v>
      </c>
      <c r="B31362" s="0" t="n">
        <f aca="false">HOUR(C31362)</f>
        <v>6</v>
      </c>
      <c r="C31362" s="1" t="n">
        <v>41379.2756944444</v>
      </c>
      <c r="D31362" s="0" t="s">
        <v>55416</v>
      </c>
    </row>
    <row r="31363" customFormat="false" ht="15" hidden="false" customHeight="false" outlineLevel="0" collapsed="false">
      <c r="A31363" s="0" t="s">
        <v>55417</v>
      </c>
      <c r="B31363" s="0" t="n">
        <f aca="false">HOUR(C31363)</f>
        <v>6</v>
      </c>
      <c r="C31363" s="1" t="n">
        <v>41379.2756944444</v>
      </c>
      <c r="D31363" s="0" t="s">
        <v>55418</v>
      </c>
    </row>
    <row r="31364" customFormat="false" ht="15" hidden="false" customHeight="false" outlineLevel="0" collapsed="false">
      <c r="A31364" s="0" t="s">
        <v>55419</v>
      </c>
      <c r="B31364" s="0" t="n">
        <f aca="false">HOUR(C31364)</f>
        <v>6</v>
      </c>
      <c r="C31364" s="1" t="n">
        <v>41379.2756944444</v>
      </c>
      <c r="D31364" s="0" t="s">
        <v>55420</v>
      </c>
    </row>
    <row r="31365" customFormat="false" ht="15" hidden="false" customHeight="false" outlineLevel="0" collapsed="false">
      <c r="A31365" s="0" t="s">
        <v>55421</v>
      </c>
      <c r="B31365" s="0" t="n">
        <f aca="false">HOUR(C31365)</f>
        <v>6</v>
      </c>
      <c r="C31365" s="1" t="n">
        <v>41379.2756944444</v>
      </c>
      <c r="D31365" s="0" t="s">
        <v>55422</v>
      </c>
    </row>
    <row r="31366" customFormat="false" ht="15" hidden="false" customHeight="false" outlineLevel="0" collapsed="false">
      <c r="A31366" s="0" t="s">
        <v>55423</v>
      </c>
      <c r="B31366" s="0" t="n">
        <f aca="false">HOUR(C31366)</f>
        <v>6</v>
      </c>
      <c r="C31366" s="1" t="n">
        <v>41379.2756944444</v>
      </c>
      <c r="D31366" s="0" t="s">
        <v>55424</v>
      </c>
    </row>
    <row r="31367" customFormat="false" ht="15" hidden="false" customHeight="false" outlineLevel="0" collapsed="false">
      <c r="A31367" s="0" t="s">
        <v>5167</v>
      </c>
      <c r="B31367" s="0" t="n">
        <f aca="false">HOUR(C31367)</f>
        <v>6</v>
      </c>
      <c r="C31367" s="1" t="n">
        <v>41379.2756944444</v>
      </c>
      <c r="D31367" s="0" t="s">
        <v>55425</v>
      </c>
    </row>
    <row r="31368" customFormat="false" ht="15" hidden="false" customHeight="false" outlineLevel="0" collapsed="false">
      <c r="A31368" s="0" t="s">
        <v>1005</v>
      </c>
      <c r="B31368" s="0" t="n">
        <f aca="false">HOUR(C31368)</f>
        <v>6</v>
      </c>
      <c r="C31368" s="1" t="n">
        <v>41379.2756944444</v>
      </c>
      <c r="D31368" s="0" t="s">
        <v>55426</v>
      </c>
    </row>
    <row r="31369" customFormat="false" ht="15" hidden="false" customHeight="false" outlineLevel="0" collapsed="false">
      <c r="A31369" s="0" t="s">
        <v>1005</v>
      </c>
      <c r="B31369" s="0" t="n">
        <f aca="false">HOUR(C31369)</f>
        <v>6</v>
      </c>
      <c r="C31369" s="1" t="n">
        <v>41379.2756944444</v>
      </c>
      <c r="D31369" s="0" t="s">
        <v>55427</v>
      </c>
    </row>
    <row r="31370" customFormat="false" ht="15" hidden="false" customHeight="false" outlineLevel="0" collapsed="false">
      <c r="A31370" s="0" t="s">
        <v>49140</v>
      </c>
      <c r="B31370" s="0" t="n">
        <f aca="false">HOUR(C31370)</f>
        <v>6</v>
      </c>
      <c r="C31370" s="1" t="n">
        <v>41379.2756944444</v>
      </c>
      <c r="D31370" s="0" t="s">
        <v>55428</v>
      </c>
    </row>
    <row r="31371" customFormat="false" ht="15" hidden="false" customHeight="false" outlineLevel="0" collapsed="false">
      <c r="A31371" s="0" t="s">
        <v>1005</v>
      </c>
      <c r="B31371" s="0" t="n">
        <f aca="false">HOUR(C31371)</f>
        <v>6</v>
      </c>
      <c r="C31371" s="1" t="n">
        <v>41379.2756944444</v>
      </c>
      <c r="D31371" s="0" t="s">
        <v>55429</v>
      </c>
    </row>
    <row r="31372" customFormat="false" ht="15" hidden="false" customHeight="false" outlineLevel="0" collapsed="false">
      <c r="A31372" s="0" t="s">
        <v>1005</v>
      </c>
      <c r="B31372" s="0" t="n">
        <f aca="false">HOUR(C31372)</f>
        <v>6</v>
      </c>
      <c r="C31372" s="1" t="n">
        <v>41379.2756944444</v>
      </c>
      <c r="D31372" s="0" t="s">
        <v>55430</v>
      </c>
    </row>
    <row r="31373" customFormat="false" ht="15" hidden="false" customHeight="false" outlineLevel="0" collapsed="false">
      <c r="A31373" s="0" t="s">
        <v>1005</v>
      </c>
      <c r="B31373" s="0" t="n">
        <f aca="false">HOUR(C31373)</f>
        <v>6</v>
      </c>
      <c r="C31373" s="1" t="n">
        <v>41379.2756944444</v>
      </c>
      <c r="D31373" s="0" t="s">
        <v>55431</v>
      </c>
    </row>
    <row r="31374" customFormat="false" ht="15" hidden="false" customHeight="false" outlineLevel="0" collapsed="false">
      <c r="A31374" s="0" t="s">
        <v>55432</v>
      </c>
      <c r="B31374" s="0" t="n">
        <f aca="false">HOUR(C31374)</f>
        <v>6</v>
      </c>
      <c r="C31374" s="1" t="n">
        <v>41379.2756944444</v>
      </c>
      <c r="D31374" s="0" t="s">
        <v>55433</v>
      </c>
    </row>
    <row r="31375" customFormat="false" ht="15" hidden="false" customHeight="false" outlineLevel="0" collapsed="false">
      <c r="A31375" s="0" t="s">
        <v>55434</v>
      </c>
      <c r="B31375" s="0" t="n">
        <f aca="false">HOUR(C31375)</f>
        <v>6</v>
      </c>
      <c r="C31375" s="1" t="n">
        <v>41379.2756944444</v>
      </c>
      <c r="D31375" s="0" t="s">
        <v>55435</v>
      </c>
    </row>
    <row r="31376" customFormat="false" ht="15" hidden="false" customHeight="false" outlineLevel="0" collapsed="false">
      <c r="A31376" s="0" t="s">
        <v>55436</v>
      </c>
      <c r="B31376" s="0" t="n">
        <f aca="false">HOUR(C31376)</f>
        <v>6</v>
      </c>
      <c r="C31376" s="1" t="n">
        <v>41379.2756944444</v>
      </c>
      <c r="D31376" s="0" t="s">
        <v>55437</v>
      </c>
    </row>
    <row r="31377" customFormat="false" ht="15" hidden="false" customHeight="false" outlineLevel="0" collapsed="false">
      <c r="A31377" s="0" t="s">
        <v>55438</v>
      </c>
      <c r="B31377" s="0" t="n">
        <f aca="false">HOUR(C31377)</f>
        <v>6</v>
      </c>
      <c r="C31377" s="1" t="n">
        <v>41379.2756944444</v>
      </c>
      <c r="D31377" s="0" t="s">
        <v>55439</v>
      </c>
    </row>
    <row r="31378" customFormat="false" ht="15" hidden="false" customHeight="false" outlineLevel="0" collapsed="false">
      <c r="A31378" s="0" t="s">
        <v>55440</v>
      </c>
      <c r="B31378" s="0" t="n">
        <f aca="false">HOUR(C31378)</f>
        <v>6</v>
      </c>
      <c r="C31378" s="1" t="n">
        <v>41379.2756944444</v>
      </c>
      <c r="D31378" s="0" t="s">
        <v>55441</v>
      </c>
    </row>
    <row r="31379" customFormat="false" ht="15" hidden="false" customHeight="false" outlineLevel="0" collapsed="false">
      <c r="A31379" s="0" t="s">
        <v>55442</v>
      </c>
      <c r="B31379" s="0" t="n">
        <f aca="false">HOUR(C31379)</f>
        <v>6</v>
      </c>
      <c r="C31379" s="1" t="n">
        <v>41379.2756944444</v>
      </c>
      <c r="D31379" s="0" t="s">
        <v>55443</v>
      </c>
    </row>
    <row r="31380" customFormat="false" ht="15" hidden="false" customHeight="false" outlineLevel="0" collapsed="false">
      <c r="A31380" s="0" t="s">
        <v>14908</v>
      </c>
      <c r="B31380" s="0" t="n">
        <f aca="false">HOUR(C31380)</f>
        <v>6</v>
      </c>
      <c r="C31380" s="1" t="n">
        <v>41379.2756944444</v>
      </c>
      <c r="D31380" s="0" t="s">
        <v>55444</v>
      </c>
    </row>
    <row r="31381" customFormat="false" ht="15" hidden="false" customHeight="false" outlineLevel="0" collapsed="false">
      <c r="A31381" s="0" t="s">
        <v>55445</v>
      </c>
      <c r="B31381" s="0" t="n">
        <f aca="false">HOUR(C31381)</f>
        <v>6</v>
      </c>
      <c r="C31381" s="1" t="n">
        <v>41379.2756944444</v>
      </c>
      <c r="D31381" s="0" t="s">
        <v>55446</v>
      </c>
    </row>
    <row r="31382" customFormat="false" ht="15" hidden="false" customHeight="false" outlineLevel="0" collapsed="false">
      <c r="A31382" s="0" t="s">
        <v>31141</v>
      </c>
      <c r="B31382" s="0" t="n">
        <f aca="false">HOUR(C31382)</f>
        <v>6</v>
      </c>
      <c r="C31382" s="1" t="n">
        <v>41379.2763888889</v>
      </c>
      <c r="D31382" s="0" t="s">
        <v>55447</v>
      </c>
    </row>
    <row r="31383" customFormat="false" ht="15" hidden="false" customHeight="false" outlineLevel="0" collapsed="false">
      <c r="A31383" s="0" t="s">
        <v>55448</v>
      </c>
      <c r="B31383" s="0" t="n">
        <f aca="false">HOUR(C31383)</f>
        <v>6</v>
      </c>
      <c r="C31383" s="1" t="n">
        <v>41379.2763888889</v>
      </c>
      <c r="D31383" s="0" t="s">
        <v>55449</v>
      </c>
    </row>
    <row r="31384" customFormat="false" ht="15" hidden="false" customHeight="false" outlineLevel="0" collapsed="false">
      <c r="A31384" s="0" t="s">
        <v>55450</v>
      </c>
      <c r="B31384" s="0" t="n">
        <f aca="false">HOUR(C31384)</f>
        <v>6</v>
      </c>
      <c r="C31384" s="1" t="n">
        <v>41379.2763888889</v>
      </c>
      <c r="D31384" s="0" t="s">
        <v>55451</v>
      </c>
    </row>
    <row r="31385" customFormat="false" ht="15" hidden="false" customHeight="false" outlineLevel="0" collapsed="false">
      <c r="A31385" s="0" t="s">
        <v>55452</v>
      </c>
      <c r="B31385" s="0" t="n">
        <f aca="false">HOUR(C31385)</f>
        <v>6</v>
      </c>
      <c r="C31385" s="1" t="n">
        <v>41379.2763888889</v>
      </c>
      <c r="D31385" s="0" t="s">
        <v>55453</v>
      </c>
    </row>
    <row r="31386" customFormat="false" ht="15" hidden="false" customHeight="false" outlineLevel="0" collapsed="false">
      <c r="A31386" s="0" t="s">
        <v>55454</v>
      </c>
      <c r="B31386" s="0" t="n">
        <f aca="false">HOUR(C31386)</f>
        <v>6</v>
      </c>
      <c r="C31386" s="1" t="n">
        <v>41379.2763888889</v>
      </c>
      <c r="D31386" s="0" t="s">
        <v>55455</v>
      </c>
    </row>
    <row r="31387" customFormat="false" ht="15" hidden="false" customHeight="false" outlineLevel="0" collapsed="false">
      <c r="A31387" s="0" t="s">
        <v>55456</v>
      </c>
      <c r="B31387" s="0" t="n">
        <f aca="false">HOUR(C31387)</f>
        <v>6</v>
      </c>
      <c r="C31387" s="1" t="n">
        <v>41379.2763888889</v>
      </c>
      <c r="D31387" s="0" t="s">
        <v>55457</v>
      </c>
    </row>
    <row r="31388" customFormat="false" ht="15" hidden="false" customHeight="false" outlineLevel="0" collapsed="false">
      <c r="A31388" s="0" t="s">
        <v>55458</v>
      </c>
      <c r="B31388" s="0" t="n">
        <f aca="false">HOUR(C31388)</f>
        <v>6</v>
      </c>
      <c r="C31388" s="1" t="n">
        <v>41379.2763888889</v>
      </c>
      <c r="D31388" s="0" t="s">
        <v>55459</v>
      </c>
    </row>
    <row r="31389" customFormat="false" ht="15" hidden="false" customHeight="false" outlineLevel="0" collapsed="false">
      <c r="A31389" s="0" t="s">
        <v>35872</v>
      </c>
      <c r="B31389" s="0" t="n">
        <f aca="false">HOUR(C31389)</f>
        <v>6</v>
      </c>
      <c r="C31389" s="1" t="n">
        <v>41379.2763888889</v>
      </c>
      <c r="D31389" s="0" t="s">
        <v>55460</v>
      </c>
    </row>
    <row r="31390" customFormat="false" ht="15" hidden="false" customHeight="false" outlineLevel="0" collapsed="false">
      <c r="A31390" s="0" t="s">
        <v>55461</v>
      </c>
      <c r="B31390" s="0" t="n">
        <f aca="false">HOUR(C31390)</f>
        <v>6</v>
      </c>
      <c r="C31390" s="1" t="n">
        <v>41379.2763888889</v>
      </c>
      <c r="D31390" s="0" t="s">
        <v>55462</v>
      </c>
    </row>
    <row r="31391" customFormat="false" ht="15" hidden="false" customHeight="false" outlineLevel="0" collapsed="false">
      <c r="A31391" s="0" t="s">
        <v>55463</v>
      </c>
      <c r="B31391" s="0" t="n">
        <f aca="false">HOUR(C31391)</f>
        <v>6</v>
      </c>
      <c r="C31391" s="1" t="n">
        <v>41379.2763888889</v>
      </c>
      <c r="D31391" s="0" t="s">
        <v>55464</v>
      </c>
    </row>
    <row r="31392" customFormat="false" ht="15" hidden="false" customHeight="false" outlineLevel="0" collapsed="false">
      <c r="A31392" s="0" t="s">
        <v>55465</v>
      </c>
      <c r="B31392" s="0" t="n">
        <f aca="false">HOUR(C31392)</f>
        <v>6</v>
      </c>
      <c r="C31392" s="1" t="n">
        <v>41379.2763888889</v>
      </c>
      <c r="D31392" s="0" t="s">
        <v>55466</v>
      </c>
    </row>
    <row r="31393" customFormat="false" ht="15" hidden="false" customHeight="false" outlineLevel="0" collapsed="false">
      <c r="A31393" s="0" t="s">
        <v>12072</v>
      </c>
      <c r="B31393" s="0" t="n">
        <f aca="false">HOUR(C31393)</f>
        <v>6</v>
      </c>
      <c r="C31393" s="1" t="n">
        <v>41379.2763888889</v>
      </c>
      <c r="D31393" s="0" t="s">
        <v>55467</v>
      </c>
    </row>
    <row r="31394" customFormat="false" ht="15" hidden="false" customHeight="false" outlineLevel="0" collapsed="false">
      <c r="A31394" s="0" t="s">
        <v>55468</v>
      </c>
      <c r="B31394" s="0" t="n">
        <f aca="false">HOUR(C31394)</f>
        <v>6</v>
      </c>
      <c r="C31394" s="1" t="n">
        <v>41379.2763888889</v>
      </c>
      <c r="D31394" s="0" t="s">
        <v>55469</v>
      </c>
    </row>
    <row r="31395" customFormat="false" ht="15" hidden="false" customHeight="false" outlineLevel="0" collapsed="false">
      <c r="A31395" s="0" t="s">
        <v>55470</v>
      </c>
      <c r="B31395" s="0" t="n">
        <f aca="false">HOUR(C31395)</f>
        <v>6</v>
      </c>
      <c r="C31395" s="1" t="n">
        <v>41379.2763888889</v>
      </c>
      <c r="D31395" s="0" t="s">
        <v>55471</v>
      </c>
    </row>
    <row r="31396" customFormat="false" ht="15" hidden="false" customHeight="false" outlineLevel="0" collapsed="false">
      <c r="A31396" s="0" t="s">
        <v>55472</v>
      </c>
      <c r="B31396" s="0" t="n">
        <f aca="false">HOUR(C31396)</f>
        <v>6</v>
      </c>
      <c r="C31396" s="1" t="n">
        <v>41379.2763888889</v>
      </c>
      <c r="D31396" s="0" t="s">
        <v>55473</v>
      </c>
    </row>
    <row r="31397" customFormat="false" ht="15" hidden="false" customHeight="false" outlineLevel="0" collapsed="false">
      <c r="A31397" s="0" t="s">
        <v>55474</v>
      </c>
      <c r="B31397" s="0" t="n">
        <f aca="false">HOUR(C31397)</f>
        <v>6</v>
      </c>
      <c r="C31397" s="1" t="n">
        <v>41379.2763888889</v>
      </c>
      <c r="D31397" s="0" t="s">
        <v>55475</v>
      </c>
    </row>
    <row r="31398" customFormat="false" ht="15" hidden="false" customHeight="false" outlineLevel="0" collapsed="false">
      <c r="A31398" s="0" t="s">
        <v>55476</v>
      </c>
      <c r="B31398" s="0" t="n">
        <f aca="false">HOUR(C31398)</f>
        <v>6</v>
      </c>
      <c r="C31398" s="1" t="n">
        <v>41379.2763888889</v>
      </c>
      <c r="D31398" s="0" t="s">
        <v>55477</v>
      </c>
    </row>
    <row r="31399" customFormat="false" ht="15" hidden="false" customHeight="false" outlineLevel="0" collapsed="false">
      <c r="A31399" s="0" t="s">
        <v>190</v>
      </c>
      <c r="B31399" s="0" t="n">
        <f aca="false">HOUR(C31399)</f>
        <v>6</v>
      </c>
      <c r="C31399" s="1" t="n">
        <v>41379.2763888889</v>
      </c>
      <c r="D31399" s="0" t="s">
        <v>55478</v>
      </c>
    </row>
    <row r="31400" customFormat="false" ht="15" hidden="false" customHeight="false" outlineLevel="0" collapsed="false">
      <c r="A31400" s="0" t="s">
        <v>55479</v>
      </c>
      <c r="B31400" s="0" t="n">
        <f aca="false">HOUR(C31400)</f>
        <v>6</v>
      </c>
      <c r="C31400" s="1" t="n">
        <v>41379.2763888889</v>
      </c>
      <c r="D31400" s="0" t="s">
        <v>55480</v>
      </c>
    </row>
    <row r="31401" customFormat="false" ht="15" hidden="false" customHeight="false" outlineLevel="0" collapsed="false">
      <c r="A31401" s="0" t="s">
        <v>15536</v>
      </c>
      <c r="B31401" s="0" t="n">
        <f aca="false">HOUR(C31401)</f>
        <v>6</v>
      </c>
      <c r="C31401" s="1" t="n">
        <v>41379.2763888889</v>
      </c>
      <c r="D31401" s="0" t="s">
        <v>55481</v>
      </c>
    </row>
    <row r="31402" customFormat="false" ht="15" hidden="false" customHeight="false" outlineLevel="0" collapsed="false">
      <c r="A31402" s="0" t="s">
        <v>55482</v>
      </c>
      <c r="B31402" s="0" t="n">
        <f aca="false">HOUR(C31402)</f>
        <v>6</v>
      </c>
      <c r="C31402" s="1" t="n">
        <v>41379.2763888889</v>
      </c>
      <c r="D31402" s="0" t="s">
        <v>55483</v>
      </c>
    </row>
    <row r="31403" customFormat="false" ht="15" hidden="false" customHeight="false" outlineLevel="0" collapsed="false">
      <c r="A31403" s="0" t="s">
        <v>55484</v>
      </c>
      <c r="B31403" s="0" t="n">
        <f aca="false">HOUR(C31403)</f>
        <v>6</v>
      </c>
      <c r="C31403" s="1" t="n">
        <v>41379.2763888889</v>
      </c>
      <c r="D31403" s="0" t="s">
        <v>55485</v>
      </c>
    </row>
    <row r="31404" customFormat="false" ht="15" hidden="false" customHeight="false" outlineLevel="0" collapsed="false">
      <c r="A31404" s="0" t="s">
        <v>55486</v>
      </c>
      <c r="B31404" s="0" t="n">
        <f aca="false">HOUR(C31404)</f>
        <v>6</v>
      </c>
      <c r="C31404" s="1" t="n">
        <v>41379.2763888889</v>
      </c>
      <c r="D31404" s="0" t="s">
        <v>55487</v>
      </c>
    </row>
    <row r="31405" customFormat="false" ht="15" hidden="false" customHeight="false" outlineLevel="0" collapsed="false">
      <c r="A31405" s="0" t="s">
        <v>55488</v>
      </c>
      <c r="B31405" s="0" t="n">
        <f aca="false">HOUR(C31405)</f>
        <v>6</v>
      </c>
      <c r="C31405" s="1" t="n">
        <v>41379.2763888889</v>
      </c>
      <c r="D31405" s="0" t="s">
        <v>55489</v>
      </c>
    </row>
    <row r="31406" customFormat="false" ht="15" hidden="false" customHeight="false" outlineLevel="0" collapsed="false">
      <c r="A31406" s="0" t="s">
        <v>19104</v>
      </c>
      <c r="B31406" s="0" t="n">
        <f aca="false">HOUR(C31406)</f>
        <v>6</v>
      </c>
      <c r="C31406" s="1" t="n">
        <v>41379.2763888889</v>
      </c>
      <c r="D31406" s="0" t="s">
        <v>55490</v>
      </c>
    </row>
    <row r="31407" customFormat="false" ht="15" hidden="false" customHeight="false" outlineLevel="0" collapsed="false">
      <c r="A31407" s="0" t="s">
        <v>6532</v>
      </c>
      <c r="B31407" s="0" t="n">
        <f aca="false">HOUR(C31407)</f>
        <v>6</v>
      </c>
      <c r="C31407" s="1" t="n">
        <v>41379.2763888889</v>
      </c>
      <c r="D31407" s="0" t="s">
        <v>55491</v>
      </c>
    </row>
    <row r="31408" customFormat="false" ht="15" hidden="false" customHeight="false" outlineLevel="0" collapsed="false">
      <c r="A31408" s="0" t="s">
        <v>55492</v>
      </c>
      <c r="B31408" s="0" t="n">
        <f aca="false">HOUR(C31408)</f>
        <v>6</v>
      </c>
      <c r="C31408" s="1" t="n">
        <v>41379.2763888889</v>
      </c>
      <c r="D31408" s="0" t="s">
        <v>55493</v>
      </c>
    </row>
    <row r="31409" customFormat="false" ht="15" hidden="false" customHeight="false" outlineLevel="0" collapsed="false">
      <c r="A31409" s="0" t="s">
        <v>315</v>
      </c>
      <c r="B31409" s="0" t="n">
        <f aca="false">HOUR(C31409)</f>
        <v>6</v>
      </c>
      <c r="C31409" s="1" t="n">
        <v>41379.2763888889</v>
      </c>
      <c r="D31409" s="0" t="s">
        <v>55494</v>
      </c>
    </row>
    <row r="31410" customFormat="false" ht="15" hidden="false" customHeight="false" outlineLevel="0" collapsed="false">
      <c r="A31410" s="0" t="s">
        <v>55495</v>
      </c>
      <c r="B31410" s="0" t="n">
        <f aca="false">HOUR(C31410)</f>
        <v>6</v>
      </c>
      <c r="C31410" s="1" t="n">
        <v>41379.2763888889</v>
      </c>
      <c r="D31410" s="0" t="s">
        <v>55496</v>
      </c>
    </row>
    <row r="31411" customFormat="false" ht="15" hidden="false" customHeight="false" outlineLevel="0" collapsed="false">
      <c r="A31411" s="0" t="s">
        <v>55497</v>
      </c>
      <c r="B31411" s="0" t="n">
        <f aca="false">HOUR(C31411)</f>
        <v>6</v>
      </c>
      <c r="C31411" s="1" t="n">
        <v>41379.2763888889</v>
      </c>
      <c r="D31411" s="0" t="s">
        <v>55498</v>
      </c>
    </row>
    <row r="31412" customFormat="false" ht="15" hidden="false" customHeight="false" outlineLevel="0" collapsed="false">
      <c r="A31412" s="0" t="s">
        <v>55499</v>
      </c>
      <c r="B31412" s="0" t="n">
        <f aca="false">HOUR(C31412)</f>
        <v>6</v>
      </c>
      <c r="C31412" s="1" t="n">
        <v>41379.2763888889</v>
      </c>
      <c r="D31412" s="0" t="s">
        <v>55500</v>
      </c>
    </row>
    <row r="31413" customFormat="false" ht="15" hidden="false" customHeight="false" outlineLevel="0" collapsed="false">
      <c r="A31413" s="0" t="s">
        <v>34744</v>
      </c>
      <c r="B31413" s="0" t="n">
        <f aca="false">HOUR(C31413)</f>
        <v>6</v>
      </c>
      <c r="C31413" s="1" t="n">
        <v>41379.2763888889</v>
      </c>
      <c r="D31413" s="0" t="s">
        <v>55501</v>
      </c>
    </row>
    <row r="31414" customFormat="false" ht="15" hidden="false" customHeight="false" outlineLevel="0" collapsed="false">
      <c r="A31414" s="0" t="s">
        <v>55502</v>
      </c>
      <c r="B31414" s="0" t="n">
        <f aca="false">HOUR(C31414)</f>
        <v>6</v>
      </c>
      <c r="C31414" s="1" t="n">
        <v>41379.2763888889</v>
      </c>
      <c r="D31414" s="0" t="s">
        <v>55503</v>
      </c>
    </row>
    <row r="31415" customFormat="false" ht="15" hidden="false" customHeight="false" outlineLevel="0" collapsed="false">
      <c r="A31415" s="0" t="s">
        <v>55504</v>
      </c>
      <c r="B31415" s="0" t="n">
        <f aca="false">HOUR(C31415)</f>
        <v>6</v>
      </c>
      <c r="C31415" s="1" t="n">
        <v>41379.2763888889</v>
      </c>
      <c r="D31415" s="0" t="s">
        <v>55505</v>
      </c>
    </row>
    <row r="31416" customFormat="false" ht="15" hidden="false" customHeight="false" outlineLevel="0" collapsed="false">
      <c r="A31416" s="0" t="s">
        <v>55506</v>
      </c>
      <c r="B31416" s="0" t="n">
        <f aca="false">HOUR(C31416)</f>
        <v>6</v>
      </c>
      <c r="C31416" s="1" t="n">
        <v>41379.2763888889</v>
      </c>
      <c r="D31416" s="0" t="s">
        <v>55507</v>
      </c>
    </row>
    <row r="31417" customFormat="false" ht="15" hidden="false" customHeight="false" outlineLevel="0" collapsed="false">
      <c r="A31417" s="0" t="s">
        <v>55508</v>
      </c>
      <c r="B31417" s="0" t="n">
        <f aca="false">HOUR(C31417)</f>
        <v>6</v>
      </c>
      <c r="C31417" s="1" t="n">
        <v>41379.2763888889</v>
      </c>
      <c r="D31417" s="0" t="s">
        <v>55509</v>
      </c>
    </row>
    <row r="31418" customFormat="false" ht="15" hidden="false" customHeight="false" outlineLevel="0" collapsed="false">
      <c r="A31418" s="0" t="s">
        <v>55510</v>
      </c>
      <c r="B31418" s="0" t="n">
        <f aca="false">HOUR(C31418)</f>
        <v>6</v>
      </c>
      <c r="C31418" s="1" t="n">
        <v>41379.2763888889</v>
      </c>
      <c r="D31418" s="0" t="s">
        <v>55511</v>
      </c>
    </row>
    <row r="31419" customFormat="false" ht="15" hidden="false" customHeight="false" outlineLevel="0" collapsed="false">
      <c r="A31419" s="0" t="s">
        <v>55512</v>
      </c>
      <c r="B31419" s="0" t="n">
        <f aca="false">HOUR(C31419)</f>
        <v>6</v>
      </c>
      <c r="C31419" s="1" t="n">
        <v>41379.2763888889</v>
      </c>
      <c r="D31419" s="0" t="s">
        <v>55513</v>
      </c>
    </row>
    <row r="31420" customFormat="false" ht="15" hidden="false" customHeight="false" outlineLevel="0" collapsed="false">
      <c r="A31420" s="0" t="s">
        <v>55514</v>
      </c>
      <c r="B31420" s="0" t="n">
        <f aca="false">HOUR(C31420)</f>
        <v>6</v>
      </c>
      <c r="C31420" s="1" t="n">
        <v>41379.2763888889</v>
      </c>
      <c r="D31420" s="0" t="s">
        <v>55515</v>
      </c>
    </row>
    <row r="31421" customFormat="false" ht="15" hidden="false" customHeight="false" outlineLevel="0" collapsed="false">
      <c r="A31421" s="0" t="s">
        <v>55516</v>
      </c>
      <c r="B31421" s="0" t="n">
        <f aca="false">HOUR(C31421)</f>
        <v>6</v>
      </c>
      <c r="C31421" s="1" t="n">
        <v>41379.2763888889</v>
      </c>
      <c r="D31421" s="0" t="s">
        <v>55517</v>
      </c>
    </row>
    <row r="31422" customFormat="false" ht="15" hidden="false" customHeight="false" outlineLevel="0" collapsed="false">
      <c r="A31422" s="0" t="s">
        <v>55518</v>
      </c>
      <c r="B31422" s="0" t="n">
        <f aca="false">HOUR(C31422)</f>
        <v>6</v>
      </c>
      <c r="C31422" s="1" t="n">
        <v>41379.2763888889</v>
      </c>
      <c r="D31422" s="0" t="s">
        <v>55519</v>
      </c>
    </row>
    <row r="31423" customFormat="false" ht="15" hidden="false" customHeight="false" outlineLevel="0" collapsed="false">
      <c r="A31423" s="0" t="s">
        <v>55520</v>
      </c>
      <c r="B31423" s="0" t="n">
        <f aca="false">HOUR(C31423)</f>
        <v>6</v>
      </c>
      <c r="C31423" s="1" t="n">
        <v>41379.2763888889</v>
      </c>
      <c r="D31423" s="0" t="s">
        <v>55521</v>
      </c>
    </row>
    <row r="31424" customFormat="false" ht="15" hidden="false" customHeight="false" outlineLevel="0" collapsed="false">
      <c r="A31424" s="0" t="s">
        <v>55522</v>
      </c>
      <c r="B31424" s="0" t="n">
        <f aca="false">HOUR(C31424)</f>
        <v>6</v>
      </c>
      <c r="C31424" s="1" t="n">
        <v>41379.2763888889</v>
      </c>
      <c r="D31424" s="0" t="s">
        <v>55523</v>
      </c>
    </row>
    <row r="31425" customFormat="false" ht="15" hidden="false" customHeight="false" outlineLevel="0" collapsed="false">
      <c r="A31425" s="0" t="s">
        <v>55524</v>
      </c>
      <c r="B31425" s="0" t="n">
        <f aca="false">HOUR(C31425)</f>
        <v>6</v>
      </c>
      <c r="C31425" s="1" t="n">
        <v>41379.2763888889</v>
      </c>
      <c r="D31425" s="0" t="s">
        <v>55525</v>
      </c>
    </row>
    <row r="31426" customFormat="false" ht="15" hidden="false" customHeight="false" outlineLevel="0" collapsed="false">
      <c r="A31426" s="0" t="s">
        <v>55526</v>
      </c>
      <c r="B31426" s="0" t="n">
        <f aca="false">HOUR(C31426)</f>
        <v>6</v>
      </c>
      <c r="C31426" s="1" t="n">
        <v>41379.2763888889</v>
      </c>
      <c r="D31426" s="0" t="s">
        <v>55527</v>
      </c>
    </row>
    <row r="31427" customFormat="false" ht="15" hidden="false" customHeight="false" outlineLevel="0" collapsed="false">
      <c r="A31427" s="0" t="s">
        <v>55528</v>
      </c>
      <c r="B31427" s="0" t="n">
        <f aca="false">HOUR(C31427)</f>
        <v>6</v>
      </c>
      <c r="C31427" s="1" t="n">
        <v>41379.2763888889</v>
      </c>
      <c r="D31427" s="0" t="s">
        <v>55529</v>
      </c>
    </row>
    <row r="31428" customFormat="false" ht="15" hidden="false" customHeight="false" outlineLevel="0" collapsed="false">
      <c r="A31428" s="0" t="s">
        <v>55530</v>
      </c>
      <c r="B31428" s="0" t="n">
        <f aca="false">HOUR(C31428)</f>
        <v>6</v>
      </c>
      <c r="C31428" s="1" t="n">
        <v>41379.2763888889</v>
      </c>
      <c r="D31428" s="0" t="s">
        <v>55531</v>
      </c>
    </row>
    <row r="31429" customFormat="false" ht="15" hidden="false" customHeight="false" outlineLevel="0" collapsed="false">
      <c r="A31429" s="0" t="s">
        <v>55532</v>
      </c>
      <c r="B31429" s="0" t="n">
        <f aca="false">HOUR(C31429)</f>
        <v>6</v>
      </c>
      <c r="C31429" s="1" t="n">
        <v>41379.2763888889</v>
      </c>
      <c r="D31429" s="0" t="s">
        <v>55533</v>
      </c>
    </row>
    <row r="31430" customFormat="false" ht="15" hidden="false" customHeight="false" outlineLevel="0" collapsed="false">
      <c r="A31430" s="0" t="s">
        <v>3879</v>
      </c>
      <c r="B31430" s="0" t="n">
        <f aca="false">HOUR(C31430)</f>
        <v>6</v>
      </c>
      <c r="C31430" s="1" t="n">
        <v>41379.2763888889</v>
      </c>
      <c r="D31430" s="0" t="s">
        <v>55534</v>
      </c>
    </row>
    <row r="31431" customFormat="false" ht="15" hidden="false" customHeight="false" outlineLevel="0" collapsed="false">
      <c r="A31431" s="0" t="s">
        <v>55535</v>
      </c>
      <c r="B31431" s="0" t="n">
        <f aca="false">HOUR(C31431)</f>
        <v>6</v>
      </c>
      <c r="C31431" s="1" t="n">
        <v>41379.2763888889</v>
      </c>
      <c r="D31431" s="0" t="s">
        <v>55536</v>
      </c>
    </row>
    <row r="31432" customFormat="false" ht="15" hidden="false" customHeight="false" outlineLevel="0" collapsed="false">
      <c r="A31432" s="0" t="s">
        <v>55537</v>
      </c>
      <c r="B31432" s="0" t="n">
        <f aca="false">HOUR(C31432)</f>
        <v>6</v>
      </c>
      <c r="C31432" s="1" t="n">
        <v>41379.2763888889</v>
      </c>
      <c r="D31432" s="0" t="s">
        <v>55538</v>
      </c>
    </row>
    <row r="31433" customFormat="false" ht="15" hidden="false" customHeight="false" outlineLevel="0" collapsed="false">
      <c r="A31433" s="0" t="s">
        <v>55539</v>
      </c>
      <c r="B31433" s="0" t="n">
        <f aca="false">HOUR(C31433)</f>
        <v>6</v>
      </c>
      <c r="C31433" s="1" t="n">
        <v>41379.2763888889</v>
      </c>
      <c r="D31433" s="0" t="s">
        <v>55540</v>
      </c>
    </row>
    <row r="31434" customFormat="false" ht="15" hidden="false" customHeight="false" outlineLevel="0" collapsed="false">
      <c r="A31434" s="0" t="s">
        <v>55541</v>
      </c>
      <c r="B31434" s="0" t="n">
        <f aca="false">HOUR(C31434)</f>
        <v>6</v>
      </c>
      <c r="C31434" s="1" t="n">
        <v>41379.2763888889</v>
      </c>
      <c r="D31434" s="0" t="s">
        <v>55542</v>
      </c>
    </row>
    <row r="31435" customFormat="false" ht="15" hidden="false" customHeight="false" outlineLevel="0" collapsed="false">
      <c r="A31435" s="0" t="s">
        <v>10570</v>
      </c>
      <c r="B31435" s="0" t="n">
        <f aca="false">HOUR(C31435)</f>
        <v>6</v>
      </c>
      <c r="C31435" s="1" t="n">
        <v>41379.2763888889</v>
      </c>
      <c r="D31435" s="0" t="s">
        <v>55543</v>
      </c>
    </row>
    <row r="31436" customFormat="false" ht="15" hidden="false" customHeight="false" outlineLevel="0" collapsed="false">
      <c r="A31436" s="0" t="s">
        <v>10619</v>
      </c>
      <c r="B31436" s="0" t="n">
        <f aca="false">HOUR(C31436)</f>
        <v>6</v>
      </c>
      <c r="C31436" s="1" t="n">
        <v>41379.2763888889</v>
      </c>
      <c r="D31436" s="0" t="s">
        <v>55544</v>
      </c>
    </row>
    <row r="31437" customFormat="false" ht="15" hidden="false" customHeight="false" outlineLevel="0" collapsed="false">
      <c r="A31437" s="0" t="s">
        <v>55545</v>
      </c>
      <c r="B31437" s="0" t="n">
        <f aca="false">HOUR(C31437)</f>
        <v>6</v>
      </c>
      <c r="C31437" s="1" t="n">
        <v>41379.2763888889</v>
      </c>
      <c r="D31437" s="0" t="s">
        <v>55546</v>
      </c>
    </row>
    <row r="31438" customFormat="false" ht="15" hidden="false" customHeight="false" outlineLevel="0" collapsed="false">
      <c r="A31438" s="0" t="s">
        <v>55547</v>
      </c>
      <c r="B31438" s="0" t="n">
        <f aca="false">HOUR(C31438)</f>
        <v>6</v>
      </c>
      <c r="C31438" s="1" t="n">
        <v>41379.2763888889</v>
      </c>
      <c r="D31438" s="0" t="s">
        <v>55548</v>
      </c>
    </row>
    <row r="31439" customFormat="false" ht="15" hidden="false" customHeight="false" outlineLevel="0" collapsed="false">
      <c r="A31439" s="0" t="s">
        <v>55549</v>
      </c>
      <c r="B31439" s="0" t="n">
        <f aca="false">HOUR(C31439)</f>
        <v>6</v>
      </c>
      <c r="C31439" s="1" t="n">
        <v>41379.2763888889</v>
      </c>
      <c r="D31439" s="0" t="s">
        <v>55550</v>
      </c>
    </row>
    <row r="31440" customFormat="false" ht="15" hidden="false" customHeight="false" outlineLevel="0" collapsed="false">
      <c r="A31440" s="0" t="s">
        <v>55551</v>
      </c>
      <c r="B31440" s="0" t="n">
        <f aca="false">HOUR(C31440)</f>
        <v>6</v>
      </c>
      <c r="C31440" s="1" t="n">
        <v>41379.2763888889</v>
      </c>
      <c r="D31440" s="0" t="s">
        <v>55552</v>
      </c>
    </row>
    <row r="31441" customFormat="false" ht="15" hidden="false" customHeight="false" outlineLevel="0" collapsed="false">
      <c r="A31441" s="0" t="s">
        <v>55553</v>
      </c>
      <c r="B31441" s="0" t="n">
        <f aca="false">HOUR(C31441)</f>
        <v>6</v>
      </c>
      <c r="C31441" s="1" t="n">
        <v>41379.2763888889</v>
      </c>
      <c r="D31441" s="0" t="s">
        <v>55554</v>
      </c>
    </row>
    <row r="31442" customFormat="false" ht="15" hidden="false" customHeight="false" outlineLevel="0" collapsed="false">
      <c r="A31442" s="0" t="s">
        <v>55555</v>
      </c>
      <c r="B31442" s="0" t="n">
        <f aca="false">HOUR(C31442)</f>
        <v>6</v>
      </c>
      <c r="C31442" s="1" t="n">
        <v>41379.2763888889</v>
      </c>
      <c r="D31442" s="0" t="s">
        <v>55556</v>
      </c>
    </row>
    <row r="31443" customFormat="false" ht="15" hidden="false" customHeight="false" outlineLevel="0" collapsed="false">
      <c r="A31443" s="0" t="s">
        <v>22829</v>
      </c>
      <c r="B31443" s="0" t="n">
        <f aca="false">HOUR(C31443)</f>
        <v>6</v>
      </c>
      <c r="C31443" s="1" t="n">
        <v>41379.2763888889</v>
      </c>
      <c r="D31443" s="0" t="s">
        <v>55557</v>
      </c>
    </row>
    <row r="31444" customFormat="false" ht="15" hidden="false" customHeight="false" outlineLevel="0" collapsed="false">
      <c r="A31444" s="0" t="s">
        <v>55558</v>
      </c>
      <c r="B31444" s="0" t="n">
        <f aca="false">HOUR(C31444)</f>
        <v>6</v>
      </c>
      <c r="C31444" s="1" t="n">
        <v>41379.2763888889</v>
      </c>
      <c r="D31444" s="0" t="s">
        <v>55559</v>
      </c>
    </row>
    <row r="31445" customFormat="false" ht="15" hidden="false" customHeight="false" outlineLevel="0" collapsed="false">
      <c r="A31445" s="0" t="s">
        <v>55560</v>
      </c>
      <c r="B31445" s="0" t="n">
        <f aca="false">HOUR(C31445)</f>
        <v>6</v>
      </c>
      <c r="C31445" s="1" t="n">
        <v>41379.2763888889</v>
      </c>
      <c r="D31445" s="0" t="s">
        <v>55561</v>
      </c>
    </row>
    <row r="31446" customFormat="false" ht="15" hidden="false" customHeight="false" outlineLevel="0" collapsed="false">
      <c r="A31446" s="0" t="s">
        <v>55562</v>
      </c>
      <c r="B31446" s="0" t="n">
        <f aca="false">HOUR(C31446)</f>
        <v>6</v>
      </c>
      <c r="C31446" s="1" t="n">
        <v>41379.2770833333</v>
      </c>
      <c r="D31446" s="0" t="s">
        <v>55563</v>
      </c>
    </row>
    <row r="31447" customFormat="false" ht="15" hidden="false" customHeight="false" outlineLevel="0" collapsed="false">
      <c r="A31447" s="0" t="s">
        <v>55564</v>
      </c>
      <c r="B31447" s="0" t="n">
        <f aca="false">HOUR(C31447)</f>
        <v>6</v>
      </c>
      <c r="C31447" s="1" t="n">
        <v>41379.2770833333</v>
      </c>
      <c r="D31447" s="0" t="s">
        <v>55565</v>
      </c>
    </row>
    <row r="31448" customFormat="false" ht="15" hidden="false" customHeight="false" outlineLevel="0" collapsed="false">
      <c r="A31448" s="0" t="s">
        <v>55566</v>
      </c>
      <c r="B31448" s="0" t="n">
        <f aca="false">HOUR(C31448)</f>
        <v>6</v>
      </c>
      <c r="C31448" s="1" t="n">
        <v>41379.2770833333</v>
      </c>
      <c r="D31448" s="0" t="s">
        <v>55567</v>
      </c>
    </row>
    <row r="31449" customFormat="false" ht="15" hidden="false" customHeight="false" outlineLevel="0" collapsed="false">
      <c r="A31449" s="0" t="s">
        <v>55568</v>
      </c>
      <c r="B31449" s="0" t="n">
        <f aca="false">HOUR(C31449)</f>
        <v>6</v>
      </c>
      <c r="C31449" s="1" t="n">
        <v>41379.2770833333</v>
      </c>
      <c r="D31449" s="0" t="s">
        <v>55569</v>
      </c>
    </row>
    <row r="31450" customFormat="false" ht="15" hidden="false" customHeight="false" outlineLevel="0" collapsed="false">
      <c r="A31450" s="0" t="s">
        <v>55570</v>
      </c>
      <c r="B31450" s="0" t="n">
        <f aca="false">HOUR(C31450)</f>
        <v>6</v>
      </c>
      <c r="C31450" s="1" t="n">
        <v>41379.2770833333</v>
      </c>
      <c r="D31450" s="0" t="s">
        <v>55571</v>
      </c>
    </row>
    <row r="31451" customFormat="false" ht="15" hidden="false" customHeight="false" outlineLevel="0" collapsed="false">
      <c r="A31451" s="0" t="s">
        <v>160</v>
      </c>
      <c r="B31451" s="0" t="n">
        <f aca="false">HOUR(C31451)</f>
        <v>6</v>
      </c>
      <c r="C31451" s="1" t="n">
        <v>41379.2770833333</v>
      </c>
      <c r="D31451" s="0" t="s">
        <v>55572</v>
      </c>
    </row>
    <row r="31452" customFormat="false" ht="15" hidden="false" customHeight="false" outlineLevel="0" collapsed="false">
      <c r="A31452" s="0" t="s">
        <v>55573</v>
      </c>
      <c r="B31452" s="0" t="n">
        <f aca="false">HOUR(C31452)</f>
        <v>6</v>
      </c>
      <c r="C31452" s="1" t="n">
        <v>41379.2770833333</v>
      </c>
      <c r="D31452" s="0" t="s">
        <v>55574</v>
      </c>
    </row>
    <row r="31453" customFormat="false" ht="15" hidden="false" customHeight="false" outlineLevel="0" collapsed="false">
      <c r="A31453" s="0" t="s">
        <v>55575</v>
      </c>
      <c r="B31453" s="0" t="n">
        <f aca="false">HOUR(C31453)</f>
        <v>6</v>
      </c>
      <c r="C31453" s="1" t="n">
        <v>41379.2770833333</v>
      </c>
      <c r="D31453" s="0" t="s">
        <v>55576</v>
      </c>
    </row>
    <row r="31454" customFormat="false" ht="15" hidden="false" customHeight="false" outlineLevel="0" collapsed="false">
      <c r="A31454" s="0" t="s">
        <v>55577</v>
      </c>
      <c r="B31454" s="0" t="n">
        <f aca="false">HOUR(C31454)</f>
        <v>6</v>
      </c>
      <c r="C31454" s="1" t="n">
        <v>41379.2770833333</v>
      </c>
      <c r="D31454" s="0" t="s">
        <v>55578</v>
      </c>
    </row>
    <row r="31455" customFormat="false" ht="15" hidden="false" customHeight="false" outlineLevel="0" collapsed="false">
      <c r="A31455" s="0" t="s">
        <v>55579</v>
      </c>
      <c r="B31455" s="0" t="n">
        <f aca="false">HOUR(C31455)</f>
        <v>6</v>
      </c>
      <c r="C31455" s="1" t="n">
        <v>41379.2770833333</v>
      </c>
      <c r="D31455" s="0" t="s">
        <v>55580</v>
      </c>
    </row>
    <row r="31456" customFormat="false" ht="15" hidden="false" customHeight="false" outlineLevel="0" collapsed="false">
      <c r="A31456" s="0" t="s">
        <v>3121</v>
      </c>
      <c r="B31456" s="0" t="n">
        <f aca="false">HOUR(C31456)</f>
        <v>6</v>
      </c>
      <c r="C31456" s="1" t="n">
        <v>41379.2770833333</v>
      </c>
      <c r="D31456" s="0" t="s">
        <v>55581</v>
      </c>
    </row>
    <row r="31457" customFormat="false" ht="15" hidden="false" customHeight="false" outlineLevel="0" collapsed="false">
      <c r="A31457" s="0" t="s">
        <v>55582</v>
      </c>
      <c r="B31457" s="0" t="n">
        <f aca="false">HOUR(C31457)</f>
        <v>6</v>
      </c>
      <c r="C31457" s="1" t="n">
        <v>41379.2770833333</v>
      </c>
      <c r="D31457" s="0" t="s">
        <v>55583</v>
      </c>
    </row>
    <row r="31458" customFormat="false" ht="15" hidden="false" customHeight="false" outlineLevel="0" collapsed="false">
      <c r="A31458" s="0" t="s">
        <v>55584</v>
      </c>
      <c r="B31458" s="0" t="n">
        <f aca="false">HOUR(C31458)</f>
        <v>6</v>
      </c>
      <c r="C31458" s="1" t="n">
        <v>41379.2770833333</v>
      </c>
      <c r="D31458" s="0" t="s">
        <v>55585</v>
      </c>
    </row>
    <row r="31459" customFormat="false" ht="15" hidden="false" customHeight="false" outlineLevel="0" collapsed="false">
      <c r="A31459" s="0" t="s">
        <v>55586</v>
      </c>
      <c r="B31459" s="0" t="n">
        <f aca="false">HOUR(C31459)</f>
        <v>6</v>
      </c>
      <c r="C31459" s="1" t="n">
        <v>41379.2770833333</v>
      </c>
      <c r="D31459" s="0" t="s">
        <v>55587</v>
      </c>
    </row>
    <row r="31460" customFormat="false" ht="15" hidden="false" customHeight="false" outlineLevel="0" collapsed="false">
      <c r="A31460" s="0" t="s">
        <v>55588</v>
      </c>
      <c r="B31460" s="0" t="n">
        <f aca="false">HOUR(C31460)</f>
        <v>6</v>
      </c>
      <c r="C31460" s="1" t="n">
        <v>41379.2770833333</v>
      </c>
      <c r="D31460" s="0" t="s">
        <v>55589</v>
      </c>
    </row>
    <row r="31461" customFormat="false" ht="15" hidden="false" customHeight="false" outlineLevel="0" collapsed="false">
      <c r="A31461" s="0" t="s">
        <v>55590</v>
      </c>
      <c r="B31461" s="0" t="n">
        <f aca="false">HOUR(C31461)</f>
        <v>6</v>
      </c>
      <c r="C31461" s="1" t="n">
        <v>41379.2770833333</v>
      </c>
      <c r="D31461" s="0" t="s">
        <v>55591</v>
      </c>
    </row>
    <row r="31462" customFormat="false" ht="15" hidden="false" customHeight="false" outlineLevel="0" collapsed="false">
      <c r="A31462" s="0" t="s">
        <v>16413</v>
      </c>
      <c r="B31462" s="0" t="n">
        <f aca="false">HOUR(C31462)</f>
        <v>6</v>
      </c>
      <c r="C31462" s="1" t="n">
        <v>41379.2770833333</v>
      </c>
      <c r="D31462" s="0" t="s">
        <v>55592</v>
      </c>
    </row>
    <row r="31463" customFormat="false" ht="15" hidden="false" customHeight="false" outlineLevel="0" collapsed="false">
      <c r="A31463" s="0" t="s">
        <v>55593</v>
      </c>
      <c r="B31463" s="0" t="n">
        <f aca="false">HOUR(C31463)</f>
        <v>6</v>
      </c>
      <c r="C31463" s="1" t="n">
        <v>41379.2770833333</v>
      </c>
      <c r="D31463" s="0" t="s">
        <v>55594</v>
      </c>
    </row>
    <row r="31464" customFormat="false" ht="15" hidden="false" customHeight="false" outlineLevel="0" collapsed="false">
      <c r="A31464" s="0" t="s">
        <v>7726</v>
      </c>
      <c r="B31464" s="0" t="n">
        <f aca="false">HOUR(C31464)</f>
        <v>6</v>
      </c>
      <c r="C31464" s="1" t="n">
        <v>41379.2770833333</v>
      </c>
      <c r="D31464" s="0" t="s">
        <v>55595</v>
      </c>
    </row>
    <row r="31465" customFormat="false" ht="15" hidden="false" customHeight="false" outlineLevel="0" collapsed="false">
      <c r="A31465" s="0" t="s">
        <v>55596</v>
      </c>
      <c r="B31465" s="0" t="n">
        <f aca="false">HOUR(C31465)</f>
        <v>6</v>
      </c>
      <c r="C31465" s="1" t="n">
        <v>41379.2770833333</v>
      </c>
      <c r="D31465" s="0" t="s">
        <v>55597</v>
      </c>
    </row>
    <row r="31466" customFormat="false" ht="15" hidden="false" customHeight="false" outlineLevel="0" collapsed="false">
      <c r="A31466" s="0" t="s">
        <v>55598</v>
      </c>
      <c r="B31466" s="0" t="n">
        <f aca="false">HOUR(C31466)</f>
        <v>6</v>
      </c>
      <c r="C31466" s="1" t="n">
        <v>41379.2770833333</v>
      </c>
      <c r="D31466" s="0" t="s">
        <v>55599</v>
      </c>
    </row>
    <row r="31467" customFormat="false" ht="15" hidden="false" customHeight="false" outlineLevel="0" collapsed="false">
      <c r="A31467" s="0" t="s">
        <v>55600</v>
      </c>
      <c r="B31467" s="0" t="n">
        <f aca="false">HOUR(C31467)</f>
        <v>6</v>
      </c>
      <c r="C31467" s="1" t="n">
        <v>41379.2770833333</v>
      </c>
      <c r="D31467" s="0" t="s">
        <v>55601</v>
      </c>
    </row>
    <row r="31468" customFormat="false" ht="15" hidden="false" customHeight="false" outlineLevel="0" collapsed="false">
      <c r="A31468" s="0" t="s">
        <v>54946</v>
      </c>
      <c r="B31468" s="0" t="n">
        <f aca="false">HOUR(C31468)</f>
        <v>6</v>
      </c>
      <c r="C31468" s="1" t="n">
        <v>41379.2770833333</v>
      </c>
      <c r="D31468" s="0" t="s">
        <v>55602</v>
      </c>
    </row>
    <row r="31469" customFormat="false" ht="15" hidden="false" customHeight="false" outlineLevel="0" collapsed="false">
      <c r="A31469" s="0" t="s">
        <v>55603</v>
      </c>
      <c r="B31469" s="0" t="n">
        <f aca="false">HOUR(C31469)</f>
        <v>6</v>
      </c>
      <c r="C31469" s="1" t="n">
        <v>41379.2770833333</v>
      </c>
      <c r="D31469" s="0" t="s">
        <v>55604</v>
      </c>
    </row>
    <row r="31470" customFormat="false" ht="15" hidden="false" customHeight="false" outlineLevel="0" collapsed="false">
      <c r="A31470" s="0" t="s">
        <v>55605</v>
      </c>
      <c r="B31470" s="0" t="n">
        <f aca="false">HOUR(C31470)</f>
        <v>6</v>
      </c>
      <c r="C31470" s="1" t="n">
        <v>41379.2770833333</v>
      </c>
      <c r="D31470" s="0" t="s">
        <v>55606</v>
      </c>
    </row>
    <row r="31471" customFormat="false" ht="15" hidden="false" customHeight="false" outlineLevel="0" collapsed="false">
      <c r="A31471" s="0" t="s">
        <v>55607</v>
      </c>
      <c r="B31471" s="0" t="n">
        <f aca="false">HOUR(C31471)</f>
        <v>6</v>
      </c>
      <c r="C31471" s="1" t="n">
        <v>41379.2770833333</v>
      </c>
      <c r="D31471" s="0" t="s">
        <v>55608</v>
      </c>
    </row>
    <row r="31472" customFormat="false" ht="15" hidden="false" customHeight="false" outlineLevel="0" collapsed="false">
      <c r="A31472" s="0" t="s">
        <v>55609</v>
      </c>
      <c r="B31472" s="0" t="n">
        <f aca="false">HOUR(C31472)</f>
        <v>6</v>
      </c>
      <c r="C31472" s="1" t="n">
        <v>41379.2770833333</v>
      </c>
      <c r="D31472" s="0" t="s">
        <v>55610</v>
      </c>
    </row>
    <row r="31473" customFormat="false" ht="15" hidden="false" customHeight="false" outlineLevel="0" collapsed="false">
      <c r="A31473" s="0" t="s">
        <v>5121</v>
      </c>
      <c r="B31473" s="0" t="n">
        <f aca="false">HOUR(C31473)</f>
        <v>6</v>
      </c>
      <c r="C31473" s="1" t="n">
        <v>41379.2770833333</v>
      </c>
      <c r="D31473" s="0" t="s">
        <v>55611</v>
      </c>
    </row>
    <row r="31474" customFormat="false" ht="15" hidden="false" customHeight="false" outlineLevel="0" collapsed="false">
      <c r="A31474" s="0" t="s">
        <v>55612</v>
      </c>
      <c r="B31474" s="0" t="n">
        <f aca="false">HOUR(C31474)</f>
        <v>6</v>
      </c>
      <c r="C31474" s="1" t="n">
        <v>41379.2770833333</v>
      </c>
      <c r="D31474" s="0" t="s">
        <v>55613</v>
      </c>
    </row>
    <row r="31475" customFormat="false" ht="15" hidden="false" customHeight="false" outlineLevel="0" collapsed="false">
      <c r="A31475" s="0" t="s">
        <v>55614</v>
      </c>
      <c r="B31475" s="0" t="n">
        <f aca="false">HOUR(C31475)</f>
        <v>6</v>
      </c>
      <c r="C31475" s="1" t="n">
        <v>41379.2770833333</v>
      </c>
      <c r="D31475" s="0" t="s">
        <v>55615</v>
      </c>
    </row>
    <row r="31476" customFormat="false" ht="15" hidden="false" customHeight="false" outlineLevel="0" collapsed="false">
      <c r="A31476" s="0" t="s">
        <v>55616</v>
      </c>
      <c r="B31476" s="0" t="n">
        <f aca="false">HOUR(C31476)</f>
        <v>6</v>
      </c>
      <c r="C31476" s="1" t="n">
        <v>41379.2770833333</v>
      </c>
      <c r="D31476" s="0" t="s">
        <v>55617</v>
      </c>
    </row>
    <row r="31477" customFormat="false" ht="15" hidden="false" customHeight="false" outlineLevel="0" collapsed="false">
      <c r="A31477" s="0" t="s">
        <v>55618</v>
      </c>
      <c r="B31477" s="0" t="n">
        <f aca="false">HOUR(C31477)</f>
        <v>6</v>
      </c>
      <c r="C31477" s="1" t="n">
        <v>41379.2770833333</v>
      </c>
      <c r="D31477" s="0" t="s">
        <v>55619</v>
      </c>
    </row>
    <row r="31478" customFormat="false" ht="15" hidden="false" customHeight="false" outlineLevel="0" collapsed="false">
      <c r="A31478" s="0" t="s">
        <v>55620</v>
      </c>
      <c r="B31478" s="0" t="n">
        <f aca="false">HOUR(C31478)</f>
        <v>6</v>
      </c>
      <c r="C31478" s="1" t="n">
        <v>41379.2770833333</v>
      </c>
      <c r="D31478" s="0" t="s">
        <v>55621</v>
      </c>
    </row>
    <row r="31479" customFormat="false" ht="15" hidden="false" customHeight="false" outlineLevel="0" collapsed="false">
      <c r="A31479" s="0" t="s">
        <v>55622</v>
      </c>
      <c r="B31479" s="0" t="n">
        <f aca="false">HOUR(C31479)</f>
        <v>6</v>
      </c>
      <c r="C31479" s="1" t="n">
        <v>41379.2770833333</v>
      </c>
      <c r="D31479" s="0" t="s">
        <v>55623</v>
      </c>
    </row>
    <row r="31480" customFormat="false" ht="15" hidden="false" customHeight="false" outlineLevel="0" collapsed="false">
      <c r="A31480" s="0" t="s">
        <v>736</v>
      </c>
      <c r="B31480" s="0" t="n">
        <f aca="false">HOUR(C31480)</f>
        <v>6</v>
      </c>
      <c r="C31480" s="1" t="n">
        <v>41379.2770833333</v>
      </c>
      <c r="D31480" s="0" t="s">
        <v>55624</v>
      </c>
    </row>
    <row r="31481" customFormat="false" ht="15" hidden="false" customHeight="false" outlineLevel="0" collapsed="false">
      <c r="A31481" s="0" t="s">
        <v>55625</v>
      </c>
      <c r="B31481" s="0" t="n">
        <f aca="false">HOUR(C31481)</f>
        <v>6</v>
      </c>
      <c r="C31481" s="1" t="n">
        <v>41379.2770833333</v>
      </c>
      <c r="D31481" s="0" t="s">
        <v>55626</v>
      </c>
    </row>
    <row r="31482" customFormat="false" ht="15" hidden="false" customHeight="false" outlineLevel="0" collapsed="false">
      <c r="A31482" s="0" t="s">
        <v>5121</v>
      </c>
      <c r="B31482" s="0" t="n">
        <f aca="false">HOUR(C31482)</f>
        <v>6</v>
      </c>
      <c r="C31482" s="1" t="n">
        <v>41379.2770833333</v>
      </c>
      <c r="D31482" s="0" t="s">
        <v>55627</v>
      </c>
    </row>
    <row r="31483" customFormat="false" ht="15" hidden="false" customHeight="false" outlineLevel="0" collapsed="false">
      <c r="A31483" s="0" t="s">
        <v>55628</v>
      </c>
      <c r="B31483" s="0" t="n">
        <f aca="false">HOUR(C31483)</f>
        <v>6</v>
      </c>
      <c r="C31483" s="1" t="n">
        <v>41379.2770833333</v>
      </c>
      <c r="D31483" s="0" t="s">
        <v>55629</v>
      </c>
    </row>
    <row r="31484" customFormat="false" ht="15" hidden="false" customHeight="false" outlineLevel="0" collapsed="false">
      <c r="A31484" s="0" t="s">
        <v>55630</v>
      </c>
      <c r="B31484" s="0" t="n">
        <f aca="false">HOUR(C31484)</f>
        <v>6</v>
      </c>
      <c r="C31484" s="1" t="n">
        <v>41379.2770833333</v>
      </c>
      <c r="D31484" s="0" t="s">
        <v>55631</v>
      </c>
    </row>
    <row r="31485" customFormat="false" ht="15" hidden="false" customHeight="false" outlineLevel="0" collapsed="false">
      <c r="A31485" s="0" t="s">
        <v>55632</v>
      </c>
      <c r="B31485" s="0" t="n">
        <f aca="false">HOUR(C31485)</f>
        <v>6</v>
      </c>
      <c r="C31485" s="1" t="n">
        <v>41379.2770833333</v>
      </c>
      <c r="D31485" s="0" t="s">
        <v>55633</v>
      </c>
    </row>
    <row r="31486" customFormat="false" ht="15" hidden="false" customHeight="false" outlineLevel="0" collapsed="false">
      <c r="A31486" s="0" t="s">
        <v>55634</v>
      </c>
      <c r="B31486" s="0" t="n">
        <f aca="false">HOUR(C31486)</f>
        <v>6</v>
      </c>
      <c r="C31486" s="1" t="n">
        <v>41379.2770833333</v>
      </c>
      <c r="D31486" s="0" t="s">
        <v>55635</v>
      </c>
    </row>
    <row r="31487" customFormat="false" ht="15" hidden="false" customHeight="false" outlineLevel="0" collapsed="false">
      <c r="A31487" s="0" t="s">
        <v>55636</v>
      </c>
      <c r="B31487" s="0" t="n">
        <f aca="false">HOUR(C31487)</f>
        <v>6</v>
      </c>
      <c r="C31487" s="1" t="n">
        <v>41379.2770833333</v>
      </c>
      <c r="D31487" s="0" t="s">
        <v>55637</v>
      </c>
    </row>
    <row r="31488" customFormat="false" ht="15" hidden="false" customHeight="false" outlineLevel="0" collapsed="false">
      <c r="A31488" s="0" t="s">
        <v>16853</v>
      </c>
      <c r="B31488" s="0" t="n">
        <f aca="false">HOUR(C31488)</f>
        <v>6</v>
      </c>
      <c r="C31488" s="1" t="n">
        <v>41379.2770833333</v>
      </c>
      <c r="D31488" s="0" t="s">
        <v>55638</v>
      </c>
    </row>
    <row r="31489" customFormat="false" ht="15" hidden="false" customHeight="false" outlineLevel="0" collapsed="false">
      <c r="A31489" s="0" t="s">
        <v>55639</v>
      </c>
      <c r="B31489" s="0" t="n">
        <f aca="false">HOUR(C31489)</f>
        <v>6</v>
      </c>
      <c r="C31489" s="1" t="n">
        <v>41379.2770833333</v>
      </c>
      <c r="D31489" s="0" t="s">
        <v>55640</v>
      </c>
    </row>
    <row r="31490" customFormat="false" ht="15" hidden="false" customHeight="false" outlineLevel="0" collapsed="false">
      <c r="A31490" s="0" t="s">
        <v>1067</v>
      </c>
      <c r="B31490" s="0" t="n">
        <f aca="false">HOUR(C31490)</f>
        <v>6</v>
      </c>
      <c r="C31490" s="1" t="n">
        <v>41379.2770833333</v>
      </c>
      <c r="D31490" s="0" t="s">
        <v>55641</v>
      </c>
    </row>
    <row r="31491" customFormat="false" ht="15" hidden="false" customHeight="false" outlineLevel="0" collapsed="false">
      <c r="A31491" s="0" t="s">
        <v>55642</v>
      </c>
      <c r="B31491" s="0" t="n">
        <f aca="false">HOUR(C31491)</f>
        <v>6</v>
      </c>
      <c r="C31491" s="1" t="n">
        <v>41379.2770833333</v>
      </c>
      <c r="D31491" s="0" t="s">
        <v>55643</v>
      </c>
    </row>
    <row r="31492" customFormat="false" ht="15" hidden="false" customHeight="false" outlineLevel="0" collapsed="false">
      <c r="A31492" s="0" t="s">
        <v>55644</v>
      </c>
      <c r="B31492" s="0" t="n">
        <f aca="false">HOUR(C31492)</f>
        <v>6</v>
      </c>
      <c r="C31492" s="1" t="n">
        <v>41379.2770833333</v>
      </c>
      <c r="D31492" s="0" t="s">
        <v>55645</v>
      </c>
    </row>
    <row r="31493" customFormat="false" ht="15" hidden="false" customHeight="false" outlineLevel="0" collapsed="false">
      <c r="A31493" s="0" t="s">
        <v>30063</v>
      </c>
      <c r="B31493" s="0" t="n">
        <f aca="false">HOUR(C31493)</f>
        <v>6</v>
      </c>
      <c r="C31493" s="1" t="n">
        <v>41379.2770833333</v>
      </c>
      <c r="D31493" s="0" t="s">
        <v>55646</v>
      </c>
    </row>
    <row r="31494" customFormat="false" ht="15" hidden="false" customHeight="false" outlineLevel="0" collapsed="false">
      <c r="A31494" s="0" t="s">
        <v>33264</v>
      </c>
      <c r="B31494" s="0" t="n">
        <f aca="false">HOUR(C31494)</f>
        <v>6</v>
      </c>
      <c r="C31494" s="1" t="n">
        <v>41379.2770833333</v>
      </c>
      <c r="D31494" s="0" t="s">
        <v>55647</v>
      </c>
    </row>
    <row r="31495" customFormat="false" ht="15" hidden="false" customHeight="false" outlineLevel="0" collapsed="false">
      <c r="A31495" s="0" t="s">
        <v>1497</v>
      </c>
      <c r="B31495" s="0" t="n">
        <f aca="false">HOUR(C31495)</f>
        <v>6</v>
      </c>
      <c r="C31495" s="1" t="n">
        <v>41379.2770833333</v>
      </c>
      <c r="D31495" s="0" t="s">
        <v>55648</v>
      </c>
    </row>
    <row r="31496" customFormat="false" ht="15" hidden="false" customHeight="false" outlineLevel="0" collapsed="false">
      <c r="A31496" s="0" t="s">
        <v>55649</v>
      </c>
      <c r="B31496" s="0" t="n">
        <f aca="false">HOUR(C31496)</f>
        <v>6</v>
      </c>
      <c r="C31496" s="1" t="n">
        <v>41379.2770833333</v>
      </c>
      <c r="D31496" s="0" t="s">
        <v>55650</v>
      </c>
    </row>
    <row r="31497" customFormat="false" ht="15" hidden="false" customHeight="false" outlineLevel="0" collapsed="false">
      <c r="A31497" s="0" t="s">
        <v>55651</v>
      </c>
      <c r="B31497" s="0" t="n">
        <f aca="false">HOUR(C31497)</f>
        <v>6</v>
      </c>
      <c r="C31497" s="1" t="n">
        <v>41379.2770833333</v>
      </c>
      <c r="D31497" s="0" t="s">
        <v>55652</v>
      </c>
    </row>
    <row r="31498" customFormat="false" ht="15" hidden="false" customHeight="false" outlineLevel="0" collapsed="false">
      <c r="A31498" s="0" t="s">
        <v>55653</v>
      </c>
      <c r="B31498" s="0" t="n">
        <f aca="false">HOUR(C31498)</f>
        <v>6</v>
      </c>
      <c r="C31498" s="1" t="n">
        <v>41379.2770833333</v>
      </c>
      <c r="D31498" s="0" t="s">
        <v>55654</v>
      </c>
    </row>
    <row r="31499" customFormat="false" ht="15" hidden="false" customHeight="false" outlineLevel="0" collapsed="false">
      <c r="A31499" s="0" t="s">
        <v>55655</v>
      </c>
      <c r="B31499" s="0" t="n">
        <f aca="false">HOUR(C31499)</f>
        <v>6</v>
      </c>
      <c r="C31499" s="1" t="n">
        <v>41379.2770833333</v>
      </c>
      <c r="D31499" s="0" t="s">
        <v>55656</v>
      </c>
    </row>
    <row r="31500" customFormat="false" ht="15" hidden="false" customHeight="false" outlineLevel="0" collapsed="false">
      <c r="A31500" s="0" t="s">
        <v>55657</v>
      </c>
      <c r="B31500" s="0" t="n">
        <f aca="false">HOUR(C31500)</f>
        <v>6</v>
      </c>
      <c r="C31500" s="1" t="n">
        <v>41379.2770833333</v>
      </c>
      <c r="D31500" s="0" t="s">
        <v>55658</v>
      </c>
    </row>
    <row r="31501" customFormat="false" ht="15" hidden="false" customHeight="false" outlineLevel="0" collapsed="false">
      <c r="A31501" s="0" t="s">
        <v>11056</v>
      </c>
      <c r="B31501" s="0" t="n">
        <f aca="false">HOUR(C31501)</f>
        <v>6</v>
      </c>
      <c r="C31501" s="1" t="n">
        <v>41379.2770833333</v>
      </c>
      <c r="D31501" s="0" t="s">
        <v>55659</v>
      </c>
    </row>
    <row r="31502" customFormat="false" ht="15" hidden="false" customHeight="false" outlineLevel="0" collapsed="false">
      <c r="A31502" s="0" t="s">
        <v>55660</v>
      </c>
      <c r="B31502" s="0" t="n">
        <f aca="false">HOUR(C31502)</f>
        <v>6</v>
      </c>
      <c r="C31502" s="1" t="n">
        <v>41379.2770833333</v>
      </c>
      <c r="D31502" s="0" t="s">
        <v>55661</v>
      </c>
    </row>
    <row r="31503" customFormat="false" ht="15" hidden="false" customHeight="false" outlineLevel="0" collapsed="false">
      <c r="A31503" s="0" t="s">
        <v>55662</v>
      </c>
      <c r="B31503" s="0" t="n">
        <f aca="false">HOUR(C31503)</f>
        <v>6</v>
      </c>
      <c r="C31503" s="1" t="n">
        <v>41379.2770833333</v>
      </c>
      <c r="D31503" s="0" t="s">
        <v>55663</v>
      </c>
    </row>
    <row r="31504" customFormat="false" ht="15" hidden="false" customHeight="false" outlineLevel="0" collapsed="false">
      <c r="A31504" s="0" t="s">
        <v>40938</v>
      </c>
      <c r="B31504" s="0" t="n">
        <f aca="false">HOUR(C31504)</f>
        <v>6</v>
      </c>
      <c r="C31504" s="1" t="n">
        <v>41379.2770833333</v>
      </c>
      <c r="D31504" s="0" t="s">
        <v>55664</v>
      </c>
    </row>
    <row r="31505" customFormat="false" ht="15" hidden="false" customHeight="false" outlineLevel="0" collapsed="false">
      <c r="A31505" s="0" t="s">
        <v>55665</v>
      </c>
      <c r="B31505" s="0" t="n">
        <f aca="false">HOUR(C31505)</f>
        <v>6</v>
      </c>
      <c r="C31505" s="1" t="n">
        <v>41379.2770833333</v>
      </c>
      <c r="D31505" s="0" t="s">
        <v>55666</v>
      </c>
    </row>
    <row r="31506" customFormat="false" ht="15" hidden="false" customHeight="false" outlineLevel="0" collapsed="false">
      <c r="A31506" s="0" t="s">
        <v>55667</v>
      </c>
      <c r="B31506" s="0" t="n">
        <f aca="false">HOUR(C31506)</f>
        <v>6</v>
      </c>
      <c r="C31506" s="1" t="n">
        <v>41379.2770833333</v>
      </c>
      <c r="D31506" s="0" t="s">
        <v>55668</v>
      </c>
    </row>
    <row r="31507" customFormat="false" ht="15" hidden="false" customHeight="false" outlineLevel="0" collapsed="false">
      <c r="A31507" s="0" t="s">
        <v>55669</v>
      </c>
      <c r="B31507" s="0" t="n">
        <f aca="false">HOUR(C31507)</f>
        <v>6</v>
      </c>
      <c r="C31507" s="1" t="n">
        <v>41379.2770833333</v>
      </c>
      <c r="D31507" s="0" t="s">
        <v>55670</v>
      </c>
    </row>
    <row r="31508" customFormat="false" ht="15" hidden="false" customHeight="false" outlineLevel="0" collapsed="false">
      <c r="A31508" s="0" t="s">
        <v>55671</v>
      </c>
      <c r="B31508" s="0" t="n">
        <f aca="false">HOUR(C31508)</f>
        <v>6</v>
      </c>
      <c r="C31508" s="1" t="n">
        <v>41379.2770833333</v>
      </c>
      <c r="D31508" s="0" t="s">
        <v>55672</v>
      </c>
    </row>
    <row r="31509" customFormat="false" ht="15" hidden="false" customHeight="false" outlineLevel="0" collapsed="false">
      <c r="A31509" s="0" t="s">
        <v>55673</v>
      </c>
      <c r="B31509" s="0" t="n">
        <f aca="false">HOUR(C31509)</f>
        <v>6</v>
      </c>
      <c r="C31509" s="1" t="n">
        <v>41379.2770833333</v>
      </c>
      <c r="D31509" s="0" t="s">
        <v>55674</v>
      </c>
    </row>
    <row r="31510" customFormat="false" ht="15" hidden="false" customHeight="false" outlineLevel="0" collapsed="false">
      <c r="A31510" s="0" t="s">
        <v>13643</v>
      </c>
      <c r="B31510" s="0" t="n">
        <f aca="false">HOUR(C31510)</f>
        <v>6</v>
      </c>
      <c r="C31510" s="1" t="n">
        <v>41379.2770833333</v>
      </c>
      <c r="D31510" s="0" t="s">
        <v>55675</v>
      </c>
    </row>
    <row r="31511" customFormat="false" ht="15" hidden="false" customHeight="false" outlineLevel="0" collapsed="false">
      <c r="A31511" s="0" t="s">
        <v>13643</v>
      </c>
      <c r="B31511" s="0" t="n">
        <f aca="false">HOUR(C31511)</f>
        <v>6</v>
      </c>
      <c r="C31511" s="1" t="n">
        <v>41379.2770833333</v>
      </c>
      <c r="D31511" s="0" t="s">
        <v>55676</v>
      </c>
    </row>
    <row r="31512" customFormat="false" ht="15" hidden="false" customHeight="false" outlineLevel="0" collapsed="false">
      <c r="A31512" s="0" t="s">
        <v>13643</v>
      </c>
      <c r="B31512" s="0" t="n">
        <f aca="false">HOUR(C31512)</f>
        <v>6</v>
      </c>
      <c r="C31512" s="1" t="n">
        <v>41379.2770833333</v>
      </c>
      <c r="D31512" s="0" t="s">
        <v>55677</v>
      </c>
    </row>
    <row r="31513" customFormat="false" ht="15" hidden="false" customHeight="false" outlineLevel="0" collapsed="false">
      <c r="A31513" s="0" t="s">
        <v>24937</v>
      </c>
      <c r="B31513" s="0" t="n">
        <f aca="false">HOUR(C31513)</f>
        <v>6</v>
      </c>
      <c r="C31513" s="1" t="n">
        <v>41379.2777777778</v>
      </c>
      <c r="D31513" s="0" t="s">
        <v>55678</v>
      </c>
    </row>
    <row r="31514" customFormat="false" ht="15" hidden="false" customHeight="false" outlineLevel="0" collapsed="false">
      <c r="A31514" s="0" t="s">
        <v>55679</v>
      </c>
      <c r="B31514" s="0" t="n">
        <f aca="false">HOUR(C31514)</f>
        <v>6</v>
      </c>
      <c r="C31514" s="1" t="n">
        <v>41379.2777777778</v>
      </c>
      <c r="D31514" s="0" t="s">
        <v>55680</v>
      </c>
    </row>
    <row r="31515" customFormat="false" ht="15" hidden="false" customHeight="false" outlineLevel="0" collapsed="false">
      <c r="A31515" s="0" t="s">
        <v>55679</v>
      </c>
      <c r="B31515" s="0" t="n">
        <f aca="false">HOUR(C31515)</f>
        <v>6</v>
      </c>
      <c r="C31515" s="1" t="n">
        <v>41379.2777777778</v>
      </c>
      <c r="D31515" s="0" t="s">
        <v>55680</v>
      </c>
    </row>
    <row r="31516" customFormat="false" ht="15" hidden="false" customHeight="false" outlineLevel="0" collapsed="false">
      <c r="A31516" s="0" t="s">
        <v>24937</v>
      </c>
      <c r="B31516" s="0" t="n">
        <f aca="false">HOUR(C31516)</f>
        <v>6</v>
      </c>
      <c r="C31516" s="1" t="n">
        <v>41379.2777777778</v>
      </c>
      <c r="D31516" s="0" t="s">
        <v>55678</v>
      </c>
    </row>
    <row r="31517" customFormat="false" ht="15" hidden="false" customHeight="false" outlineLevel="0" collapsed="false">
      <c r="A31517" s="0" t="s">
        <v>55681</v>
      </c>
      <c r="B31517" s="0" t="n">
        <f aca="false">HOUR(C31517)</f>
        <v>6</v>
      </c>
      <c r="C31517" s="1" t="n">
        <v>41379.2777777778</v>
      </c>
      <c r="D31517" s="0" t="s">
        <v>55682</v>
      </c>
    </row>
    <row r="31518" customFormat="false" ht="15" hidden="false" customHeight="false" outlineLevel="0" collapsed="false">
      <c r="A31518" s="0" t="s">
        <v>55683</v>
      </c>
      <c r="B31518" s="0" t="n">
        <f aca="false">HOUR(C31518)</f>
        <v>6</v>
      </c>
      <c r="C31518" s="1" t="n">
        <v>41379.2777777778</v>
      </c>
      <c r="D31518" s="0" t="s">
        <v>55684</v>
      </c>
    </row>
    <row r="31519" customFormat="false" ht="15" hidden="false" customHeight="false" outlineLevel="0" collapsed="false">
      <c r="A31519" s="0" t="s">
        <v>24252</v>
      </c>
      <c r="B31519" s="0" t="n">
        <f aca="false">HOUR(C31519)</f>
        <v>6</v>
      </c>
      <c r="C31519" s="1" t="n">
        <v>41379.2777777778</v>
      </c>
      <c r="D31519" s="0" t="s">
        <v>55685</v>
      </c>
    </row>
    <row r="31520" customFormat="false" ht="15" hidden="false" customHeight="false" outlineLevel="0" collapsed="false">
      <c r="A31520" s="0" t="s">
        <v>55686</v>
      </c>
      <c r="B31520" s="0" t="n">
        <f aca="false">HOUR(C31520)</f>
        <v>6</v>
      </c>
      <c r="C31520" s="1" t="n">
        <v>41379.2777777778</v>
      </c>
      <c r="D31520" s="0" t="s">
        <v>55687</v>
      </c>
    </row>
    <row r="31521" customFormat="false" ht="15" hidden="false" customHeight="false" outlineLevel="0" collapsed="false">
      <c r="A31521" s="0" t="s">
        <v>55688</v>
      </c>
      <c r="B31521" s="0" t="n">
        <f aca="false">HOUR(C31521)</f>
        <v>6</v>
      </c>
      <c r="C31521" s="1" t="n">
        <v>41379.2777777778</v>
      </c>
      <c r="D31521" s="0" t="s">
        <v>55689</v>
      </c>
    </row>
    <row r="31522" customFormat="false" ht="15" hidden="false" customHeight="false" outlineLevel="0" collapsed="false">
      <c r="A31522" s="0" t="s">
        <v>55690</v>
      </c>
      <c r="B31522" s="0" t="n">
        <f aca="false">HOUR(C31522)</f>
        <v>6</v>
      </c>
      <c r="C31522" s="1" t="n">
        <v>41379.2777777778</v>
      </c>
      <c r="D31522" s="0" t="s">
        <v>55691</v>
      </c>
    </row>
    <row r="31523" customFormat="false" ht="15" hidden="false" customHeight="false" outlineLevel="0" collapsed="false">
      <c r="A31523" s="0" t="s">
        <v>55692</v>
      </c>
      <c r="B31523" s="0" t="n">
        <f aca="false">HOUR(C31523)</f>
        <v>6</v>
      </c>
      <c r="C31523" s="1" t="n">
        <v>41379.2777777778</v>
      </c>
      <c r="D31523" s="0" t="s">
        <v>55693</v>
      </c>
    </row>
    <row r="31524" customFormat="false" ht="15" hidden="false" customHeight="false" outlineLevel="0" collapsed="false">
      <c r="A31524" s="0" t="s">
        <v>55694</v>
      </c>
      <c r="B31524" s="0" t="n">
        <f aca="false">HOUR(C31524)</f>
        <v>6</v>
      </c>
      <c r="C31524" s="1" t="n">
        <v>41379.2777777778</v>
      </c>
      <c r="D31524" s="0" t="s">
        <v>55695</v>
      </c>
    </row>
    <row r="31525" customFormat="false" ht="15" hidden="false" customHeight="false" outlineLevel="0" collapsed="false">
      <c r="A31525" s="0" t="s">
        <v>55696</v>
      </c>
      <c r="B31525" s="0" t="n">
        <f aca="false">HOUR(C31525)</f>
        <v>6</v>
      </c>
      <c r="C31525" s="1" t="n">
        <v>41379.2777777778</v>
      </c>
      <c r="D31525" s="0" t="s">
        <v>55697</v>
      </c>
    </row>
    <row r="31526" customFormat="false" ht="15" hidden="false" customHeight="false" outlineLevel="0" collapsed="false">
      <c r="A31526" s="0" t="s">
        <v>55698</v>
      </c>
      <c r="B31526" s="0" t="n">
        <f aca="false">HOUR(C31526)</f>
        <v>6</v>
      </c>
      <c r="C31526" s="1" t="n">
        <v>41379.2777777778</v>
      </c>
      <c r="D31526" s="0" t="s">
        <v>55699</v>
      </c>
    </row>
    <row r="31527" customFormat="false" ht="15" hidden="false" customHeight="false" outlineLevel="0" collapsed="false">
      <c r="A31527" s="0" t="s">
        <v>33803</v>
      </c>
      <c r="B31527" s="0" t="n">
        <f aca="false">HOUR(C31527)</f>
        <v>6</v>
      </c>
      <c r="C31527" s="1" t="n">
        <v>41379.2777777778</v>
      </c>
      <c r="D31527" s="0" t="s">
        <v>55700</v>
      </c>
    </row>
    <row r="31528" customFormat="false" ht="15" hidden="false" customHeight="false" outlineLevel="0" collapsed="false">
      <c r="A31528" s="0" t="s">
        <v>55701</v>
      </c>
      <c r="B31528" s="0" t="n">
        <f aca="false">HOUR(C31528)</f>
        <v>6</v>
      </c>
      <c r="C31528" s="1" t="n">
        <v>41379.2777777778</v>
      </c>
      <c r="D31528" s="0" t="s">
        <v>55702</v>
      </c>
    </row>
    <row r="31529" customFormat="false" ht="15" hidden="false" customHeight="false" outlineLevel="0" collapsed="false">
      <c r="A31529" s="0" t="s">
        <v>55703</v>
      </c>
      <c r="B31529" s="0" t="n">
        <f aca="false">HOUR(C31529)</f>
        <v>6</v>
      </c>
      <c r="C31529" s="1" t="n">
        <v>41379.2777777778</v>
      </c>
      <c r="D31529" s="0" t="s">
        <v>55704</v>
      </c>
    </row>
    <row r="31530" customFormat="false" ht="15" hidden="false" customHeight="false" outlineLevel="0" collapsed="false">
      <c r="A31530" s="0" t="s">
        <v>55705</v>
      </c>
      <c r="B31530" s="0" t="n">
        <f aca="false">HOUR(C31530)</f>
        <v>6</v>
      </c>
      <c r="C31530" s="1" t="n">
        <v>41379.2777777778</v>
      </c>
      <c r="D31530" s="0" t="s">
        <v>55706</v>
      </c>
    </row>
    <row r="31531" customFormat="false" ht="15" hidden="false" customHeight="false" outlineLevel="0" collapsed="false">
      <c r="A31531" s="0" t="s">
        <v>1019</v>
      </c>
      <c r="B31531" s="0" t="n">
        <f aca="false">HOUR(C31531)</f>
        <v>6</v>
      </c>
      <c r="C31531" s="1" t="n">
        <v>41379.2777777778</v>
      </c>
      <c r="D31531" s="0" t="s">
        <v>55707</v>
      </c>
    </row>
    <row r="31532" customFormat="false" ht="15" hidden="false" customHeight="false" outlineLevel="0" collapsed="false">
      <c r="A31532" s="0" t="s">
        <v>54910</v>
      </c>
      <c r="B31532" s="0" t="n">
        <f aca="false">HOUR(C31532)</f>
        <v>6</v>
      </c>
      <c r="C31532" s="1" t="n">
        <v>41379.2777777778</v>
      </c>
      <c r="D31532" s="0" t="s">
        <v>55708</v>
      </c>
    </row>
    <row r="31533" customFormat="false" ht="15" hidden="false" customHeight="false" outlineLevel="0" collapsed="false">
      <c r="A31533" s="0" t="s">
        <v>55709</v>
      </c>
      <c r="B31533" s="0" t="n">
        <f aca="false">HOUR(C31533)</f>
        <v>6</v>
      </c>
      <c r="C31533" s="1" t="n">
        <v>41379.2777777778</v>
      </c>
      <c r="D31533" s="0" t="s">
        <v>55710</v>
      </c>
    </row>
    <row r="31534" customFormat="false" ht="15" hidden="false" customHeight="false" outlineLevel="0" collapsed="false">
      <c r="A31534" s="0" t="s">
        <v>55711</v>
      </c>
      <c r="B31534" s="0" t="n">
        <f aca="false">HOUR(C31534)</f>
        <v>6</v>
      </c>
      <c r="C31534" s="1" t="n">
        <v>41379.2777777778</v>
      </c>
      <c r="D31534" s="0" t="s">
        <v>55712</v>
      </c>
    </row>
    <row r="31535" customFormat="false" ht="15" hidden="false" customHeight="false" outlineLevel="0" collapsed="false">
      <c r="A31535" s="0" t="s">
        <v>55713</v>
      </c>
      <c r="B31535" s="0" t="n">
        <f aca="false">HOUR(C31535)</f>
        <v>6</v>
      </c>
      <c r="C31535" s="1" t="n">
        <v>41379.2777777778</v>
      </c>
      <c r="D31535" s="0" t="s">
        <v>55714</v>
      </c>
    </row>
    <row r="31536" customFormat="false" ht="15" hidden="false" customHeight="false" outlineLevel="0" collapsed="false">
      <c r="A31536" s="0" t="s">
        <v>55715</v>
      </c>
      <c r="B31536" s="0" t="n">
        <f aca="false">HOUR(C31536)</f>
        <v>6</v>
      </c>
      <c r="C31536" s="1" t="n">
        <v>41379.2777777778</v>
      </c>
      <c r="D31536" s="0" t="s">
        <v>55716</v>
      </c>
    </row>
    <row r="31537" customFormat="false" ht="15" hidden="false" customHeight="false" outlineLevel="0" collapsed="false">
      <c r="A31537" s="0" t="s">
        <v>55717</v>
      </c>
      <c r="B31537" s="0" t="n">
        <f aca="false">HOUR(C31537)</f>
        <v>6</v>
      </c>
      <c r="C31537" s="1" t="n">
        <v>41379.2777777778</v>
      </c>
      <c r="D31537" s="0" t="s">
        <v>55718</v>
      </c>
    </row>
    <row r="31538" customFormat="false" ht="15" hidden="false" customHeight="false" outlineLevel="0" collapsed="false">
      <c r="A31538" s="0" t="s">
        <v>42898</v>
      </c>
      <c r="B31538" s="0" t="n">
        <f aca="false">HOUR(C31538)</f>
        <v>6</v>
      </c>
      <c r="C31538" s="1" t="n">
        <v>41379.2777777778</v>
      </c>
      <c r="D31538" s="0" t="s">
        <v>55719</v>
      </c>
    </row>
    <row r="31539" customFormat="false" ht="15" hidden="false" customHeight="false" outlineLevel="0" collapsed="false">
      <c r="A31539" s="0" t="s">
        <v>55720</v>
      </c>
      <c r="B31539" s="0" t="n">
        <f aca="false">HOUR(C31539)</f>
        <v>6</v>
      </c>
      <c r="C31539" s="1" t="n">
        <v>41379.2777777778</v>
      </c>
      <c r="D31539" s="0" t="s">
        <v>55721</v>
      </c>
    </row>
    <row r="31540" customFormat="false" ht="15" hidden="false" customHeight="false" outlineLevel="0" collapsed="false">
      <c r="A31540" s="0" t="s">
        <v>55722</v>
      </c>
      <c r="B31540" s="0" t="n">
        <f aca="false">HOUR(C31540)</f>
        <v>6</v>
      </c>
      <c r="C31540" s="1" t="n">
        <v>41379.2777777778</v>
      </c>
      <c r="D31540" s="0" t="s">
        <v>55723</v>
      </c>
    </row>
    <row r="31541" customFormat="false" ht="15" hidden="false" customHeight="false" outlineLevel="0" collapsed="false">
      <c r="A31541" s="0" t="s">
        <v>55724</v>
      </c>
      <c r="B31541" s="0" t="n">
        <f aca="false">HOUR(C31541)</f>
        <v>6</v>
      </c>
      <c r="C31541" s="1" t="n">
        <v>41379.2777777778</v>
      </c>
      <c r="D31541" s="0" t="s">
        <v>55725</v>
      </c>
    </row>
    <row r="31542" customFormat="false" ht="15" hidden="false" customHeight="false" outlineLevel="0" collapsed="false">
      <c r="A31542" s="0" t="s">
        <v>40645</v>
      </c>
      <c r="B31542" s="0" t="n">
        <f aca="false">HOUR(C31542)</f>
        <v>6</v>
      </c>
      <c r="C31542" s="1" t="n">
        <v>41379.2777777778</v>
      </c>
      <c r="D31542" s="0" t="s">
        <v>55726</v>
      </c>
    </row>
    <row r="31543" customFormat="false" ht="15" hidden="false" customHeight="false" outlineLevel="0" collapsed="false">
      <c r="A31543" s="0" t="s">
        <v>55727</v>
      </c>
      <c r="B31543" s="0" t="n">
        <f aca="false">HOUR(C31543)</f>
        <v>6</v>
      </c>
      <c r="C31543" s="1" t="n">
        <v>41379.2777777778</v>
      </c>
      <c r="D31543" s="0" t="s">
        <v>55728</v>
      </c>
    </row>
    <row r="31544" customFormat="false" ht="15" hidden="false" customHeight="false" outlineLevel="0" collapsed="false">
      <c r="A31544" s="0" t="s">
        <v>55729</v>
      </c>
      <c r="B31544" s="0" t="n">
        <f aca="false">HOUR(C31544)</f>
        <v>6</v>
      </c>
      <c r="C31544" s="1" t="n">
        <v>41379.2777777778</v>
      </c>
      <c r="D31544" s="0" t="s">
        <v>55730</v>
      </c>
    </row>
    <row r="31545" customFormat="false" ht="15" hidden="false" customHeight="false" outlineLevel="0" collapsed="false">
      <c r="A31545" s="0" t="s">
        <v>55731</v>
      </c>
      <c r="B31545" s="0" t="n">
        <f aca="false">HOUR(C31545)</f>
        <v>6</v>
      </c>
      <c r="C31545" s="1" t="n">
        <v>41379.2777777778</v>
      </c>
      <c r="D31545" s="0" t="s">
        <v>55732</v>
      </c>
    </row>
    <row r="31546" customFormat="false" ht="15" hidden="false" customHeight="false" outlineLevel="0" collapsed="false">
      <c r="A31546" s="0" t="s">
        <v>55733</v>
      </c>
      <c r="B31546" s="0" t="n">
        <f aca="false">HOUR(C31546)</f>
        <v>6</v>
      </c>
      <c r="C31546" s="1" t="n">
        <v>41379.2777777778</v>
      </c>
      <c r="D31546" s="0" t="s">
        <v>55734</v>
      </c>
    </row>
    <row r="31547" customFormat="false" ht="15" hidden="false" customHeight="false" outlineLevel="0" collapsed="false">
      <c r="A31547" s="0" t="s">
        <v>55735</v>
      </c>
      <c r="B31547" s="0" t="n">
        <f aca="false">HOUR(C31547)</f>
        <v>6</v>
      </c>
      <c r="C31547" s="1" t="n">
        <v>41379.2777777778</v>
      </c>
      <c r="D31547" s="0" t="s">
        <v>55736</v>
      </c>
    </row>
    <row r="31548" customFormat="false" ht="15" hidden="false" customHeight="false" outlineLevel="0" collapsed="false">
      <c r="A31548" s="0" t="s">
        <v>55737</v>
      </c>
      <c r="B31548" s="0" t="n">
        <f aca="false">HOUR(C31548)</f>
        <v>6</v>
      </c>
      <c r="C31548" s="1" t="n">
        <v>41379.2777777778</v>
      </c>
      <c r="D31548" s="0" t="s">
        <v>55738</v>
      </c>
    </row>
    <row r="31549" customFormat="false" ht="15" hidden="false" customHeight="false" outlineLevel="0" collapsed="false">
      <c r="A31549" s="0" t="s">
        <v>55739</v>
      </c>
      <c r="B31549" s="0" t="n">
        <f aca="false">HOUR(C31549)</f>
        <v>6</v>
      </c>
      <c r="C31549" s="1" t="n">
        <v>41379.2777777778</v>
      </c>
      <c r="D31549" s="0" t="s">
        <v>55740</v>
      </c>
    </row>
    <row r="31550" customFormat="false" ht="15" hidden="false" customHeight="false" outlineLevel="0" collapsed="false">
      <c r="A31550" s="0" t="s">
        <v>55741</v>
      </c>
      <c r="B31550" s="0" t="n">
        <f aca="false">HOUR(C31550)</f>
        <v>6</v>
      </c>
      <c r="C31550" s="1" t="n">
        <v>41379.2777777778</v>
      </c>
      <c r="D31550" s="0" t="s">
        <v>55742</v>
      </c>
    </row>
    <row r="31551" customFormat="false" ht="15" hidden="false" customHeight="false" outlineLevel="0" collapsed="false">
      <c r="A31551" s="0" t="s">
        <v>1352</v>
      </c>
      <c r="B31551" s="0" t="n">
        <f aca="false">HOUR(C31551)</f>
        <v>6</v>
      </c>
      <c r="C31551" s="1" t="n">
        <v>41379.2777777778</v>
      </c>
      <c r="D31551" s="0" t="s">
        <v>55743</v>
      </c>
    </row>
    <row r="31552" customFormat="false" ht="15" hidden="false" customHeight="false" outlineLevel="0" collapsed="false">
      <c r="A31552" s="0" t="s">
        <v>55744</v>
      </c>
      <c r="B31552" s="0" t="n">
        <f aca="false">HOUR(C31552)</f>
        <v>6</v>
      </c>
      <c r="C31552" s="1" t="n">
        <v>41379.2777777778</v>
      </c>
      <c r="D31552" s="0" t="s">
        <v>55745</v>
      </c>
    </row>
    <row r="31553" customFormat="false" ht="15" hidden="false" customHeight="false" outlineLevel="0" collapsed="false">
      <c r="A31553" s="0" t="s">
        <v>55746</v>
      </c>
      <c r="B31553" s="0" t="n">
        <f aca="false">HOUR(C31553)</f>
        <v>6</v>
      </c>
      <c r="C31553" s="1" t="n">
        <v>41379.2777777778</v>
      </c>
      <c r="D31553" s="0" t="s">
        <v>55747</v>
      </c>
    </row>
    <row r="31554" customFormat="false" ht="15" hidden="false" customHeight="false" outlineLevel="0" collapsed="false">
      <c r="A31554" s="0" t="s">
        <v>55748</v>
      </c>
      <c r="B31554" s="0" t="n">
        <f aca="false">HOUR(C31554)</f>
        <v>6</v>
      </c>
      <c r="C31554" s="1" t="n">
        <v>41379.2777777778</v>
      </c>
      <c r="D31554" s="0" t="s">
        <v>55749</v>
      </c>
    </row>
    <row r="31555" customFormat="false" ht="15" hidden="false" customHeight="false" outlineLevel="0" collapsed="false">
      <c r="A31555" s="0" t="s">
        <v>55750</v>
      </c>
      <c r="B31555" s="0" t="n">
        <f aca="false">HOUR(C31555)</f>
        <v>6</v>
      </c>
      <c r="C31555" s="1" t="n">
        <v>41379.2777777778</v>
      </c>
      <c r="D31555" s="0" t="s">
        <v>55751</v>
      </c>
    </row>
    <row r="31556" customFormat="false" ht="15" hidden="false" customHeight="false" outlineLevel="0" collapsed="false">
      <c r="A31556" s="0" t="s">
        <v>55752</v>
      </c>
      <c r="B31556" s="0" t="n">
        <f aca="false">HOUR(C31556)</f>
        <v>6</v>
      </c>
      <c r="C31556" s="1" t="n">
        <v>41379.2777777778</v>
      </c>
      <c r="D31556" s="0" t="s">
        <v>55753</v>
      </c>
    </row>
    <row r="31557" customFormat="false" ht="15" hidden="false" customHeight="false" outlineLevel="0" collapsed="false">
      <c r="A31557" s="0" t="s">
        <v>54291</v>
      </c>
      <c r="B31557" s="0" t="n">
        <f aca="false">HOUR(C31557)</f>
        <v>6</v>
      </c>
      <c r="C31557" s="1" t="n">
        <v>41379.2777777778</v>
      </c>
      <c r="D31557" s="0" t="s">
        <v>55754</v>
      </c>
    </row>
    <row r="31558" customFormat="false" ht="15" hidden="false" customHeight="false" outlineLevel="0" collapsed="false">
      <c r="A31558" s="0" t="s">
        <v>55755</v>
      </c>
      <c r="B31558" s="0" t="n">
        <f aca="false">HOUR(C31558)</f>
        <v>6</v>
      </c>
      <c r="C31558" s="1" t="n">
        <v>41379.2777777778</v>
      </c>
      <c r="D31558" s="0" t="s">
        <v>55756</v>
      </c>
    </row>
    <row r="31559" customFormat="false" ht="15" hidden="false" customHeight="false" outlineLevel="0" collapsed="false">
      <c r="A31559" s="0" t="s">
        <v>55757</v>
      </c>
      <c r="B31559" s="0" t="n">
        <f aca="false">HOUR(C31559)</f>
        <v>6</v>
      </c>
      <c r="C31559" s="1" t="n">
        <v>41379.2777777778</v>
      </c>
      <c r="D31559" s="0" t="s">
        <v>55758</v>
      </c>
    </row>
    <row r="31560" customFormat="false" ht="15" hidden="false" customHeight="false" outlineLevel="0" collapsed="false">
      <c r="A31560" s="0" t="s">
        <v>504</v>
      </c>
      <c r="B31560" s="0" t="n">
        <f aca="false">HOUR(C31560)</f>
        <v>6</v>
      </c>
      <c r="C31560" s="1" t="n">
        <v>41379.2777777778</v>
      </c>
      <c r="D31560" s="0" t="s">
        <v>55759</v>
      </c>
    </row>
    <row r="31561" customFormat="false" ht="15" hidden="false" customHeight="false" outlineLevel="0" collapsed="false">
      <c r="A31561" s="0" t="s">
        <v>55760</v>
      </c>
      <c r="B31561" s="0" t="n">
        <f aca="false">HOUR(C31561)</f>
        <v>6</v>
      </c>
      <c r="C31561" s="1" t="n">
        <v>41379.2777777778</v>
      </c>
      <c r="D31561" s="0" t="s">
        <v>55761</v>
      </c>
    </row>
    <row r="31562" customFormat="false" ht="15" hidden="false" customHeight="false" outlineLevel="0" collapsed="false">
      <c r="A31562" s="0" t="s">
        <v>15649</v>
      </c>
      <c r="B31562" s="0" t="n">
        <f aca="false">HOUR(C31562)</f>
        <v>6</v>
      </c>
      <c r="C31562" s="1" t="n">
        <v>41379.2777777778</v>
      </c>
      <c r="D31562" s="0" t="s">
        <v>55762</v>
      </c>
    </row>
    <row r="31563" customFormat="false" ht="15" hidden="false" customHeight="false" outlineLevel="0" collapsed="false">
      <c r="A31563" s="0" t="s">
        <v>55763</v>
      </c>
      <c r="B31563" s="0" t="n">
        <f aca="false">HOUR(C31563)</f>
        <v>6</v>
      </c>
      <c r="C31563" s="1" t="n">
        <v>41379.2777777778</v>
      </c>
      <c r="D31563" s="0" t="s">
        <v>55764</v>
      </c>
    </row>
    <row r="31564" customFormat="false" ht="15" hidden="false" customHeight="false" outlineLevel="0" collapsed="false">
      <c r="A31564" s="0" t="s">
        <v>32325</v>
      </c>
      <c r="B31564" s="0" t="n">
        <f aca="false">HOUR(C31564)</f>
        <v>6</v>
      </c>
      <c r="C31564" s="1" t="n">
        <v>41379.2777777778</v>
      </c>
      <c r="D31564" s="0" t="s">
        <v>55765</v>
      </c>
    </row>
    <row r="31565" customFormat="false" ht="15" hidden="false" customHeight="false" outlineLevel="0" collapsed="false">
      <c r="A31565" s="0" t="s">
        <v>55766</v>
      </c>
      <c r="B31565" s="0" t="n">
        <f aca="false">HOUR(C31565)</f>
        <v>6</v>
      </c>
      <c r="C31565" s="1" t="n">
        <v>41379.2777777778</v>
      </c>
      <c r="D31565" s="0" t="s">
        <v>55767</v>
      </c>
    </row>
    <row r="31566" customFormat="false" ht="15" hidden="false" customHeight="false" outlineLevel="0" collapsed="false">
      <c r="A31566" s="0" t="s">
        <v>55768</v>
      </c>
      <c r="B31566" s="0" t="n">
        <f aca="false">HOUR(C31566)</f>
        <v>6</v>
      </c>
      <c r="C31566" s="1" t="n">
        <v>41379.2777777778</v>
      </c>
      <c r="D31566" s="0" t="s">
        <v>55769</v>
      </c>
    </row>
    <row r="31567" customFormat="false" ht="15" hidden="false" customHeight="false" outlineLevel="0" collapsed="false">
      <c r="A31567" s="0" t="s">
        <v>33182</v>
      </c>
      <c r="B31567" s="0" t="n">
        <f aca="false">HOUR(C31567)</f>
        <v>6</v>
      </c>
      <c r="C31567" s="1" t="n">
        <v>41379.2777777778</v>
      </c>
      <c r="D31567" s="0" t="s">
        <v>55770</v>
      </c>
    </row>
    <row r="31568" customFormat="false" ht="15" hidden="false" customHeight="false" outlineLevel="0" collapsed="false">
      <c r="A31568" s="0" t="s">
        <v>55771</v>
      </c>
      <c r="B31568" s="0" t="n">
        <f aca="false">HOUR(C31568)</f>
        <v>6</v>
      </c>
      <c r="C31568" s="1" t="n">
        <v>41379.2777777778</v>
      </c>
      <c r="D31568" s="0" t="s">
        <v>55772</v>
      </c>
    </row>
    <row r="31569" customFormat="false" ht="15" hidden="false" customHeight="false" outlineLevel="0" collapsed="false">
      <c r="A31569" s="0" t="s">
        <v>55773</v>
      </c>
      <c r="B31569" s="0" t="n">
        <f aca="false">HOUR(C31569)</f>
        <v>6</v>
      </c>
      <c r="C31569" s="1" t="n">
        <v>41379.2777777778</v>
      </c>
      <c r="D31569" s="0" t="s">
        <v>55774</v>
      </c>
    </row>
    <row r="31570" customFormat="false" ht="15" hidden="false" customHeight="false" outlineLevel="0" collapsed="false">
      <c r="A31570" s="0" t="s">
        <v>55775</v>
      </c>
      <c r="B31570" s="0" t="n">
        <f aca="false">HOUR(C31570)</f>
        <v>6</v>
      </c>
      <c r="C31570" s="1" t="n">
        <v>41379.2777777778</v>
      </c>
      <c r="D31570" s="0" t="s">
        <v>55776</v>
      </c>
    </row>
    <row r="31571" customFormat="false" ht="15" hidden="false" customHeight="false" outlineLevel="0" collapsed="false">
      <c r="A31571" s="0" t="s">
        <v>55777</v>
      </c>
      <c r="B31571" s="0" t="n">
        <f aca="false">HOUR(C31571)</f>
        <v>6</v>
      </c>
      <c r="C31571" s="1" t="n">
        <v>41379.2777777778</v>
      </c>
      <c r="D31571" s="0" t="s">
        <v>55778</v>
      </c>
    </row>
    <row r="31572" customFormat="false" ht="15" hidden="false" customHeight="false" outlineLevel="0" collapsed="false">
      <c r="A31572" s="0" t="s">
        <v>55779</v>
      </c>
      <c r="B31572" s="0" t="n">
        <f aca="false">HOUR(C31572)</f>
        <v>6</v>
      </c>
      <c r="C31572" s="1" t="n">
        <v>41379.2777777778</v>
      </c>
      <c r="D31572" s="0" t="s">
        <v>55780</v>
      </c>
    </row>
    <row r="31573" customFormat="false" ht="15" hidden="false" customHeight="false" outlineLevel="0" collapsed="false">
      <c r="A31573" s="0" t="s">
        <v>55781</v>
      </c>
      <c r="B31573" s="0" t="n">
        <f aca="false">HOUR(C31573)</f>
        <v>6</v>
      </c>
      <c r="C31573" s="1" t="n">
        <v>41379.2777777778</v>
      </c>
      <c r="D31573" s="0" t="s">
        <v>55782</v>
      </c>
    </row>
    <row r="31574" customFormat="false" ht="15" hidden="false" customHeight="false" outlineLevel="0" collapsed="false">
      <c r="A31574" s="0" t="s">
        <v>55783</v>
      </c>
      <c r="B31574" s="0" t="n">
        <f aca="false">HOUR(C31574)</f>
        <v>6</v>
      </c>
      <c r="C31574" s="1" t="n">
        <v>41379.2777777778</v>
      </c>
      <c r="D31574" s="0" t="s">
        <v>55784</v>
      </c>
    </row>
    <row r="31575" customFormat="false" ht="15" hidden="false" customHeight="false" outlineLevel="0" collapsed="false">
      <c r="A31575" s="0" t="s">
        <v>9188</v>
      </c>
      <c r="B31575" s="0" t="n">
        <f aca="false">HOUR(C31575)</f>
        <v>6</v>
      </c>
      <c r="C31575" s="1" t="n">
        <v>41379.2777777778</v>
      </c>
      <c r="D31575" s="0" t="s">
        <v>55785</v>
      </c>
    </row>
    <row r="31576" customFormat="false" ht="15" hidden="false" customHeight="false" outlineLevel="0" collapsed="false">
      <c r="A31576" s="0" t="s">
        <v>55698</v>
      </c>
      <c r="B31576" s="0" t="n">
        <f aca="false">HOUR(C31576)</f>
        <v>6</v>
      </c>
      <c r="C31576" s="1" t="n">
        <v>41379.2777777778</v>
      </c>
      <c r="D31576" s="0" t="s">
        <v>55786</v>
      </c>
    </row>
    <row r="31577" customFormat="false" ht="15" hidden="false" customHeight="false" outlineLevel="0" collapsed="false">
      <c r="A31577" s="0" t="s">
        <v>55787</v>
      </c>
      <c r="B31577" s="0" t="n">
        <f aca="false">HOUR(C31577)</f>
        <v>6</v>
      </c>
      <c r="C31577" s="1" t="n">
        <v>41379.2777777778</v>
      </c>
      <c r="D31577" s="0" t="s">
        <v>55788</v>
      </c>
    </row>
    <row r="31578" customFormat="false" ht="15" hidden="false" customHeight="false" outlineLevel="0" collapsed="false">
      <c r="A31578" s="0" t="s">
        <v>55789</v>
      </c>
      <c r="B31578" s="0" t="n">
        <f aca="false">HOUR(C31578)</f>
        <v>6</v>
      </c>
      <c r="C31578" s="1" t="n">
        <v>41379.2777777778</v>
      </c>
      <c r="D31578" s="0" t="s">
        <v>55790</v>
      </c>
    </row>
    <row r="31579" customFormat="false" ht="15" hidden="false" customHeight="false" outlineLevel="0" collapsed="false">
      <c r="A31579" s="0" t="s">
        <v>55791</v>
      </c>
      <c r="B31579" s="0" t="n">
        <f aca="false">HOUR(C31579)</f>
        <v>6</v>
      </c>
      <c r="C31579" s="1" t="n">
        <v>41379.2777777778</v>
      </c>
      <c r="D31579" s="0" t="s">
        <v>55792</v>
      </c>
    </row>
    <row r="31580" customFormat="false" ht="15" hidden="false" customHeight="false" outlineLevel="0" collapsed="false">
      <c r="A31580" s="0" t="s">
        <v>55793</v>
      </c>
      <c r="B31580" s="0" t="n">
        <f aca="false">HOUR(C31580)</f>
        <v>6</v>
      </c>
      <c r="C31580" s="1" t="n">
        <v>41379.2777777778</v>
      </c>
      <c r="D31580" s="0" t="s">
        <v>55794</v>
      </c>
    </row>
    <row r="31581" customFormat="false" ht="15" hidden="false" customHeight="false" outlineLevel="0" collapsed="false">
      <c r="A31581" s="0" t="s">
        <v>27522</v>
      </c>
      <c r="B31581" s="0" t="n">
        <f aca="false">HOUR(C31581)</f>
        <v>6</v>
      </c>
      <c r="C31581" s="1" t="n">
        <v>41379.2777777778</v>
      </c>
      <c r="D31581" s="0" t="s">
        <v>55795</v>
      </c>
    </row>
    <row r="31582" customFormat="false" ht="15" hidden="false" customHeight="false" outlineLevel="0" collapsed="false">
      <c r="A31582" s="0" t="s">
        <v>55796</v>
      </c>
      <c r="B31582" s="0" t="n">
        <f aca="false">HOUR(C31582)</f>
        <v>6</v>
      </c>
      <c r="C31582" s="1" t="n">
        <v>41379.2784722222</v>
      </c>
      <c r="D31582" s="0" t="s">
        <v>55797</v>
      </c>
    </row>
    <row r="31583" customFormat="false" ht="15" hidden="false" customHeight="false" outlineLevel="0" collapsed="false">
      <c r="A31583" s="0" t="s">
        <v>55798</v>
      </c>
      <c r="B31583" s="0" t="n">
        <f aca="false">HOUR(C31583)</f>
        <v>6</v>
      </c>
      <c r="C31583" s="1" t="n">
        <v>41379.2784722222</v>
      </c>
      <c r="D31583" s="0" t="s">
        <v>55799</v>
      </c>
    </row>
    <row r="31584" customFormat="false" ht="15" hidden="false" customHeight="false" outlineLevel="0" collapsed="false">
      <c r="A31584" s="0" t="s">
        <v>55800</v>
      </c>
      <c r="B31584" s="0" t="n">
        <f aca="false">HOUR(C31584)</f>
        <v>6</v>
      </c>
      <c r="C31584" s="1" t="n">
        <v>41379.2784722222</v>
      </c>
      <c r="D31584" s="0" t="s">
        <v>55801</v>
      </c>
    </row>
    <row r="31585" customFormat="false" ht="15" hidden="false" customHeight="false" outlineLevel="0" collapsed="false">
      <c r="A31585" s="0" t="s">
        <v>55802</v>
      </c>
      <c r="B31585" s="0" t="n">
        <f aca="false">HOUR(C31585)</f>
        <v>6</v>
      </c>
      <c r="C31585" s="1" t="n">
        <v>41379.2784722222</v>
      </c>
      <c r="D31585" s="0" t="s">
        <v>55803</v>
      </c>
    </row>
    <row r="31586" customFormat="false" ht="15" hidden="false" customHeight="false" outlineLevel="0" collapsed="false">
      <c r="A31586" s="0" t="s">
        <v>55804</v>
      </c>
      <c r="B31586" s="0" t="n">
        <f aca="false">HOUR(C31586)</f>
        <v>6</v>
      </c>
      <c r="C31586" s="1" t="n">
        <v>41379.2784722222</v>
      </c>
      <c r="D31586" s="0" t="s">
        <v>55805</v>
      </c>
    </row>
    <row r="31587" customFormat="false" ht="15" hidden="false" customHeight="false" outlineLevel="0" collapsed="false">
      <c r="A31587" s="0" t="s">
        <v>55806</v>
      </c>
      <c r="B31587" s="0" t="n">
        <f aca="false">HOUR(C31587)</f>
        <v>6</v>
      </c>
      <c r="C31587" s="1" t="n">
        <v>41379.2784722222</v>
      </c>
      <c r="D31587" s="0" t="s">
        <v>55807</v>
      </c>
    </row>
    <row r="31588" customFormat="false" ht="15" hidden="false" customHeight="false" outlineLevel="0" collapsed="false">
      <c r="A31588" s="0" t="s">
        <v>55808</v>
      </c>
      <c r="B31588" s="0" t="n">
        <f aca="false">HOUR(C31588)</f>
        <v>6</v>
      </c>
      <c r="C31588" s="1" t="n">
        <v>41379.2784722222</v>
      </c>
      <c r="D31588" s="0" t="s">
        <v>55809</v>
      </c>
    </row>
    <row r="31589" customFormat="false" ht="15" hidden="false" customHeight="false" outlineLevel="0" collapsed="false">
      <c r="A31589" s="0" t="s">
        <v>55810</v>
      </c>
      <c r="B31589" s="0" t="n">
        <f aca="false">HOUR(C31589)</f>
        <v>6</v>
      </c>
      <c r="C31589" s="1" t="n">
        <v>41379.2784722222</v>
      </c>
      <c r="D31589" s="0" t="s">
        <v>55811</v>
      </c>
    </row>
    <row r="31590" customFormat="false" ht="15" hidden="false" customHeight="false" outlineLevel="0" collapsed="false">
      <c r="A31590" s="0" t="s">
        <v>55812</v>
      </c>
      <c r="B31590" s="0" t="n">
        <f aca="false">HOUR(C31590)</f>
        <v>6</v>
      </c>
      <c r="C31590" s="1" t="n">
        <v>41379.2784722222</v>
      </c>
      <c r="D31590" s="0" t="s">
        <v>55813</v>
      </c>
    </row>
    <row r="31591" customFormat="false" ht="15" hidden="false" customHeight="false" outlineLevel="0" collapsed="false">
      <c r="A31591" s="0" t="s">
        <v>55814</v>
      </c>
      <c r="B31591" s="0" t="n">
        <f aca="false">HOUR(C31591)</f>
        <v>6</v>
      </c>
      <c r="C31591" s="1" t="n">
        <v>41379.2784722222</v>
      </c>
      <c r="D31591" s="0" t="s">
        <v>55815</v>
      </c>
    </row>
    <row r="31592" customFormat="false" ht="15" hidden="false" customHeight="false" outlineLevel="0" collapsed="false">
      <c r="A31592" s="0" t="s">
        <v>55816</v>
      </c>
      <c r="B31592" s="0" t="n">
        <f aca="false">HOUR(C31592)</f>
        <v>6</v>
      </c>
      <c r="C31592" s="1" t="n">
        <v>41379.2784722222</v>
      </c>
      <c r="D31592" s="0" t="s">
        <v>55817</v>
      </c>
    </row>
    <row r="31593" customFormat="false" ht="15" hidden="false" customHeight="false" outlineLevel="0" collapsed="false">
      <c r="A31593" s="0" t="s">
        <v>55818</v>
      </c>
      <c r="B31593" s="0" t="n">
        <f aca="false">HOUR(C31593)</f>
        <v>6</v>
      </c>
      <c r="C31593" s="1" t="n">
        <v>41379.2784722222</v>
      </c>
      <c r="D31593" s="0" t="s">
        <v>55819</v>
      </c>
    </row>
    <row r="31594" customFormat="false" ht="15" hidden="false" customHeight="false" outlineLevel="0" collapsed="false">
      <c r="A31594" s="0" t="s">
        <v>50052</v>
      </c>
      <c r="B31594" s="0" t="n">
        <f aca="false">HOUR(C31594)</f>
        <v>6</v>
      </c>
      <c r="C31594" s="1" t="n">
        <v>41379.2784722222</v>
      </c>
      <c r="D31594" s="0" t="s">
        <v>55820</v>
      </c>
    </row>
    <row r="31595" customFormat="false" ht="15" hidden="false" customHeight="false" outlineLevel="0" collapsed="false">
      <c r="A31595" s="0" t="s">
        <v>2674</v>
      </c>
      <c r="B31595" s="0" t="n">
        <f aca="false">HOUR(C31595)</f>
        <v>6</v>
      </c>
      <c r="C31595" s="1" t="n">
        <v>41379.2784722222</v>
      </c>
      <c r="D31595" s="0" t="s">
        <v>55821</v>
      </c>
    </row>
    <row r="31596" customFormat="false" ht="15" hidden="false" customHeight="false" outlineLevel="0" collapsed="false">
      <c r="A31596" s="0" t="s">
        <v>48918</v>
      </c>
      <c r="B31596" s="0" t="n">
        <f aca="false">HOUR(C31596)</f>
        <v>6</v>
      </c>
      <c r="C31596" s="1" t="n">
        <v>41379.2784722222</v>
      </c>
      <c r="D31596" s="0" t="s">
        <v>55822</v>
      </c>
    </row>
    <row r="31597" customFormat="false" ht="15" hidden="false" customHeight="false" outlineLevel="0" collapsed="false">
      <c r="A31597" s="0" t="s">
        <v>55823</v>
      </c>
      <c r="B31597" s="0" t="n">
        <f aca="false">HOUR(C31597)</f>
        <v>6</v>
      </c>
      <c r="C31597" s="1" t="n">
        <v>41379.2784722222</v>
      </c>
      <c r="D31597" s="0" t="s">
        <v>55824</v>
      </c>
    </row>
    <row r="31598" customFormat="false" ht="15" hidden="false" customHeight="false" outlineLevel="0" collapsed="false">
      <c r="A31598" s="0" t="s">
        <v>55825</v>
      </c>
      <c r="B31598" s="0" t="n">
        <f aca="false">HOUR(C31598)</f>
        <v>6</v>
      </c>
      <c r="C31598" s="1" t="n">
        <v>41379.2784722222</v>
      </c>
      <c r="D31598" s="0" t="s">
        <v>55826</v>
      </c>
    </row>
    <row r="31599" customFormat="false" ht="15" hidden="false" customHeight="false" outlineLevel="0" collapsed="false">
      <c r="A31599" s="0" t="s">
        <v>55827</v>
      </c>
      <c r="B31599" s="0" t="n">
        <f aca="false">HOUR(C31599)</f>
        <v>6</v>
      </c>
      <c r="C31599" s="1" t="n">
        <v>41379.2784722222</v>
      </c>
      <c r="D31599" s="0" t="s">
        <v>55828</v>
      </c>
    </row>
    <row r="31600" customFormat="false" ht="15" hidden="false" customHeight="false" outlineLevel="0" collapsed="false">
      <c r="A31600" s="0" t="s">
        <v>55829</v>
      </c>
      <c r="B31600" s="0" t="n">
        <f aca="false">HOUR(C31600)</f>
        <v>6</v>
      </c>
      <c r="C31600" s="1" t="n">
        <v>41379.2784722222</v>
      </c>
      <c r="D31600" s="0" t="s">
        <v>55830</v>
      </c>
    </row>
    <row r="31601" customFormat="false" ht="15" hidden="false" customHeight="false" outlineLevel="0" collapsed="false">
      <c r="A31601" s="0" t="s">
        <v>55831</v>
      </c>
      <c r="B31601" s="0" t="n">
        <f aca="false">HOUR(C31601)</f>
        <v>6</v>
      </c>
      <c r="C31601" s="1" t="n">
        <v>41379.2784722222</v>
      </c>
      <c r="D31601" s="0" t="s">
        <v>55832</v>
      </c>
    </row>
    <row r="31602" customFormat="false" ht="15" hidden="false" customHeight="false" outlineLevel="0" collapsed="false">
      <c r="A31602" s="0" t="s">
        <v>55833</v>
      </c>
      <c r="B31602" s="0" t="n">
        <f aca="false">HOUR(C31602)</f>
        <v>6</v>
      </c>
      <c r="C31602" s="1" t="n">
        <v>41379.2784722222</v>
      </c>
      <c r="D31602" s="0" t="s">
        <v>55834</v>
      </c>
    </row>
    <row r="31603" customFormat="false" ht="15" hidden="false" customHeight="false" outlineLevel="0" collapsed="false">
      <c r="A31603" s="0" t="s">
        <v>55835</v>
      </c>
      <c r="B31603" s="0" t="n">
        <f aca="false">HOUR(C31603)</f>
        <v>6</v>
      </c>
      <c r="C31603" s="1" t="n">
        <v>41379.2784722222</v>
      </c>
      <c r="D31603" s="0" t="s">
        <v>55836</v>
      </c>
    </row>
    <row r="31604" customFormat="false" ht="15" hidden="false" customHeight="false" outlineLevel="0" collapsed="false">
      <c r="A31604" s="0" t="s">
        <v>55837</v>
      </c>
      <c r="B31604" s="0" t="n">
        <f aca="false">HOUR(C31604)</f>
        <v>6</v>
      </c>
      <c r="C31604" s="1" t="n">
        <v>41379.2784722222</v>
      </c>
      <c r="D31604" s="0" t="s">
        <v>55838</v>
      </c>
    </row>
    <row r="31605" customFormat="false" ht="15" hidden="false" customHeight="false" outlineLevel="0" collapsed="false">
      <c r="A31605" s="0" t="s">
        <v>55839</v>
      </c>
      <c r="B31605" s="0" t="n">
        <f aca="false">HOUR(C31605)</f>
        <v>6</v>
      </c>
      <c r="C31605" s="1" t="n">
        <v>41379.2784722222</v>
      </c>
      <c r="D31605" s="0" t="s">
        <v>55840</v>
      </c>
    </row>
    <row r="31606" customFormat="false" ht="15" hidden="false" customHeight="false" outlineLevel="0" collapsed="false">
      <c r="A31606" s="0" t="s">
        <v>55841</v>
      </c>
      <c r="B31606" s="0" t="n">
        <f aca="false">HOUR(C31606)</f>
        <v>6</v>
      </c>
      <c r="C31606" s="1" t="n">
        <v>41379.2784722222</v>
      </c>
      <c r="D31606" s="0" t="s">
        <v>55842</v>
      </c>
    </row>
    <row r="31607" customFormat="false" ht="15" hidden="false" customHeight="false" outlineLevel="0" collapsed="false">
      <c r="A31607" s="0" t="s">
        <v>55843</v>
      </c>
      <c r="B31607" s="0" t="n">
        <f aca="false">HOUR(C31607)</f>
        <v>6</v>
      </c>
      <c r="C31607" s="1" t="n">
        <v>41379.2784722222</v>
      </c>
      <c r="D31607" s="0" t="s">
        <v>55844</v>
      </c>
    </row>
    <row r="31608" customFormat="false" ht="15" hidden="false" customHeight="false" outlineLevel="0" collapsed="false">
      <c r="A31608" s="0" t="s">
        <v>55845</v>
      </c>
      <c r="B31608" s="0" t="n">
        <f aca="false">HOUR(C31608)</f>
        <v>6</v>
      </c>
      <c r="C31608" s="1" t="n">
        <v>41379.2784722222</v>
      </c>
      <c r="D31608" s="0" t="s">
        <v>55846</v>
      </c>
    </row>
    <row r="31609" customFormat="false" ht="15" hidden="false" customHeight="false" outlineLevel="0" collapsed="false">
      <c r="A31609" s="0" t="s">
        <v>55847</v>
      </c>
      <c r="B31609" s="0" t="n">
        <f aca="false">HOUR(C31609)</f>
        <v>6</v>
      </c>
      <c r="C31609" s="1" t="n">
        <v>41379.2784722222</v>
      </c>
      <c r="D31609" s="0" t="s">
        <v>55848</v>
      </c>
    </row>
    <row r="31610" customFormat="false" ht="15" hidden="false" customHeight="false" outlineLevel="0" collapsed="false">
      <c r="A31610" s="0" t="s">
        <v>55849</v>
      </c>
      <c r="B31610" s="0" t="n">
        <f aca="false">HOUR(C31610)</f>
        <v>6</v>
      </c>
      <c r="C31610" s="1" t="n">
        <v>41379.2784722222</v>
      </c>
      <c r="D31610" s="0" t="s">
        <v>55850</v>
      </c>
    </row>
    <row r="31611" customFormat="false" ht="15" hidden="false" customHeight="false" outlineLevel="0" collapsed="false">
      <c r="A31611" s="0" t="s">
        <v>55851</v>
      </c>
      <c r="B31611" s="0" t="n">
        <f aca="false">HOUR(C31611)</f>
        <v>6</v>
      </c>
      <c r="C31611" s="1" t="n">
        <v>41379.2784722222</v>
      </c>
      <c r="D31611" s="0" t="s">
        <v>55852</v>
      </c>
    </row>
    <row r="31612" customFormat="false" ht="15" hidden="false" customHeight="false" outlineLevel="0" collapsed="false">
      <c r="A31612" s="0" t="s">
        <v>55853</v>
      </c>
      <c r="B31612" s="0" t="n">
        <f aca="false">HOUR(C31612)</f>
        <v>6</v>
      </c>
      <c r="C31612" s="1" t="n">
        <v>41379.2784722222</v>
      </c>
      <c r="D31612" s="0" t="s">
        <v>55854</v>
      </c>
    </row>
    <row r="31613" customFormat="false" ht="15" hidden="false" customHeight="false" outlineLevel="0" collapsed="false">
      <c r="A31613" s="0" t="s">
        <v>55855</v>
      </c>
      <c r="B31613" s="0" t="n">
        <f aca="false">HOUR(C31613)</f>
        <v>6</v>
      </c>
      <c r="C31613" s="1" t="n">
        <v>41379.2784722222</v>
      </c>
      <c r="D31613" s="0" t="s">
        <v>55856</v>
      </c>
    </row>
    <row r="31614" customFormat="false" ht="15" hidden="false" customHeight="false" outlineLevel="0" collapsed="false">
      <c r="A31614" s="0" t="s">
        <v>55857</v>
      </c>
      <c r="B31614" s="0" t="n">
        <f aca="false">HOUR(C31614)</f>
        <v>6</v>
      </c>
      <c r="C31614" s="1" t="n">
        <v>41379.2784722222</v>
      </c>
      <c r="D31614" s="0" t="s">
        <v>55858</v>
      </c>
    </row>
    <row r="31615" customFormat="false" ht="15" hidden="false" customHeight="false" outlineLevel="0" collapsed="false">
      <c r="A31615" s="0" t="s">
        <v>25636</v>
      </c>
      <c r="B31615" s="0" t="n">
        <f aca="false">HOUR(C31615)</f>
        <v>6</v>
      </c>
      <c r="C31615" s="1" t="n">
        <v>41379.2784722222</v>
      </c>
      <c r="D31615" s="0" t="s">
        <v>55859</v>
      </c>
    </row>
    <row r="31616" customFormat="false" ht="15" hidden="false" customHeight="false" outlineLevel="0" collapsed="false">
      <c r="A31616" s="0" t="s">
        <v>55860</v>
      </c>
      <c r="B31616" s="0" t="n">
        <f aca="false">HOUR(C31616)</f>
        <v>6</v>
      </c>
      <c r="C31616" s="1" t="n">
        <v>41379.2784722222</v>
      </c>
      <c r="D31616" s="0" t="s">
        <v>55861</v>
      </c>
    </row>
    <row r="31617" customFormat="false" ht="15" hidden="false" customHeight="false" outlineLevel="0" collapsed="false">
      <c r="A31617" s="0" t="s">
        <v>55862</v>
      </c>
      <c r="B31617" s="0" t="n">
        <f aca="false">HOUR(C31617)</f>
        <v>6</v>
      </c>
      <c r="C31617" s="1" t="n">
        <v>41379.2784722222</v>
      </c>
      <c r="D31617" s="0" t="s">
        <v>55863</v>
      </c>
    </row>
    <row r="31618" customFormat="false" ht="15" hidden="false" customHeight="false" outlineLevel="0" collapsed="false">
      <c r="A31618" s="0" t="s">
        <v>55864</v>
      </c>
      <c r="B31618" s="0" t="n">
        <f aca="false">HOUR(C31618)</f>
        <v>6</v>
      </c>
      <c r="C31618" s="1" t="n">
        <v>41379.2784722222</v>
      </c>
      <c r="D31618" s="0" t="s">
        <v>55865</v>
      </c>
    </row>
    <row r="31619" customFormat="false" ht="15" hidden="false" customHeight="false" outlineLevel="0" collapsed="false">
      <c r="A31619" s="0" t="s">
        <v>55866</v>
      </c>
      <c r="B31619" s="0" t="n">
        <f aca="false">HOUR(C31619)</f>
        <v>6</v>
      </c>
      <c r="C31619" s="1" t="n">
        <v>41379.2784722222</v>
      </c>
      <c r="D31619" s="0" t="s">
        <v>55867</v>
      </c>
    </row>
    <row r="31620" customFormat="false" ht="15" hidden="false" customHeight="false" outlineLevel="0" collapsed="false">
      <c r="A31620" s="0" t="s">
        <v>34075</v>
      </c>
      <c r="B31620" s="0" t="n">
        <f aca="false">HOUR(C31620)</f>
        <v>6</v>
      </c>
      <c r="C31620" s="1" t="n">
        <v>41379.2784722222</v>
      </c>
      <c r="D31620" s="0" t="s">
        <v>55868</v>
      </c>
    </row>
    <row r="31621" customFormat="false" ht="15" hidden="false" customHeight="false" outlineLevel="0" collapsed="false">
      <c r="A31621" s="0" t="s">
        <v>45994</v>
      </c>
      <c r="B31621" s="0" t="n">
        <f aca="false">HOUR(C31621)</f>
        <v>6</v>
      </c>
      <c r="C31621" s="1" t="n">
        <v>41379.2784722222</v>
      </c>
      <c r="D31621" s="0" t="s">
        <v>55869</v>
      </c>
    </row>
    <row r="31622" customFormat="false" ht="15" hidden="false" customHeight="false" outlineLevel="0" collapsed="false">
      <c r="A31622" s="0" t="s">
        <v>55870</v>
      </c>
      <c r="B31622" s="0" t="n">
        <f aca="false">HOUR(C31622)</f>
        <v>6</v>
      </c>
      <c r="C31622" s="1" t="n">
        <v>41379.2784722222</v>
      </c>
      <c r="D31622" s="0" t="s">
        <v>55871</v>
      </c>
    </row>
    <row r="31623" customFormat="false" ht="15" hidden="false" customHeight="false" outlineLevel="0" collapsed="false">
      <c r="A31623" s="0" t="s">
        <v>55872</v>
      </c>
      <c r="B31623" s="0" t="n">
        <f aca="false">HOUR(C31623)</f>
        <v>6</v>
      </c>
      <c r="C31623" s="1" t="n">
        <v>41379.2784722222</v>
      </c>
      <c r="D31623" s="0" t="s">
        <v>55873</v>
      </c>
    </row>
    <row r="31624" customFormat="false" ht="15" hidden="false" customHeight="false" outlineLevel="0" collapsed="false">
      <c r="A31624" s="0" t="s">
        <v>53068</v>
      </c>
      <c r="B31624" s="0" t="n">
        <f aca="false">HOUR(C31624)</f>
        <v>6</v>
      </c>
      <c r="C31624" s="1" t="n">
        <v>41379.2784722222</v>
      </c>
      <c r="D31624" s="0" t="s">
        <v>55874</v>
      </c>
    </row>
    <row r="31625" customFormat="false" ht="15" hidden="false" customHeight="false" outlineLevel="0" collapsed="false">
      <c r="A31625" s="0" t="s">
        <v>4245</v>
      </c>
      <c r="B31625" s="0" t="n">
        <f aca="false">HOUR(C31625)</f>
        <v>6</v>
      </c>
      <c r="C31625" s="1" t="n">
        <v>41379.2784722222</v>
      </c>
      <c r="D31625" s="0" t="s">
        <v>55875</v>
      </c>
    </row>
    <row r="31626" customFormat="false" ht="15" hidden="false" customHeight="false" outlineLevel="0" collapsed="false">
      <c r="A31626" s="0" t="s">
        <v>55876</v>
      </c>
      <c r="B31626" s="0" t="n">
        <f aca="false">HOUR(C31626)</f>
        <v>6</v>
      </c>
      <c r="C31626" s="1" t="n">
        <v>41379.2784722222</v>
      </c>
      <c r="D31626" s="0" t="s">
        <v>55877</v>
      </c>
    </row>
    <row r="31627" customFormat="false" ht="15" hidden="false" customHeight="false" outlineLevel="0" collapsed="false">
      <c r="A31627" s="0" t="s">
        <v>55878</v>
      </c>
      <c r="B31627" s="0" t="n">
        <f aca="false">HOUR(C31627)</f>
        <v>6</v>
      </c>
      <c r="C31627" s="1" t="n">
        <v>41379.2784722222</v>
      </c>
      <c r="D31627" s="0" t="s">
        <v>55879</v>
      </c>
    </row>
    <row r="31628" customFormat="false" ht="15" hidden="false" customHeight="false" outlineLevel="0" collapsed="false">
      <c r="A31628" s="0" t="s">
        <v>19389</v>
      </c>
      <c r="B31628" s="0" t="n">
        <f aca="false">HOUR(C31628)</f>
        <v>6</v>
      </c>
      <c r="C31628" s="1" t="n">
        <v>41379.2784722222</v>
      </c>
      <c r="D31628" s="0" t="s">
        <v>55880</v>
      </c>
    </row>
    <row r="31629" customFormat="false" ht="15" hidden="false" customHeight="false" outlineLevel="0" collapsed="false">
      <c r="A31629" s="0" t="s">
        <v>55881</v>
      </c>
      <c r="B31629" s="0" t="n">
        <f aca="false">HOUR(C31629)</f>
        <v>6</v>
      </c>
      <c r="C31629" s="1" t="n">
        <v>41379.2784722222</v>
      </c>
      <c r="D31629" s="0" t="s">
        <v>55882</v>
      </c>
    </row>
    <row r="31630" customFormat="false" ht="15" hidden="false" customHeight="false" outlineLevel="0" collapsed="false">
      <c r="A31630" s="0" t="s">
        <v>55883</v>
      </c>
      <c r="B31630" s="0" t="n">
        <f aca="false">HOUR(C31630)</f>
        <v>6</v>
      </c>
      <c r="C31630" s="1" t="n">
        <v>41379.2784722222</v>
      </c>
      <c r="D31630" s="0" t="s">
        <v>55884</v>
      </c>
    </row>
    <row r="31631" customFormat="false" ht="15" hidden="false" customHeight="false" outlineLevel="0" collapsed="false">
      <c r="A31631" s="0" t="s">
        <v>55885</v>
      </c>
      <c r="B31631" s="0" t="n">
        <f aca="false">HOUR(C31631)</f>
        <v>6</v>
      </c>
      <c r="C31631" s="1" t="n">
        <v>41379.2784722222</v>
      </c>
      <c r="D31631" s="0" t="s">
        <v>55886</v>
      </c>
    </row>
    <row r="31632" customFormat="false" ht="15" hidden="false" customHeight="false" outlineLevel="0" collapsed="false">
      <c r="A31632" s="0" t="s">
        <v>4361</v>
      </c>
      <c r="B31632" s="0" t="n">
        <f aca="false">HOUR(C31632)</f>
        <v>6</v>
      </c>
      <c r="C31632" s="1" t="n">
        <v>41379.2784722222</v>
      </c>
      <c r="D31632" s="0" t="s">
        <v>55887</v>
      </c>
    </row>
    <row r="31633" customFormat="false" ht="15" hidden="false" customHeight="false" outlineLevel="0" collapsed="false">
      <c r="A31633" s="0" t="s">
        <v>55888</v>
      </c>
      <c r="B31633" s="0" t="n">
        <f aca="false">HOUR(C31633)</f>
        <v>6</v>
      </c>
      <c r="C31633" s="1" t="n">
        <v>41379.2784722222</v>
      </c>
      <c r="D31633" s="0" t="s">
        <v>55889</v>
      </c>
    </row>
    <row r="31634" customFormat="false" ht="15" hidden="false" customHeight="false" outlineLevel="0" collapsed="false">
      <c r="A31634" s="0" t="s">
        <v>49035</v>
      </c>
      <c r="B31634" s="0" t="n">
        <f aca="false">HOUR(C31634)</f>
        <v>6</v>
      </c>
      <c r="C31634" s="1" t="n">
        <v>41379.2784722222</v>
      </c>
      <c r="D31634" s="0" t="s">
        <v>55890</v>
      </c>
    </row>
    <row r="31635" customFormat="false" ht="15" hidden="false" customHeight="false" outlineLevel="0" collapsed="false">
      <c r="A31635" s="0" t="s">
        <v>55891</v>
      </c>
      <c r="B31635" s="0" t="n">
        <f aca="false">HOUR(C31635)</f>
        <v>6</v>
      </c>
      <c r="C31635" s="1" t="n">
        <v>41379.2784722222</v>
      </c>
      <c r="D31635" s="0" t="s">
        <v>55892</v>
      </c>
    </row>
    <row r="31636" customFormat="false" ht="15" hidden="false" customHeight="false" outlineLevel="0" collapsed="false">
      <c r="A31636" s="0" t="s">
        <v>49049</v>
      </c>
      <c r="B31636" s="0" t="n">
        <f aca="false">HOUR(C31636)</f>
        <v>6</v>
      </c>
      <c r="C31636" s="1" t="n">
        <v>41379.2784722222</v>
      </c>
      <c r="D31636" s="0" t="s">
        <v>55893</v>
      </c>
    </row>
    <row r="31637" customFormat="false" ht="15" hidden="false" customHeight="false" outlineLevel="0" collapsed="false">
      <c r="A31637" s="0" t="s">
        <v>55894</v>
      </c>
      <c r="B31637" s="0" t="n">
        <f aca="false">HOUR(C31637)</f>
        <v>6</v>
      </c>
      <c r="C31637" s="1" t="n">
        <v>41379.2784722222</v>
      </c>
      <c r="D31637" s="0" t="s">
        <v>55895</v>
      </c>
    </row>
    <row r="31638" customFormat="false" ht="15" hidden="false" customHeight="false" outlineLevel="0" collapsed="false">
      <c r="A31638" s="0" t="s">
        <v>55896</v>
      </c>
      <c r="B31638" s="0" t="n">
        <f aca="false">HOUR(C31638)</f>
        <v>6</v>
      </c>
      <c r="C31638" s="1" t="n">
        <v>41379.2784722222</v>
      </c>
      <c r="D31638" s="0" t="s">
        <v>55897</v>
      </c>
    </row>
    <row r="31639" customFormat="false" ht="15" hidden="false" customHeight="false" outlineLevel="0" collapsed="false">
      <c r="A31639" s="0" t="s">
        <v>55898</v>
      </c>
      <c r="B31639" s="0" t="n">
        <f aca="false">HOUR(C31639)</f>
        <v>6</v>
      </c>
      <c r="C31639" s="1" t="n">
        <v>41379.2784722222</v>
      </c>
      <c r="D31639" s="0" t="s">
        <v>55899</v>
      </c>
    </row>
    <row r="31640" customFormat="false" ht="15" hidden="false" customHeight="false" outlineLevel="0" collapsed="false">
      <c r="A31640" s="0" t="s">
        <v>44049</v>
      </c>
      <c r="B31640" s="0" t="n">
        <f aca="false">HOUR(C31640)</f>
        <v>6</v>
      </c>
      <c r="C31640" s="1" t="n">
        <v>41379.2784722222</v>
      </c>
      <c r="D31640" s="0" t="s">
        <v>55900</v>
      </c>
    </row>
    <row r="31641" customFormat="false" ht="15" hidden="false" customHeight="false" outlineLevel="0" collapsed="false">
      <c r="A31641" s="0" t="s">
        <v>52938</v>
      </c>
      <c r="B31641" s="0" t="n">
        <f aca="false">HOUR(C31641)</f>
        <v>6</v>
      </c>
      <c r="C31641" s="1" t="n">
        <v>41379.2784722222</v>
      </c>
      <c r="D31641" s="0" t="s">
        <v>55901</v>
      </c>
    </row>
    <row r="31642" customFormat="false" ht="15" hidden="false" customHeight="false" outlineLevel="0" collapsed="false">
      <c r="A31642" s="0" t="s">
        <v>55902</v>
      </c>
      <c r="B31642" s="0" t="n">
        <f aca="false">HOUR(C31642)</f>
        <v>6</v>
      </c>
      <c r="C31642" s="1" t="n">
        <v>41379.2784722222</v>
      </c>
      <c r="D31642" s="0" t="s">
        <v>55903</v>
      </c>
    </row>
    <row r="31643" customFormat="false" ht="15" hidden="false" customHeight="false" outlineLevel="0" collapsed="false">
      <c r="A31643" s="0" t="s">
        <v>55904</v>
      </c>
      <c r="B31643" s="0" t="n">
        <f aca="false">HOUR(C31643)</f>
        <v>6</v>
      </c>
      <c r="C31643" s="1" t="n">
        <v>41379.2784722222</v>
      </c>
      <c r="D31643" s="0" t="s">
        <v>55905</v>
      </c>
    </row>
    <row r="31644" customFormat="false" ht="15" hidden="false" customHeight="false" outlineLevel="0" collapsed="false">
      <c r="A31644" s="0" t="s">
        <v>55906</v>
      </c>
      <c r="B31644" s="0" t="n">
        <f aca="false">HOUR(C31644)</f>
        <v>6</v>
      </c>
      <c r="C31644" s="1" t="n">
        <v>41379.2784722222</v>
      </c>
      <c r="D31644" s="0" t="s">
        <v>55907</v>
      </c>
    </row>
    <row r="31645" customFormat="false" ht="15" hidden="false" customHeight="false" outlineLevel="0" collapsed="false">
      <c r="A31645" s="0" t="s">
        <v>6901</v>
      </c>
      <c r="B31645" s="0" t="n">
        <f aca="false">HOUR(C31645)</f>
        <v>6</v>
      </c>
      <c r="C31645" s="1" t="n">
        <v>41379.2784722222</v>
      </c>
      <c r="D31645" s="0" t="s">
        <v>55908</v>
      </c>
    </row>
    <row r="31646" customFormat="false" ht="15" hidden="false" customHeight="false" outlineLevel="0" collapsed="false">
      <c r="B31646" s="0" t="n">
        <f aca="false">HOUR(C31646)</f>
        <v>6</v>
      </c>
      <c r="C31646" s="1" t="n">
        <v>41379.2784722222</v>
      </c>
      <c r="D31646" s="0" t="s">
        <v>55909</v>
      </c>
    </row>
    <row r="31647" customFormat="false" ht="15" hidden="false" customHeight="false" outlineLevel="0" collapsed="false">
      <c r="A31647" s="0" t="s">
        <v>55910</v>
      </c>
      <c r="B31647" s="0" t="n">
        <f aca="false">HOUR(C31647)</f>
        <v>6</v>
      </c>
      <c r="C31647" s="1" t="n">
        <v>41379.2784722222</v>
      </c>
      <c r="D31647" s="0" t="s">
        <v>55911</v>
      </c>
    </row>
    <row r="31648" customFormat="false" ht="15" hidden="false" customHeight="false" outlineLevel="0" collapsed="false">
      <c r="A31648" s="0" t="s">
        <v>55912</v>
      </c>
      <c r="B31648" s="0" t="n">
        <f aca="false">HOUR(C31648)</f>
        <v>6</v>
      </c>
      <c r="C31648" s="1" t="n">
        <v>41379.2784722222</v>
      </c>
      <c r="D31648" s="0" t="s">
        <v>55913</v>
      </c>
    </row>
    <row r="31649" customFormat="false" ht="15" hidden="false" customHeight="false" outlineLevel="0" collapsed="false">
      <c r="A31649" s="0" t="s">
        <v>55914</v>
      </c>
      <c r="B31649" s="0" t="n">
        <f aca="false">HOUR(C31649)</f>
        <v>6</v>
      </c>
      <c r="C31649" s="1" t="n">
        <v>41379.2784722222</v>
      </c>
      <c r="D31649" s="0" t="s">
        <v>55915</v>
      </c>
    </row>
    <row r="31650" customFormat="false" ht="15" hidden="false" customHeight="false" outlineLevel="0" collapsed="false">
      <c r="A31650" s="0" t="s">
        <v>55916</v>
      </c>
      <c r="B31650" s="0" t="n">
        <f aca="false">HOUR(C31650)</f>
        <v>6</v>
      </c>
      <c r="C31650" s="1" t="n">
        <v>41379.2784722222</v>
      </c>
      <c r="D31650" s="0" t="s">
        <v>55917</v>
      </c>
    </row>
    <row r="31651" customFormat="false" ht="15" hidden="false" customHeight="false" outlineLevel="0" collapsed="false">
      <c r="A31651" s="0" t="s">
        <v>17957</v>
      </c>
      <c r="B31651" s="0" t="n">
        <f aca="false">HOUR(C31651)</f>
        <v>6</v>
      </c>
      <c r="C31651" s="1" t="n">
        <v>41379.2784722222</v>
      </c>
      <c r="D31651" s="0" t="s">
        <v>55918</v>
      </c>
    </row>
    <row r="31652" customFormat="false" ht="15" hidden="false" customHeight="false" outlineLevel="0" collapsed="false">
      <c r="A31652" s="0" t="s">
        <v>55919</v>
      </c>
      <c r="B31652" s="0" t="n">
        <f aca="false">HOUR(C31652)</f>
        <v>6</v>
      </c>
      <c r="C31652" s="1" t="n">
        <v>41379.2784722222</v>
      </c>
      <c r="D31652" s="0" t="s">
        <v>55920</v>
      </c>
    </row>
    <row r="31653" customFormat="false" ht="15" hidden="false" customHeight="false" outlineLevel="0" collapsed="false">
      <c r="A31653" s="0" t="s">
        <v>55921</v>
      </c>
      <c r="B31653" s="0" t="n">
        <f aca="false">HOUR(C31653)</f>
        <v>6</v>
      </c>
      <c r="C31653" s="1" t="n">
        <v>41379.2784722222</v>
      </c>
      <c r="D31653" s="0" t="s">
        <v>55922</v>
      </c>
    </row>
    <row r="31654" customFormat="false" ht="15" hidden="false" customHeight="false" outlineLevel="0" collapsed="false">
      <c r="A31654" s="0" t="s">
        <v>55923</v>
      </c>
      <c r="B31654" s="0" t="n">
        <f aca="false">HOUR(C31654)</f>
        <v>6</v>
      </c>
      <c r="C31654" s="1" t="n">
        <v>41379.2784722222</v>
      </c>
      <c r="D31654" s="0" t="s">
        <v>55924</v>
      </c>
    </row>
    <row r="31655" customFormat="false" ht="15" hidden="false" customHeight="false" outlineLevel="0" collapsed="false">
      <c r="A31655" s="0" t="s">
        <v>55925</v>
      </c>
      <c r="B31655" s="0" t="n">
        <f aca="false">HOUR(C31655)</f>
        <v>6</v>
      </c>
      <c r="C31655" s="1" t="n">
        <v>41379.2784722222</v>
      </c>
      <c r="D31655" s="0" t="s">
        <v>55926</v>
      </c>
    </row>
    <row r="31656" customFormat="false" ht="15" hidden="false" customHeight="false" outlineLevel="0" collapsed="false">
      <c r="A31656" s="0" t="s">
        <v>55927</v>
      </c>
      <c r="B31656" s="0" t="n">
        <f aca="false">HOUR(C31656)</f>
        <v>6</v>
      </c>
      <c r="C31656" s="1" t="n">
        <v>41379.2784722222</v>
      </c>
      <c r="D31656" s="0" t="s">
        <v>55928</v>
      </c>
    </row>
    <row r="31657" customFormat="false" ht="15" hidden="false" customHeight="false" outlineLevel="0" collapsed="false">
      <c r="A31657" s="0" t="s">
        <v>55929</v>
      </c>
      <c r="B31657" s="0" t="n">
        <f aca="false">HOUR(C31657)</f>
        <v>6</v>
      </c>
      <c r="C31657" s="1" t="n">
        <v>41379.2784722222</v>
      </c>
      <c r="D31657" s="0" t="s">
        <v>55930</v>
      </c>
    </row>
    <row r="31658" customFormat="false" ht="15" hidden="false" customHeight="false" outlineLevel="0" collapsed="false">
      <c r="A31658" s="0" t="s">
        <v>55931</v>
      </c>
      <c r="B31658" s="0" t="n">
        <f aca="false">HOUR(C31658)</f>
        <v>6</v>
      </c>
      <c r="C31658" s="1" t="n">
        <v>41379.2784722222</v>
      </c>
      <c r="D31658" s="0" t="s">
        <v>55932</v>
      </c>
    </row>
    <row r="31659" customFormat="false" ht="15" hidden="false" customHeight="false" outlineLevel="0" collapsed="false">
      <c r="A31659" s="0" t="s">
        <v>55933</v>
      </c>
      <c r="B31659" s="0" t="n">
        <f aca="false">HOUR(C31659)</f>
        <v>6</v>
      </c>
      <c r="C31659" s="1" t="n">
        <v>41379.2784722222</v>
      </c>
      <c r="D31659" s="0" t="s">
        <v>55934</v>
      </c>
    </row>
    <row r="31660" customFormat="false" ht="15" hidden="false" customHeight="false" outlineLevel="0" collapsed="false">
      <c r="A31660" s="0" t="s">
        <v>55935</v>
      </c>
      <c r="B31660" s="0" t="n">
        <f aca="false">HOUR(C31660)</f>
        <v>6</v>
      </c>
      <c r="C31660" s="1" t="n">
        <v>41379.2784722222</v>
      </c>
      <c r="D31660" s="0" t="s">
        <v>55936</v>
      </c>
    </row>
    <row r="31661" customFormat="false" ht="15" hidden="false" customHeight="false" outlineLevel="0" collapsed="false">
      <c r="A31661" s="0" t="s">
        <v>55937</v>
      </c>
      <c r="B31661" s="0" t="n">
        <f aca="false">HOUR(C31661)</f>
        <v>6</v>
      </c>
      <c r="C31661" s="1" t="n">
        <v>41379.2784722222</v>
      </c>
      <c r="D31661" s="0" t="s">
        <v>55938</v>
      </c>
    </row>
    <row r="31662" customFormat="false" ht="15" hidden="false" customHeight="false" outlineLevel="0" collapsed="false">
      <c r="A31662" s="0" t="s">
        <v>55939</v>
      </c>
      <c r="B31662" s="0" t="n">
        <f aca="false">HOUR(C31662)</f>
        <v>6</v>
      </c>
      <c r="C31662" s="1" t="n">
        <v>41379.2784722222</v>
      </c>
      <c r="D31662" s="0" t="s">
        <v>55940</v>
      </c>
    </row>
    <row r="31663" customFormat="false" ht="15" hidden="false" customHeight="false" outlineLevel="0" collapsed="false">
      <c r="A31663" s="0" t="s">
        <v>30107</v>
      </c>
      <c r="B31663" s="0" t="n">
        <f aca="false">HOUR(C31663)</f>
        <v>6</v>
      </c>
      <c r="C31663" s="1" t="n">
        <v>41379.2784722222</v>
      </c>
      <c r="D31663" s="0" t="s">
        <v>55941</v>
      </c>
    </row>
    <row r="31664" customFormat="false" ht="15" hidden="false" customHeight="false" outlineLevel="0" collapsed="false">
      <c r="A31664" s="0" t="s">
        <v>55942</v>
      </c>
      <c r="B31664" s="0" t="n">
        <f aca="false">HOUR(C31664)</f>
        <v>6</v>
      </c>
      <c r="C31664" s="1" t="n">
        <v>41379.2784722222</v>
      </c>
      <c r="D31664" s="0" t="s">
        <v>55943</v>
      </c>
    </row>
    <row r="31665" customFormat="false" ht="15" hidden="false" customHeight="false" outlineLevel="0" collapsed="false">
      <c r="A31665" s="0" t="s">
        <v>55944</v>
      </c>
      <c r="B31665" s="0" t="n">
        <f aca="false">HOUR(C31665)</f>
        <v>6</v>
      </c>
      <c r="C31665" s="1" t="n">
        <v>41379.2784722222</v>
      </c>
      <c r="D31665" s="0" t="s">
        <v>55945</v>
      </c>
    </row>
    <row r="31666" customFormat="false" ht="15" hidden="false" customHeight="false" outlineLevel="0" collapsed="false">
      <c r="A31666" s="0" t="s">
        <v>55946</v>
      </c>
      <c r="B31666" s="0" t="n">
        <f aca="false">HOUR(C31666)</f>
        <v>6</v>
      </c>
      <c r="C31666" s="1" t="n">
        <v>41379.2784722222</v>
      </c>
      <c r="D31666" s="0" t="s">
        <v>55947</v>
      </c>
    </row>
    <row r="31667" customFormat="false" ht="15" hidden="false" customHeight="false" outlineLevel="0" collapsed="false">
      <c r="A31667" s="0" t="s">
        <v>55948</v>
      </c>
      <c r="B31667" s="0" t="n">
        <f aca="false">HOUR(C31667)</f>
        <v>6</v>
      </c>
      <c r="C31667" s="1" t="n">
        <v>41379.2784722222</v>
      </c>
      <c r="D31667" s="0" t="s">
        <v>55949</v>
      </c>
    </row>
    <row r="31668" customFormat="false" ht="15" hidden="false" customHeight="false" outlineLevel="0" collapsed="false">
      <c r="A31668" s="0" t="s">
        <v>13856</v>
      </c>
      <c r="B31668" s="0" t="n">
        <f aca="false">HOUR(C31668)</f>
        <v>6</v>
      </c>
      <c r="C31668" s="1" t="n">
        <v>41379.2784722222</v>
      </c>
      <c r="D31668" s="0" t="s">
        <v>55950</v>
      </c>
    </row>
    <row r="31669" customFormat="false" ht="15" hidden="false" customHeight="false" outlineLevel="0" collapsed="false">
      <c r="A31669" s="0" t="s">
        <v>55951</v>
      </c>
      <c r="B31669" s="0" t="n">
        <f aca="false">HOUR(C31669)</f>
        <v>6</v>
      </c>
      <c r="C31669" s="1" t="n">
        <v>41379.2784722222</v>
      </c>
      <c r="D31669" s="0" t="s">
        <v>55952</v>
      </c>
    </row>
    <row r="31670" customFormat="false" ht="15" hidden="false" customHeight="false" outlineLevel="0" collapsed="false">
      <c r="A31670" s="0" t="s">
        <v>55953</v>
      </c>
      <c r="B31670" s="0" t="n">
        <f aca="false">HOUR(C31670)</f>
        <v>6</v>
      </c>
      <c r="C31670" s="1" t="n">
        <v>41379.2784722222</v>
      </c>
      <c r="D31670" s="0" t="s">
        <v>55954</v>
      </c>
    </row>
    <row r="31671" customFormat="false" ht="15" hidden="false" customHeight="false" outlineLevel="0" collapsed="false">
      <c r="A31671" s="0" t="s">
        <v>55955</v>
      </c>
      <c r="B31671" s="0" t="n">
        <f aca="false">HOUR(C31671)</f>
        <v>6</v>
      </c>
      <c r="C31671" s="1" t="n">
        <v>41379.2784722222</v>
      </c>
      <c r="D31671" s="0" t="s">
        <v>55956</v>
      </c>
    </row>
    <row r="31672" customFormat="false" ht="15" hidden="false" customHeight="false" outlineLevel="0" collapsed="false">
      <c r="A31672" s="0" t="s">
        <v>55957</v>
      </c>
      <c r="B31672" s="0" t="n">
        <f aca="false">HOUR(C31672)</f>
        <v>6</v>
      </c>
      <c r="C31672" s="1" t="n">
        <v>41379.2791666667</v>
      </c>
      <c r="D31672" s="0" t="s">
        <v>55958</v>
      </c>
    </row>
    <row r="31673" customFormat="false" ht="15" hidden="false" customHeight="false" outlineLevel="0" collapsed="false">
      <c r="A31673" s="0" t="s">
        <v>11056</v>
      </c>
      <c r="B31673" s="0" t="n">
        <f aca="false">HOUR(C31673)</f>
        <v>6</v>
      </c>
      <c r="C31673" s="1" t="n">
        <v>41379.2791666667</v>
      </c>
      <c r="D31673" s="0" t="s">
        <v>55959</v>
      </c>
    </row>
    <row r="31674" customFormat="false" ht="15" hidden="false" customHeight="false" outlineLevel="0" collapsed="false">
      <c r="A31674" s="0" t="s">
        <v>55960</v>
      </c>
      <c r="B31674" s="0" t="n">
        <f aca="false">HOUR(C31674)</f>
        <v>6</v>
      </c>
      <c r="C31674" s="1" t="n">
        <v>41379.2791666667</v>
      </c>
      <c r="D31674" s="0" t="s">
        <v>55961</v>
      </c>
    </row>
    <row r="31675" customFormat="false" ht="15" hidden="false" customHeight="false" outlineLevel="0" collapsed="false">
      <c r="A31675" s="0" t="s">
        <v>9423</v>
      </c>
      <c r="B31675" s="0" t="n">
        <f aca="false">HOUR(C31675)</f>
        <v>6</v>
      </c>
      <c r="C31675" s="1" t="n">
        <v>41379.2791666667</v>
      </c>
      <c r="D31675" s="0" t="s">
        <v>55962</v>
      </c>
    </row>
    <row r="31676" customFormat="false" ht="15" hidden="false" customHeight="false" outlineLevel="0" collapsed="false">
      <c r="A31676" s="0" t="s">
        <v>55963</v>
      </c>
      <c r="B31676" s="0" t="n">
        <f aca="false">HOUR(C31676)</f>
        <v>6</v>
      </c>
      <c r="C31676" s="1" t="n">
        <v>41379.2791666667</v>
      </c>
      <c r="D31676" s="0" t="s">
        <v>55964</v>
      </c>
    </row>
    <row r="31677" customFormat="false" ht="15" hidden="false" customHeight="false" outlineLevel="0" collapsed="false">
      <c r="A31677" s="0" t="s">
        <v>55965</v>
      </c>
      <c r="B31677" s="0" t="n">
        <f aca="false">HOUR(C31677)</f>
        <v>6</v>
      </c>
      <c r="C31677" s="1" t="n">
        <v>41379.2791666667</v>
      </c>
      <c r="D31677" s="0" t="s">
        <v>55966</v>
      </c>
    </row>
    <row r="31678" customFormat="false" ht="15" hidden="false" customHeight="false" outlineLevel="0" collapsed="false">
      <c r="A31678" s="0" t="s">
        <v>55967</v>
      </c>
      <c r="B31678" s="0" t="n">
        <f aca="false">HOUR(C31678)</f>
        <v>6</v>
      </c>
      <c r="C31678" s="1" t="n">
        <v>41379.2791666667</v>
      </c>
      <c r="D31678" s="0" t="s">
        <v>55968</v>
      </c>
    </row>
    <row r="31679" customFormat="false" ht="15" hidden="false" customHeight="false" outlineLevel="0" collapsed="false">
      <c r="A31679" s="0" t="s">
        <v>27292</v>
      </c>
      <c r="B31679" s="0" t="n">
        <f aca="false">HOUR(C31679)</f>
        <v>6</v>
      </c>
      <c r="C31679" s="1" t="n">
        <v>41379.2791666667</v>
      </c>
      <c r="D31679" s="0" t="s">
        <v>55969</v>
      </c>
    </row>
    <row r="31680" customFormat="false" ht="15" hidden="false" customHeight="false" outlineLevel="0" collapsed="false">
      <c r="A31680" s="0" t="s">
        <v>31862</v>
      </c>
      <c r="B31680" s="0" t="n">
        <f aca="false">HOUR(C31680)</f>
        <v>6</v>
      </c>
      <c r="C31680" s="1" t="n">
        <v>41379.2791666667</v>
      </c>
      <c r="D31680" s="0" t="s">
        <v>55970</v>
      </c>
    </row>
    <row r="31681" customFormat="false" ht="15" hidden="false" customHeight="false" outlineLevel="0" collapsed="false">
      <c r="A31681" s="0" t="s">
        <v>55971</v>
      </c>
      <c r="B31681" s="0" t="n">
        <f aca="false">HOUR(C31681)</f>
        <v>6</v>
      </c>
      <c r="C31681" s="1" t="n">
        <v>41379.2791666667</v>
      </c>
      <c r="D31681" s="0" t="s">
        <v>55972</v>
      </c>
    </row>
    <row r="31682" customFormat="false" ht="15" hidden="false" customHeight="false" outlineLevel="0" collapsed="false">
      <c r="A31682" s="0" t="s">
        <v>1146</v>
      </c>
      <c r="B31682" s="0" t="n">
        <f aca="false">HOUR(C31682)</f>
        <v>6</v>
      </c>
      <c r="C31682" s="1" t="n">
        <v>41379.2791666667</v>
      </c>
      <c r="D31682" s="0" t="s">
        <v>55973</v>
      </c>
    </row>
    <row r="31683" customFormat="false" ht="15" hidden="false" customHeight="false" outlineLevel="0" collapsed="false">
      <c r="A31683" s="0" t="s">
        <v>55974</v>
      </c>
      <c r="B31683" s="0" t="n">
        <f aca="false">HOUR(C31683)</f>
        <v>6</v>
      </c>
      <c r="C31683" s="1" t="n">
        <v>41379.2791666667</v>
      </c>
      <c r="D31683" s="0" t="s">
        <v>55975</v>
      </c>
    </row>
    <row r="31684" customFormat="false" ht="15" hidden="false" customHeight="false" outlineLevel="0" collapsed="false">
      <c r="A31684" s="0" t="s">
        <v>55976</v>
      </c>
      <c r="B31684" s="0" t="n">
        <f aca="false">HOUR(C31684)</f>
        <v>6</v>
      </c>
      <c r="C31684" s="1" t="n">
        <v>41379.2791666667</v>
      </c>
      <c r="D31684" s="0" t="s">
        <v>55977</v>
      </c>
    </row>
    <row r="31685" customFormat="false" ht="15" hidden="false" customHeight="false" outlineLevel="0" collapsed="false">
      <c r="A31685" s="0" t="s">
        <v>55978</v>
      </c>
      <c r="B31685" s="0" t="n">
        <f aca="false">HOUR(C31685)</f>
        <v>6</v>
      </c>
      <c r="C31685" s="1" t="n">
        <v>41379.2791666667</v>
      </c>
      <c r="D31685" s="0" t="s">
        <v>55979</v>
      </c>
    </row>
    <row r="31686" customFormat="false" ht="15" hidden="false" customHeight="false" outlineLevel="0" collapsed="false">
      <c r="A31686" s="0" t="s">
        <v>55980</v>
      </c>
      <c r="B31686" s="0" t="n">
        <f aca="false">HOUR(C31686)</f>
        <v>6</v>
      </c>
      <c r="C31686" s="1" t="n">
        <v>41379.2791666667</v>
      </c>
      <c r="D31686" s="0" t="s">
        <v>55981</v>
      </c>
    </row>
    <row r="31687" customFormat="false" ht="15" hidden="false" customHeight="false" outlineLevel="0" collapsed="false">
      <c r="A31687" s="0" t="s">
        <v>55982</v>
      </c>
      <c r="B31687" s="0" t="n">
        <f aca="false">HOUR(C31687)</f>
        <v>6</v>
      </c>
      <c r="C31687" s="1" t="n">
        <v>41379.2791666667</v>
      </c>
      <c r="D31687" s="0" t="s">
        <v>55983</v>
      </c>
    </row>
    <row r="31688" customFormat="false" ht="15" hidden="false" customHeight="false" outlineLevel="0" collapsed="false">
      <c r="A31688" s="0" t="s">
        <v>55984</v>
      </c>
      <c r="B31688" s="0" t="n">
        <f aca="false">HOUR(C31688)</f>
        <v>6</v>
      </c>
      <c r="C31688" s="1" t="n">
        <v>41379.2791666667</v>
      </c>
      <c r="D31688" s="0" t="s">
        <v>55985</v>
      </c>
    </row>
    <row r="31689" customFormat="false" ht="15" hidden="false" customHeight="false" outlineLevel="0" collapsed="false">
      <c r="A31689" s="0" t="s">
        <v>55986</v>
      </c>
      <c r="B31689" s="0" t="n">
        <f aca="false">HOUR(C31689)</f>
        <v>6</v>
      </c>
      <c r="C31689" s="1" t="n">
        <v>41379.2791666667</v>
      </c>
      <c r="D31689" s="0" t="s">
        <v>55987</v>
      </c>
    </row>
    <row r="31690" customFormat="false" ht="15" hidden="false" customHeight="false" outlineLevel="0" collapsed="false">
      <c r="A31690" s="0" t="s">
        <v>55988</v>
      </c>
      <c r="B31690" s="0" t="n">
        <f aca="false">HOUR(C31690)</f>
        <v>6</v>
      </c>
      <c r="C31690" s="1" t="n">
        <v>41379.2791666667</v>
      </c>
      <c r="D31690" s="0" t="s">
        <v>55989</v>
      </c>
    </row>
    <row r="31691" customFormat="false" ht="15" hidden="false" customHeight="false" outlineLevel="0" collapsed="false">
      <c r="A31691" s="0" t="s">
        <v>55990</v>
      </c>
      <c r="B31691" s="0" t="n">
        <f aca="false">HOUR(C31691)</f>
        <v>6</v>
      </c>
      <c r="C31691" s="1" t="n">
        <v>41379.2791666667</v>
      </c>
      <c r="D31691" s="0" t="s">
        <v>55991</v>
      </c>
    </row>
    <row r="31692" customFormat="false" ht="15" hidden="false" customHeight="false" outlineLevel="0" collapsed="false">
      <c r="A31692" s="0" t="s">
        <v>21134</v>
      </c>
      <c r="B31692" s="0" t="n">
        <f aca="false">HOUR(C31692)</f>
        <v>6</v>
      </c>
      <c r="C31692" s="1" t="n">
        <v>41379.2791666667</v>
      </c>
      <c r="D31692" s="0" t="s">
        <v>55992</v>
      </c>
    </row>
    <row r="31693" customFormat="false" ht="15" hidden="false" customHeight="false" outlineLevel="0" collapsed="false">
      <c r="A31693" s="0" t="s">
        <v>1537</v>
      </c>
      <c r="B31693" s="0" t="n">
        <f aca="false">HOUR(C31693)</f>
        <v>6</v>
      </c>
      <c r="C31693" s="1" t="n">
        <v>41379.2791666667</v>
      </c>
      <c r="D31693" s="0" t="s">
        <v>55993</v>
      </c>
    </row>
    <row r="31694" customFormat="false" ht="15" hidden="false" customHeight="false" outlineLevel="0" collapsed="false">
      <c r="A31694" s="0" t="s">
        <v>55994</v>
      </c>
      <c r="B31694" s="0" t="n">
        <f aca="false">HOUR(C31694)</f>
        <v>6</v>
      </c>
      <c r="C31694" s="1" t="n">
        <v>41379.2791666667</v>
      </c>
      <c r="D31694" s="0" t="s">
        <v>55995</v>
      </c>
    </row>
    <row r="31695" customFormat="false" ht="15" hidden="false" customHeight="false" outlineLevel="0" collapsed="false">
      <c r="A31695" s="0" t="s">
        <v>55996</v>
      </c>
      <c r="B31695" s="0" t="n">
        <f aca="false">HOUR(C31695)</f>
        <v>6</v>
      </c>
      <c r="C31695" s="1" t="n">
        <v>41379.2791666667</v>
      </c>
      <c r="D31695" s="0" t="s">
        <v>55997</v>
      </c>
    </row>
    <row r="31696" customFormat="false" ht="15" hidden="false" customHeight="false" outlineLevel="0" collapsed="false">
      <c r="A31696" s="0" t="s">
        <v>55998</v>
      </c>
      <c r="B31696" s="0" t="n">
        <f aca="false">HOUR(C31696)</f>
        <v>6</v>
      </c>
      <c r="C31696" s="1" t="n">
        <v>41379.2791666667</v>
      </c>
      <c r="D31696" s="0" t="s">
        <v>55999</v>
      </c>
    </row>
    <row r="31697" customFormat="false" ht="15" hidden="false" customHeight="false" outlineLevel="0" collapsed="false">
      <c r="A31697" s="0" t="s">
        <v>56000</v>
      </c>
      <c r="B31697" s="0" t="n">
        <f aca="false">HOUR(C31697)</f>
        <v>6</v>
      </c>
      <c r="C31697" s="1" t="n">
        <v>41379.2791666667</v>
      </c>
      <c r="D31697" s="0" t="s">
        <v>56001</v>
      </c>
    </row>
    <row r="31698" customFormat="false" ht="15" hidden="false" customHeight="false" outlineLevel="0" collapsed="false">
      <c r="A31698" s="0" t="s">
        <v>56002</v>
      </c>
      <c r="B31698" s="0" t="n">
        <f aca="false">HOUR(C31698)</f>
        <v>6</v>
      </c>
      <c r="C31698" s="1" t="n">
        <v>41379.2791666667</v>
      </c>
      <c r="D31698" s="0" t="s">
        <v>56003</v>
      </c>
    </row>
    <row r="31699" customFormat="false" ht="15" hidden="false" customHeight="false" outlineLevel="0" collapsed="false">
      <c r="A31699" s="0" t="s">
        <v>56004</v>
      </c>
      <c r="B31699" s="0" t="n">
        <f aca="false">HOUR(C31699)</f>
        <v>6</v>
      </c>
      <c r="C31699" s="1" t="n">
        <v>41379.2791666667</v>
      </c>
      <c r="D31699" s="0" t="s">
        <v>56005</v>
      </c>
    </row>
    <row r="31700" customFormat="false" ht="15" hidden="false" customHeight="false" outlineLevel="0" collapsed="false">
      <c r="A31700" s="0" t="s">
        <v>56006</v>
      </c>
      <c r="B31700" s="0" t="n">
        <f aca="false">HOUR(C31700)</f>
        <v>6</v>
      </c>
      <c r="C31700" s="1" t="n">
        <v>41379.2791666667</v>
      </c>
      <c r="D31700" s="0" t="s">
        <v>56007</v>
      </c>
    </row>
    <row r="31701" customFormat="false" ht="15" hidden="false" customHeight="false" outlineLevel="0" collapsed="false">
      <c r="A31701" s="0" t="s">
        <v>7643</v>
      </c>
      <c r="B31701" s="0" t="n">
        <f aca="false">HOUR(C31701)</f>
        <v>6</v>
      </c>
      <c r="C31701" s="1" t="n">
        <v>41379.2791666667</v>
      </c>
      <c r="D31701" s="0" t="s">
        <v>56008</v>
      </c>
    </row>
    <row r="31702" customFormat="false" ht="15" hidden="false" customHeight="false" outlineLevel="0" collapsed="false">
      <c r="A31702" s="0" t="s">
        <v>32918</v>
      </c>
      <c r="B31702" s="0" t="n">
        <f aca="false">HOUR(C31702)</f>
        <v>6</v>
      </c>
      <c r="C31702" s="1" t="n">
        <v>41379.2791666667</v>
      </c>
      <c r="D31702" s="0" t="s">
        <v>56009</v>
      </c>
    </row>
    <row r="31703" customFormat="false" ht="15" hidden="false" customHeight="false" outlineLevel="0" collapsed="false">
      <c r="A31703" s="0" t="s">
        <v>33790</v>
      </c>
      <c r="B31703" s="0" t="n">
        <f aca="false">HOUR(C31703)</f>
        <v>6</v>
      </c>
      <c r="C31703" s="1" t="n">
        <v>41379.2791666667</v>
      </c>
      <c r="D31703" s="0" t="s">
        <v>56010</v>
      </c>
    </row>
    <row r="31704" customFormat="false" ht="15" hidden="false" customHeight="false" outlineLevel="0" collapsed="false">
      <c r="A31704" s="0" t="s">
        <v>56011</v>
      </c>
      <c r="B31704" s="0" t="n">
        <f aca="false">HOUR(C31704)</f>
        <v>6</v>
      </c>
      <c r="C31704" s="1" t="n">
        <v>41379.2791666667</v>
      </c>
      <c r="D31704" s="0" t="s">
        <v>56012</v>
      </c>
    </row>
    <row r="31705" customFormat="false" ht="15" hidden="false" customHeight="false" outlineLevel="0" collapsed="false">
      <c r="A31705" s="0" t="s">
        <v>56013</v>
      </c>
      <c r="B31705" s="0" t="n">
        <f aca="false">HOUR(C31705)</f>
        <v>6</v>
      </c>
      <c r="C31705" s="1" t="n">
        <v>41379.2791666667</v>
      </c>
      <c r="D31705" s="0" t="s">
        <v>56014</v>
      </c>
    </row>
    <row r="31706" customFormat="false" ht="15" hidden="false" customHeight="false" outlineLevel="0" collapsed="false">
      <c r="A31706" s="0" t="s">
        <v>45656</v>
      </c>
      <c r="B31706" s="0" t="n">
        <f aca="false">HOUR(C31706)</f>
        <v>6</v>
      </c>
      <c r="C31706" s="1" t="n">
        <v>41379.2791666667</v>
      </c>
      <c r="D31706" s="0" t="s">
        <v>56015</v>
      </c>
    </row>
    <row r="31707" customFormat="false" ht="15" hidden="false" customHeight="false" outlineLevel="0" collapsed="false">
      <c r="A31707" s="0" t="s">
        <v>56016</v>
      </c>
      <c r="B31707" s="0" t="n">
        <f aca="false">HOUR(C31707)</f>
        <v>6</v>
      </c>
      <c r="C31707" s="1" t="n">
        <v>41379.2791666667</v>
      </c>
      <c r="D31707" s="0" t="s">
        <v>56017</v>
      </c>
    </row>
    <row r="31708" customFormat="false" ht="15" hidden="false" customHeight="false" outlineLevel="0" collapsed="false">
      <c r="A31708" s="0" t="s">
        <v>56018</v>
      </c>
      <c r="B31708" s="0" t="n">
        <f aca="false">HOUR(C31708)</f>
        <v>6</v>
      </c>
      <c r="C31708" s="1" t="n">
        <v>41379.2791666667</v>
      </c>
      <c r="D31708" s="0" t="s">
        <v>56019</v>
      </c>
    </row>
    <row r="31709" customFormat="false" ht="15" hidden="false" customHeight="false" outlineLevel="0" collapsed="false">
      <c r="A31709" s="0" t="s">
        <v>19950</v>
      </c>
      <c r="B31709" s="0" t="n">
        <f aca="false">HOUR(C31709)</f>
        <v>6</v>
      </c>
      <c r="C31709" s="1" t="n">
        <v>41379.2791666667</v>
      </c>
      <c r="D31709" s="0" t="s">
        <v>56020</v>
      </c>
    </row>
    <row r="31710" customFormat="false" ht="15" hidden="false" customHeight="false" outlineLevel="0" collapsed="false">
      <c r="A31710" s="0" t="s">
        <v>56021</v>
      </c>
      <c r="B31710" s="0" t="n">
        <f aca="false">HOUR(C31710)</f>
        <v>6</v>
      </c>
      <c r="C31710" s="1" t="n">
        <v>41379.2791666667</v>
      </c>
      <c r="D31710" s="0" t="s">
        <v>56022</v>
      </c>
    </row>
    <row r="31711" customFormat="false" ht="15" hidden="false" customHeight="false" outlineLevel="0" collapsed="false">
      <c r="A31711" s="0" t="s">
        <v>56023</v>
      </c>
      <c r="B31711" s="0" t="n">
        <f aca="false">HOUR(C31711)</f>
        <v>6</v>
      </c>
      <c r="C31711" s="1" t="n">
        <v>41379.2791666667</v>
      </c>
      <c r="D31711" s="0" t="s">
        <v>56024</v>
      </c>
    </row>
    <row r="31712" customFormat="false" ht="15" hidden="false" customHeight="false" outlineLevel="0" collapsed="false">
      <c r="A31712" s="0" t="s">
        <v>56025</v>
      </c>
      <c r="B31712" s="0" t="n">
        <f aca="false">HOUR(C31712)</f>
        <v>6</v>
      </c>
      <c r="C31712" s="1" t="n">
        <v>41379.2791666667</v>
      </c>
      <c r="D31712" s="0" t="s">
        <v>56026</v>
      </c>
    </row>
    <row r="31713" customFormat="false" ht="15" hidden="false" customHeight="false" outlineLevel="0" collapsed="false">
      <c r="A31713" s="0" t="s">
        <v>56027</v>
      </c>
      <c r="B31713" s="0" t="n">
        <f aca="false">HOUR(C31713)</f>
        <v>6</v>
      </c>
      <c r="C31713" s="1" t="n">
        <v>41379.2791666667</v>
      </c>
      <c r="D31713" s="0" t="s">
        <v>56028</v>
      </c>
    </row>
    <row r="31714" customFormat="false" ht="15" hidden="false" customHeight="false" outlineLevel="0" collapsed="false">
      <c r="A31714" s="0" t="s">
        <v>56029</v>
      </c>
      <c r="B31714" s="0" t="n">
        <f aca="false">HOUR(C31714)</f>
        <v>6</v>
      </c>
      <c r="C31714" s="1" t="n">
        <v>41379.2791666667</v>
      </c>
      <c r="D31714" s="0" t="s">
        <v>56030</v>
      </c>
    </row>
    <row r="31715" customFormat="false" ht="15" hidden="false" customHeight="false" outlineLevel="0" collapsed="false">
      <c r="A31715" s="0" t="s">
        <v>56031</v>
      </c>
      <c r="B31715" s="0" t="n">
        <f aca="false">HOUR(C31715)</f>
        <v>6</v>
      </c>
      <c r="C31715" s="1" t="n">
        <v>41379.2791666667</v>
      </c>
      <c r="D31715" s="0" t="s">
        <v>56032</v>
      </c>
    </row>
    <row r="31716" customFormat="false" ht="15" hidden="false" customHeight="false" outlineLevel="0" collapsed="false">
      <c r="A31716" s="0" t="s">
        <v>56033</v>
      </c>
      <c r="B31716" s="0" t="n">
        <f aca="false">HOUR(C31716)</f>
        <v>6</v>
      </c>
      <c r="C31716" s="1" t="n">
        <v>41379.2791666667</v>
      </c>
      <c r="D31716" s="0" t="s">
        <v>56034</v>
      </c>
    </row>
    <row r="31717" customFormat="false" ht="15" hidden="false" customHeight="false" outlineLevel="0" collapsed="false">
      <c r="A31717" s="0" t="s">
        <v>56035</v>
      </c>
      <c r="B31717" s="0" t="n">
        <f aca="false">HOUR(C31717)</f>
        <v>6</v>
      </c>
      <c r="C31717" s="1" t="n">
        <v>41379.2791666667</v>
      </c>
      <c r="D31717" s="0" t="s">
        <v>56036</v>
      </c>
    </row>
    <row r="31718" customFormat="false" ht="15" hidden="false" customHeight="false" outlineLevel="0" collapsed="false">
      <c r="A31718" s="0" t="s">
        <v>56037</v>
      </c>
      <c r="B31718" s="0" t="n">
        <f aca="false">HOUR(C31718)</f>
        <v>6</v>
      </c>
      <c r="C31718" s="1" t="n">
        <v>41379.2791666667</v>
      </c>
      <c r="D31718" s="0" t="s">
        <v>56038</v>
      </c>
    </row>
    <row r="31719" customFormat="false" ht="15" hidden="false" customHeight="false" outlineLevel="0" collapsed="false">
      <c r="A31719" s="0" t="s">
        <v>56039</v>
      </c>
      <c r="B31719" s="0" t="n">
        <f aca="false">HOUR(C31719)</f>
        <v>6</v>
      </c>
      <c r="C31719" s="1" t="n">
        <v>41379.2791666667</v>
      </c>
      <c r="D31719" s="0" t="s">
        <v>56040</v>
      </c>
    </row>
    <row r="31720" customFormat="false" ht="15" hidden="false" customHeight="false" outlineLevel="0" collapsed="false">
      <c r="A31720" s="0" t="s">
        <v>56041</v>
      </c>
      <c r="B31720" s="0" t="n">
        <f aca="false">HOUR(C31720)</f>
        <v>6</v>
      </c>
      <c r="C31720" s="1" t="n">
        <v>41379.2791666667</v>
      </c>
      <c r="D31720" s="0" t="s">
        <v>56042</v>
      </c>
    </row>
    <row r="31721" customFormat="false" ht="15" hidden="false" customHeight="false" outlineLevel="0" collapsed="false">
      <c r="A31721" s="0" t="s">
        <v>56043</v>
      </c>
      <c r="B31721" s="0" t="n">
        <f aca="false">HOUR(C31721)</f>
        <v>6</v>
      </c>
      <c r="C31721" s="1" t="n">
        <v>41379.2791666667</v>
      </c>
      <c r="D31721" s="0" t="s">
        <v>56044</v>
      </c>
    </row>
    <row r="31722" customFormat="false" ht="15" hidden="false" customHeight="false" outlineLevel="0" collapsed="false">
      <c r="A31722" s="0" t="s">
        <v>56045</v>
      </c>
      <c r="B31722" s="0" t="n">
        <f aca="false">HOUR(C31722)</f>
        <v>6</v>
      </c>
      <c r="C31722" s="1" t="n">
        <v>41379.2791666667</v>
      </c>
      <c r="D31722" s="0" t="s">
        <v>56046</v>
      </c>
    </row>
    <row r="31723" customFormat="false" ht="15" hidden="false" customHeight="false" outlineLevel="0" collapsed="false">
      <c r="A31723" s="0" t="s">
        <v>54460</v>
      </c>
      <c r="B31723" s="0" t="n">
        <f aca="false">HOUR(C31723)</f>
        <v>6</v>
      </c>
      <c r="C31723" s="1" t="n">
        <v>41379.2791666667</v>
      </c>
      <c r="D31723" s="0" t="s">
        <v>56047</v>
      </c>
    </row>
    <row r="31724" customFormat="false" ht="15" hidden="false" customHeight="false" outlineLevel="0" collapsed="false">
      <c r="A31724" s="0" t="s">
        <v>56048</v>
      </c>
      <c r="B31724" s="0" t="n">
        <f aca="false">HOUR(C31724)</f>
        <v>6</v>
      </c>
      <c r="C31724" s="1" t="n">
        <v>41379.2791666667</v>
      </c>
      <c r="D31724" s="0" t="s">
        <v>56049</v>
      </c>
    </row>
    <row r="31725" customFormat="false" ht="15" hidden="false" customHeight="false" outlineLevel="0" collapsed="false">
      <c r="A31725" s="0" t="s">
        <v>56050</v>
      </c>
      <c r="B31725" s="0" t="n">
        <f aca="false">HOUR(C31725)</f>
        <v>6</v>
      </c>
      <c r="C31725" s="1" t="n">
        <v>41379.2791666667</v>
      </c>
      <c r="D31725" s="0" t="s">
        <v>56051</v>
      </c>
    </row>
    <row r="31726" customFormat="false" ht="15" hidden="false" customHeight="false" outlineLevel="0" collapsed="false">
      <c r="A31726" s="0" t="s">
        <v>56052</v>
      </c>
      <c r="B31726" s="0" t="n">
        <f aca="false">HOUR(C31726)</f>
        <v>6</v>
      </c>
      <c r="C31726" s="1" t="n">
        <v>41379.2791666667</v>
      </c>
      <c r="D31726" s="0" t="s">
        <v>56053</v>
      </c>
    </row>
    <row r="31727" customFormat="false" ht="15" hidden="false" customHeight="false" outlineLevel="0" collapsed="false">
      <c r="A31727" s="0" t="s">
        <v>56054</v>
      </c>
      <c r="B31727" s="0" t="n">
        <f aca="false">HOUR(C31727)</f>
        <v>6</v>
      </c>
      <c r="C31727" s="1" t="n">
        <v>41379.2791666667</v>
      </c>
      <c r="D31727" s="0" t="s">
        <v>56055</v>
      </c>
    </row>
    <row r="31728" customFormat="false" ht="15" hidden="false" customHeight="false" outlineLevel="0" collapsed="false">
      <c r="A31728" s="0" t="s">
        <v>56056</v>
      </c>
      <c r="B31728" s="0" t="n">
        <f aca="false">HOUR(C31728)</f>
        <v>6</v>
      </c>
      <c r="C31728" s="1" t="n">
        <v>41379.2791666667</v>
      </c>
      <c r="D31728" s="0" t="s">
        <v>56057</v>
      </c>
    </row>
    <row r="31729" customFormat="false" ht="15" hidden="false" customHeight="false" outlineLevel="0" collapsed="false">
      <c r="A31729" s="0" t="s">
        <v>56058</v>
      </c>
      <c r="B31729" s="0" t="n">
        <f aca="false">HOUR(C31729)</f>
        <v>6</v>
      </c>
      <c r="C31729" s="1" t="n">
        <v>41379.2791666667</v>
      </c>
      <c r="D31729" s="0" t="s">
        <v>56059</v>
      </c>
    </row>
    <row r="31730" customFormat="false" ht="15" hidden="false" customHeight="false" outlineLevel="0" collapsed="false">
      <c r="A31730" s="0" t="s">
        <v>56060</v>
      </c>
      <c r="B31730" s="0" t="n">
        <f aca="false">HOUR(C31730)</f>
        <v>6</v>
      </c>
      <c r="C31730" s="1" t="n">
        <v>41379.2791666667</v>
      </c>
      <c r="D31730" s="0" t="s">
        <v>56061</v>
      </c>
    </row>
    <row r="31731" customFormat="false" ht="15" hidden="false" customHeight="false" outlineLevel="0" collapsed="false">
      <c r="A31731" s="0" t="s">
        <v>56062</v>
      </c>
      <c r="B31731" s="0" t="n">
        <f aca="false">HOUR(C31731)</f>
        <v>6</v>
      </c>
      <c r="C31731" s="1" t="n">
        <v>41379.2791666667</v>
      </c>
      <c r="D31731" s="0" t="s">
        <v>56063</v>
      </c>
    </row>
    <row r="31732" customFormat="false" ht="15" hidden="false" customHeight="false" outlineLevel="0" collapsed="false">
      <c r="A31732" s="0" t="s">
        <v>56064</v>
      </c>
      <c r="B31732" s="0" t="n">
        <f aca="false">HOUR(C31732)</f>
        <v>6</v>
      </c>
      <c r="C31732" s="1" t="n">
        <v>41379.2791666667</v>
      </c>
      <c r="D31732" s="0" t="s">
        <v>56065</v>
      </c>
    </row>
    <row r="31733" customFormat="false" ht="15" hidden="false" customHeight="false" outlineLevel="0" collapsed="false">
      <c r="A31733" s="0" t="s">
        <v>55326</v>
      </c>
      <c r="B31733" s="0" t="n">
        <f aca="false">HOUR(C31733)</f>
        <v>6</v>
      </c>
      <c r="C31733" s="1" t="n">
        <v>41379.2791666667</v>
      </c>
      <c r="D31733" s="0" t="s">
        <v>56066</v>
      </c>
    </row>
    <row r="31734" customFormat="false" ht="15" hidden="false" customHeight="false" outlineLevel="0" collapsed="false">
      <c r="A31734" s="0" t="s">
        <v>56067</v>
      </c>
      <c r="B31734" s="0" t="n">
        <f aca="false">HOUR(C31734)</f>
        <v>6</v>
      </c>
      <c r="C31734" s="1" t="n">
        <v>41379.2791666667</v>
      </c>
      <c r="D31734" s="0" t="s">
        <v>56068</v>
      </c>
    </row>
    <row r="31735" customFormat="false" ht="15" hidden="false" customHeight="false" outlineLevel="0" collapsed="false">
      <c r="A31735" s="0" t="s">
        <v>56069</v>
      </c>
      <c r="B31735" s="0" t="n">
        <f aca="false">HOUR(C31735)</f>
        <v>6</v>
      </c>
      <c r="C31735" s="1" t="n">
        <v>41379.2791666667</v>
      </c>
      <c r="D31735" s="0" t="s">
        <v>56070</v>
      </c>
    </row>
    <row r="31736" customFormat="false" ht="15" hidden="false" customHeight="false" outlineLevel="0" collapsed="false">
      <c r="A31736" s="0" t="s">
        <v>56071</v>
      </c>
      <c r="B31736" s="0" t="n">
        <f aca="false">HOUR(C31736)</f>
        <v>6</v>
      </c>
      <c r="C31736" s="1" t="n">
        <v>41379.2791666667</v>
      </c>
      <c r="D31736" s="0" t="s">
        <v>56072</v>
      </c>
    </row>
    <row r="31737" customFormat="false" ht="15" hidden="false" customHeight="false" outlineLevel="0" collapsed="false">
      <c r="A31737" s="0" t="s">
        <v>24877</v>
      </c>
      <c r="B31737" s="0" t="n">
        <f aca="false">HOUR(C31737)</f>
        <v>6</v>
      </c>
      <c r="C31737" s="1" t="n">
        <v>41379.2791666667</v>
      </c>
      <c r="D31737" s="0" t="s">
        <v>56073</v>
      </c>
    </row>
    <row r="31738" customFormat="false" ht="15" hidden="false" customHeight="false" outlineLevel="0" collapsed="false">
      <c r="A31738" s="0" t="s">
        <v>56074</v>
      </c>
      <c r="B31738" s="0" t="n">
        <f aca="false">HOUR(C31738)</f>
        <v>6</v>
      </c>
      <c r="C31738" s="1" t="n">
        <v>41379.2791666667</v>
      </c>
      <c r="D31738" s="0" t="s">
        <v>56075</v>
      </c>
    </row>
    <row r="31739" customFormat="false" ht="15" hidden="false" customHeight="false" outlineLevel="0" collapsed="false">
      <c r="A31739" s="0" t="s">
        <v>11261</v>
      </c>
      <c r="B31739" s="0" t="n">
        <f aca="false">HOUR(C31739)</f>
        <v>6</v>
      </c>
      <c r="C31739" s="1" t="n">
        <v>41379.2791666667</v>
      </c>
      <c r="D31739" s="0" t="s">
        <v>56076</v>
      </c>
    </row>
    <row r="31740" customFormat="false" ht="15" hidden="false" customHeight="false" outlineLevel="0" collapsed="false">
      <c r="A31740" s="0" t="s">
        <v>56077</v>
      </c>
      <c r="B31740" s="0" t="n">
        <f aca="false">HOUR(C31740)</f>
        <v>6</v>
      </c>
      <c r="C31740" s="1" t="n">
        <v>41379.2791666667</v>
      </c>
      <c r="D31740" s="0" t="s">
        <v>56078</v>
      </c>
    </row>
    <row r="31741" customFormat="false" ht="15" hidden="false" customHeight="false" outlineLevel="0" collapsed="false">
      <c r="A31741" s="0" t="s">
        <v>56079</v>
      </c>
      <c r="B31741" s="0" t="n">
        <f aca="false">HOUR(C31741)</f>
        <v>6</v>
      </c>
      <c r="C31741" s="1" t="n">
        <v>41379.2791666667</v>
      </c>
      <c r="D31741" s="0" t="s">
        <v>56080</v>
      </c>
    </row>
    <row r="31742" customFormat="false" ht="15" hidden="false" customHeight="false" outlineLevel="0" collapsed="false">
      <c r="A31742" s="0" t="s">
        <v>56081</v>
      </c>
      <c r="B31742" s="0" t="n">
        <f aca="false">HOUR(C31742)</f>
        <v>6</v>
      </c>
      <c r="C31742" s="1" t="n">
        <v>41379.2791666667</v>
      </c>
      <c r="D31742" s="0" t="s">
        <v>56082</v>
      </c>
    </row>
    <row r="31743" customFormat="false" ht="15" hidden="false" customHeight="false" outlineLevel="0" collapsed="false">
      <c r="A31743" s="0" t="s">
        <v>56083</v>
      </c>
      <c r="B31743" s="0" t="n">
        <f aca="false">HOUR(C31743)</f>
        <v>6</v>
      </c>
      <c r="C31743" s="1" t="n">
        <v>41379.2791666667</v>
      </c>
      <c r="D31743" s="0" t="s">
        <v>56084</v>
      </c>
    </row>
    <row r="31744" customFormat="false" ht="15" hidden="false" customHeight="false" outlineLevel="0" collapsed="false">
      <c r="A31744" s="0" t="s">
        <v>56085</v>
      </c>
      <c r="B31744" s="0" t="n">
        <f aca="false">HOUR(C31744)</f>
        <v>6</v>
      </c>
      <c r="C31744" s="1" t="n">
        <v>41379.2791666667</v>
      </c>
      <c r="D31744" s="0" t="s">
        <v>56086</v>
      </c>
    </row>
    <row r="31745" customFormat="false" ht="15" hidden="false" customHeight="false" outlineLevel="0" collapsed="false">
      <c r="A31745" s="0" t="s">
        <v>56087</v>
      </c>
      <c r="B31745" s="0" t="n">
        <f aca="false">HOUR(C31745)</f>
        <v>6</v>
      </c>
      <c r="C31745" s="1" t="n">
        <v>41379.2791666667</v>
      </c>
      <c r="D31745" s="0" t="s">
        <v>56088</v>
      </c>
    </row>
    <row r="31746" customFormat="false" ht="15" hidden="false" customHeight="false" outlineLevel="0" collapsed="false">
      <c r="A31746" s="0" t="s">
        <v>56089</v>
      </c>
      <c r="B31746" s="0" t="n">
        <f aca="false">HOUR(C31746)</f>
        <v>6</v>
      </c>
      <c r="C31746" s="1" t="n">
        <v>41379.2791666667</v>
      </c>
      <c r="D31746" s="0" t="s">
        <v>56090</v>
      </c>
    </row>
    <row r="31747" customFormat="false" ht="15" hidden="false" customHeight="false" outlineLevel="0" collapsed="false">
      <c r="A31747" s="0" t="s">
        <v>56091</v>
      </c>
      <c r="B31747" s="0" t="n">
        <f aca="false">HOUR(C31747)</f>
        <v>6</v>
      </c>
      <c r="C31747" s="1" t="n">
        <v>41379.2791666667</v>
      </c>
      <c r="D31747" s="0" t="s">
        <v>56092</v>
      </c>
    </row>
    <row r="31748" customFormat="false" ht="15" hidden="false" customHeight="false" outlineLevel="0" collapsed="false">
      <c r="A31748" s="0" t="s">
        <v>56093</v>
      </c>
      <c r="B31748" s="0" t="n">
        <f aca="false">HOUR(C31748)</f>
        <v>6</v>
      </c>
      <c r="C31748" s="1" t="n">
        <v>41379.2791666667</v>
      </c>
      <c r="D31748" s="0" t="s">
        <v>56094</v>
      </c>
    </row>
    <row r="31749" customFormat="false" ht="15" hidden="false" customHeight="false" outlineLevel="0" collapsed="false">
      <c r="A31749" s="0" t="s">
        <v>56095</v>
      </c>
      <c r="B31749" s="0" t="n">
        <f aca="false">HOUR(C31749)</f>
        <v>6</v>
      </c>
      <c r="C31749" s="1" t="n">
        <v>41379.2791666667</v>
      </c>
      <c r="D31749" s="0" t="s">
        <v>56096</v>
      </c>
    </row>
    <row r="31750" customFormat="false" ht="15" hidden="false" customHeight="false" outlineLevel="0" collapsed="false">
      <c r="A31750" s="0" t="s">
        <v>56097</v>
      </c>
      <c r="B31750" s="0" t="n">
        <f aca="false">HOUR(C31750)</f>
        <v>6</v>
      </c>
      <c r="C31750" s="1" t="n">
        <v>41379.2791666667</v>
      </c>
      <c r="D31750" s="0" t="s">
        <v>56098</v>
      </c>
    </row>
    <row r="31751" customFormat="false" ht="15" hidden="false" customHeight="false" outlineLevel="0" collapsed="false">
      <c r="A31751" s="0" t="s">
        <v>56099</v>
      </c>
      <c r="B31751" s="0" t="n">
        <f aca="false">HOUR(C31751)</f>
        <v>6</v>
      </c>
      <c r="C31751" s="1" t="n">
        <v>41379.2791666667</v>
      </c>
      <c r="D31751" s="0" t="s">
        <v>56100</v>
      </c>
    </row>
    <row r="31752" customFormat="false" ht="15" hidden="false" customHeight="false" outlineLevel="0" collapsed="false">
      <c r="A31752" s="0" t="s">
        <v>56101</v>
      </c>
      <c r="B31752" s="0" t="n">
        <f aca="false">HOUR(C31752)</f>
        <v>6</v>
      </c>
      <c r="C31752" s="1" t="n">
        <v>41379.2791666667</v>
      </c>
      <c r="D31752" s="0" t="s">
        <v>56102</v>
      </c>
    </row>
    <row r="31753" customFormat="false" ht="15" hidden="false" customHeight="false" outlineLevel="0" collapsed="false">
      <c r="A31753" s="0" t="s">
        <v>56103</v>
      </c>
      <c r="B31753" s="0" t="n">
        <f aca="false">HOUR(C31753)</f>
        <v>6</v>
      </c>
      <c r="C31753" s="1" t="n">
        <v>41379.2791666667</v>
      </c>
      <c r="D31753" s="0" t="s">
        <v>56104</v>
      </c>
    </row>
    <row r="31754" customFormat="false" ht="15" hidden="false" customHeight="false" outlineLevel="0" collapsed="false">
      <c r="A31754" s="0" t="s">
        <v>56105</v>
      </c>
      <c r="B31754" s="0" t="n">
        <f aca="false">HOUR(C31754)</f>
        <v>6</v>
      </c>
      <c r="C31754" s="1" t="n">
        <v>41379.2791666667</v>
      </c>
      <c r="D31754" s="0" t="s">
        <v>56106</v>
      </c>
    </row>
    <row r="31755" customFormat="false" ht="15" hidden="false" customHeight="false" outlineLevel="0" collapsed="false">
      <c r="A31755" s="0" t="s">
        <v>56107</v>
      </c>
      <c r="B31755" s="0" t="n">
        <f aca="false">HOUR(C31755)</f>
        <v>6</v>
      </c>
      <c r="C31755" s="1" t="n">
        <v>41379.2798611111</v>
      </c>
      <c r="D31755" s="0" t="s">
        <v>56108</v>
      </c>
    </row>
    <row r="31756" customFormat="false" ht="15" hidden="false" customHeight="false" outlineLevel="0" collapsed="false">
      <c r="A31756" s="0" t="s">
        <v>56109</v>
      </c>
      <c r="B31756" s="0" t="n">
        <f aca="false">HOUR(C31756)</f>
        <v>6</v>
      </c>
      <c r="C31756" s="1" t="n">
        <v>41379.2798611111</v>
      </c>
      <c r="D31756" s="0" t="s">
        <v>56110</v>
      </c>
    </row>
    <row r="31757" customFormat="false" ht="15" hidden="false" customHeight="false" outlineLevel="0" collapsed="false">
      <c r="A31757" s="0" t="s">
        <v>56111</v>
      </c>
      <c r="B31757" s="0" t="n">
        <f aca="false">HOUR(C31757)</f>
        <v>6</v>
      </c>
      <c r="C31757" s="1" t="n">
        <v>41379.2798611111</v>
      </c>
      <c r="D31757" s="0" t="s">
        <v>56112</v>
      </c>
    </row>
    <row r="31758" customFormat="false" ht="15" hidden="false" customHeight="false" outlineLevel="0" collapsed="false">
      <c r="A31758" s="0" t="s">
        <v>56113</v>
      </c>
      <c r="B31758" s="0" t="n">
        <f aca="false">HOUR(C31758)</f>
        <v>6</v>
      </c>
      <c r="C31758" s="1" t="n">
        <v>41379.2798611111</v>
      </c>
      <c r="D31758" s="0" t="s">
        <v>56114</v>
      </c>
    </row>
    <row r="31759" customFormat="false" ht="15" hidden="false" customHeight="false" outlineLevel="0" collapsed="false">
      <c r="A31759" s="0" t="s">
        <v>4149</v>
      </c>
      <c r="B31759" s="0" t="n">
        <f aca="false">HOUR(C31759)</f>
        <v>6</v>
      </c>
      <c r="C31759" s="1" t="n">
        <v>41379.2798611111</v>
      </c>
      <c r="D31759" s="0" t="s">
        <v>56115</v>
      </c>
    </row>
    <row r="31760" customFormat="false" ht="15" hidden="false" customHeight="false" outlineLevel="0" collapsed="false">
      <c r="A31760" s="0" t="s">
        <v>56116</v>
      </c>
      <c r="B31760" s="0" t="n">
        <f aca="false">HOUR(C31760)</f>
        <v>6</v>
      </c>
      <c r="C31760" s="1" t="n">
        <v>41379.2798611111</v>
      </c>
      <c r="D31760" s="0" t="s">
        <v>56117</v>
      </c>
    </row>
    <row r="31761" customFormat="false" ht="15" hidden="false" customHeight="false" outlineLevel="0" collapsed="false">
      <c r="A31761" s="0" t="s">
        <v>1915</v>
      </c>
      <c r="B31761" s="0" t="n">
        <f aca="false">HOUR(C31761)</f>
        <v>6</v>
      </c>
      <c r="C31761" s="1" t="n">
        <v>41379.2798611111</v>
      </c>
      <c r="D31761" s="0" t="s">
        <v>56118</v>
      </c>
    </row>
    <row r="31762" customFormat="false" ht="15" hidden="false" customHeight="false" outlineLevel="0" collapsed="false">
      <c r="A31762" s="0" t="s">
        <v>56119</v>
      </c>
      <c r="B31762" s="0" t="n">
        <f aca="false">HOUR(C31762)</f>
        <v>6</v>
      </c>
      <c r="C31762" s="1" t="n">
        <v>41379.2798611111</v>
      </c>
      <c r="D31762" s="0" t="s">
        <v>56120</v>
      </c>
    </row>
    <row r="31763" customFormat="false" ht="15" hidden="false" customHeight="false" outlineLevel="0" collapsed="false">
      <c r="A31763" s="0" t="s">
        <v>56121</v>
      </c>
      <c r="B31763" s="0" t="n">
        <f aca="false">HOUR(C31763)</f>
        <v>6</v>
      </c>
      <c r="C31763" s="1" t="n">
        <v>41379.2798611111</v>
      </c>
      <c r="D31763" s="0" t="s">
        <v>56122</v>
      </c>
    </row>
    <row r="31764" customFormat="false" ht="15" hidden="false" customHeight="false" outlineLevel="0" collapsed="false">
      <c r="A31764" s="0" t="s">
        <v>56123</v>
      </c>
      <c r="B31764" s="0" t="n">
        <f aca="false">HOUR(C31764)</f>
        <v>6</v>
      </c>
      <c r="C31764" s="1" t="n">
        <v>41379.2798611111</v>
      </c>
      <c r="D31764" s="0" t="s">
        <v>56124</v>
      </c>
    </row>
    <row r="31765" customFormat="false" ht="15" hidden="false" customHeight="false" outlineLevel="0" collapsed="false">
      <c r="A31765" s="0" t="s">
        <v>56125</v>
      </c>
      <c r="B31765" s="0" t="n">
        <f aca="false">HOUR(C31765)</f>
        <v>6</v>
      </c>
      <c r="C31765" s="1" t="n">
        <v>41379.2798611111</v>
      </c>
      <c r="D31765" s="0" t="s">
        <v>56126</v>
      </c>
    </row>
    <row r="31766" customFormat="false" ht="15" hidden="false" customHeight="false" outlineLevel="0" collapsed="false">
      <c r="A31766" s="0" t="s">
        <v>22629</v>
      </c>
      <c r="B31766" s="0" t="n">
        <f aca="false">HOUR(C31766)</f>
        <v>6</v>
      </c>
      <c r="C31766" s="1" t="n">
        <v>41379.2798611111</v>
      </c>
      <c r="D31766" s="0" t="s">
        <v>56127</v>
      </c>
    </row>
    <row r="31767" customFormat="false" ht="15" hidden="false" customHeight="false" outlineLevel="0" collapsed="false">
      <c r="A31767" s="0" t="s">
        <v>56128</v>
      </c>
      <c r="B31767" s="0" t="n">
        <f aca="false">HOUR(C31767)</f>
        <v>6</v>
      </c>
      <c r="C31767" s="1" t="n">
        <v>41379.2798611111</v>
      </c>
      <c r="D31767" s="0" t="s">
        <v>56129</v>
      </c>
    </row>
    <row r="31768" customFormat="false" ht="15" hidden="false" customHeight="false" outlineLevel="0" collapsed="false">
      <c r="A31768" s="0" t="s">
        <v>6669</v>
      </c>
      <c r="B31768" s="0" t="n">
        <f aca="false">HOUR(C31768)</f>
        <v>6</v>
      </c>
      <c r="C31768" s="1" t="n">
        <v>41379.2798611111</v>
      </c>
      <c r="D31768" s="0" t="s">
        <v>56130</v>
      </c>
    </row>
    <row r="31769" customFormat="false" ht="15" hidden="false" customHeight="false" outlineLevel="0" collapsed="false">
      <c r="A31769" s="0" t="s">
        <v>55667</v>
      </c>
      <c r="B31769" s="0" t="n">
        <f aca="false">HOUR(C31769)</f>
        <v>6</v>
      </c>
      <c r="C31769" s="1" t="n">
        <v>41379.2798611111</v>
      </c>
      <c r="D31769" s="0" t="s">
        <v>56131</v>
      </c>
    </row>
    <row r="31770" customFormat="false" ht="15" hidden="false" customHeight="false" outlineLevel="0" collapsed="false">
      <c r="A31770" s="0" t="s">
        <v>56132</v>
      </c>
      <c r="B31770" s="0" t="n">
        <f aca="false">HOUR(C31770)</f>
        <v>6</v>
      </c>
      <c r="C31770" s="1" t="n">
        <v>41379.2798611111</v>
      </c>
      <c r="D31770" s="0" t="s">
        <v>56133</v>
      </c>
    </row>
    <row r="31771" customFormat="false" ht="15" hidden="false" customHeight="false" outlineLevel="0" collapsed="false">
      <c r="A31771" s="0" t="s">
        <v>6193</v>
      </c>
      <c r="B31771" s="0" t="n">
        <f aca="false">HOUR(C31771)</f>
        <v>6</v>
      </c>
      <c r="C31771" s="1" t="n">
        <v>41379.2798611111</v>
      </c>
      <c r="D31771" s="0" t="s">
        <v>56134</v>
      </c>
    </row>
    <row r="31772" customFormat="false" ht="15" hidden="false" customHeight="false" outlineLevel="0" collapsed="false">
      <c r="A31772" s="0" t="s">
        <v>22019</v>
      </c>
      <c r="B31772" s="0" t="n">
        <f aca="false">HOUR(C31772)</f>
        <v>6</v>
      </c>
      <c r="C31772" s="1" t="n">
        <v>41379.2798611111</v>
      </c>
      <c r="D31772" s="0" t="s">
        <v>56135</v>
      </c>
    </row>
    <row r="31773" customFormat="false" ht="15" hidden="false" customHeight="false" outlineLevel="0" collapsed="false">
      <c r="A31773" s="0" t="s">
        <v>46207</v>
      </c>
      <c r="B31773" s="0" t="n">
        <f aca="false">HOUR(C31773)</f>
        <v>6</v>
      </c>
      <c r="C31773" s="1" t="n">
        <v>41379.2798611111</v>
      </c>
      <c r="D31773" s="0" t="s">
        <v>56136</v>
      </c>
    </row>
    <row r="31774" customFormat="false" ht="15" hidden="false" customHeight="false" outlineLevel="0" collapsed="false">
      <c r="A31774" s="0" t="s">
        <v>56137</v>
      </c>
      <c r="B31774" s="0" t="n">
        <f aca="false">HOUR(C31774)</f>
        <v>6</v>
      </c>
      <c r="C31774" s="1" t="n">
        <v>41379.2798611111</v>
      </c>
      <c r="D31774" s="0" t="s">
        <v>56138</v>
      </c>
    </row>
    <row r="31775" customFormat="false" ht="15" hidden="false" customHeight="false" outlineLevel="0" collapsed="false">
      <c r="A31775" s="0" t="s">
        <v>56139</v>
      </c>
      <c r="B31775" s="0" t="n">
        <f aca="false">HOUR(C31775)</f>
        <v>6</v>
      </c>
      <c r="C31775" s="1" t="n">
        <v>41379.2798611111</v>
      </c>
      <c r="D31775" s="0" t="s">
        <v>56140</v>
      </c>
    </row>
    <row r="31776" customFormat="false" ht="15" hidden="false" customHeight="false" outlineLevel="0" collapsed="false">
      <c r="A31776" s="0" t="s">
        <v>20180</v>
      </c>
      <c r="B31776" s="0" t="n">
        <f aca="false">HOUR(C31776)</f>
        <v>6</v>
      </c>
      <c r="C31776" s="1" t="n">
        <v>41379.2798611111</v>
      </c>
      <c r="D31776" s="0" t="s">
        <v>56141</v>
      </c>
    </row>
    <row r="31777" customFormat="false" ht="15" hidden="false" customHeight="false" outlineLevel="0" collapsed="false">
      <c r="A31777" s="0" t="s">
        <v>42500</v>
      </c>
      <c r="B31777" s="0" t="n">
        <f aca="false">HOUR(C31777)</f>
        <v>6</v>
      </c>
      <c r="C31777" s="1" t="n">
        <v>41379.2798611111</v>
      </c>
      <c r="D31777" s="0" t="s">
        <v>56142</v>
      </c>
    </row>
    <row r="31778" customFormat="false" ht="15" hidden="false" customHeight="false" outlineLevel="0" collapsed="false">
      <c r="A31778" s="0" t="s">
        <v>56143</v>
      </c>
      <c r="B31778" s="0" t="n">
        <f aca="false">HOUR(C31778)</f>
        <v>6</v>
      </c>
      <c r="C31778" s="1" t="n">
        <v>41379.2798611111</v>
      </c>
      <c r="D31778" s="0" t="s">
        <v>56144</v>
      </c>
    </row>
    <row r="31779" customFormat="false" ht="15" hidden="false" customHeight="false" outlineLevel="0" collapsed="false">
      <c r="A31779" s="0" t="s">
        <v>56145</v>
      </c>
      <c r="B31779" s="0" t="n">
        <f aca="false">HOUR(C31779)</f>
        <v>6</v>
      </c>
      <c r="C31779" s="1" t="n">
        <v>41379.2798611111</v>
      </c>
      <c r="D31779" s="0" t="s">
        <v>56146</v>
      </c>
    </row>
    <row r="31780" customFormat="false" ht="15" hidden="false" customHeight="false" outlineLevel="0" collapsed="false">
      <c r="A31780" s="0" t="s">
        <v>56147</v>
      </c>
      <c r="B31780" s="0" t="n">
        <f aca="false">HOUR(C31780)</f>
        <v>6</v>
      </c>
      <c r="C31780" s="1" t="n">
        <v>41379.2798611111</v>
      </c>
      <c r="D31780" s="0" t="s">
        <v>39785</v>
      </c>
    </row>
    <row r="31781" customFormat="false" ht="15" hidden="false" customHeight="false" outlineLevel="0" collapsed="false">
      <c r="A31781" s="0" t="s">
        <v>56148</v>
      </c>
      <c r="B31781" s="0" t="n">
        <f aca="false">HOUR(C31781)</f>
        <v>6</v>
      </c>
      <c r="C31781" s="1" t="n">
        <v>41379.2798611111</v>
      </c>
      <c r="D31781" s="0" t="s">
        <v>56149</v>
      </c>
    </row>
    <row r="31782" customFormat="false" ht="15" hidden="false" customHeight="false" outlineLevel="0" collapsed="false">
      <c r="A31782" s="0" t="s">
        <v>53853</v>
      </c>
      <c r="B31782" s="0" t="n">
        <f aca="false">HOUR(C31782)</f>
        <v>6</v>
      </c>
      <c r="C31782" s="1" t="n">
        <v>41379.2798611111</v>
      </c>
      <c r="D31782" s="0" t="s">
        <v>56150</v>
      </c>
    </row>
    <row r="31783" customFormat="false" ht="15" hidden="false" customHeight="false" outlineLevel="0" collapsed="false">
      <c r="A31783" s="0" t="s">
        <v>56151</v>
      </c>
      <c r="B31783" s="0" t="n">
        <f aca="false">HOUR(C31783)</f>
        <v>6</v>
      </c>
      <c r="C31783" s="1" t="n">
        <v>41379.2798611111</v>
      </c>
      <c r="D31783" s="0" t="s">
        <v>56152</v>
      </c>
    </row>
    <row r="31784" customFormat="false" ht="15" hidden="false" customHeight="false" outlineLevel="0" collapsed="false">
      <c r="A31784" s="0" t="s">
        <v>56153</v>
      </c>
      <c r="B31784" s="0" t="n">
        <f aca="false">HOUR(C31784)</f>
        <v>6</v>
      </c>
      <c r="C31784" s="1" t="n">
        <v>41379.2798611111</v>
      </c>
      <c r="D31784" s="0" t="s">
        <v>56154</v>
      </c>
    </row>
    <row r="31785" customFormat="false" ht="15" hidden="false" customHeight="false" outlineLevel="0" collapsed="false">
      <c r="A31785" s="0" t="s">
        <v>56155</v>
      </c>
      <c r="B31785" s="0" t="n">
        <f aca="false">HOUR(C31785)</f>
        <v>6</v>
      </c>
      <c r="C31785" s="1" t="n">
        <v>41379.2798611111</v>
      </c>
      <c r="D31785" s="0" t="s">
        <v>56156</v>
      </c>
    </row>
    <row r="31786" customFormat="false" ht="15" hidden="false" customHeight="false" outlineLevel="0" collapsed="false">
      <c r="A31786" s="0" t="s">
        <v>56157</v>
      </c>
      <c r="B31786" s="0" t="n">
        <f aca="false">HOUR(C31786)</f>
        <v>6</v>
      </c>
      <c r="C31786" s="1" t="n">
        <v>41379.2798611111</v>
      </c>
      <c r="D31786" s="0" t="s">
        <v>56158</v>
      </c>
    </row>
    <row r="31787" customFormat="false" ht="15" hidden="false" customHeight="false" outlineLevel="0" collapsed="false">
      <c r="A31787" s="0" t="s">
        <v>56159</v>
      </c>
      <c r="B31787" s="0" t="n">
        <f aca="false">HOUR(C31787)</f>
        <v>6</v>
      </c>
      <c r="C31787" s="1" t="n">
        <v>41379.2798611111</v>
      </c>
      <c r="D31787" s="0" t="s">
        <v>56160</v>
      </c>
    </row>
    <row r="31788" customFormat="false" ht="15" hidden="false" customHeight="false" outlineLevel="0" collapsed="false">
      <c r="A31788" s="0" t="s">
        <v>56161</v>
      </c>
      <c r="B31788" s="0" t="n">
        <f aca="false">HOUR(C31788)</f>
        <v>6</v>
      </c>
      <c r="C31788" s="1" t="n">
        <v>41379.2798611111</v>
      </c>
      <c r="D31788" s="0" t="s">
        <v>56162</v>
      </c>
    </row>
    <row r="31789" customFormat="false" ht="15" hidden="false" customHeight="false" outlineLevel="0" collapsed="false">
      <c r="A31789" s="0" t="s">
        <v>56163</v>
      </c>
      <c r="B31789" s="0" t="n">
        <f aca="false">HOUR(C31789)</f>
        <v>6</v>
      </c>
      <c r="C31789" s="1" t="n">
        <v>41379.2798611111</v>
      </c>
      <c r="D31789" s="0" t="s">
        <v>56164</v>
      </c>
    </row>
    <row r="31790" customFormat="false" ht="15" hidden="false" customHeight="false" outlineLevel="0" collapsed="false">
      <c r="A31790" s="0" t="s">
        <v>56165</v>
      </c>
      <c r="B31790" s="0" t="n">
        <f aca="false">HOUR(C31790)</f>
        <v>6</v>
      </c>
      <c r="C31790" s="1" t="n">
        <v>41379.2798611111</v>
      </c>
      <c r="D31790" s="0" t="s">
        <v>56166</v>
      </c>
    </row>
    <row r="31791" customFormat="false" ht="15" hidden="false" customHeight="false" outlineLevel="0" collapsed="false">
      <c r="A31791" s="0" t="s">
        <v>56167</v>
      </c>
      <c r="B31791" s="0" t="n">
        <f aca="false">HOUR(C31791)</f>
        <v>6</v>
      </c>
      <c r="C31791" s="1" t="n">
        <v>41379.2798611111</v>
      </c>
      <c r="D31791" s="0" t="s">
        <v>56168</v>
      </c>
    </row>
    <row r="31792" customFormat="false" ht="15" hidden="false" customHeight="false" outlineLevel="0" collapsed="false">
      <c r="A31792" s="0" t="s">
        <v>56169</v>
      </c>
      <c r="B31792" s="0" t="n">
        <f aca="false">HOUR(C31792)</f>
        <v>6</v>
      </c>
      <c r="C31792" s="1" t="n">
        <v>41379.2798611111</v>
      </c>
      <c r="D31792" s="0" t="s">
        <v>56170</v>
      </c>
    </row>
    <row r="31793" customFormat="false" ht="15" hidden="false" customHeight="false" outlineLevel="0" collapsed="false">
      <c r="A31793" s="0" t="s">
        <v>56171</v>
      </c>
      <c r="B31793" s="0" t="n">
        <f aca="false">HOUR(C31793)</f>
        <v>6</v>
      </c>
      <c r="C31793" s="1" t="n">
        <v>41379.2798611111</v>
      </c>
      <c r="D31793" s="0" t="s">
        <v>56172</v>
      </c>
    </row>
    <row r="31794" customFormat="false" ht="15" hidden="false" customHeight="false" outlineLevel="0" collapsed="false">
      <c r="A31794" s="0" t="s">
        <v>56173</v>
      </c>
      <c r="B31794" s="0" t="n">
        <f aca="false">HOUR(C31794)</f>
        <v>6</v>
      </c>
      <c r="C31794" s="1" t="n">
        <v>41379.2798611111</v>
      </c>
      <c r="D31794" s="0" t="s">
        <v>56174</v>
      </c>
    </row>
    <row r="31795" customFormat="false" ht="15" hidden="false" customHeight="false" outlineLevel="0" collapsed="false">
      <c r="A31795" s="0" t="s">
        <v>56175</v>
      </c>
      <c r="B31795" s="0" t="n">
        <f aca="false">HOUR(C31795)</f>
        <v>6</v>
      </c>
      <c r="C31795" s="1" t="n">
        <v>41379.2798611111</v>
      </c>
      <c r="D31795" s="0" t="s">
        <v>56176</v>
      </c>
    </row>
    <row r="31796" customFormat="false" ht="15" hidden="false" customHeight="false" outlineLevel="0" collapsed="false">
      <c r="A31796" s="0" t="s">
        <v>56177</v>
      </c>
      <c r="B31796" s="0" t="n">
        <f aca="false">HOUR(C31796)</f>
        <v>6</v>
      </c>
      <c r="C31796" s="1" t="n">
        <v>41379.2798611111</v>
      </c>
      <c r="D31796" s="0" t="s">
        <v>56178</v>
      </c>
    </row>
    <row r="31797" customFormat="false" ht="15" hidden="false" customHeight="false" outlineLevel="0" collapsed="false">
      <c r="A31797" s="0" t="s">
        <v>56179</v>
      </c>
      <c r="B31797" s="0" t="n">
        <f aca="false">HOUR(C31797)</f>
        <v>6</v>
      </c>
      <c r="C31797" s="1" t="n">
        <v>41379.2798611111</v>
      </c>
      <c r="D31797" s="0" t="s">
        <v>56180</v>
      </c>
    </row>
    <row r="31798" customFormat="false" ht="15" hidden="false" customHeight="false" outlineLevel="0" collapsed="false">
      <c r="A31798" s="0" t="s">
        <v>56181</v>
      </c>
      <c r="B31798" s="0" t="n">
        <f aca="false">HOUR(C31798)</f>
        <v>6</v>
      </c>
      <c r="C31798" s="1" t="n">
        <v>41379.2798611111</v>
      </c>
      <c r="D31798" s="0" t="s">
        <v>56182</v>
      </c>
    </row>
    <row r="31799" customFormat="false" ht="15" hidden="false" customHeight="false" outlineLevel="0" collapsed="false">
      <c r="A31799" s="0" t="s">
        <v>56183</v>
      </c>
      <c r="B31799" s="0" t="n">
        <f aca="false">HOUR(C31799)</f>
        <v>6</v>
      </c>
      <c r="C31799" s="1" t="n">
        <v>41379.2798611111</v>
      </c>
      <c r="D31799" s="0" t="s">
        <v>56184</v>
      </c>
    </row>
    <row r="31800" customFormat="false" ht="15" hidden="false" customHeight="false" outlineLevel="0" collapsed="false">
      <c r="A31800" s="0" t="s">
        <v>56185</v>
      </c>
      <c r="B31800" s="0" t="n">
        <f aca="false">HOUR(C31800)</f>
        <v>6</v>
      </c>
      <c r="C31800" s="1" t="n">
        <v>41379.2798611111</v>
      </c>
      <c r="D31800" s="0" t="s">
        <v>56186</v>
      </c>
    </row>
    <row r="31801" customFormat="false" ht="15" hidden="false" customHeight="false" outlineLevel="0" collapsed="false">
      <c r="A31801" s="0" t="s">
        <v>56187</v>
      </c>
      <c r="B31801" s="0" t="n">
        <f aca="false">HOUR(C31801)</f>
        <v>6</v>
      </c>
      <c r="C31801" s="1" t="n">
        <v>41379.2798611111</v>
      </c>
      <c r="D31801" s="0" t="s">
        <v>56188</v>
      </c>
    </row>
    <row r="31802" customFormat="false" ht="15" hidden="false" customHeight="false" outlineLevel="0" collapsed="false">
      <c r="A31802" s="0" t="s">
        <v>56189</v>
      </c>
      <c r="B31802" s="0" t="n">
        <f aca="false">HOUR(C31802)</f>
        <v>6</v>
      </c>
      <c r="C31802" s="1" t="n">
        <v>41379.2798611111</v>
      </c>
      <c r="D31802" s="0" t="s">
        <v>56190</v>
      </c>
    </row>
    <row r="31803" customFormat="false" ht="15" hidden="false" customHeight="false" outlineLevel="0" collapsed="false">
      <c r="A31803" s="0" t="s">
        <v>56191</v>
      </c>
      <c r="B31803" s="0" t="n">
        <f aca="false">HOUR(C31803)</f>
        <v>6</v>
      </c>
      <c r="C31803" s="1" t="n">
        <v>41379.2798611111</v>
      </c>
      <c r="D31803" s="0" t="s">
        <v>56192</v>
      </c>
    </row>
    <row r="31804" customFormat="false" ht="15" hidden="false" customHeight="false" outlineLevel="0" collapsed="false">
      <c r="A31804" s="0" t="s">
        <v>56193</v>
      </c>
      <c r="B31804" s="0" t="n">
        <f aca="false">HOUR(C31804)</f>
        <v>6</v>
      </c>
      <c r="C31804" s="1" t="n">
        <v>41379.2798611111</v>
      </c>
      <c r="D31804" s="0" t="s">
        <v>56194</v>
      </c>
    </row>
    <row r="31805" customFormat="false" ht="15" hidden="false" customHeight="false" outlineLevel="0" collapsed="false">
      <c r="A31805" s="0" t="s">
        <v>56195</v>
      </c>
      <c r="B31805" s="0" t="n">
        <f aca="false">HOUR(C31805)</f>
        <v>6</v>
      </c>
      <c r="C31805" s="1" t="n">
        <v>41379.2798611111</v>
      </c>
      <c r="D31805" s="0" t="s">
        <v>56196</v>
      </c>
    </row>
    <row r="31806" customFormat="false" ht="15" hidden="false" customHeight="false" outlineLevel="0" collapsed="false">
      <c r="A31806" s="0" t="s">
        <v>56197</v>
      </c>
      <c r="B31806" s="0" t="n">
        <f aca="false">HOUR(C31806)</f>
        <v>6</v>
      </c>
      <c r="C31806" s="1" t="n">
        <v>41379.2798611111</v>
      </c>
      <c r="D31806" s="0" t="s">
        <v>56198</v>
      </c>
    </row>
    <row r="31807" customFormat="false" ht="15" hidden="false" customHeight="false" outlineLevel="0" collapsed="false">
      <c r="A31807" s="0" t="s">
        <v>56199</v>
      </c>
      <c r="B31807" s="0" t="n">
        <f aca="false">HOUR(C31807)</f>
        <v>6</v>
      </c>
      <c r="C31807" s="1" t="n">
        <v>41379.2798611111</v>
      </c>
      <c r="D31807" s="0" t="s">
        <v>56200</v>
      </c>
    </row>
    <row r="31808" customFormat="false" ht="15" hidden="false" customHeight="false" outlineLevel="0" collapsed="false">
      <c r="A31808" s="0" t="s">
        <v>56201</v>
      </c>
      <c r="B31808" s="0" t="n">
        <f aca="false">HOUR(C31808)</f>
        <v>6</v>
      </c>
      <c r="C31808" s="1" t="n">
        <v>41379.2798611111</v>
      </c>
      <c r="D31808" s="0" t="s">
        <v>56202</v>
      </c>
    </row>
    <row r="31809" customFormat="false" ht="15" hidden="false" customHeight="false" outlineLevel="0" collapsed="false">
      <c r="A31809" s="0" t="s">
        <v>56203</v>
      </c>
      <c r="B31809" s="0" t="n">
        <f aca="false">HOUR(C31809)</f>
        <v>6</v>
      </c>
      <c r="C31809" s="1" t="n">
        <v>41379.2798611111</v>
      </c>
      <c r="D31809" s="0" t="s">
        <v>56204</v>
      </c>
    </row>
    <row r="31810" customFormat="false" ht="15" hidden="false" customHeight="false" outlineLevel="0" collapsed="false">
      <c r="A31810" s="0" t="s">
        <v>54239</v>
      </c>
      <c r="B31810" s="0" t="n">
        <f aca="false">HOUR(C31810)</f>
        <v>6</v>
      </c>
      <c r="C31810" s="1" t="n">
        <v>41379.2798611111</v>
      </c>
      <c r="D31810" s="0" t="s">
        <v>56205</v>
      </c>
    </row>
    <row r="31811" customFormat="false" ht="15" hidden="false" customHeight="false" outlineLevel="0" collapsed="false">
      <c r="A31811" s="0" t="s">
        <v>56206</v>
      </c>
      <c r="B31811" s="0" t="n">
        <f aca="false">HOUR(C31811)</f>
        <v>6</v>
      </c>
      <c r="C31811" s="1" t="n">
        <v>41379.2798611111</v>
      </c>
      <c r="D31811" s="0" t="s">
        <v>56207</v>
      </c>
    </row>
    <row r="31812" customFormat="false" ht="15" hidden="false" customHeight="false" outlineLevel="0" collapsed="false">
      <c r="A31812" s="0" t="s">
        <v>56208</v>
      </c>
      <c r="B31812" s="0" t="n">
        <f aca="false">HOUR(C31812)</f>
        <v>6</v>
      </c>
      <c r="C31812" s="1" t="n">
        <v>41379.2798611111</v>
      </c>
      <c r="D31812" s="0" t="s">
        <v>56209</v>
      </c>
    </row>
    <row r="31813" customFormat="false" ht="15" hidden="false" customHeight="false" outlineLevel="0" collapsed="false">
      <c r="A31813" s="0" t="s">
        <v>56210</v>
      </c>
      <c r="B31813" s="0" t="n">
        <f aca="false">HOUR(C31813)</f>
        <v>6</v>
      </c>
      <c r="C31813" s="1" t="n">
        <v>41379.2798611111</v>
      </c>
      <c r="D31813" s="0" t="s">
        <v>56211</v>
      </c>
    </row>
    <row r="31814" customFormat="false" ht="15" hidden="false" customHeight="false" outlineLevel="0" collapsed="false">
      <c r="A31814" s="0" t="s">
        <v>21722</v>
      </c>
      <c r="B31814" s="0" t="n">
        <f aca="false">HOUR(C31814)</f>
        <v>6</v>
      </c>
      <c r="C31814" s="1" t="n">
        <v>41379.2798611111</v>
      </c>
      <c r="D31814" s="0" t="s">
        <v>56212</v>
      </c>
    </row>
    <row r="31815" customFormat="false" ht="15" hidden="false" customHeight="false" outlineLevel="0" collapsed="false">
      <c r="A31815" s="0" t="s">
        <v>56213</v>
      </c>
      <c r="B31815" s="0" t="n">
        <f aca="false">HOUR(C31815)</f>
        <v>6</v>
      </c>
      <c r="C31815" s="1" t="n">
        <v>41379.2798611111</v>
      </c>
      <c r="D31815" s="0" t="s">
        <v>56214</v>
      </c>
    </row>
    <row r="31816" customFormat="false" ht="15" hidden="false" customHeight="false" outlineLevel="0" collapsed="false">
      <c r="A31816" s="0" t="s">
        <v>56215</v>
      </c>
      <c r="B31816" s="0" t="n">
        <f aca="false">HOUR(C31816)</f>
        <v>6</v>
      </c>
      <c r="C31816" s="1" t="n">
        <v>41379.2798611111</v>
      </c>
      <c r="D31816" s="0" t="s">
        <v>56216</v>
      </c>
    </row>
    <row r="31817" customFormat="false" ht="15" hidden="false" customHeight="false" outlineLevel="0" collapsed="false">
      <c r="A31817" s="0" t="s">
        <v>56217</v>
      </c>
      <c r="B31817" s="0" t="n">
        <f aca="false">HOUR(C31817)</f>
        <v>6</v>
      </c>
      <c r="C31817" s="1" t="n">
        <v>41379.2798611111</v>
      </c>
      <c r="D31817" s="0" t="s">
        <v>56218</v>
      </c>
    </row>
    <row r="31818" customFormat="false" ht="15" hidden="false" customHeight="false" outlineLevel="0" collapsed="false">
      <c r="A31818" s="0" t="s">
        <v>56219</v>
      </c>
      <c r="B31818" s="0" t="n">
        <f aca="false">HOUR(C31818)</f>
        <v>6</v>
      </c>
      <c r="C31818" s="1" t="n">
        <v>41379.2798611111</v>
      </c>
      <c r="D31818" s="0" t="s">
        <v>56220</v>
      </c>
    </row>
    <row r="31819" customFormat="false" ht="15" hidden="false" customHeight="false" outlineLevel="0" collapsed="false">
      <c r="A31819" s="0" t="s">
        <v>56221</v>
      </c>
      <c r="B31819" s="0" t="n">
        <f aca="false">HOUR(C31819)</f>
        <v>6</v>
      </c>
      <c r="C31819" s="1" t="n">
        <v>41379.2805555556</v>
      </c>
      <c r="D31819" s="0" t="s">
        <v>56222</v>
      </c>
    </row>
    <row r="31820" customFormat="false" ht="15" hidden="false" customHeight="false" outlineLevel="0" collapsed="false">
      <c r="A31820" s="0" t="s">
        <v>56223</v>
      </c>
      <c r="B31820" s="0" t="n">
        <f aca="false">HOUR(C31820)</f>
        <v>6</v>
      </c>
      <c r="C31820" s="1" t="n">
        <v>41379.2805555556</v>
      </c>
      <c r="D31820" s="0" t="s">
        <v>56224</v>
      </c>
    </row>
    <row r="31821" customFormat="false" ht="15" hidden="false" customHeight="false" outlineLevel="0" collapsed="false">
      <c r="A31821" s="0" t="s">
        <v>56225</v>
      </c>
      <c r="B31821" s="0" t="n">
        <f aca="false">HOUR(C31821)</f>
        <v>6</v>
      </c>
      <c r="C31821" s="1" t="n">
        <v>41379.2805555556</v>
      </c>
      <c r="D31821" s="0" t="s">
        <v>56226</v>
      </c>
    </row>
    <row r="31822" customFormat="false" ht="15" hidden="false" customHeight="false" outlineLevel="0" collapsed="false">
      <c r="A31822" s="0" t="s">
        <v>56227</v>
      </c>
      <c r="B31822" s="0" t="n">
        <f aca="false">HOUR(C31822)</f>
        <v>6</v>
      </c>
      <c r="C31822" s="1" t="n">
        <v>41379.2805555556</v>
      </c>
      <c r="D31822" s="0" t="s">
        <v>56228</v>
      </c>
    </row>
    <row r="31823" customFormat="false" ht="15" hidden="false" customHeight="false" outlineLevel="0" collapsed="false">
      <c r="A31823" s="0" t="s">
        <v>56229</v>
      </c>
      <c r="B31823" s="0" t="n">
        <f aca="false">HOUR(C31823)</f>
        <v>6</v>
      </c>
      <c r="C31823" s="1" t="n">
        <v>41379.2805555556</v>
      </c>
      <c r="D31823" s="0" t="s">
        <v>56230</v>
      </c>
    </row>
    <row r="31824" customFormat="false" ht="15" hidden="false" customHeight="false" outlineLevel="0" collapsed="false">
      <c r="A31824" s="0" t="s">
        <v>56231</v>
      </c>
      <c r="B31824" s="0" t="n">
        <f aca="false">HOUR(C31824)</f>
        <v>6</v>
      </c>
      <c r="C31824" s="1" t="n">
        <v>41379.2805555556</v>
      </c>
      <c r="D31824" s="0" t="s">
        <v>56232</v>
      </c>
    </row>
    <row r="31825" customFormat="false" ht="15" hidden="false" customHeight="false" outlineLevel="0" collapsed="false">
      <c r="A31825" s="0" t="s">
        <v>56233</v>
      </c>
      <c r="B31825" s="0" t="n">
        <f aca="false">HOUR(C31825)</f>
        <v>6</v>
      </c>
      <c r="C31825" s="1" t="n">
        <v>41379.2805555556</v>
      </c>
      <c r="D31825" s="0" t="s">
        <v>56234</v>
      </c>
    </row>
    <row r="31826" customFormat="false" ht="15" hidden="false" customHeight="false" outlineLevel="0" collapsed="false">
      <c r="A31826" s="0" t="s">
        <v>56235</v>
      </c>
      <c r="B31826" s="0" t="n">
        <f aca="false">HOUR(C31826)</f>
        <v>6</v>
      </c>
      <c r="C31826" s="1" t="n">
        <v>41379.2805555556</v>
      </c>
      <c r="D31826" s="0" t="s">
        <v>56236</v>
      </c>
    </row>
    <row r="31827" customFormat="false" ht="15" hidden="false" customHeight="false" outlineLevel="0" collapsed="false">
      <c r="A31827" s="0" t="s">
        <v>56237</v>
      </c>
      <c r="B31827" s="0" t="n">
        <f aca="false">HOUR(C31827)</f>
        <v>6</v>
      </c>
      <c r="C31827" s="1" t="n">
        <v>41379.2805555556</v>
      </c>
      <c r="D31827" s="0" t="s">
        <v>56238</v>
      </c>
    </row>
    <row r="31828" customFormat="false" ht="15" hidden="false" customHeight="false" outlineLevel="0" collapsed="false">
      <c r="A31828" s="0" t="s">
        <v>56239</v>
      </c>
      <c r="B31828" s="0" t="n">
        <f aca="false">HOUR(C31828)</f>
        <v>6</v>
      </c>
      <c r="C31828" s="1" t="n">
        <v>41379.2805555556</v>
      </c>
      <c r="D31828" s="0" t="s">
        <v>56240</v>
      </c>
    </row>
    <row r="31829" customFormat="false" ht="15" hidden="false" customHeight="false" outlineLevel="0" collapsed="false">
      <c r="A31829" s="0" t="s">
        <v>56241</v>
      </c>
      <c r="B31829" s="0" t="n">
        <f aca="false">HOUR(C31829)</f>
        <v>6</v>
      </c>
      <c r="C31829" s="1" t="n">
        <v>41379.2805555556</v>
      </c>
      <c r="D31829" s="0" t="s">
        <v>56242</v>
      </c>
    </row>
    <row r="31830" customFormat="false" ht="15" hidden="false" customHeight="false" outlineLevel="0" collapsed="false">
      <c r="A31830" s="0" t="s">
        <v>56243</v>
      </c>
      <c r="B31830" s="0" t="n">
        <f aca="false">HOUR(C31830)</f>
        <v>6</v>
      </c>
      <c r="C31830" s="1" t="n">
        <v>41379.2805555556</v>
      </c>
      <c r="D31830" s="0" t="s">
        <v>56244</v>
      </c>
    </row>
    <row r="31831" customFormat="false" ht="15" hidden="false" customHeight="false" outlineLevel="0" collapsed="false">
      <c r="A31831" s="0" t="s">
        <v>55717</v>
      </c>
      <c r="B31831" s="0" t="n">
        <f aca="false">HOUR(C31831)</f>
        <v>6</v>
      </c>
      <c r="C31831" s="1" t="n">
        <v>41379.2805555556</v>
      </c>
      <c r="D31831" s="0" t="s">
        <v>56245</v>
      </c>
    </row>
    <row r="31832" customFormat="false" ht="15" hidden="false" customHeight="false" outlineLevel="0" collapsed="false">
      <c r="A31832" s="0" t="s">
        <v>56246</v>
      </c>
      <c r="B31832" s="0" t="n">
        <f aca="false">HOUR(C31832)</f>
        <v>6</v>
      </c>
      <c r="C31832" s="1" t="n">
        <v>41379.2805555556</v>
      </c>
      <c r="D31832" s="0" t="s">
        <v>56247</v>
      </c>
    </row>
    <row r="31833" customFormat="false" ht="15" hidden="false" customHeight="false" outlineLevel="0" collapsed="false">
      <c r="A31833" s="0" t="s">
        <v>56248</v>
      </c>
      <c r="B31833" s="0" t="n">
        <f aca="false">HOUR(C31833)</f>
        <v>6</v>
      </c>
      <c r="C31833" s="1" t="n">
        <v>41379.2805555556</v>
      </c>
      <c r="D31833" s="0" t="s">
        <v>56249</v>
      </c>
    </row>
    <row r="31834" customFormat="false" ht="15" hidden="false" customHeight="false" outlineLevel="0" collapsed="false">
      <c r="A31834" s="0" t="s">
        <v>56250</v>
      </c>
      <c r="B31834" s="0" t="n">
        <f aca="false">HOUR(C31834)</f>
        <v>6</v>
      </c>
      <c r="C31834" s="1" t="n">
        <v>41379.2805555556</v>
      </c>
      <c r="D31834" s="0" t="s">
        <v>56251</v>
      </c>
    </row>
    <row r="31835" customFormat="false" ht="15" hidden="false" customHeight="false" outlineLevel="0" collapsed="false">
      <c r="A31835" s="0" t="s">
        <v>25570</v>
      </c>
      <c r="B31835" s="0" t="n">
        <f aca="false">HOUR(C31835)</f>
        <v>6</v>
      </c>
      <c r="C31835" s="1" t="n">
        <v>41379.2805555556</v>
      </c>
      <c r="D31835" s="0" t="s">
        <v>56252</v>
      </c>
    </row>
    <row r="31836" customFormat="false" ht="15" hidden="false" customHeight="false" outlineLevel="0" collapsed="false">
      <c r="A31836" s="0" t="s">
        <v>56253</v>
      </c>
      <c r="B31836" s="0" t="n">
        <f aca="false">HOUR(C31836)</f>
        <v>6</v>
      </c>
      <c r="C31836" s="1" t="n">
        <v>41379.2805555556</v>
      </c>
      <c r="D31836" s="0" t="s">
        <v>56254</v>
      </c>
    </row>
    <row r="31837" customFormat="false" ht="15" hidden="false" customHeight="false" outlineLevel="0" collapsed="false">
      <c r="A31837" s="0" t="s">
        <v>56255</v>
      </c>
      <c r="B31837" s="0" t="n">
        <f aca="false">HOUR(C31837)</f>
        <v>6</v>
      </c>
      <c r="C31837" s="1" t="n">
        <v>41379.2805555556</v>
      </c>
      <c r="D31837" s="0" t="s">
        <v>56256</v>
      </c>
    </row>
    <row r="31838" customFormat="false" ht="15" hidden="false" customHeight="false" outlineLevel="0" collapsed="false">
      <c r="A31838" s="0" t="s">
        <v>56257</v>
      </c>
      <c r="B31838" s="0" t="n">
        <f aca="false">HOUR(C31838)</f>
        <v>6</v>
      </c>
      <c r="C31838" s="1" t="n">
        <v>41379.2805555556</v>
      </c>
      <c r="D31838" s="0" t="s">
        <v>56258</v>
      </c>
    </row>
    <row r="31839" customFormat="false" ht="15" hidden="false" customHeight="false" outlineLevel="0" collapsed="false">
      <c r="A31839" s="0" t="s">
        <v>37461</v>
      </c>
      <c r="B31839" s="0" t="n">
        <f aca="false">HOUR(C31839)</f>
        <v>6</v>
      </c>
      <c r="C31839" s="1" t="n">
        <v>41379.2805555556</v>
      </c>
      <c r="D31839" s="0" t="s">
        <v>56259</v>
      </c>
    </row>
    <row r="31840" customFormat="false" ht="15" hidden="false" customHeight="false" outlineLevel="0" collapsed="false">
      <c r="A31840" s="0" t="s">
        <v>56260</v>
      </c>
      <c r="B31840" s="0" t="n">
        <f aca="false">HOUR(C31840)</f>
        <v>6</v>
      </c>
      <c r="C31840" s="1" t="n">
        <v>41379.2805555556</v>
      </c>
      <c r="D31840" s="0" t="s">
        <v>56261</v>
      </c>
    </row>
    <row r="31841" customFormat="false" ht="15" hidden="false" customHeight="false" outlineLevel="0" collapsed="false">
      <c r="A31841" s="0" t="s">
        <v>56262</v>
      </c>
      <c r="B31841" s="0" t="n">
        <f aca="false">HOUR(C31841)</f>
        <v>6</v>
      </c>
      <c r="C31841" s="1" t="n">
        <v>41379.2805555556</v>
      </c>
      <c r="D31841" s="0" t="s">
        <v>56263</v>
      </c>
    </row>
    <row r="31842" customFormat="false" ht="15" hidden="false" customHeight="false" outlineLevel="0" collapsed="false">
      <c r="A31842" s="0" t="s">
        <v>56264</v>
      </c>
      <c r="B31842" s="0" t="n">
        <f aca="false">HOUR(C31842)</f>
        <v>6</v>
      </c>
      <c r="C31842" s="1" t="n">
        <v>41379.2805555556</v>
      </c>
      <c r="D31842" s="0" t="s">
        <v>56265</v>
      </c>
    </row>
    <row r="31843" customFormat="false" ht="15" hidden="false" customHeight="false" outlineLevel="0" collapsed="false">
      <c r="A31843" s="0" t="s">
        <v>56266</v>
      </c>
      <c r="B31843" s="0" t="n">
        <f aca="false">HOUR(C31843)</f>
        <v>6</v>
      </c>
      <c r="C31843" s="1" t="n">
        <v>41379.2805555556</v>
      </c>
      <c r="D31843" s="0" t="s">
        <v>56267</v>
      </c>
    </row>
    <row r="31844" customFormat="false" ht="15" hidden="false" customHeight="false" outlineLevel="0" collapsed="false">
      <c r="A31844" s="0" t="s">
        <v>11169</v>
      </c>
      <c r="B31844" s="0" t="n">
        <f aca="false">HOUR(C31844)</f>
        <v>6</v>
      </c>
      <c r="C31844" s="1" t="n">
        <v>41379.2805555556</v>
      </c>
      <c r="D31844" s="0" t="s">
        <v>56268</v>
      </c>
    </row>
    <row r="31845" customFormat="false" ht="15" hidden="false" customHeight="false" outlineLevel="0" collapsed="false">
      <c r="A31845" s="0" t="s">
        <v>56269</v>
      </c>
      <c r="B31845" s="0" t="n">
        <f aca="false">HOUR(C31845)</f>
        <v>6</v>
      </c>
      <c r="C31845" s="1" t="n">
        <v>41379.2805555556</v>
      </c>
      <c r="D31845" s="0" t="s">
        <v>56270</v>
      </c>
    </row>
    <row r="31846" customFormat="false" ht="15" hidden="false" customHeight="false" outlineLevel="0" collapsed="false">
      <c r="A31846" s="0" t="s">
        <v>56271</v>
      </c>
      <c r="B31846" s="0" t="n">
        <f aca="false">HOUR(C31846)</f>
        <v>6</v>
      </c>
      <c r="C31846" s="1" t="n">
        <v>41379.2805555556</v>
      </c>
      <c r="D31846" s="0" t="s">
        <v>56272</v>
      </c>
    </row>
    <row r="31847" customFormat="false" ht="15" hidden="false" customHeight="false" outlineLevel="0" collapsed="false">
      <c r="A31847" s="0" t="s">
        <v>56273</v>
      </c>
      <c r="B31847" s="0" t="n">
        <f aca="false">HOUR(C31847)</f>
        <v>6</v>
      </c>
      <c r="C31847" s="1" t="n">
        <v>41379.2805555556</v>
      </c>
      <c r="D31847" s="0" t="s">
        <v>56274</v>
      </c>
    </row>
    <row r="31848" customFormat="false" ht="15" hidden="false" customHeight="false" outlineLevel="0" collapsed="false">
      <c r="A31848" s="0" t="s">
        <v>56275</v>
      </c>
      <c r="B31848" s="0" t="n">
        <f aca="false">HOUR(C31848)</f>
        <v>6</v>
      </c>
      <c r="C31848" s="1" t="n">
        <v>41379.2805555556</v>
      </c>
      <c r="D31848" s="0" t="s">
        <v>56276</v>
      </c>
    </row>
    <row r="31849" customFormat="false" ht="15" hidden="false" customHeight="false" outlineLevel="0" collapsed="false">
      <c r="A31849" s="0" t="s">
        <v>56277</v>
      </c>
      <c r="B31849" s="0" t="n">
        <f aca="false">HOUR(C31849)</f>
        <v>6</v>
      </c>
      <c r="C31849" s="1" t="n">
        <v>41379.2805555556</v>
      </c>
      <c r="D31849" s="0" t="s">
        <v>56278</v>
      </c>
    </row>
    <row r="31850" customFormat="false" ht="15" hidden="false" customHeight="false" outlineLevel="0" collapsed="false">
      <c r="A31850" s="0" t="s">
        <v>56279</v>
      </c>
      <c r="B31850" s="0" t="n">
        <f aca="false">HOUR(C31850)</f>
        <v>6</v>
      </c>
      <c r="C31850" s="1" t="n">
        <v>41379.2805555556</v>
      </c>
      <c r="D31850" s="0" t="s">
        <v>56280</v>
      </c>
    </row>
    <row r="31851" customFormat="false" ht="15" hidden="false" customHeight="false" outlineLevel="0" collapsed="false">
      <c r="A31851" s="0" t="s">
        <v>9027</v>
      </c>
      <c r="B31851" s="0" t="n">
        <f aca="false">HOUR(C31851)</f>
        <v>6</v>
      </c>
      <c r="C31851" s="1" t="n">
        <v>41379.2805555556</v>
      </c>
      <c r="D31851" s="0" t="s">
        <v>56281</v>
      </c>
    </row>
    <row r="31852" customFormat="false" ht="15" hidden="false" customHeight="false" outlineLevel="0" collapsed="false">
      <c r="A31852" s="0" t="s">
        <v>56282</v>
      </c>
      <c r="B31852" s="0" t="n">
        <f aca="false">HOUR(C31852)</f>
        <v>6</v>
      </c>
      <c r="C31852" s="1" t="n">
        <v>41379.2805555556</v>
      </c>
      <c r="D31852" s="0" t="s">
        <v>56283</v>
      </c>
    </row>
    <row r="31853" customFormat="false" ht="15" hidden="false" customHeight="false" outlineLevel="0" collapsed="false">
      <c r="A31853" s="0" t="s">
        <v>56284</v>
      </c>
      <c r="B31853" s="0" t="n">
        <f aca="false">HOUR(C31853)</f>
        <v>6</v>
      </c>
      <c r="C31853" s="1" t="n">
        <v>41379.2805555556</v>
      </c>
      <c r="D31853" s="0" t="s">
        <v>56285</v>
      </c>
    </row>
    <row r="31854" customFormat="false" ht="15" hidden="false" customHeight="false" outlineLevel="0" collapsed="false">
      <c r="A31854" s="0" t="s">
        <v>56286</v>
      </c>
      <c r="B31854" s="0" t="n">
        <f aca="false">HOUR(C31854)</f>
        <v>6</v>
      </c>
      <c r="C31854" s="1" t="n">
        <v>41379.2805555556</v>
      </c>
      <c r="D31854" s="0" t="s">
        <v>56287</v>
      </c>
    </row>
    <row r="31855" customFormat="false" ht="15" hidden="false" customHeight="false" outlineLevel="0" collapsed="false">
      <c r="A31855" s="0" t="s">
        <v>56288</v>
      </c>
      <c r="B31855" s="0" t="n">
        <f aca="false">HOUR(C31855)</f>
        <v>6</v>
      </c>
      <c r="C31855" s="1" t="n">
        <v>41379.2805555556</v>
      </c>
      <c r="D31855" s="0" t="s">
        <v>56289</v>
      </c>
    </row>
    <row r="31856" customFormat="false" ht="15" hidden="false" customHeight="false" outlineLevel="0" collapsed="false">
      <c r="A31856" s="0" t="s">
        <v>56290</v>
      </c>
      <c r="B31856" s="0" t="n">
        <f aca="false">HOUR(C31856)</f>
        <v>6</v>
      </c>
      <c r="C31856" s="1" t="n">
        <v>41379.2805555556</v>
      </c>
      <c r="D31856" s="0" t="s">
        <v>56291</v>
      </c>
    </row>
    <row r="31857" customFormat="false" ht="15" hidden="false" customHeight="false" outlineLevel="0" collapsed="false">
      <c r="A31857" s="0" t="s">
        <v>56292</v>
      </c>
      <c r="B31857" s="0" t="n">
        <f aca="false">HOUR(C31857)</f>
        <v>6</v>
      </c>
      <c r="C31857" s="1" t="n">
        <v>41379.2805555556</v>
      </c>
      <c r="D31857" s="0" t="s">
        <v>56293</v>
      </c>
    </row>
    <row r="31858" customFormat="false" ht="15" hidden="false" customHeight="false" outlineLevel="0" collapsed="false">
      <c r="A31858" s="0" t="s">
        <v>56294</v>
      </c>
      <c r="B31858" s="0" t="n">
        <f aca="false">HOUR(C31858)</f>
        <v>6</v>
      </c>
      <c r="C31858" s="1" t="n">
        <v>41379.2805555556</v>
      </c>
      <c r="D31858" s="0" t="s">
        <v>56295</v>
      </c>
    </row>
    <row r="31859" customFormat="false" ht="15" hidden="false" customHeight="false" outlineLevel="0" collapsed="false">
      <c r="A31859" s="0" t="s">
        <v>54723</v>
      </c>
      <c r="B31859" s="0" t="n">
        <f aca="false">HOUR(C31859)</f>
        <v>6</v>
      </c>
      <c r="C31859" s="1" t="n">
        <v>41379.2805555556</v>
      </c>
      <c r="D31859" s="0" t="s">
        <v>56296</v>
      </c>
    </row>
    <row r="31860" customFormat="false" ht="15" hidden="false" customHeight="false" outlineLevel="0" collapsed="false">
      <c r="A31860" s="0" t="s">
        <v>56297</v>
      </c>
      <c r="B31860" s="0" t="n">
        <f aca="false">HOUR(C31860)</f>
        <v>6</v>
      </c>
      <c r="C31860" s="1" t="n">
        <v>41379.2805555556</v>
      </c>
      <c r="D31860" s="0" t="s">
        <v>56298</v>
      </c>
    </row>
    <row r="31861" customFormat="false" ht="15" hidden="false" customHeight="false" outlineLevel="0" collapsed="false">
      <c r="A31861" s="0" t="s">
        <v>56299</v>
      </c>
      <c r="B31861" s="0" t="n">
        <f aca="false">HOUR(C31861)</f>
        <v>6</v>
      </c>
      <c r="C31861" s="1" t="n">
        <v>41379.2805555556</v>
      </c>
      <c r="D31861" s="0" t="s">
        <v>56300</v>
      </c>
    </row>
    <row r="31862" customFormat="false" ht="15" hidden="false" customHeight="false" outlineLevel="0" collapsed="false">
      <c r="A31862" s="0" t="s">
        <v>56301</v>
      </c>
      <c r="B31862" s="0" t="n">
        <f aca="false">HOUR(C31862)</f>
        <v>6</v>
      </c>
      <c r="C31862" s="1" t="n">
        <v>41379.2805555556</v>
      </c>
      <c r="D31862" s="0" t="s">
        <v>56302</v>
      </c>
    </row>
    <row r="31863" customFormat="false" ht="15" hidden="false" customHeight="false" outlineLevel="0" collapsed="false">
      <c r="A31863" s="0" t="s">
        <v>47381</v>
      </c>
      <c r="B31863" s="0" t="n">
        <f aca="false">HOUR(C31863)</f>
        <v>6</v>
      </c>
      <c r="C31863" s="1" t="n">
        <v>41379.2805555556</v>
      </c>
      <c r="D31863" s="0" t="s">
        <v>56303</v>
      </c>
    </row>
    <row r="31864" customFormat="false" ht="15" hidden="false" customHeight="false" outlineLevel="0" collapsed="false">
      <c r="A31864" s="0" t="s">
        <v>47383</v>
      </c>
      <c r="B31864" s="0" t="n">
        <f aca="false">HOUR(C31864)</f>
        <v>6</v>
      </c>
      <c r="C31864" s="1" t="n">
        <v>41379.2805555556</v>
      </c>
      <c r="D31864" s="0" t="s">
        <v>56304</v>
      </c>
    </row>
    <row r="31865" customFormat="false" ht="15" hidden="false" customHeight="false" outlineLevel="0" collapsed="false">
      <c r="A31865" s="0" t="s">
        <v>56305</v>
      </c>
      <c r="B31865" s="0" t="n">
        <f aca="false">HOUR(C31865)</f>
        <v>6</v>
      </c>
      <c r="C31865" s="1" t="n">
        <v>41379.2805555556</v>
      </c>
      <c r="D31865" s="0" t="s">
        <v>56306</v>
      </c>
    </row>
    <row r="31866" customFormat="false" ht="15" hidden="false" customHeight="false" outlineLevel="0" collapsed="false">
      <c r="A31866" s="0" t="s">
        <v>56307</v>
      </c>
      <c r="B31866" s="0" t="n">
        <f aca="false">HOUR(C31866)</f>
        <v>6</v>
      </c>
      <c r="C31866" s="1" t="n">
        <v>41379.2805555556</v>
      </c>
      <c r="D31866" s="0" t="s">
        <v>56308</v>
      </c>
    </row>
    <row r="31867" customFormat="false" ht="15" hidden="false" customHeight="false" outlineLevel="0" collapsed="false">
      <c r="A31867" s="0" t="s">
        <v>22066</v>
      </c>
      <c r="B31867" s="0" t="n">
        <f aca="false">HOUR(C31867)</f>
        <v>6</v>
      </c>
      <c r="C31867" s="1" t="n">
        <v>41379.2805555556</v>
      </c>
      <c r="D31867" s="0" t="s">
        <v>56309</v>
      </c>
    </row>
    <row r="31868" customFormat="false" ht="15" hidden="false" customHeight="false" outlineLevel="0" collapsed="false">
      <c r="A31868" s="0" t="s">
        <v>47379</v>
      </c>
      <c r="B31868" s="0" t="n">
        <f aca="false">HOUR(C31868)</f>
        <v>6</v>
      </c>
      <c r="C31868" s="1" t="n">
        <v>41379.2805555556</v>
      </c>
      <c r="D31868" s="0" t="s">
        <v>56310</v>
      </c>
    </row>
    <row r="31869" customFormat="false" ht="15" hidden="false" customHeight="false" outlineLevel="0" collapsed="false">
      <c r="A31869" s="0" t="s">
        <v>56311</v>
      </c>
      <c r="B31869" s="0" t="n">
        <f aca="false">HOUR(C31869)</f>
        <v>6</v>
      </c>
      <c r="C31869" s="1" t="n">
        <v>41379.2805555556</v>
      </c>
      <c r="D31869" s="0" t="s">
        <v>56312</v>
      </c>
    </row>
    <row r="31870" customFormat="false" ht="15" hidden="false" customHeight="false" outlineLevel="0" collapsed="false">
      <c r="A31870" s="0" t="s">
        <v>56313</v>
      </c>
      <c r="B31870" s="0" t="n">
        <f aca="false">HOUR(C31870)</f>
        <v>6</v>
      </c>
      <c r="C31870" s="1" t="n">
        <v>41379.2805555556</v>
      </c>
      <c r="D31870" s="0" t="s">
        <v>56314</v>
      </c>
    </row>
    <row r="31871" customFormat="false" ht="15" hidden="false" customHeight="false" outlineLevel="0" collapsed="false">
      <c r="A31871" s="0" t="s">
        <v>56315</v>
      </c>
      <c r="B31871" s="0" t="n">
        <f aca="false">HOUR(C31871)</f>
        <v>6</v>
      </c>
      <c r="C31871" s="1" t="n">
        <v>41379.2805555556</v>
      </c>
      <c r="D31871" s="0" t="s">
        <v>56316</v>
      </c>
    </row>
    <row r="31872" customFormat="false" ht="15" hidden="false" customHeight="false" outlineLevel="0" collapsed="false">
      <c r="A31872" s="0" t="s">
        <v>25059</v>
      </c>
      <c r="B31872" s="0" t="n">
        <f aca="false">HOUR(C31872)</f>
        <v>6</v>
      </c>
      <c r="C31872" s="1" t="n">
        <v>41379.2805555556</v>
      </c>
      <c r="D31872" s="0" t="s">
        <v>56317</v>
      </c>
    </row>
    <row r="31873" customFormat="false" ht="15" hidden="false" customHeight="false" outlineLevel="0" collapsed="false">
      <c r="A31873" s="0" t="s">
        <v>56318</v>
      </c>
      <c r="B31873" s="0" t="n">
        <f aca="false">HOUR(C31873)</f>
        <v>6</v>
      </c>
      <c r="C31873" s="1" t="n">
        <v>41379.2805555556</v>
      </c>
      <c r="D31873" s="0" t="s">
        <v>56319</v>
      </c>
    </row>
    <row r="31874" customFormat="false" ht="15" hidden="false" customHeight="false" outlineLevel="0" collapsed="false">
      <c r="A31874" s="0" t="s">
        <v>56320</v>
      </c>
      <c r="B31874" s="0" t="n">
        <f aca="false">HOUR(C31874)</f>
        <v>6</v>
      </c>
      <c r="C31874" s="1" t="n">
        <v>41379.2805555556</v>
      </c>
      <c r="D31874" s="0" t="s">
        <v>56321</v>
      </c>
    </row>
    <row r="31875" customFormat="false" ht="15" hidden="false" customHeight="false" outlineLevel="0" collapsed="false">
      <c r="A31875" s="0" t="s">
        <v>56322</v>
      </c>
      <c r="B31875" s="0" t="n">
        <f aca="false">HOUR(C31875)</f>
        <v>6</v>
      </c>
      <c r="C31875" s="1" t="n">
        <v>41379.2805555556</v>
      </c>
      <c r="D31875" s="0" t="s">
        <v>56323</v>
      </c>
    </row>
    <row r="31876" customFormat="false" ht="15" hidden="false" customHeight="false" outlineLevel="0" collapsed="false">
      <c r="A31876" s="0" t="s">
        <v>56324</v>
      </c>
      <c r="B31876" s="0" t="n">
        <f aca="false">HOUR(C31876)</f>
        <v>6</v>
      </c>
      <c r="C31876" s="1" t="n">
        <v>41379.2805555556</v>
      </c>
      <c r="D31876" s="0" t="s">
        <v>56325</v>
      </c>
    </row>
    <row r="31877" customFormat="false" ht="15" hidden="false" customHeight="false" outlineLevel="0" collapsed="false">
      <c r="A31877" s="0" t="s">
        <v>56326</v>
      </c>
      <c r="B31877" s="0" t="n">
        <f aca="false">HOUR(C31877)</f>
        <v>6</v>
      </c>
      <c r="C31877" s="1" t="n">
        <v>41379.2805555556</v>
      </c>
      <c r="D31877" s="0" t="s">
        <v>56327</v>
      </c>
    </row>
    <row r="31878" customFormat="false" ht="15" hidden="false" customHeight="false" outlineLevel="0" collapsed="false">
      <c r="A31878" s="0" t="s">
        <v>56328</v>
      </c>
      <c r="B31878" s="0" t="n">
        <f aca="false">HOUR(C31878)</f>
        <v>6</v>
      </c>
      <c r="C31878" s="1" t="n">
        <v>41379.2805555556</v>
      </c>
      <c r="D31878" s="0" t="s">
        <v>56329</v>
      </c>
    </row>
    <row r="31879" customFormat="false" ht="15" hidden="false" customHeight="false" outlineLevel="0" collapsed="false">
      <c r="A31879" s="0" t="s">
        <v>184</v>
      </c>
      <c r="B31879" s="0" t="n">
        <f aca="false">HOUR(C31879)</f>
        <v>6</v>
      </c>
      <c r="C31879" s="1" t="n">
        <v>41379.2805555556</v>
      </c>
      <c r="D31879" s="0" t="s">
        <v>56330</v>
      </c>
    </row>
    <row r="31880" customFormat="false" ht="15" hidden="false" customHeight="false" outlineLevel="0" collapsed="false">
      <c r="A31880" s="0" t="s">
        <v>56331</v>
      </c>
      <c r="B31880" s="0" t="n">
        <f aca="false">HOUR(C31880)</f>
        <v>6</v>
      </c>
      <c r="C31880" s="1" t="n">
        <v>41379.2805555556</v>
      </c>
      <c r="D31880" s="0" t="s">
        <v>56332</v>
      </c>
    </row>
    <row r="31881" customFormat="false" ht="15" hidden="false" customHeight="false" outlineLevel="0" collapsed="false">
      <c r="A31881" s="0" t="s">
        <v>56333</v>
      </c>
      <c r="B31881" s="0" t="n">
        <f aca="false">HOUR(C31881)</f>
        <v>6</v>
      </c>
      <c r="C31881" s="1" t="n">
        <v>41379.2805555556</v>
      </c>
      <c r="D31881" s="0" t="s">
        <v>56334</v>
      </c>
    </row>
    <row r="31882" customFormat="false" ht="15" hidden="false" customHeight="false" outlineLevel="0" collapsed="false">
      <c r="A31882" s="0" t="s">
        <v>56335</v>
      </c>
      <c r="B31882" s="0" t="n">
        <f aca="false">HOUR(C31882)</f>
        <v>6</v>
      </c>
      <c r="C31882" s="1" t="n">
        <v>41379.2805555556</v>
      </c>
      <c r="D31882" s="0" t="s">
        <v>56336</v>
      </c>
    </row>
    <row r="31883" customFormat="false" ht="15" hidden="false" customHeight="false" outlineLevel="0" collapsed="false">
      <c r="A31883" s="0" t="s">
        <v>56337</v>
      </c>
      <c r="B31883" s="0" t="n">
        <f aca="false">HOUR(C31883)</f>
        <v>6</v>
      </c>
      <c r="C31883" s="1" t="n">
        <v>41379.2805555556</v>
      </c>
      <c r="D31883" s="0" t="s">
        <v>56338</v>
      </c>
    </row>
    <row r="31884" customFormat="false" ht="15" hidden="false" customHeight="false" outlineLevel="0" collapsed="false">
      <c r="A31884" s="0" t="s">
        <v>56339</v>
      </c>
      <c r="B31884" s="0" t="n">
        <f aca="false">HOUR(C31884)</f>
        <v>6</v>
      </c>
      <c r="C31884" s="1" t="n">
        <v>41379.2805555556</v>
      </c>
      <c r="D31884" s="0" t="s">
        <v>56340</v>
      </c>
    </row>
    <row r="31885" customFormat="false" ht="15" hidden="false" customHeight="false" outlineLevel="0" collapsed="false">
      <c r="A31885" s="0" t="s">
        <v>56341</v>
      </c>
      <c r="B31885" s="0" t="n">
        <f aca="false">HOUR(C31885)</f>
        <v>6</v>
      </c>
      <c r="C31885" s="1" t="n">
        <v>41379.2805555556</v>
      </c>
      <c r="D31885" s="0" t="s">
        <v>56342</v>
      </c>
    </row>
    <row r="31886" customFormat="false" ht="15" hidden="false" customHeight="false" outlineLevel="0" collapsed="false">
      <c r="A31886" s="0" t="s">
        <v>56343</v>
      </c>
      <c r="B31886" s="0" t="n">
        <f aca="false">HOUR(C31886)</f>
        <v>6</v>
      </c>
      <c r="C31886" s="1" t="n">
        <v>41379.2805555556</v>
      </c>
      <c r="D31886" s="0" t="s">
        <v>56344</v>
      </c>
    </row>
    <row r="31887" customFormat="false" ht="15" hidden="false" customHeight="false" outlineLevel="0" collapsed="false">
      <c r="A31887" s="0" t="s">
        <v>11247</v>
      </c>
      <c r="B31887" s="0" t="n">
        <f aca="false">HOUR(C31887)</f>
        <v>6</v>
      </c>
      <c r="C31887" s="1" t="n">
        <v>41379.2805555556</v>
      </c>
      <c r="D31887" s="0" t="s">
        <v>56345</v>
      </c>
    </row>
    <row r="31888" customFormat="false" ht="15" hidden="false" customHeight="false" outlineLevel="0" collapsed="false">
      <c r="A31888" s="0" t="s">
        <v>56346</v>
      </c>
      <c r="B31888" s="0" t="n">
        <f aca="false">HOUR(C31888)</f>
        <v>6</v>
      </c>
      <c r="C31888" s="1" t="n">
        <v>41379.2805555556</v>
      </c>
      <c r="D31888" s="0" t="s">
        <v>56347</v>
      </c>
    </row>
    <row r="31889" customFormat="false" ht="15" hidden="false" customHeight="false" outlineLevel="0" collapsed="false">
      <c r="A31889" s="0" t="s">
        <v>5563</v>
      </c>
      <c r="B31889" s="0" t="n">
        <f aca="false">HOUR(C31889)</f>
        <v>6</v>
      </c>
      <c r="C31889" s="1" t="n">
        <v>41379.2805555556</v>
      </c>
      <c r="D31889" s="0" t="s">
        <v>56348</v>
      </c>
    </row>
    <row r="31890" customFormat="false" ht="15" hidden="false" customHeight="false" outlineLevel="0" collapsed="false">
      <c r="A31890" s="0" t="s">
        <v>56349</v>
      </c>
      <c r="B31890" s="0" t="n">
        <f aca="false">HOUR(C31890)</f>
        <v>6</v>
      </c>
      <c r="C31890" s="1" t="n">
        <v>41379.2805555556</v>
      </c>
      <c r="D31890" s="0" t="s">
        <v>56350</v>
      </c>
    </row>
    <row r="31891" customFormat="false" ht="15" hidden="false" customHeight="false" outlineLevel="0" collapsed="false">
      <c r="A31891" s="0" t="s">
        <v>56351</v>
      </c>
      <c r="B31891" s="0" t="n">
        <f aca="false">HOUR(C31891)</f>
        <v>6</v>
      </c>
      <c r="C31891" s="1" t="n">
        <v>41379.2805555556</v>
      </c>
      <c r="D31891" s="0" t="s">
        <v>56352</v>
      </c>
    </row>
    <row r="31892" customFormat="false" ht="15" hidden="false" customHeight="false" outlineLevel="0" collapsed="false">
      <c r="A31892" s="0" t="s">
        <v>56353</v>
      </c>
      <c r="B31892" s="0" t="n">
        <f aca="false">HOUR(C31892)</f>
        <v>6</v>
      </c>
      <c r="C31892" s="1" t="n">
        <v>41379.2805555556</v>
      </c>
      <c r="D31892" s="0" t="s">
        <v>56354</v>
      </c>
    </row>
    <row r="31893" customFormat="false" ht="15" hidden="false" customHeight="false" outlineLevel="0" collapsed="false">
      <c r="A31893" s="0" t="s">
        <v>56355</v>
      </c>
      <c r="B31893" s="0" t="n">
        <f aca="false">HOUR(C31893)</f>
        <v>6</v>
      </c>
      <c r="C31893" s="1" t="n">
        <v>41379.2805555556</v>
      </c>
      <c r="D31893" s="0" t="s">
        <v>56356</v>
      </c>
    </row>
    <row r="31894" customFormat="false" ht="15" hidden="false" customHeight="false" outlineLevel="0" collapsed="false">
      <c r="A31894" s="0" t="s">
        <v>15240</v>
      </c>
      <c r="B31894" s="0" t="n">
        <f aca="false">HOUR(C31894)</f>
        <v>6</v>
      </c>
      <c r="C31894" s="1" t="n">
        <v>41379.2805555556</v>
      </c>
      <c r="D31894" s="0" t="s">
        <v>56357</v>
      </c>
    </row>
    <row r="31895" customFormat="false" ht="15" hidden="false" customHeight="false" outlineLevel="0" collapsed="false">
      <c r="A31895" s="0" t="s">
        <v>56358</v>
      </c>
      <c r="B31895" s="0" t="n">
        <f aca="false">HOUR(C31895)</f>
        <v>6</v>
      </c>
      <c r="C31895" s="1" t="n">
        <v>41379.2805555556</v>
      </c>
      <c r="D31895" s="0" t="s">
        <v>56359</v>
      </c>
    </row>
    <row r="31896" customFormat="false" ht="15" hidden="false" customHeight="false" outlineLevel="0" collapsed="false">
      <c r="A31896" s="0" t="s">
        <v>56360</v>
      </c>
      <c r="B31896" s="0" t="n">
        <f aca="false">HOUR(C31896)</f>
        <v>6</v>
      </c>
      <c r="C31896" s="1" t="n">
        <v>41379.2805555556</v>
      </c>
      <c r="D31896" s="0" t="s">
        <v>56361</v>
      </c>
    </row>
    <row r="31897" customFormat="false" ht="15" hidden="false" customHeight="false" outlineLevel="0" collapsed="false">
      <c r="A31897" s="0" t="s">
        <v>56362</v>
      </c>
      <c r="B31897" s="0" t="n">
        <f aca="false">HOUR(C31897)</f>
        <v>6</v>
      </c>
      <c r="C31897" s="1" t="n">
        <v>41379.2805555556</v>
      </c>
      <c r="D31897" s="0" t="s">
        <v>56363</v>
      </c>
    </row>
    <row r="31898" customFormat="false" ht="15" hidden="false" customHeight="false" outlineLevel="0" collapsed="false">
      <c r="A31898" s="0" t="s">
        <v>591</v>
      </c>
      <c r="B31898" s="0" t="n">
        <f aca="false">HOUR(C31898)</f>
        <v>6</v>
      </c>
      <c r="C31898" s="1" t="n">
        <v>41379.28125</v>
      </c>
      <c r="D31898" s="0" t="s">
        <v>56364</v>
      </c>
    </row>
    <row r="31899" customFormat="false" ht="15" hidden="false" customHeight="false" outlineLevel="0" collapsed="false">
      <c r="A31899" s="0" t="s">
        <v>56365</v>
      </c>
      <c r="B31899" s="0" t="n">
        <f aca="false">HOUR(C31899)</f>
        <v>6</v>
      </c>
      <c r="C31899" s="1" t="n">
        <v>41379.28125</v>
      </c>
      <c r="D31899" s="0" t="s">
        <v>56366</v>
      </c>
    </row>
    <row r="31900" customFormat="false" ht="15" hidden="false" customHeight="false" outlineLevel="0" collapsed="false">
      <c r="A31900" s="0" t="s">
        <v>56367</v>
      </c>
      <c r="B31900" s="0" t="n">
        <f aca="false">HOUR(C31900)</f>
        <v>6</v>
      </c>
      <c r="C31900" s="1" t="n">
        <v>41379.28125</v>
      </c>
      <c r="D31900" s="0" t="s">
        <v>56368</v>
      </c>
    </row>
    <row r="31901" customFormat="false" ht="15" hidden="false" customHeight="false" outlineLevel="0" collapsed="false">
      <c r="A31901" s="0" t="s">
        <v>56369</v>
      </c>
      <c r="B31901" s="0" t="n">
        <f aca="false">HOUR(C31901)</f>
        <v>6</v>
      </c>
      <c r="C31901" s="1" t="n">
        <v>41379.28125</v>
      </c>
      <c r="D31901" s="0" t="s">
        <v>56370</v>
      </c>
    </row>
    <row r="31902" customFormat="false" ht="15" hidden="false" customHeight="false" outlineLevel="0" collapsed="false">
      <c r="A31902" s="0" t="s">
        <v>55870</v>
      </c>
      <c r="B31902" s="0" t="n">
        <f aca="false">HOUR(C31902)</f>
        <v>6</v>
      </c>
      <c r="C31902" s="1" t="n">
        <v>41379.28125</v>
      </c>
      <c r="D31902" s="0" t="s">
        <v>56371</v>
      </c>
    </row>
    <row r="31903" customFormat="false" ht="15" hidden="false" customHeight="false" outlineLevel="0" collapsed="false">
      <c r="A31903" s="0" t="s">
        <v>56372</v>
      </c>
      <c r="B31903" s="0" t="n">
        <f aca="false">HOUR(C31903)</f>
        <v>6</v>
      </c>
      <c r="C31903" s="1" t="n">
        <v>41379.28125</v>
      </c>
      <c r="D31903" s="0" t="s">
        <v>56373</v>
      </c>
    </row>
    <row r="31904" customFormat="false" ht="15" hidden="false" customHeight="false" outlineLevel="0" collapsed="false">
      <c r="A31904" s="0" t="s">
        <v>56374</v>
      </c>
      <c r="B31904" s="0" t="n">
        <f aca="false">HOUR(C31904)</f>
        <v>6</v>
      </c>
      <c r="C31904" s="1" t="n">
        <v>41379.28125</v>
      </c>
      <c r="D31904" s="0" t="s">
        <v>56375</v>
      </c>
    </row>
    <row r="31905" customFormat="false" ht="15" hidden="false" customHeight="false" outlineLevel="0" collapsed="false">
      <c r="A31905" s="0" t="s">
        <v>56376</v>
      </c>
      <c r="B31905" s="0" t="n">
        <f aca="false">HOUR(C31905)</f>
        <v>6</v>
      </c>
      <c r="C31905" s="1" t="n">
        <v>41379.28125</v>
      </c>
      <c r="D31905" s="0" t="s">
        <v>56377</v>
      </c>
    </row>
    <row r="31906" customFormat="false" ht="15" hidden="false" customHeight="false" outlineLevel="0" collapsed="false">
      <c r="A31906" s="0" t="s">
        <v>28026</v>
      </c>
      <c r="B31906" s="0" t="n">
        <f aca="false">HOUR(C31906)</f>
        <v>6</v>
      </c>
      <c r="C31906" s="1" t="n">
        <v>41379.28125</v>
      </c>
      <c r="D31906" s="0" t="s">
        <v>56378</v>
      </c>
    </row>
    <row r="31907" customFormat="false" ht="15" hidden="false" customHeight="false" outlineLevel="0" collapsed="false">
      <c r="A31907" s="0" t="s">
        <v>56379</v>
      </c>
      <c r="B31907" s="0" t="n">
        <f aca="false">HOUR(C31907)</f>
        <v>6</v>
      </c>
      <c r="C31907" s="1" t="n">
        <v>41379.28125</v>
      </c>
      <c r="D31907" s="0" t="s">
        <v>56380</v>
      </c>
    </row>
    <row r="31908" customFormat="false" ht="15" hidden="false" customHeight="false" outlineLevel="0" collapsed="false">
      <c r="A31908" s="0" t="s">
        <v>56381</v>
      </c>
      <c r="B31908" s="0" t="n">
        <f aca="false">HOUR(C31908)</f>
        <v>6</v>
      </c>
      <c r="C31908" s="1" t="n">
        <v>41379.28125</v>
      </c>
      <c r="D31908" s="0" t="s">
        <v>56382</v>
      </c>
    </row>
    <row r="31909" customFormat="false" ht="15" hidden="false" customHeight="false" outlineLevel="0" collapsed="false">
      <c r="A31909" s="0" t="s">
        <v>56383</v>
      </c>
      <c r="B31909" s="0" t="n">
        <f aca="false">HOUR(C31909)</f>
        <v>6</v>
      </c>
      <c r="C31909" s="1" t="n">
        <v>41379.28125</v>
      </c>
      <c r="D31909" s="0" t="s">
        <v>56384</v>
      </c>
    </row>
    <row r="31910" customFormat="false" ht="15" hidden="false" customHeight="false" outlineLevel="0" collapsed="false">
      <c r="A31910" s="0" t="s">
        <v>56385</v>
      </c>
      <c r="B31910" s="0" t="n">
        <f aca="false">HOUR(C31910)</f>
        <v>6</v>
      </c>
      <c r="C31910" s="1" t="n">
        <v>41379.28125</v>
      </c>
      <c r="D31910" s="0" t="s">
        <v>56386</v>
      </c>
    </row>
    <row r="31911" customFormat="false" ht="15" hidden="false" customHeight="false" outlineLevel="0" collapsed="false">
      <c r="A31911" s="0" t="s">
        <v>46383</v>
      </c>
      <c r="B31911" s="0" t="n">
        <f aca="false">HOUR(C31911)</f>
        <v>6</v>
      </c>
      <c r="C31911" s="1" t="n">
        <v>41379.28125</v>
      </c>
      <c r="D31911" s="0" t="s">
        <v>56387</v>
      </c>
    </row>
    <row r="31912" customFormat="false" ht="15" hidden="false" customHeight="false" outlineLevel="0" collapsed="false">
      <c r="A31912" s="0" t="s">
        <v>56388</v>
      </c>
      <c r="B31912" s="0" t="n">
        <f aca="false">HOUR(C31912)</f>
        <v>6</v>
      </c>
      <c r="C31912" s="1" t="n">
        <v>41379.28125</v>
      </c>
      <c r="D31912" s="0" t="s">
        <v>56389</v>
      </c>
    </row>
    <row r="31913" customFormat="false" ht="15" hidden="false" customHeight="false" outlineLevel="0" collapsed="false">
      <c r="A31913" s="0" t="s">
        <v>23120</v>
      </c>
      <c r="B31913" s="0" t="n">
        <f aca="false">HOUR(C31913)</f>
        <v>6</v>
      </c>
      <c r="C31913" s="1" t="n">
        <v>41379.28125</v>
      </c>
      <c r="D31913" s="0" t="s">
        <v>56390</v>
      </c>
    </row>
    <row r="31914" customFormat="false" ht="15" hidden="false" customHeight="false" outlineLevel="0" collapsed="false">
      <c r="A31914" s="0" t="s">
        <v>56391</v>
      </c>
      <c r="B31914" s="0" t="n">
        <f aca="false">HOUR(C31914)</f>
        <v>6</v>
      </c>
      <c r="C31914" s="1" t="n">
        <v>41379.28125</v>
      </c>
      <c r="D31914" s="0" t="s">
        <v>56392</v>
      </c>
    </row>
    <row r="31915" customFormat="false" ht="15" hidden="false" customHeight="false" outlineLevel="0" collapsed="false">
      <c r="A31915" s="0" t="s">
        <v>38886</v>
      </c>
      <c r="B31915" s="0" t="n">
        <f aca="false">HOUR(C31915)</f>
        <v>6</v>
      </c>
      <c r="C31915" s="1" t="n">
        <v>41379.28125</v>
      </c>
      <c r="D31915" s="0" t="s">
        <v>56393</v>
      </c>
    </row>
    <row r="31916" customFormat="false" ht="15" hidden="false" customHeight="false" outlineLevel="0" collapsed="false">
      <c r="A31916" s="0" t="s">
        <v>55625</v>
      </c>
      <c r="B31916" s="0" t="n">
        <f aca="false">HOUR(C31916)</f>
        <v>6</v>
      </c>
      <c r="C31916" s="1" t="n">
        <v>41379.28125</v>
      </c>
      <c r="D31916" s="0" t="s">
        <v>56394</v>
      </c>
    </row>
    <row r="31917" customFormat="false" ht="15" hidden="false" customHeight="false" outlineLevel="0" collapsed="false">
      <c r="A31917" s="0" t="s">
        <v>56395</v>
      </c>
      <c r="B31917" s="0" t="n">
        <f aca="false">HOUR(C31917)</f>
        <v>6</v>
      </c>
      <c r="C31917" s="1" t="n">
        <v>41379.28125</v>
      </c>
      <c r="D31917" s="0" t="s">
        <v>56396</v>
      </c>
    </row>
    <row r="31918" customFormat="false" ht="15" hidden="false" customHeight="false" outlineLevel="0" collapsed="false">
      <c r="A31918" s="0" t="s">
        <v>56397</v>
      </c>
      <c r="B31918" s="0" t="n">
        <f aca="false">HOUR(C31918)</f>
        <v>6</v>
      </c>
      <c r="C31918" s="1" t="n">
        <v>41379.28125</v>
      </c>
      <c r="D31918" s="0" t="s">
        <v>56398</v>
      </c>
    </row>
    <row r="31919" customFormat="false" ht="15" hidden="false" customHeight="false" outlineLevel="0" collapsed="false">
      <c r="A31919" s="0" t="s">
        <v>56399</v>
      </c>
      <c r="B31919" s="0" t="n">
        <f aca="false">HOUR(C31919)</f>
        <v>6</v>
      </c>
      <c r="C31919" s="1" t="n">
        <v>41379.28125</v>
      </c>
      <c r="D31919" s="0" t="s">
        <v>56400</v>
      </c>
    </row>
    <row r="31920" customFormat="false" ht="15" hidden="false" customHeight="false" outlineLevel="0" collapsed="false">
      <c r="A31920" s="0" t="s">
        <v>56401</v>
      </c>
      <c r="B31920" s="0" t="n">
        <f aca="false">HOUR(C31920)</f>
        <v>6</v>
      </c>
      <c r="C31920" s="1" t="n">
        <v>41379.28125</v>
      </c>
      <c r="D31920" s="0" t="s">
        <v>56402</v>
      </c>
    </row>
    <row r="31921" customFormat="false" ht="15" hidden="false" customHeight="false" outlineLevel="0" collapsed="false">
      <c r="A31921" s="0" t="s">
        <v>56403</v>
      </c>
      <c r="B31921" s="0" t="n">
        <f aca="false">HOUR(C31921)</f>
        <v>6</v>
      </c>
      <c r="C31921" s="1" t="n">
        <v>41379.28125</v>
      </c>
      <c r="D31921" s="0" t="s">
        <v>56404</v>
      </c>
    </row>
    <row r="31922" customFormat="false" ht="15" hidden="false" customHeight="false" outlineLevel="0" collapsed="false">
      <c r="A31922" s="0" t="s">
        <v>56405</v>
      </c>
      <c r="B31922" s="0" t="n">
        <f aca="false">HOUR(C31922)</f>
        <v>6</v>
      </c>
      <c r="C31922" s="1" t="n">
        <v>41379.28125</v>
      </c>
      <c r="D31922" s="0" t="s">
        <v>56406</v>
      </c>
    </row>
    <row r="31923" customFormat="false" ht="15" hidden="false" customHeight="false" outlineLevel="0" collapsed="false">
      <c r="A31923" s="0" t="s">
        <v>56407</v>
      </c>
      <c r="B31923" s="0" t="n">
        <f aca="false">HOUR(C31923)</f>
        <v>6</v>
      </c>
      <c r="C31923" s="1" t="n">
        <v>41379.28125</v>
      </c>
      <c r="D31923" s="0" t="s">
        <v>56408</v>
      </c>
    </row>
    <row r="31924" customFormat="false" ht="15" hidden="false" customHeight="false" outlineLevel="0" collapsed="false">
      <c r="A31924" s="0" t="s">
        <v>28084</v>
      </c>
      <c r="B31924" s="0" t="n">
        <f aca="false">HOUR(C31924)</f>
        <v>6</v>
      </c>
      <c r="C31924" s="1" t="n">
        <v>41379.28125</v>
      </c>
      <c r="D31924" s="0" t="s">
        <v>56409</v>
      </c>
    </row>
    <row r="31925" customFormat="false" ht="15" hidden="false" customHeight="false" outlineLevel="0" collapsed="false">
      <c r="A31925" s="0" t="s">
        <v>56410</v>
      </c>
      <c r="B31925" s="0" t="n">
        <f aca="false">HOUR(C31925)</f>
        <v>6</v>
      </c>
      <c r="C31925" s="1" t="n">
        <v>41379.28125</v>
      </c>
      <c r="D31925" s="0" t="s">
        <v>56411</v>
      </c>
    </row>
    <row r="31926" customFormat="false" ht="15" hidden="false" customHeight="false" outlineLevel="0" collapsed="false">
      <c r="A31926" s="0" t="s">
        <v>56412</v>
      </c>
      <c r="B31926" s="0" t="n">
        <f aca="false">HOUR(C31926)</f>
        <v>6</v>
      </c>
      <c r="C31926" s="1" t="n">
        <v>41379.28125</v>
      </c>
      <c r="D31926" s="0" t="s">
        <v>56413</v>
      </c>
    </row>
    <row r="31927" customFormat="false" ht="15" hidden="false" customHeight="false" outlineLevel="0" collapsed="false">
      <c r="A31927" s="0" t="s">
        <v>6133</v>
      </c>
      <c r="B31927" s="0" t="n">
        <f aca="false">HOUR(C31927)</f>
        <v>6</v>
      </c>
      <c r="C31927" s="1" t="n">
        <v>41379.28125</v>
      </c>
      <c r="D31927" s="0" t="s">
        <v>56414</v>
      </c>
    </row>
    <row r="31928" customFormat="false" ht="15" hidden="false" customHeight="false" outlineLevel="0" collapsed="false">
      <c r="A31928" s="0" t="s">
        <v>56415</v>
      </c>
      <c r="B31928" s="0" t="n">
        <f aca="false">HOUR(C31928)</f>
        <v>6</v>
      </c>
      <c r="C31928" s="1" t="n">
        <v>41379.28125</v>
      </c>
      <c r="D31928" s="0" t="s">
        <v>56416</v>
      </c>
    </row>
    <row r="31929" customFormat="false" ht="15" hidden="false" customHeight="false" outlineLevel="0" collapsed="false">
      <c r="A31929" s="0" t="s">
        <v>56417</v>
      </c>
      <c r="B31929" s="0" t="n">
        <f aca="false">HOUR(C31929)</f>
        <v>6</v>
      </c>
      <c r="C31929" s="1" t="n">
        <v>41379.28125</v>
      </c>
      <c r="D31929" s="0" t="s">
        <v>56418</v>
      </c>
    </row>
    <row r="31930" customFormat="false" ht="15" hidden="false" customHeight="false" outlineLevel="0" collapsed="false">
      <c r="A31930" s="0" t="s">
        <v>56419</v>
      </c>
      <c r="B31930" s="0" t="n">
        <f aca="false">HOUR(C31930)</f>
        <v>6</v>
      </c>
      <c r="C31930" s="1" t="n">
        <v>41379.28125</v>
      </c>
      <c r="D31930" s="0" t="s">
        <v>56420</v>
      </c>
    </row>
    <row r="31931" customFormat="false" ht="15" hidden="false" customHeight="false" outlineLevel="0" collapsed="false">
      <c r="A31931" s="0" t="s">
        <v>56421</v>
      </c>
      <c r="B31931" s="0" t="n">
        <f aca="false">HOUR(C31931)</f>
        <v>6</v>
      </c>
      <c r="C31931" s="1" t="n">
        <v>41379.28125</v>
      </c>
      <c r="D31931" s="0" t="s">
        <v>56422</v>
      </c>
    </row>
    <row r="31932" customFormat="false" ht="15" hidden="false" customHeight="false" outlineLevel="0" collapsed="false">
      <c r="A31932" s="0" t="s">
        <v>56423</v>
      </c>
      <c r="B31932" s="0" t="n">
        <f aca="false">HOUR(C31932)</f>
        <v>6</v>
      </c>
      <c r="C31932" s="1" t="n">
        <v>41379.28125</v>
      </c>
      <c r="D31932" s="0" t="s">
        <v>56424</v>
      </c>
    </row>
    <row r="31933" customFormat="false" ht="15" hidden="false" customHeight="false" outlineLevel="0" collapsed="false">
      <c r="A31933" s="0" t="s">
        <v>56425</v>
      </c>
      <c r="B31933" s="0" t="n">
        <f aca="false">HOUR(C31933)</f>
        <v>6</v>
      </c>
      <c r="C31933" s="1" t="n">
        <v>41379.28125</v>
      </c>
      <c r="D31933" s="0" t="s">
        <v>56426</v>
      </c>
    </row>
    <row r="31934" customFormat="false" ht="15" hidden="false" customHeight="false" outlineLevel="0" collapsed="false">
      <c r="A31934" s="0" t="s">
        <v>2823</v>
      </c>
      <c r="B31934" s="0" t="n">
        <f aca="false">HOUR(C31934)</f>
        <v>6</v>
      </c>
      <c r="C31934" s="1" t="n">
        <v>41379.28125</v>
      </c>
      <c r="D31934" s="0" t="s">
        <v>56427</v>
      </c>
    </row>
    <row r="31935" customFormat="false" ht="15" hidden="false" customHeight="false" outlineLevel="0" collapsed="false">
      <c r="A31935" s="0" t="s">
        <v>42687</v>
      </c>
      <c r="B31935" s="0" t="n">
        <f aca="false">HOUR(C31935)</f>
        <v>6</v>
      </c>
      <c r="C31935" s="1" t="n">
        <v>41379.28125</v>
      </c>
      <c r="D31935" s="0" t="s">
        <v>56428</v>
      </c>
    </row>
    <row r="31936" customFormat="false" ht="15" hidden="false" customHeight="false" outlineLevel="0" collapsed="false">
      <c r="A31936" s="0" t="s">
        <v>56429</v>
      </c>
      <c r="B31936" s="0" t="n">
        <f aca="false">HOUR(C31936)</f>
        <v>6</v>
      </c>
      <c r="C31936" s="1" t="n">
        <v>41379.28125</v>
      </c>
      <c r="D31936" s="0" t="s">
        <v>56430</v>
      </c>
    </row>
    <row r="31937" customFormat="false" ht="15" hidden="false" customHeight="false" outlineLevel="0" collapsed="false">
      <c r="A31937" s="0" t="s">
        <v>56431</v>
      </c>
      <c r="B31937" s="0" t="n">
        <f aca="false">HOUR(C31937)</f>
        <v>6</v>
      </c>
      <c r="C31937" s="1" t="n">
        <v>41379.28125</v>
      </c>
      <c r="D31937" s="0" t="s">
        <v>56432</v>
      </c>
    </row>
    <row r="31938" customFormat="false" ht="15" hidden="false" customHeight="false" outlineLevel="0" collapsed="false">
      <c r="A31938" s="0" t="s">
        <v>56433</v>
      </c>
      <c r="B31938" s="0" t="n">
        <f aca="false">HOUR(C31938)</f>
        <v>6</v>
      </c>
      <c r="C31938" s="1" t="n">
        <v>41379.28125</v>
      </c>
      <c r="D31938" s="0" t="s">
        <v>56434</v>
      </c>
    </row>
    <row r="31939" customFormat="false" ht="15" hidden="false" customHeight="false" outlineLevel="0" collapsed="false">
      <c r="A31939" s="0" t="s">
        <v>56435</v>
      </c>
      <c r="B31939" s="0" t="n">
        <f aca="false">HOUR(C31939)</f>
        <v>6</v>
      </c>
      <c r="C31939" s="1" t="n">
        <v>41379.28125</v>
      </c>
      <c r="D31939" s="0" t="s">
        <v>56436</v>
      </c>
    </row>
    <row r="31940" customFormat="false" ht="15" hidden="false" customHeight="false" outlineLevel="0" collapsed="false">
      <c r="A31940" s="0" t="s">
        <v>31415</v>
      </c>
      <c r="B31940" s="0" t="n">
        <f aca="false">HOUR(C31940)</f>
        <v>6</v>
      </c>
      <c r="C31940" s="1" t="n">
        <v>41379.28125</v>
      </c>
      <c r="D31940" s="0" t="s">
        <v>56437</v>
      </c>
    </row>
    <row r="31941" customFormat="false" ht="15" hidden="false" customHeight="false" outlineLevel="0" collapsed="false">
      <c r="A31941" s="0" t="s">
        <v>31415</v>
      </c>
      <c r="B31941" s="0" t="n">
        <f aca="false">HOUR(C31941)</f>
        <v>6</v>
      </c>
      <c r="C31941" s="1" t="n">
        <v>41379.28125</v>
      </c>
      <c r="D31941" s="0" t="s">
        <v>56438</v>
      </c>
    </row>
    <row r="31942" customFormat="false" ht="15" hidden="false" customHeight="false" outlineLevel="0" collapsed="false">
      <c r="A31942" s="0" t="s">
        <v>56439</v>
      </c>
      <c r="B31942" s="0" t="n">
        <f aca="false">HOUR(C31942)</f>
        <v>6</v>
      </c>
      <c r="C31942" s="1" t="n">
        <v>41379.28125</v>
      </c>
      <c r="D31942" s="0" t="s">
        <v>56440</v>
      </c>
    </row>
    <row r="31943" customFormat="false" ht="15" hidden="false" customHeight="false" outlineLevel="0" collapsed="false">
      <c r="A31943" s="0" t="s">
        <v>5699</v>
      </c>
      <c r="B31943" s="0" t="n">
        <f aca="false">HOUR(C31943)</f>
        <v>6</v>
      </c>
      <c r="C31943" s="1" t="n">
        <v>41379.28125</v>
      </c>
      <c r="D31943" s="0" t="s">
        <v>56441</v>
      </c>
    </row>
    <row r="31944" customFormat="false" ht="15" hidden="false" customHeight="false" outlineLevel="0" collapsed="false">
      <c r="A31944" s="0" t="s">
        <v>4395</v>
      </c>
      <c r="B31944" s="0" t="n">
        <f aca="false">HOUR(C31944)</f>
        <v>6</v>
      </c>
      <c r="C31944" s="1" t="n">
        <v>41379.28125</v>
      </c>
      <c r="D31944" s="0" t="s">
        <v>56442</v>
      </c>
    </row>
    <row r="31945" customFormat="false" ht="15" hidden="false" customHeight="false" outlineLevel="0" collapsed="false">
      <c r="A31945" s="0" t="s">
        <v>56443</v>
      </c>
      <c r="B31945" s="0" t="n">
        <f aca="false">HOUR(C31945)</f>
        <v>6</v>
      </c>
      <c r="C31945" s="1" t="n">
        <v>41379.28125</v>
      </c>
      <c r="D31945" s="0" t="s">
        <v>56444</v>
      </c>
    </row>
    <row r="31946" customFormat="false" ht="15" hidden="false" customHeight="false" outlineLevel="0" collapsed="false">
      <c r="A31946" s="0" t="s">
        <v>56445</v>
      </c>
      <c r="B31946" s="0" t="n">
        <f aca="false">HOUR(C31946)</f>
        <v>6</v>
      </c>
      <c r="C31946" s="1" t="n">
        <v>41379.28125</v>
      </c>
      <c r="D31946" s="0" t="s">
        <v>39785</v>
      </c>
    </row>
    <row r="31947" customFormat="false" ht="15" hidden="false" customHeight="false" outlineLevel="0" collapsed="false">
      <c r="A31947" s="0" t="s">
        <v>56446</v>
      </c>
      <c r="B31947" s="0" t="n">
        <f aca="false">HOUR(C31947)</f>
        <v>6</v>
      </c>
      <c r="C31947" s="1" t="n">
        <v>41379.28125</v>
      </c>
      <c r="D31947" s="0" t="s">
        <v>56447</v>
      </c>
    </row>
    <row r="31948" customFormat="false" ht="15" hidden="false" customHeight="false" outlineLevel="0" collapsed="false">
      <c r="A31948" s="0" t="s">
        <v>56448</v>
      </c>
      <c r="B31948" s="0" t="n">
        <f aca="false">HOUR(C31948)</f>
        <v>6</v>
      </c>
      <c r="C31948" s="1" t="n">
        <v>41379.28125</v>
      </c>
      <c r="D31948" s="0" t="s">
        <v>56449</v>
      </c>
    </row>
    <row r="31949" customFormat="false" ht="15" hidden="false" customHeight="false" outlineLevel="0" collapsed="false">
      <c r="A31949" s="0" t="s">
        <v>56450</v>
      </c>
      <c r="B31949" s="0" t="n">
        <f aca="false">HOUR(C31949)</f>
        <v>6</v>
      </c>
      <c r="C31949" s="1" t="n">
        <v>41379.28125</v>
      </c>
      <c r="D31949" s="0" t="s">
        <v>56451</v>
      </c>
    </row>
    <row r="31950" customFormat="false" ht="15" hidden="false" customHeight="false" outlineLevel="0" collapsed="false">
      <c r="A31950" s="0" t="s">
        <v>56452</v>
      </c>
      <c r="B31950" s="0" t="n">
        <f aca="false">HOUR(C31950)</f>
        <v>6</v>
      </c>
      <c r="C31950" s="1" t="n">
        <v>41379.28125</v>
      </c>
      <c r="D31950" s="0" t="s">
        <v>56453</v>
      </c>
    </row>
    <row r="31951" customFormat="false" ht="15" hidden="false" customHeight="false" outlineLevel="0" collapsed="false">
      <c r="A31951" s="0" t="s">
        <v>56454</v>
      </c>
      <c r="B31951" s="0" t="n">
        <f aca="false">HOUR(C31951)</f>
        <v>6</v>
      </c>
      <c r="C31951" s="1" t="n">
        <v>41379.28125</v>
      </c>
      <c r="D31951" s="0" t="s">
        <v>56455</v>
      </c>
    </row>
    <row r="31952" customFormat="false" ht="15" hidden="false" customHeight="false" outlineLevel="0" collapsed="false">
      <c r="A31952" s="0" t="s">
        <v>6684</v>
      </c>
      <c r="B31952" s="0" t="n">
        <f aca="false">HOUR(C31952)</f>
        <v>6</v>
      </c>
      <c r="C31952" s="1" t="n">
        <v>41379.28125</v>
      </c>
      <c r="D31952" s="0" t="s">
        <v>56456</v>
      </c>
    </row>
    <row r="31953" customFormat="false" ht="15" hidden="false" customHeight="false" outlineLevel="0" collapsed="false">
      <c r="A31953" s="0" t="s">
        <v>8310</v>
      </c>
      <c r="B31953" s="0" t="n">
        <f aca="false">HOUR(C31953)</f>
        <v>6</v>
      </c>
      <c r="C31953" s="1" t="n">
        <v>41379.28125</v>
      </c>
      <c r="D31953" s="0" t="s">
        <v>56457</v>
      </c>
    </row>
    <row r="31954" customFormat="false" ht="15" hidden="false" customHeight="false" outlineLevel="0" collapsed="false">
      <c r="A31954" s="0" t="s">
        <v>56458</v>
      </c>
      <c r="B31954" s="0" t="n">
        <f aca="false">HOUR(C31954)</f>
        <v>6</v>
      </c>
      <c r="C31954" s="1" t="n">
        <v>41379.28125</v>
      </c>
      <c r="D31954" s="0" t="s">
        <v>56459</v>
      </c>
    </row>
    <row r="31955" customFormat="false" ht="15" hidden="false" customHeight="false" outlineLevel="0" collapsed="false">
      <c r="A31955" s="0" t="s">
        <v>7849</v>
      </c>
      <c r="B31955" s="0" t="n">
        <f aca="false">HOUR(C31955)</f>
        <v>6</v>
      </c>
      <c r="C31955" s="1" t="n">
        <v>41379.28125</v>
      </c>
      <c r="D31955" s="0" t="s">
        <v>56460</v>
      </c>
    </row>
    <row r="31956" customFormat="false" ht="15" hidden="false" customHeight="false" outlineLevel="0" collapsed="false">
      <c r="A31956" s="0" t="s">
        <v>56461</v>
      </c>
      <c r="B31956" s="0" t="n">
        <f aca="false">HOUR(C31956)</f>
        <v>6</v>
      </c>
      <c r="C31956" s="1" t="n">
        <v>41379.28125</v>
      </c>
      <c r="D31956" s="0" t="s">
        <v>56462</v>
      </c>
    </row>
    <row r="31957" customFormat="false" ht="15" hidden="false" customHeight="false" outlineLevel="0" collapsed="false">
      <c r="A31957" s="0" t="s">
        <v>56463</v>
      </c>
      <c r="B31957" s="0" t="n">
        <f aca="false">HOUR(C31957)</f>
        <v>6</v>
      </c>
      <c r="C31957" s="1" t="n">
        <v>41379.28125</v>
      </c>
      <c r="D31957" s="0" t="s">
        <v>56464</v>
      </c>
    </row>
    <row r="31958" customFormat="false" ht="15" hidden="false" customHeight="false" outlineLevel="0" collapsed="false">
      <c r="A31958" s="0" t="s">
        <v>56465</v>
      </c>
      <c r="B31958" s="0" t="n">
        <f aca="false">HOUR(C31958)</f>
        <v>6</v>
      </c>
      <c r="C31958" s="1" t="n">
        <v>41379.28125</v>
      </c>
      <c r="D31958" s="0" t="s">
        <v>56466</v>
      </c>
    </row>
    <row r="31959" customFormat="false" ht="15" hidden="false" customHeight="false" outlineLevel="0" collapsed="false">
      <c r="A31959" s="0" t="s">
        <v>56467</v>
      </c>
      <c r="B31959" s="0" t="n">
        <f aca="false">HOUR(C31959)</f>
        <v>6</v>
      </c>
      <c r="C31959" s="1" t="n">
        <v>41379.28125</v>
      </c>
      <c r="D31959" s="0" t="s">
        <v>56468</v>
      </c>
    </row>
    <row r="31960" customFormat="false" ht="15" hidden="false" customHeight="false" outlineLevel="0" collapsed="false">
      <c r="A31960" s="0" t="s">
        <v>56469</v>
      </c>
      <c r="B31960" s="0" t="n">
        <f aca="false">HOUR(C31960)</f>
        <v>6</v>
      </c>
      <c r="C31960" s="1" t="n">
        <v>41379.28125</v>
      </c>
      <c r="D31960" s="0" t="s">
        <v>56470</v>
      </c>
    </row>
    <row r="31961" customFormat="false" ht="15" hidden="false" customHeight="false" outlineLevel="0" collapsed="false">
      <c r="A31961" s="0" t="s">
        <v>7043</v>
      </c>
      <c r="B31961" s="0" t="n">
        <f aca="false">HOUR(C31961)</f>
        <v>6</v>
      </c>
      <c r="C31961" s="1" t="n">
        <v>41379.28125</v>
      </c>
      <c r="D31961" s="0" t="s">
        <v>56471</v>
      </c>
    </row>
    <row r="31962" customFormat="false" ht="15" hidden="false" customHeight="false" outlineLevel="0" collapsed="false">
      <c r="A31962" s="0" t="s">
        <v>56472</v>
      </c>
      <c r="B31962" s="0" t="n">
        <f aca="false">HOUR(C31962)</f>
        <v>6</v>
      </c>
      <c r="C31962" s="1" t="n">
        <v>41379.28125</v>
      </c>
      <c r="D31962" s="0" t="s">
        <v>56473</v>
      </c>
    </row>
    <row r="31963" customFormat="false" ht="15" hidden="false" customHeight="false" outlineLevel="0" collapsed="false">
      <c r="A31963" s="0" t="s">
        <v>56474</v>
      </c>
      <c r="B31963" s="0" t="n">
        <f aca="false">HOUR(C31963)</f>
        <v>6</v>
      </c>
      <c r="C31963" s="1" t="n">
        <v>41379.28125</v>
      </c>
      <c r="D31963" s="0" t="s">
        <v>56475</v>
      </c>
    </row>
    <row r="31964" customFormat="false" ht="15" hidden="false" customHeight="false" outlineLevel="0" collapsed="false">
      <c r="A31964" s="0" t="s">
        <v>56476</v>
      </c>
      <c r="B31964" s="0" t="n">
        <f aca="false">HOUR(C31964)</f>
        <v>6</v>
      </c>
      <c r="C31964" s="1" t="n">
        <v>41379.28125</v>
      </c>
      <c r="D31964" s="0" t="s">
        <v>56477</v>
      </c>
    </row>
    <row r="31965" customFormat="false" ht="15" hidden="false" customHeight="false" outlineLevel="0" collapsed="false">
      <c r="A31965" s="0" t="s">
        <v>56478</v>
      </c>
      <c r="B31965" s="0" t="n">
        <f aca="false">HOUR(C31965)</f>
        <v>6</v>
      </c>
      <c r="C31965" s="1" t="n">
        <v>41379.28125</v>
      </c>
      <c r="D31965" s="0" t="s">
        <v>56479</v>
      </c>
    </row>
    <row r="31966" customFormat="false" ht="15" hidden="false" customHeight="false" outlineLevel="0" collapsed="false">
      <c r="A31966" s="0" t="s">
        <v>56480</v>
      </c>
      <c r="B31966" s="0" t="n">
        <f aca="false">HOUR(C31966)</f>
        <v>6</v>
      </c>
      <c r="C31966" s="1" t="n">
        <v>41379.28125</v>
      </c>
      <c r="D31966" s="0" t="s">
        <v>56481</v>
      </c>
    </row>
    <row r="31967" customFormat="false" ht="15" hidden="false" customHeight="false" outlineLevel="0" collapsed="false">
      <c r="A31967" s="0" t="s">
        <v>34307</v>
      </c>
      <c r="B31967" s="0" t="n">
        <f aca="false">HOUR(C31967)</f>
        <v>6</v>
      </c>
      <c r="C31967" s="1" t="n">
        <v>41379.28125</v>
      </c>
      <c r="D31967" s="0" t="s">
        <v>56482</v>
      </c>
    </row>
    <row r="31968" customFormat="false" ht="15" hidden="false" customHeight="false" outlineLevel="0" collapsed="false">
      <c r="A31968" s="0" t="s">
        <v>56483</v>
      </c>
      <c r="B31968" s="0" t="n">
        <f aca="false">HOUR(C31968)</f>
        <v>6</v>
      </c>
      <c r="C31968" s="1" t="n">
        <v>41379.28125</v>
      </c>
      <c r="D31968" s="0" t="s">
        <v>56484</v>
      </c>
    </row>
    <row r="31969" customFormat="false" ht="15" hidden="false" customHeight="false" outlineLevel="0" collapsed="false">
      <c r="A31969" s="0" t="s">
        <v>15250</v>
      </c>
      <c r="B31969" s="0" t="n">
        <f aca="false">HOUR(C31969)</f>
        <v>6</v>
      </c>
      <c r="C31969" s="1" t="n">
        <v>41379.28125</v>
      </c>
      <c r="D31969" s="0" t="s">
        <v>56485</v>
      </c>
    </row>
    <row r="31970" customFormat="false" ht="15" hidden="false" customHeight="false" outlineLevel="0" collapsed="false">
      <c r="A31970" s="0" t="s">
        <v>45116</v>
      </c>
      <c r="B31970" s="0" t="n">
        <f aca="false">HOUR(C31970)</f>
        <v>6</v>
      </c>
      <c r="C31970" s="1" t="n">
        <v>41379.28125</v>
      </c>
      <c r="D31970" s="0" t="s">
        <v>56486</v>
      </c>
    </row>
    <row r="31971" customFormat="false" ht="15" hidden="false" customHeight="false" outlineLevel="0" collapsed="false">
      <c r="A31971" s="0" t="s">
        <v>56487</v>
      </c>
      <c r="B31971" s="0" t="n">
        <f aca="false">HOUR(C31971)</f>
        <v>6</v>
      </c>
      <c r="C31971" s="1" t="n">
        <v>41379.2819444445</v>
      </c>
      <c r="D31971" s="0" t="s">
        <v>56488</v>
      </c>
    </row>
    <row r="31972" customFormat="false" ht="15" hidden="false" customHeight="false" outlineLevel="0" collapsed="false">
      <c r="A31972" s="0" t="s">
        <v>56489</v>
      </c>
      <c r="B31972" s="0" t="n">
        <f aca="false">HOUR(C31972)</f>
        <v>6</v>
      </c>
      <c r="C31972" s="1" t="n">
        <v>41379.2819444445</v>
      </c>
      <c r="D31972" s="0" t="s">
        <v>56490</v>
      </c>
    </row>
    <row r="31973" customFormat="false" ht="15" hidden="false" customHeight="false" outlineLevel="0" collapsed="false">
      <c r="A31973" s="0" t="s">
        <v>56491</v>
      </c>
      <c r="B31973" s="0" t="n">
        <f aca="false">HOUR(C31973)</f>
        <v>6</v>
      </c>
      <c r="C31973" s="1" t="n">
        <v>41379.2819444445</v>
      </c>
      <c r="D31973" s="0" t="s">
        <v>56492</v>
      </c>
    </row>
    <row r="31974" customFormat="false" ht="15" hidden="false" customHeight="false" outlineLevel="0" collapsed="false">
      <c r="A31974" s="0" t="n">
        <v>179</v>
      </c>
      <c r="B31974" s="0" t="n">
        <f aca="false">HOUR(C31974)</f>
        <v>6</v>
      </c>
      <c r="C31974" s="1" t="n">
        <v>41379.2819444445</v>
      </c>
      <c r="D31974" s="0" t="s">
        <v>56493</v>
      </c>
    </row>
    <row r="31975" customFormat="false" ht="15" hidden="false" customHeight="false" outlineLevel="0" collapsed="false">
      <c r="A31975" s="0" t="s">
        <v>56494</v>
      </c>
      <c r="B31975" s="0" t="n">
        <f aca="false">HOUR(C31975)</f>
        <v>6</v>
      </c>
      <c r="C31975" s="1" t="n">
        <v>41379.2819444445</v>
      </c>
      <c r="D31975" s="0" t="s">
        <v>56495</v>
      </c>
    </row>
    <row r="31976" customFormat="false" ht="15" hidden="false" customHeight="false" outlineLevel="0" collapsed="false">
      <c r="A31976" s="0" t="s">
        <v>56496</v>
      </c>
      <c r="B31976" s="0" t="n">
        <f aca="false">HOUR(C31976)</f>
        <v>6</v>
      </c>
      <c r="C31976" s="1" t="n">
        <v>41379.2819444445</v>
      </c>
      <c r="D31976" s="0" t="s">
        <v>56497</v>
      </c>
    </row>
    <row r="31977" customFormat="false" ht="15" hidden="false" customHeight="false" outlineLevel="0" collapsed="false">
      <c r="A31977" s="0" t="s">
        <v>56498</v>
      </c>
      <c r="B31977" s="0" t="n">
        <f aca="false">HOUR(C31977)</f>
        <v>6</v>
      </c>
      <c r="C31977" s="1" t="n">
        <v>41379.2819444445</v>
      </c>
      <c r="D31977" s="0" t="s">
        <v>56499</v>
      </c>
    </row>
    <row r="31978" customFormat="false" ht="15" hidden="false" customHeight="false" outlineLevel="0" collapsed="false">
      <c r="A31978" s="0" t="s">
        <v>28813</v>
      </c>
      <c r="B31978" s="0" t="n">
        <f aca="false">HOUR(C31978)</f>
        <v>6</v>
      </c>
      <c r="C31978" s="1" t="n">
        <v>41379.2819444445</v>
      </c>
      <c r="D31978" s="0" t="s">
        <v>56500</v>
      </c>
    </row>
    <row r="31979" customFormat="false" ht="15" hidden="false" customHeight="false" outlineLevel="0" collapsed="false">
      <c r="A31979" s="0" t="s">
        <v>56501</v>
      </c>
      <c r="B31979" s="0" t="n">
        <f aca="false">HOUR(C31979)</f>
        <v>6</v>
      </c>
      <c r="C31979" s="1" t="n">
        <v>41379.2819444445</v>
      </c>
      <c r="D31979" s="0" t="s">
        <v>56502</v>
      </c>
    </row>
    <row r="31980" customFormat="false" ht="15" hidden="false" customHeight="false" outlineLevel="0" collapsed="false">
      <c r="A31980" s="0" t="s">
        <v>38700</v>
      </c>
      <c r="B31980" s="0" t="n">
        <f aca="false">HOUR(C31980)</f>
        <v>6</v>
      </c>
      <c r="C31980" s="1" t="n">
        <v>41379.2819444445</v>
      </c>
      <c r="D31980" s="0" t="s">
        <v>56503</v>
      </c>
    </row>
    <row r="31981" customFormat="false" ht="15" hidden="false" customHeight="false" outlineLevel="0" collapsed="false">
      <c r="A31981" s="0" t="s">
        <v>56504</v>
      </c>
      <c r="B31981" s="0" t="n">
        <f aca="false">HOUR(C31981)</f>
        <v>6</v>
      </c>
      <c r="C31981" s="1" t="n">
        <v>41379.2819444445</v>
      </c>
      <c r="D31981" s="0" t="s">
        <v>56505</v>
      </c>
    </row>
    <row r="31982" customFormat="false" ht="15" hidden="false" customHeight="false" outlineLevel="0" collapsed="false">
      <c r="A31982" s="0" t="s">
        <v>56506</v>
      </c>
      <c r="B31982" s="0" t="n">
        <f aca="false">HOUR(C31982)</f>
        <v>6</v>
      </c>
      <c r="C31982" s="1" t="n">
        <v>41379.2819444445</v>
      </c>
      <c r="D31982" s="0" t="s">
        <v>56507</v>
      </c>
    </row>
    <row r="31983" customFormat="false" ht="15" hidden="false" customHeight="false" outlineLevel="0" collapsed="false">
      <c r="A31983" s="0" t="s">
        <v>41248</v>
      </c>
      <c r="B31983" s="0" t="n">
        <f aca="false">HOUR(C31983)</f>
        <v>6</v>
      </c>
      <c r="C31983" s="1" t="n">
        <v>41379.2819444445</v>
      </c>
      <c r="D31983" s="0" t="s">
        <v>56508</v>
      </c>
    </row>
    <row r="31984" customFormat="false" ht="15" hidden="false" customHeight="false" outlineLevel="0" collapsed="false">
      <c r="A31984" s="0" t="s">
        <v>41250</v>
      </c>
      <c r="B31984" s="0" t="n">
        <f aca="false">HOUR(C31984)</f>
        <v>6</v>
      </c>
      <c r="C31984" s="1" t="n">
        <v>41379.2819444445</v>
      </c>
      <c r="D31984" s="0" t="s">
        <v>56509</v>
      </c>
    </row>
    <row r="31985" customFormat="false" ht="15" hidden="false" customHeight="false" outlineLevel="0" collapsed="false">
      <c r="A31985" s="0" t="s">
        <v>56510</v>
      </c>
      <c r="B31985" s="0" t="n">
        <f aca="false">HOUR(C31985)</f>
        <v>6</v>
      </c>
      <c r="C31985" s="1" t="n">
        <v>41379.2819444445</v>
      </c>
      <c r="D31985" s="0" t="s">
        <v>56511</v>
      </c>
    </row>
    <row r="31986" customFormat="false" ht="15" hidden="false" customHeight="false" outlineLevel="0" collapsed="false">
      <c r="A31986" s="0" t="s">
        <v>41318</v>
      </c>
      <c r="B31986" s="0" t="n">
        <f aca="false">HOUR(C31986)</f>
        <v>6</v>
      </c>
      <c r="C31986" s="1" t="n">
        <v>41379.2819444445</v>
      </c>
      <c r="D31986" s="0" t="s">
        <v>56512</v>
      </c>
    </row>
    <row r="31987" customFormat="false" ht="15" hidden="false" customHeight="false" outlineLevel="0" collapsed="false">
      <c r="A31987" s="0" t="s">
        <v>6457</v>
      </c>
      <c r="B31987" s="0" t="n">
        <f aca="false">HOUR(C31987)</f>
        <v>6</v>
      </c>
      <c r="C31987" s="1" t="n">
        <v>41379.2819444445</v>
      </c>
      <c r="D31987" s="0" t="s">
        <v>56513</v>
      </c>
    </row>
    <row r="31988" customFormat="false" ht="15" hidden="false" customHeight="false" outlineLevel="0" collapsed="false">
      <c r="A31988" s="0" t="s">
        <v>56514</v>
      </c>
      <c r="B31988" s="0" t="n">
        <f aca="false">HOUR(C31988)</f>
        <v>6</v>
      </c>
      <c r="C31988" s="1" t="n">
        <v>41379.2819444445</v>
      </c>
      <c r="D31988" s="0" t="s">
        <v>56515</v>
      </c>
    </row>
    <row r="31989" customFormat="false" ht="15" hidden="false" customHeight="false" outlineLevel="0" collapsed="false">
      <c r="A31989" s="0" t="s">
        <v>56516</v>
      </c>
      <c r="B31989" s="0" t="n">
        <f aca="false">HOUR(C31989)</f>
        <v>6</v>
      </c>
      <c r="C31989" s="1" t="n">
        <v>41379.2819444445</v>
      </c>
      <c r="D31989" s="0" t="s">
        <v>56517</v>
      </c>
    </row>
    <row r="31990" customFormat="false" ht="15" hidden="false" customHeight="false" outlineLevel="0" collapsed="false">
      <c r="A31990" s="0" t="s">
        <v>56518</v>
      </c>
      <c r="B31990" s="0" t="n">
        <f aca="false">HOUR(C31990)</f>
        <v>6</v>
      </c>
      <c r="C31990" s="1" t="n">
        <v>41379.2819444445</v>
      </c>
      <c r="D31990" s="0" t="s">
        <v>56519</v>
      </c>
    </row>
    <row r="31991" customFormat="false" ht="15" hidden="false" customHeight="false" outlineLevel="0" collapsed="false">
      <c r="A31991" s="0" t="s">
        <v>56520</v>
      </c>
      <c r="B31991" s="0" t="n">
        <f aca="false">HOUR(C31991)</f>
        <v>6</v>
      </c>
      <c r="C31991" s="1" t="n">
        <v>41379.2819444445</v>
      </c>
      <c r="D31991" s="0" t="s">
        <v>56521</v>
      </c>
    </row>
    <row r="31992" customFormat="false" ht="15" hidden="false" customHeight="false" outlineLevel="0" collapsed="false">
      <c r="A31992" s="0" t="s">
        <v>56522</v>
      </c>
      <c r="B31992" s="0" t="n">
        <f aca="false">HOUR(C31992)</f>
        <v>6</v>
      </c>
      <c r="C31992" s="1" t="n">
        <v>41379.2819444445</v>
      </c>
      <c r="D31992" s="0" t="s">
        <v>56523</v>
      </c>
    </row>
    <row r="31993" customFormat="false" ht="15" hidden="false" customHeight="false" outlineLevel="0" collapsed="false">
      <c r="A31993" s="0" t="s">
        <v>56524</v>
      </c>
      <c r="B31993" s="0" t="n">
        <f aca="false">HOUR(C31993)</f>
        <v>6</v>
      </c>
      <c r="C31993" s="1" t="n">
        <v>41379.2819444445</v>
      </c>
      <c r="D31993" s="0" t="s">
        <v>56525</v>
      </c>
    </row>
    <row r="31994" customFormat="false" ht="15" hidden="false" customHeight="false" outlineLevel="0" collapsed="false">
      <c r="A31994" s="0" t="s">
        <v>8883</v>
      </c>
      <c r="B31994" s="0" t="n">
        <f aca="false">HOUR(C31994)</f>
        <v>6</v>
      </c>
      <c r="C31994" s="1" t="n">
        <v>41379.2819444445</v>
      </c>
      <c r="D31994" s="0" t="s">
        <v>56526</v>
      </c>
    </row>
    <row r="31995" customFormat="false" ht="15" hidden="false" customHeight="false" outlineLevel="0" collapsed="false">
      <c r="A31995" s="0" t="s">
        <v>56527</v>
      </c>
      <c r="B31995" s="0" t="n">
        <f aca="false">HOUR(C31995)</f>
        <v>6</v>
      </c>
      <c r="C31995" s="1" t="n">
        <v>41379.2819444445</v>
      </c>
      <c r="D31995" s="0" t="s">
        <v>56528</v>
      </c>
    </row>
    <row r="31996" customFormat="false" ht="15" hidden="false" customHeight="false" outlineLevel="0" collapsed="false">
      <c r="A31996" s="0" t="s">
        <v>6304</v>
      </c>
      <c r="B31996" s="0" t="n">
        <f aca="false">HOUR(C31996)</f>
        <v>6</v>
      </c>
      <c r="C31996" s="1" t="n">
        <v>41379.2819444445</v>
      </c>
      <c r="D31996" s="0" t="s">
        <v>56529</v>
      </c>
    </row>
    <row r="31997" customFormat="false" ht="15" hidden="false" customHeight="false" outlineLevel="0" collapsed="false">
      <c r="A31997" s="0" t="s">
        <v>56530</v>
      </c>
      <c r="B31997" s="0" t="n">
        <f aca="false">HOUR(C31997)</f>
        <v>6</v>
      </c>
      <c r="C31997" s="1" t="n">
        <v>41379.2819444445</v>
      </c>
      <c r="D31997" s="0" t="s">
        <v>56531</v>
      </c>
    </row>
    <row r="31998" customFormat="false" ht="15" hidden="false" customHeight="false" outlineLevel="0" collapsed="false">
      <c r="A31998" s="0" t="s">
        <v>56532</v>
      </c>
      <c r="B31998" s="0" t="n">
        <f aca="false">HOUR(C31998)</f>
        <v>6</v>
      </c>
      <c r="C31998" s="1" t="n">
        <v>41379.2819444445</v>
      </c>
      <c r="D31998" s="0" t="s">
        <v>56533</v>
      </c>
    </row>
    <row r="31999" customFormat="false" ht="15" hidden="false" customHeight="false" outlineLevel="0" collapsed="false">
      <c r="A31999" s="0" t="s">
        <v>56534</v>
      </c>
      <c r="B31999" s="0" t="n">
        <f aca="false">HOUR(C31999)</f>
        <v>6</v>
      </c>
      <c r="C31999" s="1" t="n">
        <v>41379.2819444445</v>
      </c>
      <c r="D31999" s="0" t="s">
        <v>56535</v>
      </c>
    </row>
    <row r="32000" customFormat="false" ht="15" hidden="false" customHeight="false" outlineLevel="0" collapsed="false">
      <c r="A32000" s="0" t="s">
        <v>56536</v>
      </c>
      <c r="B32000" s="0" t="n">
        <f aca="false">HOUR(C32000)</f>
        <v>6</v>
      </c>
      <c r="C32000" s="1" t="n">
        <v>41379.2819444445</v>
      </c>
      <c r="D32000" s="0" t="s">
        <v>56537</v>
      </c>
    </row>
    <row r="32001" customFormat="false" ht="15" hidden="false" customHeight="false" outlineLevel="0" collapsed="false">
      <c r="A32001" s="0" t="s">
        <v>56538</v>
      </c>
      <c r="B32001" s="0" t="n">
        <f aca="false">HOUR(C32001)</f>
        <v>6</v>
      </c>
      <c r="C32001" s="1" t="n">
        <v>41379.2819444445</v>
      </c>
      <c r="D32001" s="0" t="s">
        <v>56539</v>
      </c>
    </row>
    <row r="32002" customFormat="false" ht="15" hidden="false" customHeight="false" outlineLevel="0" collapsed="false">
      <c r="A32002" s="0" t="s">
        <v>56540</v>
      </c>
      <c r="B32002" s="0" t="n">
        <f aca="false">HOUR(C32002)</f>
        <v>6</v>
      </c>
      <c r="C32002" s="1" t="n">
        <v>41379.2819444445</v>
      </c>
      <c r="D32002" s="0" t="s">
        <v>56541</v>
      </c>
    </row>
    <row r="32003" customFormat="false" ht="15" hidden="false" customHeight="false" outlineLevel="0" collapsed="false">
      <c r="A32003" s="0" t="s">
        <v>56542</v>
      </c>
      <c r="B32003" s="0" t="n">
        <f aca="false">HOUR(C32003)</f>
        <v>6</v>
      </c>
      <c r="C32003" s="1" t="n">
        <v>41379.2819444445</v>
      </c>
      <c r="D32003" s="0" t="s">
        <v>56543</v>
      </c>
    </row>
    <row r="32004" customFormat="false" ht="15" hidden="false" customHeight="false" outlineLevel="0" collapsed="false">
      <c r="A32004" s="0" t="s">
        <v>54243</v>
      </c>
      <c r="B32004" s="0" t="n">
        <f aca="false">HOUR(C32004)</f>
        <v>6</v>
      </c>
      <c r="C32004" s="1" t="n">
        <v>41379.2819444445</v>
      </c>
      <c r="D32004" s="0" t="s">
        <v>56544</v>
      </c>
    </row>
    <row r="32005" customFormat="false" ht="15" hidden="false" customHeight="false" outlineLevel="0" collapsed="false">
      <c r="A32005" s="0" t="s">
        <v>56545</v>
      </c>
      <c r="B32005" s="0" t="n">
        <f aca="false">HOUR(C32005)</f>
        <v>6</v>
      </c>
      <c r="C32005" s="1" t="n">
        <v>41379.2819444445</v>
      </c>
      <c r="D32005" s="0" t="s">
        <v>56546</v>
      </c>
    </row>
    <row r="32006" customFormat="false" ht="15" hidden="false" customHeight="false" outlineLevel="0" collapsed="false">
      <c r="A32006" s="0" t="s">
        <v>56547</v>
      </c>
      <c r="B32006" s="0" t="n">
        <f aca="false">HOUR(C32006)</f>
        <v>6</v>
      </c>
      <c r="C32006" s="1" t="n">
        <v>41379.2819444445</v>
      </c>
      <c r="D32006" s="0" t="s">
        <v>56548</v>
      </c>
    </row>
    <row r="32007" customFormat="false" ht="15" hidden="false" customHeight="false" outlineLevel="0" collapsed="false">
      <c r="A32007" s="0" t="s">
        <v>56549</v>
      </c>
      <c r="B32007" s="0" t="n">
        <f aca="false">HOUR(C32007)</f>
        <v>6</v>
      </c>
      <c r="C32007" s="1" t="n">
        <v>41379.2819444445</v>
      </c>
      <c r="D32007" s="0" t="s">
        <v>56550</v>
      </c>
    </row>
    <row r="32008" customFormat="false" ht="15" hidden="false" customHeight="false" outlineLevel="0" collapsed="false">
      <c r="A32008" s="0" t="s">
        <v>56551</v>
      </c>
      <c r="B32008" s="0" t="n">
        <f aca="false">HOUR(C32008)</f>
        <v>6</v>
      </c>
      <c r="C32008" s="1" t="n">
        <v>41379.2819444445</v>
      </c>
      <c r="D32008" s="0" t="s">
        <v>56552</v>
      </c>
    </row>
    <row r="32009" customFormat="false" ht="15" hidden="false" customHeight="false" outlineLevel="0" collapsed="false">
      <c r="A32009" s="0" t="s">
        <v>56553</v>
      </c>
      <c r="B32009" s="0" t="n">
        <f aca="false">HOUR(C32009)</f>
        <v>6</v>
      </c>
      <c r="C32009" s="1" t="n">
        <v>41379.2819444445</v>
      </c>
      <c r="D32009" s="0" t="s">
        <v>56554</v>
      </c>
    </row>
    <row r="32010" customFormat="false" ht="15" hidden="false" customHeight="false" outlineLevel="0" collapsed="false">
      <c r="A32010" s="0" t="s">
        <v>1345</v>
      </c>
      <c r="B32010" s="0" t="n">
        <f aca="false">HOUR(C32010)</f>
        <v>6</v>
      </c>
      <c r="C32010" s="1" t="n">
        <v>41379.2819444445</v>
      </c>
      <c r="D32010" s="0" t="s">
        <v>56555</v>
      </c>
    </row>
    <row r="32011" customFormat="false" ht="15" hidden="false" customHeight="false" outlineLevel="0" collapsed="false">
      <c r="A32011" s="0" t="s">
        <v>36642</v>
      </c>
      <c r="B32011" s="0" t="n">
        <f aca="false">HOUR(C32011)</f>
        <v>6</v>
      </c>
      <c r="C32011" s="1" t="n">
        <v>41379.2819444445</v>
      </c>
      <c r="D32011" s="0" t="s">
        <v>56556</v>
      </c>
    </row>
    <row r="32012" customFormat="false" ht="15" hidden="false" customHeight="false" outlineLevel="0" collapsed="false">
      <c r="A32012" s="0" t="s">
        <v>56557</v>
      </c>
      <c r="B32012" s="0" t="n">
        <f aca="false">HOUR(C32012)</f>
        <v>6</v>
      </c>
      <c r="C32012" s="1" t="n">
        <v>41379.2819444445</v>
      </c>
      <c r="D32012" s="0" t="s">
        <v>56558</v>
      </c>
    </row>
    <row r="32013" customFormat="false" ht="15" hidden="false" customHeight="false" outlineLevel="0" collapsed="false">
      <c r="A32013" s="0" t="s">
        <v>56559</v>
      </c>
      <c r="B32013" s="0" t="n">
        <f aca="false">HOUR(C32013)</f>
        <v>6</v>
      </c>
      <c r="C32013" s="1" t="n">
        <v>41379.2819444445</v>
      </c>
      <c r="D32013" s="0" t="s">
        <v>56560</v>
      </c>
    </row>
    <row r="32014" customFormat="false" ht="15" hidden="false" customHeight="false" outlineLevel="0" collapsed="false">
      <c r="A32014" s="0" t="s">
        <v>56561</v>
      </c>
      <c r="B32014" s="0" t="n">
        <f aca="false">HOUR(C32014)</f>
        <v>6</v>
      </c>
      <c r="C32014" s="1" t="n">
        <v>41379.2819444445</v>
      </c>
      <c r="D32014" s="0" t="s">
        <v>56562</v>
      </c>
    </row>
    <row r="32015" customFormat="false" ht="15" hidden="false" customHeight="false" outlineLevel="0" collapsed="false">
      <c r="A32015" s="0" t="s">
        <v>40</v>
      </c>
      <c r="B32015" s="0" t="n">
        <f aca="false">HOUR(C32015)</f>
        <v>6</v>
      </c>
      <c r="C32015" s="1" t="n">
        <v>41379.2819444445</v>
      </c>
      <c r="D32015" s="0" t="s">
        <v>56563</v>
      </c>
    </row>
    <row r="32016" customFormat="false" ht="15" hidden="false" customHeight="false" outlineLevel="0" collapsed="false">
      <c r="A32016" s="0" t="s">
        <v>56564</v>
      </c>
      <c r="B32016" s="0" t="n">
        <f aca="false">HOUR(C32016)</f>
        <v>6</v>
      </c>
      <c r="C32016" s="1" t="n">
        <v>41379.2819444445</v>
      </c>
      <c r="D32016" s="0" t="s">
        <v>56565</v>
      </c>
    </row>
    <row r="32017" customFormat="false" ht="15" hidden="false" customHeight="false" outlineLevel="0" collapsed="false">
      <c r="A32017" s="0" t="s">
        <v>56566</v>
      </c>
      <c r="B32017" s="0" t="n">
        <f aca="false">HOUR(C32017)</f>
        <v>6</v>
      </c>
      <c r="C32017" s="1" t="n">
        <v>41379.2819444445</v>
      </c>
      <c r="D32017" s="0" t="s">
        <v>56567</v>
      </c>
    </row>
    <row r="32018" customFormat="false" ht="15" hidden="false" customHeight="false" outlineLevel="0" collapsed="false">
      <c r="A32018" s="0" t="s">
        <v>56568</v>
      </c>
      <c r="B32018" s="0" t="n">
        <f aca="false">HOUR(C32018)</f>
        <v>6</v>
      </c>
      <c r="C32018" s="1" t="n">
        <v>41379.2819444445</v>
      </c>
      <c r="D32018" s="0" t="s">
        <v>56569</v>
      </c>
    </row>
    <row r="32019" customFormat="false" ht="15" hidden="false" customHeight="false" outlineLevel="0" collapsed="false">
      <c r="A32019" s="0" t="s">
        <v>12072</v>
      </c>
      <c r="B32019" s="0" t="n">
        <f aca="false">HOUR(C32019)</f>
        <v>6</v>
      </c>
      <c r="C32019" s="1" t="n">
        <v>41379.2819444445</v>
      </c>
      <c r="D32019" s="0" t="s">
        <v>56570</v>
      </c>
    </row>
    <row r="32020" customFormat="false" ht="15" hidden="false" customHeight="false" outlineLevel="0" collapsed="false">
      <c r="A32020" s="0" t="s">
        <v>56571</v>
      </c>
      <c r="B32020" s="0" t="n">
        <f aca="false">HOUR(C32020)</f>
        <v>6</v>
      </c>
      <c r="C32020" s="1" t="n">
        <v>41379.2819444445</v>
      </c>
      <c r="D32020" s="0" t="s">
        <v>56572</v>
      </c>
    </row>
    <row r="32021" customFormat="false" ht="15" hidden="false" customHeight="false" outlineLevel="0" collapsed="false">
      <c r="A32021" s="0" t="s">
        <v>56573</v>
      </c>
      <c r="B32021" s="0" t="n">
        <f aca="false">HOUR(C32021)</f>
        <v>6</v>
      </c>
      <c r="C32021" s="1" t="n">
        <v>41379.2819444445</v>
      </c>
      <c r="D32021" s="0" t="s">
        <v>56574</v>
      </c>
    </row>
    <row r="32022" customFormat="false" ht="15" hidden="false" customHeight="false" outlineLevel="0" collapsed="false">
      <c r="A32022" s="0" t="s">
        <v>56575</v>
      </c>
      <c r="B32022" s="0" t="n">
        <f aca="false">HOUR(C32022)</f>
        <v>6</v>
      </c>
      <c r="C32022" s="1" t="n">
        <v>41379.2819444445</v>
      </c>
      <c r="D32022" s="0" t="s">
        <v>56576</v>
      </c>
    </row>
    <row r="32023" customFormat="false" ht="15" hidden="false" customHeight="false" outlineLevel="0" collapsed="false">
      <c r="A32023" s="0" t="s">
        <v>56577</v>
      </c>
      <c r="B32023" s="0" t="n">
        <f aca="false">HOUR(C32023)</f>
        <v>6</v>
      </c>
      <c r="C32023" s="1" t="n">
        <v>41379.2819444445</v>
      </c>
      <c r="D32023" s="0" t="s">
        <v>56578</v>
      </c>
    </row>
    <row r="32024" customFormat="false" ht="15" hidden="false" customHeight="false" outlineLevel="0" collapsed="false">
      <c r="A32024" s="0" t="s">
        <v>56579</v>
      </c>
      <c r="B32024" s="0" t="n">
        <f aca="false">HOUR(C32024)</f>
        <v>6</v>
      </c>
      <c r="C32024" s="1" t="n">
        <v>41379.2819444445</v>
      </c>
      <c r="D32024" s="0" t="s">
        <v>56580</v>
      </c>
    </row>
    <row r="32025" customFormat="false" ht="15" hidden="false" customHeight="false" outlineLevel="0" collapsed="false">
      <c r="A32025" s="0" t="s">
        <v>56079</v>
      </c>
      <c r="B32025" s="0" t="n">
        <f aca="false">HOUR(C32025)</f>
        <v>6</v>
      </c>
      <c r="C32025" s="1" t="n">
        <v>41379.2819444445</v>
      </c>
      <c r="D32025" s="0" t="s">
        <v>56581</v>
      </c>
    </row>
    <row r="32026" customFormat="false" ht="15" hidden="false" customHeight="false" outlineLevel="0" collapsed="false">
      <c r="A32026" s="0" t="s">
        <v>56582</v>
      </c>
      <c r="B32026" s="0" t="n">
        <f aca="false">HOUR(C32026)</f>
        <v>6</v>
      </c>
      <c r="C32026" s="1" t="n">
        <v>41379.2819444445</v>
      </c>
      <c r="D32026" s="0" t="s">
        <v>56583</v>
      </c>
    </row>
    <row r="32027" customFormat="false" ht="15" hidden="false" customHeight="false" outlineLevel="0" collapsed="false">
      <c r="A32027" s="0" t="s">
        <v>56584</v>
      </c>
      <c r="B32027" s="0" t="n">
        <f aca="false">HOUR(C32027)</f>
        <v>6</v>
      </c>
      <c r="C32027" s="1" t="n">
        <v>41379.2819444445</v>
      </c>
      <c r="D32027" s="0" t="s">
        <v>56585</v>
      </c>
    </row>
    <row r="32028" customFormat="false" ht="15" hidden="false" customHeight="false" outlineLevel="0" collapsed="false">
      <c r="A32028" s="0" t="s">
        <v>56586</v>
      </c>
      <c r="B32028" s="0" t="n">
        <f aca="false">HOUR(C32028)</f>
        <v>6</v>
      </c>
      <c r="C32028" s="1" t="n">
        <v>41379.2819444445</v>
      </c>
      <c r="D32028" s="0" t="s">
        <v>56587</v>
      </c>
    </row>
    <row r="32029" customFormat="false" ht="15" hidden="false" customHeight="false" outlineLevel="0" collapsed="false">
      <c r="A32029" s="0" t="s">
        <v>56588</v>
      </c>
      <c r="B32029" s="0" t="n">
        <f aca="false">HOUR(C32029)</f>
        <v>6</v>
      </c>
      <c r="C32029" s="1" t="n">
        <v>41379.2819444445</v>
      </c>
      <c r="D32029" s="0" t="s">
        <v>56589</v>
      </c>
    </row>
    <row r="32030" customFormat="false" ht="15" hidden="false" customHeight="false" outlineLevel="0" collapsed="false">
      <c r="A32030" s="0" t="s">
        <v>56590</v>
      </c>
      <c r="B32030" s="0" t="n">
        <f aca="false">HOUR(C32030)</f>
        <v>6</v>
      </c>
      <c r="C32030" s="1" t="n">
        <v>41379.2819444445</v>
      </c>
      <c r="D32030" s="0" t="s">
        <v>56591</v>
      </c>
    </row>
    <row r="32031" customFormat="false" ht="15" hidden="false" customHeight="false" outlineLevel="0" collapsed="false">
      <c r="A32031" s="0" t="s">
        <v>56592</v>
      </c>
      <c r="B32031" s="0" t="n">
        <f aca="false">HOUR(C32031)</f>
        <v>6</v>
      </c>
      <c r="C32031" s="1" t="n">
        <v>41379.2819444445</v>
      </c>
      <c r="D32031" s="0" t="s">
        <v>56593</v>
      </c>
    </row>
    <row r="32032" customFormat="false" ht="15" hidden="false" customHeight="false" outlineLevel="0" collapsed="false">
      <c r="A32032" s="0" t="s">
        <v>32121</v>
      </c>
      <c r="B32032" s="0" t="n">
        <f aca="false">HOUR(C32032)</f>
        <v>6</v>
      </c>
      <c r="C32032" s="1" t="n">
        <v>41379.2819444445</v>
      </c>
      <c r="D32032" s="0" t="s">
        <v>56594</v>
      </c>
    </row>
    <row r="32033" customFormat="false" ht="15" hidden="false" customHeight="false" outlineLevel="0" collapsed="false">
      <c r="A32033" s="0" t="s">
        <v>56595</v>
      </c>
      <c r="B32033" s="0" t="n">
        <f aca="false">HOUR(C32033)</f>
        <v>6</v>
      </c>
      <c r="C32033" s="1" t="n">
        <v>41379.2819444445</v>
      </c>
      <c r="D32033" s="0" t="s">
        <v>56596</v>
      </c>
    </row>
    <row r="32034" customFormat="false" ht="15" hidden="false" customHeight="false" outlineLevel="0" collapsed="false">
      <c r="A32034" s="0" t="s">
        <v>56597</v>
      </c>
      <c r="B32034" s="0" t="n">
        <f aca="false">HOUR(C32034)</f>
        <v>6</v>
      </c>
      <c r="C32034" s="1" t="n">
        <v>41379.2819444445</v>
      </c>
      <c r="D32034" s="0" t="s">
        <v>56598</v>
      </c>
    </row>
    <row r="32035" customFormat="false" ht="15" hidden="false" customHeight="false" outlineLevel="0" collapsed="false">
      <c r="A32035" s="0" t="s">
        <v>56599</v>
      </c>
      <c r="B32035" s="0" t="n">
        <f aca="false">HOUR(C32035)</f>
        <v>6</v>
      </c>
      <c r="C32035" s="1" t="n">
        <v>41379.2819444445</v>
      </c>
      <c r="D32035" s="0" t="s">
        <v>56600</v>
      </c>
    </row>
    <row r="32036" customFormat="false" ht="15" hidden="false" customHeight="false" outlineLevel="0" collapsed="false">
      <c r="A32036" s="0" t="s">
        <v>56601</v>
      </c>
      <c r="B32036" s="0" t="n">
        <f aca="false">HOUR(C32036)</f>
        <v>6</v>
      </c>
      <c r="C32036" s="1" t="n">
        <v>41379.2819444445</v>
      </c>
      <c r="D32036" s="0" t="s">
        <v>56602</v>
      </c>
    </row>
    <row r="32037" customFormat="false" ht="15" hidden="false" customHeight="false" outlineLevel="0" collapsed="false">
      <c r="A32037" s="0" t="s">
        <v>56603</v>
      </c>
      <c r="B32037" s="0" t="n">
        <f aca="false">HOUR(C32037)</f>
        <v>6</v>
      </c>
      <c r="C32037" s="1" t="n">
        <v>41379.2819444445</v>
      </c>
      <c r="D32037" s="0" t="s">
        <v>56604</v>
      </c>
    </row>
    <row r="32038" customFormat="false" ht="15" hidden="false" customHeight="false" outlineLevel="0" collapsed="false">
      <c r="A32038" s="0" t="s">
        <v>56605</v>
      </c>
      <c r="B32038" s="0" t="n">
        <f aca="false">HOUR(C32038)</f>
        <v>6</v>
      </c>
      <c r="C32038" s="1" t="n">
        <v>41379.2819444445</v>
      </c>
      <c r="D32038" s="0" t="s">
        <v>56606</v>
      </c>
    </row>
    <row r="32039" customFormat="false" ht="15" hidden="false" customHeight="false" outlineLevel="0" collapsed="false">
      <c r="A32039" s="0" t="s">
        <v>45226</v>
      </c>
      <c r="B32039" s="0" t="n">
        <f aca="false">HOUR(C32039)</f>
        <v>6</v>
      </c>
      <c r="C32039" s="1" t="n">
        <v>41379.2819444445</v>
      </c>
      <c r="D32039" s="0" t="s">
        <v>56607</v>
      </c>
    </row>
    <row r="32040" customFormat="false" ht="15" hidden="false" customHeight="false" outlineLevel="0" collapsed="false">
      <c r="A32040" s="0" t="s">
        <v>56608</v>
      </c>
      <c r="B32040" s="0" t="n">
        <f aca="false">HOUR(C32040)</f>
        <v>6</v>
      </c>
      <c r="C32040" s="1" t="n">
        <v>41379.2819444445</v>
      </c>
      <c r="D32040" s="0" t="s">
        <v>56609</v>
      </c>
    </row>
    <row r="32041" customFormat="false" ht="15" hidden="false" customHeight="false" outlineLevel="0" collapsed="false">
      <c r="A32041" s="0" t="s">
        <v>56610</v>
      </c>
      <c r="B32041" s="0" t="n">
        <f aca="false">HOUR(C32041)</f>
        <v>6</v>
      </c>
      <c r="C32041" s="1" t="n">
        <v>41379.2819444445</v>
      </c>
      <c r="D32041" s="0" t="s">
        <v>56611</v>
      </c>
    </row>
    <row r="32042" customFormat="false" ht="15" hidden="false" customHeight="false" outlineLevel="0" collapsed="false">
      <c r="A32042" s="0" t="s">
        <v>56612</v>
      </c>
      <c r="B32042" s="0" t="n">
        <f aca="false">HOUR(C32042)</f>
        <v>6</v>
      </c>
      <c r="C32042" s="1" t="n">
        <v>41379.2819444445</v>
      </c>
      <c r="D32042" s="0" t="s">
        <v>56613</v>
      </c>
    </row>
    <row r="32043" customFormat="false" ht="15" hidden="false" customHeight="false" outlineLevel="0" collapsed="false">
      <c r="A32043" s="0" t="s">
        <v>56614</v>
      </c>
      <c r="B32043" s="0" t="n">
        <f aca="false">HOUR(C32043)</f>
        <v>6</v>
      </c>
      <c r="C32043" s="1" t="n">
        <v>41379.2819444445</v>
      </c>
      <c r="D32043" s="0" t="s">
        <v>56615</v>
      </c>
    </row>
    <row r="32044" customFormat="false" ht="15" hidden="false" customHeight="false" outlineLevel="0" collapsed="false">
      <c r="A32044" s="0" t="s">
        <v>56616</v>
      </c>
      <c r="B32044" s="0" t="n">
        <f aca="false">HOUR(C32044)</f>
        <v>6</v>
      </c>
      <c r="C32044" s="1" t="n">
        <v>41379.2819444445</v>
      </c>
      <c r="D32044" s="0" t="s">
        <v>56617</v>
      </c>
    </row>
    <row r="32045" customFormat="false" ht="15" hidden="false" customHeight="false" outlineLevel="0" collapsed="false">
      <c r="A32045" s="0" t="s">
        <v>56618</v>
      </c>
      <c r="B32045" s="0" t="n">
        <f aca="false">HOUR(C32045)</f>
        <v>6</v>
      </c>
      <c r="C32045" s="1" t="n">
        <v>41379.2819444445</v>
      </c>
      <c r="D32045" s="0" t="s">
        <v>56619</v>
      </c>
    </row>
    <row r="32046" customFormat="false" ht="15" hidden="false" customHeight="false" outlineLevel="0" collapsed="false">
      <c r="A32046" s="0" t="s">
        <v>56620</v>
      </c>
      <c r="B32046" s="0" t="n">
        <f aca="false">HOUR(C32046)</f>
        <v>6</v>
      </c>
      <c r="C32046" s="1" t="n">
        <v>41379.2819444445</v>
      </c>
      <c r="D32046" s="0" t="s">
        <v>56621</v>
      </c>
    </row>
    <row r="32047" customFormat="false" ht="15" hidden="false" customHeight="false" outlineLevel="0" collapsed="false">
      <c r="A32047" s="0" t="s">
        <v>15560</v>
      </c>
      <c r="B32047" s="0" t="n">
        <f aca="false">HOUR(C32047)</f>
        <v>6</v>
      </c>
      <c r="C32047" s="1" t="n">
        <v>41379.2819444445</v>
      </c>
      <c r="D32047" s="0" t="s">
        <v>56622</v>
      </c>
    </row>
    <row r="32048" customFormat="false" ht="15" hidden="false" customHeight="false" outlineLevel="0" collapsed="false">
      <c r="A32048" s="0" t="s">
        <v>56623</v>
      </c>
      <c r="B32048" s="0" t="n">
        <f aca="false">HOUR(C32048)</f>
        <v>6</v>
      </c>
      <c r="C32048" s="1" t="n">
        <v>41379.2819444445</v>
      </c>
      <c r="D32048" s="0" t="s">
        <v>56624</v>
      </c>
    </row>
    <row r="32049" customFormat="false" ht="15" hidden="false" customHeight="false" outlineLevel="0" collapsed="false">
      <c r="A32049" s="0" t="s">
        <v>56625</v>
      </c>
      <c r="B32049" s="0" t="n">
        <f aca="false">HOUR(C32049)</f>
        <v>6</v>
      </c>
      <c r="C32049" s="1" t="n">
        <v>41379.2819444445</v>
      </c>
      <c r="D32049" s="0" t="s">
        <v>56626</v>
      </c>
    </row>
    <row r="32050" customFormat="false" ht="15" hidden="false" customHeight="false" outlineLevel="0" collapsed="false">
      <c r="A32050" s="0" t="s">
        <v>56627</v>
      </c>
      <c r="B32050" s="0" t="n">
        <f aca="false">HOUR(C32050)</f>
        <v>6</v>
      </c>
      <c r="C32050" s="1" t="n">
        <v>41379.2819444445</v>
      </c>
      <c r="D32050" s="0" t="s">
        <v>56628</v>
      </c>
    </row>
    <row r="32051" customFormat="false" ht="15" hidden="false" customHeight="false" outlineLevel="0" collapsed="false">
      <c r="A32051" s="0" t="s">
        <v>56629</v>
      </c>
      <c r="B32051" s="0" t="n">
        <f aca="false">HOUR(C32051)</f>
        <v>6</v>
      </c>
      <c r="C32051" s="1" t="n">
        <v>41379.2819444445</v>
      </c>
      <c r="D32051" s="0" t="s">
        <v>56630</v>
      </c>
    </row>
    <row r="32052" customFormat="false" ht="15" hidden="false" customHeight="false" outlineLevel="0" collapsed="false">
      <c r="A32052" s="0" t="s">
        <v>56631</v>
      </c>
      <c r="B32052" s="0" t="n">
        <f aca="false">HOUR(C32052)</f>
        <v>6</v>
      </c>
      <c r="C32052" s="1" t="n">
        <v>41379.2819444445</v>
      </c>
      <c r="D32052" s="0" t="s">
        <v>56632</v>
      </c>
    </row>
    <row r="32053" customFormat="false" ht="15" hidden="false" customHeight="false" outlineLevel="0" collapsed="false">
      <c r="A32053" s="0" t="s">
        <v>6951</v>
      </c>
      <c r="B32053" s="0" t="n">
        <f aca="false">HOUR(C32053)</f>
        <v>6</v>
      </c>
      <c r="C32053" s="1" t="n">
        <v>41379.2819444445</v>
      </c>
      <c r="D32053" s="0" t="s">
        <v>56633</v>
      </c>
    </row>
    <row r="32054" customFormat="false" ht="15" hidden="false" customHeight="false" outlineLevel="0" collapsed="false">
      <c r="A32054" s="0" t="s">
        <v>56634</v>
      </c>
      <c r="B32054" s="0" t="n">
        <f aca="false">HOUR(C32054)</f>
        <v>6</v>
      </c>
      <c r="C32054" s="1" t="n">
        <v>41379.2819444445</v>
      </c>
      <c r="D32054" s="0" t="s">
        <v>56635</v>
      </c>
    </row>
    <row r="32055" customFormat="false" ht="15" hidden="false" customHeight="false" outlineLevel="0" collapsed="false">
      <c r="A32055" s="0" t="s">
        <v>43306</v>
      </c>
      <c r="B32055" s="0" t="n">
        <f aca="false">HOUR(C32055)</f>
        <v>6</v>
      </c>
      <c r="C32055" s="1" t="n">
        <v>41379.2819444445</v>
      </c>
      <c r="D32055" s="0" t="s">
        <v>56636</v>
      </c>
    </row>
    <row r="32056" customFormat="false" ht="15" hidden="false" customHeight="false" outlineLevel="0" collapsed="false">
      <c r="A32056" s="0" t="s">
        <v>56637</v>
      </c>
      <c r="B32056" s="0" t="n">
        <f aca="false">HOUR(C32056)</f>
        <v>6</v>
      </c>
      <c r="C32056" s="1" t="n">
        <v>41379.2819444445</v>
      </c>
      <c r="D32056" s="0" t="s">
        <v>56638</v>
      </c>
    </row>
    <row r="32057" customFormat="false" ht="15" hidden="false" customHeight="false" outlineLevel="0" collapsed="false">
      <c r="A32057" s="0" t="s">
        <v>56639</v>
      </c>
      <c r="B32057" s="0" t="n">
        <f aca="false">HOUR(C32057)</f>
        <v>6</v>
      </c>
      <c r="C32057" s="1" t="n">
        <v>41379.2819444445</v>
      </c>
      <c r="D32057" s="0" t="s">
        <v>56640</v>
      </c>
    </row>
    <row r="32058" customFormat="false" ht="15" hidden="false" customHeight="false" outlineLevel="0" collapsed="false">
      <c r="A32058" s="0" t="s">
        <v>56641</v>
      </c>
      <c r="B32058" s="0" t="n">
        <f aca="false">HOUR(C32058)</f>
        <v>6</v>
      </c>
      <c r="C32058" s="1" t="n">
        <v>41379.2819444445</v>
      </c>
      <c r="D32058" s="0" t="s">
        <v>56642</v>
      </c>
    </row>
    <row r="32059" customFormat="false" ht="15" hidden="false" customHeight="false" outlineLevel="0" collapsed="false">
      <c r="A32059" s="0" t="s">
        <v>15760</v>
      </c>
      <c r="B32059" s="0" t="n">
        <f aca="false">HOUR(C32059)</f>
        <v>6</v>
      </c>
      <c r="C32059" s="1" t="n">
        <v>41379.2819444445</v>
      </c>
      <c r="D32059" s="0" t="s">
        <v>56643</v>
      </c>
    </row>
    <row r="32060" customFormat="false" ht="15" hidden="false" customHeight="false" outlineLevel="0" collapsed="false">
      <c r="A32060" s="0" t="s">
        <v>56644</v>
      </c>
      <c r="B32060" s="0" t="n">
        <f aca="false">HOUR(C32060)</f>
        <v>6</v>
      </c>
      <c r="C32060" s="1" t="n">
        <v>41379.2826388889</v>
      </c>
      <c r="D32060" s="0" t="s">
        <v>56645</v>
      </c>
    </row>
    <row r="32061" customFormat="false" ht="15" hidden="false" customHeight="false" outlineLevel="0" collapsed="false">
      <c r="A32061" s="0" t="s">
        <v>56646</v>
      </c>
      <c r="B32061" s="0" t="n">
        <f aca="false">HOUR(C32061)</f>
        <v>6</v>
      </c>
      <c r="C32061" s="1" t="n">
        <v>41379.2826388889</v>
      </c>
      <c r="D32061" s="0" t="s">
        <v>56647</v>
      </c>
    </row>
    <row r="32062" customFormat="false" ht="15" hidden="false" customHeight="false" outlineLevel="0" collapsed="false">
      <c r="A32062" s="0" t="s">
        <v>56648</v>
      </c>
      <c r="B32062" s="0" t="n">
        <f aca="false">HOUR(C32062)</f>
        <v>6</v>
      </c>
      <c r="C32062" s="1" t="n">
        <v>41379.2826388889</v>
      </c>
      <c r="D32062" s="0" t="s">
        <v>56649</v>
      </c>
    </row>
    <row r="32063" customFormat="false" ht="15" hidden="false" customHeight="false" outlineLevel="0" collapsed="false">
      <c r="A32063" s="0" t="s">
        <v>15498</v>
      </c>
      <c r="B32063" s="0" t="n">
        <f aca="false">HOUR(C32063)</f>
        <v>6</v>
      </c>
      <c r="C32063" s="1" t="n">
        <v>41379.2826388889</v>
      </c>
      <c r="D32063" s="0" t="s">
        <v>56650</v>
      </c>
    </row>
    <row r="32064" customFormat="false" ht="15" hidden="false" customHeight="false" outlineLevel="0" collapsed="false">
      <c r="A32064" s="0" t="s">
        <v>56651</v>
      </c>
      <c r="B32064" s="0" t="n">
        <f aca="false">HOUR(C32064)</f>
        <v>6</v>
      </c>
      <c r="C32064" s="1" t="n">
        <v>41379.2826388889</v>
      </c>
      <c r="D32064" s="0" t="s">
        <v>56652</v>
      </c>
    </row>
    <row r="32065" customFormat="false" ht="15" hidden="false" customHeight="false" outlineLevel="0" collapsed="false">
      <c r="A32065" s="0" t="s">
        <v>14883</v>
      </c>
      <c r="B32065" s="0" t="n">
        <f aca="false">HOUR(C32065)</f>
        <v>6</v>
      </c>
      <c r="C32065" s="1" t="n">
        <v>41379.2826388889</v>
      </c>
      <c r="D32065" s="0" t="s">
        <v>56653</v>
      </c>
    </row>
    <row r="32066" customFormat="false" ht="15" hidden="false" customHeight="false" outlineLevel="0" collapsed="false">
      <c r="A32066" s="0" t="s">
        <v>56654</v>
      </c>
      <c r="B32066" s="0" t="n">
        <f aca="false">HOUR(C32066)</f>
        <v>6</v>
      </c>
      <c r="C32066" s="1" t="n">
        <v>41379.2826388889</v>
      </c>
      <c r="D32066" s="0" t="s">
        <v>56655</v>
      </c>
    </row>
    <row r="32067" customFormat="false" ht="15" hidden="false" customHeight="false" outlineLevel="0" collapsed="false">
      <c r="A32067" s="0" t="s">
        <v>56656</v>
      </c>
      <c r="B32067" s="0" t="n">
        <f aca="false">HOUR(C32067)</f>
        <v>6</v>
      </c>
      <c r="C32067" s="1" t="n">
        <v>41379.2826388889</v>
      </c>
      <c r="D32067" s="0" t="s">
        <v>56657</v>
      </c>
    </row>
    <row r="32068" customFormat="false" ht="15" hidden="false" customHeight="false" outlineLevel="0" collapsed="false">
      <c r="A32068" s="0" t="s">
        <v>35215</v>
      </c>
      <c r="B32068" s="0" t="n">
        <f aca="false">HOUR(C32068)</f>
        <v>6</v>
      </c>
      <c r="C32068" s="1" t="n">
        <v>41379.2826388889</v>
      </c>
      <c r="D32068" s="0" t="s">
        <v>56658</v>
      </c>
    </row>
    <row r="32069" customFormat="false" ht="15" hidden="false" customHeight="false" outlineLevel="0" collapsed="false">
      <c r="A32069" s="0" t="s">
        <v>56659</v>
      </c>
      <c r="B32069" s="0" t="n">
        <f aca="false">HOUR(C32069)</f>
        <v>6</v>
      </c>
      <c r="C32069" s="1" t="n">
        <v>41379.2826388889</v>
      </c>
      <c r="D32069" s="0" t="s">
        <v>56660</v>
      </c>
    </row>
    <row r="32070" customFormat="false" ht="15" hidden="false" customHeight="false" outlineLevel="0" collapsed="false">
      <c r="A32070" s="0" t="s">
        <v>56661</v>
      </c>
      <c r="B32070" s="0" t="n">
        <f aca="false">HOUR(C32070)</f>
        <v>6</v>
      </c>
      <c r="C32070" s="1" t="n">
        <v>41379.2826388889</v>
      </c>
      <c r="D32070" s="0" t="s">
        <v>56662</v>
      </c>
    </row>
    <row r="32071" customFormat="false" ht="15" hidden="false" customHeight="false" outlineLevel="0" collapsed="false">
      <c r="A32071" s="0" t="s">
        <v>56663</v>
      </c>
      <c r="B32071" s="0" t="n">
        <f aca="false">HOUR(C32071)</f>
        <v>6</v>
      </c>
      <c r="C32071" s="1" t="n">
        <v>41379.2826388889</v>
      </c>
      <c r="D32071" s="0" t="s">
        <v>56664</v>
      </c>
    </row>
    <row r="32072" customFormat="false" ht="15" hidden="false" customHeight="false" outlineLevel="0" collapsed="false">
      <c r="A32072" s="0" t="s">
        <v>2275</v>
      </c>
      <c r="B32072" s="0" t="n">
        <f aca="false">HOUR(C32072)</f>
        <v>6</v>
      </c>
      <c r="C32072" s="1" t="n">
        <v>41379.2826388889</v>
      </c>
      <c r="D32072" s="0" t="s">
        <v>56665</v>
      </c>
    </row>
    <row r="32073" customFormat="false" ht="15" hidden="false" customHeight="false" outlineLevel="0" collapsed="false">
      <c r="A32073" s="0" t="s">
        <v>56666</v>
      </c>
      <c r="B32073" s="0" t="n">
        <f aca="false">HOUR(C32073)</f>
        <v>6</v>
      </c>
      <c r="C32073" s="1" t="n">
        <v>41379.2826388889</v>
      </c>
      <c r="D32073" s="0" t="s">
        <v>56667</v>
      </c>
    </row>
    <row r="32074" customFormat="false" ht="15" hidden="false" customHeight="false" outlineLevel="0" collapsed="false">
      <c r="A32074" s="0" t="s">
        <v>56668</v>
      </c>
      <c r="B32074" s="0" t="n">
        <f aca="false">HOUR(C32074)</f>
        <v>6</v>
      </c>
      <c r="C32074" s="1" t="n">
        <v>41379.2826388889</v>
      </c>
      <c r="D32074" s="0" t="s">
        <v>56669</v>
      </c>
    </row>
    <row r="32075" customFormat="false" ht="15" hidden="false" customHeight="false" outlineLevel="0" collapsed="false">
      <c r="A32075" s="0" t="s">
        <v>56153</v>
      </c>
      <c r="B32075" s="0" t="n">
        <f aca="false">HOUR(C32075)</f>
        <v>6</v>
      </c>
      <c r="C32075" s="1" t="n">
        <v>41379.2826388889</v>
      </c>
      <c r="D32075" s="0" t="s">
        <v>56670</v>
      </c>
    </row>
    <row r="32076" customFormat="false" ht="15" hidden="false" customHeight="false" outlineLevel="0" collapsed="false">
      <c r="A32076" s="0" t="s">
        <v>1526</v>
      </c>
      <c r="B32076" s="0" t="n">
        <f aca="false">HOUR(C32076)</f>
        <v>6</v>
      </c>
      <c r="C32076" s="1" t="n">
        <v>41379.2826388889</v>
      </c>
      <c r="D32076" s="0" t="s">
        <v>56671</v>
      </c>
    </row>
    <row r="32077" customFormat="false" ht="15" hidden="false" customHeight="false" outlineLevel="0" collapsed="false">
      <c r="A32077" s="0" t="s">
        <v>56672</v>
      </c>
      <c r="B32077" s="0" t="n">
        <f aca="false">HOUR(C32077)</f>
        <v>6</v>
      </c>
      <c r="C32077" s="1" t="n">
        <v>41379.2826388889</v>
      </c>
      <c r="D32077" s="0" t="s">
        <v>56673</v>
      </c>
    </row>
    <row r="32078" customFormat="false" ht="15" hidden="false" customHeight="false" outlineLevel="0" collapsed="false">
      <c r="A32078" s="0" t="s">
        <v>56674</v>
      </c>
      <c r="B32078" s="0" t="n">
        <f aca="false">HOUR(C32078)</f>
        <v>6</v>
      </c>
      <c r="C32078" s="1" t="n">
        <v>41379.2826388889</v>
      </c>
      <c r="D32078" s="0" t="s">
        <v>56675</v>
      </c>
    </row>
    <row r="32079" customFormat="false" ht="15" hidden="false" customHeight="false" outlineLevel="0" collapsed="false">
      <c r="A32079" s="0" t="s">
        <v>56676</v>
      </c>
      <c r="B32079" s="0" t="n">
        <f aca="false">HOUR(C32079)</f>
        <v>6</v>
      </c>
      <c r="C32079" s="1" t="n">
        <v>41379.2826388889</v>
      </c>
      <c r="D32079" s="0" t="s">
        <v>56677</v>
      </c>
    </row>
    <row r="32080" customFormat="false" ht="15" hidden="false" customHeight="false" outlineLevel="0" collapsed="false">
      <c r="A32080" s="0" t="s">
        <v>56678</v>
      </c>
      <c r="B32080" s="0" t="n">
        <f aca="false">HOUR(C32080)</f>
        <v>6</v>
      </c>
      <c r="C32080" s="1" t="n">
        <v>41379.2826388889</v>
      </c>
      <c r="D32080" s="0" t="s">
        <v>56679</v>
      </c>
    </row>
    <row r="32081" customFormat="false" ht="15" hidden="false" customHeight="false" outlineLevel="0" collapsed="false">
      <c r="A32081" s="0" t="s">
        <v>56680</v>
      </c>
      <c r="B32081" s="0" t="n">
        <f aca="false">HOUR(C32081)</f>
        <v>6</v>
      </c>
      <c r="C32081" s="1" t="n">
        <v>41379.2826388889</v>
      </c>
      <c r="D32081" s="0" t="s">
        <v>56681</v>
      </c>
    </row>
    <row r="32082" customFormat="false" ht="15" hidden="false" customHeight="false" outlineLevel="0" collapsed="false">
      <c r="A32082" s="0" t="s">
        <v>56682</v>
      </c>
      <c r="B32082" s="0" t="n">
        <f aca="false">HOUR(C32082)</f>
        <v>6</v>
      </c>
      <c r="C32082" s="1" t="n">
        <v>41379.2826388889</v>
      </c>
      <c r="D32082" s="0" t="s">
        <v>56683</v>
      </c>
    </row>
    <row r="32083" customFormat="false" ht="15" hidden="false" customHeight="false" outlineLevel="0" collapsed="false">
      <c r="A32083" s="0" t="s">
        <v>56684</v>
      </c>
      <c r="B32083" s="0" t="n">
        <f aca="false">HOUR(C32083)</f>
        <v>6</v>
      </c>
      <c r="C32083" s="1" t="n">
        <v>41379.2826388889</v>
      </c>
      <c r="D32083" s="0" t="s">
        <v>56685</v>
      </c>
    </row>
    <row r="32084" customFormat="false" ht="15" hidden="false" customHeight="false" outlineLevel="0" collapsed="false">
      <c r="A32084" s="0" t="s">
        <v>56686</v>
      </c>
      <c r="B32084" s="0" t="n">
        <f aca="false">HOUR(C32084)</f>
        <v>6</v>
      </c>
      <c r="C32084" s="1" t="n">
        <v>41379.2826388889</v>
      </c>
      <c r="D32084" s="0" t="s">
        <v>56687</v>
      </c>
    </row>
    <row r="32085" customFormat="false" ht="15" hidden="false" customHeight="false" outlineLevel="0" collapsed="false">
      <c r="A32085" s="0" t="s">
        <v>56688</v>
      </c>
      <c r="B32085" s="0" t="n">
        <f aca="false">HOUR(C32085)</f>
        <v>6</v>
      </c>
      <c r="C32085" s="1" t="n">
        <v>41379.2826388889</v>
      </c>
      <c r="D32085" s="0" t="s">
        <v>56689</v>
      </c>
    </row>
    <row r="32086" customFormat="false" ht="15" hidden="false" customHeight="false" outlineLevel="0" collapsed="false">
      <c r="A32086" s="0" t="s">
        <v>56690</v>
      </c>
      <c r="B32086" s="0" t="n">
        <f aca="false">HOUR(C32086)</f>
        <v>6</v>
      </c>
      <c r="C32086" s="1" t="n">
        <v>41379.2826388889</v>
      </c>
      <c r="D32086" s="0" t="s">
        <v>56691</v>
      </c>
    </row>
    <row r="32087" customFormat="false" ht="15" hidden="false" customHeight="false" outlineLevel="0" collapsed="false">
      <c r="A32087" s="0" t="s">
        <v>56692</v>
      </c>
      <c r="B32087" s="0" t="n">
        <f aca="false">HOUR(C32087)</f>
        <v>6</v>
      </c>
      <c r="C32087" s="1" t="n">
        <v>41379.2826388889</v>
      </c>
      <c r="D32087" s="0" t="s">
        <v>56693</v>
      </c>
    </row>
    <row r="32088" customFormat="false" ht="15" hidden="false" customHeight="false" outlineLevel="0" collapsed="false">
      <c r="A32088" s="0" t="s">
        <v>56694</v>
      </c>
      <c r="B32088" s="0" t="n">
        <f aca="false">HOUR(C32088)</f>
        <v>6</v>
      </c>
      <c r="C32088" s="1" t="n">
        <v>41379.2826388889</v>
      </c>
      <c r="D32088" s="0" t="s">
        <v>56695</v>
      </c>
    </row>
    <row r="32089" customFormat="false" ht="15" hidden="false" customHeight="false" outlineLevel="0" collapsed="false">
      <c r="A32089" s="0" t="s">
        <v>56696</v>
      </c>
      <c r="B32089" s="0" t="n">
        <f aca="false">HOUR(C32089)</f>
        <v>6</v>
      </c>
      <c r="C32089" s="1" t="n">
        <v>41379.2826388889</v>
      </c>
      <c r="D32089" s="0" t="s">
        <v>56697</v>
      </c>
    </row>
    <row r="32090" customFormat="false" ht="15" hidden="false" customHeight="false" outlineLevel="0" collapsed="false">
      <c r="A32090" s="0" t="s">
        <v>56698</v>
      </c>
      <c r="B32090" s="0" t="n">
        <f aca="false">HOUR(C32090)</f>
        <v>6</v>
      </c>
      <c r="C32090" s="1" t="n">
        <v>41379.2826388889</v>
      </c>
      <c r="D32090" s="0" t="s">
        <v>56699</v>
      </c>
    </row>
    <row r="32091" customFormat="false" ht="15" hidden="false" customHeight="false" outlineLevel="0" collapsed="false">
      <c r="A32091" s="0" t="s">
        <v>56700</v>
      </c>
      <c r="B32091" s="0" t="n">
        <f aca="false">HOUR(C32091)</f>
        <v>6</v>
      </c>
      <c r="C32091" s="1" t="n">
        <v>41379.2826388889</v>
      </c>
      <c r="D32091" s="0" t="s">
        <v>56701</v>
      </c>
    </row>
    <row r="32092" customFormat="false" ht="15" hidden="false" customHeight="false" outlineLevel="0" collapsed="false">
      <c r="A32092" s="0" t="s">
        <v>56702</v>
      </c>
      <c r="B32092" s="0" t="n">
        <f aca="false">HOUR(C32092)</f>
        <v>6</v>
      </c>
      <c r="C32092" s="1" t="n">
        <v>41379.2826388889</v>
      </c>
      <c r="D32092" s="0" t="s">
        <v>56703</v>
      </c>
    </row>
    <row r="32093" customFormat="false" ht="15" hidden="false" customHeight="false" outlineLevel="0" collapsed="false">
      <c r="A32093" s="0" t="s">
        <v>56704</v>
      </c>
      <c r="B32093" s="0" t="n">
        <f aca="false">HOUR(C32093)</f>
        <v>6</v>
      </c>
      <c r="C32093" s="1" t="n">
        <v>41379.2826388889</v>
      </c>
      <c r="D32093" s="0" t="s">
        <v>56705</v>
      </c>
    </row>
    <row r="32094" customFormat="false" ht="15" hidden="false" customHeight="false" outlineLevel="0" collapsed="false">
      <c r="A32094" s="0" t="s">
        <v>55625</v>
      </c>
      <c r="B32094" s="0" t="n">
        <f aca="false">HOUR(C32094)</f>
        <v>6</v>
      </c>
      <c r="C32094" s="1" t="n">
        <v>41379.2826388889</v>
      </c>
      <c r="D32094" s="0" t="s">
        <v>56706</v>
      </c>
    </row>
    <row r="32095" customFormat="false" ht="15" hidden="false" customHeight="false" outlineLevel="0" collapsed="false">
      <c r="A32095" s="0" t="s">
        <v>56707</v>
      </c>
      <c r="B32095" s="0" t="n">
        <f aca="false">HOUR(C32095)</f>
        <v>6</v>
      </c>
      <c r="C32095" s="1" t="n">
        <v>41379.2826388889</v>
      </c>
      <c r="D32095" s="0" t="s">
        <v>56708</v>
      </c>
    </row>
    <row r="32096" customFormat="false" ht="15" hidden="false" customHeight="false" outlineLevel="0" collapsed="false">
      <c r="A32096" s="0" t="s">
        <v>2059</v>
      </c>
      <c r="B32096" s="0" t="n">
        <f aca="false">HOUR(C32096)</f>
        <v>6</v>
      </c>
      <c r="C32096" s="1" t="n">
        <v>41379.2826388889</v>
      </c>
      <c r="D32096" s="0" t="s">
        <v>56709</v>
      </c>
    </row>
    <row r="32097" customFormat="false" ht="15" hidden="false" customHeight="false" outlineLevel="0" collapsed="false">
      <c r="A32097" s="0" t="s">
        <v>56710</v>
      </c>
      <c r="B32097" s="0" t="n">
        <f aca="false">HOUR(C32097)</f>
        <v>6</v>
      </c>
      <c r="C32097" s="1" t="n">
        <v>41379.2826388889</v>
      </c>
      <c r="D32097" s="0" t="s">
        <v>56711</v>
      </c>
    </row>
    <row r="32098" customFormat="false" ht="15" hidden="false" customHeight="false" outlineLevel="0" collapsed="false">
      <c r="A32098" s="0" t="s">
        <v>33803</v>
      </c>
      <c r="B32098" s="0" t="n">
        <f aca="false">HOUR(C32098)</f>
        <v>6</v>
      </c>
      <c r="C32098" s="1" t="n">
        <v>41379.2826388889</v>
      </c>
      <c r="D32098" s="0" t="s">
        <v>56712</v>
      </c>
    </row>
    <row r="32099" customFormat="false" ht="15" hidden="false" customHeight="false" outlineLevel="0" collapsed="false">
      <c r="A32099" s="0" t="s">
        <v>56713</v>
      </c>
      <c r="B32099" s="0" t="n">
        <f aca="false">HOUR(C32099)</f>
        <v>6</v>
      </c>
      <c r="C32099" s="1" t="n">
        <v>41379.2826388889</v>
      </c>
      <c r="D32099" s="0" t="s">
        <v>56714</v>
      </c>
    </row>
    <row r="32100" customFormat="false" ht="15" hidden="false" customHeight="false" outlineLevel="0" collapsed="false">
      <c r="A32100" s="0" t="s">
        <v>56715</v>
      </c>
      <c r="B32100" s="0" t="n">
        <f aca="false">HOUR(C32100)</f>
        <v>6</v>
      </c>
      <c r="C32100" s="1" t="n">
        <v>41379.2826388889</v>
      </c>
      <c r="D32100" s="0" t="s">
        <v>56716</v>
      </c>
    </row>
    <row r="32101" customFormat="false" ht="15" hidden="false" customHeight="false" outlineLevel="0" collapsed="false">
      <c r="A32101" s="0" t="s">
        <v>56717</v>
      </c>
      <c r="B32101" s="0" t="n">
        <f aca="false">HOUR(C32101)</f>
        <v>6</v>
      </c>
      <c r="C32101" s="1" t="n">
        <v>41379.2826388889</v>
      </c>
      <c r="D32101" s="0" t="s">
        <v>56718</v>
      </c>
    </row>
    <row r="32102" customFormat="false" ht="15" hidden="false" customHeight="false" outlineLevel="0" collapsed="false">
      <c r="A32102" s="0" t="s">
        <v>56719</v>
      </c>
      <c r="B32102" s="0" t="n">
        <f aca="false">HOUR(C32102)</f>
        <v>6</v>
      </c>
      <c r="C32102" s="1" t="n">
        <v>41379.2826388889</v>
      </c>
      <c r="D32102" s="0" t="s">
        <v>56720</v>
      </c>
    </row>
    <row r="32103" customFormat="false" ht="15" hidden="false" customHeight="false" outlineLevel="0" collapsed="false">
      <c r="A32103" s="0" t="s">
        <v>56721</v>
      </c>
      <c r="B32103" s="0" t="n">
        <f aca="false">HOUR(C32103)</f>
        <v>6</v>
      </c>
      <c r="C32103" s="1" t="n">
        <v>41379.2826388889</v>
      </c>
      <c r="D32103" s="0" t="s">
        <v>56722</v>
      </c>
    </row>
    <row r="32104" customFormat="false" ht="15" hidden="false" customHeight="false" outlineLevel="0" collapsed="false">
      <c r="A32104" s="0" t="s">
        <v>56723</v>
      </c>
      <c r="B32104" s="0" t="n">
        <f aca="false">HOUR(C32104)</f>
        <v>6</v>
      </c>
      <c r="C32104" s="1" t="n">
        <v>41379.2826388889</v>
      </c>
      <c r="D32104" s="0" t="s">
        <v>56724</v>
      </c>
    </row>
    <row r="32105" customFormat="false" ht="15" hidden="false" customHeight="false" outlineLevel="0" collapsed="false">
      <c r="A32105" s="0" t="s">
        <v>1480</v>
      </c>
      <c r="B32105" s="0" t="n">
        <f aca="false">HOUR(C32105)</f>
        <v>6</v>
      </c>
      <c r="C32105" s="1" t="n">
        <v>41379.2826388889</v>
      </c>
      <c r="D32105" s="0" t="s">
        <v>56725</v>
      </c>
    </row>
    <row r="32106" customFormat="false" ht="15" hidden="false" customHeight="false" outlineLevel="0" collapsed="false">
      <c r="A32106" s="0" t="s">
        <v>56726</v>
      </c>
      <c r="B32106" s="0" t="n">
        <f aca="false">HOUR(C32106)</f>
        <v>6</v>
      </c>
      <c r="C32106" s="1" t="n">
        <v>41379.2826388889</v>
      </c>
      <c r="D32106" s="0" t="s">
        <v>56727</v>
      </c>
    </row>
    <row r="32107" customFormat="false" ht="15" hidden="false" customHeight="false" outlineLevel="0" collapsed="false">
      <c r="A32107" s="0" t="s">
        <v>56728</v>
      </c>
      <c r="B32107" s="0" t="n">
        <f aca="false">HOUR(C32107)</f>
        <v>6</v>
      </c>
      <c r="C32107" s="1" t="n">
        <v>41379.2826388889</v>
      </c>
      <c r="D32107" s="0" t="s">
        <v>56729</v>
      </c>
    </row>
    <row r="32108" customFormat="false" ht="15" hidden="false" customHeight="false" outlineLevel="0" collapsed="false">
      <c r="A32108" s="0" t="s">
        <v>56730</v>
      </c>
      <c r="B32108" s="0" t="n">
        <f aca="false">HOUR(C32108)</f>
        <v>6</v>
      </c>
      <c r="C32108" s="1" t="n">
        <v>41379.2826388889</v>
      </c>
      <c r="D32108" s="0" t="s">
        <v>56731</v>
      </c>
    </row>
    <row r="32109" customFormat="false" ht="15" hidden="false" customHeight="false" outlineLevel="0" collapsed="false">
      <c r="A32109" s="0" t="s">
        <v>56732</v>
      </c>
      <c r="B32109" s="0" t="n">
        <f aca="false">HOUR(C32109)</f>
        <v>6</v>
      </c>
      <c r="C32109" s="1" t="n">
        <v>41379.2826388889</v>
      </c>
      <c r="D32109" s="0" t="s">
        <v>56733</v>
      </c>
    </row>
    <row r="32110" customFormat="false" ht="15" hidden="false" customHeight="false" outlineLevel="0" collapsed="false">
      <c r="A32110" s="0" t="s">
        <v>56734</v>
      </c>
      <c r="B32110" s="0" t="n">
        <f aca="false">HOUR(C32110)</f>
        <v>6</v>
      </c>
      <c r="C32110" s="1" t="n">
        <v>41379.2826388889</v>
      </c>
      <c r="D32110" s="0" t="s">
        <v>56735</v>
      </c>
    </row>
    <row r="32111" customFormat="false" ht="15" hidden="false" customHeight="false" outlineLevel="0" collapsed="false">
      <c r="A32111" s="0" t="s">
        <v>56736</v>
      </c>
      <c r="B32111" s="0" t="n">
        <f aca="false">HOUR(C32111)</f>
        <v>6</v>
      </c>
      <c r="C32111" s="1" t="n">
        <v>41379.2826388889</v>
      </c>
      <c r="D32111" s="0" t="s">
        <v>56737</v>
      </c>
    </row>
    <row r="32112" customFormat="false" ht="15" hidden="false" customHeight="false" outlineLevel="0" collapsed="false">
      <c r="A32112" s="0" t="s">
        <v>56738</v>
      </c>
      <c r="B32112" s="0" t="n">
        <f aca="false">HOUR(C32112)</f>
        <v>6</v>
      </c>
      <c r="C32112" s="1" t="n">
        <v>41379.2826388889</v>
      </c>
      <c r="D32112" s="0" t="s">
        <v>56739</v>
      </c>
    </row>
    <row r="32113" customFormat="false" ht="15" hidden="false" customHeight="false" outlineLevel="0" collapsed="false">
      <c r="A32113" s="0" t="s">
        <v>56740</v>
      </c>
      <c r="B32113" s="0" t="n">
        <f aca="false">HOUR(C32113)</f>
        <v>6</v>
      </c>
      <c r="C32113" s="1" t="n">
        <v>41379.2826388889</v>
      </c>
      <c r="D32113" s="0" t="s">
        <v>56741</v>
      </c>
    </row>
    <row r="32114" customFormat="false" ht="15" hidden="false" customHeight="false" outlineLevel="0" collapsed="false">
      <c r="A32114" s="0" t="s">
        <v>56742</v>
      </c>
      <c r="B32114" s="0" t="n">
        <f aca="false">HOUR(C32114)</f>
        <v>6</v>
      </c>
      <c r="C32114" s="1" t="n">
        <v>41379.2826388889</v>
      </c>
      <c r="D32114" s="0" t="s">
        <v>56743</v>
      </c>
    </row>
    <row r="32115" customFormat="false" ht="15" hidden="false" customHeight="false" outlineLevel="0" collapsed="false">
      <c r="A32115" s="0" t="s">
        <v>26176</v>
      </c>
      <c r="B32115" s="0" t="n">
        <f aca="false">HOUR(C32115)</f>
        <v>6</v>
      </c>
      <c r="C32115" s="1" t="n">
        <v>41379.2826388889</v>
      </c>
      <c r="D32115" s="0" t="s">
        <v>56744</v>
      </c>
    </row>
    <row r="32116" customFormat="false" ht="15" hidden="false" customHeight="false" outlineLevel="0" collapsed="false">
      <c r="A32116" s="0" t="s">
        <v>56745</v>
      </c>
      <c r="B32116" s="0" t="n">
        <f aca="false">HOUR(C32116)</f>
        <v>6</v>
      </c>
      <c r="C32116" s="1" t="n">
        <v>41379.2826388889</v>
      </c>
      <c r="D32116" s="0" t="s">
        <v>56746</v>
      </c>
    </row>
    <row r="32117" customFormat="false" ht="15" hidden="false" customHeight="false" outlineLevel="0" collapsed="false">
      <c r="A32117" s="0" t="s">
        <v>56747</v>
      </c>
      <c r="B32117" s="0" t="n">
        <f aca="false">HOUR(C32117)</f>
        <v>6</v>
      </c>
      <c r="C32117" s="1" t="n">
        <v>41379.2826388889</v>
      </c>
      <c r="D32117" s="0" t="s">
        <v>56748</v>
      </c>
    </row>
    <row r="32118" customFormat="false" ht="15" hidden="false" customHeight="false" outlineLevel="0" collapsed="false">
      <c r="A32118" s="0" t="s">
        <v>56749</v>
      </c>
      <c r="B32118" s="0" t="n">
        <f aca="false">HOUR(C32118)</f>
        <v>6</v>
      </c>
      <c r="C32118" s="1" t="n">
        <v>41379.2826388889</v>
      </c>
      <c r="D32118" s="0" t="s">
        <v>56750</v>
      </c>
    </row>
    <row r="32119" customFormat="false" ht="15" hidden="false" customHeight="false" outlineLevel="0" collapsed="false">
      <c r="A32119" s="0" t="s">
        <v>2786</v>
      </c>
      <c r="B32119" s="0" t="n">
        <f aca="false">HOUR(C32119)</f>
        <v>6</v>
      </c>
      <c r="C32119" s="1" t="n">
        <v>41379.2826388889</v>
      </c>
      <c r="D32119" s="0" t="s">
        <v>56751</v>
      </c>
    </row>
    <row r="32120" customFormat="false" ht="15" hidden="false" customHeight="false" outlineLevel="0" collapsed="false">
      <c r="A32120" s="0" t="s">
        <v>56752</v>
      </c>
      <c r="B32120" s="0" t="n">
        <f aca="false">HOUR(C32120)</f>
        <v>6</v>
      </c>
      <c r="C32120" s="1" t="n">
        <v>41379.2826388889</v>
      </c>
      <c r="D32120" s="0" t="s">
        <v>56753</v>
      </c>
    </row>
    <row r="32121" customFormat="false" ht="15" hidden="false" customHeight="false" outlineLevel="0" collapsed="false">
      <c r="A32121" s="0" t="s">
        <v>56754</v>
      </c>
      <c r="B32121" s="0" t="n">
        <f aca="false">HOUR(C32121)</f>
        <v>6</v>
      </c>
      <c r="C32121" s="1" t="n">
        <v>41379.2826388889</v>
      </c>
      <c r="D32121" s="0" t="s">
        <v>56755</v>
      </c>
    </row>
    <row r="32122" customFormat="false" ht="15" hidden="false" customHeight="false" outlineLevel="0" collapsed="false">
      <c r="A32122" s="0" t="s">
        <v>56756</v>
      </c>
      <c r="B32122" s="0" t="n">
        <f aca="false">HOUR(C32122)</f>
        <v>6</v>
      </c>
      <c r="C32122" s="1" t="n">
        <v>41379.2826388889</v>
      </c>
      <c r="D32122" s="0" t="s">
        <v>56757</v>
      </c>
    </row>
    <row r="32123" customFormat="false" ht="15" hidden="false" customHeight="false" outlineLevel="0" collapsed="false">
      <c r="A32123" s="0" t="s">
        <v>56758</v>
      </c>
      <c r="B32123" s="0" t="n">
        <f aca="false">HOUR(C32123)</f>
        <v>6</v>
      </c>
      <c r="C32123" s="1" t="n">
        <v>41379.2826388889</v>
      </c>
      <c r="D32123" s="0" t="s">
        <v>56759</v>
      </c>
    </row>
    <row r="32124" customFormat="false" ht="15" hidden="false" customHeight="false" outlineLevel="0" collapsed="false">
      <c r="A32124" s="0" t="s">
        <v>56760</v>
      </c>
      <c r="B32124" s="0" t="n">
        <f aca="false">HOUR(C32124)</f>
        <v>6</v>
      </c>
      <c r="C32124" s="1" t="n">
        <v>41379.2826388889</v>
      </c>
      <c r="D32124" s="0" t="s">
        <v>56761</v>
      </c>
    </row>
    <row r="32125" customFormat="false" ht="15" hidden="false" customHeight="false" outlineLevel="0" collapsed="false">
      <c r="A32125" s="0" t="s">
        <v>56762</v>
      </c>
      <c r="B32125" s="0" t="n">
        <f aca="false">HOUR(C32125)</f>
        <v>6</v>
      </c>
      <c r="C32125" s="1" t="n">
        <v>41379.2833333333</v>
      </c>
      <c r="D32125" s="0" t="s">
        <v>56763</v>
      </c>
    </row>
    <row r="32126" customFormat="false" ht="15" hidden="false" customHeight="false" outlineLevel="0" collapsed="false">
      <c r="A32126" s="0" t="s">
        <v>56764</v>
      </c>
      <c r="B32126" s="0" t="n">
        <f aca="false">HOUR(C32126)</f>
        <v>6</v>
      </c>
      <c r="C32126" s="1" t="n">
        <v>41379.2833333333</v>
      </c>
      <c r="D32126" s="0" t="s">
        <v>56765</v>
      </c>
    </row>
    <row r="32127" customFormat="false" ht="15" hidden="false" customHeight="false" outlineLevel="0" collapsed="false">
      <c r="A32127" s="0" t="s">
        <v>56766</v>
      </c>
      <c r="B32127" s="0" t="n">
        <f aca="false">HOUR(C32127)</f>
        <v>6</v>
      </c>
      <c r="C32127" s="1" t="n">
        <v>41379.2833333333</v>
      </c>
      <c r="D32127" s="0" t="s">
        <v>56767</v>
      </c>
    </row>
    <row r="32128" customFormat="false" ht="15" hidden="false" customHeight="false" outlineLevel="0" collapsed="false">
      <c r="A32128" s="0" t="s">
        <v>56768</v>
      </c>
      <c r="B32128" s="0" t="n">
        <f aca="false">HOUR(C32128)</f>
        <v>6</v>
      </c>
      <c r="C32128" s="1" t="n">
        <v>41379.2833333333</v>
      </c>
      <c r="D32128" s="0" t="s">
        <v>56769</v>
      </c>
    </row>
    <row r="32129" customFormat="false" ht="15" hidden="false" customHeight="false" outlineLevel="0" collapsed="false">
      <c r="A32129" s="0" t="s">
        <v>56770</v>
      </c>
      <c r="B32129" s="0" t="n">
        <f aca="false">HOUR(C32129)</f>
        <v>6</v>
      </c>
      <c r="C32129" s="1" t="n">
        <v>41379.2833333333</v>
      </c>
      <c r="D32129" s="0" t="s">
        <v>56771</v>
      </c>
    </row>
    <row r="32130" customFormat="false" ht="15" hidden="false" customHeight="false" outlineLevel="0" collapsed="false">
      <c r="A32130" s="0" t="s">
        <v>56772</v>
      </c>
      <c r="B32130" s="0" t="n">
        <f aca="false">HOUR(C32130)</f>
        <v>6</v>
      </c>
      <c r="C32130" s="1" t="n">
        <v>41379.2833333333</v>
      </c>
      <c r="D32130" s="0" t="s">
        <v>56773</v>
      </c>
    </row>
    <row r="32131" customFormat="false" ht="15" hidden="false" customHeight="false" outlineLevel="0" collapsed="false">
      <c r="A32131" s="0" t="s">
        <v>31146</v>
      </c>
      <c r="B32131" s="0" t="n">
        <f aca="false">HOUR(C32131)</f>
        <v>6</v>
      </c>
      <c r="C32131" s="1" t="n">
        <v>41379.2833333333</v>
      </c>
      <c r="D32131" s="0" t="s">
        <v>56774</v>
      </c>
    </row>
    <row r="32132" customFormat="false" ht="15" hidden="false" customHeight="false" outlineLevel="0" collapsed="false">
      <c r="A32132" s="0" t="s">
        <v>38153</v>
      </c>
      <c r="B32132" s="0" t="n">
        <f aca="false">HOUR(C32132)</f>
        <v>6</v>
      </c>
      <c r="C32132" s="1" t="n">
        <v>41379.2833333333</v>
      </c>
      <c r="D32132" s="0" t="s">
        <v>56775</v>
      </c>
    </row>
    <row r="32133" customFormat="false" ht="15" hidden="false" customHeight="false" outlineLevel="0" collapsed="false">
      <c r="A32133" s="0" t="s">
        <v>56776</v>
      </c>
      <c r="B32133" s="0" t="n">
        <f aca="false">HOUR(C32133)</f>
        <v>6</v>
      </c>
      <c r="C32133" s="1" t="n">
        <v>41379.2833333333</v>
      </c>
      <c r="D32133" s="0" t="s">
        <v>56777</v>
      </c>
    </row>
    <row r="32134" customFormat="false" ht="15" hidden="false" customHeight="false" outlineLevel="0" collapsed="false">
      <c r="A32134" s="0" t="s">
        <v>50244</v>
      </c>
      <c r="B32134" s="0" t="n">
        <f aca="false">HOUR(C32134)</f>
        <v>6</v>
      </c>
      <c r="C32134" s="1" t="n">
        <v>41379.2833333333</v>
      </c>
      <c r="D32134" s="0" t="s">
        <v>56778</v>
      </c>
    </row>
    <row r="32135" customFormat="false" ht="15" hidden="false" customHeight="false" outlineLevel="0" collapsed="false">
      <c r="A32135" s="0" t="s">
        <v>50760</v>
      </c>
      <c r="B32135" s="0" t="n">
        <f aca="false">HOUR(C32135)</f>
        <v>6</v>
      </c>
      <c r="C32135" s="1" t="n">
        <v>41379.2833333333</v>
      </c>
      <c r="D32135" s="0" t="s">
        <v>56779</v>
      </c>
    </row>
    <row r="32136" customFormat="false" ht="15" hidden="false" customHeight="false" outlineLevel="0" collapsed="false">
      <c r="A32136" s="0" t="s">
        <v>56780</v>
      </c>
      <c r="B32136" s="0" t="n">
        <f aca="false">HOUR(C32136)</f>
        <v>6</v>
      </c>
      <c r="C32136" s="1" t="n">
        <v>41379.2833333333</v>
      </c>
      <c r="D32136" s="0" t="s">
        <v>56781</v>
      </c>
    </row>
    <row r="32137" customFormat="false" ht="15" hidden="false" customHeight="false" outlineLevel="0" collapsed="false">
      <c r="A32137" s="0" t="s">
        <v>56782</v>
      </c>
      <c r="B32137" s="0" t="n">
        <f aca="false">HOUR(C32137)</f>
        <v>6</v>
      </c>
      <c r="C32137" s="1" t="n">
        <v>41379.2833333333</v>
      </c>
      <c r="D32137" s="0" t="s">
        <v>56783</v>
      </c>
    </row>
    <row r="32138" customFormat="false" ht="15" hidden="false" customHeight="false" outlineLevel="0" collapsed="false">
      <c r="A32138" s="0" t="s">
        <v>56784</v>
      </c>
      <c r="B32138" s="0" t="n">
        <f aca="false">HOUR(C32138)</f>
        <v>6</v>
      </c>
      <c r="C32138" s="1" t="n">
        <v>41379.2833333333</v>
      </c>
      <c r="D32138" s="0" t="s">
        <v>56785</v>
      </c>
    </row>
    <row r="32139" customFormat="false" ht="15" hidden="false" customHeight="false" outlineLevel="0" collapsed="false">
      <c r="A32139" s="0" t="s">
        <v>56756</v>
      </c>
      <c r="B32139" s="0" t="n">
        <f aca="false">HOUR(C32139)</f>
        <v>6</v>
      </c>
      <c r="C32139" s="1" t="n">
        <v>41379.2833333333</v>
      </c>
      <c r="D32139" s="0" t="s">
        <v>56786</v>
      </c>
    </row>
    <row r="32140" customFormat="false" ht="15" hidden="false" customHeight="false" outlineLevel="0" collapsed="false">
      <c r="A32140" s="0" t="s">
        <v>56787</v>
      </c>
      <c r="B32140" s="0" t="n">
        <f aca="false">HOUR(C32140)</f>
        <v>6</v>
      </c>
      <c r="C32140" s="1" t="n">
        <v>41379.2833333333</v>
      </c>
      <c r="D32140" s="0" t="s">
        <v>56788</v>
      </c>
    </row>
    <row r="32141" customFormat="false" ht="15" hidden="false" customHeight="false" outlineLevel="0" collapsed="false">
      <c r="A32141" s="0" t="s">
        <v>56789</v>
      </c>
      <c r="B32141" s="0" t="n">
        <f aca="false">HOUR(C32141)</f>
        <v>6</v>
      </c>
      <c r="C32141" s="1" t="n">
        <v>41379.2833333333</v>
      </c>
      <c r="D32141" s="0" t="s">
        <v>56790</v>
      </c>
    </row>
    <row r="32142" customFormat="false" ht="15" hidden="false" customHeight="false" outlineLevel="0" collapsed="false">
      <c r="A32142" s="0" t="s">
        <v>56791</v>
      </c>
      <c r="B32142" s="0" t="n">
        <f aca="false">HOUR(C32142)</f>
        <v>6</v>
      </c>
      <c r="C32142" s="1" t="n">
        <v>41379.2833333333</v>
      </c>
      <c r="D32142" s="0" t="s">
        <v>56792</v>
      </c>
    </row>
    <row r="32143" customFormat="false" ht="15" hidden="false" customHeight="false" outlineLevel="0" collapsed="false">
      <c r="A32143" s="0" t="s">
        <v>56793</v>
      </c>
      <c r="B32143" s="0" t="n">
        <f aca="false">HOUR(C32143)</f>
        <v>6</v>
      </c>
      <c r="C32143" s="1" t="n">
        <v>41379.2833333333</v>
      </c>
      <c r="D32143" s="0" t="s">
        <v>56794</v>
      </c>
    </row>
    <row r="32144" customFormat="false" ht="15" hidden="false" customHeight="false" outlineLevel="0" collapsed="false">
      <c r="A32144" s="0" t="s">
        <v>56795</v>
      </c>
      <c r="B32144" s="0" t="n">
        <f aca="false">HOUR(C32144)</f>
        <v>6</v>
      </c>
      <c r="C32144" s="1" t="n">
        <v>41379.2833333333</v>
      </c>
      <c r="D32144" s="0" t="s">
        <v>56796</v>
      </c>
    </row>
    <row r="32145" customFormat="false" ht="15" hidden="false" customHeight="false" outlineLevel="0" collapsed="false">
      <c r="A32145" s="0" t="s">
        <v>56797</v>
      </c>
      <c r="B32145" s="0" t="n">
        <f aca="false">HOUR(C32145)</f>
        <v>6</v>
      </c>
      <c r="C32145" s="1" t="n">
        <v>41379.2833333333</v>
      </c>
      <c r="D32145" s="0" t="s">
        <v>56798</v>
      </c>
    </row>
    <row r="32146" customFormat="false" ht="15" hidden="false" customHeight="false" outlineLevel="0" collapsed="false">
      <c r="A32146" s="0" t="s">
        <v>56799</v>
      </c>
      <c r="B32146" s="0" t="n">
        <f aca="false">HOUR(C32146)</f>
        <v>6</v>
      </c>
      <c r="C32146" s="1" t="n">
        <v>41379.2833333333</v>
      </c>
      <c r="D32146" s="0" t="s">
        <v>56800</v>
      </c>
    </row>
    <row r="32147" customFormat="false" ht="15" hidden="false" customHeight="false" outlineLevel="0" collapsed="false">
      <c r="A32147" s="0" t="s">
        <v>56801</v>
      </c>
      <c r="B32147" s="0" t="n">
        <f aca="false">HOUR(C32147)</f>
        <v>6</v>
      </c>
      <c r="C32147" s="1" t="n">
        <v>41379.2833333333</v>
      </c>
      <c r="D32147" s="0" t="s">
        <v>56802</v>
      </c>
    </row>
    <row r="32148" customFormat="false" ht="15" hidden="false" customHeight="false" outlineLevel="0" collapsed="false">
      <c r="A32148" s="0" t="s">
        <v>56803</v>
      </c>
      <c r="B32148" s="0" t="n">
        <f aca="false">HOUR(C32148)</f>
        <v>6</v>
      </c>
      <c r="C32148" s="1" t="n">
        <v>41379.2833333333</v>
      </c>
      <c r="D32148" s="0" t="s">
        <v>56804</v>
      </c>
    </row>
    <row r="32149" customFormat="false" ht="15" hidden="false" customHeight="false" outlineLevel="0" collapsed="false">
      <c r="A32149" s="0" t="s">
        <v>56805</v>
      </c>
      <c r="B32149" s="0" t="n">
        <f aca="false">HOUR(C32149)</f>
        <v>6</v>
      </c>
      <c r="C32149" s="1" t="n">
        <v>41379.2833333333</v>
      </c>
      <c r="D32149" s="0" t="s">
        <v>56806</v>
      </c>
    </row>
    <row r="32150" customFormat="false" ht="15" hidden="false" customHeight="false" outlineLevel="0" collapsed="false">
      <c r="A32150" s="0" t="s">
        <v>56807</v>
      </c>
      <c r="B32150" s="0" t="n">
        <f aca="false">HOUR(C32150)</f>
        <v>6</v>
      </c>
      <c r="C32150" s="1" t="n">
        <v>41379.2833333333</v>
      </c>
      <c r="D32150" s="0" t="s">
        <v>56808</v>
      </c>
    </row>
    <row r="32151" customFormat="false" ht="15" hidden="false" customHeight="false" outlineLevel="0" collapsed="false">
      <c r="A32151" s="0" t="s">
        <v>984</v>
      </c>
      <c r="B32151" s="0" t="n">
        <f aca="false">HOUR(C32151)</f>
        <v>6</v>
      </c>
      <c r="C32151" s="1" t="n">
        <v>41379.2833333333</v>
      </c>
      <c r="D32151" s="0" t="s">
        <v>56809</v>
      </c>
    </row>
    <row r="32152" customFormat="false" ht="15" hidden="false" customHeight="false" outlineLevel="0" collapsed="false">
      <c r="A32152" s="0" t="s">
        <v>56810</v>
      </c>
      <c r="B32152" s="0" t="n">
        <f aca="false">HOUR(C32152)</f>
        <v>6</v>
      </c>
      <c r="C32152" s="1" t="n">
        <v>41379.2833333333</v>
      </c>
      <c r="D32152" s="0" t="s">
        <v>56811</v>
      </c>
    </row>
    <row r="32153" customFormat="false" ht="15" hidden="false" customHeight="false" outlineLevel="0" collapsed="false">
      <c r="A32153" s="0" t="s">
        <v>56812</v>
      </c>
      <c r="B32153" s="0" t="n">
        <f aca="false">HOUR(C32153)</f>
        <v>6</v>
      </c>
      <c r="C32153" s="1" t="n">
        <v>41379.2833333333</v>
      </c>
      <c r="D32153" s="0" t="s">
        <v>56813</v>
      </c>
    </row>
    <row r="32154" customFormat="false" ht="15" hidden="false" customHeight="false" outlineLevel="0" collapsed="false">
      <c r="A32154" s="0" t="s">
        <v>56814</v>
      </c>
      <c r="B32154" s="0" t="n">
        <f aca="false">HOUR(C32154)</f>
        <v>6</v>
      </c>
      <c r="C32154" s="1" t="n">
        <v>41379.2833333333</v>
      </c>
      <c r="D32154" s="0" t="s">
        <v>56815</v>
      </c>
    </row>
    <row r="32155" customFormat="false" ht="15" hidden="false" customHeight="false" outlineLevel="0" collapsed="false">
      <c r="A32155" s="0" t="s">
        <v>56816</v>
      </c>
      <c r="B32155" s="0" t="n">
        <f aca="false">HOUR(C32155)</f>
        <v>6</v>
      </c>
      <c r="C32155" s="1" t="n">
        <v>41379.2833333333</v>
      </c>
      <c r="D32155" s="0" t="s">
        <v>56817</v>
      </c>
    </row>
    <row r="32156" customFormat="false" ht="15" hidden="false" customHeight="false" outlineLevel="0" collapsed="false">
      <c r="A32156" s="0" t="s">
        <v>56818</v>
      </c>
      <c r="B32156" s="0" t="n">
        <f aca="false">HOUR(C32156)</f>
        <v>6</v>
      </c>
      <c r="C32156" s="1" t="n">
        <v>41379.2833333333</v>
      </c>
      <c r="D32156" s="0" t="s">
        <v>56819</v>
      </c>
    </row>
    <row r="32157" customFormat="false" ht="15" hidden="false" customHeight="false" outlineLevel="0" collapsed="false">
      <c r="A32157" s="0" t="s">
        <v>37469</v>
      </c>
      <c r="B32157" s="0" t="n">
        <f aca="false">HOUR(C32157)</f>
        <v>6</v>
      </c>
      <c r="C32157" s="1" t="n">
        <v>41379.2833333333</v>
      </c>
      <c r="D32157" s="0" t="s">
        <v>56820</v>
      </c>
    </row>
    <row r="32158" customFormat="false" ht="15" hidden="false" customHeight="false" outlineLevel="0" collapsed="false">
      <c r="A32158" s="0" t="s">
        <v>56821</v>
      </c>
      <c r="B32158" s="0" t="n">
        <f aca="false">HOUR(C32158)</f>
        <v>6</v>
      </c>
      <c r="C32158" s="1" t="n">
        <v>41379.2833333333</v>
      </c>
      <c r="D32158" s="0" t="s">
        <v>56822</v>
      </c>
    </row>
    <row r="32159" customFormat="false" ht="15" hidden="false" customHeight="false" outlineLevel="0" collapsed="false">
      <c r="A32159" s="0" t="s">
        <v>56823</v>
      </c>
      <c r="B32159" s="0" t="n">
        <f aca="false">HOUR(C32159)</f>
        <v>6</v>
      </c>
      <c r="C32159" s="1" t="n">
        <v>41379.2833333333</v>
      </c>
      <c r="D32159" s="0" t="s">
        <v>56824</v>
      </c>
    </row>
    <row r="32160" customFormat="false" ht="15" hidden="false" customHeight="false" outlineLevel="0" collapsed="false">
      <c r="A32160" s="0" t="s">
        <v>56825</v>
      </c>
      <c r="B32160" s="0" t="n">
        <f aca="false">HOUR(C32160)</f>
        <v>6</v>
      </c>
      <c r="C32160" s="1" t="n">
        <v>41379.2833333333</v>
      </c>
      <c r="D32160" s="0" t="s">
        <v>56826</v>
      </c>
    </row>
    <row r="32161" customFormat="false" ht="15" hidden="false" customHeight="false" outlineLevel="0" collapsed="false">
      <c r="A32161" s="0" t="s">
        <v>56827</v>
      </c>
      <c r="B32161" s="0" t="n">
        <f aca="false">HOUR(C32161)</f>
        <v>6</v>
      </c>
      <c r="C32161" s="1" t="n">
        <v>41379.2833333333</v>
      </c>
      <c r="D32161" s="0" t="s">
        <v>56828</v>
      </c>
    </row>
    <row r="32162" customFormat="false" ht="15" hidden="false" customHeight="false" outlineLevel="0" collapsed="false">
      <c r="A32162" s="0" t="s">
        <v>4704</v>
      </c>
      <c r="B32162" s="0" t="n">
        <f aca="false">HOUR(C32162)</f>
        <v>6</v>
      </c>
      <c r="C32162" s="1" t="n">
        <v>41379.2833333333</v>
      </c>
      <c r="D32162" s="0" t="s">
        <v>56829</v>
      </c>
    </row>
    <row r="32163" customFormat="false" ht="15" hidden="false" customHeight="false" outlineLevel="0" collapsed="false">
      <c r="A32163" s="0" t="s">
        <v>56830</v>
      </c>
      <c r="B32163" s="0" t="n">
        <f aca="false">HOUR(C32163)</f>
        <v>6</v>
      </c>
      <c r="C32163" s="1" t="n">
        <v>41379.2833333333</v>
      </c>
      <c r="D32163" s="0" t="s">
        <v>56831</v>
      </c>
    </row>
    <row r="32164" customFormat="false" ht="15" hidden="false" customHeight="false" outlineLevel="0" collapsed="false">
      <c r="A32164" s="0" t="s">
        <v>56832</v>
      </c>
      <c r="B32164" s="0" t="n">
        <f aca="false">HOUR(C32164)</f>
        <v>6</v>
      </c>
      <c r="C32164" s="1" t="n">
        <v>41379.2833333333</v>
      </c>
      <c r="D32164" s="0" t="s">
        <v>56833</v>
      </c>
    </row>
    <row r="32165" customFormat="false" ht="15" hidden="false" customHeight="false" outlineLevel="0" collapsed="false">
      <c r="A32165" s="0" t="s">
        <v>56834</v>
      </c>
      <c r="B32165" s="0" t="n">
        <f aca="false">HOUR(C32165)</f>
        <v>6</v>
      </c>
      <c r="C32165" s="1" t="n">
        <v>41379.2833333333</v>
      </c>
      <c r="D32165" s="0" t="s">
        <v>56835</v>
      </c>
    </row>
    <row r="32166" customFormat="false" ht="15" hidden="false" customHeight="false" outlineLevel="0" collapsed="false">
      <c r="A32166" s="0" t="s">
        <v>56836</v>
      </c>
      <c r="B32166" s="0" t="n">
        <f aca="false">HOUR(C32166)</f>
        <v>6</v>
      </c>
      <c r="C32166" s="1" t="n">
        <v>41379.2833333333</v>
      </c>
      <c r="D32166" s="0" t="s">
        <v>56837</v>
      </c>
    </row>
    <row r="32167" customFormat="false" ht="15" hidden="false" customHeight="false" outlineLevel="0" collapsed="false">
      <c r="A32167" s="0" t="s">
        <v>56838</v>
      </c>
      <c r="B32167" s="0" t="n">
        <f aca="false">HOUR(C32167)</f>
        <v>6</v>
      </c>
      <c r="C32167" s="1" t="n">
        <v>41379.2833333333</v>
      </c>
      <c r="D32167" s="0" t="s">
        <v>56839</v>
      </c>
    </row>
    <row r="32168" customFormat="false" ht="15" hidden="false" customHeight="false" outlineLevel="0" collapsed="false">
      <c r="A32168" s="0" t="s">
        <v>56840</v>
      </c>
      <c r="B32168" s="0" t="n">
        <f aca="false">HOUR(C32168)</f>
        <v>6</v>
      </c>
      <c r="C32168" s="1" t="n">
        <v>41379.2833333333</v>
      </c>
      <c r="D32168" s="0" t="s">
        <v>56841</v>
      </c>
    </row>
    <row r="32169" customFormat="false" ht="15" hidden="false" customHeight="false" outlineLevel="0" collapsed="false">
      <c r="A32169" s="0" t="s">
        <v>56842</v>
      </c>
      <c r="B32169" s="0" t="n">
        <f aca="false">HOUR(C32169)</f>
        <v>6</v>
      </c>
      <c r="C32169" s="1" t="n">
        <v>41379.2833333333</v>
      </c>
      <c r="D32169" s="0" t="s">
        <v>56843</v>
      </c>
    </row>
    <row r="32170" customFormat="false" ht="15" hidden="false" customHeight="false" outlineLevel="0" collapsed="false">
      <c r="A32170" s="0" t="s">
        <v>56844</v>
      </c>
      <c r="B32170" s="0" t="n">
        <f aca="false">HOUR(C32170)</f>
        <v>6</v>
      </c>
      <c r="C32170" s="1" t="n">
        <v>41379.2833333333</v>
      </c>
      <c r="D32170" s="0" t="s">
        <v>56845</v>
      </c>
    </row>
    <row r="32171" customFormat="false" ht="15" hidden="false" customHeight="false" outlineLevel="0" collapsed="false">
      <c r="A32171" s="0" t="s">
        <v>56846</v>
      </c>
      <c r="B32171" s="0" t="n">
        <f aca="false">HOUR(C32171)</f>
        <v>6</v>
      </c>
      <c r="C32171" s="1" t="n">
        <v>41379.2833333333</v>
      </c>
      <c r="D32171" s="0" t="s">
        <v>56847</v>
      </c>
    </row>
    <row r="32172" customFormat="false" ht="15" hidden="false" customHeight="false" outlineLevel="0" collapsed="false">
      <c r="A32172" s="0" t="s">
        <v>56848</v>
      </c>
      <c r="B32172" s="0" t="n">
        <f aca="false">HOUR(C32172)</f>
        <v>6</v>
      </c>
      <c r="C32172" s="1" t="n">
        <v>41379.2833333333</v>
      </c>
      <c r="D32172" s="0" t="s">
        <v>48484</v>
      </c>
    </row>
    <row r="32173" customFormat="false" ht="15" hidden="false" customHeight="false" outlineLevel="0" collapsed="false">
      <c r="A32173" s="0" t="s">
        <v>31736</v>
      </c>
      <c r="B32173" s="0" t="n">
        <f aca="false">HOUR(C32173)</f>
        <v>6</v>
      </c>
      <c r="C32173" s="1" t="n">
        <v>41379.2833333333</v>
      </c>
      <c r="D32173" s="0" t="s">
        <v>56849</v>
      </c>
    </row>
    <row r="32174" customFormat="false" ht="15" hidden="false" customHeight="false" outlineLevel="0" collapsed="false">
      <c r="A32174" s="0" t="s">
        <v>52207</v>
      </c>
      <c r="B32174" s="0" t="n">
        <f aca="false">HOUR(C32174)</f>
        <v>6</v>
      </c>
      <c r="C32174" s="1" t="n">
        <v>41379.2833333333</v>
      </c>
      <c r="D32174" s="0" t="s">
        <v>56850</v>
      </c>
    </row>
    <row r="32175" customFormat="false" ht="15" hidden="false" customHeight="false" outlineLevel="0" collapsed="false">
      <c r="A32175" s="0" t="s">
        <v>56851</v>
      </c>
      <c r="B32175" s="0" t="n">
        <f aca="false">HOUR(C32175)</f>
        <v>6</v>
      </c>
      <c r="C32175" s="1" t="n">
        <v>41379.2833333333</v>
      </c>
      <c r="D32175" s="0" t="s">
        <v>56852</v>
      </c>
    </row>
    <row r="32176" customFormat="false" ht="15" hidden="false" customHeight="false" outlineLevel="0" collapsed="false">
      <c r="A32176" s="0" t="s">
        <v>56853</v>
      </c>
      <c r="B32176" s="0" t="n">
        <f aca="false">HOUR(C32176)</f>
        <v>6</v>
      </c>
      <c r="C32176" s="1" t="n">
        <v>41379.2833333333</v>
      </c>
      <c r="D32176" s="0" t="s">
        <v>56854</v>
      </c>
    </row>
    <row r="32177" customFormat="false" ht="15" hidden="false" customHeight="false" outlineLevel="0" collapsed="false">
      <c r="A32177" s="0" t="s">
        <v>50475</v>
      </c>
      <c r="B32177" s="0" t="n">
        <f aca="false">HOUR(C32177)</f>
        <v>6</v>
      </c>
      <c r="C32177" s="1" t="n">
        <v>41379.2833333333</v>
      </c>
      <c r="D32177" s="0" t="s">
        <v>56855</v>
      </c>
    </row>
    <row r="32178" customFormat="false" ht="15" hidden="false" customHeight="false" outlineLevel="0" collapsed="false">
      <c r="A32178" s="0" t="s">
        <v>56856</v>
      </c>
      <c r="B32178" s="0" t="n">
        <f aca="false">HOUR(C32178)</f>
        <v>6</v>
      </c>
      <c r="C32178" s="1" t="n">
        <v>41379.2833333333</v>
      </c>
      <c r="D32178" s="0" t="s">
        <v>56857</v>
      </c>
    </row>
    <row r="32179" customFormat="false" ht="15" hidden="false" customHeight="false" outlineLevel="0" collapsed="false">
      <c r="A32179" s="0" t="s">
        <v>50460</v>
      </c>
      <c r="B32179" s="0" t="n">
        <f aca="false">HOUR(C32179)</f>
        <v>6</v>
      </c>
      <c r="C32179" s="1" t="n">
        <v>41379.2833333333</v>
      </c>
      <c r="D32179" s="0" t="s">
        <v>56858</v>
      </c>
    </row>
    <row r="32180" customFormat="false" ht="15" hidden="false" customHeight="false" outlineLevel="0" collapsed="false">
      <c r="A32180" s="0" t="s">
        <v>56859</v>
      </c>
      <c r="B32180" s="0" t="n">
        <f aca="false">HOUR(C32180)</f>
        <v>6</v>
      </c>
      <c r="C32180" s="1" t="n">
        <v>41379.2833333333</v>
      </c>
      <c r="D32180" s="0" t="s">
        <v>56860</v>
      </c>
    </row>
    <row r="32181" customFormat="false" ht="15" hidden="false" customHeight="false" outlineLevel="0" collapsed="false">
      <c r="A32181" s="0" t="s">
        <v>56861</v>
      </c>
      <c r="B32181" s="0" t="n">
        <f aca="false">HOUR(C32181)</f>
        <v>6</v>
      </c>
      <c r="C32181" s="1" t="n">
        <v>41379.2833333333</v>
      </c>
      <c r="D32181" s="0" t="s">
        <v>56862</v>
      </c>
    </row>
    <row r="32182" customFormat="false" ht="15" hidden="false" customHeight="false" outlineLevel="0" collapsed="false">
      <c r="A32182" s="0" t="s">
        <v>56863</v>
      </c>
      <c r="B32182" s="0" t="n">
        <f aca="false">HOUR(C32182)</f>
        <v>6</v>
      </c>
      <c r="C32182" s="1" t="n">
        <v>41379.2833333333</v>
      </c>
      <c r="D32182" s="0" t="s">
        <v>56864</v>
      </c>
    </row>
    <row r="32183" customFormat="false" ht="15" hidden="false" customHeight="false" outlineLevel="0" collapsed="false">
      <c r="A32183" s="0" t="s">
        <v>56601</v>
      </c>
      <c r="B32183" s="0" t="n">
        <f aca="false">HOUR(C32183)</f>
        <v>6</v>
      </c>
      <c r="C32183" s="1" t="n">
        <v>41379.2833333333</v>
      </c>
      <c r="D32183" s="0" t="s">
        <v>56865</v>
      </c>
    </row>
    <row r="32184" customFormat="false" ht="15" hidden="false" customHeight="false" outlineLevel="0" collapsed="false">
      <c r="A32184" s="0" t="s">
        <v>56866</v>
      </c>
      <c r="B32184" s="0" t="n">
        <f aca="false">HOUR(C32184)</f>
        <v>6</v>
      </c>
      <c r="C32184" s="1" t="n">
        <v>41379.2833333333</v>
      </c>
      <c r="D32184" s="0" t="s">
        <v>56867</v>
      </c>
    </row>
    <row r="32185" customFormat="false" ht="15" hidden="false" customHeight="false" outlineLevel="0" collapsed="false">
      <c r="A32185" s="0" t="s">
        <v>56868</v>
      </c>
      <c r="B32185" s="0" t="n">
        <f aca="false">HOUR(C32185)</f>
        <v>6</v>
      </c>
      <c r="C32185" s="1" t="n">
        <v>41379.2833333333</v>
      </c>
      <c r="D32185" s="0" t="s">
        <v>56869</v>
      </c>
    </row>
    <row r="32186" customFormat="false" ht="15" hidden="false" customHeight="false" outlineLevel="0" collapsed="false">
      <c r="A32186" s="0" t="s">
        <v>27202</v>
      </c>
      <c r="B32186" s="0" t="n">
        <f aca="false">HOUR(C32186)</f>
        <v>6</v>
      </c>
      <c r="C32186" s="1" t="n">
        <v>41379.2833333333</v>
      </c>
      <c r="D32186" s="0" t="s">
        <v>56870</v>
      </c>
    </row>
    <row r="32187" customFormat="false" ht="15" hidden="false" customHeight="false" outlineLevel="0" collapsed="false">
      <c r="A32187" s="0" t="s">
        <v>56871</v>
      </c>
      <c r="B32187" s="0" t="n">
        <f aca="false">HOUR(C32187)</f>
        <v>6</v>
      </c>
      <c r="C32187" s="1" t="n">
        <v>41379.2833333333</v>
      </c>
      <c r="D32187" s="0" t="s">
        <v>56872</v>
      </c>
    </row>
    <row r="32188" customFormat="false" ht="15" hidden="false" customHeight="false" outlineLevel="0" collapsed="false">
      <c r="A32188" s="0" t="s">
        <v>56873</v>
      </c>
      <c r="B32188" s="0" t="n">
        <f aca="false">HOUR(C32188)</f>
        <v>6</v>
      </c>
      <c r="C32188" s="1" t="n">
        <v>41379.2833333333</v>
      </c>
      <c r="D32188" s="0" t="s">
        <v>56874</v>
      </c>
    </row>
    <row r="32189" customFormat="false" ht="15" hidden="false" customHeight="false" outlineLevel="0" collapsed="false">
      <c r="A32189" s="0" t="s">
        <v>56875</v>
      </c>
      <c r="B32189" s="0" t="n">
        <f aca="false">HOUR(C32189)</f>
        <v>6</v>
      </c>
      <c r="C32189" s="1" t="n">
        <v>41379.2833333333</v>
      </c>
      <c r="D32189" s="0" t="s">
        <v>56876</v>
      </c>
    </row>
    <row r="32190" customFormat="false" ht="15" hidden="false" customHeight="false" outlineLevel="0" collapsed="false">
      <c r="A32190" s="0" t="s">
        <v>56877</v>
      </c>
      <c r="B32190" s="0" t="n">
        <f aca="false">HOUR(C32190)</f>
        <v>6</v>
      </c>
      <c r="C32190" s="1" t="n">
        <v>41379.2833333333</v>
      </c>
      <c r="D32190" s="0" t="s">
        <v>56878</v>
      </c>
    </row>
    <row r="32191" customFormat="false" ht="15" hidden="false" customHeight="false" outlineLevel="0" collapsed="false">
      <c r="A32191" s="0" t="s">
        <v>56879</v>
      </c>
      <c r="B32191" s="0" t="n">
        <f aca="false">HOUR(C32191)</f>
        <v>6</v>
      </c>
      <c r="C32191" s="1" t="n">
        <v>41379.2833333333</v>
      </c>
      <c r="D32191" s="0" t="s">
        <v>56880</v>
      </c>
    </row>
    <row r="32192" customFormat="false" ht="15" hidden="false" customHeight="false" outlineLevel="0" collapsed="false">
      <c r="A32192" s="0" t="s">
        <v>25992</v>
      </c>
      <c r="B32192" s="0" t="n">
        <f aca="false">HOUR(C32192)</f>
        <v>6</v>
      </c>
      <c r="C32192" s="1" t="n">
        <v>41379.2833333333</v>
      </c>
      <c r="D32192" s="0" t="s">
        <v>56881</v>
      </c>
    </row>
    <row r="32193" customFormat="false" ht="15" hidden="false" customHeight="false" outlineLevel="0" collapsed="false">
      <c r="A32193" s="0" t="s">
        <v>6463</v>
      </c>
      <c r="B32193" s="0" t="n">
        <f aca="false">HOUR(C32193)</f>
        <v>6</v>
      </c>
      <c r="C32193" s="1" t="n">
        <v>41379.2833333333</v>
      </c>
      <c r="D32193" s="0" t="s">
        <v>56882</v>
      </c>
    </row>
    <row r="32194" customFormat="false" ht="15" hidden="false" customHeight="false" outlineLevel="0" collapsed="false">
      <c r="A32194" s="0" t="s">
        <v>56676</v>
      </c>
      <c r="B32194" s="0" t="n">
        <f aca="false">HOUR(C32194)</f>
        <v>6</v>
      </c>
      <c r="C32194" s="1" t="n">
        <v>41379.2833333333</v>
      </c>
      <c r="D32194" s="0" t="s">
        <v>56883</v>
      </c>
    </row>
    <row r="32195" customFormat="false" ht="15" hidden="false" customHeight="false" outlineLevel="0" collapsed="false">
      <c r="A32195" s="0" t="s">
        <v>27193</v>
      </c>
      <c r="B32195" s="0" t="n">
        <f aca="false">HOUR(C32195)</f>
        <v>6</v>
      </c>
      <c r="C32195" s="1" t="n">
        <v>41379.2833333333</v>
      </c>
      <c r="D32195" s="0" t="s">
        <v>56884</v>
      </c>
    </row>
    <row r="32196" customFormat="false" ht="15" hidden="false" customHeight="false" outlineLevel="0" collapsed="false">
      <c r="A32196" s="0" t="s">
        <v>56885</v>
      </c>
      <c r="B32196" s="0" t="n">
        <f aca="false">HOUR(C32196)</f>
        <v>6</v>
      </c>
      <c r="C32196" s="1" t="n">
        <v>41379.2833333333</v>
      </c>
      <c r="D32196" s="0" t="s">
        <v>56886</v>
      </c>
    </row>
    <row r="32197" customFormat="false" ht="15" hidden="false" customHeight="false" outlineLevel="0" collapsed="false">
      <c r="A32197" s="0" t="s">
        <v>56887</v>
      </c>
      <c r="B32197" s="0" t="n">
        <f aca="false">HOUR(C32197)</f>
        <v>6</v>
      </c>
      <c r="C32197" s="1" t="n">
        <v>41379.2833333333</v>
      </c>
      <c r="D32197" s="0" t="s">
        <v>56888</v>
      </c>
    </row>
    <row r="32198" customFormat="false" ht="15" hidden="false" customHeight="false" outlineLevel="0" collapsed="false">
      <c r="A32198" s="0" t="s">
        <v>56889</v>
      </c>
      <c r="B32198" s="0" t="n">
        <f aca="false">HOUR(C32198)</f>
        <v>6</v>
      </c>
      <c r="C32198" s="1" t="n">
        <v>41379.2833333333</v>
      </c>
      <c r="D32198" s="0" t="s">
        <v>56890</v>
      </c>
    </row>
    <row r="32199" customFormat="false" ht="15" hidden="false" customHeight="false" outlineLevel="0" collapsed="false">
      <c r="A32199" s="0" t="s">
        <v>56891</v>
      </c>
      <c r="B32199" s="0" t="n">
        <f aca="false">HOUR(C32199)</f>
        <v>6</v>
      </c>
      <c r="C32199" s="1" t="n">
        <v>41379.2833333333</v>
      </c>
      <c r="D32199" s="0" t="s">
        <v>56892</v>
      </c>
    </row>
    <row r="32200" customFormat="false" ht="15" hidden="false" customHeight="false" outlineLevel="0" collapsed="false">
      <c r="A32200" s="0" t="s">
        <v>56893</v>
      </c>
      <c r="B32200" s="0" t="n">
        <f aca="false">HOUR(C32200)</f>
        <v>6</v>
      </c>
      <c r="C32200" s="1" t="n">
        <v>41379.2840277778</v>
      </c>
      <c r="D32200" s="0" t="s">
        <v>56894</v>
      </c>
    </row>
    <row r="32201" customFormat="false" ht="15" hidden="false" customHeight="false" outlineLevel="0" collapsed="false">
      <c r="A32201" s="0" t="s">
        <v>56895</v>
      </c>
      <c r="B32201" s="0" t="n">
        <f aca="false">HOUR(C32201)</f>
        <v>6</v>
      </c>
      <c r="C32201" s="1" t="n">
        <v>41379.2840277778</v>
      </c>
      <c r="D32201" s="0" t="s">
        <v>56896</v>
      </c>
    </row>
    <row r="32202" customFormat="false" ht="15" hidden="false" customHeight="false" outlineLevel="0" collapsed="false">
      <c r="A32202" s="0" t="s">
        <v>56897</v>
      </c>
      <c r="B32202" s="0" t="n">
        <f aca="false">HOUR(C32202)</f>
        <v>6</v>
      </c>
      <c r="C32202" s="1" t="n">
        <v>41379.2840277778</v>
      </c>
      <c r="D32202" s="0" t="s">
        <v>56898</v>
      </c>
    </row>
    <row r="32203" customFormat="false" ht="15" hidden="false" customHeight="false" outlineLevel="0" collapsed="false">
      <c r="A32203" s="0" t="s">
        <v>56899</v>
      </c>
      <c r="B32203" s="0" t="n">
        <f aca="false">HOUR(C32203)</f>
        <v>6</v>
      </c>
      <c r="C32203" s="1" t="n">
        <v>41379.2840277778</v>
      </c>
      <c r="D32203" s="0" t="s">
        <v>56900</v>
      </c>
    </row>
    <row r="32204" customFormat="false" ht="15" hidden="false" customHeight="false" outlineLevel="0" collapsed="false">
      <c r="A32204" s="0" t="s">
        <v>56901</v>
      </c>
      <c r="B32204" s="0" t="n">
        <f aca="false">HOUR(C32204)</f>
        <v>6</v>
      </c>
      <c r="C32204" s="1" t="n">
        <v>41379.2840277778</v>
      </c>
      <c r="D32204" s="0" t="s">
        <v>56902</v>
      </c>
    </row>
    <row r="32205" customFormat="false" ht="15" hidden="false" customHeight="false" outlineLevel="0" collapsed="false">
      <c r="A32205" s="0" t="s">
        <v>56903</v>
      </c>
      <c r="B32205" s="0" t="n">
        <f aca="false">HOUR(C32205)</f>
        <v>6</v>
      </c>
      <c r="C32205" s="1" t="n">
        <v>41379.2840277778</v>
      </c>
      <c r="D32205" s="0" t="s">
        <v>56904</v>
      </c>
    </row>
    <row r="32206" customFormat="false" ht="15" hidden="false" customHeight="false" outlineLevel="0" collapsed="false">
      <c r="A32206" s="0" t="s">
        <v>56905</v>
      </c>
      <c r="B32206" s="0" t="n">
        <f aca="false">HOUR(C32206)</f>
        <v>6</v>
      </c>
      <c r="C32206" s="1" t="n">
        <v>41379.2840277778</v>
      </c>
      <c r="D32206" s="0" t="s">
        <v>56906</v>
      </c>
    </row>
    <row r="32207" customFormat="false" ht="15" hidden="false" customHeight="false" outlineLevel="0" collapsed="false">
      <c r="A32207" s="0" t="s">
        <v>56758</v>
      </c>
      <c r="B32207" s="0" t="n">
        <f aca="false">HOUR(C32207)</f>
        <v>6</v>
      </c>
      <c r="C32207" s="1" t="n">
        <v>41379.2840277778</v>
      </c>
      <c r="D32207" s="0" t="s">
        <v>56907</v>
      </c>
    </row>
    <row r="32208" customFormat="false" ht="15" hidden="false" customHeight="false" outlineLevel="0" collapsed="false">
      <c r="A32208" s="0" t="s">
        <v>56908</v>
      </c>
      <c r="B32208" s="0" t="n">
        <f aca="false">HOUR(C32208)</f>
        <v>6</v>
      </c>
      <c r="C32208" s="1" t="n">
        <v>41379.2840277778</v>
      </c>
      <c r="D32208" s="0" t="s">
        <v>56909</v>
      </c>
    </row>
    <row r="32209" customFormat="false" ht="15" hidden="false" customHeight="false" outlineLevel="0" collapsed="false">
      <c r="A32209" s="0" t="s">
        <v>45667</v>
      </c>
      <c r="B32209" s="0" t="n">
        <f aca="false">HOUR(C32209)</f>
        <v>6</v>
      </c>
      <c r="C32209" s="1" t="n">
        <v>41379.2840277778</v>
      </c>
      <c r="D32209" s="0" t="s">
        <v>56910</v>
      </c>
    </row>
    <row r="32210" customFormat="false" ht="15" hidden="false" customHeight="false" outlineLevel="0" collapsed="false">
      <c r="A32210" s="0" t="s">
        <v>56911</v>
      </c>
      <c r="B32210" s="0" t="n">
        <f aca="false">HOUR(C32210)</f>
        <v>6</v>
      </c>
      <c r="C32210" s="1" t="n">
        <v>41379.2840277778</v>
      </c>
      <c r="D32210" s="0" t="s">
        <v>56912</v>
      </c>
    </row>
    <row r="32211" customFormat="false" ht="15" hidden="false" customHeight="false" outlineLevel="0" collapsed="false">
      <c r="A32211" s="0" t="s">
        <v>56913</v>
      </c>
      <c r="B32211" s="0" t="n">
        <f aca="false">HOUR(C32211)</f>
        <v>6</v>
      </c>
      <c r="C32211" s="1" t="n">
        <v>41379.2840277778</v>
      </c>
      <c r="D32211" s="0" t="s">
        <v>56914</v>
      </c>
    </row>
    <row r="32212" customFormat="false" ht="15" hidden="false" customHeight="false" outlineLevel="0" collapsed="false">
      <c r="A32212" s="0" t="s">
        <v>56915</v>
      </c>
      <c r="B32212" s="0" t="n">
        <f aca="false">HOUR(C32212)</f>
        <v>6</v>
      </c>
      <c r="C32212" s="1" t="n">
        <v>41379.2840277778</v>
      </c>
      <c r="D32212" s="0" t="s">
        <v>56916</v>
      </c>
    </row>
    <row r="32213" customFormat="false" ht="15" hidden="false" customHeight="false" outlineLevel="0" collapsed="false">
      <c r="A32213" s="0" t="s">
        <v>12290</v>
      </c>
      <c r="B32213" s="0" t="n">
        <f aca="false">HOUR(C32213)</f>
        <v>6</v>
      </c>
      <c r="C32213" s="1" t="n">
        <v>41379.2840277778</v>
      </c>
      <c r="D32213" s="0" t="s">
        <v>56917</v>
      </c>
    </row>
    <row r="32214" customFormat="false" ht="15" hidden="false" customHeight="false" outlineLevel="0" collapsed="false">
      <c r="A32214" s="0" t="s">
        <v>56918</v>
      </c>
      <c r="B32214" s="0" t="n">
        <f aca="false">HOUR(C32214)</f>
        <v>6</v>
      </c>
      <c r="C32214" s="1" t="n">
        <v>41379.2840277778</v>
      </c>
      <c r="D32214" s="0" t="s">
        <v>56919</v>
      </c>
    </row>
    <row r="32215" customFormat="false" ht="15" hidden="false" customHeight="false" outlineLevel="0" collapsed="false">
      <c r="A32215" s="0" t="s">
        <v>9441</v>
      </c>
      <c r="B32215" s="0" t="n">
        <f aca="false">HOUR(C32215)</f>
        <v>6</v>
      </c>
      <c r="C32215" s="1" t="n">
        <v>41379.2840277778</v>
      </c>
      <c r="D32215" s="0" t="s">
        <v>56920</v>
      </c>
    </row>
    <row r="32216" customFormat="false" ht="15" hidden="false" customHeight="false" outlineLevel="0" collapsed="false">
      <c r="A32216" s="0" t="s">
        <v>56921</v>
      </c>
      <c r="B32216" s="0" t="n">
        <f aca="false">HOUR(C32216)</f>
        <v>6</v>
      </c>
      <c r="C32216" s="1" t="n">
        <v>41379.2840277778</v>
      </c>
      <c r="D32216" s="0" t="s">
        <v>56922</v>
      </c>
    </row>
    <row r="32217" customFormat="false" ht="15" hidden="false" customHeight="false" outlineLevel="0" collapsed="false">
      <c r="A32217" s="0" t="s">
        <v>55703</v>
      </c>
      <c r="B32217" s="0" t="n">
        <f aca="false">HOUR(C32217)</f>
        <v>6</v>
      </c>
      <c r="C32217" s="1" t="n">
        <v>41379.2840277778</v>
      </c>
      <c r="D32217" s="0" t="s">
        <v>56923</v>
      </c>
    </row>
    <row r="32218" customFormat="false" ht="15" hidden="false" customHeight="false" outlineLevel="0" collapsed="false">
      <c r="A32218" s="0" t="s">
        <v>56924</v>
      </c>
      <c r="B32218" s="0" t="n">
        <f aca="false">HOUR(C32218)</f>
        <v>6</v>
      </c>
      <c r="C32218" s="1" t="n">
        <v>41379.2840277778</v>
      </c>
      <c r="D32218" s="0" t="s">
        <v>56925</v>
      </c>
    </row>
    <row r="32219" customFormat="false" ht="15" hidden="false" customHeight="false" outlineLevel="0" collapsed="false">
      <c r="A32219" s="0" t="s">
        <v>56926</v>
      </c>
      <c r="B32219" s="0" t="n">
        <f aca="false">HOUR(C32219)</f>
        <v>6</v>
      </c>
      <c r="C32219" s="1" t="n">
        <v>41379.2840277778</v>
      </c>
      <c r="D32219" s="0" t="s">
        <v>56927</v>
      </c>
    </row>
    <row r="32220" customFormat="false" ht="15" hidden="false" customHeight="false" outlineLevel="0" collapsed="false">
      <c r="A32220" s="0" t="s">
        <v>56928</v>
      </c>
      <c r="B32220" s="0" t="n">
        <f aca="false">HOUR(C32220)</f>
        <v>6</v>
      </c>
      <c r="C32220" s="1" t="n">
        <v>41379.2840277778</v>
      </c>
      <c r="D32220" s="0" t="s">
        <v>56929</v>
      </c>
    </row>
    <row r="32221" customFormat="false" ht="15" hidden="false" customHeight="false" outlineLevel="0" collapsed="false">
      <c r="A32221" s="0" t="s">
        <v>56930</v>
      </c>
      <c r="B32221" s="0" t="n">
        <f aca="false">HOUR(C32221)</f>
        <v>6</v>
      </c>
      <c r="C32221" s="1" t="n">
        <v>41379.2840277778</v>
      </c>
      <c r="D32221" s="0" t="s">
        <v>56931</v>
      </c>
    </row>
    <row r="32222" customFormat="false" ht="15" hidden="false" customHeight="false" outlineLevel="0" collapsed="false">
      <c r="A32222" s="0" t="s">
        <v>56932</v>
      </c>
      <c r="B32222" s="0" t="n">
        <f aca="false">HOUR(C32222)</f>
        <v>6</v>
      </c>
      <c r="C32222" s="1" t="n">
        <v>41379.2840277778</v>
      </c>
      <c r="D32222" s="0" t="s">
        <v>56933</v>
      </c>
    </row>
    <row r="32223" customFormat="false" ht="15" hidden="false" customHeight="false" outlineLevel="0" collapsed="false">
      <c r="A32223" s="0" t="s">
        <v>56934</v>
      </c>
      <c r="B32223" s="0" t="n">
        <f aca="false">HOUR(C32223)</f>
        <v>6</v>
      </c>
      <c r="C32223" s="1" t="n">
        <v>41379.2840277778</v>
      </c>
      <c r="D32223" s="0" t="s">
        <v>56935</v>
      </c>
    </row>
    <row r="32224" customFormat="false" ht="15" hidden="false" customHeight="false" outlineLevel="0" collapsed="false">
      <c r="A32224" s="0" t="s">
        <v>56936</v>
      </c>
      <c r="B32224" s="0" t="n">
        <f aca="false">HOUR(C32224)</f>
        <v>6</v>
      </c>
      <c r="C32224" s="1" t="n">
        <v>41379.2840277778</v>
      </c>
      <c r="D32224" s="0" t="s">
        <v>56937</v>
      </c>
    </row>
    <row r="32225" customFormat="false" ht="15" hidden="false" customHeight="false" outlineLevel="0" collapsed="false">
      <c r="A32225" s="0" t="s">
        <v>56938</v>
      </c>
      <c r="B32225" s="0" t="n">
        <f aca="false">HOUR(C32225)</f>
        <v>6</v>
      </c>
      <c r="C32225" s="1" t="n">
        <v>41379.2840277778</v>
      </c>
      <c r="D32225" s="0" t="s">
        <v>56939</v>
      </c>
    </row>
    <row r="32226" customFormat="false" ht="15" hidden="false" customHeight="false" outlineLevel="0" collapsed="false">
      <c r="A32226" s="0" t="s">
        <v>56940</v>
      </c>
      <c r="B32226" s="0" t="n">
        <f aca="false">HOUR(C32226)</f>
        <v>6</v>
      </c>
      <c r="C32226" s="1" t="n">
        <v>41379.2840277778</v>
      </c>
      <c r="D32226" s="0" t="s">
        <v>56941</v>
      </c>
    </row>
    <row r="32227" customFormat="false" ht="15" hidden="false" customHeight="false" outlineLevel="0" collapsed="false">
      <c r="A32227" s="0" t="s">
        <v>56942</v>
      </c>
      <c r="B32227" s="0" t="n">
        <f aca="false">HOUR(C32227)</f>
        <v>6</v>
      </c>
      <c r="C32227" s="1" t="n">
        <v>41379.2840277778</v>
      </c>
      <c r="D32227" s="0" t="s">
        <v>56943</v>
      </c>
    </row>
    <row r="32228" customFormat="false" ht="15" hidden="false" customHeight="false" outlineLevel="0" collapsed="false">
      <c r="A32228" s="0" t="s">
        <v>56944</v>
      </c>
      <c r="B32228" s="0" t="n">
        <f aca="false">HOUR(C32228)</f>
        <v>6</v>
      </c>
      <c r="C32228" s="1" t="n">
        <v>41379.2840277778</v>
      </c>
      <c r="D32228" s="0" t="s">
        <v>56945</v>
      </c>
    </row>
    <row r="32229" customFormat="false" ht="15" hidden="false" customHeight="false" outlineLevel="0" collapsed="false">
      <c r="A32229" s="0" t="s">
        <v>51229</v>
      </c>
      <c r="B32229" s="0" t="n">
        <f aca="false">HOUR(C32229)</f>
        <v>6</v>
      </c>
      <c r="C32229" s="1" t="n">
        <v>41379.2840277778</v>
      </c>
      <c r="D32229" s="0" t="s">
        <v>56946</v>
      </c>
    </row>
    <row r="32230" customFormat="false" ht="15" hidden="false" customHeight="false" outlineLevel="0" collapsed="false">
      <c r="A32230" s="0" t="s">
        <v>56947</v>
      </c>
      <c r="B32230" s="0" t="n">
        <f aca="false">HOUR(C32230)</f>
        <v>6</v>
      </c>
      <c r="C32230" s="1" t="n">
        <v>41379.2840277778</v>
      </c>
      <c r="D32230" s="0" t="s">
        <v>56948</v>
      </c>
    </row>
    <row r="32231" customFormat="false" ht="15" hidden="false" customHeight="false" outlineLevel="0" collapsed="false">
      <c r="A32231" s="0" t="s">
        <v>56949</v>
      </c>
      <c r="B32231" s="0" t="n">
        <f aca="false">HOUR(C32231)</f>
        <v>6</v>
      </c>
      <c r="C32231" s="1" t="n">
        <v>41379.2840277778</v>
      </c>
      <c r="D32231" s="0" t="s">
        <v>56950</v>
      </c>
    </row>
    <row r="32232" customFormat="false" ht="15" hidden="false" customHeight="false" outlineLevel="0" collapsed="false">
      <c r="A32232" s="0" t="s">
        <v>11176</v>
      </c>
      <c r="B32232" s="0" t="n">
        <f aca="false">HOUR(C32232)</f>
        <v>6</v>
      </c>
      <c r="C32232" s="1" t="n">
        <v>41379.2840277778</v>
      </c>
      <c r="D32232" s="0" t="s">
        <v>56951</v>
      </c>
    </row>
    <row r="32233" customFormat="false" ht="15" hidden="false" customHeight="false" outlineLevel="0" collapsed="false">
      <c r="A32233" s="0" t="s">
        <v>56952</v>
      </c>
      <c r="B32233" s="0" t="n">
        <f aca="false">HOUR(C32233)</f>
        <v>6</v>
      </c>
      <c r="C32233" s="1" t="n">
        <v>41379.2840277778</v>
      </c>
      <c r="D32233" s="0" t="s">
        <v>56953</v>
      </c>
    </row>
    <row r="32234" customFormat="false" ht="15" hidden="false" customHeight="false" outlineLevel="0" collapsed="false">
      <c r="A32234" s="0" t="s">
        <v>56954</v>
      </c>
      <c r="B32234" s="0" t="n">
        <f aca="false">HOUR(C32234)</f>
        <v>6</v>
      </c>
      <c r="C32234" s="1" t="n">
        <v>41379.2840277778</v>
      </c>
      <c r="D32234" s="0" t="s">
        <v>56955</v>
      </c>
    </row>
    <row r="32235" customFormat="false" ht="15" hidden="false" customHeight="false" outlineLevel="0" collapsed="false">
      <c r="A32235" s="0" t="s">
        <v>56956</v>
      </c>
      <c r="B32235" s="0" t="n">
        <f aca="false">HOUR(C32235)</f>
        <v>6</v>
      </c>
      <c r="C32235" s="1" t="n">
        <v>41379.2840277778</v>
      </c>
      <c r="D32235" s="0" t="s">
        <v>56957</v>
      </c>
    </row>
    <row r="32236" customFormat="false" ht="15" hidden="false" customHeight="false" outlineLevel="0" collapsed="false">
      <c r="A32236" s="0" t="s">
        <v>56958</v>
      </c>
      <c r="B32236" s="0" t="n">
        <f aca="false">HOUR(C32236)</f>
        <v>6</v>
      </c>
      <c r="C32236" s="1" t="n">
        <v>41379.2840277778</v>
      </c>
      <c r="D32236" s="0" t="s">
        <v>56959</v>
      </c>
    </row>
    <row r="32237" customFormat="false" ht="15" hidden="false" customHeight="false" outlineLevel="0" collapsed="false">
      <c r="A32237" s="0" t="s">
        <v>547</v>
      </c>
      <c r="B32237" s="0" t="n">
        <f aca="false">HOUR(C32237)</f>
        <v>6</v>
      </c>
      <c r="C32237" s="1" t="n">
        <v>41379.2840277778</v>
      </c>
      <c r="D32237" s="0" t="s">
        <v>56960</v>
      </c>
    </row>
    <row r="32238" customFormat="false" ht="15" hidden="false" customHeight="false" outlineLevel="0" collapsed="false">
      <c r="A32238" s="0" t="s">
        <v>56961</v>
      </c>
      <c r="B32238" s="0" t="n">
        <f aca="false">HOUR(C32238)</f>
        <v>6</v>
      </c>
      <c r="C32238" s="1" t="n">
        <v>41379.2840277778</v>
      </c>
      <c r="D32238" s="0" t="s">
        <v>56962</v>
      </c>
    </row>
    <row r="32239" customFormat="false" ht="15" hidden="false" customHeight="false" outlineLevel="0" collapsed="false">
      <c r="A32239" s="0" t="s">
        <v>56963</v>
      </c>
      <c r="B32239" s="0" t="n">
        <f aca="false">HOUR(C32239)</f>
        <v>6</v>
      </c>
      <c r="C32239" s="1" t="n">
        <v>41379.2840277778</v>
      </c>
      <c r="D32239" s="0" t="s">
        <v>56964</v>
      </c>
    </row>
    <row r="32240" customFormat="false" ht="15" hidden="false" customHeight="false" outlineLevel="0" collapsed="false">
      <c r="A32240" s="0" t="s">
        <v>56965</v>
      </c>
      <c r="B32240" s="0" t="n">
        <f aca="false">HOUR(C32240)</f>
        <v>6</v>
      </c>
      <c r="C32240" s="1" t="n">
        <v>41379.2840277778</v>
      </c>
      <c r="D32240" s="0" t="s">
        <v>56966</v>
      </c>
    </row>
    <row r="32241" customFormat="false" ht="15" hidden="false" customHeight="false" outlineLevel="0" collapsed="false">
      <c r="A32241" s="0" t="s">
        <v>56967</v>
      </c>
      <c r="B32241" s="0" t="n">
        <f aca="false">HOUR(C32241)</f>
        <v>6</v>
      </c>
      <c r="C32241" s="1" t="n">
        <v>41379.2840277778</v>
      </c>
      <c r="D32241" s="0" t="s">
        <v>56968</v>
      </c>
    </row>
    <row r="32242" customFormat="false" ht="15" hidden="false" customHeight="false" outlineLevel="0" collapsed="false">
      <c r="A32242" s="0" t="s">
        <v>56969</v>
      </c>
      <c r="B32242" s="0" t="n">
        <f aca="false">HOUR(C32242)</f>
        <v>6</v>
      </c>
      <c r="C32242" s="1" t="n">
        <v>41379.2840277778</v>
      </c>
      <c r="D32242" s="0" t="s">
        <v>56970</v>
      </c>
    </row>
    <row r="32243" customFormat="false" ht="15" hidden="false" customHeight="false" outlineLevel="0" collapsed="false">
      <c r="A32243" s="0" t="s">
        <v>46295</v>
      </c>
      <c r="B32243" s="0" t="n">
        <f aca="false">HOUR(C32243)</f>
        <v>6</v>
      </c>
      <c r="C32243" s="1" t="n">
        <v>41379.2840277778</v>
      </c>
      <c r="D32243" s="0" t="s">
        <v>56971</v>
      </c>
    </row>
    <row r="32244" customFormat="false" ht="15" hidden="false" customHeight="false" outlineLevel="0" collapsed="false">
      <c r="A32244" s="0" t="s">
        <v>56614</v>
      </c>
      <c r="B32244" s="0" t="n">
        <f aca="false">HOUR(C32244)</f>
        <v>6</v>
      </c>
      <c r="C32244" s="1" t="n">
        <v>41379.2840277778</v>
      </c>
      <c r="D32244" s="0" t="s">
        <v>56972</v>
      </c>
    </row>
    <row r="32245" customFormat="false" ht="15" hidden="false" customHeight="false" outlineLevel="0" collapsed="false">
      <c r="A32245" s="0" t="s">
        <v>38472</v>
      </c>
      <c r="B32245" s="0" t="n">
        <f aca="false">HOUR(C32245)</f>
        <v>6</v>
      </c>
      <c r="C32245" s="1" t="n">
        <v>41379.2840277778</v>
      </c>
      <c r="D32245" s="0" t="s">
        <v>56973</v>
      </c>
    </row>
    <row r="32246" customFormat="false" ht="15" hidden="false" customHeight="false" outlineLevel="0" collapsed="false">
      <c r="A32246" s="0" t="s">
        <v>56974</v>
      </c>
      <c r="B32246" s="0" t="n">
        <f aca="false">HOUR(C32246)</f>
        <v>6</v>
      </c>
      <c r="C32246" s="1" t="n">
        <v>41379.2840277778</v>
      </c>
      <c r="D32246" s="0" t="s">
        <v>56975</v>
      </c>
    </row>
    <row r="32247" customFormat="false" ht="15" hidden="false" customHeight="false" outlineLevel="0" collapsed="false">
      <c r="A32247" s="0" t="s">
        <v>56976</v>
      </c>
      <c r="B32247" s="0" t="n">
        <f aca="false">HOUR(C32247)</f>
        <v>6</v>
      </c>
      <c r="C32247" s="1" t="n">
        <v>41379.2840277778</v>
      </c>
      <c r="D32247" s="0" t="s">
        <v>56977</v>
      </c>
    </row>
    <row r="32248" customFormat="false" ht="15" hidden="false" customHeight="false" outlineLevel="0" collapsed="false">
      <c r="A32248" s="0" t="s">
        <v>56978</v>
      </c>
      <c r="B32248" s="0" t="n">
        <f aca="false">HOUR(C32248)</f>
        <v>6</v>
      </c>
      <c r="C32248" s="1" t="n">
        <v>41379.2840277778</v>
      </c>
      <c r="D32248" s="0" t="s">
        <v>56979</v>
      </c>
    </row>
    <row r="32249" customFormat="false" ht="15" hidden="false" customHeight="false" outlineLevel="0" collapsed="false">
      <c r="A32249" s="0" t="s">
        <v>56980</v>
      </c>
      <c r="B32249" s="0" t="n">
        <f aca="false">HOUR(C32249)</f>
        <v>6</v>
      </c>
      <c r="C32249" s="1" t="n">
        <v>41379.2840277778</v>
      </c>
      <c r="D32249" s="0" t="s">
        <v>56981</v>
      </c>
    </row>
    <row r="32250" customFormat="false" ht="15" hidden="false" customHeight="false" outlineLevel="0" collapsed="false">
      <c r="A32250" s="0" t="s">
        <v>13191</v>
      </c>
      <c r="B32250" s="0" t="n">
        <f aca="false">HOUR(C32250)</f>
        <v>6</v>
      </c>
      <c r="C32250" s="1" t="n">
        <v>41379.2840277778</v>
      </c>
      <c r="D32250" s="0" t="s">
        <v>56982</v>
      </c>
    </row>
    <row r="32251" customFormat="false" ht="15" hidden="false" customHeight="false" outlineLevel="0" collapsed="false">
      <c r="A32251" s="0" t="s">
        <v>56983</v>
      </c>
      <c r="B32251" s="0" t="n">
        <f aca="false">HOUR(C32251)</f>
        <v>6</v>
      </c>
      <c r="C32251" s="1" t="n">
        <v>41379.2840277778</v>
      </c>
      <c r="D32251" s="0" t="s">
        <v>56984</v>
      </c>
    </row>
    <row r="32252" customFormat="false" ht="15" hidden="false" customHeight="false" outlineLevel="0" collapsed="false">
      <c r="A32252" s="0" t="s">
        <v>56985</v>
      </c>
      <c r="B32252" s="0" t="n">
        <f aca="false">HOUR(C32252)</f>
        <v>6</v>
      </c>
      <c r="C32252" s="1" t="n">
        <v>41379.2840277778</v>
      </c>
      <c r="D32252" s="0" t="s">
        <v>56986</v>
      </c>
    </row>
    <row r="32253" customFormat="false" ht="15" hidden="false" customHeight="false" outlineLevel="0" collapsed="false">
      <c r="A32253" s="0" t="s">
        <v>56987</v>
      </c>
      <c r="B32253" s="0" t="n">
        <f aca="false">HOUR(C32253)</f>
        <v>6</v>
      </c>
      <c r="C32253" s="1" t="n">
        <v>41379.2840277778</v>
      </c>
      <c r="D32253" s="0" t="s">
        <v>56988</v>
      </c>
    </row>
    <row r="32254" customFormat="false" ht="15" hidden="false" customHeight="false" outlineLevel="0" collapsed="false">
      <c r="A32254" s="0" t="s">
        <v>56989</v>
      </c>
      <c r="B32254" s="0" t="n">
        <f aca="false">HOUR(C32254)</f>
        <v>6</v>
      </c>
      <c r="C32254" s="1" t="n">
        <v>41379.2840277778</v>
      </c>
      <c r="D32254" s="0" t="s">
        <v>56990</v>
      </c>
    </row>
    <row r="32255" customFormat="false" ht="15" hidden="false" customHeight="false" outlineLevel="0" collapsed="false">
      <c r="A32255" s="0" t="s">
        <v>56991</v>
      </c>
      <c r="B32255" s="0" t="n">
        <f aca="false">HOUR(C32255)</f>
        <v>6</v>
      </c>
      <c r="C32255" s="1" t="n">
        <v>41379.2840277778</v>
      </c>
      <c r="D32255" s="0" t="s">
        <v>56992</v>
      </c>
    </row>
    <row r="32256" customFormat="false" ht="15" hidden="false" customHeight="false" outlineLevel="0" collapsed="false">
      <c r="A32256" s="0" t="s">
        <v>56993</v>
      </c>
      <c r="B32256" s="0" t="n">
        <f aca="false">HOUR(C32256)</f>
        <v>6</v>
      </c>
      <c r="C32256" s="1" t="n">
        <v>41379.2840277778</v>
      </c>
      <c r="D32256" s="0" t="s">
        <v>56994</v>
      </c>
    </row>
    <row r="32257" customFormat="false" ht="15" hidden="false" customHeight="false" outlineLevel="0" collapsed="false">
      <c r="A32257" s="0" t="s">
        <v>54586</v>
      </c>
      <c r="B32257" s="0" t="n">
        <f aca="false">HOUR(C32257)</f>
        <v>6</v>
      </c>
      <c r="C32257" s="1" t="n">
        <v>41379.2840277778</v>
      </c>
      <c r="D32257" s="0" t="s">
        <v>56995</v>
      </c>
    </row>
    <row r="32258" customFormat="false" ht="15" hidden="false" customHeight="false" outlineLevel="0" collapsed="false">
      <c r="A32258" s="0" t="s">
        <v>47507</v>
      </c>
      <c r="B32258" s="0" t="n">
        <f aca="false">HOUR(C32258)</f>
        <v>6</v>
      </c>
      <c r="C32258" s="1" t="n">
        <v>41379.2840277778</v>
      </c>
      <c r="D32258" s="0" t="s">
        <v>56996</v>
      </c>
    </row>
    <row r="32259" customFormat="false" ht="15" hidden="false" customHeight="false" outlineLevel="0" collapsed="false">
      <c r="A32259" s="0" t="s">
        <v>47507</v>
      </c>
      <c r="B32259" s="0" t="n">
        <f aca="false">HOUR(C32259)</f>
        <v>6</v>
      </c>
      <c r="C32259" s="1" t="n">
        <v>41379.2840277778</v>
      </c>
      <c r="D32259" s="0" t="s">
        <v>56997</v>
      </c>
    </row>
    <row r="32260" customFormat="false" ht="15" hidden="false" customHeight="false" outlineLevel="0" collapsed="false">
      <c r="A32260" s="0" t="s">
        <v>56998</v>
      </c>
      <c r="B32260" s="0" t="n">
        <f aca="false">HOUR(C32260)</f>
        <v>6</v>
      </c>
      <c r="C32260" s="1" t="n">
        <v>41379.2840277778</v>
      </c>
      <c r="D32260" s="0" t="s">
        <v>56999</v>
      </c>
    </row>
    <row r="32261" customFormat="false" ht="15" hidden="false" customHeight="false" outlineLevel="0" collapsed="false">
      <c r="A32261" s="0" t="s">
        <v>57000</v>
      </c>
      <c r="B32261" s="0" t="n">
        <f aca="false">HOUR(C32261)</f>
        <v>6</v>
      </c>
      <c r="C32261" s="1" t="n">
        <v>41379.2840277778</v>
      </c>
      <c r="D32261" s="0" t="s">
        <v>57001</v>
      </c>
    </row>
    <row r="32262" customFormat="false" ht="15" hidden="false" customHeight="false" outlineLevel="0" collapsed="false">
      <c r="A32262" s="0" t="s">
        <v>57002</v>
      </c>
      <c r="B32262" s="0" t="n">
        <f aca="false">HOUR(C32262)</f>
        <v>6</v>
      </c>
      <c r="C32262" s="1" t="n">
        <v>41379.2840277778</v>
      </c>
      <c r="D32262" s="0" t="s">
        <v>57003</v>
      </c>
    </row>
    <row r="32263" customFormat="false" ht="15" hidden="false" customHeight="false" outlineLevel="0" collapsed="false">
      <c r="A32263" s="0" t="s">
        <v>57004</v>
      </c>
      <c r="B32263" s="0" t="n">
        <f aca="false">HOUR(C32263)</f>
        <v>6</v>
      </c>
      <c r="C32263" s="1" t="n">
        <v>41379.2840277778</v>
      </c>
      <c r="D32263" s="0" t="s">
        <v>57005</v>
      </c>
    </row>
    <row r="32264" customFormat="false" ht="15" hidden="false" customHeight="false" outlineLevel="0" collapsed="false">
      <c r="A32264" s="0" t="s">
        <v>57006</v>
      </c>
      <c r="B32264" s="0" t="n">
        <f aca="false">HOUR(C32264)</f>
        <v>6</v>
      </c>
      <c r="C32264" s="1" t="n">
        <v>41379.2840277778</v>
      </c>
      <c r="D32264" s="0" t="s">
        <v>57007</v>
      </c>
    </row>
    <row r="32265" customFormat="false" ht="15" hidden="false" customHeight="false" outlineLevel="0" collapsed="false">
      <c r="A32265" s="0" t="s">
        <v>57008</v>
      </c>
      <c r="B32265" s="0" t="n">
        <f aca="false">HOUR(C32265)</f>
        <v>6</v>
      </c>
      <c r="C32265" s="1" t="n">
        <v>41379.2840277778</v>
      </c>
      <c r="D32265" s="0" t="s">
        <v>57009</v>
      </c>
    </row>
    <row r="32266" customFormat="false" ht="15" hidden="false" customHeight="false" outlineLevel="0" collapsed="false">
      <c r="A32266" s="0" t="s">
        <v>4524</v>
      </c>
      <c r="B32266" s="0" t="n">
        <f aca="false">HOUR(C32266)</f>
        <v>6</v>
      </c>
      <c r="C32266" s="1" t="n">
        <v>41379.2840277778</v>
      </c>
      <c r="D32266" s="0" t="s">
        <v>57010</v>
      </c>
    </row>
    <row r="32267" customFormat="false" ht="15" hidden="false" customHeight="false" outlineLevel="0" collapsed="false">
      <c r="A32267" s="0" t="s">
        <v>57011</v>
      </c>
      <c r="B32267" s="0" t="n">
        <f aca="false">HOUR(C32267)</f>
        <v>6</v>
      </c>
      <c r="C32267" s="1" t="n">
        <v>41379.2840277778</v>
      </c>
      <c r="D32267" s="0" t="s">
        <v>57012</v>
      </c>
    </row>
    <row r="32268" customFormat="false" ht="15" hidden="false" customHeight="false" outlineLevel="0" collapsed="false">
      <c r="A32268" s="0" t="s">
        <v>57013</v>
      </c>
      <c r="B32268" s="0" t="n">
        <f aca="false">HOUR(C32268)</f>
        <v>6</v>
      </c>
      <c r="C32268" s="1" t="n">
        <v>41379.2840277778</v>
      </c>
      <c r="D32268" s="0" t="s">
        <v>57014</v>
      </c>
    </row>
    <row r="32269" customFormat="false" ht="15" hidden="false" customHeight="false" outlineLevel="0" collapsed="false">
      <c r="A32269" s="0" t="s">
        <v>57015</v>
      </c>
      <c r="B32269" s="0" t="n">
        <f aca="false">HOUR(C32269)</f>
        <v>6</v>
      </c>
      <c r="C32269" s="1" t="n">
        <v>41379.2840277778</v>
      </c>
      <c r="D32269" s="0" t="s">
        <v>57016</v>
      </c>
    </row>
    <row r="32270" customFormat="false" ht="15" hidden="false" customHeight="false" outlineLevel="0" collapsed="false">
      <c r="A32270" s="0" t="s">
        <v>57017</v>
      </c>
      <c r="B32270" s="0" t="n">
        <f aca="false">HOUR(C32270)</f>
        <v>6</v>
      </c>
      <c r="C32270" s="1" t="n">
        <v>41379.2840277778</v>
      </c>
      <c r="D32270" s="0" t="s">
        <v>57018</v>
      </c>
    </row>
    <row r="32271" customFormat="false" ht="15" hidden="false" customHeight="false" outlineLevel="0" collapsed="false">
      <c r="A32271" s="0" t="s">
        <v>2895</v>
      </c>
      <c r="B32271" s="0" t="n">
        <f aca="false">HOUR(C32271)</f>
        <v>6</v>
      </c>
      <c r="C32271" s="1" t="n">
        <v>41379.2840277778</v>
      </c>
      <c r="D32271" s="0" t="s">
        <v>57019</v>
      </c>
    </row>
    <row r="32272" customFormat="false" ht="15" hidden="false" customHeight="false" outlineLevel="0" collapsed="false">
      <c r="A32272" s="0" t="s">
        <v>57020</v>
      </c>
      <c r="B32272" s="0" t="n">
        <f aca="false">HOUR(C32272)</f>
        <v>6</v>
      </c>
      <c r="C32272" s="1" t="n">
        <v>41379.2847222222</v>
      </c>
      <c r="D32272" s="0" t="s">
        <v>57021</v>
      </c>
    </row>
    <row r="32273" customFormat="false" ht="15" hidden="false" customHeight="false" outlineLevel="0" collapsed="false">
      <c r="A32273" s="0" t="s">
        <v>57022</v>
      </c>
      <c r="B32273" s="0" t="n">
        <f aca="false">HOUR(C32273)</f>
        <v>6</v>
      </c>
      <c r="C32273" s="1" t="n">
        <v>41379.2847222222</v>
      </c>
      <c r="D32273" s="0" t="s">
        <v>57023</v>
      </c>
    </row>
    <row r="32274" customFormat="false" ht="15" hidden="false" customHeight="false" outlineLevel="0" collapsed="false">
      <c r="A32274" s="0" t="s">
        <v>57024</v>
      </c>
      <c r="B32274" s="0" t="n">
        <f aca="false">HOUR(C32274)</f>
        <v>6</v>
      </c>
      <c r="C32274" s="1" t="n">
        <v>41379.2847222222</v>
      </c>
      <c r="D32274" s="0" t="s">
        <v>57025</v>
      </c>
    </row>
    <row r="32275" customFormat="false" ht="15" hidden="false" customHeight="false" outlineLevel="0" collapsed="false">
      <c r="A32275" s="0" t="s">
        <v>57024</v>
      </c>
      <c r="B32275" s="0" t="n">
        <f aca="false">HOUR(C32275)</f>
        <v>6</v>
      </c>
      <c r="C32275" s="1" t="n">
        <v>41379.2847222222</v>
      </c>
      <c r="D32275" s="0" t="s">
        <v>57026</v>
      </c>
    </row>
    <row r="32276" customFormat="false" ht="15" hidden="false" customHeight="false" outlineLevel="0" collapsed="false">
      <c r="A32276" s="0" t="s">
        <v>57027</v>
      </c>
      <c r="B32276" s="0" t="n">
        <f aca="false">HOUR(C32276)</f>
        <v>6</v>
      </c>
      <c r="C32276" s="1" t="n">
        <v>41379.2847222222</v>
      </c>
      <c r="D32276" s="0" t="s">
        <v>57028</v>
      </c>
    </row>
    <row r="32277" customFormat="false" ht="15" hidden="false" customHeight="false" outlineLevel="0" collapsed="false">
      <c r="A32277" s="0" t="s">
        <v>57024</v>
      </c>
      <c r="B32277" s="0" t="n">
        <f aca="false">HOUR(C32277)</f>
        <v>6</v>
      </c>
      <c r="C32277" s="1" t="n">
        <v>41379.2847222222</v>
      </c>
      <c r="D32277" s="0" t="s">
        <v>57029</v>
      </c>
    </row>
    <row r="32278" customFormat="false" ht="15" hidden="false" customHeight="false" outlineLevel="0" collapsed="false">
      <c r="A32278" s="0" t="s">
        <v>57024</v>
      </c>
      <c r="B32278" s="0" t="n">
        <f aca="false">HOUR(C32278)</f>
        <v>6</v>
      </c>
      <c r="C32278" s="1" t="n">
        <v>41379.2847222222</v>
      </c>
      <c r="D32278" s="0" t="s">
        <v>57030</v>
      </c>
    </row>
    <row r="32279" customFormat="false" ht="15" hidden="false" customHeight="false" outlineLevel="0" collapsed="false">
      <c r="A32279" s="0" t="s">
        <v>11366</v>
      </c>
      <c r="B32279" s="0" t="n">
        <f aca="false">HOUR(C32279)</f>
        <v>6</v>
      </c>
      <c r="C32279" s="1" t="n">
        <v>41379.2847222222</v>
      </c>
      <c r="D32279" s="0" t="s">
        <v>57031</v>
      </c>
    </row>
    <row r="32280" customFormat="false" ht="15" hidden="false" customHeight="false" outlineLevel="0" collapsed="false">
      <c r="A32280" s="0" t="s">
        <v>57032</v>
      </c>
      <c r="B32280" s="0" t="n">
        <f aca="false">HOUR(C32280)</f>
        <v>6</v>
      </c>
      <c r="C32280" s="1" t="n">
        <v>41379.2847222222</v>
      </c>
      <c r="D32280" s="0" t="s">
        <v>57033</v>
      </c>
    </row>
    <row r="32281" customFormat="false" ht="15" hidden="false" customHeight="false" outlineLevel="0" collapsed="false">
      <c r="A32281" s="0" t="s">
        <v>57034</v>
      </c>
      <c r="B32281" s="0" t="n">
        <f aca="false">HOUR(C32281)</f>
        <v>6</v>
      </c>
      <c r="C32281" s="1" t="n">
        <v>41379.2847222222</v>
      </c>
      <c r="D32281" s="0" t="s">
        <v>57035</v>
      </c>
    </row>
    <row r="32282" customFormat="false" ht="15" hidden="false" customHeight="false" outlineLevel="0" collapsed="false">
      <c r="A32282" s="0" t="s">
        <v>7865</v>
      </c>
      <c r="B32282" s="0" t="n">
        <f aca="false">HOUR(C32282)</f>
        <v>6</v>
      </c>
      <c r="C32282" s="1" t="n">
        <v>41379.2847222222</v>
      </c>
      <c r="D32282" s="0" t="s">
        <v>57036</v>
      </c>
    </row>
    <row r="32283" customFormat="false" ht="15" hidden="false" customHeight="false" outlineLevel="0" collapsed="false">
      <c r="A32283" s="0" t="s">
        <v>57037</v>
      </c>
      <c r="B32283" s="0" t="n">
        <f aca="false">HOUR(C32283)</f>
        <v>6</v>
      </c>
      <c r="C32283" s="1" t="n">
        <v>41379.2847222222</v>
      </c>
      <c r="D32283" s="0" t="s">
        <v>57038</v>
      </c>
    </row>
    <row r="32284" customFormat="false" ht="15" hidden="false" customHeight="false" outlineLevel="0" collapsed="false">
      <c r="A32284" s="0" t="s">
        <v>57039</v>
      </c>
      <c r="B32284" s="0" t="n">
        <f aca="false">HOUR(C32284)</f>
        <v>6</v>
      </c>
      <c r="C32284" s="1" t="n">
        <v>41379.2847222222</v>
      </c>
      <c r="D32284" s="0" t="s">
        <v>57040</v>
      </c>
    </row>
    <row r="32285" customFormat="false" ht="15" hidden="false" customHeight="false" outlineLevel="0" collapsed="false">
      <c r="A32285" s="0" t="s">
        <v>57041</v>
      </c>
      <c r="B32285" s="0" t="n">
        <f aca="false">HOUR(C32285)</f>
        <v>6</v>
      </c>
      <c r="C32285" s="1" t="n">
        <v>41379.2847222222</v>
      </c>
      <c r="D32285" s="0" t="s">
        <v>57042</v>
      </c>
    </row>
    <row r="32286" customFormat="false" ht="15" hidden="false" customHeight="false" outlineLevel="0" collapsed="false">
      <c r="A32286" s="0" t="s">
        <v>57043</v>
      </c>
      <c r="B32286" s="0" t="n">
        <f aca="false">HOUR(C32286)</f>
        <v>6</v>
      </c>
      <c r="C32286" s="1" t="n">
        <v>41379.2847222222</v>
      </c>
      <c r="D32286" s="0" t="s">
        <v>57044</v>
      </c>
    </row>
    <row r="32287" customFormat="false" ht="15" hidden="false" customHeight="false" outlineLevel="0" collapsed="false">
      <c r="A32287" s="0" t="s">
        <v>57045</v>
      </c>
      <c r="B32287" s="0" t="n">
        <f aca="false">HOUR(C32287)</f>
        <v>6</v>
      </c>
      <c r="C32287" s="1" t="n">
        <v>41379.2847222222</v>
      </c>
      <c r="D32287" s="0" t="s">
        <v>57046</v>
      </c>
    </row>
    <row r="32288" customFormat="false" ht="15" hidden="false" customHeight="false" outlineLevel="0" collapsed="false">
      <c r="A32288" s="0" t="s">
        <v>57047</v>
      </c>
      <c r="B32288" s="0" t="n">
        <f aca="false">HOUR(C32288)</f>
        <v>6</v>
      </c>
      <c r="C32288" s="1" t="n">
        <v>41379.2847222222</v>
      </c>
      <c r="D32288" s="0" t="s">
        <v>57048</v>
      </c>
    </row>
    <row r="32289" customFormat="false" ht="15" hidden="false" customHeight="false" outlineLevel="0" collapsed="false">
      <c r="A32289" s="0" t="s">
        <v>33215</v>
      </c>
      <c r="B32289" s="0" t="n">
        <f aca="false">HOUR(C32289)</f>
        <v>6</v>
      </c>
      <c r="C32289" s="1" t="n">
        <v>41379.2854166667</v>
      </c>
      <c r="D32289" s="0" t="s">
        <v>57049</v>
      </c>
    </row>
    <row r="32290" customFormat="false" ht="15" hidden="false" customHeight="false" outlineLevel="0" collapsed="false">
      <c r="A32290" s="0" t="s">
        <v>57050</v>
      </c>
      <c r="B32290" s="0" t="n">
        <f aca="false">HOUR(C32290)</f>
        <v>6</v>
      </c>
      <c r="C32290" s="1" t="n">
        <v>41379.2854166667</v>
      </c>
      <c r="D32290" s="0" t="s">
        <v>57051</v>
      </c>
    </row>
    <row r="32291" customFormat="false" ht="15" hidden="false" customHeight="false" outlineLevel="0" collapsed="false">
      <c r="A32291" s="0" t="s">
        <v>57052</v>
      </c>
      <c r="B32291" s="0" t="n">
        <f aca="false">HOUR(C32291)</f>
        <v>6</v>
      </c>
      <c r="C32291" s="1" t="n">
        <v>41379.2854166667</v>
      </c>
      <c r="D32291" s="0" t="s">
        <v>57053</v>
      </c>
    </row>
    <row r="32292" customFormat="false" ht="15" hidden="false" customHeight="false" outlineLevel="0" collapsed="false">
      <c r="A32292" s="0" t="s">
        <v>57054</v>
      </c>
      <c r="B32292" s="0" t="n">
        <f aca="false">HOUR(C32292)</f>
        <v>6</v>
      </c>
      <c r="C32292" s="1" t="n">
        <v>41379.2854166667</v>
      </c>
      <c r="D32292" s="0" t="s">
        <v>57055</v>
      </c>
    </row>
    <row r="32293" customFormat="false" ht="15" hidden="false" customHeight="false" outlineLevel="0" collapsed="false">
      <c r="A32293" s="0" t="s">
        <v>57056</v>
      </c>
      <c r="B32293" s="0" t="n">
        <f aca="false">HOUR(C32293)</f>
        <v>6</v>
      </c>
      <c r="C32293" s="1" t="n">
        <v>41379.2854166667</v>
      </c>
      <c r="D32293" s="0" t="s">
        <v>57057</v>
      </c>
    </row>
    <row r="32294" customFormat="false" ht="15" hidden="false" customHeight="false" outlineLevel="0" collapsed="false">
      <c r="A32294" s="0" t="s">
        <v>57058</v>
      </c>
      <c r="B32294" s="0" t="n">
        <f aca="false">HOUR(C32294)</f>
        <v>6</v>
      </c>
      <c r="C32294" s="1" t="n">
        <v>41379.2854166667</v>
      </c>
      <c r="D32294" s="0" t="s">
        <v>57059</v>
      </c>
    </row>
    <row r="32295" customFormat="false" ht="15" hidden="false" customHeight="false" outlineLevel="0" collapsed="false">
      <c r="A32295" s="0" t="s">
        <v>57060</v>
      </c>
      <c r="B32295" s="0" t="n">
        <f aca="false">HOUR(C32295)</f>
        <v>6</v>
      </c>
      <c r="C32295" s="1" t="n">
        <v>41379.2854166667</v>
      </c>
      <c r="D32295" s="0" t="s">
        <v>57061</v>
      </c>
    </row>
    <row r="32296" customFormat="false" ht="15" hidden="false" customHeight="false" outlineLevel="0" collapsed="false">
      <c r="A32296" s="0" t="s">
        <v>57062</v>
      </c>
      <c r="B32296" s="0" t="n">
        <f aca="false">HOUR(C32296)</f>
        <v>6</v>
      </c>
      <c r="C32296" s="1" t="n">
        <v>41379.2854166667</v>
      </c>
      <c r="D32296" s="0" t="s">
        <v>57063</v>
      </c>
    </row>
    <row r="32297" customFormat="false" ht="15" hidden="false" customHeight="false" outlineLevel="0" collapsed="false">
      <c r="A32297" s="0" t="s">
        <v>57064</v>
      </c>
      <c r="B32297" s="0" t="n">
        <f aca="false">HOUR(C32297)</f>
        <v>6</v>
      </c>
      <c r="C32297" s="1" t="n">
        <v>41379.2854166667</v>
      </c>
      <c r="D32297" s="0" t="s">
        <v>57065</v>
      </c>
    </row>
    <row r="32298" customFormat="false" ht="15" hidden="false" customHeight="false" outlineLevel="0" collapsed="false">
      <c r="A32298" s="0" t="s">
        <v>57066</v>
      </c>
      <c r="B32298" s="0" t="n">
        <f aca="false">HOUR(C32298)</f>
        <v>6</v>
      </c>
      <c r="C32298" s="1" t="n">
        <v>41379.2854166667</v>
      </c>
      <c r="D32298" s="0" t="s">
        <v>57067</v>
      </c>
    </row>
    <row r="32299" customFormat="false" ht="15" hidden="false" customHeight="false" outlineLevel="0" collapsed="false">
      <c r="A32299" s="0" t="s">
        <v>57068</v>
      </c>
      <c r="B32299" s="0" t="n">
        <f aca="false">HOUR(C32299)</f>
        <v>6</v>
      </c>
      <c r="C32299" s="1" t="n">
        <v>41379.2854166667</v>
      </c>
      <c r="D32299" s="0" t="s">
        <v>57069</v>
      </c>
    </row>
    <row r="32300" customFormat="false" ht="15" hidden="false" customHeight="false" outlineLevel="0" collapsed="false">
      <c r="A32300" s="0" t="s">
        <v>57070</v>
      </c>
      <c r="B32300" s="0" t="n">
        <f aca="false">HOUR(C32300)</f>
        <v>6</v>
      </c>
      <c r="C32300" s="1" t="n">
        <v>41379.2854166667</v>
      </c>
      <c r="D32300" s="0" t="s">
        <v>57071</v>
      </c>
    </row>
    <row r="32301" customFormat="false" ht="15" hidden="false" customHeight="false" outlineLevel="0" collapsed="false">
      <c r="A32301" s="0" t="s">
        <v>57072</v>
      </c>
      <c r="B32301" s="0" t="n">
        <f aca="false">HOUR(C32301)</f>
        <v>6</v>
      </c>
      <c r="C32301" s="1" t="n">
        <v>41379.2854166667</v>
      </c>
      <c r="D32301" s="0" t="s">
        <v>57073</v>
      </c>
    </row>
    <row r="32302" customFormat="false" ht="15" hidden="false" customHeight="false" outlineLevel="0" collapsed="false">
      <c r="A32302" s="0" t="s">
        <v>57074</v>
      </c>
      <c r="B32302" s="0" t="n">
        <f aca="false">HOUR(C32302)</f>
        <v>6</v>
      </c>
      <c r="C32302" s="1" t="n">
        <v>41379.2854166667</v>
      </c>
      <c r="D32302" s="0" t="s">
        <v>57075</v>
      </c>
    </row>
    <row r="32303" customFormat="false" ht="15" hidden="false" customHeight="false" outlineLevel="0" collapsed="false">
      <c r="A32303" s="0" t="s">
        <v>57076</v>
      </c>
      <c r="B32303" s="0" t="n">
        <f aca="false">HOUR(C32303)</f>
        <v>6</v>
      </c>
      <c r="C32303" s="1" t="n">
        <v>41379.2854166667</v>
      </c>
      <c r="D32303" s="0" t="s">
        <v>57077</v>
      </c>
    </row>
    <row r="32304" customFormat="false" ht="15" hidden="false" customHeight="false" outlineLevel="0" collapsed="false">
      <c r="A32304" s="0" t="s">
        <v>57078</v>
      </c>
      <c r="B32304" s="0" t="n">
        <f aca="false">HOUR(C32304)</f>
        <v>6</v>
      </c>
      <c r="C32304" s="1" t="n">
        <v>41379.2854166667</v>
      </c>
      <c r="D32304" s="0" t="s">
        <v>57079</v>
      </c>
    </row>
    <row r="32305" customFormat="false" ht="15" hidden="false" customHeight="false" outlineLevel="0" collapsed="false">
      <c r="A32305" s="0" t="s">
        <v>57080</v>
      </c>
      <c r="B32305" s="0" t="n">
        <f aca="false">HOUR(C32305)</f>
        <v>6</v>
      </c>
      <c r="C32305" s="1" t="n">
        <v>41379.2854166667</v>
      </c>
      <c r="D32305" s="0" t="s">
        <v>57081</v>
      </c>
    </row>
    <row r="32306" customFormat="false" ht="15" hidden="false" customHeight="false" outlineLevel="0" collapsed="false">
      <c r="A32306" s="0" t="s">
        <v>7222</v>
      </c>
      <c r="B32306" s="0" t="n">
        <f aca="false">HOUR(C32306)</f>
        <v>6</v>
      </c>
      <c r="C32306" s="1" t="n">
        <v>41379.2854166667</v>
      </c>
      <c r="D32306" s="0" t="s">
        <v>57082</v>
      </c>
    </row>
    <row r="32307" customFormat="false" ht="15" hidden="false" customHeight="false" outlineLevel="0" collapsed="false">
      <c r="A32307" s="0" t="s">
        <v>27093</v>
      </c>
      <c r="B32307" s="0" t="n">
        <f aca="false">HOUR(C32307)</f>
        <v>6</v>
      </c>
      <c r="C32307" s="1" t="n">
        <v>41379.2854166667</v>
      </c>
      <c r="D32307" s="0" t="s">
        <v>57083</v>
      </c>
    </row>
    <row r="32308" customFormat="false" ht="15" hidden="false" customHeight="false" outlineLevel="0" collapsed="false">
      <c r="A32308" s="0" t="s">
        <v>57084</v>
      </c>
      <c r="B32308" s="0" t="n">
        <f aca="false">HOUR(C32308)</f>
        <v>6</v>
      </c>
      <c r="C32308" s="1" t="n">
        <v>41379.2854166667</v>
      </c>
      <c r="D32308" s="0" t="s">
        <v>57085</v>
      </c>
    </row>
    <row r="32309" customFormat="false" ht="15" hidden="false" customHeight="false" outlineLevel="0" collapsed="false">
      <c r="A32309" s="0" t="s">
        <v>57086</v>
      </c>
      <c r="B32309" s="0" t="n">
        <f aca="false">HOUR(C32309)</f>
        <v>6</v>
      </c>
      <c r="C32309" s="1" t="n">
        <v>41379.2854166667</v>
      </c>
      <c r="D32309" s="0" t="s">
        <v>57087</v>
      </c>
    </row>
    <row r="32310" customFormat="false" ht="15" hidden="false" customHeight="false" outlineLevel="0" collapsed="false">
      <c r="A32310" s="0" t="s">
        <v>57088</v>
      </c>
      <c r="B32310" s="0" t="n">
        <f aca="false">HOUR(C32310)</f>
        <v>6</v>
      </c>
      <c r="C32310" s="1" t="n">
        <v>41379.2854166667</v>
      </c>
      <c r="D32310" s="0" t="s">
        <v>57089</v>
      </c>
    </row>
    <row r="32311" customFormat="false" ht="15" hidden="false" customHeight="false" outlineLevel="0" collapsed="false">
      <c r="A32311" s="0" t="s">
        <v>57090</v>
      </c>
      <c r="B32311" s="0" t="n">
        <f aca="false">HOUR(C32311)</f>
        <v>6</v>
      </c>
      <c r="C32311" s="1" t="n">
        <v>41379.2854166667</v>
      </c>
      <c r="D32311" s="0" t="s">
        <v>57091</v>
      </c>
    </row>
    <row r="32312" customFormat="false" ht="15" hidden="false" customHeight="false" outlineLevel="0" collapsed="false">
      <c r="A32312" s="0" t="s">
        <v>42570</v>
      </c>
      <c r="B32312" s="0" t="n">
        <f aca="false">HOUR(C32312)</f>
        <v>6</v>
      </c>
      <c r="C32312" s="1" t="n">
        <v>41379.2854166667</v>
      </c>
      <c r="D32312" s="0" t="s">
        <v>57092</v>
      </c>
    </row>
    <row r="32313" customFormat="false" ht="15" hidden="false" customHeight="false" outlineLevel="0" collapsed="false">
      <c r="A32313" s="0" t="s">
        <v>57093</v>
      </c>
      <c r="B32313" s="0" t="n">
        <f aca="false">HOUR(C32313)</f>
        <v>6</v>
      </c>
      <c r="C32313" s="1" t="n">
        <v>41379.2854166667</v>
      </c>
      <c r="D32313" s="0" t="s">
        <v>57094</v>
      </c>
    </row>
    <row r="32314" customFormat="false" ht="15" hidden="false" customHeight="false" outlineLevel="0" collapsed="false">
      <c r="A32314" s="0" t="s">
        <v>57095</v>
      </c>
      <c r="B32314" s="0" t="n">
        <f aca="false">HOUR(C32314)</f>
        <v>6</v>
      </c>
      <c r="C32314" s="1" t="n">
        <v>41379.2861111111</v>
      </c>
      <c r="D32314" s="0" t="s">
        <v>57096</v>
      </c>
    </row>
    <row r="32315" customFormat="false" ht="15" hidden="false" customHeight="false" outlineLevel="0" collapsed="false">
      <c r="A32315" s="0" t="s">
        <v>57097</v>
      </c>
      <c r="B32315" s="0" t="n">
        <f aca="false">HOUR(C32315)</f>
        <v>6</v>
      </c>
      <c r="C32315" s="1" t="n">
        <v>41379.2861111111</v>
      </c>
      <c r="D32315" s="0" t="s">
        <v>57098</v>
      </c>
    </row>
    <row r="32316" customFormat="false" ht="15" hidden="false" customHeight="false" outlineLevel="0" collapsed="false">
      <c r="A32316" s="0" t="s">
        <v>57099</v>
      </c>
      <c r="B32316" s="0" t="n">
        <f aca="false">HOUR(C32316)</f>
        <v>6</v>
      </c>
      <c r="C32316" s="1" t="n">
        <v>41379.2861111111</v>
      </c>
      <c r="D32316" s="0" t="s">
        <v>57100</v>
      </c>
    </row>
    <row r="32317" customFormat="false" ht="15" hidden="false" customHeight="false" outlineLevel="0" collapsed="false">
      <c r="A32317" s="0" t="s">
        <v>57101</v>
      </c>
      <c r="B32317" s="0" t="n">
        <f aca="false">HOUR(C32317)</f>
        <v>6</v>
      </c>
      <c r="C32317" s="1" t="n">
        <v>41379.2861111111</v>
      </c>
      <c r="D32317" s="0" t="s">
        <v>57102</v>
      </c>
    </row>
    <row r="32318" customFormat="false" ht="15" hidden="false" customHeight="false" outlineLevel="0" collapsed="false">
      <c r="A32318" s="0" t="s">
        <v>57103</v>
      </c>
      <c r="B32318" s="0" t="n">
        <f aca="false">HOUR(C32318)</f>
        <v>6</v>
      </c>
      <c r="C32318" s="1" t="n">
        <v>41379.2861111111</v>
      </c>
      <c r="D32318" s="0" t="s">
        <v>57104</v>
      </c>
    </row>
    <row r="32319" customFormat="false" ht="15" hidden="false" customHeight="false" outlineLevel="0" collapsed="false">
      <c r="A32319" s="0" t="s">
        <v>57105</v>
      </c>
      <c r="B32319" s="0" t="n">
        <f aca="false">HOUR(C32319)</f>
        <v>6</v>
      </c>
      <c r="C32319" s="1" t="n">
        <v>41379.2861111111</v>
      </c>
      <c r="D32319" s="0" t="s">
        <v>57106</v>
      </c>
    </row>
    <row r="32320" customFormat="false" ht="15" hidden="false" customHeight="false" outlineLevel="0" collapsed="false">
      <c r="A32320" s="0" t="s">
        <v>57107</v>
      </c>
      <c r="B32320" s="0" t="n">
        <f aca="false">HOUR(C32320)</f>
        <v>6</v>
      </c>
      <c r="C32320" s="1" t="n">
        <v>41379.2861111111</v>
      </c>
      <c r="D32320" s="0" t="s">
        <v>57108</v>
      </c>
    </row>
    <row r="32321" customFormat="false" ht="15" hidden="false" customHeight="false" outlineLevel="0" collapsed="false">
      <c r="A32321" s="0" t="s">
        <v>57109</v>
      </c>
      <c r="B32321" s="0" t="n">
        <f aca="false">HOUR(C32321)</f>
        <v>6</v>
      </c>
      <c r="C32321" s="1" t="n">
        <v>41379.2861111111</v>
      </c>
      <c r="D32321" s="0" t="s">
        <v>57110</v>
      </c>
    </row>
    <row r="32322" customFormat="false" ht="15" hidden="false" customHeight="false" outlineLevel="0" collapsed="false">
      <c r="A32322" s="0" t="s">
        <v>57111</v>
      </c>
      <c r="B32322" s="0" t="n">
        <f aca="false">HOUR(C32322)</f>
        <v>6</v>
      </c>
      <c r="C32322" s="1" t="n">
        <v>41379.2861111111</v>
      </c>
      <c r="D32322" s="0" t="s">
        <v>57112</v>
      </c>
    </row>
    <row r="32323" customFormat="false" ht="15" hidden="false" customHeight="false" outlineLevel="0" collapsed="false">
      <c r="A32323" s="0" t="s">
        <v>57113</v>
      </c>
      <c r="B32323" s="0" t="n">
        <f aca="false">HOUR(C32323)</f>
        <v>6</v>
      </c>
      <c r="C32323" s="1" t="n">
        <v>41379.2861111111</v>
      </c>
      <c r="D32323" s="0" t="s">
        <v>57114</v>
      </c>
    </row>
    <row r="32324" customFormat="false" ht="15" hidden="false" customHeight="false" outlineLevel="0" collapsed="false">
      <c r="A32324" s="0" t="s">
        <v>56891</v>
      </c>
      <c r="B32324" s="0" t="n">
        <f aca="false">HOUR(C32324)</f>
        <v>6</v>
      </c>
      <c r="C32324" s="1" t="n">
        <v>41379.2861111111</v>
      </c>
      <c r="D32324" s="0" t="s">
        <v>57115</v>
      </c>
    </row>
    <row r="32325" customFormat="false" ht="15" hidden="false" customHeight="false" outlineLevel="0" collapsed="false">
      <c r="A32325" s="0" t="s">
        <v>25237</v>
      </c>
      <c r="B32325" s="0" t="n">
        <f aca="false">HOUR(C32325)</f>
        <v>6</v>
      </c>
      <c r="C32325" s="1" t="n">
        <v>41379.2861111111</v>
      </c>
      <c r="D32325" s="0" t="s">
        <v>57116</v>
      </c>
    </row>
    <row r="32326" customFormat="false" ht="15" hidden="false" customHeight="false" outlineLevel="0" collapsed="false">
      <c r="A32326" s="0" t="s">
        <v>57117</v>
      </c>
      <c r="B32326" s="0" t="n">
        <f aca="false">HOUR(C32326)</f>
        <v>6</v>
      </c>
      <c r="C32326" s="1" t="n">
        <v>41379.2861111111</v>
      </c>
      <c r="D32326" s="0" t="s">
        <v>57118</v>
      </c>
    </row>
    <row r="32327" customFormat="false" ht="15" hidden="false" customHeight="false" outlineLevel="0" collapsed="false">
      <c r="A32327" s="0" t="s">
        <v>57119</v>
      </c>
      <c r="B32327" s="0" t="n">
        <f aca="false">HOUR(C32327)</f>
        <v>6</v>
      </c>
      <c r="C32327" s="1" t="n">
        <v>41379.2861111111</v>
      </c>
      <c r="D32327" s="0" t="s">
        <v>57120</v>
      </c>
    </row>
    <row r="32328" customFormat="false" ht="15" hidden="false" customHeight="false" outlineLevel="0" collapsed="false">
      <c r="A32328" s="0" t="s">
        <v>57121</v>
      </c>
      <c r="B32328" s="0" t="n">
        <f aca="false">HOUR(C32328)</f>
        <v>6</v>
      </c>
      <c r="C32328" s="1" t="n">
        <v>41379.2861111111</v>
      </c>
      <c r="D32328" s="0" t="s">
        <v>57122</v>
      </c>
    </row>
    <row r="32329" customFormat="false" ht="15" hidden="false" customHeight="false" outlineLevel="0" collapsed="false">
      <c r="A32329" s="0" t="s">
        <v>7665</v>
      </c>
      <c r="B32329" s="0" t="n">
        <f aca="false">HOUR(C32329)</f>
        <v>6</v>
      </c>
      <c r="C32329" s="1" t="n">
        <v>41379.2861111111</v>
      </c>
      <c r="D32329" s="0" t="s">
        <v>57123</v>
      </c>
    </row>
    <row r="32330" customFormat="false" ht="15" hidden="false" customHeight="false" outlineLevel="0" collapsed="false">
      <c r="A32330" s="0" t="s">
        <v>5626</v>
      </c>
      <c r="B32330" s="0" t="n">
        <f aca="false">HOUR(C32330)</f>
        <v>6</v>
      </c>
      <c r="C32330" s="1" t="n">
        <v>41379.2861111111</v>
      </c>
      <c r="D32330" s="0" t="s">
        <v>57124</v>
      </c>
    </row>
    <row r="32331" customFormat="false" ht="15" hidden="false" customHeight="false" outlineLevel="0" collapsed="false">
      <c r="A32331" s="0" t="s">
        <v>57125</v>
      </c>
      <c r="B32331" s="0" t="n">
        <f aca="false">HOUR(C32331)</f>
        <v>6</v>
      </c>
      <c r="C32331" s="1" t="n">
        <v>41379.2861111111</v>
      </c>
      <c r="D32331" s="0" t="s">
        <v>57126</v>
      </c>
    </row>
    <row r="32332" customFormat="false" ht="15" hidden="false" customHeight="false" outlineLevel="0" collapsed="false">
      <c r="A32332" s="0" t="s">
        <v>57127</v>
      </c>
      <c r="B32332" s="0" t="n">
        <f aca="false">HOUR(C32332)</f>
        <v>6</v>
      </c>
      <c r="C32332" s="1" t="n">
        <v>41379.2861111111</v>
      </c>
      <c r="D32332" s="0" t="s">
        <v>57128</v>
      </c>
    </row>
    <row r="32333" customFormat="false" ht="15" hidden="false" customHeight="false" outlineLevel="0" collapsed="false">
      <c r="A32333" s="0" t="s">
        <v>25879</v>
      </c>
      <c r="B32333" s="0" t="n">
        <f aca="false">HOUR(C32333)</f>
        <v>6</v>
      </c>
      <c r="C32333" s="1" t="n">
        <v>41379.2861111111</v>
      </c>
      <c r="D32333" s="0" t="s">
        <v>57129</v>
      </c>
    </row>
    <row r="32334" customFormat="false" ht="15" hidden="false" customHeight="false" outlineLevel="0" collapsed="false">
      <c r="A32334" s="0" t="s">
        <v>57130</v>
      </c>
      <c r="B32334" s="0" t="n">
        <f aca="false">HOUR(C32334)</f>
        <v>6</v>
      </c>
      <c r="C32334" s="1" t="n">
        <v>41379.2861111111</v>
      </c>
      <c r="D32334" s="0" t="s">
        <v>57131</v>
      </c>
    </row>
    <row r="32335" customFormat="false" ht="15" hidden="false" customHeight="false" outlineLevel="0" collapsed="false">
      <c r="A32335" s="0" t="s">
        <v>50823</v>
      </c>
      <c r="B32335" s="0" t="n">
        <f aca="false">HOUR(C32335)</f>
        <v>6</v>
      </c>
      <c r="C32335" s="1" t="n">
        <v>41379.2861111111</v>
      </c>
      <c r="D32335" s="0" t="s">
        <v>57132</v>
      </c>
    </row>
    <row r="32336" customFormat="false" ht="15" hidden="false" customHeight="false" outlineLevel="0" collapsed="false">
      <c r="A32336" s="0" t="s">
        <v>33788</v>
      </c>
      <c r="B32336" s="0" t="n">
        <f aca="false">HOUR(C32336)</f>
        <v>6</v>
      </c>
      <c r="C32336" s="1" t="n">
        <v>41379.2861111111</v>
      </c>
      <c r="D32336" s="0" t="s">
        <v>57133</v>
      </c>
    </row>
    <row r="32337" customFormat="false" ht="15" hidden="false" customHeight="false" outlineLevel="0" collapsed="false">
      <c r="A32337" s="0" t="s">
        <v>57134</v>
      </c>
      <c r="B32337" s="0" t="n">
        <f aca="false">HOUR(C32337)</f>
        <v>6</v>
      </c>
      <c r="C32337" s="1" t="n">
        <v>41379.2861111111</v>
      </c>
      <c r="D32337" s="0" t="s">
        <v>57135</v>
      </c>
    </row>
    <row r="32338" customFormat="false" ht="15" hidden="false" customHeight="false" outlineLevel="0" collapsed="false">
      <c r="A32338" s="0" t="s">
        <v>57136</v>
      </c>
      <c r="B32338" s="0" t="n">
        <f aca="false">HOUR(C32338)</f>
        <v>6</v>
      </c>
      <c r="C32338" s="1" t="n">
        <v>41379.2861111111</v>
      </c>
      <c r="D32338" s="0" t="s">
        <v>57137</v>
      </c>
    </row>
    <row r="32339" customFormat="false" ht="15" hidden="false" customHeight="false" outlineLevel="0" collapsed="false">
      <c r="A32339" s="0" t="s">
        <v>4047</v>
      </c>
      <c r="B32339" s="0" t="n">
        <f aca="false">HOUR(C32339)</f>
        <v>6</v>
      </c>
      <c r="C32339" s="1" t="n">
        <v>41379.2861111111</v>
      </c>
      <c r="D32339" s="0" t="s">
        <v>57138</v>
      </c>
    </row>
    <row r="32340" customFormat="false" ht="15" hidden="false" customHeight="false" outlineLevel="0" collapsed="false">
      <c r="A32340" s="0" t="s">
        <v>57139</v>
      </c>
      <c r="B32340" s="0" t="n">
        <f aca="false">HOUR(C32340)</f>
        <v>6</v>
      </c>
      <c r="C32340" s="1" t="n">
        <v>41379.2868055556</v>
      </c>
      <c r="D32340" s="0" t="s">
        <v>57140</v>
      </c>
    </row>
    <row r="32341" customFormat="false" ht="15" hidden="false" customHeight="false" outlineLevel="0" collapsed="false">
      <c r="A32341" s="0" t="s">
        <v>57141</v>
      </c>
      <c r="B32341" s="0" t="n">
        <f aca="false">HOUR(C32341)</f>
        <v>6</v>
      </c>
      <c r="C32341" s="1" t="n">
        <v>41379.2868055556</v>
      </c>
      <c r="D32341" s="0" t="s">
        <v>57142</v>
      </c>
    </row>
    <row r="32342" customFormat="false" ht="15" hidden="false" customHeight="false" outlineLevel="0" collapsed="false">
      <c r="A32342" s="0" t="s">
        <v>57143</v>
      </c>
      <c r="B32342" s="0" t="n">
        <f aca="false">HOUR(C32342)</f>
        <v>6</v>
      </c>
      <c r="C32342" s="1" t="n">
        <v>41379.2868055556</v>
      </c>
      <c r="D32342" s="0" t="s">
        <v>57144</v>
      </c>
    </row>
    <row r="32343" customFormat="false" ht="15" hidden="false" customHeight="false" outlineLevel="0" collapsed="false">
      <c r="A32343" s="0" t="s">
        <v>57127</v>
      </c>
      <c r="B32343" s="0" t="n">
        <f aca="false">HOUR(C32343)</f>
        <v>6</v>
      </c>
      <c r="C32343" s="1" t="n">
        <v>41379.2868055556</v>
      </c>
      <c r="D32343" s="0" t="s">
        <v>57145</v>
      </c>
    </row>
    <row r="32344" customFormat="false" ht="15" hidden="false" customHeight="false" outlineLevel="0" collapsed="false">
      <c r="A32344" s="0" t="s">
        <v>57146</v>
      </c>
      <c r="B32344" s="0" t="n">
        <f aca="false">HOUR(C32344)</f>
        <v>6</v>
      </c>
      <c r="C32344" s="1" t="n">
        <v>41379.2868055556</v>
      </c>
      <c r="D32344" s="0" t="s">
        <v>57147</v>
      </c>
    </row>
    <row r="32345" customFormat="false" ht="15" hidden="false" customHeight="false" outlineLevel="0" collapsed="false">
      <c r="A32345" s="0" t="s">
        <v>57148</v>
      </c>
      <c r="B32345" s="0" t="n">
        <f aca="false">HOUR(C32345)</f>
        <v>6</v>
      </c>
      <c r="C32345" s="1" t="n">
        <v>41379.2868055556</v>
      </c>
      <c r="D32345" s="0" t="s">
        <v>57149</v>
      </c>
    </row>
    <row r="32346" customFormat="false" ht="15" hidden="false" customHeight="false" outlineLevel="0" collapsed="false">
      <c r="A32346" s="0" t="s">
        <v>5167</v>
      </c>
      <c r="B32346" s="0" t="n">
        <f aca="false">HOUR(C32346)</f>
        <v>6</v>
      </c>
      <c r="C32346" s="1" t="n">
        <v>41379.2868055556</v>
      </c>
      <c r="D32346" s="0" t="s">
        <v>57150</v>
      </c>
    </row>
    <row r="32347" customFormat="false" ht="15" hidden="false" customHeight="false" outlineLevel="0" collapsed="false">
      <c r="A32347" s="0" t="s">
        <v>42570</v>
      </c>
      <c r="B32347" s="0" t="n">
        <f aca="false">HOUR(C32347)</f>
        <v>6</v>
      </c>
      <c r="C32347" s="1" t="n">
        <v>41379.2868055556</v>
      </c>
      <c r="D32347" s="0" t="s">
        <v>57151</v>
      </c>
    </row>
    <row r="32348" customFormat="false" ht="15" hidden="false" customHeight="false" outlineLevel="0" collapsed="false">
      <c r="A32348" s="0" t="s">
        <v>5167</v>
      </c>
      <c r="B32348" s="0" t="n">
        <f aca="false">HOUR(C32348)</f>
        <v>6</v>
      </c>
      <c r="C32348" s="1" t="n">
        <v>41379.2868055556</v>
      </c>
      <c r="D32348" s="0" t="s">
        <v>57150</v>
      </c>
    </row>
    <row r="32349" customFormat="false" ht="15" hidden="false" customHeight="false" outlineLevel="0" collapsed="false">
      <c r="A32349" s="0" t="s">
        <v>5167</v>
      </c>
      <c r="B32349" s="0" t="n">
        <f aca="false">HOUR(C32349)</f>
        <v>6</v>
      </c>
      <c r="C32349" s="1" t="n">
        <v>41379.2868055556</v>
      </c>
      <c r="D32349" s="0" t="s">
        <v>57150</v>
      </c>
    </row>
    <row r="32350" customFormat="false" ht="15" hidden="false" customHeight="false" outlineLevel="0" collapsed="false">
      <c r="A32350" s="0" t="s">
        <v>57086</v>
      </c>
      <c r="B32350" s="0" t="n">
        <f aca="false">HOUR(C32350)</f>
        <v>6</v>
      </c>
      <c r="C32350" s="1" t="n">
        <v>41379.2868055556</v>
      </c>
      <c r="D32350" s="0" t="s">
        <v>57152</v>
      </c>
    </row>
    <row r="32351" customFormat="false" ht="15" hidden="false" customHeight="false" outlineLevel="0" collapsed="false">
      <c r="A32351" s="0" t="s">
        <v>57153</v>
      </c>
      <c r="B32351" s="0" t="n">
        <f aca="false">HOUR(C32351)</f>
        <v>6</v>
      </c>
      <c r="C32351" s="1" t="n">
        <v>41379.2868055556</v>
      </c>
      <c r="D32351" s="0" t="s">
        <v>57154</v>
      </c>
    </row>
    <row r="32352" customFormat="false" ht="15" hidden="false" customHeight="false" outlineLevel="0" collapsed="false">
      <c r="A32352" s="0" t="s">
        <v>42882</v>
      </c>
      <c r="B32352" s="0" t="n">
        <f aca="false">HOUR(C32352)</f>
        <v>6</v>
      </c>
      <c r="C32352" s="1" t="n">
        <v>41379.2868055556</v>
      </c>
      <c r="D32352" s="0" t="s">
        <v>57155</v>
      </c>
    </row>
    <row r="32353" customFormat="false" ht="15" hidden="false" customHeight="false" outlineLevel="0" collapsed="false">
      <c r="A32353" s="0" t="s">
        <v>57156</v>
      </c>
      <c r="B32353" s="0" t="n">
        <f aca="false">HOUR(C32353)</f>
        <v>6</v>
      </c>
      <c r="C32353" s="1" t="n">
        <v>41379.2868055556</v>
      </c>
      <c r="D32353" s="0" t="s">
        <v>57157</v>
      </c>
    </row>
    <row r="32354" customFormat="false" ht="15" hidden="false" customHeight="false" outlineLevel="0" collapsed="false">
      <c r="A32354" s="0" t="s">
        <v>57146</v>
      </c>
      <c r="B32354" s="0" t="n">
        <f aca="false">HOUR(C32354)</f>
        <v>6</v>
      </c>
      <c r="C32354" s="1" t="n">
        <v>41379.2868055556</v>
      </c>
      <c r="D32354" s="0" t="s">
        <v>57158</v>
      </c>
    </row>
    <row r="32355" customFormat="false" ht="15" hidden="false" customHeight="false" outlineLevel="0" collapsed="false">
      <c r="A32355" s="0" t="s">
        <v>57159</v>
      </c>
      <c r="B32355" s="0" t="n">
        <f aca="false">HOUR(C32355)</f>
        <v>6</v>
      </c>
      <c r="C32355" s="1" t="n">
        <v>41379.2868055556</v>
      </c>
      <c r="D32355" s="0" t="s">
        <v>57160</v>
      </c>
    </row>
    <row r="32356" customFormat="false" ht="15" hidden="false" customHeight="false" outlineLevel="0" collapsed="false">
      <c r="A32356" s="0" t="s">
        <v>57146</v>
      </c>
      <c r="B32356" s="0" t="n">
        <f aca="false">HOUR(C32356)</f>
        <v>6</v>
      </c>
      <c r="C32356" s="1" t="n">
        <v>41379.2868055556</v>
      </c>
      <c r="D32356" s="0" t="s">
        <v>57161</v>
      </c>
    </row>
    <row r="32357" customFormat="false" ht="15" hidden="false" customHeight="false" outlineLevel="0" collapsed="false">
      <c r="A32357" s="0" t="s">
        <v>57162</v>
      </c>
      <c r="B32357" s="0" t="n">
        <f aca="false">HOUR(C32357)</f>
        <v>6</v>
      </c>
      <c r="C32357" s="1" t="n">
        <v>41379.2868055556</v>
      </c>
      <c r="D32357" s="0" t="s">
        <v>57163</v>
      </c>
    </row>
    <row r="32358" customFormat="false" ht="15" hidden="false" customHeight="false" outlineLevel="0" collapsed="false">
      <c r="A32358" s="0" t="s">
        <v>57164</v>
      </c>
      <c r="B32358" s="0" t="n">
        <f aca="false">HOUR(C32358)</f>
        <v>6</v>
      </c>
      <c r="C32358" s="1" t="n">
        <v>41379.2868055556</v>
      </c>
      <c r="D32358" s="0" t="s">
        <v>57165</v>
      </c>
    </row>
    <row r="32359" customFormat="false" ht="15" hidden="false" customHeight="false" outlineLevel="0" collapsed="false">
      <c r="A32359" s="0" t="s">
        <v>28</v>
      </c>
      <c r="B32359" s="0" t="n">
        <f aca="false">HOUR(C32359)</f>
        <v>6</v>
      </c>
      <c r="C32359" s="1" t="n">
        <v>41379.2868055556</v>
      </c>
      <c r="D32359" s="0" t="s">
        <v>57166</v>
      </c>
    </row>
    <row r="32360" customFormat="false" ht="15" hidden="false" customHeight="false" outlineLevel="0" collapsed="false">
      <c r="A32360" s="0" t="s">
        <v>57167</v>
      </c>
      <c r="B32360" s="0" t="n">
        <f aca="false">HOUR(C32360)</f>
        <v>6</v>
      </c>
      <c r="C32360" s="1" t="n">
        <v>41379.2868055556</v>
      </c>
      <c r="D32360" s="0" t="s">
        <v>57168</v>
      </c>
    </row>
    <row r="32361" customFormat="false" ht="15" hidden="false" customHeight="false" outlineLevel="0" collapsed="false">
      <c r="A32361" s="0" t="s">
        <v>57169</v>
      </c>
      <c r="B32361" s="0" t="n">
        <f aca="false">HOUR(C32361)</f>
        <v>6</v>
      </c>
      <c r="C32361" s="1" t="n">
        <v>41379.2868055556</v>
      </c>
      <c r="D32361" s="0" t="s">
        <v>57170</v>
      </c>
    </row>
    <row r="32362" customFormat="false" ht="15" hidden="false" customHeight="false" outlineLevel="0" collapsed="false">
      <c r="A32362" s="0" t="s">
        <v>57171</v>
      </c>
      <c r="B32362" s="0" t="n">
        <f aca="false">HOUR(C32362)</f>
        <v>6</v>
      </c>
      <c r="C32362" s="1" t="n">
        <v>41379.2868055556</v>
      </c>
      <c r="D32362" s="0" t="s">
        <v>57172</v>
      </c>
    </row>
    <row r="32363" customFormat="false" ht="15" hidden="false" customHeight="false" outlineLevel="0" collapsed="false">
      <c r="A32363" s="0" t="s">
        <v>7568</v>
      </c>
      <c r="B32363" s="0" t="n">
        <f aca="false">HOUR(C32363)</f>
        <v>6</v>
      </c>
      <c r="C32363" s="1" t="n">
        <v>41379.2868055556</v>
      </c>
      <c r="D32363" s="0" t="s">
        <v>57173</v>
      </c>
    </row>
    <row r="32364" customFormat="false" ht="15" hidden="false" customHeight="false" outlineLevel="0" collapsed="false">
      <c r="A32364" s="0" t="s">
        <v>31736</v>
      </c>
      <c r="B32364" s="0" t="n">
        <f aca="false">HOUR(C32364)</f>
        <v>6</v>
      </c>
      <c r="C32364" s="1" t="n">
        <v>41379.2868055556</v>
      </c>
      <c r="D32364" s="0" t="s">
        <v>57174</v>
      </c>
    </row>
    <row r="32365" customFormat="false" ht="15" hidden="false" customHeight="false" outlineLevel="0" collapsed="false">
      <c r="A32365" s="0" t="s">
        <v>57175</v>
      </c>
      <c r="B32365" s="0" t="n">
        <f aca="false">HOUR(C32365)</f>
        <v>6</v>
      </c>
      <c r="C32365" s="1" t="n">
        <v>41379.2868055556</v>
      </c>
      <c r="D32365" s="0" t="s">
        <v>57176</v>
      </c>
    </row>
    <row r="32366" customFormat="false" ht="15" hidden="false" customHeight="false" outlineLevel="0" collapsed="false">
      <c r="A32366" s="0" t="s">
        <v>57177</v>
      </c>
      <c r="B32366" s="0" t="n">
        <f aca="false">HOUR(C32366)</f>
        <v>6</v>
      </c>
      <c r="C32366" s="1" t="n">
        <v>41379.2868055556</v>
      </c>
      <c r="D32366" s="0" t="s">
        <v>57178</v>
      </c>
    </row>
    <row r="32367" customFormat="false" ht="15" hidden="false" customHeight="false" outlineLevel="0" collapsed="false">
      <c r="A32367" s="0" t="s">
        <v>57179</v>
      </c>
      <c r="B32367" s="0" t="n">
        <f aca="false">HOUR(C32367)</f>
        <v>6</v>
      </c>
      <c r="C32367" s="1" t="n">
        <v>41379.2868055556</v>
      </c>
      <c r="D32367" s="0" t="s">
        <v>57180</v>
      </c>
    </row>
    <row r="32368" customFormat="false" ht="15" hidden="false" customHeight="false" outlineLevel="0" collapsed="false">
      <c r="A32368" s="0" t="s">
        <v>57181</v>
      </c>
      <c r="B32368" s="0" t="n">
        <f aca="false">HOUR(C32368)</f>
        <v>6</v>
      </c>
      <c r="C32368" s="1" t="n">
        <v>41379.2868055556</v>
      </c>
      <c r="D32368" s="0" t="s">
        <v>57182</v>
      </c>
    </row>
    <row r="32369" customFormat="false" ht="15" hidden="false" customHeight="false" outlineLevel="0" collapsed="false">
      <c r="A32369" s="0" t="s">
        <v>57183</v>
      </c>
      <c r="B32369" s="0" t="n">
        <f aca="false">HOUR(C32369)</f>
        <v>6</v>
      </c>
      <c r="C32369" s="1" t="n">
        <v>41379.2868055556</v>
      </c>
      <c r="D32369" s="0" t="s">
        <v>57184</v>
      </c>
    </row>
    <row r="32370" customFormat="false" ht="15" hidden="false" customHeight="false" outlineLevel="0" collapsed="false">
      <c r="A32370" s="0" t="s">
        <v>57185</v>
      </c>
      <c r="B32370" s="0" t="n">
        <f aca="false">HOUR(C32370)</f>
        <v>6</v>
      </c>
      <c r="C32370" s="1" t="n">
        <v>41379.2868055556</v>
      </c>
      <c r="D32370" s="0" t="s">
        <v>57186</v>
      </c>
    </row>
    <row r="32371" customFormat="false" ht="15" hidden="false" customHeight="false" outlineLevel="0" collapsed="false">
      <c r="A32371" s="0" t="s">
        <v>57187</v>
      </c>
      <c r="B32371" s="0" t="n">
        <f aca="false">HOUR(C32371)</f>
        <v>6</v>
      </c>
      <c r="C32371" s="1" t="n">
        <v>41379.2868055556</v>
      </c>
      <c r="D32371" s="0" t="s">
        <v>57188</v>
      </c>
    </row>
    <row r="32372" customFormat="false" ht="15" hidden="false" customHeight="false" outlineLevel="0" collapsed="false">
      <c r="A32372" s="0" t="s">
        <v>57189</v>
      </c>
      <c r="B32372" s="0" t="n">
        <f aca="false">HOUR(C32372)</f>
        <v>6</v>
      </c>
      <c r="C32372" s="1" t="n">
        <v>41379.2868055556</v>
      </c>
      <c r="D32372" s="0" t="s">
        <v>57190</v>
      </c>
    </row>
    <row r="32373" customFormat="false" ht="15" hidden="false" customHeight="false" outlineLevel="0" collapsed="false">
      <c r="A32373" s="0" t="s">
        <v>30968</v>
      </c>
      <c r="B32373" s="0" t="n">
        <f aca="false">HOUR(C32373)</f>
        <v>6</v>
      </c>
      <c r="C32373" s="1" t="n">
        <v>41379.2868055556</v>
      </c>
      <c r="D32373" s="0" t="s">
        <v>57191</v>
      </c>
    </row>
    <row r="32374" customFormat="false" ht="15" hidden="false" customHeight="false" outlineLevel="0" collapsed="false">
      <c r="A32374" s="0" t="s">
        <v>57192</v>
      </c>
      <c r="B32374" s="0" t="n">
        <f aca="false">HOUR(C32374)</f>
        <v>6</v>
      </c>
      <c r="C32374" s="1" t="n">
        <v>41379.2875</v>
      </c>
      <c r="D32374" s="0" t="s">
        <v>57193</v>
      </c>
    </row>
    <row r="32375" customFormat="false" ht="15" hidden="false" customHeight="false" outlineLevel="0" collapsed="false">
      <c r="A32375" s="0" t="s">
        <v>57194</v>
      </c>
      <c r="B32375" s="0" t="n">
        <f aca="false">HOUR(C32375)</f>
        <v>6</v>
      </c>
      <c r="C32375" s="1" t="n">
        <v>41379.2875</v>
      </c>
      <c r="D32375" s="0" t="s">
        <v>57195</v>
      </c>
    </row>
    <row r="32376" customFormat="false" ht="15" hidden="false" customHeight="false" outlineLevel="0" collapsed="false">
      <c r="A32376" s="0" t="s">
        <v>57196</v>
      </c>
      <c r="B32376" s="0" t="n">
        <f aca="false">HOUR(C32376)</f>
        <v>6</v>
      </c>
      <c r="C32376" s="1" t="n">
        <v>41379.2875</v>
      </c>
      <c r="D32376" s="0" t="s">
        <v>57197</v>
      </c>
    </row>
    <row r="32377" customFormat="false" ht="15" hidden="false" customHeight="false" outlineLevel="0" collapsed="false">
      <c r="A32377" s="0" t="s">
        <v>34912</v>
      </c>
      <c r="B32377" s="0" t="n">
        <f aca="false">HOUR(C32377)</f>
        <v>6</v>
      </c>
      <c r="C32377" s="1" t="n">
        <v>41379.2875</v>
      </c>
      <c r="D32377" s="0" t="s">
        <v>57198</v>
      </c>
    </row>
    <row r="32378" customFormat="false" ht="15" hidden="false" customHeight="false" outlineLevel="0" collapsed="false">
      <c r="A32378" s="0" t="s">
        <v>57199</v>
      </c>
      <c r="B32378" s="0" t="n">
        <f aca="false">HOUR(C32378)</f>
        <v>6</v>
      </c>
      <c r="C32378" s="1" t="n">
        <v>41379.2875</v>
      </c>
      <c r="D32378" s="0" t="s">
        <v>57200</v>
      </c>
    </row>
    <row r="32379" customFormat="false" ht="15" hidden="false" customHeight="false" outlineLevel="0" collapsed="false">
      <c r="A32379" s="0" t="s">
        <v>57201</v>
      </c>
      <c r="B32379" s="0" t="n">
        <f aca="false">HOUR(C32379)</f>
        <v>6</v>
      </c>
      <c r="C32379" s="1" t="n">
        <v>41379.2875</v>
      </c>
      <c r="D32379" s="0" t="s">
        <v>57202</v>
      </c>
    </row>
    <row r="32380" customFormat="false" ht="15" hidden="false" customHeight="false" outlineLevel="0" collapsed="false">
      <c r="A32380" s="0" t="s">
        <v>57203</v>
      </c>
      <c r="B32380" s="0" t="n">
        <f aca="false">HOUR(C32380)</f>
        <v>6</v>
      </c>
      <c r="C32380" s="1" t="n">
        <v>41379.2875</v>
      </c>
      <c r="D32380" s="0" t="s">
        <v>57204</v>
      </c>
    </row>
    <row r="32381" customFormat="false" ht="15" hidden="false" customHeight="false" outlineLevel="0" collapsed="false">
      <c r="A32381" s="0" t="s">
        <v>57205</v>
      </c>
      <c r="B32381" s="0" t="n">
        <f aca="false">HOUR(C32381)</f>
        <v>6</v>
      </c>
      <c r="C32381" s="1" t="n">
        <v>41379.2875</v>
      </c>
      <c r="D32381" s="0" t="s">
        <v>57206</v>
      </c>
    </row>
    <row r="32382" customFormat="false" ht="15" hidden="false" customHeight="false" outlineLevel="0" collapsed="false">
      <c r="A32382" s="0" t="s">
        <v>57207</v>
      </c>
      <c r="B32382" s="0" t="n">
        <f aca="false">HOUR(C32382)</f>
        <v>6</v>
      </c>
      <c r="C32382" s="1" t="n">
        <v>41379.2875</v>
      </c>
      <c r="D32382" s="0" t="s">
        <v>57208</v>
      </c>
    </row>
    <row r="32383" customFormat="false" ht="15" hidden="false" customHeight="false" outlineLevel="0" collapsed="false">
      <c r="A32383" s="0" t="s">
        <v>57209</v>
      </c>
      <c r="B32383" s="0" t="n">
        <f aca="false">HOUR(C32383)</f>
        <v>6</v>
      </c>
      <c r="C32383" s="1" t="n">
        <v>41379.2875</v>
      </c>
      <c r="D32383" s="0" t="s">
        <v>57210</v>
      </c>
    </row>
    <row r="32384" customFormat="false" ht="15" hidden="false" customHeight="false" outlineLevel="0" collapsed="false">
      <c r="A32384" s="0" t="s">
        <v>57211</v>
      </c>
      <c r="B32384" s="0" t="n">
        <f aca="false">HOUR(C32384)</f>
        <v>6</v>
      </c>
      <c r="C32384" s="1" t="n">
        <v>41379.2875</v>
      </c>
      <c r="D32384" s="0" t="s">
        <v>57212</v>
      </c>
    </row>
    <row r="32385" customFormat="false" ht="15" hidden="false" customHeight="false" outlineLevel="0" collapsed="false">
      <c r="A32385" s="0" t="s">
        <v>57213</v>
      </c>
      <c r="B32385" s="0" t="n">
        <f aca="false">HOUR(C32385)</f>
        <v>6</v>
      </c>
      <c r="C32385" s="1" t="n">
        <v>41379.2875</v>
      </c>
      <c r="D32385" s="0" t="s">
        <v>57214</v>
      </c>
    </row>
    <row r="32386" customFormat="false" ht="15" hidden="false" customHeight="false" outlineLevel="0" collapsed="false">
      <c r="A32386" s="0" t="s">
        <v>57215</v>
      </c>
      <c r="B32386" s="0" t="n">
        <f aca="false">HOUR(C32386)</f>
        <v>6</v>
      </c>
      <c r="C32386" s="1" t="n">
        <v>41379.2875</v>
      </c>
      <c r="D32386" s="0" t="s">
        <v>57216</v>
      </c>
    </row>
    <row r="32387" customFormat="false" ht="15" hidden="false" customHeight="false" outlineLevel="0" collapsed="false">
      <c r="A32387" s="0" t="s">
        <v>57217</v>
      </c>
      <c r="B32387" s="0" t="n">
        <f aca="false">HOUR(C32387)</f>
        <v>6</v>
      </c>
      <c r="C32387" s="1" t="n">
        <v>41379.2875</v>
      </c>
      <c r="D32387" s="0" t="s">
        <v>57218</v>
      </c>
    </row>
    <row r="32388" customFormat="false" ht="15" hidden="false" customHeight="false" outlineLevel="0" collapsed="false">
      <c r="A32388" s="0" t="s">
        <v>57219</v>
      </c>
      <c r="B32388" s="0" t="n">
        <f aca="false">HOUR(C32388)</f>
        <v>6</v>
      </c>
      <c r="C32388" s="1" t="n">
        <v>41379.2875</v>
      </c>
      <c r="D32388" s="0" t="s">
        <v>57220</v>
      </c>
    </row>
    <row r="32389" customFormat="false" ht="15" hidden="false" customHeight="false" outlineLevel="0" collapsed="false">
      <c r="A32389" s="0" t="s">
        <v>1969</v>
      </c>
      <c r="B32389" s="0" t="n">
        <f aca="false">HOUR(C32389)</f>
        <v>6</v>
      </c>
      <c r="C32389" s="1" t="n">
        <v>41379.2875</v>
      </c>
      <c r="D32389" s="0" t="s">
        <v>57221</v>
      </c>
    </row>
    <row r="32390" customFormat="false" ht="15" hidden="false" customHeight="false" outlineLevel="0" collapsed="false">
      <c r="A32390" s="0" t="s">
        <v>57222</v>
      </c>
      <c r="B32390" s="0" t="n">
        <f aca="false">HOUR(C32390)</f>
        <v>6</v>
      </c>
      <c r="C32390" s="1" t="n">
        <v>41379.2875</v>
      </c>
      <c r="D32390" s="0" t="s">
        <v>57223</v>
      </c>
    </row>
    <row r="32391" customFormat="false" ht="15" hidden="false" customHeight="false" outlineLevel="0" collapsed="false">
      <c r="A32391" s="0" t="s">
        <v>57224</v>
      </c>
      <c r="B32391" s="0" t="n">
        <f aca="false">HOUR(C32391)</f>
        <v>6</v>
      </c>
      <c r="C32391" s="1" t="n">
        <v>41379.2875</v>
      </c>
      <c r="D32391" s="0" t="s">
        <v>57225</v>
      </c>
    </row>
    <row r="32392" customFormat="false" ht="15" hidden="false" customHeight="false" outlineLevel="0" collapsed="false">
      <c r="A32392" s="0" t="s">
        <v>8130</v>
      </c>
      <c r="B32392" s="0" t="n">
        <f aca="false">HOUR(C32392)</f>
        <v>6</v>
      </c>
      <c r="C32392" s="1" t="n">
        <v>41379.2875</v>
      </c>
      <c r="D32392" s="0" t="s">
        <v>57226</v>
      </c>
    </row>
    <row r="32393" customFormat="false" ht="15" hidden="false" customHeight="false" outlineLevel="0" collapsed="false">
      <c r="A32393" s="0" t="s">
        <v>57134</v>
      </c>
      <c r="B32393" s="0" t="n">
        <f aca="false">HOUR(C32393)</f>
        <v>6</v>
      </c>
      <c r="C32393" s="1" t="n">
        <v>41379.2875</v>
      </c>
      <c r="D32393" s="0" t="s">
        <v>57227</v>
      </c>
    </row>
    <row r="32394" customFormat="false" ht="15" hidden="false" customHeight="false" outlineLevel="0" collapsed="false">
      <c r="A32394" s="0" t="s">
        <v>57228</v>
      </c>
      <c r="B32394" s="0" t="n">
        <f aca="false">HOUR(C32394)</f>
        <v>6</v>
      </c>
      <c r="C32394" s="1" t="n">
        <v>41379.2875</v>
      </c>
      <c r="D32394" s="0" t="s">
        <v>57229</v>
      </c>
    </row>
    <row r="32395" customFormat="false" ht="15" hidden="false" customHeight="false" outlineLevel="0" collapsed="false">
      <c r="A32395" s="0" t="s">
        <v>57224</v>
      </c>
      <c r="B32395" s="0" t="n">
        <f aca="false">HOUR(C32395)</f>
        <v>6</v>
      </c>
      <c r="C32395" s="1" t="n">
        <v>41379.2875</v>
      </c>
      <c r="D32395" s="0" t="s">
        <v>57230</v>
      </c>
    </row>
    <row r="32396" customFormat="false" ht="15" hidden="false" customHeight="false" outlineLevel="0" collapsed="false">
      <c r="A32396" s="0" t="s">
        <v>57231</v>
      </c>
      <c r="B32396" s="0" t="n">
        <f aca="false">HOUR(C32396)</f>
        <v>6</v>
      </c>
      <c r="C32396" s="1" t="n">
        <v>41379.2875</v>
      </c>
      <c r="D32396" s="0" t="s">
        <v>57232</v>
      </c>
    </row>
    <row r="32397" customFormat="false" ht="15" hidden="false" customHeight="false" outlineLevel="0" collapsed="false">
      <c r="A32397" s="0" t="s">
        <v>57233</v>
      </c>
      <c r="B32397" s="0" t="n">
        <f aca="false">HOUR(C32397)</f>
        <v>6</v>
      </c>
      <c r="C32397" s="1" t="n">
        <v>41379.2875</v>
      </c>
      <c r="D32397" s="0" t="s">
        <v>57234</v>
      </c>
    </row>
    <row r="32398" customFormat="false" ht="15" hidden="false" customHeight="false" outlineLevel="0" collapsed="false">
      <c r="A32398" s="0" t="s">
        <v>57235</v>
      </c>
      <c r="B32398" s="0" t="n">
        <f aca="false">HOUR(C32398)</f>
        <v>6</v>
      </c>
      <c r="C32398" s="1" t="n">
        <v>41379.2875</v>
      </c>
      <c r="D32398" s="0" t="s">
        <v>57236</v>
      </c>
    </row>
    <row r="32399" customFormat="false" ht="15" hidden="false" customHeight="false" outlineLevel="0" collapsed="false">
      <c r="A32399" s="0" t="s">
        <v>5803</v>
      </c>
      <c r="B32399" s="0" t="n">
        <f aca="false">HOUR(C32399)</f>
        <v>6</v>
      </c>
      <c r="C32399" s="1" t="n">
        <v>41379.2875</v>
      </c>
      <c r="D32399" s="0" t="s">
        <v>57237</v>
      </c>
    </row>
    <row r="32400" customFormat="false" ht="15" hidden="false" customHeight="false" outlineLevel="0" collapsed="false">
      <c r="A32400" s="0" t="s">
        <v>56891</v>
      </c>
      <c r="B32400" s="0" t="n">
        <f aca="false">HOUR(C32400)</f>
        <v>6</v>
      </c>
      <c r="C32400" s="1" t="n">
        <v>41379.2875</v>
      </c>
      <c r="D32400" s="0" t="s">
        <v>57238</v>
      </c>
    </row>
    <row r="32401" customFormat="false" ht="15" hidden="false" customHeight="false" outlineLevel="0" collapsed="false">
      <c r="A32401" s="0" t="s">
        <v>57239</v>
      </c>
      <c r="B32401" s="0" t="n">
        <f aca="false">HOUR(C32401)</f>
        <v>6</v>
      </c>
      <c r="C32401" s="1" t="n">
        <v>41379.2875</v>
      </c>
      <c r="D32401" s="0" t="s">
        <v>57240</v>
      </c>
    </row>
    <row r="32402" customFormat="false" ht="15" hidden="false" customHeight="false" outlineLevel="0" collapsed="false">
      <c r="A32402" s="0" t="s">
        <v>57241</v>
      </c>
      <c r="B32402" s="0" t="n">
        <f aca="false">HOUR(C32402)</f>
        <v>6</v>
      </c>
      <c r="C32402" s="1" t="n">
        <v>41379.2875</v>
      </c>
      <c r="D32402" s="0" t="s">
        <v>57242</v>
      </c>
    </row>
    <row r="32403" customFormat="false" ht="15" hidden="false" customHeight="false" outlineLevel="0" collapsed="false">
      <c r="A32403" s="0" t="s">
        <v>57243</v>
      </c>
      <c r="B32403" s="0" t="n">
        <f aca="false">HOUR(C32403)</f>
        <v>6</v>
      </c>
      <c r="C32403" s="1" t="n">
        <v>41379.2875</v>
      </c>
      <c r="D32403" s="0" t="s">
        <v>57244</v>
      </c>
    </row>
    <row r="32404" customFormat="false" ht="15" hidden="false" customHeight="false" outlineLevel="0" collapsed="false">
      <c r="A32404" s="0" t="s">
        <v>57245</v>
      </c>
      <c r="B32404" s="0" t="n">
        <f aca="false">HOUR(C32404)</f>
        <v>6</v>
      </c>
      <c r="C32404" s="1" t="n">
        <v>41379.2875</v>
      </c>
      <c r="D32404" s="0" t="s">
        <v>57246</v>
      </c>
    </row>
    <row r="32405" customFormat="false" ht="15" hidden="false" customHeight="false" outlineLevel="0" collapsed="false">
      <c r="A32405" s="0" t="s">
        <v>57247</v>
      </c>
      <c r="B32405" s="0" t="n">
        <f aca="false">HOUR(C32405)</f>
        <v>6</v>
      </c>
      <c r="C32405" s="1" t="n">
        <v>41379.2875</v>
      </c>
      <c r="D32405" s="0" t="s">
        <v>57248</v>
      </c>
    </row>
    <row r="32406" customFormat="false" ht="15" hidden="false" customHeight="false" outlineLevel="0" collapsed="false">
      <c r="A32406" s="0" t="s">
        <v>57127</v>
      </c>
      <c r="B32406" s="0" t="n">
        <f aca="false">HOUR(C32406)</f>
        <v>6</v>
      </c>
      <c r="C32406" s="1" t="n">
        <v>41379.2875</v>
      </c>
      <c r="D32406" s="0" t="s">
        <v>57249</v>
      </c>
    </row>
    <row r="32407" customFormat="false" ht="15" hidden="false" customHeight="false" outlineLevel="0" collapsed="false">
      <c r="A32407" s="0" t="s">
        <v>57250</v>
      </c>
      <c r="B32407" s="0" t="n">
        <f aca="false">HOUR(C32407)</f>
        <v>6</v>
      </c>
      <c r="C32407" s="1" t="n">
        <v>41379.2875</v>
      </c>
      <c r="D32407" s="0" t="s">
        <v>57251</v>
      </c>
    </row>
    <row r="32408" customFormat="false" ht="15" hidden="false" customHeight="false" outlineLevel="0" collapsed="false">
      <c r="A32408" s="0" t="s">
        <v>57252</v>
      </c>
      <c r="B32408" s="0" t="n">
        <f aca="false">HOUR(C32408)</f>
        <v>6</v>
      </c>
      <c r="C32408" s="1" t="n">
        <v>41379.2875</v>
      </c>
      <c r="D32408" s="0" t="s">
        <v>57253</v>
      </c>
    </row>
    <row r="32409" customFormat="false" ht="15" hidden="false" customHeight="false" outlineLevel="0" collapsed="false">
      <c r="A32409" s="0" t="s">
        <v>57187</v>
      </c>
      <c r="B32409" s="0" t="n">
        <f aca="false">HOUR(C32409)</f>
        <v>6</v>
      </c>
      <c r="C32409" s="1" t="n">
        <v>41379.2875</v>
      </c>
      <c r="D32409" s="0" t="s">
        <v>57254</v>
      </c>
    </row>
    <row r="32410" customFormat="false" ht="15" hidden="false" customHeight="false" outlineLevel="0" collapsed="false">
      <c r="A32410" s="0" t="s">
        <v>3879</v>
      </c>
      <c r="B32410" s="0" t="n">
        <f aca="false">HOUR(C32410)</f>
        <v>6</v>
      </c>
      <c r="C32410" s="1" t="n">
        <v>41379.2875</v>
      </c>
      <c r="D32410" s="0" t="s">
        <v>57255</v>
      </c>
    </row>
    <row r="32411" customFormat="false" ht="15" hidden="false" customHeight="false" outlineLevel="0" collapsed="false">
      <c r="A32411" s="0" t="s">
        <v>57256</v>
      </c>
      <c r="B32411" s="0" t="n">
        <f aca="false">HOUR(C32411)</f>
        <v>6</v>
      </c>
      <c r="C32411" s="1" t="n">
        <v>41379.2875</v>
      </c>
      <c r="D32411" s="0" t="s">
        <v>57257</v>
      </c>
    </row>
    <row r="32412" customFormat="false" ht="15" hidden="false" customHeight="false" outlineLevel="0" collapsed="false">
      <c r="A32412" s="0" t="s">
        <v>57130</v>
      </c>
      <c r="B32412" s="0" t="n">
        <f aca="false">HOUR(C32412)</f>
        <v>6</v>
      </c>
      <c r="C32412" s="1" t="n">
        <v>41379.2875</v>
      </c>
      <c r="D32412" s="0" t="s">
        <v>57258</v>
      </c>
    </row>
    <row r="32413" customFormat="false" ht="15" hidden="false" customHeight="false" outlineLevel="0" collapsed="false">
      <c r="A32413" s="0" t="s">
        <v>57259</v>
      </c>
      <c r="B32413" s="0" t="n">
        <f aca="false">HOUR(C32413)</f>
        <v>6</v>
      </c>
      <c r="C32413" s="1" t="n">
        <v>41379.2875</v>
      </c>
      <c r="D32413" s="0" t="s">
        <v>57260</v>
      </c>
    </row>
    <row r="32414" customFormat="false" ht="15" hidden="false" customHeight="false" outlineLevel="0" collapsed="false">
      <c r="A32414" s="0" t="s">
        <v>57261</v>
      </c>
      <c r="B32414" s="0" t="n">
        <f aca="false">HOUR(C32414)</f>
        <v>6</v>
      </c>
      <c r="C32414" s="1" t="n">
        <v>41379.2875</v>
      </c>
      <c r="D32414" s="0" t="s">
        <v>57262</v>
      </c>
    </row>
    <row r="32415" customFormat="false" ht="15" hidden="false" customHeight="false" outlineLevel="0" collapsed="false">
      <c r="A32415" s="0" t="s">
        <v>57263</v>
      </c>
      <c r="B32415" s="0" t="n">
        <f aca="false">HOUR(C32415)</f>
        <v>6</v>
      </c>
      <c r="C32415" s="1" t="n">
        <v>41379.2875</v>
      </c>
      <c r="D32415" s="0" t="s">
        <v>57264</v>
      </c>
    </row>
    <row r="32416" customFormat="false" ht="15" hidden="false" customHeight="false" outlineLevel="0" collapsed="false">
      <c r="A32416" s="0" t="s">
        <v>57265</v>
      </c>
      <c r="B32416" s="0" t="n">
        <f aca="false">HOUR(C32416)</f>
        <v>6</v>
      </c>
      <c r="C32416" s="1" t="n">
        <v>41379.2875</v>
      </c>
      <c r="D32416" s="0" t="s">
        <v>57266</v>
      </c>
    </row>
    <row r="32417" customFormat="false" ht="15" hidden="false" customHeight="false" outlineLevel="0" collapsed="false">
      <c r="A32417" s="0" t="s">
        <v>57267</v>
      </c>
      <c r="B32417" s="0" t="n">
        <f aca="false">HOUR(C32417)</f>
        <v>6</v>
      </c>
      <c r="C32417" s="1" t="n">
        <v>41379.2875</v>
      </c>
      <c r="D32417" s="0" t="s">
        <v>57268</v>
      </c>
    </row>
    <row r="32418" customFormat="false" ht="15" hidden="false" customHeight="false" outlineLevel="0" collapsed="false">
      <c r="A32418" s="0" t="s">
        <v>57269</v>
      </c>
      <c r="B32418" s="0" t="n">
        <f aca="false">HOUR(C32418)</f>
        <v>6</v>
      </c>
      <c r="C32418" s="1" t="n">
        <v>41379.2875</v>
      </c>
      <c r="D32418" s="0" t="s">
        <v>57270</v>
      </c>
    </row>
    <row r="32419" customFormat="false" ht="15" hidden="false" customHeight="false" outlineLevel="0" collapsed="false">
      <c r="A32419" s="0" t="s">
        <v>57271</v>
      </c>
      <c r="B32419" s="0" t="n">
        <f aca="false">HOUR(C32419)</f>
        <v>6</v>
      </c>
      <c r="C32419" s="1" t="n">
        <v>41379.2875</v>
      </c>
      <c r="D32419" s="0" t="s">
        <v>57272</v>
      </c>
    </row>
    <row r="32420" customFormat="false" ht="15" hidden="false" customHeight="false" outlineLevel="0" collapsed="false">
      <c r="A32420" s="0" t="s">
        <v>30917</v>
      </c>
      <c r="B32420" s="0" t="n">
        <f aca="false">HOUR(C32420)</f>
        <v>6</v>
      </c>
      <c r="C32420" s="1" t="n">
        <v>41379.2875</v>
      </c>
      <c r="D32420" s="0" t="s">
        <v>57273</v>
      </c>
    </row>
    <row r="32421" customFormat="false" ht="15" hidden="false" customHeight="false" outlineLevel="0" collapsed="false">
      <c r="A32421" s="0" t="s">
        <v>57274</v>
      </c>
      <c r="B32421" s="0" t="n">
        <f aca="false">HOUR(C32421)</f>
        <v>6</v>
      </c>
      <c r="C32421" s="1" t="n">
        <v>41379.2875</v>
      </c>
      <c r="D32421" s="0" t="s">
        <v>57275</v>
      </c>
    </row>
    <row r="32422" customFormat="false" ht="15" hidden="false" customHeight="false" outlineLevel="0" collapsed="false">
      <c r="A32422" s="0" t="s">
        <v>57276</v>
      </c>
      <c r="B32422" s="0" t="n">
        <f aca="false">HOUR(C32422)</f>
        <v>6</v>
      </c>
      <c r="C32422" s="1" t="n">
        <v>41379.2875</v>
      </c>
      <c r="D32422" s="0" t="s">
        <v>57277</v>
      </c>
    </row>
    <row r="32423" customFormat="false" ht="15" hidden="false" customHeight="false" outlineLevel="0" collapsed="false">
      <c r="A32423" s="0" t="s">
        <v>57278</v>
      </c>
      <c r="B32423" s="0" t="n">
        <f aca="false">HOUR(C32423)</f>
        <v>6</v>
      </c>
      <c r="C32423" s="1" t="n">
        <v>41379.2875</v>
      </c>
      <c r="D32423" s="0" t="s">
        <v>57279</v>
      </c>
    </row>
    <row r="32424" customFormat="false" ht="15" hidden="false" customHeight="false" outlineLevel="0" collapsed="false">
      <c r="A32424" s="0" t="s">
        <v>57280</v>
      </c>
      <c r="B32424" s="0" t="n">
        <f aca="false">HOUR(C32424)</f>
        <v>6</v>
      </c>
      <c r="C32424" s="1" t="n">
        <v>41379.2875</v>
      </c>
      <c r="D32424" s="0" t="s">
        <v>57281</v>
      </c>
    </row>
    <row r="32425" customFormat="false" ht="15" hidden="false" customHeight="false" outlineLevel="0" collapsed="false">
      <c r="A32425" s="0" t="s">
        <v>57282</v>
      </c>
      <c r="B32425" s="0" t="n">
        <f aca="false">HOUR(C32425)</f>
        <v>6</v>
      </c>
      <c r="C32425" s="1" t="n">
        <v>41379.2875</v>
      </c>
      <c r="D32425" s="0" t="s">
        <v>57283</v>
      </c>
    </row>
    <row r="32426" customFormat="false" ht="15" hidden="false" customHeight="false" outlineLevel="0" collapsed="false">
      <c r="A32426" s="0" t="s">
        <v>57284</v>
      </c>
      <c r="B32426" s="0" t="n">
        <f aca="false">HOUR(C32426)</f>
        <v>6</v>
      </c>
      <c r="C32426" s="1" t="n">
        <v>41379.2875</v>
      </c>
      <c r="D32426" s="0" t="s">
        <v>57285</v>
      </c>
    </row>
    <row r="32427" customFormat="false" ht="15" hidden="false" customHeight="false" outlineLevel="0" collapsed="false">
      <c r="A32427" s="0" t="s">
        <v>57286</v>
      </c>
      <c r="B32427" s="0" t="n">
        <f aca="false">HOUR(C32427)</f>
        <v>6</v>
      </c>
      <c r="C32427" s="1" t="n">
        <v>41379.2875</v>
      </c>
      <c r="D32427" s="0" t="s">
        <v>57287</v>
      </c>
    </row>
    <row r="32428" customFormat="false" ht="15" hidden="false" customHeight="false" outlineLevel="0" collapsed="false">
      <c r="A32428" s="0" t="s">
        <v>57288</v>
      </c>
      <c r="B32428" s="0" t="n">
        <f aca="false">HOUR(C32428)</f>
        <v>6</v>
      </c>
      <c r="C32428" s="1" t="n">
        <v>41379.2875</v>
      </c>
      <c r="D32428" s="0" t="s">
        <v>57289</v>
      </c>
    </row>
    <row r="32429" customFormat="false" ht="15" hidden="false" customHeight="false" outlineLevel="0" collapsed="false">
      <c r="A32429" s="0" t="s">
        <v>57290</v>
      </c>
      <c r="B32429" s="0" t="n">
        <f aca="false">HOUR(C32429)</f>
        <v>6</v>
      </c>
      <c r="C32429" s="1" t="n">
        <v>41379.2875</v>
      </c>
      <c r="D32429" s="0" t="s">
        <v>57291</v>
      </c>
    </row>
    <row r="32430" customFormat="false" ht="15" hidden="false" customHeight="false" outlineLevel="0" collapsed="false">
      <c r="A32430" s="0" t="s">
        <v>57292</v>
      </c>
      <c r="B32430" s="0" t="n">
        <f aca="false">HOUR(C32430)</f>
        <v>6</v>
      </c>
      <c r="C32430" s="1" t="n">
        <v>41379.2875</v>
      </c>
      <c r="D32430" s="0" t="s">
        <v>57293</v>
      </c>
    </row>
    <row r="32431" customFormat="false" ht="15" hidden="false" customHeight="false" outlineLevel="0" collapsed="false">
      <c r="A32431" s="0" t="s">
        <v>57294</v>
      </c>
      <c r="B32431" s="0" t="n">
        <f aca="false">HOUR(C32431)</f>
        <v>6</v>
      </c>
      <c r="C32431" s="1" t="n">
        <v>41379.2875</v>
      </c>
      <c r="D32431" s="0" t="s">
        <v>57295</v>
      </c>
    </row>
    <row r="32432" customFormat="false" ht="15" hidden="false" customHeight="false" outlineLevel="0" collapsed="false">
      <c r="A32432" s="0" t="s">
        <v>57286</v>
      </c>
      <c r="B32432" s="0" t="n">
        <f aca="false">HOUR(C32432)</f>
        <v>6</v>
      </c>
      <c r="C32432" s="1" t="n">
        <v>41379.2875</v>
      </c>
      <c r="D32432" s="0" t="s">
        <v>57296</v>
      </c>
    </row>
    <row r="32433" customFormat="false" ht="15" hidden="false" customHeight="false" outlineLevel="0" collapsed="false">
      <c r="A32433" s="0" t="s">
        <v>8451</v>
      </c>
      <c r="B32433" s="0" t="n">
        <f aca="false">HOUR(C32433)</f>
        <v>6</v>
      </c>
      <c r="C32433" s="1" t="n">
        <v>41379.2875</v>
      </c>
      <c r="D32433" s="0" t="s">
        <v>57297</v>
      </c>
    </row>
    <row r="32434" customFormat="false" ht="15" hidden="false" customHeight="false" outlineLevel="0" collapsed="false">
      <c r="A32434" s="0" t="s">
        <v>57298</v>
      </c>
      <c r="B32434" s="0" t="n">
        <f aca="false">HOUR(C32434)</f>
        <v>6</v>
      </c>
      <c r="C32434" s="1" t="n">
        <v>41379.2875</v>
      </c>
      <c r="D32434" s="0" t="s">
        <v>57299</v>
      </c>
    </row>
    <row r="32435" customFormat="false" ht="15" hidden="false" customHeight="false" outlineLevel="0" collapsed="false">
      <c r="A32435" s="0" t="s">
        <v>51818</v>
      </c>
      <c r="B32435" s="0" t="n">
        <f aca="false">HOUR(C32435)</f>
        <v>6</v>
      </c>
      <c r="C32435" s="1" t="n">
        <v>41379.2875</v>
      </c>
      <c r="D32435" s="0" t="s">
        <v>57300</v>
      </c>
    </row>
    <row r="32436" customFormat="false" ht="15" hidden="false" customHeight="false" outlineLevel="0" collapsed="false">
      <c r="A32436" s="0" t="s">
        <v>57301</v>
      </c>
      <c r="B32436" s="0" t="n">
        <f aca="false">HOUR(C32436)</f>
        <v>6</v>
      </c>
      <c r="C32436" s="1" t="n">
        <v>41379.2875</v>
      </c>
      <c r="D32436" s="0" t="s">
        <v>57302</v>
      </c>
    </row>
    <row r="32437" customFormat="false" ht="15" hidden="false" customHeight="false" outlineLevel="0" collapsed="false">
      <c r="A32437" s="0" t="s">
        <v>57303</v>
      </c>
      <c r="B32437" s="0" t="n">
        <f aca="false">HOUR(C32437)</f>
        <v>6</v>
      </c>
      <c r="C32437" s="1" t="n">
        <v>41379.2875</v>
      </c>
      <c r="D32437" s="0" t="s">
        <v>57304</v>
      </c>
    </row>
    <row r="32438" customFormat="false" ht="15" hidden="false" customHeight="false" outlineLevel="0" collapsed="false">
      <c r="A32438" s="0" t="s">
        <v>57290</v>
      </c>
      <c r="B32438" s="0" t="n">
        <f aca="false">HOUR(C32438)</f>
        <v>6</v>
      </c>
      <c r="C32438" s="1" t="n">
        <v>41379.2875</v>
      </c>
      <c r="D32438" s="0" t="s">
        <v>57305</v>
      </c>
    </row>
    <row r="32439" customFormat="false" ht="15" hidden="false" customHeight="false" outlineLevel="0" collapsed="false">
      <c r="A32439" s="0" t="s">
        <v>57306</v>
      </c>
      <c r="B32439" s="0" t="n">
        <f aca="false">HOUR(C32439)</f>
        <v>6</v>
      </c>
      <c r="C32439" s="1" t="n">
        <v>41379.2875</v>
      </c>
      <c r="D32439" s="0" t="s">
        <v>57307</v>
      </c>
    </row>
    <row r="32440" customFormat="false" ht="15" hidden="false" customHeight="false" outlineLevel="0" collapsed="false">
      <c r="A32440" s="0" t="s">
        <v>57308</v>
      </c>
      <c r="B32440" s="0" t="n">
        <f aca="false">HOUR(C32440)</f>
        <v>6</v>
      </c>
      <c r="C32440" s="1" t="n">
        <v>41379.2881944444</v>
      </c>
      <c r="D32440" s="0" t="s">
        <v>57309</v>
      </c>
    </row>
    <row r="32441" customFormat="false" ht="15" hidden="false" customHeight="false" outlineLevel="0" collapsed="false">
      <c r="A32441" s="0" t="s">
        <v>57310</v>
      </c>
      <c r="B32441" s="0" t="n">
        <f aca="false">HOUR(C32441)</f>
        <v>6</v>
      </c>
      <c r="C32441" s="1" t="n">
        <v>41379.2881944444</v>
      </c>
      <c r="D32441" s="0" t="s">
        <v>57311</v>
      </c>
    </row>
    <row r="32442" customFormat="false" ht="15" hidden="false" customHeight="false" outlineLevel="0" collapsed="false">
      <c r="A32442" s="0" t="s">
        <v>57312</v>
      </c>
      <c r="B32442" s="0" t="n">
        <f aca="false">HOUR(C32442)</f>
        <v>6</v>
      </c>
      <c r="C32442" s="1" t="n">
        <v>41379.2881944444</v>
      </c>
      <c r="D32442" s="0" t="s">
        <v>57313</v>
      </c>
    </row>
    <row r="32443" customFormat="false" ht="15" hidden="false" customHeight="false" outlineLevel="0" collapsed="false">
      <c r="A32443" s="0" t="s">
        <v>57314</v>
      </c>
      <c r="B32443" s="0" t="n">
        <f aca="false">HOUR(C32443)</f>
        <v>6</v>
      </c>
      <c r="C32443" s="1" t="n">
        <v>41379.2881944444</v>
      </c>
      <c r="D32443" s="0" t="s">
        <v>57315</v>
      </c>
    </row>
    <row r="32444" customFormat="false" ht="15" hidden="false" customHeight="false" outlineLevel="0" collapsed="false">
      <c r="A32444" s="0" t="s">
        <v>57316</v>
      </c>
      <c r="B32444" s="0" t="n">
        <f aca="false">HOUR(C32444)</f>
        <v>6</v>
      </c>
      <c r="C32444" s="1" t="n">
        <v>41379.2881944444</v>
      </c>
      <c r="D32444" s="0" t="s">
        <v>57317</v>
      </c>
    </row>
    <row r="32445" customFormat="false" ht="15" hidden="false" customHeight="false" outlineLevel="0" collapsed="false">
      <c r="A32445" s="0" t="s">
        <v>57318</v>
      </c>
      <c r="B32445" s="0" t="n">
        <f aca="false">HOUR(C32445)</f>
        <v>6</v>
      </c>
      <c r="C32445" s="1" t="n">
        <v>41379.2881944444</v>
      </c>
      <c r="D32445" s="0" t="s">
        <v>57319</v>
      </c>
    </row>
    <row r="32446" customFormat="false" ht="15" hidden="false" customHeight="false" outlineLevel="0" collapsed="false">
      <c r="A32446" s="0" t="s">
        <v>57320</v>
      </c>
      <c r="B32446" s="0" t="n">
        <f aca="false">HOUR(C32446)</f>
        <v>6</v>
      </c>
      <c r="C32446" s="1" t="n">
        <v>41379.2881944444</v>
      </c>
      <c r="D32446" s="0" t="s">
        <v>57321</v>
      </c>
    </row>
    <row r="32447" customFormat="false" ht="15" hidden="false" customHeight="false" outlineLevel="0" collapsed="false">
      <c r="A32447" s="0" t="s">
        <v>57322</v>
      </c>
      <c r="B32447" s="0" t="n">
        <f aca="false">HOUR(C32447)</f>
        <v>6</v>
      </c>
      <c r="C32447" s="1" t="n">
        <v>41379.2881944444</v>
      </c>
      <c r="D32447" s="0" t="s">
        <v>57323</v>
      </c>
    </row>
    <row r="32448" customFormat="false" ht="15" hidden="false" customHeight="false" outlineLevel="0" collapsed="false">
      <c r="A32448" s="0" t="s">
        <v>57324</v>
      </c>
      <c r="B32448" s="0" t="n">
        <f aca="false">HOUR(C32448)</f>
        <v>6</v>
      </c>
      <c r="C32448" s="1" t="n">
        <v>41379.2881944444</v>
      </c>
      <c r="D32448" s="0" t="s">
        <v>57325</v>
      </c>
    </row>
    <row r="32449" customFormat="false" ht="15" hidden="false" customHeight="false" outlineLevel="0" collapsed="false">
      <c r="A32449" s="0" t="s">
        <v>57326</v>
      </c>
      <c r="B32449" s="0" t="n">
        <f aca="false">HOUR(C32449)</f>
        <v>6</v>
      </c>
      <c r="C32449" s="1" t="n">
        <v>41379.2881944444</v>
      </c>
      <c r="D32449" s="0" t="s">
        <v>57327</v>
      </c>
    </row>
    <row r="32450" customFormat="false" ht="15" hidden="false" customHeight="false" outlineLevel="0" collapsed="false">
      <c r="A32450" s="0" t="s">
        <v>57328</v>
      </c>
      <c r="B32450" s="0" t="n">
        <f aca="false">HOUR(C32450)</f>
        <v>6</v>
      </c>
      <c r="C32450" s="1" t="n">
        <v>41379.2881944444</v>
      </c>
      <c r="D32450" s="0" t="s">
        <v>57329</v>
      </c>
    </row>
    <row r="32451" customFormat="false" ht="15" hidden="false" customHeight="false" outlineLevel="0" collapsed="false">
      <c r="A32451" s="0" t="s">
        <v>3338</v>
      </c>
      <c r="B32451" s="0" t="n">
        <f aca="false">HOUR(C32451)</f>
        <v>6</v>
      </c>
      <c r="C32451" s="1" t="n">
        <v>41379.2881944444</v>
      </c>
      <c r="D32451" s="0" t="s">
        <v>57330</v>
      </c>
    </row>
    <row r="32452" customFormat="false" ht="15" hidden="false" customHeight="false" outlineLevel="0" collapsed="false">
      <c r="A32452" s="0" t="s">
        <v>57047</v>
      </c>
      <c r="B32452" s="0" t="n">
        <f aca="false">HOUR(C32452)</f>
        <v>6</v>
      </c>
      <c r="C32452" s="1" t="n">
        <v>41379.2881944444</v>
      </c>
      <c r="D32452" s="0" t="s">
        <v>57331</v>
      </c>
    </row>
    <row r="32453" customFormat="false" ht="15" hidden="false" customHeight="false" outlineLevel="0" collapsed="false">
      <c r="A32453" s="0" t="s">
        <v>56487</v>
      </c>
      <c r="B32453" s="0" t="n">
        <f aca="false">HOUR(C32453)</f>
        <v>6</v>
      </c>
      <c r="C32453" s="1" t="n">
        <v>41379.2881944444</v>
      </c>
      <c r="D32453" s="0" t="s">
        <v>57332</v>
      </c>
    </row>
    <row r="32454" customFormat="false" ht="15" hidden="false" customHeight="false" outlineLevel="0" collapsed="false">
      <c r="A32454" s="0" t="s">
        <v>57333</v>
      </c>
      <c r="B32454" s="0" t="n">
        <f aca="false">HOUR(C32454)</f>
        <v>6</v>
      </c>
      <c r="C32454" s="1" t="n">
        <v>41379.2881944444</v>
      </c>
      <c r="D32454" s="0" t="s">
        <v>57334</v>
      </c>
    </row>
    <row r="32455" customFormat="false" ht="15" hidden="false" customHeight="false" outlineLevel="0" collapsed="false">
      <c r="A32455" s="0" t="s">
        <v>57335</v>
      </c>
      <c r="B32455" s="0" t="n">
        <f aca="false">HOUR(C32455)</f>
        <v>6</v>
      </c>
      <c r="C32455" s="1" t="n">
        <v>41379.2881944444</v>
      </c>
      <c r="D32455" s="0" t="s">
        <v>57336</v>
      </c>
    </row>
    <row r="32456" customFormat="false" ht="15" hidden="false" customHeight="false" outlineLevel="0" collapsed="false">
      <c r="A32456" s="0" t="s">
        <v>10170</v>
      </c>
      <c r="B32456" s="0" t="n">
        <f aca="false">HOUR(C32456)</f>
        <v>6</v>
      </c>
      <c r="C32456" s="1" t="n">
        <v>41379.2881944444</v>
      </c>
      <c r="D32456" s="0" t="s">
        <v>57337</v>
      </c>
    </row>
    <row r="32457" customFormat="false" ht="15" hidden="false" customHeight="false" outlineLevel="0" collapsed="false">
      <c r="A32457" s="0" t="s">
        <v>57290</v>
      </c>
      <c r="B32457" s="0" t="n">
        <f aca="false">HOUR(C32457)</f>
        <v>6</v>
      </c>
      <c r="C32457" s="1" t="n">
        <v>41379.2881944444</v>
      </c>
      <c r="D32457" s="0" t="s">
        <v>57338</v>
      </c>
    </row>
    <row r="32458" customFormat="false" ht="15" hidden="false" customHeight="false" outlineLevel="0" collapsed="false">
      <c r="A32458" s="0" t="s">
        <v>57339</v>
      </c>
      <c r="B32458" s="0" t="n">
        <f aca="false">HOUR(C32458)</f>
        <v>6</v>
      </c>
      <c r="C32458" s="1" t="n">
        <v>41379.2881944444</v>
      </c>
      <c r="D32458" s="0" t="s">
        <v>57340</v>
      </c>
    </row>
    <row r="32459" customFormat="false" ht="15" hidden="false" customHeight="false" outlineLevel="0" collapsed="false">
      <c r="A32459" s="0" t="s">
        <v>1221</v>
      </c>
      <c r="B32459" s="0" t="n">
        <f aca="false">HOUR(C32459)</f>
        <v>6</v>
      </c>
      <c r="C32459" s="1" t="n">
        <v>41379.2881944444</v>
      </c>
      <c r="D32459" s="0" t="s">
        <v>57341</v>
      </c>
    </row>
    <row r="32460" customFormat="false" ht="15" hidden="false" customHeight="false" outlineLevel="0" collapsed="false">
      <c r="A32460" s="0" t="s">
        <v>30935</v>
      </c>
      <c r="B32460" s="0" t="n">
        <f aca="false">HOUR(C32460)</f>
        <v>6</v>
      </c>
      <c r="C32460" s="1" t="n">
        <v>41379.2881944444</v>
      </c>
      <c r="D32460" s="0" t="s">
        <v>57342</v>
      </c>
    </row>
    <row r="32461" customFormat="false" ht="15" hidden="false" customHeight="false" outlineLevel="0" collapsed="false">
      <c r="A32461" s="0" t="s">
        <v>57261</v>
      </c>
      <c r="B32461" s="0" t="n">
        <f aca="false">HOUR(C32461)</f>
        <v>6</v>
      </c>
      <c r="C32461" s="1" t="n">
        <v>41379.2881944444</v>
      </c>
      <c r="D32461" s="0" t="s">
        <v>57343</v>
      </c>
    </row>
    <row r="32462" customFormat="false" ht="15" hidden="false" customHeight="false" outlineLevel="0" collapsed="false">
      <c r="A32462" s="0" t="s">
        <v>57344</v>
      </c>
      <c r="B32462" s="0" t="n">
        <f aca="false">HOUR(C32462)</f>
        <v>6</v>
      </c>
      <c r="C32462" s="1" t="n">
        <v>41379.2881944444</v>
      </c>
      <c r="D32462" s="0" t="s">
        <v>57345</v>
      </c>
    </row>
    <row r="32463" customFormat="false" ht="15" hidden="false" customHeight="false" outlineLevel="0" collapsed="false">
      <c r="A32463" s="0" t="s">
        <v>57346</v>
      </c>
      <c r="B32463" s="0" t="n">
        <f aca="false">HOUR(C32463)</f>
        <v>6</v>
      </c>
      <c r="C32463" s="1" t="n">
        <v>41379.2881944444</v>
      </c>
      <c r="D32463" s="0" t="s">
        <v>57347</v>
      </c>
    </row>
    <row r="32464" customFormat="false" ht="15" hidden="false" customHeight="false" outlineLevel="0" collapsed="false">
      <c r="A32464" s="0" t="s">
        <v>55816</v>
      </c>
      <c r="B32464" s="0" t="n">
        <f aca="false">HOUR(C32464)</f>
        <v>6</v>
      </c>
      <c r="C32464" s="1" t="n">
        <v>41379.2881944444</v>
      </c>
      <c r="D32464" s="0" t="s">
        <v>57348</v>
      </c>
    </row>
    <row r="32465" customFormat="false" ht="15" hidden="false" customHeight="false" outlineLevel="0" collapsed="false">
      <c r="A32465" s="0" t="s">
        <v>55816</v>
      </c>
      <c r="B32465" s="0" t="n">
        <f aca="false">HOUR(C32465)</f>
        <v>6</v>
      </c>
      <c r="C32465" s="1" t="n">
        <v>41379.2881944444</v>
      </c>
      <c r="D32465" s="0" t="s">
        <v>57349</v>
      </c>
    </row>
    <row r="32466" customFormat="false" ht="15" hidden="false" customHeight="false" outlineLevel="0" collapsed="false">
      <c r="A32466" s="0" t="s">
        <v>57350</v>
      </c>
      <c r="B32466" s="0" t="n">
        <f aca="false">HOUR(C32466)</f>
        <v>6</v>
      </c>
      <c r="C32466" s="1" t="n">
        <v>41379.2881944444</v>
      </c>
      <c r="D32466" s="0" t="s">
        <v>57351</v>
      </c>
    </row>
    <row r="32467" customFormat="false" ht="15" hidden="false" customHeight="false" outlineLevel="0" collapsed="false">
      <c r="A32467" s="0" t="s">
        <v>37371</v>
      </c>
      <c r="B32467" s="0" t="n">
        <f aca="false">HOUR(C32467)</f>
        <v>6</v>
      </c>
      <c r="C32467" s="1" t="n">
        <v>41379.2881944444</v>
      </c>
      <c r="D32467" s="0" t="s">
        <v>57352</v>
      </c>
    </row>
    <row r="32468" customFormat="false" ht="15" hidden="false" customHeight="false" outlineLevel="0" collapsed="false">
      <c r="A32468" s="0" t="s">
        <v>32621</v>
      </c>
      <c r="B32468" s="0" t="n">
        <f aca="false">HOUR(C32468)</f>
        <v>6</v>
      </c>
      <c r="C32468" s="1" t="n">
        <v>41379.2881944444</v>
      </c>
      <c r="D32468" s="0" t="s">
        <v>57353</v>
      </c>
    </row>
    <row r="32469" customFormat="false" ht="15" hidden="false" customHeight="false" outlineLevel="0" collapsed="false">
      <c r="A32469" s="0" t="s">
        <v>57354</v>
      </c>
      <c r="B32469" s="0" t="n">
        <f aca="false">HOUR(C32469)</f>
        <v>6</v>
      </c>
      <c r="C32469" s="1" t="n">
        <v>41379.2881944444</v>
      </c>
      <c r="D32469" s="0" t="s">
        <v>57355</v>
      </c>
    </row>
    <row r="32470" customFormat="false" ht="15" hidden="false" customHeight="false" outlineLevel="0" collapsed="false">
      <c r="A32470" s="0" t="s">
        <v>57356</v>
      </c>
      <c r="B32470" s="0" t="n">
        <f aca="false">HOUR(C32470)</f>
        <v>6</v>
      </c>
      <c r="C32470" s="1" t="n">
        <v>41379.2881944444</v>
      </c>
      <c r="D32470" s="0" t="s">
        <v>57357</v>
      </c>
    </row>
    <row r="32471" customFormat="false" ht="15" hidden="false" customHeight="false" outlineLevel="0" collapsed="false">
      <c r="A32471" s="0" t="s">
        <v>57333</v>
      </c>
      <c r="B32471" s="0" t="n">
        <f aca="false">HOUR(C32471)</f>
        <v>6</v>
      </c>
      <c r="C32471" s="1" t="n">
        <v>41379.2881944444</v>
      </c>
      <c r="D32471" s="0" t="s">
        <v>57358</v>
      </c>
    </row>
    <row r="32472" customFormat="false" ht="15" hidden="false" customHeight="false" outlineLevel="0" collapsed="false">
      <c r="A32472" s="0" t="s">
        <v>57359</v>
      </c>
      <c r="B32472" s="0" t="n">
        <f aca="false">HOUR(C32472)</f>
        <v>6</v>
      </c>
      <c r="C32472" s="1" t="n">
        <v>41379.2881944444</v>
      </c>
      <c r="D32472" s="0" t="s">
        <v>57360</v>
      </c>
    </row>
    <row r="32473" customFormat="false" ht="15" hidden="false" customHeight="false" outlineLevel="0" collapsed="false">
      <c r="A32473" s="0" t="s">
        <v>57047</v>
      </c>
      <c r="B32473" s="0" t="n">
        <f aca="false">HOUR(C32473)</f>
        <v>6</v>
      </c>
      <c r="C32473" s="1" t="n">
        <v>41379.2881944444</v>
      </c>
      <c r="D32473" s="0" t="s">
        <v>57361</v>
      </c>
    </row>
    <row r="32474" customFormat="false" ht="15" hidden="false" customHeight="false" outlineLevel="0" collapsed="false">
      <c r="A32474" s="0" t="s">
        <v>57362</v>
      </c>
      <c r="B32474" s="0" t="n">
        <f aca="false">HOUR(C32474)</f>
        <v>6</v>
      </c>
      <c r="C32474" s="1" t="n">
        <v>41379.2881944444</v>
      </c>
      <c r="D32474" s="0" t="s">
        <v>57363</v>
      </c>
    </row>
    <row r="32475" customFormat="false" ht="15" hidden="false" customHeight="false" outlineLevel="0" collapsed="false">
      <c r="A32475" s="0" t="s">
        <v>57364</v>
      </c>
      <c r="B32475" s="0" t="n">
        <f aca="false">HOUR(C32475)</f>
        <v>6</v>
      </c>
      <c r="C32475" s="1" t="n">
        <v>41379.2881944444</v>
      </c>
      <c r="D32475" s="0" t="s">
        <v>57365</v>
      </c>
    </row>
    <row r="32476" customFormat="false" ht="15" hidden="false" customHeight="false" outlineLevel="0" collapsed="false">
      <c r="A32476" s="0" t="s">
        <v>57366</v>
      </c>
      <c r="B32476" s="0" t="n">
        <f aca="false">HOUR(C32476)</f>
        <v>6</v>
      </c>
      <c r="C32476" s="1" t="n">
        <v>41379.2881944444</v>
      </c>
      <c r="D32476" s="0" t="s">
        <v>57367</v>
      </c>
    </row>
    <row r="32477" customFormat="false" ht="15" hidden="false" customHeight="false" outlineLevel="0" collapsed="false">
      <c r="A32477" s="0" t="s">
        <v>57368</v>
      </c>
      <c r="B32477" s="0" t="n">
        <f aca="false">HOUR(C32477)</f>
        <v>6</v>
      </c>
      <c r="C32477" s="1" t="n">
        <v>41379.2881944444</v>
      </c>
      <c r="D32477" s="0" t="s">
        <v>57369</v>
      </c>
    </row>
    <row r="32478" customFormat="false" ht="15" hidden="false" customHeight="false" outlineLevel="0" collapsed="false">
      <c r="A32478" s="0" t="s">
        <v>57368</v>
      </c>
      <c r="B32478" s="0" t="n">
        <f aca="false">HOUR(C32478)</f>
        <v>6</v>
      </c>
      <c r="C32478" s="1" t="n">
        <v>41379.2881944444</v>
      </c>
      <c r="D32478" s="0" t="s">
        <v>57369</v>
      </c>
    </row>
    <row r="32479" customFormat="false" ht="15" hidden="false" customHeight="false" outlineLevel="0" collapsed="false">
      <c r="A32479" s="0" t="s">
        <v>44282</v>
      </c>
      <c r="B32479" s="0" t="n">
        <f aca="false">HOUR(C32479)</f>
        <v>6</v>
      </c>
      <c r="C32479" s="1" t="n">
        <v>41379.2881944444</v>
      </c>
      <c r="D32479" s="0" t="s">
        <v>57370</v>
      </c>
    </row>
    <row r="32480" customFormat="false" ht="15" hidden="false" customHeight="false" outlineLevel="0" collapsed="false">
      <c r="A32480" s="0" t="s">
        <v>57371</v>
      </c>
      <c r="B32480" s="0" t="n">
        <f aca="false">HOUR(C32480)</f>
        <v>6</v>
      </c>
      <c r="C32480" s="1" t="n">
        <v>41379.2881944444</v>
      </c>
      <c r="D32480" s="0" t="s">
        <v>57372</v>
      </c>
    </row>
    <row r="32481" customFormat="false" ht="15" hidden="false" customHeight="false" outlineLevel="0" collapsed="false">
      <c r="A32481" s="0" t="s">
        <v>1325</v>
      </c>
      <c r="B32481" s="0" t="n">
        <f aca="false">HOUR(C32481)</f>
        <v>6</v>
      </c>
      <c r="C32481" s="1" t="n">
        <v>41379.2881944444</v>
      </c>
      <c r="D32481" s="0" t="s">
        <v>57373</v>
      </c>
    </row>
    <row r="32482" customFormat="false" ht="15" hidden="false" customHeight="false" outlineLevel="0" collapsed="false">
      <c r="A32482" s="0" t="s">
        <v>57374</v>
      </c>
      <c r="B32482" s="0" t="n">
        <f aca="false">HOUR(C32482)</f>
        <v>6</v>
      </c>
      <c r="C32482" s="1" t="n">
        <v>41379.2881944444</v>
      </c>
      <c r="D32482" s="0" t="s">
        <v>57375</v>
      </c>
    </row>
    <row r="32483" customFormat="false" ht="15" hidden="false" customHeight="false" outlineLevel="0" collapsed="false">
      <c r="A32483" s="0" t="s">
        <v>57376</v>
      </c>
      <c r="B32483" s="0" t="n">
        <f aca="false">HOUR(C32483)</f>
        <v>6</v>
      </c>
      <c r="C32483" s="1" t="n">
        <v>41379.2881944444</v>
      </c>
      <c r="D32483" s="0" t="s">
        <v>57377</v>
      </c>
    </row>
    <row r="32484" customFormat="false" ht="15" hidden="false" customHeight="false" outlineLevel="0" collapsed="false">
      <c r="A32484" s="0" t="s">
        <v>18105</v>
      </c>
      <c r="B32484" s="0" t="n">
        <f aca="false">HOUR(C32484)</f>
        <v>6</v>
      </c>
      <c r="C32484" s="1" t="n">
        <v>41379.2881944444</v>
      </c>
      <c r="D32484" s="0" t="s">
        <v>57378</v>
      </c>
    </row>
    <row r="32485" customFormat="false" ht="15" hidden="false" customHeight="false" outlineLevel="0" collapsed="false">
      <c r="A32485" s="0" t="s">
        <v>57379</v>
      </c>
      <c r="B32485" s="0" t="n">
        <f aca="false">HOUR(C32485)</f>
        <v>6</v>
      </c>
      <c r="C32485" s="1" t="n">
        <v>41379.2881944444</v>
      </c>
      <c r="D32485" s="0" t="s">
        <v>57380</v>
      </c>
    </row>
    <row r="32486" customFormat="false" ht="15" hidden="false" customHeight="false" outlineLevel="0" collapsed="false">
      <c r="A32486" s="0" t="s">
        <v>57381</v>
      </c>
      <c r="B32486" s="0" t="n">
        <f aca="false">HOUR(C32486)</f>
        <v>6</v>
      </c>
      <c r="C32486" s="1" t="n">
        <v>41379.2881944444</v>
      </c>
      <c r="D32486" s="0" t="s">
        <v>57382</v>
      </c>
    </row>
    <row r="32487" customFormat="false" ht="15" hidden="false" customHeight="false" outlineLevel="0" collapsed="false">
      <c r="A32487" s="0" t="s">
        <v>57383</v>
      </c>
      <c r="B32487" s="0" t="n">
        <f aca="false">HOUR(C32487)</f>
        <v>6</v>
      </c>
      <c r="C32487" s="1" t="n">
        <v>41379.2881944444</v>
      </c>
      <c r="D32487" s="0" t="s">
        <v>57384</v>
      </c>
    </row>
    <row r="32488" customFormat="false" ht="15" hidden="false" customHeight="false" outlineLevel="0" collapsed="false">
      <c r="A32488" s="0" t="s">
        <v>57127</v>
      </c>
      <c r="B32488" s="0" t="n">
        <f aca="false">HOUR(C32488)</f>
        <v>6</v>
      </c>
      <c r="C32488" s="1" t="n">
        <v>41379.2881944444</v>
      </c>
      <c r="D32488" s="0" t="s">
        <v>57385</v>
      </c>
    </row>
    <row r="32489" customFormat="false" ht="15" hidden="false" customHeight="false" outlineLevel="0" collapsed="false">
      <c r="A32489" s="0" t="s">
        <v>57386</v>
      </c>
      <c r="B32489" s="0" t="n">
        <f aca="false">HOUR(C32489)</f>
        <v>6</v>
      </c>
      <c r="C32489" s="1" t="n">
        <v>41379.2881944444</v>
      </c>
      <c r="D32489" s="0" t="s">
        <v>57387</v>
      </c>
    </row>
    <row r="32490" customFormat="false" ht="15" hidden="false" customHeight="false" outlineLevel="0" collapsed="false">
      <c r="A32490" s="0" t="s">
        <v>57344</v>
      </c>
      <c r="B32490" s="0" t="n">
        <f aca="false">HOUR(C32490)</f>
        <v>6</v>
      </c>
      <c r="C32490" s="1" t="n">
        <v>41379.2881944444</v>
      </c>
      <c r="D32490" s="0" t="s">
        <v>57388</v>
      </c>
    </row>
    <row r="32491" customFormat="false" ht="15" hidden="false" customHeight="false" outlineLevel="0" collapsed="false">
      <c r="A32491" s="0" t="s">
        <v>6076</v>
      </c>
      <c r="B32491" s="0" t="n">
        <f aca="false">HOUR(C32491)</f>
        <v>6</v>
      </c>
      <c r="C32491" s="1" t="n">
        <v>41379.2881944444</v>
      </c>
      <c r="D32491" s="0" t="s">
        <v>57389</v>
      </c>
    </row>
    <row r="32492" customFormat="false" ht="15" hidden="false" customHeight="false" outlineLevel="0" collapsed="false">
      <c r="A32492" s="0" t="s">
        <v>57390</v>
      </c>
      <c r="B32492" s="0" t="n">
        <f aca="false">HOUR(C32492)</f>
        <v>6</v>
      </c>
      <c r="C32492" s="1" t="n">
        <v>41379.2881944444</v>
      </c>
      <c r="D32492" s="0" t="s">
        <v>57391</v>
      </c>
    </row>
    <row r="32493" customFormat="false" ht="15" hidden="false" customHeight="false" outlineLevel="0" collapsed="false">
      <c r="A32493" s="0" t="s">
        <v>57392</v>
      </c>
      <c r="B32493" s="0" t="n">
        <f aca="false">HOUR(C32493)</f>
        <v>6</v>
      </c>
      <c r="C32493" s="1" t="n">
        <v>41379.2881944444</v>
      </c>
      <c r="D32493" s="0" t="s">
        <v>57393</v>
      </c>
    </row>
    <row r="32494" customFormat="false" ht="15" hidden="false" customHeight="false" outlineLevel="0" collapsed="false">
      <c r="A32494" s="0" t="s">
        <v>57376</v>
      </c>
      <c r="B32494" s="0" t="n">
        <f aca="false">HOUR(C32494)</f>
        <v>6</v>
      </c>
      <c r="C32494" s="1" t="n">
        <v>41379.2881944444</v>
      </c>
      <c r="D32494" s="0" t="s">
        <v>57394</v>
      </c>
    </row>
    <row r="32495" customFormat="false" ht="15" hidden="false" customHeight="false" outlineLevel="0" collapsed="false">
      <c r="A32495" s="0" t="s">
        <v>57395</v>
      </c>
      <c r="B32495" s="0" t="n">
        <f aca="false">HOUR(C32495)</f>
        <v>6</v>
      </c>
      <c r="C32495" s="1" t="n">
        <v>41379.2881944444</v>
      </c>
      <c r="D32495" s="0" t="s">
        <v>57396</v>
      </c>
    </row>
    <row r="32496" customFormat="false" ht="15" hidden="false" customHeight="false" outlineLevel="0" collapsed="false">
      <c r="A32496" s="0" t="s">
        <v>7570</v>
      </c>
      <c r="B32496" s="0" t="n">
        <f aca="false">HOUR(C32496)</f>
        <v>6</v>
      </c>
      <c r="C32496" s="1" t="n">
        <v>41379.2881944444</v>
      </c>
      <c r="D32496" s="0" t="s">
        <v>57397</v>
      </c>
    </row>
    <row r="32497" customFormat="false" ht="15" hidden="false" customHeight="false" outlineLevel="0" collapsed="false">
      <c r="A32497" s="0" t="s">
        <v>57398</v>
      </c>
      <c r="B32497" s="0" t="n">
        <f aca="false">HOUR(C32497)</f>
        <v>6</v>
      </c>
      <c r="C32497" s="1" t="n">
        <v>41379.2881944444</v>
      </c>
      <c r="D32497" s="0" t="s">
        <v>57399</v>
      </c>
    </row>
    <row r="32498" customFormat="false" ht="15" hidden="false" customHeight="false" outlineLevel="0" collapsed="false">
      <c r="A32498" s="0" t="s">
        <v>57379</v>
      </c>
      <c r="B32498" s="0" t="n">
        <f aca="false">HOUR(C32498)</f>
        <v>6</v>
      </c>
      <c r="C32498" s="1" t="n">
        <v>41379.2881944444</v>
      </c>
      <c r="D32498" s="0" t="s">
        <v>57400</v>
      </c>
    </row>
    <row r="32499" customFormat="false" ht="15" hidden="false" customHeight="false" outlineLevel="0" collapsed="false">
      <c r="A32499" s="0" t="s">
        <v>57401</v>
      </c>
      <c r="B32499" s="0" t="n">
        <f aca="false">HOUR(C32499)</f>
        <v>6</v>
      </c>
      <c r="C32499" s="1" t="n">
        <v>41379.2881944444</v>
      </c>
      <c r="D32499" s="0" t="s">
        <v>57402</v>
      </c>
    </row>
    <row r="32500" customFormat="false" ht="15" hidden="false" customHeight="false" outlineLevel="0" collapsed="false">
      <c r="A32500" s="0" t="s">
        <v>57366</v>
      </c>
      <c r="B32500" s="0" t="n">
        <f aca="false">HOUR(C32500)</f>
        <v>6</v>
      </c>
      <c r="C32500" s="1" t="n">
        <v>41379.2881944444</v>
      </c>
      <c r="D32500" s="0" t="s">
        <v>57403</v>
      </c>
    </row>
    <row r="32501" customFormat="false" ht="15" hidden="false" customHeight="false" outlineLevel="0" collapsed="false">
      <c r="A32501" s="0" t="s">
        <v>57404</v>
      </c>
      <c r="B32501" s="0" t="n">
        <f aca="false">HOUR(C32501)</f>
        <v>6</v>
      </c>
      <c r="C32501" s="1" t="n">
        <v>41379.2881944444</v>
      </c>
      <c r="D32501" s="0" t="s">
        <v>57405</v>
      </c>
    </row>
    <row r="32502" customFormat="false" ht="15" hidden="false" customHeight="false" outlineLevel="0" collapsed="false">
      <c r="A32502" s="0" t="s">
        <v>57406</v>
      </c>
      <c r="B32502" s="0" t="n">
        <f aca="false">HOUR(C32502)</f>
        <v>6</v>
      </c>
      <c r="C32502" s="1" t="n">
        <v>41379.2881944444</v>
      </c>
      <c r="D32502" s="0" t="s">
        <v>57407</v>
      </c>
    </row>
    <row r="32503" customFormat="false" ht="15" hidden="false" customHeight="false" outlineLevel="0" collapsed="false">
      <c r="A32503" s="0" t="s">
        <v>57408</v>
      </c>
      <c r="B32503" s="0" t="n">
        <f aca="false">HOUR(C32503)</f>
        <v>6</v>
      </c>
      <c r="C32503" s="1" t="n">
        <v>41379.2881944444</v>
      </c>
      <c r="D32503" s="0" t="s">
        <v>57409</v>
      </c>
    </row>
    <row r="32504" customFormat="false" ht="15" hidden="false" customHeight="false" outlineLevel="0" collapsed="false">
      <c r="A32504" s="0" t="s">
        <v>57410</v>
      </c>
      <c r="B32504" s="0" t="n">
        <f aca="false">HOUR(C32504)</f>
        <v>6</v>
      </c>
      <c r="C32504" s="1" t="n">
        <v>41379.2881944444</v>
      </c>
      <c r="D32504" s="0" t="s">
        <v>57411</v>
      </c>
    </row>
    <row r="32505" customFormat="false" ht="15" hidden="false" customHeight="false" outlineLevel="0" collapsed="false">
      <c r="A32505" s="0" t="s">
        <v>57412</v>
      </c>
      <c r="B32505" s="0" t="n">
        <f aca="false">HOUR(C32505)</f>
        <v>6</v>
      </c>
      <c r="C32505" s="1" t="n">
        <v>41379.2881944444</v>
      </c>
      <c r="D32505" s="0" t="s">
        <v>57413</v>
      </c>
    </row>
    <row r="32506" customFormat="false" ht="15" hidden="false" customHeight="false" outlineLevel="0" collapsed="false">
      <c r="A32506" s="0" t="s">
        <v>57414</v>
      </c>
      <c r="B32506" s="0" t="n">
        <f aca="false">HOUR(C32506)</f>
        <v>6</v>
      </c>
      <c r="C32506" s="1" t="n">
        <v>41379.2881944444</v>
      </c>
      <c r="D32506" s="0" t="s">
        <v>57415</v>
      </c>
    </row>
    <row r="32507" customFormat="false" ht="15" hidden="false" customHeight="false" outlineLevel="0" collapsed="false">
      <c r="A32507" s="0" t="s">
        <v>57416</v>
      </c>
      <c r="B32507" s="0" t="n">
        <f aca="false">HOUR(C32507)</f>
        <v>6</v>
      </c>
      <c r="C32507" s="1" t="n">
        <v>41379.2881944444</v>
      </c>
      <c r="D32507" s="0" t="s">
        <v>57417</v>
      </c>
    </row>
    <row r="32508" customFormat="false" ht="15" hidden="false" customHeight="false" outlineLevel="0" collapsed="false">
      <c r="A32508" s="0" t="s">
        <v>57418</v>
      </c>
      <c r="B32508" s="0" t="n">
        <f aca="false">HOUR(C32508)</f>
        <v>6</v>
      </c>
      <c r="C32508" s="1" t="n">
        <v>41379.2881944444</v>
      </c>
      <c r="D32508" s="0" t="s">
        <v>57419</v>
      </c>
    </row>
    <row r="32509" customFormat="false" ht="15" hidden="false" customHeight="false" outlineLevel="0" collapsed="false">
      <c r="A32509" s="0" t="s">
        <v>5167</v>
      </c>
      <c r="B32509" s="0" t="n">
        <f aca="false">HOUR(C32509)</f>
        <v>6</v>
      </c>
      <c r="C32509" s="1" t="n">
        <v>41379.2881944444</v>
      </c>
      <c r="D32509" s="0" t="s">
        <v>57420</v>
      </c>
    </row>
    <row r="32510" customFormat="false" ht="15" hidden="false" customHeight="false" outlineLevel="0" collapsed="false">
      <c r="A32510" s="0" t="s">
        <v>57421</v>
      </c>
      <c r="B32510" s="0" t="n">
        <f aca="false">HOUR(C32510)</f>
        <v>6</v>
      </c>
      <c r="C32510" s="1" t="n">
        <v>41379.2881944444</v>
      </c>
      <c r="D32510" s="0" t="s">
        <v>57422</v>
      </c>
    </row>
    <row r="32511" customFormat="false" ht="15" hidden="false" customHeight="false" outlineLevel="0" collapsed="false">
      <c r="A32511" s="0" t="s">
        <v>50400</v>
      </c>
      <c r="B32511" s="0" t="n">
        <f aca="false">HOUR(C32511)</f>
        <v>6</v>
      </c>
      <c r="C32511" s="1" t="n">
        <v>41379.2881944444</v>
      </c>
      <c r="D32511" s="0" t="s">
        <v>57423</v>
      </c>
    </row>
    <row r="32512" customFormat="false" ht="15" hidden="false" customHeight="false" outlineLevel="0" collapsed="false">
      <c r="A32512" s="0" t="s">
        <v>57424</v>
      </c>
      <c r="B32512" s="0" t="n">
        <f aca="false">HOUR(C32512)</f>
        <v>6</v>
      </c>
      <c r="C32512" s="1" t="n">
        <v>41379.2881944444</v>
      </c>
      <c r="D32512" s="0" t="s">
        <v>57425</v>
      </c>
    </row>
    <row r="32513" customFormat="false" ht="15" hidden="false" customHeight="false" outlineLevel="0" collapsed="false">
      <c r="A32513" s="0" t="s">
        <v>57426</v>
      </c>
      <c r="B32513" s="0" t="n">
        <f aca="false">HOUR(C32513)</f>
        <v>6</v>
      </c>
      <c r="C32513" s="1" t="n">
        <v>41379.2881944444</v>
      </c>
      <c r="D32513" s="0" t="s">
        <v>57427</v>
      </c>
    </row>
    <row r="32514" customFormat="false" ht="15" hidden="false" customHeight="false" outlineLevel="0" collapsed="false">
      <c r="A32514" s="0" t="s">
        <v>57428</v>
      </c>
      <c r="B32514" s="0" t="n">
        <f aca="false">HOUR(C32514)</f>
        <v>6</v>
      </c>
      <c r="C32514" s="1" t="n">
        <v>41379.2881944444</v>
      </c>
      <c r="D32514" s="0" t="s">
        <v>57429</v>
      </c>
    </row>
    <row r="32515" customFormat="false" ht="15" hidden="false" customHeight="false" outlineLevel="0" collapsed="false">
      <c r="A32515" s="0" t="s">
        <v>57430</v>
      </c>
      <c r="B32515" s="0" t="n">
        <f aca="false">HOUR(C32515)</f>
        <v>6</v>
      </c>
      <c r="C32515" s="1" t="n">
        <v>41379.2881944444</v>
      </c>
      <c r="D32515" s="0" t="s">
        <v>57431</v>
      </c>
    </row>
    <row r="32516" customFormat="false" ht="15" hidden="false" customHeight="false" outlineLevel="0" collapsed="false">
      <c r="A32516" s="0" t="s">
        <v>1221</v>
      </c>
      <c r="B32516" s="0" t="n">
        <f aca="false">HOUR(C32516)</f>
        <v>6</v>
      </c>
      <c r="C32516" s="1" t="n">
        <v>41379.2881944444</v>
      </c>
      <c r="D32516" s="0" t="s">
        <v>57432</v>
      </c>
    </row>
    <row r="32517" customFormat="false" ht="15" hidden="false" customHeight="false" outlineLevel="0" collapsed="false">
      <c r="A32517" s="0" t="s">
        <v>18503</v>
      </c>
      <c r="B32517" s="0" t="n">
        <f aca="false">HOUR(C32517)</f>
        <v>6</v>
      </c>
      <c r="C32517" s="1" t="n">
        <v>41379.2881944444</v>
      </c>
      <c r="D32517" s="0" t="s">
        <v>57433</v>
      </c>
    </row>
    <row r="32518" customFormat="false" ht="15" hidden="false" customHeight="false" outlineLevel="0" collapsed="false">
      <c r="A32518" s="0" t="s">
        <v>57434</v>
      </c>
      <c r="B32518" s="0" t="n">
        <f aca="false">HOUR(C32518)</f>
        <v>6</v>
      </c>
      <c r="C32518" s="1" t="n">
        <v>41379.2881944444</v>
      </c>
      <c r="D32518" s="0" t="s">
        <v>57435</v>
      </c>
    </row>
    <row r="32519" customFormat="false" ht="15" hidden="false" customHeight="false" outlineLevel="0" collapsed="false">
      <c r="A32519" s="0" t="s">
        <v>57436</v>
      </c>
      <c r="B32519" s="0" t="n">
        <f aca="false">HOUR(C32519)</f>
        <v>6</v>
      </c>
      <c r="C32519" s="1" t="n">
        <v>41379.2881944444</v>
      </c>
      <c r="D32519" s="0" t="s">
        <v>57437</v>
      </c>
    </row>
    <row r="32520" customFormat="false" ht="15" hidden="false" customHeight="false" outlineLevel="0" collapsed="false">
      <c r="A32520" s="0" t="s">
        <v>9982</v>
      </c>
      <c r="B32520" s="0" t="n">
        <f aca="false">HOUR(C32520)</f>
        <v>6</v>
      </c>
      <c r="C32520" s="1" t="n">
        <v>41379.2881944444</v>
      </c>
      <c r="D32520" s="0" t="s">
        <v>57438</v>
      </c>
    </row>
    <row r="32521" customFormat="false" ht="15" hidden="false" customHeight="false" outlineLevel="0" collapsed="false">
      <c r="A32521" s="0" t="s">
        <v>57439</v>
      </c>
      <c r="B32521" s="0" t="n">
        <f aca="false">HOUR(C32521)</f>
        <v>6</v>
      </c>
      <c r="C32521" s="1" t="n">
        <v>41379.2881944444</v>
      </c>
      <c r="D32521" s="0" t="s">
        <v>57440</v>
      </c>
    </row>
    <row r="32522" customFormat="false" ht="15" hidden="false" customHeight="false" outlineLevel="0" collapsed="false">
      <c r="A32522" s="0" t="s">
        <v>57441</v>
      </c>
      <c r="B32522" s="0" t="n">
        <f aca="false">HOUR(C32522)</f>
        <v>6</v>
      </c>
      <c r="C32522" s="1" t="n">
        <v>41379.2881944444</v>
      </c>
      <c r="D32522" s="0" t="s">
        <v>57442</v>
      </c>
    </row>
    <row r="32523" customFormat="false" ht="15" hidden="false" customHeight="false" outlineLevel="0" collapsed="false">
      <c r="A32523" s="0" t="s">
        <v>57443</v>
      </c>
      <c r="B32523" s="0" t="n">
        <f aca="false">HOUR(C32523)</f>
        <v>6</v>
      </c>
      <c r="C32523" s="1" t="n">
        <v>41379.2881944444</v>
      </c>
      <c r="D32523" s="0" t="s">
        <v>57444</v>
      </c>
    </row>
    <row r="32524" customFormat="false" ht="15" hidden="false" customHeight="false" outlineLevel="0" collapsed="false">
      <c r="A32524" s="0" t="s">
        <v>57445</v>
      </c>
      <c r="B32524" s="0" t="n">
        <f aca="false">HOUR(C32524)</f>
        <v>6</v>
      </c>
      <c r="C32524" s="1" t="n">
        <v>41379.2881944444</v>
      </c>
      <c r="D32524" s="0" t="s">
        <v>57446</v>
      </c>
    </row>
    <row r="32525" customFormat="false" ht="15" hidden="false" customHeight="false" outlineLevel="0" collapsed="false">
      <c r="A32525" s="0" t="s">
        <v>57447</v>
      </c>
      <c r="B32525" s="0" t="n">
        <f aca="false">HOUR(C32525)</f>
        <v>6</v>
      </c>
      <c r="C32525" s="1" t="n">
        <v>41379.2881944444</v>
      </c>
      <c r="D32525" s="0" t="s">
        <v>57448</v>
      </c>
    </row>
    <row r="32526" customFormat="false" ht="15" hidden="false" customHeight="false" outlineLevel="0" collapsed="false">
      <c r="A32526" s="0" t="s">
        <v>57224</v>
      </c>
      <c r="B32526" s="0" t="n">
        <f aca="false">HOUR(C32526)</f>
        <v>6</v>
      </c>
      <c r="C32526" s="1" t="n">
        <v>41379.2881944444</v>
      </c>
      <c r="D32526" s="0" t="s">
        <v>57449</v>
      </c>
    </row>
    <row r="32527" customFormat="false" ht="15" hidden="false" customHeight="false" outlineLevel="0" collapsed="false">
      <c r="A32527" s="0" t="s">
        <v>57359</v>
      </c>
      <c r="B32527" s="0" t="n">
        <f aca="false">HOUR(C32527)</f>
        <v>6</v>
      </c>
      <c r="C32527" s="1" t="n">
        <v>41379.2888888889</v>
      </c>
      <c r="D32527" s="0" t="s">
        <v>57450</v>
      </c>
    </row>
    <row r="32528" customFormat="false" ht="15" hidden="false" customHeight="false" outlineLevel="0" collapsed="false">
      <c r="A32528" s="0" t="s">
        <v>57451</v>
      </c>
      <c r="B32528" s="0" t="n">
        <f aca="false">HOUR(C32528)</f>
        <v>6</v>
      </c>
      <c r="C32528" s="1" t="n">
        <v>41379.2888888889</v>
      </c>
      <c r="D32528" s="0" t="s">
        <v>57452</v>
      </c>
    </row>
    <row r="32529" customFormat="false" ht="15" hidden="false" customHeight="false" outlineLevel="0" collapsed="false">
      <c r="A32529" s="0" t="s">
        <v>57453</v>
      </c>
      <c r="B32529" s="0" t="n">
        <f aca="false">HOUR(C32529)</f>
        <v>6</v>
      </c>
      <c r="C32529" s="1" t="n">
        <v>41379.2888888889</v>
      </c>
      <c r="D32529" s="0" t="s">
        <v>57454</v>
      </c>
    </row>
    <row r="32530" customFormat="false" ht="15" hidden="false" customHeight="false" outlineLevel="0" collapsed="false">
      <c r="A32530" s="0" t="s">
        <v>57455</v>
      </c>
      <c r="B32530" s="0" t="n">
        <f aca="false">HOUR(C32530)</f>
        <v>6</v>
      </c>
      <c r="C32530" s="1" t="n">
        <v>41379.2888888889</v>
      </c>
      <c r="D32530" s="0" t="s">
        <v>57456</v>
      </c>
    </row>
    <row r="32531" customFormat="false" ht="15" hidden="false" customHeight="false" outlineLevel="0" collapsed="false">
      <c r="A32531" s="0" t="s">
        <v>57457</v>
      </c>
      <c r="B32531" s="0" t="n">
        <f aca="false">HOUR(C32531)</f>
        <v>6</v>
      </c>
      <c r="C32531" s="1" t="n">
        <v>41379.2888888889</v>
      </c>
      <c r="D32531" s="0" t="s">
        <v>57458</v>
      </c>
    </row>
    <row r="32532" customFormat="false" ht="15" hidden="false" customHeight="false" outlineLevel="0" collapsed="false">
      <c r="A32532" s="0" t="s">
        <v>57459</v>
      </c>
      <c r="B32532" s="0" t="n">
        <f aca="false">HOUR(C32532)</f>
        <v>6</v>
      </c>
      <c r="C32532" s="1" t="n">
        <v>41379.2888888889</v>
      </c>
      <c r="D32532" s="0" t="s">
        <v>57460</v>
      </c>
    </row>
    <row r="32533" customFormat="false" ht="15" hidden="false" customHeight="false" outlineLevel="0" collapsed="false">
      <c r="A32533" s="0" t="s">
        <v>57461</v>
      </c>
      <c r="B32533" s="0" t="n">
        <f aca="false">HOUR(C32533)</f>
        <v>6</v>
      </c>
      <c r="C32533" s="1" t="n">
        <v>41379.2888888889</v>
      </c>
      <c r="D32533" s="0" t="s">
        <v>57462</v>
      </c>
    </row>
    <row r="32534" customFormat="false" ht="15" hidden="false" customHeight="false" outlineLevel="0" collapsed="false">
      <c r="A32534" s="0" t="s">
        <v>57463</v>
      </c>
      <c r="B32534" s="0" t="n">
        <f aca="false">HOUR(C32534)</f>
        <v>6</v>
      </c>
      <c r="C32534" s="1" t="n">
        <v>41379.2888888889</v>
      </c>
      <c r="D32534" s="0" t="s">
        <v>57464</v>
      </c>
    </row>
    <row r="32535" customFormat="false" ht="15" hidden="false" customHeight="false" outlineLevel="0" collapsed="false">
      <c r="A32535" s="0" t="s">
        <v>57465</v>
      </c>
      <c r="B32535" s="0" t="n">
        <f aca="false">HOUR(C32535)</f>
        <v>6</v>
      </c>
      <c r="C32535" s="1" t="n">
        <v>41379.2888888889</v>
      </c>
      <c r="D32535" s="0" t="s">
        <v>57466</v>
      </c>
    </row>
    <row r="32536" customFormat="false" ht="15" hidden="false" customHeight="false" outlineLevel="0" collapsed="false">
      <c r="A32536" s="0" t="s">
        <v>57467</v>
      </c>
      <c r="B32536" s="0" t="n">
        <f aca="false">HOUR(C32536)</f>
        <v>6</v>
      </c>
      <c r="C32536" s="1" t="n">
        <v>41379.2888888889</v>
      </c>
      <c r="D32536" s="0" t="s">
        <v>57468</v>
      </c>
    </row>
    <row r="32537" customFormat="false" ht="15" hidden="false" customHeight="false" outlineLevel="0" collapsed="false">
      <c r="A32537" s="0" t="s">
        <v>57469</v>
      </c>
      <c r="B32537" s="0" t="n">
        <f aca="false">HOUR(C32537)</f>
        <v>6</v>
      </c>
      <c r="C32537" s="1" t="n">
        <v>41379.2888888889</v>
      </c>
      <c r="D32537" s="0" t="s">
        <v>57470</v>
      </c>
    </row>
    <row r="32538" customFormat="false" ht="15" hidden="false" customHeight="false" outlineLevel="0" collapsed="false">
      <c r="A32538" s="0" t="s">
        <v>57471</v>
      </c>
      <c r="B32538" s="0" t="n">
        <f aca="false">HOUR(C32538)</f>
        <v>6</v>
      </c>
      <c r="C32538" s="1" t="n">
        <v>41379.2888888889</v>
      </c>
      <c r="D32538" s="0" t="s">
        <v>57472</v>
      </c>
    </row>
    <row r="32539" customFormat="false" ht="15" hidden="false" customHeight="false" outlineLevel="0" collapsed="false">
      <c r="A32539" s="0" t="s">
        <v>57473</v>
      </c>
      <c r="B32539" s="0" t="n">
        <f aca="false">HOUR(C32539)</f>
        <v>6</v>
      </c>
      <c r="C32539" s="1" t="n">
        <v>41379.2888888889</v>
      </c>
      <c r="D32539" s="0" t="s">
        <v>57474</v>
      </c>
    </row>
    <row r="32540" customFormat="false" ht="15" hidden="false" customHeight="false" outlineLevel="0" collapsed="false">
      <c r="A32540" s="0" t="s">
        <v>37080</v>
      </c>
      <c r="B32540" s="0" t="n">
        <f aca="false">HOUR(C32540)</f>
        <v>6</v>
      </c>
      <c r="C32540" s="1" t="n">
        <v>41379.2888888889</v>
      </c>
      <c r="D32540" s="0" t="s">
        <v>57475</v>
      </c>
    </row>
    <row r="32541" customFormat="false" ht="15" hidden="false" customHeight="false" outlineLevel="0" collapsed="false">
      <c r="A32541" s="0" t="s">
        <v>56956</v>
      </c>
      <c r="B32541" s="0" t="n">
        <f aca="false">HOUR(C32541)</f>
        <v>6</v>
      </c>
      <c r="C32541" s="1" t="n">
        <v>41379.2888888889</v>
      </c>
      <c r="D32541" s="0" t="s">
        <v>57476</v>
      </c>
    </row>
    <row r="32542" customFormat="false" ht="15" hidden="false" customHeight="false" outlineLevel="0" collapsed="false">
      <c r="A32542" s="0" t="s">
        <v>57477</v>
      </c>
      <c r="B32542" s="0" t="n">
        <f aca="false">HOUR(C32542)</f>
        <v>6</v>
      </c>
      <c r="C32542" s="1" t="n">
        <v>41379.2888888889</v>
      </c>
      <c r="D32542" s="0" t="s">
        <v>57478</v>
      </c>
    </row>
    <row r="32543" customFormat="false" ht="15" hidden="false" customHeight="false" outlineLevel="0" collapsed="false">
      <c r="A32543" s="0" t="s">
        <v>57479</v>
      </c>
      <c r="B32543" s="0" t="n">
        <f aca="false">HOUR(C32543)</f>
        <v>6</v>
      </c>
      <c r="C32543" s="1" t="n">
        <v>41379.2888888889</v>
      </c>
      <c r="D32543" s="0" t="s">
        <v>57480</v>
      </c>
    </row>
    <row r="32544" customFormat="false" ht="15" hidden="false" customHeight="false" outlineLevel="0" collapsed="false">
      <c r="A32544" s="0" t="s">
        <v>57481</v>
      </c>
      <c r="B32544" s="0" t="n">
        <f aca="false">HOUR(C32544)</f>
        <v>6</v>
      </c>
      <c r="C32544" s="1" t="n">
        <v>41379.2888888889</v>
      </c>
      <c r="D32544" s="0" t="s">
        <v>57482</v>
      </c>
    </row>
    <row r="32545" customFormat="false" ht="15" hidden="false" customHeight="false" outlineLevel="0" collapsed="false">
      <c r="A32545" s="0" t="s">
        <v>57483</v>
      </c>
      <c r="B32545" s="0" t="n">
        <f aca="false">HOUR(C32545)</f>
        <v>6</v>
      </c>
      <c r="C32545" s="1" t="n">
        <v>41379.2888888889</v>
      </c>
      <c r="D32545" s="0" t="s">
        <v>57484</v>
      </c>
    </row>
    <row r="32546" customFormat="false" ht="15" hidden="false" customHeight="false" outlineLevel="0" collapsed="false">
      <c r="A32546" s="0" t="s">
        <v>57290</v>
      </c>
      <c r="B32546" s="0" t="n">
        <f aca="false">HOUR(C32546)</f>
        <v>6</v>
      </c>
      <c r="C32546" s="1" t="n">
        <v>41379.2888888889</v>
      </c>
      <c r="D32546" s="0" t="s">
        <v>57485</v>
      </c>
    </row>
    <row r="32547" customFormat="false" ht="15" hidden="false" customHeight="false" outlineLevel="0" collapsed="false">
      <c r="A32547" s="0" t="s">
        <v>57486</v>
      </c>
      <c r="B32547" s="0" t="n">
        <f aca="false">HOUR(C32547)</f>
        <v>6</v>
      </c>
      <c r="C32547" s="1" t="n">
        <v>41379.2888888889</v>
      </c>
      <c r="D32547" s="0" t="s">
        <v>57487</v>
      </c>
    </row>
    <row r="32548" customFormat="false" ht="15" hidden="false" customHeight="false" outlineLevel="0" collapsed="false">
      <c r="A32548" s="0" t="s">
        <v>18503</v>
      </c>
      <c r="B32548" s="0" t="n">
        <f aca="false">HOUR(C32548)</f>
        <v>6</v>
      </c>
      <c r="C32548" s="1" t="n">
        <v>41379.2888888889</v>
      </c>
      <c r="D32548" s="0" t="s">
        <v>57488</v>
      </c>
    </row>
    <row r="32549" customFormat="false" ht="15" hidden="false" customHeight="false" outlineLevel="0" collapsed="false">
      <c r="A32549" s="0" t="s">
        <v>23117</v>
      </c>
      <c r="B32549" s="0" t="n">
        <f aca="false">HOUR(C32549)</f>
        <v>6</v>
      </c>
      <c r="C32549" s="1" t="n">
        <v>41379.2888888889</v>
      </c>
      <c r="D32549" s="0" t="s">
        <v>57489</v>
      </c>
    </row>
    <row r="32550" customFormat="false" ht="15" hidden="false" customHeight="false" outlineLevel="0" collapsed="false">
      <c r="A32550" s="0" t="s">
        <v>57490</v>
      </c>
      <c r="B32550" s="0" t="n">
        <f aca="false">HOUR(C32550)</f>
        <v>6</v>
      </c>
      <c r="C32550" s="1" t="n">
        <v>41379.2888888889</v>
      </c>
      <c r="D32550" s="0" t="s">
        <v>57491</v>
      </c>
    </row>
    <row r="32551" customFormat="false" ht="15" hidden="false" customHeight="false" outlineLevel="0" collapsed="false">
      <c r="A32551" s="0" t="s">
        <v>57359</v>
      </c>
      <c r="B32551" s="0" t="n">
        <f aca="false">HOUR(C32551)</f>
        <v>6</v>
      </c>
      <c r="C32551" s="1" t="n">
        <v>41379.2888888889</v>
      </c>
      <c r="D32551" s="0" t="s">
        <v>57492</v>
      </c>
    </row>
    <row r="32552" customFormat="false" ht="15" hidden="false" customHeight="false" outlineLevel="0" collapsed="false">
      <c r="A32552" s="0" t="s">
        <v>57493</v>
      </c>
      <c r="B32552" s="0" t="n">
        <f aca="false">HOUR(C32552)</f>
        <v>6</v>
      </c>
      <c r="C32552" s="1" t="n">
        <v>41379.2888888889</v>
      </c>
      <c r="D32552" s="0" t="s">
        <v>57494</v>
      </c>
    </row>
    <row r="32553" customFormat="false" ht="15" hidden="false" customHeight="false" outlineLevel="0" collapsed="false">
      <c r="A32553" s="0" t="s">
        <v>57495</v>
      </c>
      <c r="B32553" s="0" t="n">
        <f aca="false">HOUR(C32553)</f>
        <v>6</v>
      </c>
      <c r="C32553" s="1" t="n">
        <v>41379.2888888889</v>
      </c>
      <c r="D32553" s="0" t="s">
        <v>57496</v>
      </c>
    </row>
    <row r="32554" customFormat="false" ht="15" hidden="false" customHeight="false" outlineLevel="0" collapsed="false">
      <c r="A32554" s="0" t="s">
        <v>57292</v>
      </c>
      <c r="B32554" s="0" t="n">
        <f aca="false">HOUR(C32554)</f>
        <v>6</v>
      </c>
      <c r="C32554" s="1" t="n">
        <v>41379.2888888889</v>
      </c>
      <c r="D32554" s="0" t="s">
        <v>57497</v>
      </c>
    </row>
    <row r="32555" customFormat="false" ht="15" hidden="false" customHeight="false" outlineLevel="0" collapsed="false">
      <c r="A32555" s="0" t="s">
        <v>57498</v>
      </c>
      <c r="B32555" s="0" t="n">
        <f aca="false">HOUR(C32555)</f>
        <v>6</v>
      </c>
      <c r="C32555" s="1" t="n">
        <v>41379.2888888889</v>
      </c>
      <c r="D32555" s="0" t="s">
        <v>57499</v>
      </c>
    </row>
    <row r="32556" customFormat="false" ht="15" hidden="false" customHeight="false" outlineLevel="0" collapsed="false">
      <c r="A32556" s="0" t="s">
        <v>57500</v>
      </c>
      <c r="B32556" s="0" t="n">
        <f aca="false">HOUR(C32556)</f>
        <v>6</v>
      </c>
      <c r="C32556" s="1" t="n">
        <v>41379.2888888889</v>
      </c>
      <c r="D32556" s="0" t="s">
        <v>57501</v>
      </c>
    </row>
    <row r="32557" customFormat="false" ht="15" hidden="false" customHeight="false" outlineLevel="0" collapsed="false">
      <c r="A32557" s="0" t="s">
        <v>57502</v>
      </c>
      <c r="B32557" s="0" t="n">
        <f aca="false">HOUR(C32557)</f>
        <v>6</v>
      </c>
      <c r="C32557" s="1" t="n">
        <v>41379.2888888889</v>
      </c>
      <c r="D32557" s="0" t="s">
        <v>57503</v>
      </c>
    </row>
    <row r="32558" customFormat="false" ht="15" hidden="false" customHeight="false" outlineLevel="0" collapsed="false">
      <c r="A32558" s="0" t="s">
        <v>57504</v>
      </c>
      <c r="B32558" s="0" t="n">
        <f aca="false">HOUR(C32558)</f>
        <v>6</v>
      </c>
      <c r="C32558" s="1" t="n">
        <v>41379.2888888889</v>
      </c>
      <c r="D32558" s="0" t="s">
        <v>57503</v>
      </c>
    </row>
    <row r="32559" customFormat="false" ht="15" hidden="false" customHeight="false" outlineLevel="0" collapsed="false">
      <c r="A32559" s="0" t="s">
        <v>57505</v>
      </c>
      <c r="B32559" s="0" t="n">
        <f aca="false">HOUR(C32559)</f>
        <v>6</v>
      </c>
      <c r="C32559" s="1" t="n">
        <v>41379.2888888889</v>
      </c>
      <c r="D32559" s="0" t="s">
        <v>57506</v>
      </c>
    </row>
    <row r="32560" customFormat="false" ht="15" hidden="false" customHeight="false" outlineLevel="0" collapsed="false">
      <c r="A32560" s="0" t="s">
        <v>57507</v>
      </c>
      <c r="B32560" s="0" t="n">
        <f aca="false">HOUR(C32560)</f>
        <v>6</v>
      </c>
      <c r="C32560" s="1" t="n">
        <v>41379.2888888889</v>
      </c>
      <c r="D32560" s="0" t="s">
        <v>57508</v>
      </c>
    </row>
    <row r="32561" customFormat="false" ht="15" hidden="false" customHeight="false" outlineLevel="0" collapsed="false">
      <c r="A32561" s="0" t="s">
        <v>57509</v>
      </c>
      <c r="B32561" s="0" t="n">
        <f aca="false">HOUR(C32561)</f>
        <v>6</v>
      </c>
      <c r="C32561" s="1" t="n">
        <v>41379.2888888889</v>
      </c>
      <c r="D32561" s="0" t="s">
        <v>57510</v>
      </c>
    </row>
    <row r="32562" customFormat="false" ht="15" hidden="false" customHeight="false" outlineLevel="0" collapsed="false">
      <c r="A32562" s="0" t="s">
        <v>4047</v>
      </c>
      <c r="B32562" s="0" t="n">
        <f aca="false">HOUR(C32562)</f>
        <v>6</v>
      </c>
      <c r="C32562" s="1" t="n">
        <v>41379.2888888889</v>
      </c>
      <c r="D32562" s="0" t="s">
        <v>57511</v>
      </c>
    </row>
    <row r="32563" customFormat="false" ht="15" hidden="false" customHeight="false" outlineLevel="0" collapsed="false">
      <c r="A32563" s="0" t="s">
        <v>15083</v>
      </c>
      <c r="B32563" s="0" t="n">
        <f aca="false">HOUR(C32563)</f>
        <v>6</v>
      </c>
      <c r="C32563" s="1" t="n">
        <v>41379.2888888889</v>
      </c>
      <c r="D32563" s="0" t="s">
        <v>57512</v>
      </c>
    </row>
    <row r="32564" customFormat="false" ht="15" hidden="false" customHeight="false" outlineLevel="0" collapsed="false">
      <c r="A32564" s="0" t="s">
        <v>5578</v>
      </c>
      <c r="B32564" s="0" t="n">
        <f aca="false">HOUR(C32564)</f>
        <v>6</v>
      </c>
      <c r="C32564" s="1" t="n">
        <v>41379.2888888889</v>
      </c>
      <c r="D32564" s="0" t="s">
        <v>57511</v>
      </c>
    </row>
    <row r="32565" customFormat="false" ht="15" hidden="false" customHeight="false" outlineLevel="0" collapsed="false">
      <c r="A32565" s="0" t="s">
        <v>57513</v>
      </c>
      <c r="B32565" s="0" t="n">
        <f aca="false">HOUR(C32565)</f>
        <v>6</v>
      </c>
      <c r="C32565" s="1" t="n">
        <v>41379.2888888889</v>
      </c>
      <c r="D32565" s="0" t="s">
        <v>57514</v>
      </c>
    </row>
    <row r="32566" customFormat="false" ht="15" hidden="false" customHeight="false" outlineLevel="0" collapsed="false">
      <c r="A32566" s="0" t="s">
        <v>57515</v>
      </c>
      <c r="B32566" s="0" t="n">
        <f aca="false">HOUR(C32566)</f>
        <v>6</v>
      </c>
      <c r="C32566" s="1" t="n">
        <v>41379.2888888889</v>
      </c>
      <c r="D32566" s="0" t="s">
        <v>57516</v>
      </c>
    </row>
    <row r="32567" customFormat="false" ht="15" hidden="false" customHeight="false" outlineLevel="0" collapsed="false">
      <c r="A32567" s="0" t="s">
        <v>7448</v>
      </c>
      <c r="B32567" s="0" t="n">
        <f aca="false">HOUR(C32567)</f>
        <v>6</v>
      </c>
      <c r="C32567" s="1" t="n">
        <v>41379.2888888889</v>
      </c>
      <c r="D32567" s="0" t="s">
        <v>57517</v>
      </c>
    </row>
    <row r="32568" customFormat="false" ht="15" hidden="false" customHeight="false" outlineLevel="0" collapsed="false">
      <c r="A32568" s="0" t="s">
        <v>126</v>
      </c>
      <c r="B32568" s="0" t="n">
        <f aca="false">HOUR(C32568)</f>
        <v>6</v>
      </c>
      <c r="C32568" s="1" t="n">
        <v>41379.2888888889</v>
      </c>
      <c r="D32568" s="0" t="s">
        <v>57518</v>
      </c>
    </row>
    <row r="32569" customFormat="false" ht="15" hidden="false" customHeight="false" outlineLevel="0" collapsed="false">
      <c r="A32569" s="0" t="s">
        <v>57519</v>
      </c>
      <c r="B32569" s="0" t="n">
        <f aca="false">HOUR(C32569)</f>
        <v>6</v>
      </c>
      <c r="C32569" s="1" t="n">
        <v>41379.2888888889</v>
      </c>
      <c r="D32569" s="0" t="s">
        <v>57520</v>
      </c>
    </row>
    <row r="32570" customFormat="false" ht="15" hidden="false" customHeight="false" outlineLevel="0" collapsed="false">
      <c r="A32570" s="0" t="s">
        <v>57521</v>
      </c>
      <c r="B32570" s="0" t="n">
        <f aca="false">HOUR(C32570)</f>
        <v>6</v>
      </c>
      <c r="C32570" s="1" t="n">
        <v>41379.2888888889</v>
      </c>
      <c r="D32570" s="0" t="s">
        <v>57522</v>
      </c>
    </row>
    <row r="32571" customFormat="false" ht="15" hidden="false" customHeight="false" outlineLevel="0" collapsed="false">
      <c r="A32571" s="0" t="s">
        <v>57187</v>
      </c>
      <c r="B32571" s="0" t="n">
        <f aca="false">HOUR(C32571)</f>
        <v>6</v>
      </c>
      <c r="C32571" s="1" t="n">
        <v>41379.2888888889</v>
      </c>
      <c r="D32571" s="0" t="s">
        <v>57523</v>
      </c>
    </row>
    <row r="32572" customFormat="false" ht="15" hidden="false" customHeight="false" outlineLevel="0" collapsed="false">
      <c r="A32572" s="0" t="s">
        <v>56324</v>
      </c>
      <c r="B32572" s="0" t="n">
        <f aca="false">HOUR(C32572)</f>
        <v>6</v>
      </c>
      <c r="C32572" s="1" t="n">
        <v>41379.2888888889</v>
      </c>
      <c r="D32572" s="0" t="s">
        <v>57524</v>
      </c>
    </row>
    <row r="32573" customFormat="false" ht="15" hidden="false" customHeight="false" outlineLevel="0" collapsed="false">
      <c r="A32573" s="0" t="s">
        <v>57525</v>
      </c>
      <c r="B32573" s="0" t="n">
        <f aca="false">HOUR(C32573)</f>
        <v>6</v>
      </c>
      <c r="C32573" s="1" t="n">
        <v>41379.2888888889</v>
      </c>
      <c r="D32573" s="0" t="s">
        <v>57526</v>
      </c>
    </row>
    <row r="32574" customFormat="false" ht="15" hidden="false" customHeight="false" outlineLevel="0" collapsed="false">
      <c r="A32574" s="0" t="s">
        <v>57527</v>
      </c>
      <c r="B32574" s="0" t="n">
        <f aca="false">HOUR(C32574)</f>
        <v>6</v>
      </c>
      <c r="C32574" s="1" t="n">
        <v>41379.2888888889</v>
      </c>
      <c r="D32574" s="0" t="s">
        <v>57528</v>
      </c>
    </row>
    <row r="32575" customFormat="false" ht="15" hidden="false" customHeight="false" outlineLevel="0" collapsed="false">
      <c r="A32575" s="0" t="s">
        <v>56487</v>
      </c>
      <c r="B32575" s="0" t="n">
        <f aca="false">HOUR(C32575)</f>
        <v>6</v>
      </c>
      <c r="C32575" s="1" t="n">
        <v>41379.2888888889</v>
      </c>
      <c r="D32575" s="0" t="s">
        <v>57529</v>
      </c>
    </row>
    <row r="32576" customFormat="false" ht="15" hidden="false" customHeight="false" outlineLevel="0" collapsed="false">
      <c r="A32576" s="0" t="s">
        <v>57530</v>
      </c>
      <c r="B32576" s="0" t="n">
        <f aca="false">HOUR(C32576)</f>
        <v>6</v>
      </c>
      <c r="C32576" s="1" t="n">
        <v>41379.2888888889</v>
      </c>
      <c r="D32576" s="0" t="s">
        <v>57531</v>
      </c>
    </row>
    <row r="32577" customFormat="false" ht="15" hidden="false" customHeight="false" outlineLevel="0" collapsed="false">
      <c r="A32577" s="0" t="s">
        <v>57532</v>
      </c>
      <c r="B32577" s="0" t="n">
        <f aca="false">HOUR(C32577)</f>
        <v>6</v>
      </c>
      <c r="C32577" s="1" t="n">
        <v>41379.2888888889</v>
      </c>
      <c r="D32577" s="0" t="s">
        <v>57533</v>
      </c>
    </row>
    <row r="32578" customFormat="false" ht="15" hidden="false" customHeight="false" outlineLevel="0" collapsed="false">
      <c r="A32578" s="0" t="s">
        <v>57534</v>
      </c>
      <c r="B32578" s="0" t="n">
        <f aca="false">HOUR(C32578)</f>
        <v>6</v>
      </c>
      <c r="C32578" s="1" t="n">
        <v>41379.2888888889</v>
      </c>
      <c r="D32578" s="0" t="s">
        <v>57535</v>
      </c>
    </row>
    <row r="32579" customFormat="false" ht="15" hidden="false" customHeight="false" outlineLevel="0" collapsed="false">
      <c r="A32579" s="0" t="s">
        <v>57536</v>
      </c>
      <c r="B32579" s="0" t="n">
        <f aca="false">HOUR(C32579)</f>
        <v>6</v>
      </c>
      <c r="C32579" s="1" t="n">
        <v>41379.2888888889</v>
      </c>
      <c r="D32579" s="0" t="s">
        <v>57537</v>
      </c>
    </row>
    <row r="32580" customFormat="false" ht="15" hidden="false" customHeight="false" outlineLevel="0" collapsed="false">
      <c r="A32580" s="0" t="s">
        <v>57298</v>
      </c>
      <c r="B32580" s="0" t="n">
        <f aca="false">HOUR(C32580)</f>
        <v>6</v>
      </c>
      <c r="C32580" s="1" t="n">
        <v>41379.2888888889</v>
      </c>
      <c r="D32580" s="0" t="s">
        <v>57538</v>
      </c>
    </row>
    <row r="32581" customFormat="false" ht="15" hidden="false" customHeight="false" outlineLevel="0" collapsed="false">
      <c r="A32581" s="0" t="s">
        <v>57539</v>
      </c>
      <c r="B32581" s="0" t="n">
        <f aca="false">HOUR(C32581)</f>
        <v>6</v>
      </c>
      <c r="C32581" s="1" t="n">
        <v>41379.2888888889</v>
      </c>
      <c r="D32581" s="0" t="s">
        <v>57540</v>
      </c>
    </row>
    <row r="32582" customFormat="false" ht="15" hidden="false" customHeight="false" outlineLevel="0" collapsed="false">
      <c r="A32582" s="0" t="s">
        <v>31924</v>
      </c>
      <c r="B32582" s="0" t="n">
        <f aca="false">HOUR(C32582)</f>
        <v>6</v>
      </c>
      <c r="C32582" s="1" t="n">
        <v>41379.2888888889</v>
      </c>
      <c r="D32582" s="0" t="s">
        <v>57541</v>
      </c>
    </row>
    <row r="32583" customFormat="false" ht="15" hidden="false" customHeight="false" outlineLevel="0" collapsed="false">
      <c r="A32583" s="0" t="s">
        <v>57542</v>
      </c>
      <c r="B32583" s="0" t="n">
        <f aca="false">HOUR(C32583)</f>
        <v>6</v>
      </c>
      <c r="C32583" s="1" t="n">
        <v>41379.2888888889</v>
      </c>
      <c r="D32583" s="0" t="s">
        <v>57543</v>
      </c>
    </row>
    <row r="32584" customFormat="false" ht="15" hidden="false" customHeight="false" outlineLevel="0" collapsed="false">
      <c r="A32584" s="0" t="s">
        <v>11063</v>
      </c>
      <c r="B32584" s="0" t="n">
        <f aca="false">HOUR(C32584)</f>
        <v>6</v>
      </c>
      <c r="C32584" s="1" t="n">
        <v>41379.2888888889</v>
      </c>
      <c r="D32584" s="0" t="s">
        <v>57544</v>
      </c>
    </row>
    <row r="32585" customFormat="false" ht="15" hidden="false" customHeight="false" outlineLevel="0" collapsed="false">
      <c r="A32585" s="0" t="s">
        <v>3452</v>
      </c>
      <c r="B32585" s="0" t="n">
        <f aca="false">HOUR(C32585)</f>
        <v>6</v>
      </c>
      <c r="C32585" s="1" t="n">
        <v>41379.2888888889</v>
      </c>
      <c r="D32585" s="0" t="s">
        <v>57545</v>
      </c>
    </row>
    <row r="32586" customFormat="false" ht="15" hidden="false" customHeight="false" outlineLevel="0" collapsed="false">
      <c r="A32586" s="0" t="s">
        <v>57546</v>
      </c>
      <c r="B32586" s="0" t="n">
        <f aca="false">HOUR(C32586)</f>
        <v>6</v>
      </c>
      <c r="C32586" s="1" t="n">
        <v>41379.2888888889</v>
      </c>
      <c r="D32586" s="0" t="s">
        <v>57547</v>
      </c>
    </row>
    <row r="32587" customFormat="false" ht="15" hidden="false" customHeight="false" outlineLevel="0" collapsed="false">
      <c r="A32587" s="0" t="s">
        <v>57548</v>
      </c>
      <c r="B32587" s="0" t="n">
        <f aca="false">HOUR(C32587)</f>
        <v>6</v>
      </c>
      <c r="C32587" s="1" t="n">
        <v>41379.2888888889</v>
      </c>
      <c r="D32587" s="0" t="s">
        <v>57549</v>
      </c>
    </row>
    <row r="32588" customFormat="false" ht="15" hidden="false" customHeight="false" outlineLevel="0" collapsed="false">
      <c r="A32588" s="0" t="s">
        <v>1704</v>
      </c>
      <c r="B32588" s="0" t="n">
        <f aca="false">HOUR(C32588)</f>
        <v>6</v>
      </c>
      <c r="C32588" s="1" t="n">
        <v>41379.2888888889</v>
      </c>
      <c r="D32588" s="0" t="s">
        <v>57550</v>
      </c>
    </row>
    <row r="32589" customFormat="false" ht="15" hidden="false" customHeight="false" outlineLevel="0" collapsed="false">
      <c r="A32589" s="0" t="s">
        <v>57551</v>
      </c>
      <c r="B32589" s="0" t="n">
        <f aca="false">HOUR(C32589)</f>
        <v>6</v>
      </c>
      <c r="C32589" s="1" t="n">
        <v>41379.2888888889</v>
      </c>
      <c r="D32589" s="0" t="s">
        <v>57552</v>
      </c>
    </row>
    <row r="32590" customFormat="false" ht="15" hidden="false" customHeight="false" outlineLevel="0" collapsed="false">
      <c r="A32590" s="0" t="s">
        <v>57553</v>
      </c>
      <c r="B32590" s="0" t="n">
        <f aca="false">HOUR(C32590)</f>
        <v>6</v>
      </c>
      <c r="C32590" s="1" t="n">
        <v>41379.2888888889</v>
      </c>
      <c r="D32590" s="0" t="s">
        <v>57554</v>
      </c>
    </row>
    <row r="32591" customFormat="false" ht="15" hidden="false" customHeight="false" outlineLevel="0" collapsed="false">
      <c r="A32591" s="0" t="s">
        <v>57555</v>
      </c>
      <c r="B32591" s="0" t="n">
        <f aca="false">HOUR(C32591)</f>
        <v>6</v>
      </c>
      <c r="C32591" s="1" t="n">
        <v>41379.2888888889</v>
      </c>
      <c r="D32591" s="0" t="s">
        <v>57556</v>
      </c>
    </row>
    <row r="32592" customFormat="false" ht="15" hidden="false" customHeight="false" outlineLevel="0" collapsed="false">
      <c r="A32592" s="0" t="s">
        <v>57557</v>
      </c>
      <c r="B32592" s="0" t="n">
        <f aca="false">HOUR(C32592)</f>
        <v>6</v>
      </c>
      <c r="C32592" s="1" t="n">
        <v>41379.2888888889</v>
      </c>
      <c r="D32592" s="0" t="s">
        <v>57558</v>
      </c>
    </row>
    <row r="32593" customFormat="false" ht="15" hidden="false" customHeight="false" outlineLevel="0" collapsed="false">
      <c r="A32593" s="0" t="s">
        <v>57359</v>
      </c>
      <c r="B32593" s="0" t="n">
        <f aca="false">HOUR(C32593)</f>
        <v>6</v>
      </c>
      <c r="C32593" s="1" t="n">
        <v>41379.2888888889</v>
      </c>
      <c r="D32593" s="0" t="s">
        <v>57559</v>
      </c>
    </row>
    <row r="32594" customFormat="false" ht="15" hidden="false" customHeight="false" outlineLevel="0" collapsed="false">
      <c r="A32594" s="0" t="s">
        <v>57560</v>
      </c>
      <c r="B32594" s="0" t="n">
        <f aca="false">HOUR(C32594)</f>
        <v>6</v>
      </c>
      <c r="C32594" s="1" t="n">
        <v>41379.2888888889</v>
      </c>
      <c r="D32594" s="0" t="s">
        <v>57561</v>
      </c>
    </row>
    <row r="32595" customFormat="false" ht="15" hidden="false" customHeight="false" outlineLevel="0" collapsed="false">
      <c r="A32595" s="0" t="s">
        <v>57376</v>
      </c>
      <c r="B32595" s="0" t="n">
        <f aca="false">HOUR(C32595)</f>
        <v>6</v>
      </c>
      <c r="C32595" s="1" t="n">
        <v>41379.2888888889</v>
      </c>
      <c r="D32595" s="0" t="s">
        <v>57562</v>
      </c>
    </row>
    <row r="32596" customFormat="false" ht="15" hidden="false" customHeight="false" outlineLevel="0" collapsed="false">
      <c r="A32596" s="0" t="s">
        <v>57563</v>
      </c>
      <c r="B32596" s="0" t="n">
        <f aca="false">HOUR(C32596)</f>
        <v>6</v>
      </c>
      <c r="C32596" s="1" t="n">
        <v>41379.2888888889</v>
      </c>
      <c r="D32596" s="0" t="s">
        <v>57564</v>
      </c>
    </row>
    <row r="32597" customFormat="false" ht="15" hidden="false" customHeight="false" outlineLevel="0" collapsed="false">
      <c r="A32597" s="0" t="s">
        <v>57565</v>
      </c>
      <c r="B32597" s="0" t="n">
        <f aca="false">HOUR(C32597)</f>
        <v>6</v>
      </c>
      <c r="C32597" s="1" t="n">
        <v>41379.2888888889</v>
      </c>
      <c r="D32597" s="0" t="s">
        <v>57566</v>
      </c>
    </row>
    <row r="32598" customFormat="false" ht="15" hidden="false" customHeight="false" outlineLevel="0" collapsed="false">
      <c r="A32598" s="0" t="s">
        <v>57567</v>
      </c>
      <c r="B32598" s="0" t="n">
        <f aca="false">HOUR(C32598)</f>
        <v>6</v>
      </c>
      <c r="C32598" s="1" t="n">
        <v>41379.2888888889</v>
      </c>
      <c r="D32598" s="0" t="s">
        <v>57568</v>
      </c>
    </row>
    <row r="32599" customFormat="false" ht="15" hidden="false" customHeight="false" outlineLevel="0" collapsed="false">
      <c r="A32599" s="0" t="s">
        <v>57569</v>
      </c>
      <c r="B32599" s="0" t="n">
        <f aca="false">HOUR(C32599)</f>
        <v>6</v>
      </c>
      <c r="C32599" s="1" t="n">
        <v>41379.2888888889</v>
      </c>
      <c r="D32599" s="0" t="s">
        <v>57570</v>
      </c>
    </row>
    <row r="32600" customFormat="false" ht="15" hidden="false" customHeight="false" outlineLevel="0" collapsed="false">
      <c r="A32600" s="0" t="s">
        <v>57571</v>
      </c>
      <c r="B32600" s="0" t="n">
        <f aca="false">HOUR(C32600)</f>
        <v>6</v>
      </c>
      <c r="C32600" s="1" t="n">
        <v>41379.2888888889</v>
      </c>
      <c r="D32600" s="0" t="s">
        <v>57572</v>
      </c>
    </row>
    <row r="32601" customFormat="false" ht="15" hidden="false" customHeight="false" outlineLevel="0" collapsed="false">
      <c r="A32601" s="0" t="s">
        <v>57573</v>
      </c>
      <c r="B32601" s="0" t="n">
        <f aca="false">HOUR(C32601)</f>
        <v>6</v>
      </c>
      <c r="C32601" s="1" t="n">
        <v>41379.2888888889</v>
      </c>
      <c r="D32601" s="0" t="s">
        <v>57574</v>
      </c>
    </row>
    <row r="32602" customFormat="false" ht="15" hidden="false" customHeight="false" outlineLevel="0" collapsed="false">
      <c r="A32602" s="0" t="s">
        <v>57515</v>
      </c>
      <c r="B32602" s="0" t="n">
        <f aca="false">HOUR(C32602)</f>
        <v>6</v>
      </c>
      <c r="C32602" s="1" t="n">
        <v>41379.2888888889</v>
      </c>
      <c r="D32602" s="0" t="s">
        <v>57575</v>
      </c>
    </row>
    <row r="32603" customFormat="false" ht="15" hidden="false" customHeight="false" outlineLevel="0" collapsed="false">
      <c r="A32603" s="0" t="s">
        <v>57576</v>
      </c>
      <c r="B32603" s="0" t="n">
        <f aca="false">HOUR(C32603)</f>
        <v>6</v>
      </c>
      <c r="C32603" s="1" t="n">
        <v>41379.2888888889</v>
      </c>
      <c r="D32603" s="0" t="s">
        <v>57577</v>
      </c>
    </row>
    <row r="32604" customFormat="false" ht="15" hidden="false" customHeight="false" outlineLevel="0" collapsed="false">
      <c r="A32604" s="0" t="s">
        <v>126</v>
      </c>
      <c r="B32604" s="0" t="n">
        <f aca="false">HOUR(C32604)</f>
        <v>6</v>
      </c>
      <c r="C32604" s="1" t="n">
        <v>41379.2888888889</v>
      </c>
      <c r="D32604" s="0" t="s">
        <v>57578</v>
      </c>
    </row>
    <row r="32605" customFormat="false" ht="15" hidden="false" customHeight="false" outlineLevel="0" collapsed="false">
      <c r="A32605" s="0" t="s">
        <v>57579</v>
      </c>
      <c r="B32605" s="0" t="n">
        <f aca="false">HOUR(C32605)</f>
        <v>6</v>
      </c>
      <c r="C32605" s="1" t="n">
        <v>41379.2888888889</v>
      </c>
      <c r="D32605" s="0" t="s">
        <v>57580</v>
      </c>
    </row>
    <row r="32606" customFormat="false" ht="15" hidden="false" customHeight="false" outlineLevel="0" collapsed="false">
      <c r="A32606" s="0" t="s">
        <v>57581</v>
      </c>
      <c r="B32606" s="0" t="n">
        <f aca="false">HOUR(C32606)</f>
        <v>6</v>
      </c>
      <c r="C32606" s="1" t="n">
        <v>41379.2888888889</v>
      </c>
      <c r="D32606" s="0" t="s">
        <v>57582</v>
      </c>
    </row>
    <row r="32607" customFormat="false" ht="15" hidden="false" customHeight="false" outlineLevel="0" collapsed="false">
      <c r="A32607" s="0" t="s">
        <v>57583</v>
      </c>
      <c r="B32607" s="0" t="n">
        <f aca="false">HOUR(C32607)</f>
        <v>6</v>
      </c>
      <c r="C32607" s="1" t="n">
        <v>41379.2888888889</v>
      </c>
      <c r="D32607" s="0" t="s">
        <v>57584</v>
      </c>
    </row>
    <row r="32608" customFormat="false" ht="15" hidden="false" customHeight="false" outlineLevel="0" collapsed="false">
      <c r="A32608" s="0" t="s">
        <v>57585</v>
      </c>
      <c r="B32608" s="0" t="n">
        <f aca="false">HOUR(C32608)</f>
        <v>6</v>
      </c>
      <c r="C32608" s="1" t="n">
        <v>41379.2888888889</v>
      </c>
      <c r="D32608" s="0" t="s">
        <v>57586</v>
      </c>
    </row>
    <row r="32609" customFormat="false" ht="15" hidden="false" customHeight="false" outlineLevel="0" collapsed="false">
      <c r="A32609" s="0" t="s">
        <v>57587</v>
      </c>
      <c r="B32609" s="0" t="n">
        <f aca="false">HOUR(C32609)</f>
        <v>6</v>
      </c>
      <c r="C32609" s="1" t="n">
        <v>41379.2888888889</v>
      </c>
      <c r="D32609" s="0" t="s">
        <v>57588</v>
      </c>
    </row>
    <row r="32610" customFormat="false" ht="15" hidden="false" customHeight="false" outlineLevel="0" collapsed="false">
      <c r="A32610" s="0" t="s">
        <v>57583</v>
      </c>
      <c r="B32610" s="0" t="n">
        <f aca="false">HOUR(C32610)</f>
        <v>6</v>
      </c>
      <c r="C32610" s="1" t="n">
        <v>41379.2888888889</v>
      </c>
      <c r="D32610" s="0" t="s">
        <v>57589</v>
      </c>
    </row>
    <row r="32611" customFormat="false" ht="15" hidden="false" customHeight="false" outlineLevel="0" collapsed="false">
      <c r="A32611" s="0" t="s">
        <v>57590</v>
      </c>
      <c r="B32611" s="0" t="n">
        <f aca="false">HOUR(C32611)</f>
        <v>6</v>
      </c>
      <c r="C32611" s="1" t="n">
        <v>41379.2888888889</v>
      </c>
      <c r="D32611" s="0" t="s">
        <v>57591</v>
      </c>
    </row>
    <row r="32612" customFormat="false" ht="15" hidden="false" customHeight="false" outlineLevel="0" collapsed="false">
      <c r="A32612" s="0" t="s">
        <v>1909</v>
      </c>
      <c r="B32612" s="0" t="n">
        <f aca="false">HOUR(C32612)</f>
        <v>6</v>
      </c>
      <c r="C32612" s="1" t="n">
        <v>41379.2888888889</v>
      </c>
      <c r="D32612" s="0" t="s">
        <v>57592</v>
      </c>
    </row>
    <row r="32613" customFormat="false" ht="15" hidden="false" customHeight="false" outlineLevel="0" collapsed="false">
      <c r="A32613" s="0" t="s">
        <v>5167</v>
      </c>
      <c r="B32613" s="0" t="n">
        <f aca="false">HOUR(C32613)</f>
        <v>6</v>
      </c>
      <c r="C32613" s="1" t="n">
        <v>41379.2888888889</v>
      </c>
      <c r="D32613" s="0" t="s">
        <v>57593</v>
      </c>
    </row>
    <row r="32614" customFormat="false" ht="15" hidden="false" customHeight="false" outlineLevel="0" collapsed="false">
      <c r="A32614" s="0" t="s">
        <v>5167</v>
      </c>
      <c r="B32614" s="0" t="n">
        <f aca="false">HOUR(C32614)</f>
        <v>6</v>
      </c>
      <c r="C32614" s="1" t="n">
        <v>41379.2888888889</v>
      </c>
      <c r="D32614" s="0" t="s">
        <v>57594</v>
      </c>
    </row>
    <row r="32615" customFormat="false" ht="15" hidden="false" customHeight="false" outlineLevel="0" collapsed="false">
      <c r="A32615" s="0" t="s">
        <v>57595</v>
      </c>
      <c r="B32615" s="0" t="n">
        <f aca="false">HOUR(C32615)</f>
        <v>6</v>
      </c>
      <c r="C32615" s="1" t="n">
        <v>41379.2888888889</v>
      </c>
      <c r="D32615" s="0" t="s">
        <v>57596</v>
      </c>
    </row>
    <row r="32616" customFormat="false" ht="15" hidden="false" customHeight="false" outlineLevel="0" collapsed="false">
      <c r="A32616" s="0" t="s">
        <v>57597</v>
      </c>
      <c r="B32616" s="0" t="n">
        <f aca="false">HOUR(C32616)</f>
        <v>6</v>
      </c>
      <c r="C32616" s="1" t="n">
        <v>41379.2888888889</v>
      </c>
      <c r="D32616" s="0" t="s">
        <v>57598</v>
      </c>
    </row>
    <row r="32617" customFormat="false" ht="15" hidden="false" customHeight="false" outlineLevel="0" collapsed="false">
      <c r="A32617" s="0" t="s">
        <v>56487</v>
      </c>
      <c r="B32617" s="0" t="n">
        <f aca="false">HOUR(C32617)</f>
        <v>6</v>
      </c>
      <c r="C32617" s="1" t="n">
        <v>41379.2888888889</v>
      </c>
      <c r="D32617" s="0" t="s">
        <v>57599</v>
      </c>
    </row>
    <row r="32618" customFormat="false" ht="15" hidden="false" customHeight="false" outlineLevel="0" collapsed="false">
      <c r="A32618" s="0" t="s">
        <v>57600</v>
      </c>
      <c r="B32618" s="0" t="n">
        <f aca="false">HOUR(C32618)</f>
        <v>6</v>
      </c>
      <c r="C32618" s="1" t="n">
        <v>41379.2888888889</v>
      </c>
      <c r="D32618" s="0" t="s">
        <v>57601</v>
      </c>
    </row>
    <row r="32619" customFormat="false" ht="15" hidden="false" customHeight="false" outlineLevel="0" collapsed="false">
      <c r="A32619" s="0" t="s">
        <v>57602</v>
      </c>
      <c r="B32619" s="0" t="n">
        <f aca="false">HOUR(C32619)</f>
        <v>6</v>
      </c>
      <c r="C32619" s="1" t="n">
        <v>41379.2888888889</v>
      </c>
      <c r="D32619" s="0" t="s">
        <v>57603</v>
      </c>
    </row>
    <row r="32620" customFormat="false" ht="15" hidden="false" customHeight="false" outlineLevel="0" collapsed="false">
      <c r="A32620" s="0" t="s">
        <v>57604</v>
      </c>
      <c r="B32620" s="0" t="n">
        <f aca="false">HOUR(C32620)</f>
        <v>6</v>
      </c>
      <c r="C32620" s="1" t="n">
        <v>41379.2888888889</v>
      </c>
      <c r="D32620" s="0" t="s">
        <v>57605</v>
      </c>
    </row>
    <row r="32621" customFormat="false" ht="15" hidden="false" customHeight="false" outlineLevel="0" collapsed="false">
      <c r="A32621" s="0" t="s">
        <v>57366</v>
      </c>
      <c r="B32621" s="0" t="n">
        <f aca="false">HOUR(C32621)</f>
        <v>6</v>
      </c>
      <c r="C32621" s="1" t="n">
        <v>41379.2888888889</v>
      </c>
      <c r="D32621" s="0" t="s">
        <v>57606</v>
      </c>
    </row>
    <row r="32622" customFormat="false" ht="15" hidden="false" customHeight="false" outlineLevel="0" collapsed="false">
      <c r="A32622" s="0" t="s">
        <v>57356</v>
      </c>
      <c r="B32622" s="0" t="n">
        <f aca="false">HOUR(C32622)</f>
        <v>6</v>
      </c>
      <c r="C32622" s="1" t="n">
        <v>41379.2888888889</v>
      </c>
      <c r="D32622" s="0" t="s">
        <v>57607</v>
      </c>
    </row>
    <row r="32623" customFormat="false" ht="15" hidden="false" customHeight="false" outlineLevel="0" collapsed="false">
      <c r="A32623" s="0" t="s">
        <v>57608</v>
      </c>
      <c r="B32623" s="0" t="n">
        <f aca="false">HOUR(C32623)</f>
        <v>6</v>
      </c>
      <c r="C32623" s="1" t="n">
        <v>41379.2888888889</v>
      </c>
      <c r="D32623" s="0" t="s">
        <v>57609</v>
      </c>
    </row>
    <row r="32624" customFormat="false" ht="15" hidden="false" customHeight="false" outlineLevel="0" collapsed="false">
      <c r="A32624" s="0" t="s">
        <v>57404</v>
      </c>
      <c r="B32624" s="0" t="n">
        <f aca="false">HOUR(C32624)</f>
        <v>6</v>
      </c>
      <c r="C32624" s="1" t="n">
        <v>41379.2888888889</v>
      </c>
      <c r="D32624" s="0" t="s">
        <v>57610</v>
      </c>
    </row>
    <row r="32625" customFormat="false" ht="15" hidden="false" customHeight="false" outlineLevel="0" collapsed="false">
      <c r="A32625" s="0" t="s">
        <v>57611</v>
      </c>
      <c r="B32625" s="0" t="n">
        <f aca="false">HOUR(C32625)</f>
        <v>6</v>
      </c>
      <c r="C32625" s="1" t="n">
        <v>41379.2888888889</v>
      </c>
      <c r="D32625" s="0" t="s">
        <v>57612</v>
      </c>
    </row>
    <row r="32626" customFormat="false" ht="15" hidden="false" customHeight="false" outlineLevel="0" collapsed="false">
      <c r="A32626" s="0" t="s">
        <v>57613</v>
      </c>
      <c r="B32626" s="0" t="n">
        <f aca="false">HOUR(C32626)</f>
        <v>6</v>
      </c>
      <c r="C32626" s="1" t="n">
        <v>41379.2888888889</v>
      </c>
      <c r="D32626" s="0" t="s">
        <v>57614</v>
      </c>
    </row>
    <row r="32627" customFormat="false" ht="15" hidden="false" customHeight="false" outlineLevel="0" collapsed="false">
      <c r="A32627" s="0" t="s">
        <v>57615</v>
      </c>
      <c r="B32627" s="0" t="n">
        <f aca="false">HOUR(C32627)</f>
        <v>6</v>
      </c>
      <c r="C32627" s="1" t="n">
        <v>41379.2888888889</v>
      </c>
      <c r="D32627" s="0" t="s">
        <v>57616</v>
      </c>
    </row>
    <row r="32628" customFormat="false" ht="15" hidden="false" customHeight="false" outlineLevel="0" collapsed="false">
      <c r="A32628" s="0" t="s">
        <v>57354</v>
      </c>
      <c r="B32628" s="0" t="n">
        <f aca="false">HOUR(C32628)</f>
        <v>6</v>
      </c>
      <c r="C32628" s="1" t="n">
        <v>41379.2888888889</v>
      </c>
      <c r="D32628" s="0" t="s">
        <v>57617</v>
      </c>
    </row>
    <row r="32629" customFormat="false" ht="15" hidden="false" customHeight="false" outlineLevel="0" collapsed="false">
      <c r="A32629" s="0" t="s">
        <v>57618</v>
      </c>
      <c r="B32629" s="0" t="n">
        <f aca="false">HOUR(C32629)</f>
        <v>6</v>
      </c>
      <c r="C32629" s="1" t="n">
        <v>41379.2888888889</v>
      </c>
      <c r="D32629" s="0" t="s">
        <v>57619</v>
      </c>
    </row>
    <row r="32630" customFormat="false" ht="15" hidden="false" customHeight="false" outlineLevel="0" collapsed="false">
      <c r="A32630" s="0" t="s">
        <v>57620</v>
      </c>
      <c r="B32630" s="0" t="n">
        <f aca="false">HOUR(C32630)</f>
        <v>6</v>
      </c>
      <c r="C32630" s="1" t="n">
        <v>41379.2888888889</v>
      </c>
      <c r="D32630" s="0" t="s">
        <v>57621</v>
      </c>
    </row>
    <row r="32631" customFormat="false" ht="15" hidden="false" customHeight="false" outlineLevel="0" collapsed="false">
      <c r="A32631" s="0" t="s">
        <v>8911</v>
      </c>
      <c r="B32631" s="0" t="n">
        <f aca="false">HOUR(C32631)</f>
        <v>6</v>
      </c>
      <c r="C32631" s="1" t="n">
        <v>41379.2888888889</v>
      </c>
      <c r="D32631" s="0" t="s">
        <v>57622</v>
      </c>
    </row>
    <row r="32632" customFormat="false" ht="15" hidden="false" customHeight="false" outlineLevel="0" collapsed="false">
      <c r="A32632" s="0" t="s">
        <v>57623</v>
      </c>
      <c r="B32632" s="0" t="n">
        <f aca="false">HOUR(C32632)</f>
        <v>6</v>
      </c>
      <c r="C32632" s="1" t="n">
        <v>41379.2888888889</v>
      </c>
      <c r="D32632" s="0" t="s">
        <v>57624</v>
      </c>
    </row>
    <row r="32633" customFormat="false" ht="15" hidden="false" customHeight="false" outlineLevel="0" collapsed="false">
      <c r="A32633" s="0" t="s">
        <v>57625</v>
      </c>
      <c r="B32633" s="0" t="n">
        <f aca="false">HOUR(C32633)</f>
        <v>6</v>
      </c>
      <c r="C32633" s="1" t="n">
        <v>41379.2888888889</v>
      </c>
      <c r="D32633" s="0" t="s">
        <v>57626</v>
      </c>
    </row>
    <row r="32634" customFormat="false" ht="15" hidden="false" customHeight="false" outlineLevel="0" collapsed="false">
      <c r="A32634" s="0" t="s">
        <v>57627</v>
      </c>
      <c r="B32634" s="0" t="n">
        <f aca="false">HOUR(C32634)</f>
        <v>6</v>
      </c>
      <c r="C32634" s="1" t="n">
        <v>41379.2888888889</v>
      </c>
      <c r="D32634" s="0" t="s">
        <v>57628</v>
      </c>
    </row>
    <row r="32635" customFormat="false" ht="15" hidden="false" customHeight="false" outlineLevel="0" collapsed="false">
      <c r="A32635" s="0" t="s">
        <v>57187</v>
      </c>
      <c r="B32635" s="0" t="n">
        <f aca="false">HOUR(C32635)</f>
        <v>6</v>
      </c>
      <c r="C32635" s="1" t="n">
        <v>41379.2888888889</v>
      </c>
      <c r="D32635" s="0" t="s">
        <v>57629</v>
      </c>
    </row>
    <row r="32636" customFormat="false" ht="15" hidden="false" customHeight="false" outlineLevel="0" collapsed="false">
      <c r="A32636" s="0" t="s">
        <v>57630</v>
      </c>
      <c r="B32636" s="0" t="n">
        <f aca="false">HOUR(C32636)</f>
        <v>6</v>
      </c>
      <c r="C32636" s="1" t="n">
        <v>41379.2888888889</v>
      </c>
      <c r="D32636" s="0" t="s">
        <v>57631</v>
      </c>
    </row>
    <row r="32637" customFormat="false" ht="15" hidden="false" customHeight="false" outlineLevel="0" collapsed="false">
      <c r="A32637" s="0" t="s">
        <v>31320</v>
      </c>
      <c r="B32637" s="0" t="n">
        <f aca="false">HOUR(C32637)</f>
        <v>6</v>
      </c>
      <c r="C32637" s="1" t="n">
        <v>41379.2888888889</v>
      </c>
      <c r="D32637" s="0" t="s">
        <v>57632</v>
      </c>
    </row>
    <row r="32638" customFormat="false" ht="15" hidden="false" customHeight="false" outlineLevel="0" collapsed="false">
      <c r="A32638" s="0" t="s">
        <v>57633</v>
      </c>
      <c r="B32638" s="0" t="n">
        <f aca="false">HOUR(C32638)</f>
        <v>6</v>
      </c>
      <c r="C32638" s="1" t="n">
        <v>41379.2888888889</v>
      </c>
      <c r="D32638" s="0" t="s">
        <v>57634</v>
      </c>
    </row>
    <row r="32639" customFormat="false" ht="15" hidden="false" customHeight="false" outlineLevel="0" collapsed="false">
      <c r="A32639" s="0" t="s">
        <v>57635</v>
      </c>
      <c r="B32639" s="0" t="n">
        <f aca="false">HOUR(C32639)</f>
        <v>6</v>
      </c>
      <c r="C32639" s="1" t="n">
        <v>41379.2888888889</v>
      </c>
      <c r="D32639" s="0" t="s">
        <v>57636</v>
      </c>
    </row>
    <row r="32640" customFormat="false" ht="15" hidden="false" customHeight="false" outlineLevel="0" collapsed="false">
      <c r="A32640" s="0" t="s">
        <v>57637</v>
      </c>
      <c r="B32640" s="0" t="n">
        <f aca="false">HOUR(C32640)</f>
        <v>6</v>
      </c>
      <c r="C32640" s="1" t="n">
        <v>41379.2888888889</v>
      </c>
      <c r="D32640" s="0" t="s">
        <v>57638</v>
      </c>
    </row>
    <row r="32641" customFormat="false" ht="15" hidden="false" customHeight="false" outlineLevel="0" collapsed="false">
      <c r="A32641" s="0" t="s">
        <v>57551</v>
      </c>
      <c r="B32641" s="0" t="n">
        <f aca="false">HOUR(C32641)</f>
        <v>6</v>
      </c>
      <c r="C32641" s="1" t="n">
        <v>41379.2888888889</v>
      </c>
      <c r="D32641" s="0" t="s">
        <v>57639</v>
      </c>
    </row>
    <row r="32642" customFormat="false" ht="15" hidden="false" customHeight="false" outlineLevel="0" collapsed="false">
      <c r="A32642" s="0" t="s">
        <v>57640</v>
      </c>
      <c r="B32642" s="0" t="n">
        <f aca="false">HOUR(C32642)</f>
        <v>6</v>
      </c>
      <c r="C32642" s="1" t="n">
        <v>41379.2888888889</v>
      </c>
      <c r="D32642" s="0" t="s">
        <v>57641</v>
      </c>
    </row>
    <row r="32643" customFormat="false" ht="15" hidden="false" customHeight="false" outlineLevel="0" collapsed="false">
      <c r="A32643" s="0" t="s">
        <v>563</v>
      </c>
      <c r="B32643" s="0" t="n">
        <f aca="false">HOUR(C32643)</f>
        <v>6</v>
      </c>
      <c r="C32643" s="1" t="n">
        <v>41379.2888888889</v>
      </c>
      <c r="D32643" s="0" t="s">
        <v>57642</v>
      </c>
    </row>
    <row r="32644" customFormat="false" ht="15" hidden="false" customHeight="false" outlineLevel="0" collapsed="false">
      <c r="A32644" s="0" t="s">
        <v>57146</v>
      </c>
      <c r="B32644" s="0" t="n">
        <f aca="false">HOUR(C32644)</f>
        <v>6</v>
      </c>
      <c r="C32644" s="1" t="n">
        <v>41379.2888888889</v>
      </c>
      <c r="D32644" s="0" t="s">
        <v>57643</v>
      </c>
    </row>
    <row r="32645" customFormat="false" ht="15" hidden="false" customHeight="false" outlineLevel="0" collapsed="false">
      <c r="A32645" s="0" t="s">
        <v>57602</v>
      </c>
      <c r="B32645" s="0" t="n">
        <f aca="false">HOUR(C32645)</f>
        <v>6</v>
      </c>
      <c r="C32645" s="1" t="n">
        <v>41379.2888888889</v>
      </c>
      <c r="D32645" s="0" t="s">
        <v>57644</v>
      </c>
    </row>
    <row r="32646" customFormat="false" ht="15" hidden="false" customHeight="false" outlineLevel="0" collapsed="false">
      <c r="A32646" s="0" t="s">
        <v>57519</v>
      </c>
      <c r="B32646" s="0" t="n">
        <f aca="false">HOUR(C32646)</f>
        <v>6</v>
      </c>
      <c r="C32646" s="1" t="n">
        <v>41379.2888888889</v>
      </c>
      <c r="D32646" s="0" t="s">
        <v>57645</v>
      </c>
    </row>
    <row r="32647" customFormat="false" ht="15" hidden="false" customHeight="false" outlineLevel="0" collapsed="false">
      <c r="A32647" s="0" t="s">
        <v>57646</v>
      </c>
      <c r="B32647" s="0" t="n">
        <f aca="false">HOUR(C32647)</f>
        <v>6</v>
      </c>
      <c r="C32647" s="1" t="n">
        <v>41379.2888888889</v>
      </c>
      <c r="D32647" s="0" t="s">
        <v>57647</v>
      </c>
    </row>
    <row r="32648" customFormat="false" ht="15" hidden="false" customHeight="false" outlineLevel="0" collapsed="false">
      <c r="A32648" s="0" t="s">
        <v>7854</v>
      </c>
      <c r="B32648" s="0" t="n">
        <f aca="false">HOUR(C32648)</f>
        <v>6</v>
      </c>
      <c r="C32648" s="1" t="n">
        <v>41379.2888888889</v>
      </c>
      <c r="D32648" s="0" t="s">
        <v>57648</v>
      </c>
    </row>
    <row r="32649" customFormat="false" ht="15" hidden="false" customHeight="false" outlineLevel="0" collapsed="false">
      <c r="A32649" s="0" t="s">
        <v>57333</v>
      </c>
      <c r="B32649" s="0" t="n">
        <f aca="false">HOUR(C32649)</f>
        <v>6</v>
      </c>
      <c r="C32649" s="1" t="n">
        <v>41379.2895833333</v>
      </c>
      <c r="D32649" s="0" t="s">
        <v>57649</v>
      </c>
    </row>
    <row r="32650" customFormat="false" ht="15" hidden="false" customHeight="false" outlineLevel="0" collapsed="false">
      <c r="A32650" s="0" t="s">
        <v>57650</v>
      </c>
      <c r="B32650" s="0" t="n">
        <f aca="false">HOUR(C32650)</f>
        <v>6</v>
      </c>
      <c r="C32650" s="1" t="n">
        <v>41379.2895833333</v>
      </c>
      <c r="D32650" s="0" t="s">
        <v>57651</v>
      </c>
    </row>
    <row r="32651" customFormat="false" ht="15" hidden="false" customHeight="false" outlineLevel="0" collapsed="false">
      <c r="A32651" s="0" t="s">
        <v>57652</v>
      </c>
      <c r="B32651" s="0" t="n">
        <f aca="false">HOUR(C32651)</f>
        <v>6</v>
      </c>
      <c r="C32651" s="1" t="n">
        <v>41379.2895833333</v>
      </c>
      <c r="D32651" s="0" t="s">
        <v>57653</v>
      </c>
    </row>
    <row r="32652" customFormat="false" ht="15" hidden="false" customHeight="false" outlineLevel="0" collapsed="false">
      <c r="A32652" s="0" t="s">
        <v>57654</v>
      </c>
      <c r="B32652" s="0" t="n">
        <f aca="false">HOUR(C32652)</f>
        <v>6</v>
      </c>
      <c r="C32652" s="1" t="n">
        <v>41379.2895833333</v>
      </c>
      <c r="D32652" s="0" t="s">
        <v>57655</v>
      </c>
    </row>
    <row r="32653" customFormat="false" ht="15" hidden="false" customHeight="false" outlineLevel="0" collapsed="false">
      <c r="A32653" s="0" t="s">
        <v>57656</v>
      </c>
      <c r="B32653" s="0" t="n">
        <f aca="false">HOUR(C32653)</f>
        <v>6</v>
      </c>
      <c r="C32653" s="1" t="n">
        <v>41379.2895833333</v>
      </c>
      <c r="D32653" s="0" t="s">
        <v>57657</v>
      </c>
    </row>
    <row r="32654" customFormat="false" ht="15" hidden="false" customHeight="false" outlineLevel="0" collapsed="false">
      <c r="A32654" s="0" t="s">
        <v>57658</v>
      </c>
      <c r="B32654" s="0" t="n">
        <f aca="false">HOUR(C32654)</f>
        <v>6</v>
      </c>
      <c r="C32654" s="1" t="n">
        <v>41379.2895833333</v>
      </c>
      <c r="D32654" s="0" t="s">
        <v>57659</v>
      </c>
    </row>
    <row r="32655" customFormat="false" ht="15" hidden="false" customHeight="false" outlineLevel="0" collapsed="false">
      <c r="A32655" s="0" t="s">
        <v>57660</v>
      </c>
      <c r="B32655" s="0" t="n">
        <f aca="false">HOUR(C32655)</f>
        <v>6</v>
      </c>
      <c r="C32655" s="1" t="n">
        <v>41379.2895833333</v>
      </c>
      <c r="D32655" s="0" t="s">
        <v>57661</v>
      </c>
    </row>
    <row r="32656" customFormat="false" ht="15" hidden="false" customHeight="false" outlineLevel="0" collapsed="false">
      <c r="A32656" s="0" t="s">
        <v>57662</v>
      </c>
      <c r="B32656" s="0" t="n">
        <f aca="false">HOUR(C32656)</f>
        <v>6</v>
      </c>
      <c r="C32656" s="1" t="n">
        <v>41379.2895833333</v>
      </c>
      <c r="D32656" s="0" t="s">
        <v>57663</v>
      </c>
    </row>
    <row r="32657" customFormat="false" ht="15" hidden="false" customHeight="false" outlineLevel="0" collapsed="false">
      <c r="A32657" s="0" t="s">
        <v>57500</v>
      </c>
      <c r="B32657" s="0" t="n">
        <f aca="false">HOUR(C32657)</f>
        <v>6</v>
      </c>
      <c r="C32657" s="1" t="n">
        <v>41379.2895833333</v>
      </c>
      <c r="D32657" s="0" t="s">
        <v>57664</v>
      </c>
    </row>
    <row r="32658" customFormat="false" ht="15" hidden="false" customHeight="false" outlineLevel="0" collapsed="false">
      <c r="A32658" s="0" t="s">
        <v>57434</v>
      </c>
      <c r="B32658" s="0" t="n">
        <f aca="false">HOUR(C32658)</f>
        <v>6</v>
      </c>
      <c r="C32658" s="1" t="n">
        <v>41379.2895833333</v>
      </c>
      <c r="D32658" s="0" t="s">
        <v>57665</v>
      </c>
    </row>
    <row r="32659" customFormat="false" ht="15" hidden="false" customHeight="false" outlineLevel="0" collapsed="false">
      <c r="A32659" s="0" t="s">
        <v>57666</v>
      </c>
      <c r="B32659" s="0" t="n">
        <f aca="false">HOUR(C32659)</f>
        <v>6</v>
      </c>
      <c r="C32659" s="1" t="n">
        <v>41379.2895833333</v>
      </c>
      <c r="D32659" s="0" t="s">
        <v>57667</v>
      </c>
    </row>
    <row r="32660" customFormat="false" ht="15" hidden="false" customHeight="false" outlineLevel="0" collapsed="false">
      <c r="A32660" s="0" t="s">
        <v>57668</v>
      </c>
      <c r="B32660" s="0" t="n">
        <f aca="false">HOUR(C32660)</f>
        <v>6</v>
      </c>
      <c r="C32660" s="1" t="n">
        <v>41379.2895833333</v>
      </c>
      <c r="D32660" s="0" t="s">
        <v>57669</v>
      </c>
    </row>
    <row r="32661" customFormat="false" ht="15" hidden="false" customHeight="false" outlineLevel="0" collapsed="false">
      <c r="A32661" s="0" t="s">
        <v>57284</v>
      </c>
      <c r="B32661" s="0" t="n">
        <f aca="false">HOUR(C32661)</f>
        <v>6</v>
      </c>
      <c r="C32661" s="1" t="n">
        <v>41379.2895833333</v>
      </c>
      <c r="D32661" s="0" t="s">
        <v>57670</v>
      </c>
    </row>
    <row r="32662" customFormat="false" ht="15" hidden="false" customHeight="false" outlineLevel="0" collapsed="false">
      <c r="A32662" s="0" t="s">
        <v>57671</v>
      </c>
      <c r="B32662" s="0" t="n">
        <f aca="false">HOUR(C32662)</f>
        <v>6</v>
      </c>
      <c r="C32662" s="1" t="n">
        <v>41379.2895833333</v>
      </c>
      <c r="D32662" s="0" t="s">
        <v>57672</v>
      </c>
    </row>
    <row r="32663" customFormat="false" ht="15" hidden="false" customHeight="false" outlineLevel="0" collapsed="false">
      <c r="A32663" s="0" t="s">
        <v>57673</v>
      </c>
      <c r="B32663" s="0" t="n">
        <f aca="false">HOUR(C32663)</f>
        <v>6</v>
      </c>
      <c r="C32663" s="1" t="n">
        <v>41379.2895833333</v>
      </c>
      <c r="D32663" s="0" t="s">
        <v>57674</v>
      </c>
    </row>
    <row r="32664" customFormat="false" ht="15" hidden="false" customHeight="false" outlineLevel="0" collapsed="false">
      <c r="A32664" s="0" t="s">
        <v>57093</v>
      </c>
      <c r="B32664" s="0" t="n">
        <f aca="false">HOUR(C32664)</f>
        <v>6</v>
      </c>
      <c r="C32664" s="1" t="n">
        <v>41379.2895833333</v>
      </c>
      <c r="D32664" s="0" t="s">
        <v>57675</v>
      </c>
    </row>
    <row r="32665" customFormat="false" ht="15" hidden="false" customHeight="false" outlineLevel="0" collapsed="false">
      <c r="A32665" s="0" t="s">
        <v>57676</v>
      </c>
      <c r="B32665" s="0" t="n">
        <f aca="false">HOUR(C32665)</f>
        <v>6</v>
      </c>
      <c r="C32665" s="1" t="n">
        <v>41379.2895833333</v>
      </c>
      <c r="D32665" s="0" t="s">
        <v>57677</v>
      </c>
    </row>
    <row r="32666" customFormat="false" ht="15" hidden="false" customHeight="false" outlineLevel="0" collapsed="false">
      <c r="A32666" s="0" t="s">
        <v>57678</v>
      </c>
      <c r="B32666" s="0" t="n">
        <f aca="false">HOUR(C32666)</f>
        <v>6</v>
      </c>
      <c r="C32666" s="1" t="n">
        <v>41379.2895833333</v>
      </c>
      <c r="D32666" s="0" t="s">
        <v>57679</v>
      </c>
    </row>
    <row r="32667" customFormat="false" ht="15" hidden="false" customHeight="false" outlineLevel="0" collapsed="false">
      <c r="A32667" s="0" t="s">
        <v>57680</v>
      </c>
      <c r="B32667" s="0" t="n">
        <f aca="false">HOUR(C32667)</f>
        <v>6</v>
      </c>
      <c r="C32667" s="1" t="n">
        <v>41379.2895833333</v>
      </c>
      <c r="D32667" s="0" t="s">
        <v>57681</v>
      </c>
    </row>
    <row r="32668" customFormat="false" ht="15" hidden="false" customHeight="false" outlineLevel="0" collapsed="false">
      <c r="A32668" s="0" t="s">
        <v>57682</v>
      </c>
      <c r="B32668" s="0" t="n">
        <f aca="false">HOUR(C32668)</f>
        <v>6</v>
      </c>
      <c r="C32668" s="1" t="n">
        <v>41379.2895833333</v>
      </c>
      <c r="D32668" s="0" t="s">
        <v>57683</v>
      </c>
    </row>
    <row r="32669" customFormat="false" ht="15" hidden="false" customHeight="false" outlineLevel="0" collapsed="false">
      <c r="A32669" s="0" t="s">
        <v>57684</v>
      </c>
      <c r="B32669" s="0" t="n">
        <f aca="false">HOUR(C32669)</f>
        <v>6</v>
      </c>
      <c r="C32669" s="1" t="n">
        <v>41379.2895833333</v>
      </c>
      <c r="D32669" s="0" t="s">
        <v>57685</v>
      </c>
    </row>
    <row r="32670" customFormat="false" ht="15" hidden="false" customHeight="false" outlineLevel="0" collapsed="false">
      <c r="A32670" s="0" t="s">
        <v>57686</v>
      </c>
      <c r="B32670" s="0" t="n">
        <f aca="false">HOUR(C32670)</f>
        <v>6</v>
      </c>
      <c r="C32670" s="1" t="n">
        <v>41379.2895833333</v>
      </c>
      <c r="D32670" s="0" t="s">
        <v>57687</v>
      </c>
    </row>
    <row r="32671" customFormat="false" ht="15" hidden="false" customHeight="false" outlineLevel="0" collapsed="false">
      <c r="A32671" s="0" t="s">
        <v>57445</v>
      </c>
      <c r="B32671" s="0" t="n">
        <f aca="false">HOUR(C32671)</f>
        <v>6</v>
      </c>
      <c r="C32671" s="1" t="n">
        <v>41379.2895833333</v>
      </c>
      <c r="D32671" s="0" t="s">
        <v>57688</v>
      </c>
    </row>
    <row r="32672" customFormat="false" ht="15" hidden="false" customHeight="false" outlineLevel="0" collapsed="false">
      <c r="A32672" s="0" t="s">
        <v>57290</v>
      </c>
      <c r="B32672" s="0" t="n">
        <f aca="false">HOUR(C32672)</f>
        <v>6</v>
      </c>
      <c r="C32672" s="1" t="n">
        <v>41379.2895833333</v>
      </c>
      <c r="D32672" s="0" t="s">
        <v>57689</v>
      </c>
    </row>
    <row r="32673" customFormat="false" ht="15" hidden="false" customHeight="false" outlineLevel="0" collapsed="false">
      <c r="A32673" s="0" t="s">
        <v>57690</v>
      </c>
      <c r="B32673" s="0" t="n">
        <f aca="false">HOUR(C32673)</f>
        <v>6</v>
      </c>
      <c r="C32673" s="1" t="n">
        <v>41379.2895833333</v>
      </c>
      <c r="D32673" s="0" t="s">
        <v>57691</v>
      </c>
    </row>
    <row r="32674" customFormat="false" ht="15" hidden="false" customHeight="false" outlineLevel="0" collapsed="false">
      <c r="A32674" s="0" t="s">
        <v>57692</v>
      </c>
      <c r="B32674" s="0" t="n">
        <f aca="false">HOUR(C32674)</f>
        <v>6</v>
      </c>
      <c r="C32674" s="1" t="n">
        <v>41379.2895833333</v>
      </c>
      <c r="D32674" s="0" t="s">
        <v>57693</v>
      </c>
    </row>
    <row r="32675" customFormat="false" ht="15" hidden="false" customHeight="false" outlineLevel="0" collapsed="false">
      <c r="A32675" s="0" t="s">
        <v>3879</v>
      </c>
      <c r="B32675" s="0" t="n">
        <f aca="false">HOUR(C32675)</f>
        <v>6</v>
      </c>
      <c r="C32675" s="1" t="n">
        <v>41379.2895833333</v>
      </c>
      <c r="D32675" s="0" t="s">
        <v>57694</v>
      </c>
    </row>
    <row r="32676" customFormat="false" ht="15" hidden="false" customHeight="false" outlineLevel="0" collapsed="false">
      <c r="A32676" s="0" t="s">
        <v>57695</v>
      </c>
      <c r="B32676" s="0" t="n">
        <f aca="false">HOUR(C32676)</f>
        <v>6</v>
      </c>
      <c r="C32676" s="1" t="n">
        <v>41379.2895833333</v>
      </c>
      <c r="D32676" s="0" t="s">
        <v>57696</v>
      </c>
    </row>
    <row r="32677" customFormat="false" ht="15" hidden="false" customHeight="false" outlineLevel="0" collapsed="false">
      <c r="A32677" s="0" t="s">
        <v>57697</v>
      </c>
      <c r="B32677" s="0" t="n">
        <f aca="false">HOUR(C32677)</f>
        <v>6</v>
      </c>
      <c r="C32677" s="1" t="n">
        <v>41379.2895833333</v>
      </c>
      <c r="D32677" s="0" t="s">
        <v>57698</v>
      </c>
    </row>
    <row r="32678" customFormat="false" ht="15" hidden="false" customHeight="false" outlineLevel="0" collapsed="false">
      <c r="A32678" s="0" t="s">
        <v>57699</v>
      </c>
      <c r="B32678" s="0" t="n">
        <f aca="false">HOUR(C32678)</f>
        <v>6</v>
      </c>
      <c r="C32678" s="1" t="n">
        <v>41379.2895833333</v>
      </c>
      <c r="D32678" s="0" t="s">
        <v>57700</v>
      </c>
    </row>
    <row r="32679" customFormat="false" ht="15" hidden="false" customHeight="false" outlineLevel="0" collapsed="false">
      <c r="A32679" s="0" t="s">
        <v>56487</v>
      </c>
      <c r="B32679" s="0" t="n">
        <f aca="false">HOUR(C32679)</f>
        <v>6</v>
      </c>
      <c r="C32679" s="1" t="n">
        <v>41379.2895833333</v>
      </c>
      <c r="D32679" s="0" t="s">
        <v>57701</v>
      </c>
    </row>
    <row r="32680" customFormat="false" ht="15" hidden="false" customHeight="false" outlineLevel="0" collapsed="false">
      <c r="A32680" s="0" t="s">
        <v>57702</v>
      </c>
      <c r="B32680" s="0" t="n">
        <f aca="false">HOUR(C32680)</f>
        <v>6</v>
      </c>
      <c r="C32680" s="1" t="n">
        <v>41379.2895833333</v>
      </c>
      <c r="D32680" s="0" t="s">
        <v>57703</v>
      </c>
    </row>
    <row r="32681" customFormat="false" ht="15" hidden="false" customHeight="false" outlineLevel="0" collapsed="false">
      <c r="A32681" s="0" t="s">
        <v>57704</v>
      </c>
      <c r="B32681" s="0" t="n">
        <f aca="false">HOUR(C32681)</f>
        <v>6</v>
      </c>
      <c r="C32681" s="1" t="n">
        <v>41379.2895833333</v>
      </c>
      <c r="D32681" s="0" t="s">
        <v>57705</v>
      </c>
    </row>
    <row r="32682" customFormat="false" ht="15" hidden="false" customHeight="false" outlineLevel="0" collapsed="false">
      <c r="A32682" s="0" t="s">
        <v>57706</v>
      </c>
      <c r="B32682" s="0" t="n">
        <f aca="false">HOUR(C32682)</f>
        <v>6</v>
      </c>
      <c r="C32682" s="1" t="n">
        <v>41379.2895833333</v>
      </c>
      <c r="D32682" s="0" t="s">
        <v>57707</v>
      </c>
    </row>
    <row r="32683" customFormat="false" ht="15" hidden="false" customHeight="false" outlineLevel="0" collapsed="false">
      <c r="A32683" s="0" t="s">
        <v>57708</v>
      </c>
      <c r="B32683" s="0" t="n">
        <f aca="false">HOUR(C32683)</f>
        <v>6</v>
      </c>
      <c r="C32683" s="1" t="n">
        <v>41379.2895833333</v>
      </c>
      <c r="D32683" s="0" t="s">
        <v>57709</v>
      </c>
    </row>
    <row r="32684" customFormat="false" ht="15" hidden="false" customHeight="false" outlineLevel="0" collapsed="false">
      <c r="A32684" s="0" t="s">
        <v>57710</v>
      </c>
      <c r="B32684" s="0" t="n">
        <f aca="false">HOUR(C32684)</f>
        <v>6</v>
      </c>
      <c r="C32684" s="1" t="n">
        <v>41379.2895833333</v>
      </c>
      <c r="D32684" s="0" t="s">
        <v>57711</v>
      </c>
    </row>
    <row r="32685" customFormat="false" ht="15" hidden="false" customHeight="false" outlineLevel="0" collapsed="false">
      <c r="A32685" s="0" t="s">
        <v>57712</v>
      </c>
      <c r="B32685" s="0" t="n">
        <f aca="false">HOUR(C32685)</f>
        <v>6</v>
      </c>
      <c r="C32685" s="1" t="n">
        <v>41379.2895833333</v>
      </c>
      <c r="D32685" s="0" t="s">
        <v>57713</v>
      </c>
    </row>
    <row r="32686" customFormat="false" ht="15" hidden="false" customHeight="false" outlineLevel="0" collapsed="false">
      <c r="A32686" s="0" t="s">
        <v>9025</v>
      </c>
      <c r="B32686" s="0" t="n">
        <f aca="false">HOUR(C32686)</f>
        <v>6</v>
      </c>
      <c r="C32686" s="1" t="n">
        <v>41379.2895833333</v>
      </c>
      <c r="D32686" s="0" t="s">
        <v>57714</v>
      </c>
    </row>
    <row r="32687" customFormat="false" ht="15" hidden="false" customHeight="false" outlineLevel="0" collapsed="false">
      <c r="A32687" s="0" t="n">
        <v>3030</v>
      </c>
      <c r="B32687" s="0" t="n">
        <f aca="false">HOUR(C32687)</f>
        <v>6</v>
      </c>
      <c r="C32687" s="1" t="n">
        <v>41379.2895833333</v>
      </c>
      <c r="D32687" s="0" t="s">
        <v>57715</v>
      </c>
    </row>
    <row r="32688" customFormat="false" ht="15" hidden="false" customHeight="false" outlineLevel="0" collapsed="false">
      <c r="A32688" s="0" t="s">
        <v>57716</v>
      </c>
      <c r="B32688" s="0" t="n">
        <f aca="false">HOUR(C32688)</f>
        <v>6</v>
      </c>
      <c r="C32688" s="1" t="n">
        <v>41379.2895833333</v>
      </c>
      <c r="D32688" s="0" t="s">
        <v>57717</v>
      </c>
    </row>
    <row r="32689" customFormat="false" ht="15" hidden="false" customHeight="false" outlineLevel="0" collapsed="false">
      <c r="A32689" s="0" t="s">
        <v>57718</v>
      </c>
      <c r="B32689" s="0" t="n">
        <f aca="false">HOUR(C32689)</f>
        <v>6</v>
      </c>
      <c r="C32689" s="1" t="n">
        <v>41379.2895833333</v>
      </c>
      <c r="D32689" s="0" t="s">
        <v>57719</v>
      </c>
    </row>
    <row r="32690" customFormat="false" ht="15" hidden="false" customHeight="false" outlineLevel="0" collapsed="false">
      <c r="A32690" s="0" t="s">
        <v>3452</v>
      </c>
      <c r="B32690" s="0" t="n">
        <f aca="false">HOUR(C32690)</f>
        <v>6</v>
      </c>
      <c r="C32690" s="1" t="n">
        <v>41379.2895833333</v>
      </c>
      <c r="D32690" s="0" t="s">
        <v>57720</v>
      </c>
    </row>
    <row r="32691" customFormat="false" ht="15" hidden="false" customHeight="false" outlineLevel="0" collapsed="false">
      <c r="A32691" s="0" t="s">
        <v>31030</v>
      </c>
      <c r="B32691" s="0" t="n">
        <f aca="false">HOUR(C32691)</f>
        <v>6</v>
      </c>
      <c r="C32691" s="1" t="n">
        <v>41379.2895833333</v>
      </c>
      <c r="D32691" s="0" t="s">
        <v>57721</v>
      </c>
    </row>
    <row r="32692" customFormat="false" ht="15" hidden="false" customHeight="false" outlineLevel="0" collapsed="false">
      <c r="A32692" s="0" t="s">
        <v>31030</v>
      </c>
      <c r="B32692" s="0" t="n">
        <f aca="false">HOUR(C32692)</f>
        <v>6</v>
      </c>
      <c r="C32692" s="1" t="n">
        <v>41379.2895833333</v>
      </c>
      <c r="D32692" s="0" t="s">
        <v>57721</v>
      </c>
    </row>
    <row r="32693" customFormat="false" ht="15" hidden="false" customHeight="false" outlineLevel="0" collapsed="false">
      <c r="A32693" s="0" t="s">
        <v>57722</v>
      </c>
      <c r="B32693" s="0" t="n">
        <f aca="false">HOUR(C32693)</f>
        <v>6</v>
      </c>
      <c r="C32693" s="1" t="n">
        <v>41379.2895833333</v>
      </c>
      <c r="D32693" s="0" t="s">
        <v>57723</v>
      </c>
    </row>
    <row r="32694" customFormat="false" ht="15" hidden="false" customHeight="false" outlineLevel="0" collapsed="false">
      <c r="A32694" s="0" t="s">
        <v>57495</v>
      </c>
      <c r="B32694" s="0" t="n">
        <f aca="false">HOUR(C32694)</f>
        <v>6</v>
      </c>
      <c r="C32694" s="1" t="n">
        <v>41379.2895833333</v>
      </c>
      <c r="D32694" s="0" t="s">
        <v>57724</v>
      </c>
    </row>
    <row r="32695" customFormat="false" ht="15" hidden="false" customHeight="false" outlineLevel="0" collapsed="false">
      <c r="A32695" s="0" t="s">
        <v>57725</v>
      </c>
      <c r="B32695" s="0" t="n">
        <f aca="false">HOUR(C32695)</f>
        <v>6</v>
      </c>
      <c r="C32695" s="1" t="n">
        <v>41379.2895833333</v>
      </c>
      <c r="D32695" s="0" t="s">
        <v>57726</v>
      </c>
    </row>
    <row r="32696" customFormat="false" ht="15" hidden="false" customHeight="false" outlineLevel="0" collapsed="false">
      <c r="A32696" s="0" t="s">
        <v>57727</v>
      </c>
      <c r="B32696" s="0" t="n">
        <f aca="false">HOUR(C32696)</f>
        <v>6</v>
      </c>
      <c r="C32696" s="1" t="n">
        <v>41379.2895833333</v>
      </c>
      <c r="D32696" s="0" t="s">
        <v>57728</v>
      </c>
    </row>
    <row r="32697" customFormat="false" ht="15" hidden="false" customHeight="false" outlineLevel="0" collapsed="false">
      <c r="A32697" s="0" t="s">
        <v>57729</v>
      </c>
      <c r="B32697" s="0" t="n">
        <f aca="false">HOUR(C32697)</f>
        <v>6</v>
      </c>
      <c r="C32697" s="1" t="n">
        <v>41379.2895833333</v>
      </c>
      <c r="D32697" s="0" t="s">
        <v>57730</v>
      </c>
    </row>
    <row r="32698" customFormat="false" ht="15" hidden="false" customHeight="false" outlineLevel="0" collapsed="false">
      <c r="A32698" s="0" t="s">
        <v>57292</v>
      </c>
      <c r="B32698" s="0" t="n">
        <f aca="false">HOUR(C32698)</f>
        <v>6</v>
      </c>
      <c r="C32698" s="1" t="n">
        <v>41379.2895833333</v>
      </c>
      <c r="D32698" s="0" t="s">
        <v>57731</v>
      </c>
    </row>
    <row r="32699" customFormat="false" ht="15" hidden="false" customHeight="false" outlineLevel="0" collapsed="false">
      <c r="A32699" s="0" t="s">
        <v>17990</v>
      </c>
      <c r="B32699" s="0" t="n">
        <f aca="false">HOUR(C32699)</f>
        <v>6</v>
      </c>
      <c r="C32699" s="1" t="n">
        <v>41379.2895833333</v>
      </c>
      <c r="D32699" s="0" t="s">
        <v>57732</v>
      </c>
    </row>
    <row r="32700" customFormat="false" ht="15" hidden="false" customHeight="false" outlineLevel="0" collapsed="false">
      <c r="A32700" s="0" t="s">
        <v>57733</v>
      </c>
      <c r="B32700" s="0" t="n">
        <f aca="false">HOUR(C32700)</f>
        <v>6</v>
      </c>
      <c r="C32700" s="1" t="n">
        <v>41379.2895833333</v>
      </c>
      <c r="D32700" s="0" t="s">
        <v>57734</v>
      </c>
    </row>
    <row r="32701" customFormat="false" ht="15" hidden="false" customHeight="false" outlineLevel="0" collapsed="false">
      <c r="A32701" s="0" t="s">
        <v>57735</v>
      </c>
      <c r="B32701" s="0" t="n">
        <f aca="false">HOUR(C32701)</f>
        <v>6</v>
      </c>
      <c r="C32701" s="1" t="n">
        <v>41379.2895833333</v>
      </c>
      <c r="D32701" s="0" t="s">
        <v>57736</v>
      </c>
    </row>
    <row r="32702" customFormat="false" ht="15" hidden="false" customHeight="false" outlineLevel="0" collapsed="false">
      <c r="A32702" s="0" t="s">
        <v>57737</v>
      </c>
      <c r="B32702" s="0" t="n">
        <f aca="false">HOUR(C32702)</f>
        <v>6</v>
      </c>
      <c r="C32702" s="1" t="n">
        <v>41379.2895833333</v>
      </c>
      <c r="D32702" s="0" t="s">
        <v>57738</v>
      </c>
    </row>
    <row r="32703" customFormat="false" ht="15" hidden="false" customHeight="false" outlineLevel="0" collapsed="false">
      <c r="A32703" s="0" t="s">
        <v>57739</v>
      </c>
      <c r="B32703" s="0" t="n">
        <f aca="false">HOUR(C32703)</f>
        <v>6</v>
      </c>
      <c r="C32703" s="1" t="n">
        <v>41379.2895833333</v>
      </c>
      <c r="D32703" s="0" t="s">
        <v>57740</v>
      </c>
    </row>
    <row r="32704" customFormat="false" ht="15" hidden="false" customHeight="false" outlineLevel="0" collapsed="false">
      <c r="A32704" s="0" t="s">
        <v>57741</v>
      </c>
      <c r="B32704" s="0" t="n">
        <f aca="false">HOUR(C32704)</f>
        <v>6</v>
      </c>
      <c r="C32704" s="1" t="n">
        <v>41379.2895833333</v>
      </c>
      <c r="D32704" s="0" t="s">
        <v>57742</v>
      </c>
    </row>
    <row r="32705" customFormat="false" ht="15" hidden="false" customHeight="false" outlineLevel="0" collapsed="false">
      <c r="A32705" s="0" t="s">
        <v>774</v>
      </c>
      <c r="B32705" s="0" t="n">
        <f aca="false">HOUR(C32705)</f>
        <v>6</v>
      </c>
      <c r="C32705" s="1" t="n">
        <v>41379.2895833333</v>
      </c>
      <c r="D32705" s="0" t="s">
        <v>57743</v>
      </c>
    </row>
    <row r="32706" customFormat="false" ht="15" hidden="false" customHeight="false" outlineLevel="0" collapsed="false">
      <c r="A32706" s="0" t="s">
        <v>57744</v>
      </c>
      <c r="B32706" s="0" t="n">
        <f aca="false">HOUR(C32706)</f>
        <v>6</v>
      </c>
      <c r="C32706" s="1" t="n">
        <v>41379.2895833333</v>
      </c>
      <c r="D32706" s="0" t="s">
        <v>57745</v>
      </c>
    </row>
    <row r="32707" customFormat="false" ht="15" hidden="false" customHeight="false" outlineLevel="0" collapsed="false">
      <c r="A32707" s="0" t="s">
        <v>57746</v>
      </c>
      <c r="B32707" s="0" t="n">
        <f aca="false">HOUR(C32707)</f>
        <v>6</v>
      </c>
      <c r="C32707" s="1" t="n">
        <v>41379.2895833333</v>
      </c>
      <c r="D32707" s="0" t="s">
        <v>57747</v>
      </c>
    </row>
    <row r="32708" customFormat="false" ht="15" hidden="false" customHeight="false" outlineLevel="0" collapsed="false">
      <c r="A32708" s="0" t="s">
        <v>57748</v>
      </c>
      <c r="B32708" s="0" t="n">
        <f aca="false">HOUR(C32708)</f>
        <v>6</v>
      </c>
      <c r="C32708" s="1" t="n">
        <v>41379.2895833333</v>
      </c>
      <c r="D32708" s="0" t="s">
        <v>57749</v>
      </c>
    </row>
    <row r="32709" customFormat="false" ht="15" hidden="false" customHeight="false" outlineLevel="0" collapsed="false">
      <c r="A32709" s="0" t="s">
        <v>30968</v>
      </c>
      <c r="B32709" s="0" t="n">
        <f aca="false">HOUR(C32709)</f>
        <v>6</v>
      </c>
      <c r="C32709" s="1" t="n">
        <v>41379.2895833333</v>
      </c>
      <c r="D32709" s="0" t="s">
        <v>57750</v>
      </c>
    </row>
    <row r="32710" customFormat="false" ht="15" hidden="false" customHeight="false" outlineLevel="0" collapsed="false">
      <c r="A32710" s="0" t="s">
        <v>57751</v>
      </c>
      <c r="B32710" s="0" t="n">
        <f aca="false">HOUR(C32710)</f>
        <v>6</v>
      </c>
      <c r="C32710" s="1" t="n">
        <v>41379.2895833333</v>
      </c>
      <c r="D32710" s="0" t="s">
        <v>57752</v>
      </c>
    </row>
    <row r="32711" customFormat="false" ht="15" hidden="false" customHeight="false" outlineLevel="0" collapsed="false">
      <c r="A32711" s="0" t="s">
        <v>57753</v>
      </c>
      <c r="B32711" s="0" t="n">
        <f aca="false">HOUR(C32711)</f>
        <v>6</v>
      </c>
      <c r="C32711" s="1" t="n">
        <v>41379.2895833333</v>
      </c>
      <c r="D32711" s="0" t="s">
        <v>57754</v>
      </c>
    </row>
    <row r="32712" customFormat="false" ht="15" hidden="false" customHeight="false" outlineLevel="0" collapsed="false">
      <c r="A32712" s="0" t="s">
        <v>57755</v>
      </c>
      <c r="B32712" s="0" t="n">
        <f aca="false">HOUR(C32712)</f>
        <v>6</v>
      </c>
      <c r="C32712" s="1" t="n">
        <v>41379.2895833333</v>
      </c>
      <c r="D32712" s="0" t="s">
        <v>57756</v>
      </c>
    </row>
    <row r="32713" customFormat="false" ht="15" hidden="false" customHeight="false" outlineLevel="0" collapsed="false">
      <c r="A32713" s="0" t="s">
        <v>57757</v>
      </c>
      <c r="B32713" s="0" t="n">
        <f aca="false">HOUR(C32713)</f>
        <v>6</v>
      </c>
      <c r="C32713" s="1" t="n">
        <v>41379.2895833333</v>
      </c>
      <c r="D32713" s="0" t="s">
        <v>57758</v>
      </c>
    </row>
    <row r="32714" customFormat="false" ht="15" hidden="false" customHeight="false" outlineLevel="0" collapsed="false">
      <c r="A32714" s="0" t="s">
        <v>57759</v>
      </c>
      <c r="B32714" s="0" t="n">
        <f aca="false">HOUR(C32714)</f>
        <v>6</v>
      </c>
      <c r="C32714" s="1" t="n">
        <v>41379.2895833333</v>
      </c>
      <c r="D32714" s="0" t="s">
        <v>57760</v>
      </c>
    </row>
    <row r="32715" customFormat="false" ht="15" hidden="false" customHeight="false" outlineLevel="0" collapsed="false">
      <c r="A32715" s="0" t="s">
        <v>57761</v>
      </c>
      <c r="B32715" s="0" t="n">
        <f aca="false">HOUR(C32715)</f>
        <v>6</v>
      </c>
      <c r="C32715" s="1" t="n">
        <v>41379.2895833333</v>
      </c>
      <c r="D32715" s="0" t="s">
        <v>57762</v>
      </c>
    </row>
    <row r="32716" customFormat="false" ht="15" hidden="false" customHeight="false" outlineLevel="0" collapsed="false">
      <c r="A32716" s="0" t="s">
        <v>57763</v>
      </c>
      <c r="B32716" s="0" t="n">
        <f aca="false">HOUR(C32716)</f>
        <v>6</v>
      </c>
      <c r="C32716" s="1" t="n">
        <v>41379.2895833333</v>
      </c>
      <c r="D32716" s="0" t="s">
        <v>57764</v>
      </c>
    </row>
    <row r="32717" customFormat="false" ht="15" hidden="false" customHeight="false" outlineLevel="0" collapsed="false">
      <c r="A32717" s="0" t="s">
        <v>35215</v>
      </c>
      <c r="B32717" s="0" t="n">
        <f aca="false">HOUR(C32717)</f>
        <v>6</v>
      </c>
      <c r="C32717" s="1" t="n">
        <v>41379.2895833333</v>
      </c>
      <c r="D32717" s="0" t="s">
        <v>57765</v>
      </c>
    </row>
    <row r="32718" customFormat="false" ht="15" hidden="false" customHeight="false" outlineLevel="0" collapsed="false">
      <c r="A32718" s="0" t="s">
        <v>5044</v>
      </c>
      <c r="B32718" s="0" t="n">
        <f aca="false">HOUR(C32718)</f>
        <v>6</v>
      </c>
      <c r="C32718" s="1" t="n">
        <v>41379.2895833333</v>
      </c>
      <c r="D32718" s="0" t="s">
        <v>57766</v>
      </c>
    </row>
    <row r="32719" customFormat="false" ht="15" hidden="false" customHeight="false" outlineLevel="0" collapsed="false">
      <c r="A32719" s="0" t="s">
        <v>126</v>
      </c>
      <c r="B32719" s="0" t="n">
        <f aca="false">HOUR(C32719)</f>
        <v>6</v>
      </c>
      <c r="C32719" s="1" t="n">
        <v>41379.2895833333</v>
      </c>
      <c r="D32719" s="0" t="s">
        <v>57767</v>
      </c>
    </row>
    <row r="32720" customFormat="false" ht="15" hidden="false" customHeight="false" outlineLevel="0" collapsed="false">
      <c r="A32720" s="0" t="s">
        <v>57500</v>
      </c>
      <c r="B32720" s="0" t="n">
        <f aca="false">HOUR(C32720)</f>
        <v>6</v>
      </c>
      <c r="C32720" s="1" t="n">
        <v>41379.2895833333</v>
      </c>
      <c r="D32720" s="0" t="s">
        <v>57768</v>
      </c>
    </row>
    <row r="32721" customFormat="false" ht="15" hidden="false" customHeight="false" outlineLevel="0" collapsed="false">
      <c r="A32721" s="0" t="s">
        <v>57130</v>
      </c>
      <c r="B32721" s="0" t="n">
        <f aca="false">HOUR(C32721)</f>
        <v>6</v>
      </c>
      <c r="C32721" s="1" t="n">
        <v>41379.2895833333</v>
      </c>
      <c r="D32721" s="0" t="s">
        <v>57769</v>
      </c>
    </row>
    <row r="32722" customFormat="false" ht="15" hidden="false" customHeight="false" outlineLevel="0" collapsed="false">
      <c r="A32722" s="0" t="s">
        <v>30922</v>
      </c>
      <c r="B32722" s="0" t="n">
        <f aca="false">HOUR(C32722)</f>
        <v>6</v>
      </c>
      <c r="C32722" s="1" t="n">
        <v>41379.2895833333</v>
      </c>
      <c r="D32722" s="0" t="s">
        <v>57770</v>
      </c>
    </row>
    <row r="32723" customFormat="false" ht="15" hidden="false" customHeight="false" outlineLevel="0" collapsed="false">
      <c r="A32723" s="0" t="s">
        <v>33438</v>
      </c>
      <c r="B32723" s="0" t="n">
        <f aca="false">HOUR(C32723)</f>
        <v>6</v>
      </c>
      <c r="C32723" s="1" t="n">
        <v>41379.2895833333</v>
      </c>
      <c r="D32723" s="0" t="s">
        <v>57771</v>
      </c>
    </row>
    <row r="32724" customFormat="false" ht="15" hidden="false" customHeight="false" outlineLevel="0" collapsed="false">
      <c r="A32724" s="0" t="s">
        <v>57772</v>
      </c>
      <c r="B32724" s="0" t="n">
        <f aca="false">HOUR(C32724)</f>
        <v>6</v>
      </c>
      <c r="C32724" s="1" t="n">
        <v>41379.2895833333</v>
      </c>
      <c r="D32724" s="0" t="s">
        <v>57773</v>
      </c>
    </row>
    <row r="32725" customFormat="false" ht="15" hidden="false" customHeight="false" outlineLevel="0" collapsed="false">
      <c r="A32725" s="0" t="s">
        <v>57774</v>
      </c>
      <c r="B32725" s="0" t="n">
        <f aca="false">HOUR(C32725)</f>
        <v>6</v>
      </c>
      <c r="C32725" s="1" t="n">
        <v>41379.2895833333</v>
      </c>
      <c r="D32725" s="0" t="s">
        <v>57775</v>
      </c>
    </row>
    <row r="32726" customFormat="false" ht="15" hidden="false" customHeight="false" outlineLevel="0" collapsed="false">
      <c r="A32726" s="0" t="s">
        <v>57776</v>
      </c>
      <c r="B32726" s="0" t="n">
        <f aca="false">HOUR(C32726)</f>
        <v>6</v>
      </c>
      <c r="C32726" s="1" t="n">
        <v>41379.2895833333</v>
      </c>
      <c r="D32726" s="0" t="s">
        <v>57777</v>
      </c>
    </row>
    <row r="32727" customFormat="false" ht="15" hidden="false" customHeight="false" outlineLevel="0" collapsed="false">
      <c r="A32727" s="0" t="s">
        <v>56756</v>
      </c>
      <c r="B32727" s="0" t="n">
        <f aca="false">HOUR(C32727)</f>
        <v>6</v>
      </c>
      <c r="C32727" s="1" t="n">
        <v>41379.2895833333</v>
      </c>
      <c r="D32727" s="0" t="s">
        <v>57778</v>
      </c>
    </row>
    <row r="32728" customFormat="false" ht="15" hidden="false" customHeight="false" outlineLevel="0" collapsed="false">
      <c r="A32728" s="0" t="s">
        <v>57627</v>
      </c>
      <c r="B32728" s="0" t="n">
        <f aca="false">HOUR(C32728)</f>
        <v>6</v>
      </c>
      <c r="C32728" s="1" t="n">
        <v>41379.2895833333</v>
      </c>
      <c r="D32728" s="0" t="s">
        <v>57779</v>
      </c>
    </row>
    <row r="32729" customFormat="false" ht="15" hidden="false" customHeight="false" outlineLevel="0" collapsed="false">
      <c r="A32729" s="0" t="s">
        <v>57498</v>
      </c>
      <c r="B32729" s="0" t="n">
        <f aca="false">HOUR(C32729)</f>
        <v>6</v>
      </c>
      <c r="C32729" s="1" t="n">
        <v>41379.2895833333</v>
      </c>
      <c r="D32729" s="0" t="s">
        <v>57780</v>
      </c>
    </row>
    <row r="32730" customFormat="false" ht="15" hidden="false" customHeight="false" outlineLevel="0" collapsed="false">
      <c r="A32730" s="0" t="s">
        <v>57333</v>
      </c>
      <c r="B32730" s="0" t="n">
        <f aca="false">HOUR(C32730)</f>
        <v>6</v>
      </c>
      <c r="C32730" s="1" t="n">
        <v>41379.2895833333</v>
      </c>
      <c r="D32730" s="0" t="s">
        <v>57781</v>
      </c>
    </row>
    <row r="32731" customFormat="false" ht="15" hidden="false" customHeight="false" outlineLevel="0" collapsed="false">
      <c r="A32731" s="0" t="s">
        <v>57782</v>
      </c>
      <c r="B32731" s="0" t="n">
        <f aca="false">HOUR(C32731)</f>
        <v>6</v>
      </c>
      <c r="C32731" s="1" t="n">
        <v>41379.2895833333</v>
      </c>
      <c r="D32731" s="0" t="s">
        <v>57783</v>
      </c>
    </row>
    <row r="32732" customFormat="false" ht="15" hidden="false" customHeight="false" outlineLevel="0" collapsed="false">
      <c r="A32732" s="0" t="s">
        <v>57784</v>
      </c>
      <c r="B32732" s="0" t="n">
        <f aca="false">HOUR(C32732)</f>
        <v>6</v>
      </c>
      <c r="C32732" s="1" t="n">
        <v>41379.2895833333</v>
      </c>
      <c r="D32732" s="0" t="s">
        <v>57785</v>
      </c>
    </row>
    <row r="32733" customFormat="false" ht="15" hidden="false" customHeight="false" outlineLevel="0" collapsed="false">
      <c r="A32733" s="0" t="s">
        <v>57786</v>
      </c>
      <c r="B32733" s="0" t="n">
        <f aca="false">HOUR(C32733)</f>
        <v>6</v>
      </c>
      <c r="C32733" s="1" t="n">
        <v>41379.2895833333</v>
      </c>
      <c r="D32733" s="0" t="s">
        <v>57787</v>
      </c>
    </row>
    <row r="32734" customFormat="false" ht="15" hidden="false" customHeight="false" outlineLevel="0" collapsed="false">
      <c r="A32734" s="0" t="s">
        <v>57788</v>
      </c>
      <c r="B32734" s="0" t="n">
        <f aca="false">HOUR(C32734)</f>
        <v>6</v>
      </c>
      <c r="C32734" s="1" t="n">
        <v>41379.2895833333</v>
      </c>
      <c r="D32734" s="0" t="s">
        <v>57789</v>
      </c>
    </row>
    <row r="32735" customFormat="false" ht="15" hidden="false" customHeight="false" outlineLevel="0" collapsed="false">
      <c r="A32735" s="0" t="s">
        <v>57790</v>
      </c>
      <c r="B32735" s="0" t="n">
        <f aca="false">HOUR(C32735)</f>
        <v>6</v>
      </c>
      <c r="C32735" s="1" t="n">
        <v>41379.2895833333</v>
      </c>
      <c r="D32735" s="0" t="s">
        <v>57791</v>
      </c>
    </row>
    <row r="32736" customFormat="false" ht="15" hidden="false" customHeight="false" outlineLevel="0" collapsed="false">
      <c r="A32736" s="0" t="s">
        <v>57684</v>
      </c>
      <c r="B32736" s="0" t="n">
        <f aca="false">HOUR(C32736)</f>
        <v>6</v>
      </c>
      <c r="C32736" s="1" t="n">
        <v>41379.2895833333</v>
      </c>
      <c r="D32736" s="0" t="s">
        <v>57792</v>
      </c>
    </row>
    <row r="32737" customFormat="false" ht="15" hidden="false" customHeight="false" outlineLevel="0" collapsed="false">
      <c r="A32737" s="0" t="s">
        <v>57793</v>
      </c>
      <c r="B32737" s="0" t="n">
        <f aca="false">HOUR(C32737)</f>
        <v>6</v>
      </c>
      <c r="C32737" s="1" t="n">
        <v>41379.2895833333</v>
      </c>
      <c r="D32737" s="0" t="s">
        <v>57794</v>
      </c>
    </row>
    <row r="32738" customFormat="false" ht="15" hidden="false" customHeight="false" outlineLevel="0" collapsed="false">
      <c r="A32738" s="0" t="s">
        <v>57795</v>
      </c>
      <c r="B32738" s="0" t="n">
        <f aca="false">HOUR(C32738)</f>
        <v>6</v>
      </c>
      <c r="C32738" s="1" t="n">
        <v>41379.2895833333</v>
      </c>
      <c r="D32738" s="0" t="s">
        <v>57796</v>
      </c>
    </row>
    <row r="32739" customFormat="false" ht="15" hidden="false" customHeight="false" outlineLevel="0" collapsed="false">
      <c r="A32739" s="0" t="s">
        <v>57797</v>
      </c>
      <c r="B32739" s="0" t="n">
        <f aca="false">HOUR(C32739)</f>
        <v>6</v>
      </c>
      <c r="C32739" s="1" t="n">
        <v>41379.2895833333</v>
      </c>
      <c r="D32739" s="0" t="s">
        <v>57798</v>
      </c>
    </row>
    <row r="32740" customFormat="false" ht="15" hidden="false" customHeight="false" outlineLevel="0" collapsed="false">
      <c r="A32740" s="0" t="s">
        <v>57635</v>
      </c>
      <c r="B32740" s="0" t="n">
        <f aca="false">HOUR(C32740)</f>
        <v>6</v>
      </c>
      <c r="C32740" s="1" t="n">
        <v>41379.2895833333</v>
      </c>
      <c r="D32740" s="0" t="s">
        <v>57799</v>
      </c>
    </row>
    <row r="32741" customFormat="false" ht="15" hidden="false" customHeight="false" outlineLevel="0" collapsed="false">
      <c r="A32741" s="0" t="s">
        <v>57741</v>
      </c>
      <c r="B32741" s="0" t="n">
        <f aca="false">HOUR(C32741)</f>
        <v>6</v>
      </c>
      <c r="C32741" s="1" t="n">
        <v>41379.2895833333</v>
      </c>
      <c r="D32741" s="0" t="s">
        <v>57800</v>
      </c>
    </row>
    <row r="32742" customFormat="false" ht="15" hidden="false" customHeight="false" outlineLevel="0" collapsed="false">
      <c r="A32742" s="0" t="s">
        <v>57727</v>
      </c>
      <c r="B32742" s="0" t="n">
        <f aca="false">HOUR(C32742)</f>
        <v>6</v>
      </c>
      <c r="C32742" s="1" t="n">
        <v>41379.2895833333</v>
      </c>
      <c r="D32742" s="0" t="s">
        <v>57801</v>
      </c>
    </row>
    <row r="32743" customFormat="false" ht="15" hidden="false" customHeight="false" outlineLevel="0" collapsed="false">
      <c r="A32743" s="0" t="s">
        <v>57802</v>
      </c>
      <c r="B32743" s="0" t="n">
        <f aca="false">HOUR(C32743)</f>
        <v>6</v>
      </c>
      <c r="C32743" s="1" t="n">
        <v>41379.2895833333</v>
      </c>
      <c r="D32743" s="0" t="s">
        <v>57803</v>
      </c>
    </row>
    <row r="32744" customFormat="false" ht="15" hidden="false" customHeight="false" outlineLevel="0" collapsed="false">
      <c r="A32744" s="0" t="s">
        <v>57804</v>
      </c>
      <c r="B32744" s="0" t="n">
        <f aca="false">HOUR(C32744)</f>
        <v>6</v>
      </c>
      <c r="C32744" s="1" t="n">
        <v>41379.2895833333</v>
      </c>
      <c r="D32744" s="0" t="s">
        <v>57805</v>
      </c>
    </row>
    <row r="32745" customFormat="false" ht="15" hidden="false" customHeight="false" outlineLevel="0" collapsed="false">
      <c r="A32745" s="0" t="s">
        <v>57806</v>
      </c>
      <c r="B32745" s="0" t="n">
        <f aca="false">HOUR(C32745)</f>
        <v>6</v>
      </c>
      <c r="C32745" s="1" t="n">
        <v>41379.2895833333</v>
      </c>
      <c r="D32745" s="0" t="s">
        <v>57807</v>
      </c>
    </row>
    <row r="32746" customFormat="false" ht="15" hidden="false" customHeight="false" outlineLevel="0" collapsed="false">
      <c r="A32746" s="0" t="s">
        <v>18503</v>
      </c>
      <c r="B32746" s="0" t="n">
        <f aca="false">HOUR(C32746)</f>
        <v>6</v>
      </c>
      <c r="C32746" s="1" t="n">
        <v>41379.2895833333</v>
      </c>
      <c r="D32746" s="0" t="s">
        <v>57808</v>
      </c>
    </row>
    <row r="32747" customFormat="false" ht="15" hidden="false" customHeight="false" outlineLevel="0" collapsed="false">
      <c r="A32747" s="0" t="s">
        <v>57809</v>
      </c>
      <c r="B32747" s="0" t="n">
        <f aca="false">HOUR(C32747)</f>
        <v>6</v>
      </c>
      <c r="C32747" s="1" t="n">
        <v>41379.2895833333</v>
      </c>
      <c r="D32747" s="0" t="s">
        <v>57810</v>
      </c>
    </row>
    <row r="32748" customFormat="false" ht="15" hidden="false" customHeight="false" outlineLevel="0" collapsed="false">
      <c r="A32748" s="0" t="s">
        <v>57811</v>
      </c>
      <c r="B32748" s="0" t="n">
        <f aca="false">HOUR(C32748)</f>
        <v>6</v>
      </c>
      <c r="C32748" s="1" t="n">
        <v>41379.2895833333</v>
      </c>
      <c r="D32748" s="0" t="s">
        <v>57812</v>
      </c>
    </row>
    <row r="32749" customFormat="false" ht="15" hidden="false" customHeight="false" outlineLevel="0" collapsed="false">
      <c r="A32749" s="0" t="s">
        <v>57813</v>
      </c>
      <c r="B32749" s="0" t="n">
        <f aca="false">HOUR(C32749)</f>
        <v>6</v>
      </c>
      <c r="C32749" s="1" t="n">
        <v>41379.2895833333</v>
      </c>
      <c r="D32749" s="0" t="s">
        <v>57814</v>
      </c>
    </row>
    <row r="32750" customFormat="false" ht="15" hidden="false" customHeight="false" outlineLevel="0" collapsed="false">
      <c r="A32750" s="0" t="s">
        <v>57127</v>
      </c>
      <c r="B32750" s="0" t="n">
        <f aca="false">HOUR(C32750)</f>
        <v>6</v>
      </c>
      <c r="C32750" s="1" t="n">
        <v>41379.2895833333</v>
      </c>
      <c r="D32750" s="0" t="s">
        <v>57815</v>
      </c>
    </row>
    <row r="32751" customFormat="false" ht="15" hidden="false" customHeight="false" outlineLevel="0" collapsed="false">
      <c r="A32751" s="0" t="s">
        <v>57816</v>
      </c>
      <c r="B32751" s="0" t="n">
        <f aca="false">HOUR(C32751)</f>
        <v>6</v>
      </c>
      <c r="C32751" s="1" t="n">
        <v>41379.2895833333</v>
      </c>
      <c r="D32751" s="0" t="s">
        <v>57817</v>
      </c>
    </row>
    <row r="32752" customFormat="false" ht="15" hidden="false" customHeight="false" outlineLevel="0" collapsed="false">
      <c r="A32752" s="0" t="s">
        <v>57818</v>
      </c>
      <c r="B32752" s="0" t="n">
        <f aca="false">HOUR(C32752)</f>
        <v>6</v>
      </c>
      <c r="C32752" s="1" t="n">
        <v>41379.2895833333</v>
      </c>
      <c r="D32752" s="0" t="s">
        <v>57819</v>
      </c>
    </row>
    <row r="32753" customFormat="false" ht="15" hidden="false" customHeight="false" outlineLevel="0" collapsed="false">
      <c r="A32753" s="0" t="s">
        <v>57820</v>
      </c>
      <c r="B32753" s="0" t="n">
        <f aca="false">HOUR(C32753)</f>
        <v>6</v>
      </c>
      <c r="C32753" s="1" t="n">
        <v>41379.2895833333</v>
      </c>
      <c r="D32753" s="0" t="s">
        <v>57821</v>
      </c>
    </row>
    <row r="32754" customFormat="false" ht="15" hidden="false" customHeight="false" outlineLevel="0" collapsed="false">
      <c r="A32754" s="0" t="s">
        <v>57822</v>
      </c>
      <c r="B32754" s="0" t="n">
        <f aca="false">HOUR(C32754)</f>
        <v>6</v>
      </c>
      <c r="C32754" s="1" t="n">
        <v>41379.2895833333</v>
      </c>
      <c r="D32754" s="0" t="s">
        <v>57823</v>
      </c>
    </row>
    <row r="32755" customFormat="false" ht="15" hidden="false" customHeight="false" outlineLevel="0" collapsed="false">
      <c r="A32755" s="0" t="s">
        <v>57824</v>
      </c>
      <c r="B32755" s="0" t="n">
        <f aca="false">HOUR(C32755)</f>
        <v>6</v>
      </c>
      <c r="C32755" s="1" t="n">
        <v>41379.2895833333</v>
      </c>
      <c r="D32755" s="0" t="s">
        <v>57825</v>
      </c>
    </row>
    <row r="32756" customFormat="false" ht="15" hidden="false" customHeight="false" outlineLevel="0" collapsed="false">
      <c r="A32756" s="0" t="s">
        <v>57826</v>
      </c>
      <c r="B32756" s="0" t="n">
        <f aca="false">HOUR(C32756)</f>
        <v>6</v>
      </c>
      <c r="C32756" s="1" t="n">
        <v>41379.2895833333</v>
      </c>
      <c r="D32756" s="0" t="s">
        <v>57827</v>
      </c>
    </row>
    <row r="32757" customFormat="false" ht="15" hidden="false" customHeight="false" outlineLevel="0" collapsed="false">
      <c r="A32757" s="0" t="s">
        <v>57364</v>
      </c>
      <c r="B32757" s="0" t="n">
        <f aca="false">HOUR(C32757)</f>
        <v>6</v>
      </c>
      <c r="C32757" s="1" t="n">
        <v>41379.2895833333</v>
      </c>
      <c r="D32757" s="0" t="s">
        <v>57828</v>
      </c>
    </row>
    <row r="32758" customFormat="false" ht="15" hidden="false" customHeight="false" outlineLevel="0" collapsed="false">
      <c r="A32758" s="0" t="s">
        <v>5121</v>
      </c>
      <c r="B32758" s="0" t="n">
        <f aca="false">HOUR(C32758)</f>
        <v>6</v>
      </c>
      <c r="C32758" s="1" t="n">
        <v>41379.2895833333</v>
      </c>
      <c r="D32758" s="0" t="s">
        <v>57829</v>
      </c>
    </row>
    <row r="32759" customFormat="false" ht="15" hidden="false" customHeight="false" outlineLevel="0" collapsed="false">
      <c r="A32759" s="0" t="s">
        <v>16853</v>
      </c>
      <c r="B32759" s="0" t="n">
        <f aca="false">HOUR(C32759)</f>
        <v>6</v>
      </c>
      <c r="C32759" s="1" t="n">
        <v>41379.2895833333</v>
      </c>
      <c r="D32759" s="0" t="s">
        <v>57830</v>
      </c>
    </row>
    <row r="32760" customFormat="false" ht="15" hidden="false" customHeight="false" outlineLevel="0" collapsed="false">
      <c r="A32760" s="0" t="s">
        <v>5886</v>
      </c>
      <c r="B32760" s="0" t="n">
        <f aca="false">HOUR(C32760)</f>
        <v>6</v>
      </c>
      <c r="C32760" s="1" t="n">
        <v>41379.2895833333</v>
      </c>
      <c r="D32760" s="0" t="s">
        <v>57830</v>
      </c>
    </row>
    <row r="32761" customFormat="false" ht="15" hidden="false" customHeight="false" outlineLevel="0" collapsed="false">
      <c r="A32761" s="0" t="s">
        <v>57831</v>
      </c>
      <c r="B32761" s="0" t="n">
        <f aca="false">HOUR(C32761)</f>
        <v>6</v>
      </c>
      <c r="C32761" s="1" t="n">
        <v>41379.2895833333</v>
      </c>
      <c r="D32761" s="0" t="s">
        <v>57832</v>
      </c>
    </row>
    <row r="32762" customFormat="false" ht="15" hidden="false" customHeight="false" outlineLevel="0" collapsed="false">
      <c r="A32762" s="0" t="s">
        <v>57833</v>
      </c>
      <c r="B32762" s="0" t="n">
        <f aca="false">HOUR(C32762)</f>
        <v>6</v>
      </c>
      <c r="C32762" s="1" t="n">
        <v>41379.2895833333</v>
      </c>
      <c r="D32762" s="0" t="s">
        <v>57834</v>
      </c>
    </row>
    <row r="32763" customFormat="false" ht="15" hidden="false" customHeight="false" outlineLevel="0" collapsed="false">
      <c r="A32763" s="0" t="s">
        <v>57359</v>
      </c>
      <c r="B32763" s="0" t="n">
        <f aca="false">HOUR(C32763)</f>
        <v>6</v>
      </c>
      <c r="C32763" s="1" t="n">
        <v>41379.2895833333</v>
      </c>
      <c r="D32763" s="0" t="s">
        <v>57835</v>
      </c>
    </row>
    <row r="32764" customFormat="false" ht="15" hidden="false" customHeight="false" outlineLevel="0" collapsed="false">
      <c r="A32764" s="0" t="s">
        <v>57836</v>
      </c>
      <c r="B32764" s="0" t="n">
        <f aca="false">HOUR(C32764)</f>
        <v>6</v>
      </c>
      <c r="C32764" s="1" t="n">
        <v>41379.2895833333</v>
      </c>
      <c r="D32764" s="0" t="s">
        <v>57837</v>
      </c>
    </row>
    <row r="32765" customFormat="false" ht="15" hidden="false" customHeight="false" outlineLevel="0" collapsed="false">
      <c r="A32765" s="0" t="s">
        <v>57838</v>
      </c>
      <c r="B32765" s="0" t="n">
        <f aca="false">HOUR(C32765)</f>
        <v>6</v>
      </c>
      <c r="C32765" s="1" t="n">
        <v>41379.2895833333</v>
      </c>
      <c r="D32765" s="0" t="s">
        <v>57839</v>
      </c>
    </row>
    <row r="32766" customFormat="false" ht="15" hidden="false" customHeight="false" outlineLevel="0" collapsed="false">
      <c r="A32766" s="0" t="s">
        <v>30935</v>
      </c>
      <c r="B32766" s="0" t="n">
        <f aca="false">HOUR(C32766)</f>
        <v>6</v>
      </c>
      <c r="C32766" s="1" t="n">
        <v>41379.2895833333</v>
      </c>
      <c r="D32766" s="0" t="s">
        <v>57840</v>
      </c>
    </row>
    <row r="32767" customFormat="false" ht="15" hidden="false" customHeight="false" outlineLevel="0" collapsed="false">
      <c r="A32767" s="0" t="s">
        <v>57841</v>
      </c>
      <c r="B32767" s="0" t="n">
        <f aca="false">HOUR(C32767)</f>
        <v>6</v>
      </c>
      <c r="C32767" s="1" t="n">
        <v>41379.2895833333</v>
      </c>
      <c r="D32767" s="0" t="s">
        <v>57842</v>
      </c>
    </row>
    <row r="32768" customFormat="false" ht="15" hidden="false" customHeight="false" outlineLevel="0" collapsed="false">
      <c r="A32768" s="0" t="s">
        <v>44806</v>
      </c>
      <c r="B32768" s="0" t="n">
        <f aca="false">HOUR(C32768)</f>
        <v>6</v>
      </c>
      <c r="C32768" s="1" t="n">
        <v>41379.2895833333</v>
      </c>
      <c r="D32768" s="0" t="s">
        <v>57843</v>
      </c>
    </row>
    <row r="32769" customFormat="false" ht="15" hidden="false" customHeight="false" outlineLevel="0" collapsed="false">
      <c r="A32769" s="0" t="s">
        <v>57822</v>
      </c>
      <c r="B32769" s="0" t="n">
        <f aca="false">HOUR(C32769)</f>
        <v>6</v>
      </c>
      <c r="C32769" s="1" t="n">
        <v>41379.2895833333</v>
      </c>
      <c r="D32769" s="0" t="s">
        <v>57844</v>
      </c>
    </row>
    <row r="32770" customFormat="false" ht="15" hidden="false" customHeight="false" outlineLevel="0" collapsed="false">
      <c r="A32770" s="0" t="s">
        <v>9900</v>
      </c>
      <c r="B32770" s="0" t="n">
        <f aca="false">HOUR(C32770)</f>
        <v>6</v>
      </c>
      <c r="C32770" s="1" t="n">
        <v>41379.2895833333</v>
      </c>
      <c r="D32770" s="0" t="s">
        <v>57845</v>
      </c>
    </row>
    <row r="32771" customFormat="false" ht="15" hidden="false" customHeight="false" outlineLevel="0" collapsed="false">
      <c r="A32771" s="0" t="s">
        <v>57846</v>
      </c>
      <c r="B32771" s="0" t="n">
        <f aca="false">HOUR(C32771)</f>
        <v>6</v>
      </c>
      <c r="C32771" s="1" t="n">
        <v>41379.2895833333</v>
      </c>
      <c r="D32771" s="0" t="s">
        <v>57847</v>
      </c>
    </row>
    <row r="32772" customFormat="false" ht="15" hidden="false" customHeight="false" outlineLevel="0" collapsed="false">
      <c r="A32772" s="0" t="s">
        <v>57848</v>
      </c>
      <c r="B32772" s="0" t="n">
        <f aca="false">HOUR(C32772)</f>
        <v>6</v>
      </c>
      <c r="C32772" s="1" t="n">
        <v>41379.2895833333</v>
      </c>
      <c r="D32772" s="0" t="s">
        <v>57849</v>
      </c>
    </row>
    <row r="32773" customFormat="false" ht="15" hidden="false" customHeight="false" outlineLevel="0" collapsed="false">
      <c r="A32773" s="0" t="s">
        <v>57500</v>
      </c>
      <c r="B32773" s="0" t="n">
        <f aca="false">HOUR(C32773)</f>
        <v>6</v>
      </c>
      <c r="C32773" s="1" t="n">
        <v>41379.2895833333</v>
      </c>
      <c r="D32773" s="0" t="s">
        <v>57850</v>
      </c>
    </row>
    <row r="32774" customFormat="false" ht="15" hidden="false" customHeight="false" outlineLevel="0" collapsed="false">
      <c r="A32774" s="0" t="s">
        <v>57851</v>
      </c>
      <c r="B32774" s="0" t="n">
        <f aca="false">HOUR(C32774)</f>
        <v>6</v>
      </c>
      <c r="C32774" s="1" t="n">
        <v>41379.2895833333</v>
      </c>
      <c r="D32774" s="0" t="s">
        <v>57852</v>
      </c>
    </row>
    <row r="32775" customFormat="false" ht="15" hidden="false" customHeight="false" outlineLevel="0" collapsed="false">
      <c r="A32775" s="0" t="s">
        <v>57725</v>
      </c>
      <c r="B32775" s="0" t="n">
        <f aca="false">HOUR(C32775)</f>
        <v>6</v>
      </c>
      <c r="C32775" s="1" t="n">
        <v>41379.2895833333</v>
      </c>
      <c r="D32775" s="0" t="s">
        <v>57853</v>
      </c>
    </row>
    <row r="32776" customFormat="false" ht="15" hidden="false" customHeight="false" outlineLevel="0" collapsed="false">
      <c r="A32776" s="0" t="s">
        <v>57854</v>
      </c>
      <c r="B32776" s="0" t="n">
        <f aca="false">HOUR(C32776)</f>
        <v>6</v>
      </c>
      <c r="C32776" s="1" t="n">
        <v>41379.2895833333</v>
      </c>
      <c r="D32776" s="0" t="s">
        <v>57855</v>
      </c>
    </row>
    <row r="32777" customFormat="false" ht="15" hidden="false" customHeight="false" outlineLevel="0" collapsed="false">
      <c r="A32777" s="0" t="s">
        <v>36876</v>
      </c>
      <c r="B32777" s="0" t="n">
        <f aca="false">HOUR(C32777)</f>
        <v>6</v>
      </c>
      <c r="C32777" s="1" t="n">
        <v>41379.2895833333</v>
      </c>
      <c r="D32777" s="0" t="s">
        <v>57856</v>
      </c>
    </row>
    <row r="32778" customFormat="false" ht="15" hidden="false" customHeight="false" outlineLevel="0" collapsed="false">
      <c r="A32778" s="0" t="s">
        <v>57857</v>
      </c>
      <c r="B32778" s="0" t="n">
        <f aca="false">HOUR(C32778)</f>
        <v>6</v>
      </c>
      <c r="C32778" s="1" t="n">
        <v>41379.2895833333</v>
      </c>
      <c r="D32778" s="0" t="s">
        <v>57858</v>
      </c>
    </row>
    <row r="32779" customFormat="false" ht="15" hidden="false" customHeight="false" outlineLevel="0" collapsed="false">
      <c r="A32779" s="0" t="s">
        <v>57859</v>
      </c>
      <c r="B32779" s="0" t="n">
        <f aca="false">HOUR(C32779)</f>
        <v>6</v>
      </c>
      <c r="C32779" s="1" t="n">
        <v>41379.2895833333</v>
      </c>
      <c r="D32779" s="0" t="s">
        <v>57860</v>
      </c>
    </row>
    <row r="32780" customFormat="false" ht="15" hidden="false" customHeight="false" outlineLevel="0" collapsed="false">
      <c r="A32780" s="0" t="s">
        <v>38834</v>
      </c>
      <c r="B32780" s="0" t="n">
        <f aca="false">HOUR(C32780)</f>
        <v>6</v>
      </c>
      <c r="C32780" s="1" t="n">
        <v>41379.2895833333</v>
      </c>
      <c r="D32780" s="0" t="s">
        <v>57861</v>
      </c>
    </row>
    <row r="32781" customFormat="false" ht="15" hidden="false" customHeight="false" outlineLevel="0" collapsed="false">
      <c r="A32781" s="0" t="s">
        <v>2987</v>
      </c>
      <c r="B32781" s="0" t="n">
        <f aca="false">HOUR(C32781)</f>
        <v>6</v>
      </c>
      <c r="C32781" s="1" t="n">
        <v>41379.2895833333</v>
      </c>
      <c r="D32781" s="0" t="s">
        <v>57862</v>
      </c>
    </row>
    <row r="32782" customFormat="false" ht="15" hidden="false" customHeight="false" outlineLevel="0" collapsed="false">
      <c r="A32782" s="0" t="s">
        <v>57863</v>
      </c>
      <c r="B32782" s="0" t="n">
        <f aca="false">HOUR(C32782)</f>
        <v>6</v>
      </c>
      <c r="C32782" s="1" t="n">
        <v>41379.2895833333</v>
      </c>
      <c r="D32782" s="0" t="s">
        <v>57864</v>
      </c>
    </row>
    <row r="32783" customFormat="false" ht="15" hidden="false" customHeight="false" outlineLevel="0" collapsed="false">
      <c r="A32783" s="0" t="s">
        <v>57865</v>
      </c>
      <c r="B32783" s="0" t="n">
        <f aca="false">HOUR(C32783)</f>
        <v>6</v>
      </c>
      <c r="C32783" s="1" t="n">
        <v>41379.2895833333</v>
      </c>
      <c r="D32783" s="0" t="s">
        <v>57866</v>
      </c>
    </row>
    <row r="32784" customFormat="false" ht="15" hidden="false" customHeight="false" outlineLevel="0" collapsed="false">
      <c r="A32784" s="0" t="s">
        <v>9025</v>
      </c>
      <c r="B32784" s="0" t="n">
        <f aca="false">HOUR(C32784)</f>
        <v>6</v>
      </c>
      <c r="C32784" s="1" t="n">
        <v>41379.2895833333</v>
      </c>
      <c r="D32784" s="0" t="s">
        <v>57867</v>
      </c>
    </row>
    <row r="32785" customFormat="false" ht="15" hidden="false" customHeight="false" outlineLevel="0" collapsed="false">
      <c r="A32785" s="0" t="s">
        <v>57868</v>
      </c>
      <c r="B32785" s="0" t="n">
        <f aca="false">HOUR(C32785)</f>
        <v>6</v>
      </c>
      <c r="C32785" s="1" t="n">
        <v>41379.2895833333</v>
      </c>
      <c r="D32785" s="0" t="s">
        <v>57869</v>
      </c>
    </row>
    <row r="32786" customFormat="false" ht="15" hidden="false" customHeight="false" outlineLevel="0" collapsed="false">
      <c r="A32786" s="0" t="s">
        <v>57870</v>
      </c>
      <c r="B32786" s="0" t="n">
        <f aca="false">HOUR(C32786)</f>
        <v>6</v>
      </c>
      <c r="C32786" s="1" t="n">
        <v>41379.2895833333</v>
      </c>
      <c r="D32786" s="0" t="s">
        <v>57871</v>
      </c>
    </row>
    <row r="32787" customFormat="false" ht="15" hidden="false" customHeight="false" outlineLevel="0" collapsed="false">
      <c r="A32787" s="0" t="s">
        <v>6076</v>
      </c>
      <c r="B32787" s="0" t="n">
        <f aca="false">HOUR(C32787)</f>
        <v>6</v>
      </c>
      <c r="C32787" s="1" t="n">
        <v>41379.2895833333</v>
      </c>
      <c r="D32787" s="0" t="s">
        <v>57872</v>
      </c>
    </row>
    <row r="32788" customFormat="false" ht="15" hidden="false" customHeight="false" outlineLevel="0" collapsed="false">
      <c r="A32788" s="0" t="s">
        <v>57873</v>
      </c>
      <c r="B32788" s="0" t="n">
        <f aca="false">HOUR(C32788)</f>
        <v>6</v>
      </c>
      <c r="C32788" s="1" t="n">
        <v>41379.2895833333</v>
      </c>
      <c r="D32788" s="0" t="s">
        <v>57874</v>
      </c>
    </row>
    <row r="32789" customFormat="false" ht="15" hidden="false" customHeight="false" outlineLevel="0" collapsed="false">
      <c r="A32789" s="0" t="s">
        <v>57875</v>
      </c>
      <c r="B32789" s="0" t="n">
        <f aca="false">HOUR(C32789)</f>
        <v>6</v>
      </c>
      <c r="C32789" s="1" t="n">
        <v>41379.2895833333</v>
      </c>
      <c r="D32789" s="0" t="s">
        <v>57876</v>
      </c>
    </row>
    <row r="32790" customFormat="false" ht="15" hidden="false" customHeight="false" outlineLevel="0" collapsed="false">
      <c r="A32790" s="0" t="s">
        <v>57877</v>
      </c>
      <c r="B32790" s="0" t="n">
        <f aca="false">HOUR(C32790)</f>
        <v>6</v>
      </c>
      <c r="C32790" s="1" t="n">
        <v>41379.2895833333</v>
      </c>
      <c r="D32790" s="0" t="s">
        <v>57878</v>
      </c>
    </row>
    <row r="32791" customFormat="false" ht="15" hidden="false" customHeight="false" outlineLevel="0" collapsed="false">
      <c r="A32791" s="0" t="s">
        <v>57879</v>
      </c>
      <c r="B32791" s="0" t="n">
        <f aca="false">HOUR(C32791)</f>
        <v>6</v>
      </c>
      <c r="C32791" s="1" t="n">
        <v>41379.2895833333</v>
      </c>
      <c r="D32791" s="0" t="s">
        <v>57880</v>
      </c>
    </row>
    <row r="32792" customFormat="false" ht="15" hidden="false" customHeight="false" outlineLevel="0" collapsed="false">
      <c r="A32792" s="0" t="s">
        <v>57881</v>
      </c>
      <c r="B32792" s="0" t="n">
        <f aca="false">HOUR(C32792)</f>
        <v>6</v>
      </c>
      <c r="C32792" s="1" t="n">
        <v>41379.2895833333</v>
      </c>
      <c r="D32792" s="0" t="s">
        <v>57882</v>
      </c>
    </row>
    <row r="32793" customFormat="false" ht="15" hidden="false" customHeight="false" outlineLevel="0" collapsed="false">
      <c r="A32793" s="0" t="s">
        <v>49752</v>
      </c>
      <c r="B32793" s="0" t="n">
        <f aca="false">HOUR(C32793)</f>
        <v>6</v>
      </c>
      <c r="C32793" s="1" t="n">
        <v>41379.2895833333</v>
      </c>
      <c r="D32793" s="0" t="s">
        <v>57883</v>
      </c>
    </row>
    <row r="32794" customFormat="false" ht="15" hidden="false" customHeight="false" outlineLevel="0" collapsed="false">
      <c r="A32794" s="0" t="s">
        <v>5990</v>
      </c>
      <c r="B32794" s="0" t="n">
        <f aca="false">HOUR(C32794)</f>
        <v>6</v>
      </c>
      <c r="C32794" s="1" t="n">
        <v>41379.2895833333</v>
      </c>
      <c r="D32794" s="0" t="s">
        <v>57884</v>
      </c>
    </row>
    <row r="32795" customFormat="false" ht="15" hidden="false" customHeight="false" outlineLevel="0" collapsed="false">
      <c r="A32795" s="0" t="s">
        <v>8451</v>
      </c>
      <c r="B32795" s="0" t="n">
        <f aca="false">HOUR(C32795)</f>
        <v>6</v>
      </c>
      <c r="C32795" s="1" t="n">
        <v>41379.2895833333</v>
      </c>
      <c r="D32795" s="0" t="s">
        <v>57885</v>
      </c>
    </row>
    <row r="32796" customFormat="false" ht="15" hidden="false" customHeight="false" outlineLevel="0" collapsed="false">
      <c r="A32796" s="0" t="s">
        <v>57886</v>
      </c>
      <c r="B32796" s="0" t="n">
        <f aca="false">HOUR(C32796)</f>
        <v>6</v>
      </c>
      <c r="C32796" s="1" t="n">
        <v>41379.2895833333</v>
      </c>
      <c r="D32796" s="0" t="s">
        <v>57887</v>
      </c>
    </row>
    <row r="32797" customFormat="false" ht="15" hidden="false" customHeight="false" outlineLevel="0" collapsed="false">
      <c r="A32797" s="0" t="s">
        <v>57888</v>
      </c>
      <c r="B32797" s="0" t="n">
        <f aca="false">HOUR(C32797)</f>
        <v>6</v>
      </c>
      <c r="C32797" s="1" t="n">
        <v>41379.2895833333</v>
      </c>
      <c r="D32797" s="0" t="s">
        <v>57889</v>
      </c>
    </row>
    <row r="32798" customFormat="false" ht="15" hidden="false" customHeight="false" outlineLevel="0" collapsed="false">
      <c r="A32798" s="0" t="s">
        <v>57890</v>
      </c>
      <c r="B32798" s="0" t="n">
        <f aca="false">HOUR(C32798)</f>
        <v>6</v>
      </c>
      <c r="C32798" s="1" t="n">
        <v>41379.2895833333</v>
      </c>
      <c r="D32798" s="0" t="s">
        <v>57891</v>
      </c>
    </row>
    <row r="32799" customFormat="false" ht="15" hidden="false" customHeight="false" outlineLevel="0" collapsed="false">
      <c r="A32799" s="0" t="s">
        <v>57247</v>
      </c>
      <c r="B32799" s="0" t="n">
        <f aca="false">HOUR(C32799)</f>
        <v>6</v>
      </c>
      <c r="C32799" s="1" t="n">
        <v>41379.2895833333</v>
      </c>
      <c r="D32799" s="0" t="s">
        <v>57892</v>
      </c>
    </row>
    <row r="32800" customFormat="false" ht="15" hidden="false" customHeight="false" outlineLevel="0" collapsed="false">
      <c r="A32800" s="0" t="s">
        <v>8441</v>
      </c>
      <c r="B32800" s="0" t="n">
        <f aca="false">HOUR(C32800)</f>
        <v>6</v>
      </c>
      <c r="C32800" s="1" t="n">
        <v>41379.2895833333</v>
      </c>
      <c r="D32800" s="0" t="s">
        <v>57893</v>
      </c>
    </row>
    <row r="32801" customFormat="false" ht="15" hidden="false" customHeight="false" outlineLevel="0" collapsed="false">
      <c r="A32801" s="0" t="s">
        <v>57894</v>
      </c>
      <c r="B32801" s="0" t="n">
        <f aca="false">HOUR(C32801)</f>
        <v>6</v>
      </c>
      <c r="C32801" s="1" t="n">
        <v>41379.2895833333</v>
      </c>
      <c r="D32801" s="0" t="s">
        <v>57895</v>
      </c>
    </row>
    <row r="32802" customFormat="false" ht="15" hidden="false" customHeight="false" outlineLevel="0" collapsed="false">
      <c r="A32802" s="0" t="s">
        <v>57896</v>
      </c>
      <c r="B32802" s="0" t="n">
        <f aca="false">HOUR(C32802)</f>
        <v>6</v>
      </c>
      <c r="C32802" s="1" t="n">
        <v>41379.2895833333</v>
      </c>
      <c r="D32802" s="0" t="s">
        <v>57897</v>
      </c>
    </row>
    <row r="32803" customFormat="false" ht="15" hidden="false" customHeight="false" outlineLevel="0" collapsed="false">
      <c r="A32803" s="0" t="s">
        <v>57793</v>
      </c>
      <c r="B32803" s="0" t="n">
        <f aca="false">HOUR(C32803)</f>
        <v>6</v>
      </c>
      <c r="C32803" s="1" t="n">
        <v>41379.2895833333</v>
      </c>
      <c r="D32803" s="0" t="s">
        <v>57898</v>
      </c>
    </row>
    <row r="32804" customFormat="false" ht="15" hidden="false" customHeight="false" outlineLevel="0" collapsed="false">
      <c r="A32804" s="0" t="s">
        <v>19602</v>
      </c>
      <c r="B32804" s="0" t="n">
        <f aca="false">HOUR(C32804)</f>
        <v>6</v>
      </c>
      <c r="C32804" s="1" t="n">
        <v>41379.2895833333</v>
      </c>
      <c r="D32804" s="0" t="s">
        <v>57899</v>
      </c>
    </row>
    <row r="32805" customFormat="false" ht="15" hidden="false" customHeight="false" outlineLevel="0" collapsed="false">
      <c r="A32805" s="0" t="s">
        <v>57646</v>
      </c>
      <c r="B32805" s="0" t="n">
        <f aca="false">HOUR(C32805)</f>
        <v>6</v>
      </c>
      <c r="C32805" s="1" t="n">
        <v>41379.2895833333</v>
      </c>
      <c r="D32805" s="0" t="s">
        <v>57900</v>
      </c>
    </row>
    <row r="32806" customFormat="false" ht="15" hidden="false" customHeight="false" outlineLevel="0" collapsed="false">
      <c r="A32806" s="0" t="s">
        <v>57901</v>
      </c>
      <c r="B32806" s="0" t="n">
        <f aca="false">HOUR(C32806)</f>
        <v>6</v>
      </c>
      <c r="C32806" s="1" t="n">
        <v>41379.2895833333</v>
      </c>
      <c r="D32806" s="0" t="s">
        <v>57902</v>
      </c>
    </row>
    <row r="32807" customFormat="false" ht="15" hidden="false" customHeight="false" outlineLevel="0" collapsed="false">
      <c r="A32807" s="0" t="s">
        <v>57903</v>
      </c>
      <c r="B32807" s="0" t="n">
        <f aca="false">HOUR(C32807)</f>
        <v>6</v>
      </c>
      <c r="C32807" s="1" t="n">
        <v>41379.2895833333</v>
      </c>
      <c r="D32807" s="0" t="s">
        <v>57904</v>
      </c>
    </row>
    <row r="32808" customFormat="false" ht="15" hidden="false" customHeight="false" outlineLevel="0" collapsed="false">
      <c r="A32808" s="0" t="s">
        <v>57905</v>
      </c>
      <c r="B32808" s="0" t="n">
        <f aca="false">HOUR(C32808)</f>
        <v>6</v>
      </c>
      <c r="C32808" s="1" t="n">
        <v>41379.2895833333</v>
      </c>
      <c r="D32808" s="0" t="s">
        <v>57906</v>
      </c>
    </row>
    <row r="32809" customFormat="false" ht="15" hidden="false" customHeight="false" outlineLevel="0" collapsed="false">
      <c r="A32809" s="0" t="s">
        <v>57907</v>
      </c>
      <c r="B32809" s="0" t="n">
        <f aca="false">HOUR(C32809)</f>
        <v>6</v>
      </c>
      <c r="C32809" s="1" t="n">
        <v>41379.2895833333</v>
      </c>
      <c r="D32809" s="0" t="s">
        <v>57908</v>
      </c>
    </row>
    <row r="32810" customFormat="false" ht="15" hidden="false" customHeight="false" outlineLevel="0" collapsed="false">
      <c r="A32810" s="0" t="s">
        <v>57219</v>
      </c>
      <c r="B32810" s="0" t="n">
        <f aca="false">HOUR(C32810)</f>
        <v>6</v>
      </c>
      <c r="C32810" s="1" t="n">
        <v>41379.2895833333</v>
      </c>
      <c r="D32810" s="0" t="s">
        <v>57909</v>
      </c>
    </row>
    <row r="32811" customFormat="false" ht="15" hidden="false" customHeight="false" outlineLevel="0" collapsed="false">
      <c r="A32811" s="0" t="s">
        <v>57344</v>
      </c>
      <c r="B32811" s="0" t="n">
        <f aca="false">HOUR(C32811)</f>
        <v>6</v>
      </c>
      <c r="C32811" s="1" t="n">
        <v>41379.2895833333</v>
      </c>
      <c r="D32811" s="0" t="s">
        <v>57910</v>
      </c>
    </row>
    <row r="32812" customFormat="false" ht="15" hidden="false" customHeight="false" outlineLevel="0" collapsed="false">
      <c r="A32812" s="0" t="s">
        <v>57911</v>
      </c>
      <c r="B32812" s="0" t="n">
        <f aca="false">HOUR(C32812)</f>
        <v>6</v>
      </c>
      <c r="C32812" s="1" t="n">
        <v>41379.2895833333</v>
      </c>
      <c r="D32812" s="0" t="s">
        <v>57912</v>
      </c>
    </row>
    <row r="32813" customFormat="false" ht="15" hidden="false" customHeight="false" outlineLevel="0" collapsed="false">
      <c r="A32813" s="0" t="s">
        <v>57913</v>
      </c>
      <c r="B32813" s="0" t="n">
        <f aca="false">HOUR(C32813)</f>
        <v>6</v>
      </c>
      <c r="C32813" s="1" t="n">
        <v>41379.2895833333</v>
      </c>
      <c r="D32813" s="0" t="s">
        <v>57914</v>
      </c>
    </row>
    <row r="32814" customFormat="false" ht="15" hidden="false" customHeight="false" outlineLevel="0" collapsed="false">
      <c r="A32814" s="0" t="s">
        <v>57915</v>
      </c>
      <c r="B32814" s="0" t="n">
        <f aca="false">HOUR(C32814)</f>
        <v>6</v>
      </c>
      <c r="C32814" s="1" t="n">
        <v>41379.2895833333</v>
      </c>
      <c r="D32814" s="0" t="s">
        <v>57916</v>
      </c>
    </row>
    <row r="32815" customFormat="false" ht="15" hidden="false" customHeight="false" outlineLevel="0" collapsed="false">
      <c r="A32815" s="0" t="s">
        <v>40203</v>
      </c>
      <c r="B32815" s="0" t="n">
        <f aca="false">HOUR(C32815)</f>
        <v>6</v>
      </c>
      <c r="C32815" s="1" t="n">
        <v>41379.2895833333</v>
      </c>
      <c r="D32815" s="0" t="s">
        <v>57917</v>
      </c>
    </row>
    <row r="32816" customFormat="false" ht="15" hidden="false" customHeight="false" outlineLevel="0" collapsed="false">
      <c r="A32816" s="0" t="s">
        <v>57918</v>
      </c>
      <c r="B32816" s="0" t="n">
        <f aca="false">HOUR(C32816)</f>
        <v>6</v>
      </c>
      <c r="C32816" s="1" t="n">
        <v>41379.2895833333</v>
      </c>
      <c r="D32816" s="0" t="s">
        <v>57919</v>
      </c>
    </row>
    <row r="32817" customFormat="false" ht="15" hidden="false" customHeight="false" outlineLevel="0" collapsed="false">
      <c r="A32817" s="0" t="s">
        <v>57920</v>
      </c>
      <c r="B32817" s="0" t="n">
        <f aca="false">HOUR(C32817)</f>
        <v>6</v>
      </c>
      <c r="C32817" s="1" t="n">
        <v>41379.2895833333</v>
      </c>
      <c r="D32817" s="0" t="s">
        <v>57921</v>
      </c>
    </row>
    <row r="32818" customFormat="false" ht="15" hidden="false" customHeight="false" outlineLevel="0" collapsed="false">
      <c r="A32818" s="0" t="s">
        <v>423</v>
      </c>
      <c r="B32818" s="0" t="n">
        <f aca="false">HOUR(C32818)</f>
        <v>6</v>
      </c>
      <c r="C32818" s="1" t="n">
        <v>41379.2895833333</v>
      </c>
      <c r="D32818" s="0" t="s">
        <v>57922</v>
      </c>
    </row>
    <row r="32819" customFormat="false" ht="15" hidden="false" customHeight="false" outlineLevel="0" collapsed="false">
      <c r="A32819" s="0" t="s">
        <v>57923</v>
      </c>
      <c r="B32819" s="0" t="n">
        <f aca="false">HOUR(C32819)</f>
        <v>6</v>
      </c>
      <c r="C32819" s="1" t="n">
        <v>41379.2895833333</v>
      </c>
      <c r="D32819" s="0" t="s">
        <v>57924</v>
      </c>
    </row>
    <row r="32820" customFormat="false" ht="15" hidden="false" customHeight="false" outlineLevel="0" collapsed="false">
      <c r="A32820" s="0" t="s">
        <v>57925</v>
      </c>
      <c r="B32820" s="0" t="n">
        <f aca="false">HOUR(C32820)</f>
        <v>6</v>
      </c>
      <c r="C32820" s="1" t="n">
        <v>41379.2895833333</v>
      </c>
      <c r="D32820" s="0" t="s">
        <v>57926</v>
      </c>
    </row>
    <row r="32821" customFormat="false" ht="15" hidden="false" customHeight="false" outlineLevel="0" collapsed="false">
      <c r="A32821" s="0" t="s">
        <v>57927</v>
      </c>
      <c r="B32821" s="0" t="n">
        <f aca="false">HOUR(C32821)</f>
        <v>6</v>
      </c>
      <c r="C32821" s="1" t="n">
        <v>41379.2895833333</v>
      </c>
      <c r="D32821" s="0" t="s">
        <v>57928</v>
      </c>
    </row>
    <row r="32822" customFormat="false" ht="15" hidden="false" customHeight="false" outlineLevel="0" collapsed="false">
      <c r="A32822" s="0" t="s">
        <v>57929</v>
      </c>
      <c r="B32822" s="0" t="n">
        <f aca="false">HOUR(C32822)</f>
        <v>6</v>
      </c>
      <c r="C32822" s="1" t="n">
        <v>41379.2895833333</v>
      </c>
      <c r="D32822" s="0" t="s">
        <v>57930</v>
      </c>
    </row>
    <row r="32823" customFormat="false" ht="15" hidden="false" customHeight="false" outlineLevel="0" collapsed="false">
      <c r="A32823" s="0" t="s">
        <v>57931</v>
      </c>
      <c r="B32823" s="0" t="n">
        <f aca="false">HOUR(C32823)</f>
        <v>6</v>
      </c>
      <c r="C32823" s="1" t="n">
        <v>41379.2895833333</v>
      </c>
      <c r="D32823" s="0" t="s">
        <v>57932</v>
      </c>
    </row>
    <row r="32824" customFormat="false" ht="15" hidden="false" customHeight="false" outlineLevel="0" collapsed="false">
      <c r="A32824" s="0" t="s">
        <v>57933</v>
      </c>
      <c r="B32824" s="0" t="n">
        <f aca="false">HOUR(C32824)</f>
        <v>6</v>
      </c>
      <c r="C32824" s="1" t="n">
        <v>41379.2895833333</v>
      </c>
      <c r="D32824" s="0" t="s">
        <v>57934</v>
      </c>
    </row>
    <row r="32825" customFormat="false" ht="15" hidden="false" customHeight="false" outlineLevel="0" collapsed="false">
      <c r="A32825" s="0" t="s">
        <v>57935</v>
      </c>
      <c r="B32825" s="0" t="n">
        <f aca="false">HOUR(C32825)</f>
        <v>6</v>
      </c>
      <c r="C32825" s="1" t="n">
        <v>41379.2895833333</v>
      </c>
      <c r="D32825" s="0" t="s">
        <v>57936</v>
      </c>
    </row>
    <row r="32826" customFormat="false" ht="15" hidden="false" customHeight="false" outlineLevel="0" collapsed="false">
      <c r="A32826" s="0" t="s">
        <v>56487</v>
      </c>
      <c r="B32826" s="0" t="n">
        <f aca="false">HOUR(C32826)</f>
        <v>6</v>
      </c>
      <c r="C32826" s="1" t="n">
        <v>41379.2895833333</v>
      </c>
      <c r="D32826" s="0" t="s">
        <v>57937</v>
      </c>
    </row>
    <row r="32827" customFormat="false" ht="15" hidden="false" customHeight="false" outlineLevel="0" collapsed="false">
      <c r="A32827" s="0" t="s">
        <v>57633</v>
      </c>
      <c r="B32827" s="0" t="n">
        <f aca="false">HOUR(C32827)</f>
        <v>6</v>
      </c>
      <c r="C32827" s="1" t="n">
        <v>41379.2895833333</v>
      </c>
      <c r="D32827" s="0" t="s">
        <v>57938</v>
      </c>
    </row>
    <row r="32828" customFormat="false" ht="15" hidden="false" customHeight="false" outlineLevel="0" collapsed="false">
      <c r="A32828" s="0" t="s">
        <v>57306</v>
      </c>
      <c r="B32828" s="0" t="n">
        <f aca="false">HOUR(C32828)</f>
        <v>6</v>
      </c>
      <c r="C32828" s="1" t="n">
        <v>41379.2895833333</v>
      </c>
      <c r="D32828" s="0" t="s">
        <v>57939</v>
      </c>
    </row>
    <row r="32829" customFormat="false" ht="15" hidden="false" customHeight="false" outlineLevel="0" collapsed="false">
      <c r="A32829" s="0" t="s">
        <v>57841</v>
      </c>
      <c r="B32829" s="0" t="n">
        <f aca="false">HOUR(C32829)</f>
        <v>6</v>
      </c>
      <c r="C32829" s="1" t="n">
        <v>41379.2895833333</v>
      </c>
      <c r="D32829" s="0" t="s">
        <v>57940</v>
      </c>
    </row>
    <row r="32830" customFormat="false" ht="15" hidden="false" customHeight="false" outlineLevel="0" collapsed="false">
      <c r="A32830" s="0" t="s">
        <v>12830</v>
      </c>
      <c r="B32830" s="0" t="n">
        <f aca="false">HOUR(C32830)</f>
        <v>6</v>
      </c>
      <c r="C32830" s="1" t="n">
        <v>41379.2895833333</v>
      </c>
      <c r="D32830" s="0" t="s">
        <v>57941</v>
      </c>
    </row>
    <row r="32831" customFormat="false" ht="15" hidden="false" customHeight="false" outlineLevel="0" collapsed="false">
      <c r="A32831" s="0" t="s">
        <v>57942</v>
      </c>
      <c r="B32831" s="0" t="n">
        <f aca="false">HOUR(C32831)</f>
        <v>6</v>
      </c>
      <c r="C32831" s="1" t="n">
        <v>41379.2895833333</v>
      </c>
      <c r="D32831" s="0" t="s">
        <v>57943</v>
      </c>
    </row>
    <row r="32832" customFormat="false" ht="15" hidden="false" customHeight="false" outlineLevel="0" collapsed="false">
      <c r="A32832" s="0" t="s">
        <v>20940</v>
      </c>
      <c r="B32832" s="0" t="n">
        <f aca="false">HOUR(C32832)</f>
        <v>6</v>
      </c>
      <c r="C32832" s="1" t="n">
        <v>41379.2895833333</v>
      </c>
      <c r="D32832" s="0" t="s">
        <v>57944</v>
      </c>
    </row>
    <row r="32833" customFormat="false" ht="15" hidden="false" customHeight="false" outlineLevel="0" collapsed="false">
      <c r="A32833" s="0" t="s">
        <v>57945</v>
      </c>
      <c r="B32833" s="0" t="n">
        <f aca="false">HOUR(C32833)</f>
        <v>6</v>
      </c>
      <c r="C32833" s="1" t="n">
        <v>41379.2895833333</v>
      </c>
      <c r="D32833" s="0" t="s">
        <v>57946</v>
      </c>
    </row>
    <row r="32834" customFormat="false" ht="15" hidden="false" customHeight="false" outlineLevel="0" collapsed="false">
      <c r="A32834" s="0" t="s">
        <v>37371</v>
      </c>
      <c r="B32834" s="0" t="n">
        <f aca="false">HOUR(C32834)</f>
        <v>6</v>
      </c>
      <c r="C32834" s="1" t="n">
        <v>41379.2895833333</v>
      </c>
      <c r="D32834" s="0" t="s">
        <v>57947</v>
      </c>
    </row>
    <row r="32835" customFormat="false" ht="15" hidden="false" customHeight="false" outlineLevel="0" collapsed="false">
      <c r="A32835" s="0" t="s">
        <v>57948</v>
      </c>
      <c r="B32835" s="0" t="n">
        <f aca="false">HOUR(C32835)</f>
        <v>6</v>
      </c>
      <c r="C32835" s="1" t="n">
        <v>41379.2895833333</v>
      </c>
      <c r="D32835" s="0" t="s">
        <v>57949</v>
      </c>
    </row>
    <row r="32836" customFormat="false" ht="15" hidden="false" customHeight="false" outlineLevel="0" collapsed="false">
      <c r="A32836" s="0" t="s">
        <v>57500</v>
      </c>
      <c r="B32836" s="0" t="n">
        <f aca="false">HOUR(C32836)</f>
        <v>6</v>
      </c>
      <c r="C32836" s="1" t="n">
        <v>41379.2895833333</v>
      </c>
      <c r="D32836" s="0" t="s">
        <v>57950</v>
      </c>
    </row>
    <row r="32837" customFormat="false" ht="15" hidden="false" customHeight="false" outlineLevel="0" collapsed="false">
      <c r="A32837" s="0" t="s">
        <v>57951</v>
      </c>
      <c r="B32837" s="0" t="n">
        <f aca="false">HOUR(C32837)</f>
        <v>6</v>
      </c>
      <c r="C32837" s="1" t="n">
        <v>41379.2895833333</v>
      </c>
      <c r="D32837" s="0" t="s">
        <v>57952</v>
      </c>
    </row>
    <row r="32838" customFormat="false" ht="15" hidden="false" customHeight="false" outlineLevel="0" collapsed="false">
      <c r="A32838" s="0" t="s">
        <v>57953</v>
      </c>
      <c r="B32838" s="0" t="n">
        <f aca="false">HOUR(C32838)</f>
        <v>6</v>
      </c>
      <c r="C32838" s="1" t="n">
        <v>41379.2895833333</v>
      </c>
      <c r="D32838" s="0" t="s">
        <v>57954</v>
      </c>
    </row>
    <row r="32839" customFormat="false" ht="15" hidden="false" customHeight="false" outlineLevel="0" collapsed="false">
      <c r="A32839" s="0" t="s">
        <v>57955</v>
      </c>
      <c r="B32839" s="0" t="n">
        <f aca="false">HOUR(C32839)</f>
        <v>6</v>
      </c>
      <c r="C32839" s="1" t="n">
        <v>41379.2895833333</v>
      </c>
      <c r="D32839" s="0" t="s">
        <v>57956</v>
      </c>
    </row>
    <row r="32840" customFormat="false" ht="15" hidden="false" customHeight="false" outlineLevel="0" collapsed="false">
      <c r="A32840" s="0" t="s">
        <v>9025</v>
      </c>
      <c r="B32840" s="0" t="n">
        <f aca="false">HOUR(C32840)</f>
        <v>6</v>
      </c>
      <c r="C32840" s="1" t="n">
        <v>41379.2895833333</v>
      </c>
      <c r="D32840" s="0" t="s">
        <v>57957</v>
      </c>
    </row>
    <row r="32841" customFormat="false" ht="15" hidden="false" customHeight="false" outlineLevel="0" collapsed="false">
      <c r="A32841" s="0" t="s">
        <v>57958</v>
      </c>
      <c r="B32841" s="0" t="n">
        <f aca="false">HOUR(C32841)</f>
        <v>6</v>
      </c>
      <c r="C32841" s="1" t="n">
        <v>41379.2895833333</v>
      </c>
      <c r="D32841" s="0" t="s">
        <v>57959</v>
      </c>
    </row>
    <row r="32842" customFormat="false" ht="15" hidden="false" customHeight="false" outlineLevel="0" collapsed="false">
      <c r="A32842" s="0" t="s">
        <v>5167</v>
      </c>
      <c r="B32842" s="0" t="n">
        <f aca="false">HOUR(C32842)</f>
        <v>6</v>
      </c>
      <c r="C32842" s="1" t="n">
        <v>41379.2895833333</v>
      </c>
      <c r="D32842" s="0" t="s">
        <v>57960</v>
      </c>
    </row>
    <row r="32843" customFormat="false" ht="15" hidden="false" customHeight="false" outlineLevel="0" collapsed="false">
      <c r="A32843" s="0" t="s">
        <v>23398</v>
      </c>
      <c r="B32843" s="0" t="n">
        <f aca="false">HOUR(C32843)</f>
        <v>6</v>
      </c>
      <c r="C32843" s="1" t="n">
        <v>41379.2895833333</v>
      </c>
      <c r="D32843" s="0" t="s">
        <v>57961</v>
      </c>
    </row>
    <row r="32844" customFormat="false" ht="15" hidden="false" customHeight="false" outlineLevel="0" collapsed="false">
      <c r="A32844" s="0" t="s">
        <v>57359</v>
      </c>
      <c r="B32844" s="0" t="n">
        <f aca="false">HOUR(C32844)</f>
        <v>6</v>
      </c>
      <c r="C32844" s="1" t="n">
        <v>41379.2895833333</v>
      </c>
      <c r="D32844" s="0" t="s">
        <v>57962</v>
      </c>
    </row>
    <row r="32845" customFormat="false" ht="15" hidden="false" customHeight="false" outlineLevel="0" collapsed="false">
      <c r="A32845" s="0" t="s">
        <v>57963</v>
      </c>
      <c r="B32845" s="0" t="n">
        <f aca="false">HOUR(C32845)</f>
        <v>6</v>
      </c>
      <c r="C32845" s="1" t="n">
        <v>41379.2895833333</v>
      </c>
      <c r="D32845" s="0" t="s">
        <v>57964</v>
      </c>
    </row>
    <row r="32846" customFormat="false" ht="15" hidden="false" customHeight="false" outlineLevel="0" collapsed="false">
      <c r="A32846" s="0" t="s">
        <v>57965</v>
      </c>
      <c r="B32846" s="0" t="n">
        <f aca="false">HOUR(C32846)</f>
        <v>6</v>
      </c>
      <c r="C32846" s="1" t="n">
        <v>41379.2895833333</v>
      </c>
      <c r="D32846" s="0" t="s">
        <v>57966</v>
      </c>
    </row>
    <row r="32847" customFormat="false" ht="15" hidden="false" customHeight="false" outlineLevel="0" collapsed="false">
      <c r="A32847" s="0" t="s">
        <v>57967</v>
      </c>
      <c r="B32847" s="0" t="n">
        <f aca="false">HOUR(C32847)</f>
        <v>6</v>
      </c>
      <c r="C32847" s="1" t="n">
        <v>41379.2895833333</v>
      </c>
      <c r="D32847" s="0" t="s">
        <v>57968</v>
      </c>
    </row>
    <row r="32848" customFormat="false" ht="15" hidden="false" customHeight="false" outlineLevel="0" collapsed="false">
      <c r="A32848" s="0" t="s">
        <v>57969</v>
      </c>
      <c r="B32848" s="0" t="n">
        <f aca="false">HOUR(C32848)</f>
        <v>6</v>
      </c>
      <c r="C32848" s="1" t="n">
        <v>41379.2895833333</v>
      </c>
      <c r="D32848" s="0" t="s">
        <v>57970</v>
      </c>
    </row>
    <row r="32849" customFormat="false" ht="15" hidden="false" customHeight="false" outlineLevel="0" collapsed="false">
      <c r="A32849" s="0" t="s">
        <v>57971</v>
      </c>
      <c r="B32849" s="0" t="n">
        <f aca="false">HOUR(C32849)</f>
        <v>6</v>
      </c>
      <c r="C32849" s="1" t="n">
        <v>41379.2895833333</v>
      </c>
      <c r="D32849" s="0" t="s">
        <v>57972</v>
      </c>
    </row>
    <row r="32850" customFormat="false" ht="15" hidden="false" customHeight="false" outlineLevel="0" collapsed="false">
      <c r="A32850" s="0" t="s">
        <v>57973</v>
      </c>
      <c r="B32850" s="0" t="n">
        <f aca="false">HOUR(C32850)</f>
        <v>6</v>
      </c>
      <c r="C32850" s="1" t="n">
        <v>41379.2895833333</v>
      </c>
      <c r="D32850" s="0" t="s">
        <v>57974</v>
      </c>
    </row>
    <row r="32851" customFormat="false" ht="15" hidden="false" customHeight="false" outlineLevel="0" collapsed="false">
      <c r="A32851" s="0" t="s">
        <v>57975</v>
      </c>
      <c r="B32851" s="0" t="n">
        <f aca="false">HOUR(C32851)</f>
        <v>6</v>
      </c>
      <c r="C32851" s="1" t="n">
        <v>41379.2895833333</v>
      </c>
      <c r="D32851" s="0" t="s">
        <v>57976</v>
      </c>
    </row>
    <row r="32852" customFormat="false" ht="15" hidden="false" customHeight="false" outlineLevel="0" collapsed="false">
      <c r="A32852" s="0" t="s">
        <v>57292</v>
      </c>
      <c r="B32852" s="0" t="n">
        <f aca="false">HOUR(C32852)</f>
        <v>6</v>
      </c>
      <c r="C32852" s="1" t="n">
        <v>41379.2895833333</v>
      </c>
      <c r="D32852" s="0" t="s">
        <v>57977</v>
      </c>
    </row>
    <row r="32853" customFormat="false" ht="15" hidden="false" customHeight="false" outlineLevel="0" collapsed="false">
      <c r="A32853" s="0" t="s">
        <v>57219</v>
      </c>
      <c r="B32853" s="0" t="n">
        <f aca="false">HOUR(C32853)</f>
        <v>6</v>
      </c>
      <c r="C32853" s="1" t="n">
        <v>41379.2895833333</v>
      </c>
      <c r="D32853" s="0" t="s">
        <v>57978</v>
      </c>
    </row>
    <row r="32854" customFormat="false" ht="15" hidden="false" customHeight="false" outlineLevel="0" collapsed="false">
      <c r="A32854" s="0" t="s">
        <v>57979</v>
      </c>
      <c r="B32854" s="0" t="n">
        <f aca="false">HOUR(C32854)</f>
        <v>6</v>
      </c>
      <c r="C32854" s="1" t="n">
        <v>41379.2895833333</v>
      </c>
      <c r="D32854" s="0" t="s">
        <v>57980</v>
      </c>
    </row>
    <row r="32855" customFormat="false" ht="15" hidden="false" customHeight="false" outlineLevel="0" collapsed="false">
      <c r="A32855" s="0" t="s">
        <v>30922</v>
      </c>
      <c r="B32855" s="0" t="n">
        <f aca="false">HOUR(C32855)</f>
        <v>6</v>
      </c>
      <c r="C32855" s="1" t="n">
        <v>41379.2902777778</v>
      </c>
      <c r="D32855" s="0" t="s">
        <v>57981</v>
      </c>
    </row>
    <row r="32856" customFormat="false" ht="15" hidden="false" customHeight="false" outlineLevel="0" collapsed="false">
      <c r="A32856" s="0" t="s">
        <v>57982</v>
      </c>
      <c r="B32856" s="0" t="n">
        <f aca="false">HOUR(C32856)</f>
        <v>6</v>
      </c>
      <c r="C32856" s="1" t="n">
        <v>41379.2902777778</v>
      </c>
      <c r="D32856" s="0" t="s">
        <v>57983</v>
      </c>
    </row>
    <row r="32857" customFormat="false" ht="15" hidden="false" customHeight="false" outlineLevel="0" collapsed="false">
      <c r="A32857" s="0" t="s">
        <v>8692</v>
      </c>
      <c r="B32857" s="0" t="n">
        <f aca="false">HOUR(C32857)</f>
        <v>6</v>
      </c>
      <c r="C32857" s="1" t="n">
        <v>41379.2902777778</v>
      </c>
      <c r="D32857" s="0" t="s">
        <v>57984</v>
      </c>
    </row>
    <row r="32858" customFormat="false" ht="15" hidden="false" customHeight="false" outlineLevel="0" collapsed="false">
      <c r="A32858" s="0" t="s">
        <v>27435</v>
      </c>
      <c r="B32858" s="0" t="n">
        <f aca="false">HOUR(C32858)</f>
        <v>6</v>
      </c>
      <c r="C32858" s="1" t="n">
        <v>41379.2902777778</v>
      </c>
      <c r="D32858" s="0" t="s">
        <v>57985</v>
      </c>
    </row>
    <row r="32859" customFormat="false" ht="15" hidden="false" customHeight="false" outlineLevel="0" collapsed="false">
      <c r="A32859" s="0" t="s">
        <v>57986</v>
      </c>
      <c r="B32859" s="0" t="n">
        <f aca="false">HOUR(C32859)</f>
        <v>6</v>
      </c>
      <c r="C32859" s="1" t="n">
        <v>41379.2902777778</v>
      </c>
      <c r="D32859" s="0" t="s">
        <v>57987</v>
      </c>
    </row>
    <row r="32860" customFormat="false" ht="15" hidden="false" customHeight="false" outlineLevel="0" collapsed="false">
      <c r="A32860" s="0" t="s">
        <v>57988</v>
      </c>
      <c r="B32860" s="0" t="n">
        <f aca="false">HOUR(C32860)</f>
        <v>6</v>
      </c>
      <c r="C32860" s="1" t="n">
        <v>41379.2902777778</v>
      </c>
      <c r="D32860" s="0" t="s">
        <v>57989</v>
      </c>
    </row>
    <row r="32861" customFormat="false" ht="15" hidden="false" customHeight="false" outlineLevel="0" collapsed="false">
      <c r="A32861" s="0" t="s">
        <v>57990</v>
      </c>
      <c r="B32861" s="0" t="n">
        <f aca="false">HOUR(C32861)</f>
        <v>6</v>
      </c>
      <c r="C32861" s="1" t="n">
        <v>41379.2902777778</v>
      </c>
      <c r="D32861" s="0" t="s">
        <v>57991</v>
      </c>
    </row>
    <row r="32862" customFormat="false" ht="15" hidden="false" customHeight="false" outlineLevel="0" collapsed="false">
      <c r="A32862" s="0" t="s">
        <v>57992</v>
      </c>
      <c r="B32862" s="0" t="n">
        <f aca="false">HOUR(C32862)</f>
        <v>6</v>
      </c>
      <c r="C32862" s="1" t="n">
        <v>41379.2902777778</v>
      </c>
      <c r="D32862" s="0" t="s">
        <v>57993</v>
      </c>
    </row>
    <row r="32863" customFormat="false" ht="15" hidden="false" customHeight="false" outlineLevel="0" collapsed="false">
      <c r="A32863" s="0" t="s">
        <v>57994</v>
      </c>
      <c r="B32863" s="0" t="n">
        <f aca="false">HOUR(C32863)</f>
        <v>6</v>
      </c>
      <c r="C32863" s="1" t="n">
        <v>41379.2902777778</v>
      </c>
      <c r="D32863" s="0" t="s">
        <v>57995</v>
      </c>
    </row>
    <row r="32864" customFormat="false" ht="15" hidden="false" customHeight="false" outlineLevel="0" collapsed="false">
      <c r="A32864" s="0" t="s">
        <v>57996</v>
      </c>
      <c r="B32864" s="0" t="n">
        <f aca="false">HOUR(C32864)</f>
        <v>6</v>
      </c>
      <c r="C32864" s="1" t="n">
        <v>41379.2902777778</v>
      </c>
      <c r="D32864" s="0" t="s">
        <v>57997</v>
      </c>
    </row>
    <row r="32865" customFormat="false" ht="15" hidden="false" customHeight="false" outlineLevel="0" collapsed="false">
      <c r="A32865" s="0" t="s">
        <v>57998</v>
      </c>
      <c r="B32865" s="0" t="n">
        <f aca="false">HOUR(C32865)</f>
        <v>6</v>
      </c>
      <c r="C32865" s="1" t="n">
        <v>41379.2902777778</v>
      </c>
      <c r="D32865" s="0" t="s">
        <v>57999</v>
      </c>
    </row>
    <row r="32866" customFormat="false" ht="15" hidden="false" customHeight="false" outlineLevel="0" collapsed="false">
      <c r="A32866" s="0" t="s">
        <v>58000</v>
      </c>
      <c r="B32866" s="0" t="n">
        <f aca="false">HOUR(C32866)</f>
        <v>6</v>
      </c>
      <c r="C32866" s="1" t="n">
        <v>41379.2902777778</v>
      </c>
      <c r="D32866" s="0" t="s">
        <v>58001</v>
      </c>
    </row>
    <row r="32867" customFormat="false" ht="15" hidden="false" customHeight="false" outlineLevel="0" collapsed="false">
      <c r="A32867" s="0" t="s">
        <v>30968</v>
      </c>
      <c r="B32867" s="0" t="n">
        <f aca="false">HOUR(C32867)</f>
        <v>6</v>
      </c>
      <c r="C32867" s="1" t="n">
        <v>41379.2902777778</v>
      </c>
      <c r="D32867" s="0" t="s">
        <v>58002</v>
      </c>
    </row>
    <row r="32868" customFormat="false" ht="15" hidden="false" customHeight="false" outlineLevel="0" collapsed="false">
      <c r="A32868" s="0" t="s">
        <v>58003</v>
      </c>
      <c r="B32868" s="0" t="n">
        <f aca="false">HOUR(C32868)</f>
        <v>6</v>
      </c>
      <c r="C32868" s="1" t="n">
        <v>41379.2902777778</v>
      </c>
      <c r="D32868" s="0" t="s">
        <v>58004</v>
      </c>
    </row>
    <row r="32869" customFormat="false" ht="15" hidden="false" customHeight="false" outlineLevel="0" collapsed="false">
      <c r="A32869" s="0" t="s">
        <v>58005</v>
      </c>
      <c r="B32869" s="0" t="n">
        <f aca="false">HOUR(C32869)</f>
        <v>6</v>
      </c>
      <c r="C32869" s="1" t="n">
        <v>41379.2902777778</v>
      </c>
      <c r="D32869" s="0" t="s">
        <v>58006</v>
      </c>
    </row>
    <row r="32870" customFormat="false" ht="15" hidden="false" customHeight="false" outlineLevel="0" collapsed="false">
      <c r="A32870" s="0" t="s">
        <v>57530</v>
      </c>
      <c r="B32870" s="0" t="n">
        <f aca="false">HOUR(C32870)</f>
        <v>6</v>
      </c>
      <c r="C32870" s="1" t="n">
        <v>41379.2902777778</v>
      </c>
      <c r="D32870" s="0" t="s">
        <v>58007</v>
      </c>
    </row>
    <row r="32871" customFormat="false" ht="15" hidden="false" customHeight="false" outlineLevel="0" collapsed="false">
      <c r="A32871" s="0" t="s">
        <v>57851</v>
      </c>
      <c r="B32871" s="0" t="n">
        <f aca="false">HOUR(C32871)</f>
        <v>6</v>
      </c>
      <c r="C32871" s="1" t="n">
        <v>41379.2902777778</v>
      </c>
      <c r="D32871" s="0" t="s">
        <v>58008</v>
      </c>
    </row>
    <row r="32872" customFormat="false" ht="15" hidden="false" customHeight="false" outlineLevel="0" collapsed="false">
      <c r="A32872" s="0" t="s">
        <v>5167</v>
      </c>
      <c r="B32872" s="0" t="n">
        <f aca="false">HOUR(C32872)</f>
        <v>6</v>
      </c>
      <c r="C32872" s="1" t="n">
        <v>41379.2902777778</v>
      </c>
      <c r="D32872" s="0" t="s">
        <v>58009</v>
      </c>
    </row>
    <row r="32873" customFormat="false" ht="15" hidden="false" customHeight="false" outlineLevel="0" collapsed="false">
      <c r="A32873" s="0" t="s">
        <v>58010</v>
      </c>
      <c r="B32873" s="0" t="n">
        <f aca="false">HOUR(C32873)</f>
        <v>6</v>
      </c>
      <c r="C32873" s="1" t="n">
        <v>41379.2902777778</v>
      </c>
      <c r="D32873" s="0" t="s">
        <v>58011</v>
      </c>
    </row>
    <row r="32874" customFormat="false" ht="15" hidden="false" customHeight="false" outlineLevel="0" collapsed="false">
      <c r="A32874" s="0" t="s">
        <v>58012</v>
      </c>
      <c r="B32874" s="0" t="n">
        <f aca="false">HOUR(C32874)</f>
        <v>6</v>
      </c>
      <c r="C32874" s="1" t="n">
        <v>41379.2902777778</v>
      </c>
      <c r="D32874" s="0" t="s">
        <v>58013</v>
      </c>
    </row>
    <row r="32875" customFormat="false" ht="15" hidden="false" customHeight="false" outlineLevel="0" collapsed="false">
      <c r="A32875" s="0" t="s">
        <v>30914</v>
      </c>
      <c r="B32875" s="0" t="n">
        <f aca="false">HOUR(C32875)</f>
        <v>6</v>
      </c>
      <c r="C32875" s="1" t="n">
        <v>41379.2902777778</v>
      </c>
      <c r="D32875" s="0" t="s">
        <v>58014</v>
      </c>
    </row>
    <row r="32876" customFormat="false" ht="15" hidden="false" customHeight="false" outlineLevel="0" collapsed="false">
      <c r="A32876" s="0" t="s">
        <v>5167</v>
      </c>
      <c r="B32876" s="0" t="n">
        <f aca="false">HOUR(C32876)</f>
        <v>6</v>
      </c>
      <c r="C32876" s="1" t="n">
        <v>41379.2902777778</v>
      </c>
      <c r="D32876" s="0" t="s">
        <v>58015</v>
      </c>
    </row>
    <row r="32877" customFormat="false" ht="15" hidden="false" customHeight="false" outlineLevel="0" collapsed="false">
      <c r="A32877" s="0" t="s">
        <v>58016</v>
      </c>
      <c r="B32877" s="0" t="n">
        <f aca="false">HOUR(C32877)</f>
        <v>6</v>
      </c>
      <c r="C32877" s="1" t="n">
        <v>41379.2902777778</v>
      </c>
      <c r="D32877" s="0" t="s">
        <v>58017</v>
      </c>
    </row>
    <row r="32878" customFormat="false" ht="15" hidden="false" customHeight="false" outlineLevel="0" collapsed="false">
      <c r="A32878" s="0" t="s">
        <v>9748</v>
      </c>
      <c r="B32878" s="0" t="n">
        <f aca="false">HOUR(C32878)</f>
        <v>6</v>
      </c>
      <c r="C32878" s="1" t="n">
        <v>41379.2902777778</v>
      </c>
      <c r="D32878" s="0" t="s">
        <v>58018</v>
      </c>
    </row>
    <row r="32879" customFormat="false" ht="15" hidden="false" customHeight="false" outlineLevel="0" collapsed="false">
      <c r="A32879" s="0" t="s">
        <v>58019</v>
      </c>
      <c r="B32879" s="0" t="n">
        <f aca="false">HOUR(C32879)</f>
        <v>6</v>
      </c>
      <c r="C32879" s="1" t="n">
        <v>41379.2902777778</v>
      </c>
      <c r="D32879" s="0" t="s">
        <v>58020</v>
      </c>
    </row>
    <row r="32880" customFormat="false" ht="15" hidden="false" customHeight="false" outlineLevel="0" collapsed="false">
      <c r="A32880" s="0" t="s">
        <v>58021</v>
      </c>
      <c r="B32880" s="0" t="n">
        <f aca="false">HOUR(C32880)</f>
        <v>6</v>
      </c>
      <c r="C32880" s="1" t="n">
        <v>41379.2902777778</v>
      </c>
      <c r="D32880" s="0" t="s">
        <v>58022</v>
      </c>
    </row>
    <row r="32881" customFormat="false" ht="15" hidden="false" customHeight="false" outlineLevel="0" collapsed="false">
      <c r="A32881" s="0" t="s">
        <v>126</v>
      </c>
      <c r="B32881" s="0" t="n">
        <f aca="false">HOUR(C32881)</f>
        <v>6</v>
      </c>
      <c r="C32881" s="1" t="n">
        <v>41379.2902777778</v>
      </c>
      <c r="D32881" s="0" t="s">
        <v>58023</v>
      </c>
    </row>
    <row r="32882" customFormat="false" ht="15" hidden="false" customHeight="false" outlineLevel="0" collapsed="false">
      <c r="A32882" s="0" t="s">
        <v>58024</v>
      </c>
      <c r="B32882" s="0" t="n">
        <f aca="false">HOUR(C32882)</f>
        <v>6</v>
      </c>
      <c r="C32882" s="1" t="n">
        <v>41379.2902777778</v>
      </c>
      <c r="D32882" s="0" t="s">
        <v>58025</v>
      </c>
    </row>
    <row r="32883" customFormat="false" ht="15" hidden="false" customHeight="false" outlineLevel="0" collapsed="false">
      <c r="A32883" s="0" t="s">
        <v>57233</v>
      </c>
      <c r="B32883" s="0" t="n">
        <f aca="false">HOUR(C32883)</f>
        <v>6</v>
      </c>
      <c r="C32883" s="1" t="n">
        <v>41379.2902777778</v>
      </c>
      <c r="D32883" s="0" t="s">
        <v>58026</v>
      </c>
    </row>
    <row r="32884" customFormat="false" ht="15" hidden="false" customHeight="false" outlineLevel="0" collapsed="false">
      <c r="A32884" s="0" t="s">
        <v>58027</v>
      </c>
      <c r="B32884" s="0" t="n">
        <f aca="false">HOUR(C32884)</f>
        <v>6</v>
      </c>
      <c r="C32884" s="1" t="n">
        <v>41379.2902777778</v>
      </c>
      <c r="D32884" s="0" t="s">
        <v>58028</v>
      </c>
    </row>
    <row r="32885" customFormat="false" ht="15" hidden="false" customHeight="false" outlineLevel="0" collapsed="false">
      <c r="A32885" s="0" t="s">
        <v>58029</v>
      </c>
      <c r="B32885" s="0" t="n">
        <f aca="false">HOUR(C32885)</f>
        <v>6</v>
      </c>
      <c r="C32885" s="1" t="n">
        <v>41379.2902777778</v>
      </c>
      <c r="D32885" s="0" t="s">
        <v>58030</v>
      </c>
    </row>
    <row r="32886" customFormat="false" ht="15" hidden="false" customHeight="false" outlineLevel="0" collapsed="false">
      <c r="A32886" s="0" t="s">
        <v>4186</v>
      </c>
      <c r="B32886" s="0" t="n">
        <f aca="false">HOUR(C32886)</f>
        <v>6</v>
      </c>
      <c r="C32886" s="1" t="n">
        <v>41379.2902777778</v>
      </c>
      <c r="D32886" s="0" t="s">
        <v>58031</v>
      </c>
    </row>
    <row r="32887" customFormat="false" ht="15" hidden="false" customHeight="false" outlineLevel="0" collapsed="false">
      <c r="A32887" s="0" t="s">
        <v>57741</v>
      </c>
      <c r="B32887" s="0" t="n">
        <f aca="false">HOUR(C32887)</f>
        <v>6</v>
      </c>
      <c r="C32887" s="1" t="n">
        <v>41379.2902777778</v>
      </c>
      <c r="D32887" s="0" t="s">
        <v>58032</v>
      </c>
    </row>
    <row r="32888" customFormat="false" ht="15" hidden="false" customHeight="false" outlineLevel="0" collapsed="false">
      <c r="A32888" s="0" t="s">
        <v>58033</v>
      </c>
      <c r="B32888" s="0" t="n">
        <f aca="false">HOUR(C32888)</f>
        <v>6</v>
      </c>
      <c r="C32888" s="1" t="n">
        <v>41379.2902777778</v>
      </c>
      <c r="D32888" s="0" t="s">
        <v>58034</v>
      </c>
    </row>
    <row r="32889" customFormat="false" ht="15" hidden="false" customHeight="false" outlineLevel="0" collapsed="false">
      <c r="A32889" s="0" t="s">
        <v>58035</v>
      </c>
      <c r="B32889" s="0" t="n">
        <f aca="false">HOUR(C32889)</f>
        <v>6</v>
      </c>
      <c r="C32889" s="1" t="n">
        <v>41379.2902777778</v>
      </c>
      <c r="D32889" s="0" t="s">
        <v>58036</v>
      </c>
    </row>
    <row r="32890" customFormat="false" ht="15" hidden="false" customHeight="false" outlineLevel="0" collapsed="false">
      <c r="A32890" s="0" t="s">
        <v>58037</v>
      </c>
      <c r="B32890" s="0" t="n">
        <f aca="false">HOUR(C32890)</f>
        <v>6</v>
      </c>
      <c r="C32890" s="1" t="n">
        <v>41379.2902777778</v>
      </c>
      <c r="D32890" s="0" t="s">
        <v>58038</v>
      </c>
    </row>
    <row r="32891" customFormat="false" ht="15" hidden="false" customHeight="false" outlineLevel="0" collapsed="false">
      <c r="A32891" s="0" t="s">
        <v>58039</v>
      </c>
      <c r="B32891" s="0" t="n">
        <f aca="false">HOUR(C32891)</f>
        <v>6</v>
      </c>
      <c r="C32891" s="1" t="n">
        <v>41379.2902777778</v>
      </c>
      <c r="D32891" s="0" t="s">
        <v>58040</v>
      </c>
    </row>
    <row r="32892" customFormat="false" ht="15" hidden="false" customHeight="false" outlineLevel="0" collapsed="false">
      <c r="A32892" s="0" t="s">
        <v>3807</v>
      </c>
      <c r="B32892" s="0" t="n">
        <f aca="false">HOUR(C32892)</f>
        <v>6</v>
      </c>
      <c r="C32892" s="1" t="n">
        <v>41379.2902777778</v>
      </c>
      <c r="D32892" s="0" t="s">
        <v>58041</v>
      </c>
    </row>
    <row r="32893" customFormat="false" ht="15" hidden="false" customHeight="false" outlineLevel="0" collapsed="false">
      <c r="A32893" s="0" t="s">
        <v>36740</v>
      </c>
      <c r="B32893" s="0" t="n">
        <f aca="false">HOUR(C32893)</f>
        <v>6</v>
      </c>
      <c r="C32893" s="1" t="n">
        <v>41379.2902777778</v>
      </c>
      <c r="D32893" s="0" t="s">
        <v>58042</v>
      </c>
    </row>
    <row r="32894" customFormat="false" ht="15" hidden="false" customHeight="false" outlineLevel="0" collapsed="false">
      <c r="A32894" s="0" t="s">
        <v>57979</v>
      </c>
      <c r="B32894" s="0" t="n">
        <f aca="false">HOUR(C32894)</f>
        <v>6</v>
      </c>
      <c r="C32894" s="1" t="n">
        <v>41379.2902777778</v>
      </c>
      <c r="D32894" s="0" t="s">
        <v>58043</v>
      </c>
    </row>
    <row r="32895" customFormat="false" ht="15" hidden="false" customHeight="false" outlineLevel="0" collapsed="false">
      <c r="A32895" s="0" t="s">
        <v>58044</v>
      </c>
      <c r="B32895" s="0" t="n">
        <f aca="false">HOUR(C32895)</f>
        <v>6</v>
      </c>
      <c r="C32895" s="1" t="n">
        <v>41379.2902777778</v>
      </c>
      <c r="D32895" s="0" t="s">
        <v>58045</v>
      </c>
    </row>
    <row r="32896" customFormat="false" ht="15" hidden="false" customHeight="false" outlineLevel="0" collapsed="false">
      <c r="A32896" s="0" t="s">
        <v>57356</v>
      </c>
      <c r="B32896" s="0" t="n">
        <f aca="false">HOUR(C32896)</f>
        <v>6</v>
      </c>
      <c r="C32896" s="1" t="n">
        <v>41379.2902777778</v>
      </c>
      <c r="D32896" s="0" t="s">
        <v>58046</v>
      </c>
    </row>
    <row r="32897" customFormat="false" ht="15" hidden="false" customHeight="false" outlineLevel="0" collapsed="false">
      <c r="A32897" s="0" t="s">
        <v>57290</v>
      </c>
      <c r="B32897" s="0" t="n">
        <f aca="false">HOUR(C32897)</f>
        <v>6</v>
      </c>
      <c r="C32897" s="1" t="n">
        <v>41379.2902777778</v>
      </c>
      <c r="D32897" s="0" t="s">
        <v>58047</v>
      </c>
    </row>
    <row r="32898" customFormat="false" ht="15" hidden="false" customHeight="false" outlineLevel="0" collapsed="false">
      <c r="A32898" s="0" t="s">
        <v>57793</v>
      </c>
      <c r="B32898" s="0" t="n">
        <f aca="false">HOUR(C32898)</f>
        <v>6</v>
      </c>
      <c r="C32898" s="1" t="n">
        <v>41379.2902777778</v>
      </c>
      <c r="D32898" s="0" t="s">
        <v>58048</v>
      </c>
    </row>
    <row r="32899" customFormat="false" ht="15" hidden="false" customHeight="false" outlineLevel="0" collapsed="false">
      <c r="A32899" s="0" t="s">
        <v>58049</v>
      </c>
      <c r="B32899" s="0" t="n">
        <f aca="false">HOUR(C32899)</f>
        <v>6</v>
      </c>
      <c r="C32899" s="1" t="n">
        <v>41379.2902777778</v>
      </c>
      <c r="D32899" s="0" t="s">
        <v>58050</v>
      </c>
    </row>
    <row r="32900" customFormat="false" ht="15" hidden="false" customHeight="false" outlineLevel="0" collapsed="false">
      <c r="A32900" s="0" t="s">
        <v>58051</v>
      </c>
      <c r="B32900" s="0" t="n">
        <f aca="false">HOUR(C32900)</f>
        <v>6</v>
      </c>
      <c r="C32900" s="1" t="n">
        <v>41379.2902777778</v>
      </c>
      <c r="D32900" s="0" t="s">
        <v>58052</v>
      </c>
    </row>
    <row r="32901" customFormat="false" ht="15" hidden="false" customHeight="false" outlineLevel="0" collapsed="false">
      <c r="A32901" s="0" t="s">
        <v>57530</v>
      </c>
      <c r="B32901" s="0" t="n">
        <f aca="false">HOUR(C32901)</f>
        <v>6</v>
      </c>
      <c r="C32901" s="1" t="n">
        <v>41379.2902777778</v>
      </c>
      <c r="D32901" s="0" t="s">
        <v>58053</v>
      </c>
    </row>
    <row r="32902" customFormat="false" ht="15" hidden="false" customHeight="false" outlineLevel="0" collapsed="false">
      <c r="A32902" s="0" t="s">
        <v>57868</v>
      </c>
      <c r="B32902" s="0" t="n">
        <f aca="false">HOUR(C32902)</f>
        <v>6</v>
      </c>
      <c r="C32902" s="1" t="n">
        <v>41379.2902777778</v>
      </c>
      <c r="D32902" s="0" t="s">
        <v>58054</v>
      </c>
    </row>
    <row r="32903" customFormat="false" ht="15" hidden="false" customHeight="false" outlineLevel="0" collapsed="false">
      <c r="A32903" s="0" t="s">
        <v>18509</v>
      </c>
      <c r="B32903" s="0" t="n">
        <f aca="false">HOUR(C32903)</f>
        <v>6</v>
      </c>
      <c r="C32903" s="1" t="n">
        <v>41379.2902777778</v>
      </c>
      <c r="D32903" s="0" t="s">
        <v>58055</v>
      </c>
    </row>
    <row r="32904" customFormat="false" ht="15" hidden="false" customHeight="false" outlineLevel="0" collapsed="false">
      <c r="A32904" s="0" t="s">
        <v>58056</v>
      </c>
      <c r="B32904" s="0" t="n">
        <f aca="false">HOUR(C32904)</f>
        <v>6</v>
      </c>
      <c r="C32904" s="1" t="n">
        <v>41379.2902777778</v>
      </c>
      <c r="D32904" s="0" t="s">
        <v>58057</v>
      </c>
    </row>
    <row r="32905" customFormat="false" ht="15" hidden="false" customHeight="false" outlineLevel="0" collapsed="false">
      <c r="A32905" s="0" t="s">
        <v>57500</v>
      </c>
      <c r="B32905" s="0" t="n">
        <f aca="false">HOUR(C32905)</f>
        <v>6</v>
      </c>
      <c r="C32905" s="1" t="n">
        <v>41379.2902777778</v>
      </c>
      <c r="D32905" s="0" t="s">
        <v>58058</v>
      </c>
    </row>
    <row r="32906" customFormat="false" ht="15" hidden="false" customHeight="false" outlineLevel="0" collapsed="false">
      <c r="A32906" s="0" t="s">
        <v>58059</v>
      </c>
      <c r="B32906" s="0" t="n">
        <f aca="false">HOUR(C32906)</f>
        <v>6</v>
      </c>
      <c r="C32906" s="1" t="n">
        <v>41379.2902777778</v>
      </c>
      <c r="D32906" s="0" t="s">
        <v>58060</v>
      </c>
    </row>
    <row r="32907" customFormat="false" ht="15" hidden="false" customHeight="false" outlineLevel="0" collapsed="false">
      <c r="A32907" s="0" t="s">
        <v>58061</v>
      </c>
      <c r="B32907" s="0" t="n">
        <f aca="false">HOUR(C32907)</f>
        <v>6</v>
      </c>
      <c r="C32907" s="1" t="n">
        <v>41379.2902777778</v>
      </c>
      <c r="D32907" s="0" t="s">
        <v>58062</v>
      </c>
    </row>
    <row r="32908" customFormat="false" ht="15" hidden="false" customHeight="false" outlineLevel="0" collapsed="false">
      <c r="A32908" s="0" t="s">
        <v>58063</v>
      </c>
      <c r="B32908" s="0" t="n">
        <f aca="false">HOUR(C32908)</f>
        <v>6</v>
      </c>
      <c r="C32908" s="1" t="n">
        <v>41379.2902777778</v>
      </c>
      <c r="D32908" s="0" t="s">
        <v>58064</v>
      </c>
    </row>
    <row r="32909" customFormat="false" ht="15" hidden="false" customHeight="false" outlineLevel="0" collapsed="false">
      <c r="A32909" s="0" t="s">
        <v>57219</v>
      </c>
      <c r="B32909" s="0" t="n">
        <f aca="false">HOUR(C32909)</f>
        <v>6</v>
      </c>
      <c r="C32909" s="1" t="n">
        <v>41379.2902777778</v>
      </c>
      <c r="D32909" s="0" t="s">
        <v>58065</v>
      </c>
    </row>
    <row r="32910" customFormat="false" ht="15" hidden="false" customHeight="false" outlineLevel="0" collapsed="false">
      <c r="A32910" s="0" t="s">
        <v>57706</v>
      </c>
      <c r="B32910" s="0" t="n">
        <f aca="false">HOUR(C32910)</f>
        <v>6</v>
      </c>
      <c r="C32910" s="1" t="n">
        <v>41379.2902777778</v>
      </c>
      <c r="D32910" s="0" t="s">
        <v>58066</v>
      </c>
    </row>
    <row r="32911" customFormat="false" ht="15" hidden="false" customHeight="false" outlineLevel="0" collapsed="false">
      <c r="A32911" s="0" t="s">
        <v>58067</v>
      </c>
      <c r="B32911" s="0" t="n">
        <f aca="false">HOUR(C32911)</f>
        <v>6</v>
      </c>
      <c r="C32911" s="1" t="n">
        <v>41379.2902777778</v>
      </c>
      <c r="D32911" s="0" t="s">
        <v>58068</v>
      </c>
    </row>
    <row r="32912" customFormat="false" ht="15" hidden="false" customHeight="false" outlineLevel="0" collapsed="false">
      <c r="A32912" s="0" t="s">
        <v>8441</v>
      </c>
      <c r="B32912" s="0" t="n">
        <f aca="false">HOUR(C32912)</f>
        <v>6</v>
      </c>
      <c r="C32912" s="1" t="n">
        <v>41379.2902777778</v>
      </c>
      <c r="D32912" s="0" t="s">
        <v>58069</v>
      </c>
    </row>
    <row r="32913" customFormat="false" ht="15" hidden="false" customHeight="false" outlineLevel="0" collapsed="false">
      <c r="A32913" s="0" t="s">
        <v>10170</v>
      </c>
      <c r="B32913" s="0" t="n">
        <f aca="false">HOUR(C32913)</f>
        <v>6</v>
      </c>
      <c r="C32913" s="1" t="n">
        <v>41379.2902777778</v>
      </c>
      <c r="D32913" s="0" t="s">
        <v>58070</v>
      </c>
    </row>
    <row r="32914" customFormat="false" ht="15" hidden="false" customHeight="false" outlineLevel="0" collapsed="false">
      <c r="A32914" s="0" t="s">
        <v>58071</v>
      </c>
      <c r="B32914" s="0" t="n">
        <f aca="false">HOUR(C32914)</f>
        <v>6</v>
      </c>
      <c r="C32914" s="1" t="n">
        <v>41379.2902777778</v>
      </c>
      <c r="D32914" s="0" t="s">
        <v>58072</v>
      </c>
    </row>
    <row r="32915" customFormat="false" ht="15" hidden="false" customHeight="false" outlineLevel="0" collapsed="false">
      <c r="A32915" s="0" t="s">
        <v>58073</v>
      </c>
      <c r="B32915" s="0" t="n">
        <f aca="false">HOUR(C32915)</f>
        <v>6</v>
      </c>
      <c r="C32915" s="1" t="n">
        <v>41379.2902777778</v>
      </c>
      <c r="D32915" s="0" t="s">
        <v>58074</v>
      </c>
    </row>
    <row r="32916" customFormat="false" ht="15" hidden="false" customHeight="false" outlineLevel="0" collapsed="false">
      <c r="A32916" s="0" t="s">
        <v>58075</v>
      </c>
      <c r="B32916" s="0" t="n">
        <f aca="false">HOUR(C32916)</f>
        <v>6</v>
      </c>
      <c r="C32916" s="1" t="n">
        <v>41379.2902777778</v>
      </c>
      <c r="D32916" s="0" t="s">
        <v>58076</v>
      </c>
    </row>
    <row r="32917" customFormat="false" ht="15" hidden="false" customHeight="false" outlineLevel="0" collapsed="false">
      <c r="A32917" s="0" t="s">
        <v>3463</v>
      </c>
      <c r="B32917" s="0" t="n">
        <f aca="false">HOUR(C32917)</f>
        <v>6</v>
      </c>
      <c r="C32917" s="1" t="n">
        <v>41379.2902777778</v>
      </c>
      <c r="D32917" s="0" t="s">
        <v>58077</v>
      </c>
    </row>
    <row r="32918" customFormat="false" ht="15" hidden="false" customHeight="false" outlineLevel="0" collapsed="false">
      <c r="A32918" s="0" t="s">
        <v>58078</v>
      </c>
      <c r="B32918" s="0" t="n">
        <f aca="false">HOUR(C32918)</f>
        <v>6</v>
      </c>
      <c r="C32918" s="1" t="n">
        <v>41379.2902777778</v>
      </c>
      <c r="D32918" s="0" t="s">
        <v>58079</v>
      </c>
    </row>
    <row r="32919" customFormat="false" ht="15" hidden="false" customHeight="false" outlineLevel="0" collapsed="false">
      <c r="A32919" s="0" t="s">
        <v>57187</v>
      </c>
      <c r="B32919" s="0" t="n">
        <f aca="false">HOUR(C32919)</f>
        <v>6</v>
      </c>
      <c r="C32919" s="1" t="n">
        <v>41379.2902777778</v>
      </c>
      <c r="D32919" s="0" t="s">
        <v>58080</v>
      </c>
    </row>
    <row r="32920" customFormat="false" ht="15" hidden="false" customHeight="false" outlineLevel="0" collapsed="false">
      <c r="A32920" s="0" t="s">
        <v>30648</v>
      </c>
      <c r="B32920" s="0" t="n">
        <f aca="false">HOUR(C32920)</f>
        <v>6</v>
      </c>
      <c r="C32920" s="1" t="n">
        <v>41379.2902777778</v>
      </c>
      <c r="D32920" s="0" t="s">
        <v>58081</v>
      </c>
    </row>
    <row r="32921" customFormat="false" ht="15" hidden="false" customHeight="false" outlineLevel="0" collapsed="false">
      <c r="A32921" s="0" t="s">
        <v>41676</v>
      </c>
      <c r="B32921" s="0" t="n">
        <f aca="false">HOUR(C32921)</f>
        <v>6</v>
      </c>
      <c r="C32921" s="1" t="n">
        <v>41379.2902777778</v>
      </c>
      <c r="D32921" s="0" t="s">
        <v>58082</v>
      </c>
    </row>
    <row r="32922" customFormat="false" ht="15" hidden="false" customHeight="false" outlineLevel="0" collapsed="false">
      <c r="A32922" s="0" t="s">
        <v>58083</v>
      </c>
      <c r="B32922" s="0" t="n">
        <f aca="false">HOUR(C32922)</f>
        <v>6</v>
      </c>
      <c r="C32922" s="1" t="n">
        <v>41379.2902777778</v>
      </c>
      <c r="D32922" s="0" t="s">
        <v>58084</v>
      </c>
    </row>
    <row r="32923" customFormat="false" ht="15" hidden="false" customHeight="false" outlineLevel="0" collapsed="false">
      <c r="A32923" s="0" t="s">
        <v>58085</v>
      </c>
      <c r="B32923" s="0" t="n">
        <f aca="false">HOUR(C32923)</f>
        <v>6</v>
      </c>
      <c r="C32923" s="1" t="n">
        <v>41379.2902777778</v>
      </c>
      <c r="D32923" s="0" t="s">
        <v>58086</v>
      </c>
    </row>
    <row r="32924" customFormat="false" ht="15" hidden="false" customHeight="false" outlineLevel="0" collapsed="false">
      <c r="A32924" s="0" t="s">
        <v>12221</v>
      </c>
      <c r="B32924" s="0" t="n">
        <f aca="false">HOUR(C32924)</f>
        <v>6</v>
      </c>
      <c r="C32924" s="1" t="n">
        <v>41379.2902777778</v>
      </c>
      <c r="D32924" s="0" t="s">
        <v>58087</v>
      </c>
    </row>
    <row r="32925" customFormat="false" ht="15" hidden="false" customHeight="false" outlineLevel="0" collapsed="false">
      <c r="A32925" s="0" t="s">
        <v>57973</v>
      </c>
      <c r="B32925" s="0" t="n">
        <f aca="false">HOUR(C32925)</f>
        <v>6</v>
      </c>
      <c r="C32925" s="1" t="n">
        <v>41379.2902777778</v>
      </c>
      <c r="D32925" s="0" t="s">
        <v>58088</v>
      </c>
    </row>
    <row r="32926" customFormat="false" ht="15" hidden="false" customHeight="false" outlineLevel="0" collapsed="false">
      <c r="A32926" s="0" t="s">
        <v>58089</v>
      </c>
      <c r="B32926" s="0" t="n">
        <f aca="false">HOUR(C32926)</f>
        <v>6</v>
      </c>
      <c r="C32926" s="1" t="n">
        <v>41379.2902777778</v>
      </c>
      <c r="D32926" s="0" t="s">
        <v>58090</v>
      </c>
    </row>
    <row r="32927" customFormat="false" ht="15" hidden="false" customHeight="false" outlineLevel="0" collapsed="false">
      <c r="A32927" s="0" t="s">
        <v>58091</v>
      </c>
      <c r="B32927" s="0" t="n">
        <f aca="false">HOUR(C32927)</f>
        <v>6</v>
      </c>
      <c r="C32927" s="1" t="n">
        <v>41379.2902777778</v>
      </c>
      <c r="D32927" s="0" t="s">
        <v>58092</v>
      </c>
    </row>
    <row r="32928" customFormat="false" ht="15" hidden="false" customHeight="false" outlineLevel="0" collapsed="false">
      <c r="A32928" s="0" t="s">
        <v>44806</v>
      </c>
      <c r="B32928" s="0" t="n">
        <f aca="false">HOUR(C32928)</f>
        <v>6</v>
      </c>
      <c r="C32928" s="1" t="n">
        <v>41379.2902777778</v>
      </c>
      <c r="D32928" s="0" t="s">
        <v>58093</v>
      </c>
    </row>
    <row r="32929" customFormat="false" ht="15" hidden="false" customHeight="false" outlineLevel="0" collapsed="false">
      <c r="A32929" s="0" t="s">
        <v>58094</v>
      </c>
      <c r="B32929" s="0" t="n">
        <f aca="false">HOUR(C32929)</f>
        <v>6</v>
      </c>
      <c r="C32929" s="1" t="n">
        <v>41379.2902777778</v>
      </c>
      <c r="D32929" s="0" t="s">
        <v>58095</v>
      </c>
    </row>
    <row r="32930" customFormat="false" ht="15" hidden="false" customHeight="false" outlineLevel="0" collapsed="false">
      <c r="A32930" s="0" t="s">
        <v>58096</v>
      </c>
      <c r="B32930" s="0" t="n">
        <f aca="false">HOUR(C32930)</f>
        <v>6</v>
      </c>
      <c r="C32930" s="1" t="n">
        <v>41379.2902777778</v>
      </c>
      <c r="D32930" s="0" t="s">
        <v>58097</v>
      </c>
    </row>
    <row r="32931" customFormat="false" ht="15" hidden="false" customHeight="false" outlineLevel="0" collapsed="false">
      <c r="A32931" s="0" t="s">
        <v>58098</v>
      </c>
      <c r="B32931" s="0" t="n">
        <f aca="false">HOUR(C32931)</f>
        <v>6</v>
      </c>
      <c r="C32931" s="1" t="n">
        <v>41379.2902777778</v>
      </c>
      <c r="D32931" s="0" t="s">
        <v>58099</v>
      </c>
    </row>
    <row r="32932" customFormat="false" ht="15" hidden="false" customHeight="false" outlineLevel="0" collapsed="false">
      <c r="A32932" s="0" t="s">
        <v>50460</v>
      </c>
      <c r="B32932" s="0" t="n">
        <f aca="false">HOUR(C32932)</f>
        <v>6</v>
      </c>
      <c r="C32932" s="1" t="n">
        <v>41379.2902777778</v>
      </c>
      <c r="D32932" s="0" t="s">
        <v>58100</v>
      </c>
    </row>
    <row r="32933" customFormat="false" ht="15" hidden="false" customHeight="false" outlineLevel="0" collapsed="false">
      <c r="A32933" s="0" t="s">
        <v>58101</v>
      </c>
      <c r="B32933" s="0" t="n">
        <f aca="false">HOUR(C32933)</f>
        <v>6</v>
      </c>
      <c r="C32933" s="1" t="n">
        <v>41379.2902777778</v>
      </c>
      <c r="D32933" s="0" t="s">
        <v>58102</v>
      </c>
    </row>
    <row r="32934" customFormat="false" ht="15" hidden="false" customHeight="false" outlineLevel="0" collapsed="false">
      <c r="A32934" s="0" t="s">
        <v>58103</v>
      </c>
      <c r="B32934" s="0" t="n">
        <f aca="false">HOUR(C32934)</f>
        <v>6</v>
      </c>
      <c r="C32934" s="1" t="n">
        <v>41379.2902777778</v>
      </c>
      <c r="D32934" s="0" t="s">
        <v>58104</v>
      </c>
    </row>
    <row r="32935" customFormat="false" ht="15" hidden="false" customHeight="false" outlineLevel="0" collapsed="false">
      <c r="A32935" s="0" t="s">
        <v>24658</v>
      </c>
      <c r="B32935" s="0" t="n">
        <f aca="false">HOUR(C32935)</f>
        <v>6</v>
      </c>
      <c r="C32935" s="1" t="n">
        <v>41379.2902777778</v>
      </c>
      <c r="D32935" s="0" t="s">
        <v>58105</v>
      </c>
    </row>
    <row r="32936" customFormat="false" ht="15" hidden="false" customHeight="false" outlineLevel="0" collapsed="false">
      <c r="A32936" s="0" t="s">
        <v>58106</v>
      </c>
      <c r="B32936" s="0" t="n">
        <f aca="false">HOUR(C32936)</f>
        <v>6</v>
      </c>
      <c r="C32936" s="1" t="n">
        <v>41379.2902777778</v>
      </c>
      <c r="D32936" s="0" t="s">
        <v>58107</v>
      </c>
    </row>
    <row r="32937" customFormat="false" ht="15" hidden="false" customHeight="false" outlineLevel="0" collapsed="false">
      <c r="A32937" s="0" t="s">
        <v>37371</v>
      </c>
      <c r="B32937" s="0" t="n">
        <f aca="false">HOUR(C32937)</f>
        <v>6</v>
      </c>
      <c r="C32937" s="1" t="n">
        <v>41379.2902777778</v>
      </c>
      <c r="D32937" s="0" t="s">
        <v>58108</v>
      </c>
    </row>
    <row r="32938" customFormat="false" ht="15" hidden="false" customHeight="false" outlineLevel="0" collapsed="false">
      <c r="A32938" s="0" t="s">
        <v>58109</v>
      </c>
      <c r="B32938" s="0" t="n">
        <f aca="false">HOUR(C32938)</f>
        <v>6</v>
      </c>
      <c r="C32938" s="1" t="n">
        <v>41379.2902777778</v>
      </c>
      <c r="D32938" s="0" t="s">
        <v>58110</v>
      </c>
    </row>
    <row r="32939" customFormat="false" ht="15" hidden="false" customHeight="false" outlineLevel="0" collapsed="false">
      <c r="A32939" s="0" t="s">
        <v>58111</v>
      </c>
      <c r="B32939" s="0" t="n">
        <f aca="false">HOUR(C32939)</f>
        <v>6</v>
      </c>
      <c r="C32939" s="1" t="n">
        <v>41379.2902777778</v>
      </c>
      <c r="D32939" s="0" t="s">
        <v>58112</v>
      </c>
    </row>
    <row r="32940" customFormat="false" ht="15" hidden="false" customHeight="false" outlineLevel="0" collapsed="false">
      <c r="A32940" s="0" t="s">
        <v>57333</v>
      </c>
      <c r="B32940" s="0" t="n">
        <f aca="false">HOUR(C32940)</f>
        <v>6</v>
      </c>
      <c r="C32940" s="1" t="n">
        <v>41379.2902777778</v>
      </c>
      <c r="D32940" s="0" t="s">
        <v>58113</v>
      </c>
    </row>
    <row r="32941" customFormat="false" ht="15" hidden="false" customHeight="false" outlineLevel="0" collapsed="false">
      <c r="A32941" s="0" t="s">
        <v>58114</v>
      </c>
      <c r="B32941" s="0" t="n">
        <f aca="false">HOUR(C32941)</f>
        <v>6</v>
      </c>
      <c r="C32941" s="1" t="n">
        <v>41379.2902777778</v>
      </c>
      <c r="D32941" s="0" t="s">
        <v>58115</v>
      </c>
    </row>
    <row r="32942" customFormat="false" ht="15" hidden="false" customHeight="false" outlineLevel="0" collapsed="false">
      <c r="A32942" s="0" t="s">
        <v>57219</v>
      </c>
      <c r="B32942" s="0" t="n">
        <f aca="false">HOUR(C32942)</f>
        <v>6</v>
      </c>
      <c r="C32942" s="1" t="n">
        <v>41379.2902777778</v>
      </c>
      <c r="D32942" s="0" t="s">
        <v>58116</v>
      </c>
    </row>
    <row r="32943" customFormat="false" ht="15" hidden="false" customHeight="false" outlineLevel="0" collapsed="false">
      <c r="A32943" s="0" t="s">
        <v>58117</v>
      </c>
      <c r="B32943" s="0" t="n">
        <f aca="false">HOUR(C32943)</f>
        <v>6</v>
      </c>
      <c r="C32943" s="1" t="n">
        <v>41379.2902777778</v>
      </c>
      <c r="D32943" s="0" t="s">
        <v>58118</v>
      </c>
    </row>
    <row r="32944" customFormat="false" ht="15" hidden="false" customHeight="false" outlineLevel="0" collapsed="false">
      <c r="A32944" s="0" t="s">
        <v>11718</v>
      </c>
      <c r="B32944" s="0" t="n">
        <f aca="false">HOUR(C32944)</f>
        <v>6</v>
      </c>
      <c r="C32944" s="1" t="n">
        <v>41379.2902777778</v>
      </c>
      <c r="D32944" s="0" t="s">
        <v>58119</v>
      </c>
    </row>
    <row r="32945" customFormat="false" ht="15" hidden="false" customHeight="false" outlineLevel="0" collapsed="false">
      <c r="A32945" s="0" t="s">
        <v>58120</v>
      </c>
      <c r="B32945" s="0" t="n">
        <f aca="false">HOUR(C32945)</f>
        <v>6</v>
      </c>
      <c r="C32945" s="1" t="n">
        <v>41379.2902777778</v>
      </c>
      <c r="D32945" s="0" t="s">
        <v>58121</v>
      </c>
    </row>
    <row r="32946" customFormat="false" ht="15" hidden="false" customHeight="false" outlineLevel="0" collapsed="false">
      <c r="A32946" s="0" t="s">
        <v>58122</v>
      </c>
      <c r="B32946" s="0" t="n">
        <f aca="false">HOUR(C32946)</f>
        <v>6</v>
      </c>
      <c r="C32946" s="1" t="n">
        <v>41379.2902777778</v>
      </c>
      <c r="D32946" s="0" t="s">
        <v>58123</v>
      </c>
    </row>
    <row r="32947" customFormat="false" ht="15" hidden="false" customHeight="false" outlineLevel="0" collapsed="false">
      <c r="A32947" s="0" t="s">
        <v>58124</v>
      </c>
      <c r="B32947" s="0" t="n">
        <f aca="false">HOUR(C32947)</f>
        <v>6</v>
      </c>
      <c r="C32947" s="1" t="n">
        <v>41379.2902777778</v>
      </c>
      <c r="D32947" s="0" t="s">
        <v>58125</v>
      </c>
    </row>
    <row r="32948" customFormat="false" ht="15" hidden="false" customHeight="false" outlineLevel="0" collapsed="false">
      <c r="A32948" s="0" t="s">
        <v>57359</v>
      </c>
      <c r="B32948" s="0" t="n">
        <f aca="false">HOUR(C32948)</f>
        <v>6</v>
      </c>
      <c r="C32948" s="1" t="n">
        <v>41379.2902777778</v>
      </c>
      <c r="D32948" s="0" t="s">
        <v>58126</v>
      </c>
    </row>
    <row r="32949" customFormat="false" ht="15" hidden="false" customHeight="false" outlineLevel="0" collapsed="false">
      <c r="A32949" s="0" t="s">
        <v>58127</v>
      </c>
      <c r="B32949" s="0" t="n">
        <f aca="false">HOUR(C32949)</f>
        <v>6</v>
      </c>
      <c r="C32949" s="1" t="n">
        <v>41379.2902777778</v>
      </c>
      <c r="D32949" s="0" t="s">
        <v>58128</v>
      </c>
    </row>
    <row r="32950" customFormat="false" ht="15" hidden="false" customHeight="false" outlineLevel="0" collapsed="false">
      <c r="A32950" s="0" t="s">
        <v>57604</v>
      </c>
      <c r="B32950" s="0" t="n">
        <f aca="false">HOUR(C32950)</f>
        <v>6</v>
      </c>
      <c r="C32950" s="1" t="n">
        <v>41379.2902777778</v>
      </c>
      <c r="D32950" s="0" t="s">
        <v>58129</v>
      </c>
    </row>
    <row r="32951" customFormat="false" ht="15" hidden="false" customHeight="false" outlineLevel="0" collapsed="false">
      <c r="A32951" s="0" t="s">
        <v>58130</v>
      </c>
      <c r="B32951" s="0" t="n">
        <f aca="false">HOUR(C32951)</f>
        <v>6</v>
      </c>
      <c r="C32951" s="1" t="n">
        <v>41379.2902777778</v>
      </c>
      <c r="D32951" s="0" t="s">
        <v>58131</v>
      </c>
    </row>
    <row r="32952" customFormat="false" ht="15" hidden="false" customHeight="false" outlineLevel="0" collapsed="false">
      <c r="A32952" s="0" t="s">
        <v>58132</v>
      </c>
      <c r="B32952" s="0" t="n">
        <f aca="false">HOUR(C32952)</f>
        <v>6</v>
      </c>
      <c r="C32952" s="1" t="n">
        <v>41379.2902777778</v>
      </c>
      <c r="D32952" s="0" t="s">
        <v>58133</v>
      </c>
    </row>
    <row r="32953" customFormat="false" ht="15" hidden="false" customHeight="false" outlineLevel="0" collapsed="false">
      <c r="A32953" s="0" t="s">
        <v>58134</v>
      </c>
      <c r="B32953" s="0" t="n">
        <f aca="false">HOUR(C32953)</f>
        <v>6</v>
      </c>
      <c r="C32953" s="1" t="n">
        <v>41379.2902777778</v>
      </c>
      <c r="D32953" s="0" t="s">
        <v>58135</v>
      </c>
    </row>
    <row r="32954" customFormat="false" ht="15" hidden="false" customHeight="false" outlineLevel="0" collapsed="false">
      <c r="A32954" s="0" t="s">
        <v>58136</v>
      </c>
      <c r="B32954" s="0" t="n">
        <f aca="false">HOUR(C32954)</f>
        <v>6</v>
      </c>
      <c r="C32954" s="1" t="n">
        <v>41379.2902777778</v>
      </c>
      <c r="D32954" s="0" t="s">
        <v>58137</v>
      </c>
    </row>
    <row r="32955" customFormat="false" ht="15" hidden="false" customHeight="false" outlineLevel="0" collapsed="false">
      <c r="A32955" s="0" t="s">
        <v>57261</v>
      </c>
      <c r="B32955" s="0" t="n">
        <f aca="false">HOUR(C32955)</f>
        <v>6</v>
      </c>
      <c r="C32955" s="1" t="n">
        <v>41379.2902777778</v>
      </c>
      <c r="D32955" s="0" t="s">
        <v>58138</v>
      </c>
    </row>
    <row r="32956" customFormat="false" ht="15" hidden="false" customHeight="false" outlineLevel="0" collapsed="false">
      <c r="A32956" s="0" t="s">
        <v>58139</v>
      </c>
      <c r="B32956" s="0" t="n">
        <f aca="false">HOUR(C32956)</f>
        <v>6</v>
      </c>
      <c r="C32956" s="1" t="n">
        <v>41379.2902777778</v>
      </c>
      <c r="D32956" s="0" t="s">
        <v>58140</v>
      </c>
    </row>
    <row r="32957" customFormat="false" ht="15" hidden="false" customHeight="false" outlineLevel="0" collapsed="false">
      <c r="A32957" s="0" t="s">
        <v>58141</v>
      </c>
      <c r="B32957" s="0" t="n">
        <f aca="false">HOUR(C32957)</f>
        <v>6</v>
      </c>
      <c r="C32957" s="1" t="n">
        <v>41379.2902777778</v>
      </c>
      <c r="D32957" s="0" t="s">
        <v>58142</v>
      </c>
    </row>
    <row r="32958" customFormat="false" ht="15" hidden="false" customHeight="false" outlineLevel="0" collapsed="false">
      <c r="A32958" s="0" t="s">
        <v>57973</v>
      </c>
      <c r="B32958" s="0" t="n">
        <f aca="false">HOUR(C32958)</f>
        <v>6</v>
      </c>
      <c r="C32958" s="1" t="n">
        <v>41379.2902777778</v>
      </c>
      <c r="D32958" s="0" t="s">
        <v>58143</v>
      </c>
    </row>
    <row r="32959" customFormat="false" ht="15" hidden="false" customHeight="false" outlineLevel="0" collapsed="false">
      <c r="A32959" s="0" t="s">
        <v>58144</v>
      </c>
      <c r="B32959" s="0" t="n">
        <f aca="false">HOUR(C32959)</f>
        <v>6</v>
      </c>
      <c r="C32959" s="1" t="n">
        <v>41379.2902777778</v>
      </c>
      <c r="D32959" s="0" t="s">
        <v>58145</v>
      </c>
    </row>
    <row r="32960" customFormat="false" ht="15" hidden="false" customHeight="false" outlineLevel="0" collapsed="false">
      <c r="A32960" s="0" t="s">
        <v>58146</v>
      </c>
      <c r="B32960" s="0" t="n">
        <f aca="false">HOUR(C32960)</f>
        <v>6</v>
      </c>
      <c r="C32960" s="1" t="n">
        <v>41379.2902777778</v>
      </c>
      <c r="D32960" s="0" t="s">
        <v>58147</v>
      </c>
    </row>
    <row r="32961" customFormat="false" ht="15" hidden="false" customHeight="false" outlineLevel="0" collapsed="false">
      <c r="A32961" s="0" t="s">
        <v>58148</v>
      </c>
      <c r="B32961" s="0" t="n">
        <f aca="false">HOUR(C32961)</f>
        <v>6</v>
      </c>
      <c r="C32961" s="1" t="n">
        <v>41379.2902777778</v>
      </c>
      <c r="D32961" s="0" t="s">
        <v>58149</v>
      </c>
    </row>
    <row r="32962" customFormat="false" ht="15" hidden="false" customHeight="false" outlineLevel="0" collapsed="false">
      <c r="A32962" s="0" t="s">
        <v>58150</v>
      </c>
      <c r="B32962" s="0" t="n">
        <f aca="false">HOUR(C32962)</f>
        <v>6</v>
      </c>
      <c r="C32962" s="1" t="n">
        <v>41379.2902777778</v>
      </c>
      <c r="D32962" s="0" t="s">
        <v>58151</v>
      </c>
    </row>
    <row r="32963" customFormat="false" ht="15" hidden="false" customHeight="false" outlineLevel="0" collapsed="false">
      <c r="A32963" s="0" t="s">
        <v>57519</v>
      </c>
      <c r="B32963" s="0" t="n">
        <f aca="false">HOUR(C32963)</f>
        <v>6</v>
      </c>
      <c r="C32963" s="1" t="n">
        <v>41379.2902777778</v>
      </c>
      <c r="D32963" s="0" t="s">
        <v>58152</v>
      </c>
    </row>
    <row r="32964" customFormat="false" ht="15" hidden="false" customHeight="false" outlineLevel="0" collapsed="false">
      <c r="A32964" s="0" t="s">
        <v>58153</v>
      </c>
      <c r="B32964" s="0" t="n">
        <f aca="false">HOUR(C32964)</f>
        <v>6</v>
      </c>
      <c r="C32964" s="1" t="n">
        <v>41379.2902777778</v>
      </c>
      <c r="D32964" s="0" t="s">
        <v>58154</v>
      </c>
    </row>
    <row r="32965" customFormat="false" ht="15" hidden="false" customHeight="false" outlineLevel="0" collapsed="false">
      <c r="A32965" s="0" t="s">
        <v>32621</v>
      </c>
      <c r="B32965" s="0" t="n">
        <f aca="false">HOUR(C32965)</f>
        <v>6</v>
      </c>
      <c r="C32965" s="1" t="n">
        <v>41379.2902777778</v>
      </c>
      <c r="D32965" s="0" t="s">
        <v>58155</v>
      </c>
    </row>
    <row r="32966" customFormat="false" ht="15" hidden="false" customHeight="false" outlineLevel="0" collapsed="false">
      <c r="A32966" s="0" t="s">
        <v>58156</v>
      </c>
      <c r="B32966" s="0" t="n">
        <f aca="false">HOUR(C32966)</f>
        <v>6</v>
      </c>
      <c r="C32966" s="1" t="n">
        <v>41379.2902777778</v>
      </c>
      <c r="D32966" s="0" t="s">
        <v>58157</v>
      </c>
    </row>
    <row r="32967" customFormat="false" ht="15" hidden="false" customHeight="false" outlineLevel="0" collapsed="false">
      <c r="A32967" s="0" t="s">
        <v>58158</v>
      </c>
      <c r="B32967" s="0" t="n">
        <f aca="false">HOUR(C32967)</f>
        <v>6</v>
      </c>
      <c r="C32967" s="1" t="n">
        <v>41379.2902777778</v>
      </c>
      <c r="D32967" s="0" t="s">
        <v>58159</v>
      </c>
    </row>
    <row r="32968" customFormat="false" ht="15" hidden="false" customHeight="false" outlineLevel="0" collapsed="false">
      <c r="A32968" s="0" t="s">
        <v>58160</v>
      </c>
      <c r="B32968" s="0" t="n">
        <f aca="false">HOUR(C32968)</f>
        <v>6</v>
      </c>
      <c r="C32968" s="1" t="n">
        <v>41379.2902777778</v>
      </c>
      <c r="D32968" s="0" t="s">
        <v>58161</v>
      </c>
    </row>
    <row r="32969" customFormat="false" ht="15" hidden="false" customHeight="false" outlineLevel="0" collapsed="false">
      <c r="A32969" s="0" t="s">
        <v>57500</v>
      </c>
      <c r="B32969" s="0" t="n">
        <f aca="false">HOUR(C32969)</f>
        <v>6</v>
      </c>
      <c r="C32969" s="1" t="n">
        <v>41379.2902777778</v>
      </c>
      <c r="D32969" s="0" t="s">
        <v>58162</v>
      </c>
    </row>
    <row r="32970" customFormat="false" ht="15" hidden="false" customHeight="false" outlineLevel="0" collapsed="false">
      <c r="A32970" s="0" t="s">
        <v>58005</v>
      </c>
      <c r="B32970" s="0" t="n">
        <f aca="false">HOUR(C32970)</f>
        <v>6</v>
      </c>
      <c r="C32970" s="1" t="n">
        <v>41379.2902777778</v>
      </c>
      <c r="D32970" s="0" t="s">
        <v>58163</v>
      </c>
    </row>
    <row r="32971" customFormat="false" ht="15" hidden="false" customHeight="false" outlineLevel="0" collapsed="false">
      <c r="A32971" s="0" t="s">
        <v>58164</v>
      </c>
      <c r="B32971" s="0" t="n">
        <f aca="false">HOUR(C32971)</f>
        <v>6</v>
      </c>
      <c r="C32971" s="1" t="n">
        <v>41379.2902777778</v>
      </c>
      <c r="D32971" s="0" t="s">
        <v>58165</v>
      </c>
    </row>
    <row r="32972" customFormat="false" ht="15" hidden="false" customHeight="false" outlineLevel="0" collapsed="false">
      <c r="A32972" s="0" t="s">
        <v>10184</v>
      </c>
      <c r="B32972" s="0" t="n">
        <f aca="false">HOUR(C32972)</f>
        <v>6</v>
      </c>
      <c r="C32972" s="1" t="n">
        <v>41379.2902777778</v>
      </c>
      <c r="D32972" s="0" t="s">
        <v>58166</v>
      </c>
    </row>
    <row r="32973" customFormat="false" ht="15" hidden="false" customHeight="false" outlineLevel="0" collapsed="false">
      <c r="A32973" s="0" t="s">
        <v>57583</v>
      </c>
      <c r="B32973" s="0" t="n">
        <f aca="false">HOUR(C32973)</f>
        <v>6</v>
      </c>
      <c r="C32973" s="1" t="n">
        <v>41379.2902777778</v>
      </c>
      <c r="D32973" s="0" t="s">
        <v>58167</v>
      </c>
    </row>
    <row r="32974" customFormat="false" ht="15" hidden="false" customHeight="false" outlineLevel="0" collapsed="false">
      <c r="A32974" s="0" t="s">
        <v>31354</v>
      </c>
      <c r="B32974" s="0" t="n">
        <f aca="false">HOUR(C32974)</f>
        <v>6</v>
      </c>
      <c r="C32974" s="1" t="n">
        <v>41379.2902777778</v>
      </c>
      <c r="D32974" s="0" t="s">
        <v>58168</v>
      </c>
    </row>
    <row r="32975" customFormat="false" ht="15" hidden="false" customHeight="false" outlineLevel="0" collapsed="false">
      <c r="A32975" s="0" t="s">
        <v>19864</v>
      </c>
      <c r="B32975" s="0" t="n">
        <f aca="false">HOUR(C32975)</f>
        <v>6</v>
      </c>
      <c r="C32975" s="1" t="n">
        <v>41379.2902777778</v>
      </c>
      <c r="D32975" s="0" t="s">
        <v>58169</v>
      </c>
    </row>
    <row r="32976" customFormat="false" ht="15" hidden="false" customHeight="false" outlineLevel="0" collapsed="false">
      <c r="A32976" s="0" t="s">
        <v>57509</v>
      </c>
      <c r="B32976" s="0" t="n">
        <f aca="false">HOUR(C32976)</f>
        <v>6</v>
      </c>
      <c r="C32976" s="1" t="n">
        <v>41379.2902777778</v>
      </c>
      <c r="D32976" s="0" t="s">
        <v>58170</v>
      </c>
    </row>
    <row r="32977" customFormat="false" ht="15" hidden="false" customHeight="false" outlineLevel="0" collapsed="false">
      <c r="A32977" s="0" t="s">
        <v>58171</v>
      </c>
      <c r="B32977" s="0" t="n">
        <f aca="false">HOUR(C32977)</f>
        <v>6</v>
      </c>
      <c r="C32977" s="1" t="n">
        <v>41379.2902777778</v>
      </c>
      <c r="D32977" s="0" t="s">
        <v>58172</v>
      </c>
    </row>
    <row r="32978" customFormat="false" ht="15" hidden="false" customHeight="false" outlineLevel="0" collapsed="false">
      <c r="A32978" s="0" t="s">
        <v>58173</v>
      </c>
      <c r="B32978" s="0" t="n">
        <f aca="false">HOUR(C32978)</f>
        <v>6</v>
      </c>
      <c r="C32978" s="1" t="n">
        <v>41379.2902777778</v>
      </c>
      <c r="D32978" s="0" t="s">
        <v>58174</v>
      </c>
    </row>
    <row r="32979" customFormat="false" ht="15" hidden="false" customHeight="false" outlineLevel="0" collapsed="false">
      <c r="A32979" s="0" t="s">
        <v>58175</v>
      </c>
      <c r="B32979" s="0" t="n">
        <f aca="false">HOUR(C32979)</f>
        <v>6</v>
      </c>
      <c r="C32979" s="1" t="n">
        <v>41379.2902777778</v>
      </c>
      <c r="D32979" s="0" t="s">
        <v>58176</v>
      </c>
    </row>
    <row r="32980" customFormat="false" ht="15" hidden="false" customHeight="false" outlineLevel="0" collapsed="false">
      <c r="A32980" s="0" t="s">
        <v>58177</v>
      </c>
      <c r="B32980" s="0" t="n">
        <f aca="false">HOUR(C32980)</f>
        <v>6</v>
      </c>
      <c r="C32980" s="1" t="n">
        <v>41379.2902777778</v>
      </c>
      <c r="D32980" s="0" t="s">
        <v>58178</v>
      </c>
    </row>
    <row r="32981" customFormat="false" ht="15" hidden="false" customHeight="false" outlineLevel="0" collapsed="false">
      <c r="A32981" s="0" t="s">
        <v>58179</v>
      </c>
      <c r="B32981" s="0" t="n">
        <f aca="false">HOUR(C32981)</f>
        <v>6</v>
      </c>
      <c r="C32981" s="1" t="n">
        <v>41379.2902777778</v>
      </c>
      <c r="D32981" s="0" t="s">
        <v>58180</v>
      </c>
    </row>
    <row r="32982" customFormat="false" ht="15" hidden="false" customHeight="false" outlineLevel="0" collapsed="false">
      <c r="A32982" s="0" t="s">
        <v>57958</v>
      </c>
      <c r="B32982" s="0" t="n">
        <f aca="false">HOUR(C32982)</f>
        <v>6</v>
      </c>
      <c r="C32982" s="1" t="n">
        <v>41379.2902777778</v>
      </c>
      <c r="D32982" s="0" t="s">
        <v>58181</v>
      </c>
    </row>
    <row r="32983" customFormat="false" ht="15" hidden="false" customHeight="false" outlineLevel="0" collapsed="false">
      <c r="A32983" s="0" t="s">
        <v>57809</v>
      </c>
      <c r="B32983" s="0" t="n">
        <f aca="false">HOUR(C32983)</f>
        <v>6</v>
      </c>
      <c r="C32983" s="1" t="n">
        <v>41379.2902777778</v>
      </c>
      <c r="D32983" s="0" t="s">
        <v>58182</v>
      </c>
    </row>
    <row r="32984" customFormat="false" ht="15" hidden="false" customHeight="false" outlineLevel="0" collapsed="false">
      <c r="A32984" s="0" t="s">
        <v>58122</v>
      </c>
      <c r="B32984" s="0" t="n">
        <f aca="false">HOUR(C32984)</f>
        <v>6</v>
      </c>
      <c r="C32984" s="1" t="n">
        <v>41379.2902777778</v>
      </c>
      <c r="D32984" s="0" t="s">
        <v>58183</v>
      </c>
    </row>
    <row r="32985" customFormat="false" ht="15" hidden="false" customHeight="false" outlineLevel="0" collapsed="false">
      <c r="A32985" s="0" t="s">
        <v>58184</v>
      </c>
      <c r="B32985" s="0" t="n">
        <f aca="false">HOUR(C32985)</f>
        <v>6</v>
      </c>
      <c r="C32985" s="1" t="n">
        <v>41379.2902777778</v>
      </c>
      <c r="D32985" s="0" t="s">
        <v>58185</v>
      </c>
    </row>
    <row r="32986" customFormat="false" ht="15" hidden="false" customHeight="false" outlineLevel="0" collapsed="false">
      <c r="A32986" s="0" t="s">
        <v>58186</v>
      </c>
      <c r="B32986" s="0" t="n">
        <f aca="false">HOUR(C32986)</f>
        <v>6</v>
      </c>
      <c r="C32986" s="1" t="n">
        <v>41379.2902777778</v>
      </c>
      <c r="D32986" s="0" t="s">
        <v>58187</v>
      </c>
    </row>
    <row r="32987" customFormat="false" ht="15" hidden="false" customHeight="false" outlineLevel="0" collapsed="false">
      <c r="A32987" s="0" t="s">
        <v>58188</v>
      </c>
      <c r="B32987" s="0" t="n">
        <f aca="false">HOUR(C32987)</f>
        <v>6</v>
      </c>
      <c r="C32987" s="1" t="n">
        <v>41379.2902777778</v>
      </c>
      <c r="D32987" s="0" t="s">
        <v>58189</v>
      </c>
    </row>
    <row r="32988" customFormat="false" ht="15" hidden="false" customHeight="false" outlineLevel="0" collapsed="false">
      <c r="A32988" s="0" t="s">
        <v>126</v>
      </c>
      <c r="B32988" s="0" t="n">
        <f aca="false">HOUR(C32988)</f>
        <v>6</v>
      </c>
      <c r="C32988" s="1" t="n">
        <v>41379.2902777778</v>
      </c>
      <c r="D32988" s="0" t="s">
        <v>58190</v>
      </c>
    </row>
    <row r="32989" customFormat="false" ht="15" hidden="false" customHeight="false" outlineLevel="0" collapsed="false">
      <c r="A32989" s="0" t="s">
        <v>57979</v>
      </c>
      <c r="B32989" s="0" t="n">
        <f aca="false">HOUR(C32989)</f>
        <v>6</v>
      </c>
      <c r="C32989" s="1" t="n">
        <v>41379.2902777778</v>
      </c>
      <c r="D32989" s="0" t="s">
        <v>58191</v>
      </c>
    </row>
    <row r="32990" customFormat="false" ht="15" hidden="false" customHeight="false" outlineLevel="0" collapsed="false">
      <c r="A32990" s="0" t="s">
        <v>58192</v>
      </c>
      <c r="B32990" s="0" t="n">
        <f aca="false">HOUR(C32990)</f>
        <v>6</v>
      </c>
      <c r="C32990" s="1" t="n">
        <v>41379.2902777778</v>
      </c>
      <c r="D32990" s="0" t="s">
        <v>58193</v>
      </c>
    </row>
    <row r="32991" customFormat="false" ht="15" hidden="false" customHeight="false" outlineLevel="0" collapsed="false">
      <c r="A32991" s="0" t="s">
        <v>58194</v>
      </c>
      <c r="B32991" s="0" t="n">
        <f aca="false">HOUR(C32991)</f>
        <v>6</v>
      </c>
      <c r="C32991" s="1" t="n">
        <v>41379.2902777778</v>
      </c>
      <c r="D32991" s="0" t="s">
        <v>58195</v>
      </c>
    </row>
    <row r="32992" customFormat="false" ht="15" hidden="false" customHeight="false" outlineLevel="0" collapsed="false">
      <c r="A32992" s="0" t="s">
        <v>20846</v>
      </c>
      <c r="B32992" s="0" t="n">
        <f aca="false">HOUR(C32992)</f>
        <v>6</v>
      </c>
      <c r="C32992" s="1" t="n">
        <v>41379.2902777778</v>
      </c>
      <c r="D32992" s="0" t="s">
        <v>58196</v>
      </c>
    </row>
    <row r="32993" customFormat="false" ht="15" hidden="false" customHeight="false" outlineLevel="0" collapsed="false">
      <c r="A32993" s="0" t="s">
        <v>58197</v>
      </c>
      <c r="B32993" s="0" t="n">
        <f aca="false">HOUR(C32993)</f>
        <v>6</v>
      </c>
      <c r="C32993" s="1" t="n">
        <v>41379.2902777778</v>
      </c>
      <c r="D32993" s="0" t="s">
        <v>58198</v>
      </c>
    </row>
    <row r="32994" customFormat="false" ht="15" hidden="false" customHeight="false" outlineLevel="0" collapsed="false">
      <c r="A32994" s="0" t="s">
        <v>58199</v>
      </c>
      <c r="B32994" s="0" t="n">
        <f aca="false">HOUR(C32994)</f>
        <v>6</v>
      </c>
      <c r="C32994" s="1" t="n">
        <v>41379.2902777778</v>
      </c>
      <c r="D32994" s="0" t="s">
        <v>58200</v>
      </c>
    </row>
    <row r="32995" customFormat="false" ht="15" hidden="false" customHeight="false" outlineLevel="0" collapsed="false">
      <c r="A32995" s="0" t="s">
        <v>57507</v>
      </c>
      <c r="B32995" s="0" t="n">
        <f aca="false">HOUR(C32995)</f>
        <v>6</v>
      </c>
      <c r="C32995" s="1" t="n">
        <v>41379.2902777778</v>
      </c>
      <c r="D32995" s="0" t="s">
        <v>58201</v>
      </c>
    </row>
    <row r="32996" customFormat="false" ht="15" hidden="false" customHeight="false" outlineLevel="0" collapsed="false">
      <c r="A32996" s="0" t="s">
        <v>57333</v>
      </c>
      <c r="B32996" s="0" t="n">
        <f aca="false">HOUR(C32996)</f>
        <v>6</v>
      </c>
      <c r="C32996" s="1" t="n">
        <v>41379.2902777778</v>
      </c>
      <c r="D32996" s="0" t="s">
        <v>58202</v>
      </c>
    </row>
    <row r="32997" customFormat="false" ht="15" hidden="false" customHeight="false" outlineLevel="0" collapsed="false">
      <c r="A32997" s="0" t="s">
        <v>58203</v>
      </c>
      <c r="B32997" s="0" t="n">
        <f aca="false">HOUR(C32997)</f>
        <v>6</v>
      </c>
      <c r="C32997" s="1" t="n">
        <v>41379.2902777778</v>
      </c>
      <c r="D32997" s="0" t="s">
        <v>58204</v>
      </c>
    </row>
    <row r="32998" customFormat="false" ht="15" hidden="false" customHeight="false" outlineLevel="0" collapsed="false">
      <c r="A32998" s="0" t="s">
        <v>57927</v>
      </c>
      <c r="B32998" s="0" t="n">
        <f aca="false">HOUR(C32998)</f>
        <v>6</v>
      </c>
      <c r="C32998" s="1" t="n">
        <v>41379.2902777778</v>
      </c>
      <c r="D32998" s="0" t="s">
        <v>58205</v>
      </c>
    </row>
    <row r="32999" customFormat="false" ht="15" hidden="false" customHeight="false" outlineLevel="0" collapsed="false">
      <c r="A32999" s="0" t="s">
        <v>58206</v>
      </c>
      <c r="B32999" s="0" t="n">
        <f aca="false">HOUR(C32999)</f>
        <v>6</v>
      </c>
      <c r="C32999" s="1" t="n">
        <v>41379.2902777778</v>
      </c>
      <c r="D32999" s="0" t="s">
        <v>58207</v>
      </c>
    </row>
    <row r="33000" customFormat="false" ht="15" hidden="false" customHeight="false" outlineLevel="0" collapsed="false">
      <c r="A33000" s="0" t="s">
        <v>8911</v>
      </c>
      <c r="B33000" s="0" t="n">
        <f aca="false">HOUR(C33000)</f>
        <v>6</v>
      </c>
      <c r="C33000" s="1" t="n">
        <v>41379.2902777778</v>
      </c>
      <c r="D33000" s="0" t="s">
        <v>58208</v>
      </c>
    </row>
    <row r="33001" customFormat="false" ht="15" hidden="false" customHeight="false" outlineLevel="0" collapsed="false">
      <c r="A33001" s="0" t="s">
        <v>58078</v>
      </c>
      <c r="B33001" s="0" t="n">
        <f aca="false">HOUR(C33001)</f>
        <v>6</v>
      </c>
      <c r="C33001" s="1" t="n">
        <v>41379.2902777778</v>
      </c>
      <c r="D33001" s="0" t="s">
        <v>58209</v>
      </c>
    </row>
    <row r="33002" customFormat="false" ht="15" hidden="false" customHeight="false" outlineLevel="0" collapsed="false">
      <c r="A33002" s="0" t="s">
        <v>57931</v>
      </c>
      <c r="B33002" s="0" t="n">
        <f aca="false">HOUR(C33002)</f>
        <v>6</v>
      </c>
      <c r="C33002" s="1" t="n">
        <v>41379.2902777778</v>
      </c>
      <c r="D33002" s="0" t="s">
        <v>58210</v>
      </c>
    </row>
    <row r="33003" customFormat="false" ht="15" hidden="false" customHeight="false" outlineLevel="0" collapsed="false">
      <c r="A33003" s="0" t="s">
        <v>58211</v>
      </c>
      <c r="B33003" s="0" t="n">
        <f aca="false">HOUR(C33003)</f>
        <v>6</v>
      </c>
      <c r="C33003" s="1" t="n">
        <v>41379.2902777778</v>
      </c>
      <c r="D33003" s="0" t="s">
        <v>58212</v>
      </c>
    </row>
    <row r="33004" customFormat="false" ht="15" hidden="false" customHeight="false" outlineLevel="0" collapsed="false">
      <c r="A33004" s="0" t="s">
        <v>30968</v>
      </c>
      <c r="B33004" s="0" t="n">
        <f aca="false">HOUR(C33004)</f>
        <v>6</v>
      </c>
      <c r="C33004" s="1" t="n">
        <v>41379.2902777778</v>
      </c>
      <c r="D33004" s="0" t="s">
        <v>58213</v>
      </c>
    </row>
    <row r="33005" customFormat="false" ht="15" hidden="false" customHeight="false" outlineLevel="0" collapsed="false">
      <c r="A33005" s="0" t="s">
        <v>58214</v>
      </c>
      <c r="B33005" s="0" t="n">
        <f aca="false">HOUR(C33005)</f>
        <v>6</v>
      </c>
      <c r="C33005" s="1" t="n">
        <v>41379.2902777778</v>
      </c>
      <c r="D33005" s="0" t="s">
        <v>58215</v>
      </c>
    </row>
    <row r="33006" customFormat="false" ht="15" hidden="false" customHeight="false" outlineLevel="0" collapsed="false">
      <c r="A33006" s="0" t="s">
        <v>58216</v>
      </c>
      <c r="B33006" s="0" t="n">
        <f aca="false">HOUR(C33006)</f>
        <v>6</v>
      </c>
      <c r="C33006" s="1" t="n">
        <v>41379.2902777778</v>
      </c>
      <c r="D33006" s="0" t="s">
        <v>58217</v>
      </c>
    </row>
    <row r="33007" customFormat="false" ht="15" hidden="false" customHeight="false" outlineLevel="0" collapsed="false">
      <c r="A33007" s="0" t="s">
        <v>30532</v>
      </c>
      <c r="B33007" s="0" t="n">
        <f aca="false">HOUR(C33007)</f>
        <v>6</v>
      </c>
      <c r="C33007" s="1" t="n">
        <v>41379.2902777778</v>
      </c>
      <c r="D33007" s="0" t="s">
        <v>58218</v>
      </c>
    </row>
    <row r="33008" customFormat="false" ht="15" hidden="false" customHeight="false" outlineLevel="0" collapsed="false">
      <c r="A33008" s="0" t="s">
        <v>58219</v>
      </c>
      <c r="B33008" s="0" t="n">
        <f aca="false">HOUR(C33008)</f>
        <v>6</v>
      </c>
      <c r="C33008" s="1" t="n">
        <v>41379.2902777778</v>
      </c>
      <c r="D33008" s="0" t="s">
        <v>58220</v>
      </c>
    </row>
    <row r="33009" customFormat="false" ht="15" hidden="false" customHeight="false" outlineLevel="0" collapsed="false">
      <c r="A33009" s="0" t="s">
        <v>57379</v>
      </c>
      <c r="B33009" s="0" t="n">
        <f aca="false">HOUR(C33009)</f>
        <v>6</v>
      </c>
      <c r="C33009" s="1" t="n">
        <v>41379.2902777778</v>
      </c>
      <c r="D33009" s="0" t="s">
        <v>58221</v>
      </c>
    </row>
    <row r="33010" customFormat="false" ht="15" hidden="false" customHeight="false" outlineLevel="0" collapsed="false">
      <c r="A33010" s="0" t="s">
        <v>58222</v>
      </c>
      <c r="B33010" s="0" t="n">
        <f aca="false">HOUR(C33010)</f>
        <v>6</v>
      </c>
      <c r="C33010" s="1" t="n">
        <v>41379.2902777778</v>
      </c>
      <c r="D33010" s="0" t="s">
        <v>58223</v>
      </c>
    </row>
    <row r="33011" customFormat="false" ht="15" hidden="false" customHeight="false" outlineLevel="0" collapsed="false">
      <c r="A33011" s="0" t="s">
        <v>3761</v>
      </c>
      <c r="B33011" s="0" t="n">
        <f aca="false">HOUR(C33011)</f>
        <v>6</v>
      </c>
      <c r="C33011" s="1" t="n">
        <v>41379.2902777778</v>
      </c>
      <c r="D33011" s="0" t="s">
        <v>58224</v>
      </c>
    </row>
    <row r="33012" customFormat="false" ht="15" hidden="false" customHeight="false" outlineLevel="0" collapsed="false">
      <c r="A33012" s="0" t="s">
        <v>17211</v>
      </c>
      <c r="B33012" s="0" t="n">
        <f aca="false">HOUR(C33012)</f>
        <v>6</v>
      </c>
      <c r="C33012" s="1" t="n">
        <v>41379.2902777778</v>
      </c>
      <c r="D33012" s="0" t="s">
        <v>58225</v>
      </c>
    </row>
    <row r="33013" customFormat="false" ht="15" hidden="false" customHeight="false" outlineLevel="0" collapsed="false">
      <c r="A33013" s="0" t="s">
        <v>58226</v>
      </c>
      <c r="B33013" s="0" t="n">
        <f aca="false">HOUR(C33013)</f>
        <v>6</v>
      </c>
      <c r="C33013" s="1" t="n">
        <v>41379.2902777778</v>
      </c>
      <c r="D33013" s="0" t="s">
        <v>58227</v>
      </c>
    </row>
    <row r="33014" customFormat="false" ht="15" hidden="false" customHeight="false" outlineLevel="0" collapsed="false">
      <c r="A33014" s="0" t="s">
        <v>58228</v>
      </c>
      <c r="B33014" s="0" t="n">
        <f aca="false">HOUR(C33014)</f>
        <v>6</v>
      </c>
      <c r="C33014" s="1" t="n">
        <v>41379.2902777778</v>
      </c>
      <c r="D33014" s="0" t="s">
        <v>58229</v>
      </c>
    </row>
    <row r="33015" customFormat="false" ht="15" hidden="false" customHeight="false" outlineLevel="0" collapsed="false">
      <c r="A33015" s="0" t="s">
        <v>58230</v>
      </c>
      <c r="B33015" s="0" t="n">
        <f aca="false">HOUR(C33015)</f>
        <v>6</v>
      </c>
      <c r="C33015" s="1" t="n">
        <v>41379.2902777778</v>
      </c>
      <c r="D33015" s="0" t="s">
        <v>58231</v>
      </c>
    </row>
    <row r="33016" customFormat="false" ht="15" hidden="false" customHeight="false" outlineLevel="0" collapsed="false">
      <c r="A33016" s="0" t="s">
        <v>7903</v>
      </c>
      <c r="B33016" s="0" t="n">
        <f aca="false">HOUR(C33016)</f>
        <v>6</v>
      </c>
      <c r="C33016" s="1" t="n">
        <v>41379.2902777778</v>
      </c>
      <c r="D33016" s="0" t="s">
        <v>58232</v>
      </c>
    </row>
    <row r="33017" customFormat="false" ht="15" hidden="false" customHeight="false" outlineLevel="0" collapsed="false">
      <c r="A33017" s="0" t="s">
        <v>57530</v>
      </c>
      <c r="B33017" s="0" t="n">
        <f aca="false">HOUR(C33017)</f>
        <v>6</v>
      </c>
      <c r="C33017" s="1" t="n">
        <v>41379.2902777778</v>
      </c>
      <c r="D33017" s="0" t="s">
        <v>58233</v>
      </c>
    </row>
    <row r="33018" customFormat="false" ht="15" hidden="false" customHeight="false" outlineLevel="0" collapsed="false">
      <c r="A33018" s="0" t="s">
        <v>58234</v>
      </c>
      <c r="B33018" s="0" t="n">
        <f aca="false">HOUR(C33018)</f>
        <v>6</v>
      </c>
      <c r="C33018" s="1" t="n">
        <v>41379.2902777778</v>
      </c>
      <c r="D33018" s="0" t="s">
        <v>58235</v>
      </c>
    </row>
    <row r="33019" customFormat="false" ht="15" hidden="false" customHeight="false" outlineLevel="0" collapsed="false">
      <c r="A33019" s="0" t="s">
        <v>58236</v>
      </c>
      <c r="B33019" s="0" t="n">
        <f aca="false">HOUR(C33019)</f>
        <v>6</v>
      </c>
      <c r="C33019" s="1" t="n">
        <v>41379.2902777778</v>
      </c>
      <c r="D33019" s="0" t="s">
        <v>58237</v>
      </c>
    </row>
    <row r="33020" customFormat="false" ht="15" hidden="false" customHeight="false" outlineLevel="0" collapsed="false">
      <c r="A33020" s="0" t="s">
        <v>39778</v>
      </c>
      <c r="B33020" s="0" t="n">
        <f aca="false">HOUR(C33020)</f>
        <v>6</v>
      </c>
      <c r="C33020" s="1" t="n">
        <v>41379.2902777778</v>
      </c>
      <c r="D33020" s="0" t="s">
        <v>58238</v>
      </c>
    </row>
    <row r="33021" customFormat="false" ht="15" hidden="false" customHeight="false" outlineLevel="0" collapsed="false">
      <c r="A33021" s="0" t="s">
        <v>58239</v>
      </c>
      <c r="B33021" s="0" t="n">
        <f aca="false">HOUR(C33021)</f>
        <v>6</v>
      </c>
      <c r="C33021" s="1" t="n">
        <v>41379.2902777778</v>
      </c>
      <c r="D33021" s="0" t="s">
        <v>58240</v>
      </c>
    </row>
    <row r="33022" customFormat="false" ht="15" hidden="false" customHeight="false" outlineLevel="0" collapsed="false">
      <c r="A33022" s="0" t="s">
        <v>58188</v>
      </c>
      <c r="B33022" s="0" t="n">
        <f aca="false">HOUR(C33022)</f>
        <v>6</v>
      </c>
      <c r="C33022" s="1" t="n">
        <v>41379.2902777778</v>
      </c>
      <c r="D33022" s="0" t="s">
        <v>58241</v>
      </c>
    </row>
    <row r="33023" customFormat="false" ht="15" hidden="false" customHeight="false" outlineLevel="0" collapsed="false">
      <c r="A33023" s="0" t="s">
        <v>58242</v>
      </c>
      <c r="B33023" s="0" t="n">
        <f aca="false">HOUR(C33023)</f>
        <v>6</v>
      </c>
      <c r="C33023" s="1" t="n">
        <v>41379.2902777778</v>
      </c>
      <c r="D33023" s="0" t="s">
        <v>58243</v>
      </c>
    </row>
    <row r="33024" customFormat="false" ht="15" hidden="false" customHeight="false" outlineLevel="0" collapsed="false">
      <c r="A33024" s="0" t="s">
        <v>58244</v>
      </c>
      <c r="B33024" s="0" t="n">
        <f aca="false">HOUR(C33024)</f>
        <v>6</v>
      </c>
      <c r="C33024" s="1" t="n">
        <v>41379.2902777778</v>
      </c>
      <c r="D33024" s="0" t="s">
        <v>58245</v>
      </c>
    </row>
    <row r="33025" customFormat="false" ht="15" hidden="false" customHeight="false" outlineLevel="0" collapsed="false">
      <c r="A33025" s="0" t="s">
        <v>58246</v>
      </c>
      <c r="B33025" s="0" t="n">
        <f aca="false">HOUR(C33025)</f>
        <v>6</v>
      </c>
      <c r="C33025" s="1" t="n">
        <v>41379.2902777778</v>
      </c>
      <c r="D33025" s="0" t="s">
        <v>58247</v>
      </c>
    </row>
    <row r="33026" customFormat="false" ht="15" hidden="false" customHeight="false" outlineLevel="0" collapsed="false">
      <c r="A33026" s="0" t="s">
        <v>7807</v>
      </c>
      <c r="B33026" s="0" t="n">
        <f aca="false">HOUR(C33026)</f>
        <v>6</v>
      </c>
      <c r="C33026" s="1" t="n">
        <v>41379.2902777778</v>
      </c>
      <c r="D33026" s="0" t="s">
        <v>58248</v>
      </c>
    </row>
    <row r="33027" customFormat="false" ht="15" hidden="false" customHeight="false" outlineLevel="0" collapsed="false">
      <c r="A33027" s="0" t="s">
        <v>16853</v>
      </c>
      <c r="B33027" s="0" t="n">
        <f aca="false">HOUR(C33027)</f>
        <v>6</v>
      </c>
      <c r="C33027" s="1" t="n">
        <v>41379.2902777778</v>
      </c>
      <c r="D33027" s="0" t="s">
        <v>58249</v>
      </c>
    </row>
    <row r="33028" customFormat="false" ht="15" hidden="false" customHeight="false" outlineLevel="0" collapsed="false">
      <c r="A33028" s="0" t="s">
        <v>58250</v>
      </c>
      <c r="B33028" s="0" t="n">
        <f aca="false">HOUR(C33028)</f>
        <v>6</v>
      </c>
      <c r="C33028" s="1" t="n">
        <v>41379.2902777778</v>
      </c>
      <c r="D33028" s="0" t="s">
        <v>58251</v>
      </c>
    </row>
    <row r="33029" customFormat="false" ht="15" hidden="false" customHeight="false" outlineLevel="0" collapsed="false">
      <c r="A33029" s="0" t="s">
        <v>58252</v>
      </c>
      <c r="B33029" s="0" t="n">
        <f aca="false">HOUR(C33029)</f>
        <v>6</v>
      </c>
      <c r="C33029" s="1" t="n">
        <v>41379.2902777778</v>
      </c>
      <c r="D33029" s="0" t="s">
        <v>58253</v>
      </c>
    </row>
    <row r="33030" customFormat="false" ht="15" hidden="false" customHeight="false" outlineLevel="0" collapsed="false">
      <c r="A33030" s="0" t="s">
        <v>56487</v>
      </c>
      <c r="B33030" s="0" t="n">
        <f aca="false">HOUR(C33030)</f>
        <v>6</v>
      </c>
      <c r="C33030" s="1" t="n">
        <v>41379.2902777778</v>
      </c>
      <c r="D33030" s="0" t="s">
        <v>58254</v>
      </c>
    </row>
    <row r="33031" customFormat="false" ht="15" hidden="false" customHeight="false" outlineLevel="0" collapsed="false">
      <c r="A33031" s="0" t="s">
        <v>37371</v>
      </c>
      <c r="B33031" s="0" t="n">
        <f aca="false">HOUR(C33031)</f>
        <v>6</v>
      </c>
      <c r="C33031" s="1" t="n">
        <v>41379.2902777778</v>
      </c>
      <c r="D33031" s="0" t="s">
        <v>58255</v>
      </c>
    </row>
    <row r="33032" customFormat="false" ht="15" hidden="false" customHeight="false" outlineLevel="0" collapsed="false">
      <c r="A33032" s="0" t="s">
        <v>58256</v>
      </c>
      <c r="B33032" s="0" t="n">
        <f aca="false">HOUR(C33032)</f>
        <v>6</v>
      </c>
      <c r="C33032" s="1" t="n">
        <v>41379.2902777778</v>
      </c>
      <c r="D33032" s="0" t="s">
        <v>58257</v>
      </c>
    </row>
    <row r="33033" customFormat="false" ht="15" hidden="false" customHeight="false" outlineLevel="0" collapsed="false">
      <c r="A33033" s="0" t="s">
        <v>58258</v>
      </c>
      <c r="B33033" s="0" t="n">
        <f aca="false">HOUR(C33033)</f>
        <v>6</v>
      </c>
      <c r="C33033" s="1" t="n">
        <v>41379.2902777778</v>
      </c>
      <c r="D33033" s="0" t="s">
        <v>58259</v>
      </c>
    </row>
    <row r="33034" customFormat="false" ht="15" hidden="false" customHeight="false" outlineLevel="0" collapsed="false">
      <c r="A33034" s="0" t="s">
        <v>58260</v>
      </c>
      <c r="B33034" s="0" t="n">
        <f aca="false">HOUR(C33034)</f>
        <v>6</v>
      </c>
      <c r="C33034" s="1" t="n">
        <v>41379.2902777778</v>
      </c>
      <c r="D33034" s="0" t="s">
        <v>58261</v>
      </c>
    </row>
    <row r="33035" customFormat="false" ht="15" hidden="false" customHeight="false" outlineLevel="0" collapsed="false">
      <c r="A33035" s="0" t="s">
        <v>58262</v>
      </c>
      <c r="B33035" s="0" t="n">
        <f aca="false">HOUR(C33035)</f>
        <v>6</v>
      </c>
      <c r="C33035" s="1" t="n">
        <v>41379.2902777778</v>
      </c>
      <c r="D33035" s="0" t="s">
        <v>58263</v>
      </c>
    </row>
    <row r="33036" customFormat="false" ht="15" hidden="false" customHeight="false" outlineLevel="0" collapsed="false">
      <c r="A33036" s="0" t="s">
        <v>58264</v>
      </c>
      <c r="B33036" s="0" t="n">
        <f aca="false">HOUR(C33036)</f>
        <v>6</v>
      </c>
      <c r="C33036" s="1" t="n">
        <v>41379.2902777778</v>
      </c>
      <c r="D33036" s="0" t="s">
        <v>58265</v>
      </c>
    </row>
    <row r="33037" customFormat="false" ht="15" hidden="false" customHeight="false" outlineLevel="0" collapsed="false">
      <c r="A33037" s="0" t="s">
        <v>58266</v>
      </c>
      <c r="B33037" s="0" t="n">
        <f aca="false">HOUR(C33037)</f>
        <v>6</v>
      </c>
      <c r="C33037" s="1" t="n">
        <v>41379.2902777778</v>
      </c>
      <c r="D33037" s="0" t="s">
        <v>58267</v>
      </c>
    </row>
    <row r="33038" customFormat="false" ht="15" hidden="false" customHeight="false" outlineLevel="0" collapsed="false">
      <c r="A33038" s="0" t="s">
        <v>58268</v>
      </c>
      <c r="B33038" s="0" t="n">
        <f aca="false">HOUR(C33038)</f>
        <v>6</v>
      </c>
      <c r="C33038" s="1" t="n">
        <v>41379.2902777778</v>
      </c>
      <c r="D33038" s="0" t="s">
        <v>58269</v>
      </c>
    </row>
    <row r="33039" customFormat="false" ht="15" hidden="false" customHeight="false" outlineLevel="0" collapsed="false">
      <c r="A33039" s="0" t="s">
        <v>58270</v>
      </c>
      <c r="B33039" s="0" t="n">
        <f aca="false">HOUR(C33039)</f>
        <v>6</v>
      </c>
      <c r="C33039" s="1" t="n">
        <v>41379.2902777778</v>
      </c>
      <c r="D33039" s="0" t="s">
        <v>58271</v>
      </c>
    </row>
    <row r="33040" customFormat="false" ht="15" hidden="false" customHeight="false" outlineLevel="0" collapsed="false">
      <c r="A33040" s="0" t="s">
        <v>58272</v>
      </c>
      <c r="B33040" s="0" t="n">
        <f aca="false">HOUR(C33040)</f>
        <v>6</v>
      </c>
      <c r="C33040" s="1" t="n">
        <v>41379.2902777778</v>
      </c>
      <c r="D33040" s="0" t="s">
        <v>58273</v>
      </c>
    </row>
    <row r="33041" customFormat="false" ht="15" hidden="false" customHeight="false" outlineLevel="0" collapsed="false">
      <c r="A33041" s="0" t="s">
        <v>58274</v>
      </c>
      <c r="B33041" s="0" t="n">
        <f aca="false">HOUR(C33041)</f>
        <v>6</v>
      </c>
      <c r="C33041" s="1" t="n">
        <v>41379.2902777778</v>
      </c>
      <c r="D33041" s="0" t="s">
        <v>58275</v>
      </c>
    </row>
    <row r="33042" customFormat="false" ht="15" hidden="false" customHeight="false" outlineLevel="0" collapsed="false">
      <c r="A33042" s="0" t="s">
        <v>3879</v>
      </c>
      <c r="B33042" s="0" t="n">
        <f aca="false">HOUR(C33042)</f>
        <v>6</v>
      </c>
      <c r="C33042" s="1" t="n">
        <v>41379.2902777778</v>
      </c>
      <c r="D33042" s="0" t="s">
        <v>58276</v>
      </c>
    </row>
    <row r="33043" customFormat="false" ht="15" hidden="false" customHeight="false" outlineLevel="0" collapsed="false">
      <c r="A33043" s="0" t="s">
        <v>58277</v>
      </c>
      <c r="B33043" s="0" t="n">
        <f aca="false">HOUR(C33043)</f>
        <v>6</v>
      </c>
      <c r="C33043" s="1" t="n">
        <v>41379.2902777778</v>
      </c>
      <c r="D33043" s="0" t="s">
        <v>58278</v>
      </c>
    </row>
    <row r="33044" customFormat="false" ht="15" hidden="false" customHeight="false" outlineLevel="0" collapsed="false">
      <c r="A33044" s="0" t="s">
        <v>58279</v>
      </c>
      <c r="B33044" s="0" t="n">
        <f aca="false">HOUR(C33044)</f>
        <v>6</v>
      </c>
      <c r="C33044" s="1" t="n">
        <v>41379.2902777778</v>
      </c>
      <c r="D33044" s="0" t="s">
        <v>58280</v>
      </c>
    </row>
    <row r="33045" customFormat="false" ht="15" hidden="false" customHeight="false" outlineLevel="0" collapsed="false">
      <c r="A33045" s="0" t="s">
        <v>58281</v>
      </c>
      <c r="B33045" s="0" t="n">
        <f aca="false">HOUR(C33045)</f>
        <v>6</v>
      </c>
      <c r="C33045" s="1" t="n">
        <v>41379.2902777778</v>
      </c>
      <c r="D33045" s="0" t="s">
        <v>58282</v>
      </c>
    </row>
    <row r="33046" customFormat="false" ht="15" hidden="false" customHeight="false" outlineLevel="0" collapsed="false">
      <c r="A33046" s="0" t="s">
        <v>43565</v>
      </c>
      <c r="B33046" s="0" t="n">
        <f aca="false">HOUR(C33046)</f>
        <v>6</v>
      </c>
      <c r="C33046" s="1" t="n">
        <v>41379.2902777778</v>
      </c>
      <c r="D33046" s="0" t="s">
        <v>58283</v>
      </c>
    </row>
    <row r="33047" customFormat="false" ht="15" hidden="false" customHeight="false" outlineLevel="0" collapsed="false">
      <c r="A33047" s="0" t="s">
        <v>57706</v>
      </c>
      <c r="B33047" s="0" t="n">
        <f aca="false">HOUR(C33047)</f>
        <v>6</v>
      </c>
      <c r="C33047" s="1" t="n">
        <v>41379.2902777778</v>
      </c>
      <c r="D33047" s="0" t="s">
        <v>58284</v>
      </c>
    </row>
    <row r="33048" customFormat="false" ht="15" hidden="false" customHeight="false" outlineLevel="0" collapsed="false">
      <c r="A33048" s="0" t="s">
        <v>58285</v>
      </c>
      <c r="B33048" s="0" t="n">
        <f aca="false">HOUR(C33048)</f>
        <v>6</v>
      </c>
      <c r="C33048" s="1" t="n">
        <v>41379.2902777778</v>
      </c>
      <c r="D33048" s="0" t="s">
        <v>58286</v>
      </c>
    </row>
    <row r="33049" customFormat="false" ht="15" hidden="false" customHeight="false" outlineLevel="0" collapsed="false">
      <c r="A33049" s="0" t="s">
        <v>58287</v>
      </c>
      <c r="B33049" s="0" t="n">
        <f aca="false">HOUR(C33049)</f>
        <v>6</v>
      </c>
      <c r="C33049" s="1" t="n">
        <v>41379.2902777778</v>
      </c>
      <c r="D33049" s="0" t="s">
        <v>58288</v>
      </c>
    </row>
    <row r="33050" customFormat="false" ht="15" hidden="false" customHeight="false" outlineLevel="0" collapsed="false">
      <c r="A33050" s="0" t="s">
        <v>58289</v>
      </c>
      <c r="B33050" s="0" t="n">
        <f aca="false">HOUR(C33050)</f>
        <v>6</v>
      </c>
      <c r="C33050" s="1" t="n">
        <v>41379.2902777778</v>
      </c>
      <c r="D33050" s="0" t="s">
        <v>58290</v>
      </c>
    </row>
    <row r="33051" customFormat="false" ht="15" hidden="false" customHeight="false" outlineLevel="0" collapsed="false">
      <c r="A33051" s="0" t="s">
        <v>57813</v>
      </c>
      <c r="B33051" s="0" t="n">
        <f aca="false">HOUR(C33051)</f>
        <v>6</v>
      </c>
      <c r="C33051" s="1" t="n">
        <v>41379.2902777778</v>
      </c>
      <c r="D33051" s="0" t="s">
        <v>58291</v>
      </c>
    </row>
    <row r="33052" customFormat="false" ht="15" hidden="false" customHeight="false" outlineLevel="0" collapsed="false">
      <c r="A33052" s="0" t="s">
        <v>57495</v>
      </c>
      <c r="B33052" s="0" t="n">
        <f aca="false">HOUR(C33052)</f>
        <v>6</v>
      </c>
      <c r="C33052" s="1" t="n">
        <v>41379.2902777778</v>
      </c>
      <c r="D33052" s="0" t="s">
        <v>58292</v>
      </c>
    </row>
    <row r="33053" customFormat="false" ht="15" hidden="false" customHeight="false" outlineLevel="0" collapsed="false">
      <c r="A33053" s="0" t="s">
        <v>58293</v>
      </c>
      <c r="B33053" s="0" t="n">
        <f aca="false">HOUR(C33053)</f>
        <v>6</v>
      </c>
      <c r="C33053" s="1" t="n">
        <v>41379.2902777778</v>
      </c>
      <c r="D33053" s="0" t="s">
        <v>58294</v>
      </c>
    </row>
    <row r="33054" customFormat="false" ht="15" hidden="false" customHeight="false" outlineLevel="0" collapsed="false">
      <c r="A33054" s="0" t="s">
        <v>58295</v>
      </c>
      <c r="B33054" s="0" t="n">
        <f aca="false">HOUR(C33054)</f>
        <v>6</v>
      </c>
      <c r="C33054" s="1" t="n">
        <v>41379.2902777778</v>
      </c>
      <c r="D33054" s="0" t="s">
        <v>58296</v>
      </c>
    </row>
    <row r="33055" customFormat="false" ht="15" hidden="false" customHeight="false" outlineLevel="0" collapsed="false">
      <c r="A33055" s="0" t="s">
        <v>57224</v>
      </c>
      <c r="B33055" s="0" t="n">
        <f aca="false">HOUR(C33055)</f>
        <v>6</v>
      </c>
      <c r="C33055" s="1" t="n">
        <v>41379.2902777778</v>
      </c>
      <c r="D33055" s="0" t="s">
        <v>58297</v>
      </c>
    </row>
    <row r="33056" customFormat="false" ht="15" hidden="false" customHeight="false" outlineLevel="0" collapsed="false">
      <c r="A33056" s="0" t="s">
        <v>57699</v>
      </c>
      <c r="B33056" s="0" t="n">
        <f aca="false">HOUR(C33056)</f>
        <v>6</v>
      </c>
      <c r="C33056" s="1" t="n">
        <v>41379.2902777778</v>
      </c>
      <c r="D33056" s="0" t="s">
        <v>58298</v>
      </c>
    </row>
    <row r="33057" customFormat="false" ht="15" hidden="false" customHeight="false" outlineLevel="0" collapsed="false">
      <c r="A33057" s="0" t="s">
        <v>58299</v>
      </c>
      <c r="B33057" s="0" t="n">
        <f aca="false">HOUR(C33057)</f>
        <v>6</v>
      </c>
      <c r="C33057" s="1" t="n">
        <v>41379.2902777778</v>
      </c>
      <c r="D33057" s="0" t="s">
        <v>58300</v>
      </c>
    </row>
    <row r="33058" customFormat="false" ht="15" hidden="false" customHeight="false" outlineLevel="0" collapsed="false">
      <c r="A33058" s="0" t="s">
        <v>58301</v>
      </c>
      <c r="B33058" s="0" t="n">
        <f aca="false">HOUR(C33058)</f>
        <v>6</v>
      </c>
      <c r="C33058" s="1" t="n">
        <v>41379.2902777778</v>
      </c>
      <c r="D33058" s="0" t="s">
        <v>58302</v>
      </c>
    </row>
    <row r="33059" customFormat="false" ht="15" hidden="false" customHeight="false" outlineLevel="0" collapsed="false">
      <c r="A33059" s="0" t="s">
        <v>57187</v>
      </c>
      <c r="B33059" s="0" t="n">
        <f aca="false">HOUR(C33059)</f>
        <v>6</v>
      </c>
      <c r="C33059" s="1" t="n">
        <v>41379.2902777778</v>
      </c>
      <c r="D33059" s="0" t="s">
        <v>58303</v>
      </c>
    </row>
    <row r="33060" customFormat="false" ht="15" hidden="false" customHeight="false" outlineLevel="0" collapsed="false">
      <c r="A33060" s="0" t="s">
        <v>58304</v>
      </c>
      <c r="B33060" s="0" t="n">
        <f aca="false">HOUR(C33060)</f>
        <v>6</v>
      </c>
      <c r="C33060" s="1" t="n">
        <v>41379.2902777778</v>
      </c>
      <c r="D33060" s="0" t="s">
        <v>58305</v>
      </c>
    </row>
    <row r="33061" customFormat="false" ht="15" hidden="false" customHeight="false" outlineLevel="0" collapsed="false">
      <c r="A33061" s="0" t="s">
        <v>58306</v>
      </c>
      <c r="B33061" s="0" t="n">
        <f aca="false">HOUR(C33061)</f>
        <v>6</v>
      </c>
      <c r="C33061" s="1" t="n">
        <v>41379.2902777778</v>
      </c>
      <c r="D33061" s="0" t="s">
        <v>58307</v>
      </c>
    </row>
    <row r="33062" customFormat="false" ht="15" hidden="false" customHeight="false" outlineLevel="0" collapsed="false">
      <c r="A33062" s="0" t="s">
        <v>58308</v>
      </c>
      <c r="B33062" s="0" t="n">
        <f aca="false">HOUR(C33062)</f>
        <v>6</v>
      </c>
      <c r="C33062" s="1" t="n">
        <v>41379.2902777778</v>
      </c>
      <c r="D33062" s="0" t="s">
        <v>58309</v>
      </c>
    </row>
    <row r="33063" customFormat="false" ht="15" hidden="false" customHeight="false" outlineLevel="0" collapsed="false">
      <c r="A33063" s="0" t="s">
        <v>58310</v>
      </c>
      <c r="B33063" s="0" t="n">
        <f aca="false">HOUR(C33063)</f>
        <v>6</v>
      </c>
      <c r="C33063" s="1" t="n">
        <v>41379.2902777778</v>
      </c>
      <c r="D33063" s="0" t="s">
        <v>58311</v>
      </c>
    </row>
    <row r="33064" customFormat="false" ht="15" hidden="false" customHeight="false" outlineLevel="0" collapsed="false">
      <c r="A33064" s="0" t="s">
        <v>58312</v>
      </c>
      <c r="B33064" s="0" t="n">
        <f aca="false">HOUR(C33064)</f>
        <v>6</v>
      </c>
      <c r="C33064" s="1" t="n">
        <v>41379.2902777778</v>
      </c>
      <c r="D33064" s="0" t="s">
        <v>58313</v>
      </c>
    </row>
    <row r="33065" customFormat="false" ht="15" hidden="false" customHeight="false" outlineLevel="0" collapsed="false">
      <c r="A33065" s="0" t="s">
        <v>58314</v>
      </c>
      <c r="B33065" s="0" t="n">
        <f aca="false">HOUR(C33065)</f>
        <v>6</v>
      </c>
      <c r="C33065" s="1" t="n">
        <v>41379.2902777778</v>
      </c>
      <c r="D33065" s="0" t="s">
        <v>58315</v>
      </c>
    </row>
    <row r="33066" customFormat="false" ht="15" hidden="false" customHeight="false" outlineLevel="0" collapsed="false">
      <c r="A33066" s="0" t="s">
        <v>58316</v>
      </c>
      <c r="B33066" s="0" t="n">
        <f aca="false">HOUR(C33066)</f>
        <v>6</v>
      </c>
      <c r="C33066" s="1" t="n">
        <v>41379.2902777778</v>
      </c>
      <c r="D33066" s="0" t="s">
        <v>58317</v>
      </c>
    </row>
    <row r="33067" customFormat="false" ht="15" hidden="false" customHeight="false" outlineLevel="0" collapsed="false">
      <c r="A33067" s="0" t="s">
        <v>58318</v>
      </c>
      <c r="B33067" s="0" t="n">
        <f aca="false">HOUR(C33067)</f>
        <v>6</v>
      </c>
      <c r="C33067" s="1" t="n">
        <v>41379.2902777778</v>
      </c>
      <c r="D33067" s="0" t="s">
        <v>58319</v>
      </c>
    </row>
    <row r="33068" customFormat="false" ht="15" hidden="false" customHeight="false" outlineLevel="0" collapsed="false">
      <c r="A33068" s="0" t="s">
        <v>58320</v>
      </c>
      <c r="B33068" s="0" t="n">
        <f aca="false">HOUR(C33068)</f>
        <v>6</v>
      </c>
      <c r="C33068" s="1" t="n">
        <v>41379.2902777778</v>
      </c>
      <c r="D33068" s="0" t="s">
        <v>58321</v>
      </c>
    </row>
    <row r="33069" customFormat="false" ht="15" hidden="false" customHeight="false" outlineLevel="0" collapsed="false">
      <c r="A33069" s="0" t="s">
        <v>57354</v>
      </c>
      <c r="B33069" s="0" t="n">
        <f aca="false">HOUR(C33069)</f>
        <v>6</v>
      </c>
      <c r="C33069" s="1" t="n">
        <v>41379.2902777778</v>
      </c>
      <c r="D33069" s="0" t="s">
        <v>58322</v>
      </c>
    </row>
    <row r="33070" customFormat="false" ht="15" hidden="false" customHeight="false" outlineLevel="0" collapsed="false">
      <c r="A33070" s="0" t="s">
        <v>58323</v>
      </c>
      <c r="B33070" s="0" t="n">
        <f aca="false">HOUR(C33070)</f>
        <v>6</v>
      </c>
      <c r="C33070" s="1" t="n">
        <v>41379.2902777778</v>
      </c>
      <c r="D33070" s="0" t="s">
        <v>58324</v>
      </c>
    </row>
    <row r="33071" customFormat="false" ht="15" hidden="false" customHeight="false" outlineLevel="0" collapsed="false">
      <c r="A33071" s="0" t="s">
        <v>58325</v>
      </c>
      <c r="B33071" s="0" t="n">
        <f aca="false">HOUR(C33071)</f>
        <v>6</v>
      </c>
      <c r="C33071" s="1" t="n">
        <v>41379.2902777778</v>
      </c>
      <c r="D33071" s="0" t="s">
        <v>58326</v>
      </c>
    </row>
    <row r="33072" customFormat="false" ht="15" hidden="false" customHeight="false" outlineLevel="0" collapsed="false">
      <c r="A33072" s="0" t="s">
        <v>58327</v>
      </c>
      <c r="B33072" s="0" t="n">
        <f aca="false">HOUR(C33072)</f>
        <v>6</v>
      </c>
      <c r="C33072" s="1" t="n">
        <v>41379.2902777778</v>
      </c>
      <c r="D33072" s="0" t="s">
        <v>58328</v>
      </c>
    </row>
    <row r="33073" customFormat="false" ht="15" hidden="false" customHeight="false" outlineLevel="0" collapsed="false">
      <c r="A33073" s="0" t="s">
        <v>57560</v>
      </c>
      <c r="B33073" s="0" t="n">
        <f aca="false">HOUR(C33073)</f>
        <v>6</v>
      </c>
      <c r="C33073" s="1" t="n">
        <v>41379.2902777778</v>
      </c>
      <c r="D33073" s="0" t="s">
        <v>58329</v>
      </c>
    </row>
    <row r="33074" customFormat="false" ht="15" hidden="false" customHeight="false" outlineLevel="0" collapsed="false">
      <c r="A33074" s="0" t="s">
        <v>58330</v>
      </c>
      <c r="B33074" s="0" t="n">
        <f aca="false">HOUR(C33074)</f>
        <v>6</v>
      </c>
      <c r="C33074" s="1" t="n">
        <v>41379.2902777778</v>
      </c>
      <c r="D33074" s="0" t="s">
        <v>58331</v>
      </c>
    </row>
    <row r="33075" customFormat="false" ht="15" hidden="false" customHeight="false" outlineLevel="0" collapsed="false">
      <c r="A33075" s="0" t="s">
        <v>58332</v>
      </c>
      <c r="B33075" s="0" t="n">
        <f aca="false">HOUR(C33075)</f>
        <v>6</v>
      </c>
      <c r="C33075" s="1" t="n">
        <v>41379.2902777778</v>
      </c>
      <c r="D33075" s="0" t="s">
        <v>58333</v>
      </c>
    </row>
    <row r="33076" customFormat="false" ht="15" hidden="false" customHeight="false" outlineLevel="0" collapsed="false">
      <c r="A33076" s="0" t="s">
        <v>58334</v>
      </c>
      <c r="B33076" s="0" t="n">
        <f aca="false">HOUR(C33076)</f>
        <v>6</v>
      </c>
      <c r="C33076" s="1" t="n">
        <v>41379.2902777778</v>
      </c>
      <c r="D33076" s="0" t="s">
        <v>58335</v>
      </c>
    </row>
    <row r="33077" customFormat="false" ht="15" hidden="false" customHeight="false" outlineLevel="0" collapsed="false">
      <c r="A33077" s="0" t="s">
        <v>58336</v>
      </c>
      <c r="B33077" s="0" t="n">
        <f aca="false">HOUR(C33077)</f>
        <v>6</v>
      </c>
      <c r="C33077" s="1" t="n">
        <v>41379.2902777778</v>
      </c>
      <c r="D33077" s="0" t="s">
        <v>58337</v>
      </c>
    </row>
    <row r="33078" customFormat="false" ht="15" hidden="false" customHeight="false" outlineLevel="0" collapsed="false">
      <c r="A33078" s="0" t="s">
        <v>7807</v>
      </c>
      <c r="B33078" s="0" t="n">
        <f aca="false">HOUR(C33078)</f>
        <v>6</v>
      </c>
      <c r="C33078" s="1" t="n">
        <v>41379.2902777778</v>
      </c>
      <c r="D33078" s="0" t="s">
        <v>58338</v>
      </c>
    </row>
    <row r="33079" customFormat="false" ht="15" hidden="false" customHeight="false" outlineLevel="0" collapsed="false">
      <c r="A33079" s="0" t="s">
        <v>57233</v>
      </c>
      <c r="B33079" s="0" t="n">
        <f aca="false">HOUR(C33079)</f>
        <v>6</v>
      </c>
      <c r="C33079" s="1" t="n">
        <v>41379.2902777778</v>
      </c>
      <c r="D33079" s="0" t="s">
        <v>58339</v>
      </c>
    </row>
    <row r="33080" customFormat="false" ht="15" hidden="false" customHeight="false" outlineLevel="0" collapsed="false">
      <c r="A33080" s="0" t="s">
        <v>58340</v>
      </c>
      <c r="B33080" s="0" t="n">
        <f aca="false">HOUR(C33080)</f>
        <v>6</v>
      </c>
      <c r="C33080" s="1" t="n">
        <v>41379.2902777778</v>
      </c>
      <c r="D33080" s="0" t="s">
        <v>58341</v>
      </c>
    </row>
    <row r="33081" customFormat="false" ht="15" hidden="false" customHeight="false" outlineLevel="0" collapsed="false">
      <c r="A33081" s="0" t="s">
        <v>58106</v>
      </c>
      <c r="B33081" s="0" t="n">
        <f aca="false">HOUR(C33081)</f>
        <v>6</v>
      </c>
      <c r="C33081" s="1" t="n">
        <v>41379.2902777778</v>
      </c>
      <c r="D33081" s="0" t="s">
        <v>58342</v>
      </c>
    </row>
    <row r="33082" customFormat="false" ht="15" hidden="false" customHeight="false" outlineLevel="0" collapsed="false">
      <c r="A33082" s="0" t="s">
        <v>58343</v>
      </c>
      <c r="B33082" s="0" t="n">
        <f aca="false">HOUR(C33082)</f>
        <v>6</v>
      </c>
      <c r="C33082" s="1" t="n">
        <v>41379.2902777778</v>
      </c>
      <c r="D33082" s="0" t="s">
        <v>58344</v>
      </c>
    </row>
    <row r="33083" customFormat="false" ht="15" hidden="false" customHeight="false" outlineLevel="0" collapsed="false">
      <c r="A33083" s="0" t="s">
        <v>58345</v>
      </c>
      <c r="B33083" s="0" t="n">
        <f aca="false">HOUR(C33083)</f>
        <v>6</v>
      </c>
      <c r="C33083" s="1" t="n">
        <v>41379.2902777778</v>
      </c>
      <c r="D33083" s="0" t="s">
        <v>58346</v>
      </c>
    </row>
    <row r="33084" customFormat="false" ht="15" hidden="false" customHeight="false" outlineLevel="0" collapsed="false">
      <c r="A33084" s="0" t="s">
        <v>58347</v>
      </c>
      <c r="B33084" s="0" t="n">
        <f aca="false">HOUR(C33084)</f>
        <v>6</v>
      </c>
      <c r="C33084" s="1" t="n">
        <v>41379.2902777778</v>
      </c>
      <c r="D33084" s="0" t="s">
        <v>58348</v>
      </c>
    </row>
    <row r="33085" customFormat="false" ht="15" hidden="false" customHeight="false" outlineLevel="0" collapsed="false">
      <c r="A33085" s="0" t="s">
        <v>58349</v>
      </c>
      <c r="B33085" s="0" t="n">
        <f aca="false">HOUR(C33085)</f>
        <v>6</v>
      </c>
      <c r="C33085" s="1" t="n">
        <v>41379.2902777778</v>
      </c>
      <c r="D33085" s="0" t="s">
        <v>58350</v>
      </c>
    </row>
    <row r="33086" customFormat="false" ht="15" hidden="false" customHeight="false" outlineLevel="0" collapsed="false">
      <c r="A33086" s="0" t="s">
        <v>58351</v>
      </c>
      <c r="B33086" s="0" t="n">
        <f aca="false">HOUR(C33086)</f>
        <v>6</v>
      </c>
      <c r="C33086" s="1" t="n">
        <v>41379.2902777778</v>
      </c>
      <c r="D33086" s="0" t="s">
        <v>58352</v>
      </c>
    </row>
    <row r="33087" customFormat="false" ht="15" hidden="false" customHeight="false" outlineLevel="0" collapsed="false">
      <c r="A33087" s="0" t="s">
        <v>58150</v>
      </c>
      <c r="B33087" s="0" t="n">
        <f aca="false">HOUR(C33087)</f>
        <v>6</v>
      </c>
      <c r="C33087" s="1" t="n">
        <v>41379.2902777778</v>
      </c>
      <c r="D33087" s="0" t="s">
        <v>58353</v>
      </c>
    </row>
    <row r="33088" customFormat="false" ht="15" hidden="false" customHeight="false" outlineLevel="0" collapsed="false">
      <c r="A33088" s="0" t="s">
        <v>58197</v>
      </c>
      <c r="B33088" s="0" t="n">
        <f aca="false">HOUR(C33088)</f>
        <v>6</v>
      </c>
      <c r="C33088" s="1" t="n">
        <v>41379.2902777778</v>
      </c>
      <c r="D33088" s="0" t="s">
        <v>58354</v>
      </c>
    </row>
    <row r="33089" customFormat="false" ht="15" hidden="false" customHeight="false" outlineLevel="0" collapsed="false">
      <c r="A33089" s="0" t="s">
        <v>58355</v>
      </c>
      <c r="B33089" s="0" t="n">
        <f aca="false">HOUR(C33089)</f>
        <v>6</v>
      </c>
      <c r="C33089" s="1" t="n">
        <v>41379.2902777778</v>
      </c>
      <c r="D33089" s="0" t="s">
        <v>58356</v>
      </c>
    </row>
    <row r="33090" customFormat="false" ht="15" hidden="false" customHeight="false" outlineLevel="0" collapsed="false">
      <c r="A33090" s="0" t="s">
        <v>31599</v>
      </c>
      <c r="B33090" s="0" t="n">
        <f aca="false">HOUR(C33090)</f>
        <v>6</v>
      </c>
      <c r="C33090" s="1" t="n">
        <v>41379.2902777778</v>
      </c>
      <c r="D33090" s="0" t="s">
        <v>58357</v>
      </c>
    </row>
    <row r="33091" customFormat="false" ht="15" hidden="false" customHeight="false" outlineLevel="0" collapsed="false">
      <c r="A33091" s="0" t="s">
        <v>58358</v>
      </c>
      <c r="B33091" s="0" t="n">
        <f aca="false">HOUR(C33091)</f>
        <v>6</v>
      </c>
      <c r="C33091" s="1" t="n">
        <v>41379.2902777778</v>
      </c>
      <c r="D33091" s="0" t="s">
        <v>58359</v>
      </c>
    </row>
    <row r="33092" customFormat="false" ht="15" hidden="false" customHeight="false" outlineLevel="0" collapsed="false">
      <c r="A33092" s="0" t="s">
        <v>58360</v>
      </c>
      <c r="B33092" s="0" t="n">
        <f aca="false">HOUR(C33092)</f>
        <v>6</v>
      </c>
      <c r="C33092" s="1" t="n">
        <v>41379.2902777778</v>
      </c>
      <c r="D33092" s="0" t="s">
        <v>58361</v>
      </c>
    </row>
    <row r="33093" customFormat="false" ht="15" hidden="false" customHeight="false" outlineLevel="0" collapsed="false">
      <c r="A33093" s="0" t="s">
        <v>23398</v>
      </c>
      <c r="B33093" s="0" t="n">
        <f aca="false">HOUR(C33093)</f>
        <v>6</v>
      </c>
      <c r="C33093" s="1" t="n">
        <v>41379.2902777778</v>
      </c>
      <c r="D33093" s="0" t="s">
        <v>58362</v>
      </c>
    </row>
    <row r="33094" customFormat="false" ht="15" hidden="false" customHeight="false" outlineLevel="0" collapsed="false">
      <c r="A33094" s="0" t="s">
        <v>58363</v>
      </c>
      <c r="B33094" s="0" t="n">
        <f aca="false">HOUR(C33094)</f>
        <v>6</v>
      </c>
      <c r="C33094" s="1" t="n">
        <v>41379.2902777778</v>
      </c>
      <c r="D33094" s="0" t="s">
        <v>58364</v>
      </c>
    </row>
    <row r="33095" customFormat="false" ht="15" hidden="false" customHeight="false" outlineLevel="0" collapsed="false">
      <c r="A33095" s="0" t="s">
        <v>58365</v>
      </c>
      <c r="B33095" s="0" t="n">
        <f aca="false">HOUR(C33095)</f>
        <v>6</v>
      </c>
      <c r="C33095" s="1" t="n">
        <v>41379.2902777778</v>
      </c>
      <c r="D33095" s="0" t="s">
        <v>58366</v>
      </c>
    </row>
    <row r="33096" customFormat="false" ht="15" hidden="false" customHeight="false" outlineLevel="0" collapsed="false">
      <c r="A33096" s="0" t="s">
        <v>14659</v>
      </c>
      <c r="B33096" s="0" t="n">
        <f aca="false">HOUR(C33096)</f>
        <v>6</v>
      </c>
      <c r="C33096" s="1" t="n">
        <v>41379.2902777778</v>
      </c>
      <c r="D33096" s="0" t="s">
        <v>58367</v>
      </c>
    </row>
    <row r="33097" customFormat="false" ht="15" hidden="false" customHeight="false" outlineLevel="0" collapsed="false">
      <c r="A33097" s="0" t="s">
        <v>57597</v>
      </c>
      <c r="B33097" s="0" t="n">
        <f aca="false">HOUR(C33097)</f>
        <v>6</v>
      </c>
      <c r="C33097" s="1" t="n">
        <v>41379.2902777778</v>
      </c>
      <c r="D33097" s="0" t="s">
        <v>58368</v>
      </c>
    </row>
    <row r="33098" customFormat="false" ht="15" hidden="false" customHeight="false" outlineLevel="0" collapsed="false">
      <c r="A33098" s="0" t="s">
        <v>58369</v>
      </c>
      <c r="B33098" s="0" t="n">
        <f aca="false">HOUR(C33098)</f>
        <v>6</v>
      </c>
      <c r="C33098" s="1" t="n">
        <v>41379.2902777778</v>
      </c>
      <c r="D33098" s="0" t="s">
        <v>58370</v>
      </c>
    </row>
    <row r="33099" customFormat="false" ht="15" hidden="false" customHeight="false" outlineLevel="0" collapsed="false">
      <c r="A33099" s="0" t="s">
        <v>58371</v>
      </c>
      <c r="B33099" s="0" t="n">
        <f aca="false">HOUR(C33099)</f>
        <v>6</v>
      </c>
      <c r="C33099" s="1" t="n">
        <v>41379.2902777778</v>
      </c>
      <c r="D33099" s="0" t="s">
        <v>58372</v>
      </c>
    </row>
    <row r="33100" customFormat="false" ht="15" hidden="false" customHeight="false" outlineLevel="0" collapsed="false">
      <c r="A33100" s="0" t="s">
        <v>58373</v>
      </c>
      <c r="B33100" s="0" t="n">
        <f aca="false">HOUR(C33100)</f>
        <v>6</v>
      </c>
      <c r="C33100" s="1" t="n">
        <v>41379.2902777778</v>
      </c>
      <c r="D33100" s="0" t="s">
        <v>58374</v>
      </c>
    </row>
    <row r="33101" customFormat="false" ht="15" hidden="false" customHeight="false" outlineLevel="0" collapsed="false">
      <c r="A33101" s="0" t="s">
        <v>58375</v>
      </c>
      <c r="B33101" s="0" t="n">
        <f aca="false">HOUR(C33101)</f>
        <v>6</v>
      </c>
      <c r="C33101" s="1" t="n">
        <v>41379.2902777778</v>
      </c>
      <c r="D33101" s="0" t="s">
        <v>58376</v>
      </c>
    </row>
    <row r="33102" customFormat="false" ht="15" hidden="false" customHeight="false" outlineLevel="0" collapsed="false">
      <c r="A33102" s="0" t="s">
        <v>58377</v>
      </c>
      <c r="B33102" s="0" t="n">
        <f aca="false">HOUR(C33102)</f>
        <v>6</v>
      </c>
      <c r="C33102" s="1" t="n">
        <v>41379.2902777778</v>
      </c>
      <c r="D33102" s="0" t="s">
        <v>58378</v>
      </c>
    </row>
    <row r="33103" customFormat="false" ht="15" hidden="false" customHeight="false" outlineLevel="0" collapsed="false">
      <c r="A33103" s="0" t="s">
        <v>58379</v>
      </c>
      <c r="B33103" s="0" t="n">
        <f aca="false">HOUR(C33103)</f>
        <v>6</v>
      </c>
      <c r="C33103" s="1" t="n">
        <v>41379.2902777778</v>
      </c>
      <c r="D33103" s="0" t="s">
        <v>58380</v>
      </c>
    </row>
    <row r="33104" customFormat="false" ht="15" hidden="false" customHeight="false" outlineLevel="0" collapsed="false">
      <c r="A33104" s="0" t="s">
        <v>58381</v>
      </c>
      <c r="B33104" s="0" t="n">
        <f aca="false">HOUR(C33104)</f>
        <v>6</v>
      </c>
      <c r="C33104" s="1" t="n">
        <v>41379.2902777778</v>
      </c>
      <c r="D33104" s="0" t="s">
        <v>58382</v>
      </c>
    </row>
    <row r="33105" customFormat="false" ht="15" hidden="false" customHeight="false" outlineLevel="0" collapsed="false">
      <c r="A33105" s="0" t="s">
        <v>58383</v>
      </c>
      <c r="B33105" s="0" t="n">
        <f aca="false">HOUR(C33105)</f>
        <v>6</v>
      </c>
      <c r="C33105" s="1" t="n">
        <v>41379.2902777778</v>
      </c>
      <c r="D33105" s="0" t="s">
        <v>58384</v>
      </c>
    </row>
    <row r="33106" customFormat="false" ht="15" hidden="false" customHeight="false" outlineLevel="0" collapsed="false">
      <c r="A33106" s="0" t="s">
        <v>9025</v>
      </c>
      <c r="B33106" s="0" t="n">
        <f aca="false">HOUR(C33106)</f>
        <v>6</v>
      </c>
      <c r="C33106" s="1" t="n">
        <v>41379.2902777778</v>
      </c>
      <c r="D33106" s="0" t="s">
        <v>58385</v>
      </c>
    </row>
    <row r="33107" customFormat="false" ht="15" hidden="false" customHeight="false" outlineLevel="0" collapsed="false">
      <c r="A33107" s="0" t="s">
        <v>7903</v>
      </c>
      <c r="B33107" s="0" t="n">
        <f aca="false">HOUR(C33107)</f>
        <v>6</v>
      </c>
      <c r="C33107" s="1" t="n">
        <v>41379.2902777778</v>
      </c>
      <c r="D33107" s="0" t="s">
        <v>58386</v>
      </c>
    </row>
    <row r="33108" customFormat="false" ht="15" hidden="false" customHeight="false" outlineLevel="0" collapsed="false">
      <c r="A33108" s="0" t="s">
        <v>58387</v>
      </c>
      <c r="B33108" s="0" t="n">
        <f aca="false">HOUR(C33108)</f>
        <v>6</v>
      </c>
      <c r="C33108" s="1" t="n">
        <v>41379.2902777778</v>
      </c>
      <c r="D33108" s="0" t="s">
        <v>58388</v>
      </c>
    </row>
    <row r="33109" customFormat="false" ht="15" hidden="false" customHeight="false" outlineLevel="0" collapsed="false">
      <c r="A33109" s="0" t="s">
        <v>57560</v>
      </c>
      <c r="B33109" s="0" t="n">
        <f aca="false">HOUR(C33109)</f>
        <v>6</v>
      </c>
      <c r="C33109" s="1" t="n">
        <v>41379.2902777778</v>
      </c>
      <c r="D33109" s="0" t="s">
        <v>58389</v>
      </c>
    </row>
    <row r="33110" customFormat="false" ht="15" hidden="false" customHeight="false" outlineLevel="0" collapsed="false">
      <c r="A33110" s="0" t="s">
        <v>58390</v>
      </c>
      <c r="B33110" s="0" t="n">
        <f aca="false">HOUR(C33110)</f>
        <v>6</v>
      </c>
      <c r="C33110" s="1" t="n">
        <v>41379.2902777778</v>
      </c>
      <c r="D33110" s="0" t="s">
        <v>58391</v>
      </c>
    </row>
    <row r="33111" customFormat="false" ht="15" hidden="false" customHeight="false" outlineLevel="0" collapsed="false">
      <c r="A33111" s="0" t="s">
        <v>58392</v>
      </c>
      <c r="B33111" s="0" t="n">
        <f aca="false">HOUR(C33111)</f>
        <v>6</v>
      </c>
      <c r="C33111" s="1" t="n">
        <v>41379.2902777778</v>
      </c>
      <c r="D33111" s="0" t="s">
        <v>58393</v>
      </c>
    </row>
    <row r="33112" customFormat="false" ht="15" hidden="false" customHeight="false" outlineLevel="0" collapsed="false">
      <c r="A33112" s="0" t="s">
        <v>58394</v>
      </c>
      <c r="B33112" s="0" t="n">
        <f aca="false">HOUR(C33112)</f>
        <v>6</v>
      </c>
      <c r="C33112" s="1" t="n">
        <v>41379.2902777778</v>
      </c>
      <c r="D33112" s="0" t="s">
        <v>58395</v>
      </c>
    </row>
    <row r="33113" customFormat="false" ht="15" hidden="false" customHeight="false" outlineLevel="0" collapsed="false">
      <c r="A33113" s="0" t="s">
        <v>58396</v>
      </c>
      <c r="B33113" s="0" t="n">
        <f aca="false">HOUR(C33113)</f>
        <v>6</v>
      </c>
      <c r="C33113" s="1" t="n">
        <v>41379.2902777778</v>
      </c>
      <c r="D33113" s="0" t="s">
        <v>58397</v>
      </c>
    </row>
    <row r="33114" customFormat="false" ht="15" hidden="false" customHeight="false" outlineLevel="0" collapsed="false">
      <c r="A33114" s="0" t="s">
        <v>58398</v>
      </c>
      <c r="B33114" s="0" t="n">
        <f aca="false">HOUR(C33114)</f>
        <v>6</v>
      </c>
      <c r="C33114" s="1" t="n">
        <v>41379.2902777778</v>
      </c>
      <c r="D33114" s="0" t="s">
        <v>58399</v>
      </c>
    </row>
    <row r="33115" customFormat="false" ht="15" hidden="false" customHeight="false" outlineLevel="0" collapsed="false">
      <c r="A33115" s="0" t="s">
        <v>7807</v>
      </c>
      <c r="B33115" s="0" t="n">
        <f aca="false">HOUR(C33115)</f>
        <v>6</v>
      </c>
      <c r="C33115" s="1" t="n">
        <v>41379.2902777778</v>
      </c>
      <c r="D33115" s="0" t="s">
        <v>58400</v>
      </c>
    </row>
    <row r="33116" customFormat="false" ht="15" hidden="false" customHeight="false" outlineLevel="0" collapsed="false">
      <c r="A33116" s="0" t="s">
        <v>58401</v>
      </c>
      <c r="B33116" s="0" t="n">
        <f aca="false">HOUR(C33116)</f>
        <v>6</v>
      </c>
      <c r="C33116" s="1" t="n">
        <v>41379.2902777778</v>
      </c>
      <c r="D33116" s="0" t="s">
        <v>58402</v>
      </c>
    </row>
    <row r="33117" customFormat="false" ht="15" hidden="false" customHeight="false" outlineLevel="0" collapsed="false">
      <c r="A33117" s="0" t="s">
        <v>57833</v>
      </c>
      <c r="B33117" s="0" t="n">
        <f aca="false">HOUR(C33117)</f>
        <v>6</v>
      </c>
      <c r="C33117" s="1" t="n">
        <v>41379.2902777778</v>
      </c>
      <c r="D33117" s="0" t="s">
        <v>58403</v>
      </c>
    </row>
    <row r="33118" customFormat="false" ht="15" hidden="false" customHeight="false" outlineLevel="0" collapsed="false">
      <c r="A33118" s="0" t="s">
        <v>58404</v>
      </c>
      <c r="B33118" s="0" t="n">
        <f aca="false">HOUR(C33118)</f>
        <v>6</v>
      </c>
      <c r="C33118" s="1" t="n">
        <v>41379.2902777778</v>
      </c>
      <c r="D33118" s="0" t="s">
        <v>58405</v>
      </c>
    </row>
    <row r="33119" customFormat="false" ht="15" hidden="false" customHeight="false" outlineLevel="0" collapsed="false">
      <c r="A33119" s="0" t="s">
        <v>58406</v>
      </c>
      <c r="B33119" s="0" t="n">
        <f aca="false">HOUR(C33119)</f>
        <v>6</v>
      </c>
      <c r="C33119" s="1" t="n">
        <v>41379.2902777778</v>
      </c>
      <c r="D33119" s="0" t="s">
        <v>58407</v>
      </c>
    </row>
    <row r="33120" customFormat="false" ht="15" hidden="false" customHeight="false" outlineLevel="0" collapsed="false">
      <c r="A33120" s="0" t="s">
        <v>58408</v>
      </c>
      <c r="B33120" s="0" t="n">
        <f aca="false">HOUR(C33120)</f>
        <v>6</v>
      </c>
      <c r="C33120" s="1" t="n">
        <v>41379.2902777778</v>
      </c>
      <c r="D33120" s="0" t="s">
        <v>58409</v>
      </c>
    </row>
    <row r="33121" customFormat="false" ht="15" hidden="false" customHeight="false" outlineLevel="0" collapsed="false">
      <c r="A33121" s="0" t="s">
        <v>57901</v>
      </c>
      <c r="B33121" s="0" t="n">
        <f aca="false">HOUR(C33121)</f>
        <v>6</v>
      </c>
      <c r="C33121" s="1" t="n">
        <v>41379.2902777778</v>
      </c>
      <c r="D33121" s="0" t="s">
        <v>58410</v>
      </c>
    </row>
    <row r="33122" customFormat="false" ht="15" hidden="false" customHeight="false" outlineLevel="0" collapsed="false">
      <c r="A33122" s="0" t="s">
        <v>58411</v>
      </c>
      <c r="B33122" s="0" t="n">
        <f aca="false">HOUR(C33122)</f>
        <v>6</v>
      </c>
      <c r="C33122" s="1" t="n">
        <v>41379.2902777778</v>
      </c>
      <c r="D33122" s="0" t="s">
        <v>58412</v>
      </c>
    </row>
    <row r="33123" customFormat="false" ht="15" hidden="false" customHeight="false" outlineLevel="0" collapsed="false">
      <c r="A33123" s="0" t="s">
        <v>58413</v>
      </c>
      <c r="B33123" s="0" t="n">
        <f aca="false">HOUR(C33123)</f>
        <v>6</v>
      </c>
      <c r="C33123" s="1" t="n">
        <v>41379.2902777778</v>
      </c>
      <c r="D33123" s="0" t="s">
        <v>58414</v>
      </c>
    </row>
    <row r="33124" customFormat="false" ht="15" hidden="false" customHeight="false" outlineLevel="0" collapsed="false">
      <c r="A33124" s="0" t="s">
        <v>17230</v>
      </c>
      <c r="B33124" s="0" t="n">
        <f aca="false">HOUR(C33124)</f>
        <v>6</v>
      </c>
      <c r="C33124" s="1" t="n">
        <v>41379.2902777778</v>
      </c>
      <c r="D33124" s="0" t="s">
        <v>58415</v>
      </c>
    </row>
    <row r="33125" customFormat="false" ht="15" hidden="false" customHeight="false" outlineLevel="0" collapsed="false">
      <c r="A33125" s="0" t="s">
        <v>58416</v>
      </c>
      <c r="B33125" s="0" t="n">
        <f aca="false">HOUR(C33125)</f>
        <v>6</v>
      </c>
      <c r="C33125" s="1" t="n">
        <v>41379.2902777778</v>
      </c>
      <c r="D33125" s="0" t="s">
        <v>58417</v>
      </c>
    </row>
    <row r="33126" customFormat="false" ht="15" hidden="false" customHeight="false" outlineLevel="0" collapsed="false">
      <c r="A33126" s="0" t="s">
        <v>58019</v>
      </c>
      <c r="B33126" s="0" t="n">
        <f aca="false">HOUR(C33126)</f>
        <v>6</v>
      </c>
      <c r="C33126" s="1" t="n">
        <v>41379.2902777778</v>
      </c>
      <c r="D33126" s="0" t="s">
        <v>58418</v>
      </c>
    </row>
    <row r="33127" customFormat="false" ht="15" hidden="false" customHeight="false" outlineLevel="0" collapsed="false">
      <c r="A33127" s="0" t="s">
        <v>58419</v>
      </c>
      <c r="B33127" s="0" t="n">
        <f aca="false">HOUR(C33127)</f>
        <v>6</v>
      </c>
      <c r="C33127" s="1" t="n">
        <v>41379.2902777778</v>
      </c>
      <c r="D33127" s="0" t="s">
        <v>58420</v>
      </c>
    </row>
    <row r="33128" customFormat="false" ht="15" hidden="false" customHeight="false" outlineLevel="0" collapsed="false">
      <c r="A33128" s="0" t="s">
        <v>3516</v>
      </c>
      <c r="B33128" s="0" t="n">
        <f aca="false">HOUR(C33128)</f>
        <v>6</v>
      </c>
      <c r="C33128" s="1" t="n">
        <v>41379.2902777778</v>
      </c>
      <c r="D33128" s="0" t="s">
        <v>58421</v>
      </c>
    </row>
    <row r="33129" customFormat="false" ht="15" hidden="false" customHeight="false" outlineLevel="0" collapsed="false">
      <c r="A33129" s="0" t="s">
        <v>58422</v>
      </c>
      <c r="B33129" s="0" t="n">
        <f aca="false">HOUR(C33129)</f>
        <v>6</v>
      </c>
      <c r="C33129" s="1" t="n">
        <v>41379.2902777778</v>
      </c>
      <c r="D33129" s="0" t="s">
        <v>58423</v>
      </c>
    </row>
    <row r="33130" customFormat="false" ht="15" hidden="false" customHeight="false" outlineLevel="0" collapsed="false">
      <c r="A33130" s="0" t="s">
        <v>37371</v>
      </c>
      <c r="B33130" s="0" t="n">
        <f aca="false">HOUR(C33130)</f>
        <v>6</v>
      </c>
      <c r="C33130" s="1" t="n">
        <v>41379.2902777778</v>
      </c>
      <c r="D33130" s="0" t="s">
        <v>58424</v>
      </c>
    </row>
    <row r="33131" customFormat="false" ht="15" hidden="false" customHeight="false" outlineLevel="0" collapsed="false">
      <c r="A33131" s="0" t="s">
        <v>57416</v>
      </c>
      <c r="B33131" s="0" t="n">
        <f aca="false">HOUR(C33131)</f>
        <v>6</v>
      </c>
      <c r="C33131" s="1" t="n">
        <v>41379.2902777778</v>
      </c>
      <c r="D33131" s="0" t="s">
        <v>58425</v>
      </c>
    </row>
    <row r="33132" customFormat="false" ht="15" hidden="false" customHeight="false" outlineLevel="0" collapsed="false">
      <c r="A33132" s="0" t="s">
        <v>58426</v>
      </c>
      <c r="B33132" s="0" t="n">
        <f aca="false">HOUR(C33132)</f>
        <v>6</v>
      </c>
      <c r="C33132" s="1" t="n">
        <v>41379.2902777778</v>
      </c>
      <c r="D33132" s="0" t="s">
        <v>58427</v>
      </c>
    </row>
    <row r="33133" customFormat="false" ht="15" hidden="false" customHeight="false" outlineLevel="0" collapsed="false">
      <c r="A33133" s="0" t="s">
        <v>6721</v>
      </c>
      <c r="B33133" s="0" t="n">
        <f aca="false">HOUR(C33133)</f>
        <v>6</v>
      </c>
      <c r="C33133" s="1" t="n">
        <v>41379.2902777778</v>
      </c>
      <c r="D33133" s="0" t="s">
        <v>58428</v>
      </c>
    </row>
    <row r="33134" customFormat="false" ht="15" hidden="false" customHeight="false" outlineLevel="0" collapsed="false">
      <c r="A33134" s="0" t="s">
        <v>58078</v>
      </c>
      <c r="B33134" s="0" t="n">
        <f aca="false">HOUR(C33134)</f>
        <v>6</v>
      </c>
      <c r="C33134" s="1" t="n">
        <v>41379.2909722222</v>
      </c>
      <c r="D33134" s="0" t="s">
        <v>58429</v>
      </c>
    </row>
    <row r="33135" customFormat="false" ht="15" hidden="false" customHeight="false" outlineLevel="0" collapsed="false">
      <c r="A33135" s="0" t="s">
        <v>58430</v>
      </c>
      <c r="B33135" s="0" t="n">
        <f aca="false">HOUR(C33135)</f>
        <v>6</v>
      </c>
      <c r="C33135" s="1" t="n">
        <v>41379.2909722222</v>
      </c>
      <c r="D33135" s="0" t="s">
        <v>58431</v>
      </c>
    </row>
    <row r="33136" customFormat="false" ht="15" hidden="false" customHeight="false" outlineLevel="0" collapsed="false">
      <c r="A33136" s="0" t="s">
        <v>58432</v>
      </c>
      <c r="B33136" s="0" t="n">
        <f aca="false">HOUR(C33136)</f>
        <v>6</v>
      </c>
      <c r="C33136" s="1" t="n">
        <v>41379.2909722222</v>
      </c>
      <c r="D33136" s="0" t="s">
        <v>58433</v>
      </c>
    </row>
    <row r="33137" customFormat="false" ht="15" hidden="false" customHeight="false" outlineLevel="0" collapsed="false">
      <c r="A33137" s="0" t="s">
        <v>30949</v>
      </c>
      <c r="B33137" s="0" t="n">
        <f aca="false">HOUR(C33137)</f>
        <v>6</v>
      </c>
      <c r="C33137" s="1" t="n">
        <v>41379.2909722222</v>
      </c>
      <c r="D33137" s="0" t="s">
        <v>58434</v>
      </c>
    </row>
    <row r="33138" customFormat="false" ht="15" hidden="false" customHeight="false" outlineLevel="0" collapsed="false">
      <c r="A33138" s="0" t="s">
        <v>57410</v>
      </c>
      <c r="B33138" s="0" t="n">
        <f aca="false">HOUR(C33138)</f>
        <v>6</v>
      </c>
      <c r="C33138" s="1" t="n">
        <v>41379.2909722222</v>
      </c>
      <c r="D33138" s="0" t="s">
        <v>58435</v>
      </c>
    </row>
    <row r="33139" customFormat="false" ht="15" hidden="false" customHeight="false" outlineLevel="0" collapsed="false">
      <c r="A33139" s="0" t="s">
        <v>58436</v>
      </c>
      <c r="B33139" s="0" t="n">
        <f aca="false">HOUR(C33139)</f>
        <v>6</v>
      </c>
      <c r="C33139" s="1" t="n">
        <v>41379.2909722222</v>
      </c>
      <c r="D33139" s="0" t="s">
        <v>58437</v>
      </c>
    </row>
    <row r="33140" customFormat="false" ht="15" hidden="false" customHeight="false" outlineLevel="0" collapsed="false">
      <c r="A33140" s="0" t="s">
        <v>58438</v>
      </c>
      <c r="B33140" s="0" t="n">
        <f aca="false">HOUR(C33140)</f>
        <v>6</v>
      </c>
      <c r="C33140" s="1" t="n">
        <v>41379.2909722222</v>
      </c>
      <c r="D33140" s="0" t="s">
        <v>58439</v>
      </c>
    </row>
    <row r="33141" customFormat="false" ht="15" hidden="false" customHeight="false" outlineLevel="0" collapsed="false">
      <c r="A33141" s="0" t="s">
        <v>58440</v>
      </c>
      <c r="B33141" s="0" t="n">
        <f aca="false">HOUR(C33141)</f>
        <v>6</v>
      </c>
      <c r="C33141" s="1" t="n">
        <v>41379.2909722222</v>
      </c>
      <c r="D33141" s="0" t="s">
        <v>58441</v>
      </c>
    </row>
    <row r="33142" customFormat="false" ht="15" hidden="false" customHeight="false" outlineLevel="0" collapsed="false">
      <c r="A33142" s="0" t="s">
        <v>58442</v>
      </c>
      <c r="B33142" s="0" t="n">
        <f aca="false">HOUR(C33142)</f>
        <v>6</v>
      </c>
      <c r="C33142" s="1" t="n">
        <v>41379.2909722222</v>
      </c>
      <c r="D33142" s="0" t="s">
        <v>58443</v>
      </c>
    </row>
    <row r="33143" customFormat="false" ht="15" hidden="false" customHeight="false" outlineLevel="0" collapsed="false">
      <c r="A33143" s="0" t="s">
        <v>58444</v>
      </c>
      <c r="B33143" s="0" t="n">
        <f aca="false">HOUR(C33143)</f>
        <v>6</v>
      </c>
      <c r="C33143" s="1" t="n">
        <v>41379.2909722222</v>
      </c>
      <c r="D33143" s="0" t="s">
        <v>58445</v>
      </c>
    </row>
    <row r="33144" customFormat="false" ht="15" hidden="false" customHeight="false" outlineLevel="0" collapsed="false">
      <c r="A33144" s="0" t="s">
        <v>58446</v>
      </c>
      <c r="B33144" s="0" t="n">
        <f aca="false">HOUR(C33144)</f>
        <v>6</v>
      </c>
      <c r="C33144" s="1" t="n">
        <v>41379.2909722222</v>
      </c>
      <c r="D33144" s="0" t="s">
        <v>58447</v>
      </c>
    </row>
    <row r="33145" customFormat="false" ht="15" hidden="false" customHeight="false" outlineLevel="0" collapsed="false">
      <c r="A33145" s="0" t="s">
        <v>58448</v>
      </c>
      <c r="B33145" s="0" t="n">
        <f aca="false">HOUR(C33145)</f>
        <v>6</v>
      </c>
      <c r="C33145" s="1" t="n">
        <v>41379.2909722222</v>
      </c>
      <c r="D33145" s="0" t="s">
        <v>58449</v>
      </c>
    </row>
    <row r="33146" customFormat="false" ht="15" hidden="false" customHeight="false" outlineLevel="0" collapsed="false">
      <c r="A33146" s="0" t="s">
        <v>58450</v>
      </c>
      <c r="B33146" s="0" t="n">
        <f aca="false">HOUR(C33146)</f>
        <v>6</v>
      </c>
      <c r="C33146" s="1" t="n">
        <v>41379.2909722222</v>
      </c>
      <c r="D33146" s="0" t="s">
        <v>58451</v>
      </c>
    </row>
    <row r="33147" customFormat="false" ht="15" hidden="false" customHeight="false" outlineLevel="0" collapsed="false">
      <c r="A33147" s="0" t="s">
        <v>58452</v>
      </c>
      <c r="B33147" s="0" t="n">
        <f aca="false">HOUR(C33147)</f>
        <v>6</v>
      </c>
      <c r="C33147" s="1" t="n">
        <v>41379.2909722222</v>
      </c>
      <c r="D33147" s="0" t="s">
        <v>58453</v>
      </c>
    </row>
    <row r="33148" customFormat="false" ht="15" hidden="false" customHeight="false" outlineLevel="0" collapsed="false">
      <c r="A33148" s="0" t="s">
        <v>58454</v>
      </c>
      <c r="B33148" s="0" t="n">
        <f aca="false">HOUR(C33148)</f>
        <v>6</v>
      </c>
      <c r="C33148" s="1" t="n">
        <v>41379.2909722222</v>
      </c>
      <c r="D33148" s="0" t="s">
        <v>58455</v>
      </c>
    </row>
    <row r="33149" customFormat="false" ht="15" hidden="false" customHeight="false" outlineLevel="0" collapsed="false">
      <c r="A33149" s="0" t="s">
        <v>58456</v>
      </c>
      <c r="B33149" s="0" t="n">
        <f aca="false">HOUR(C33149)</f>
        <v>6</v>
      </c>
      <c r="C33149" s="1" t="n">
        <v>41379.2909722222</v>
      </c>
      <c r="D33149" s="0" t="s">
        <v>58457</v>
      </c>
    </row>
    <row r="33150" customFormat="false" ht="15" hidden="false" customHeight="false" outlineLevel="0" collapsed="false">
      <c r="A33150" s="0" t="s">
        <v>58458</v>
      </c>
      <c r="B33150" s="0" t="n">
        <f aca="false">HOUR(C33150)</f>
        <v>6</v>
      </c>
      <c r="C33150" s="1" t="n">
        <v>41379.2909722222</v>
      </c>
      <c r="D33150" s="0" t="s">
        <v>58459</v>
      </c>
    </row>
    <row r="33151" customFormat="false" ht="15" hidden="false" customHeight="false" outlineLevel="0" collapsed="false">
      <c r="A33151" s="0" t="s">
        <v>58460</v>
      </c>
      <c r="B33151" s="0" t="n">
        <f aca="false">HOUR(C33151)</f>
        <v>6</v>
      </c>
      <c r="C33151" s="1" t="n">
        <v>41379.2909722222</v>
      </c>
      <c r="D33151" s="0" t="s">
        <v>58461</v>
      </c>
    </row>
    <row r="33152" customFormat="false" ht="15" hidden="false" customHeight="false" outlineLevel="0" collapsed="false">
      <c r="A33152" s="0" t="s">
        <v>58462</v>
      </c>
      <c r="B33152" s="0" t="n">
        <f aca="false">HOUR(C33152)</f>
        <v>6</v>
      </c>
      <c r="C33152" s="1" t="n">
        <v>41379.2909722222</v>
      </c>
      <c r="D33152" s="0" t="s">
        <v>58463</v>
      </c>
    </row>
    <row r="33153" customFormat="false" ht="15" hidden="false" customHeight="false" outlineLevel="0" collapsed="false">
      <c r="A33153" s="0" t="s">
        <v>58464</v>
      </c>
      <c r="B33153" s="0" t="n">
        <f aca="false">HOUR(C33153)</f>
        <v>6</v>
      </c>
      <c r="C33153" s="1" t="n">
        <v>41379.2909722222</v>
      </c>
      <c r="D33153" s="0" t="s">
        <v>58465</v>
      </c>
    </row>
    <row r="33154" customFormat="false" ht="15" hidden="false" customHeight="false" outlineLevel="0" collapsed="false">
      <c r="A33154" s="0" t="s">
        <v>58466</v>
      </c>
      <c r="B33154" s="0" t="n">
        <f aca="false">HOUR(C33154)</f>
        <v>6</v>
      </c>
      <c r="C33154" s="1" t="n">
        <v>41379.2909722222</v>
      </c>
      <c r="D33154" s="0" t="s">
        <v>58467</v>
      </c>
    </row>
    <row r="33155" customFormat="false" ht="15" hidden="false" customHeight="false" outlineLevel="0" collapsed="false">
      <c r="A33155" s="0" t="s">
        <v>58468</v>
      </c>
      <c r="B33155" s="0" t="n">
        <f aca="false">HOUR(C33155)</f>
        <v>6</v>
      </c>
      <c r="C33155" s="1" t="n">
        <v>41379.2909722222</v>
      </c>
      <c r="D33155" s="0" t="s">
        <v>58469</v>
      </c>
    </row>
    <row r="33156" customFormat="false" ht="15" hidden="false" customHeight="false" outlineLevel="0" collapsed="false">
      <c r="A33156" s="0" t="s">
        <v>58470</v>
      </c>
      <c r="B33156" s="0" t="n">
        <f aca="false">HOUR(C33156)</f>
        <v>6</v>
      </c>
      <c r="C33156" s="1" t="n">
        <v>41379.2909722222</v>
      </c>
      <c r="D33156" s="0" t="s">
        <v>58471</v>
      </c>
    </row>
    <row r="33157" customFormat="false" ht="15" hidden="false" customHeight="false" outlineLevel="0" collapsed="false">
      <c r="A33157" s="0" t="s">
        <v>58472</v>
      </c>
      <c r="B33157" s="0" t="n">
        <f aca="false">HOUR(C33157)</f>
        <v>6</v>
      </c>
      <c r="C33157" s="1" t="n">
        <v>41379.2909722222</v>
      </c>
      <c r="D33157" s="0" t="s">
        <v>58473</v>
      </c>
    </row>
    <row r="33158" customFormat="false" ht="15" hidden="false" customHeight="false" outlineLevel="0" collapsed="false">
      <c r="A33158" s="0" t="s">
        <v>58474</v>
      </c>
      <c r="B33158" s="0" t="n">
        <f aca="false">HOUR(C33158)</f>
        <v>6</v>
      </c>
      <c r="C33158" s="1" t="n">
        <v>41379.2909722222</v>
      </c>
      <c r="D33158" s="0" t="s">
        <v>58475</v>
      </c>
    </row>
    <row r="33159" customFormat="false" ht="15" hidden="false" customHeight="false" outlineLevel="0" collapsed="false">
      <c r="A33159" s="0" t="s">
        <v>58476</v>
      </c>
      <c r="B33159" s="0" t="n">
        <f aca="false">HOUR(C33159)</f>
        <v>6</v>
      </c>
      <c r="C33159" s="1" t="n">
        <v>41379.2909722222</v>
      </c>
      <c r="D33159" s="0" t="s">
        <v>58477</v>
      </c>
    </row>
    <row r="33160" customFormat="false" ht="15" hidden="false" customHeight="false" outlineLevel="0" collapsed="false">
      <c r="A33160" s="0" t="s">
        <v>58478</v>
      </c>
      <c r="B33160" s="0" t="n">
        <f aca="false">HOUR(C33160)</f>
        <v>6</v>
      </c>
      <c r="C33160" s="1" t="n">
        <v>41379.2909722222</v>
      </c>
      <c r="D33160" s="0" t="s">
        <v>58479</v>
      </c>
    </row>
    <row r="33161" customFormat="false" ht="15" hidden="false" customHeight="false" outlineLevel="0" collapsed="false">
      <c r="A33161" s="0" t="s">
        <v>58480</v>
      </c>
      <c r="B33161" s="0" t="n">
        <f aca="false">HOUR(C33161)</f>
        <v>6</v>
      </c>
      <c r="C33161" s="1" t="n">
        <v>41379.2909722222</v>
      </c>
      <c r="D33161" s="0" t="s">
        <v>58481</v>
      </c>
    </row>
    <row r="33162" customFormat="false" ht="15" hidden="false" customHeight="false" outlineLevel="0" collapsed="false">
      <c r="A33162" s="0" t="s">
        <v>58482</v>
      </c>
      <c r="B33162" s="0" t="n">
        <f aca="false">HOUR(C33162)</f>
        <v>6</v>
      </c>
      <c r="C33162" s="1" t="n">
        <v>41379.2909722222</v>
      </c>
      <c r="D33162" s="0" t="s">
        <v>58483</v>
      </c>
    </row>
    <row r="33163" customFormat="false" ht="15" hidden="false" customHeight="false" outlineLevel="0" collapsed="false">
      <c r="A33163" s="0" t="s">
        <v>58484</v>
      </c>
      <c r="B33163" s="0" t="n">
        <f aca="false">HOUR(C33163)</f>
        <v>6</v>
      </c>
      <c r="C33163" s="1" t="n">
        <v>41379.2909722222</v>
      </c>
      <c r="D33163" s="0" t="s">
        <v>58485</v>
      </c>
    </row>
    <row r="33164" customFormat="false" ht="15" hidden="false" customHeight="false" outlineLevel="0" collapsed="false">
      <c r="A33164" s="0" t="s">
        <v>58486</v>
      </c>
      <c r="B33164" s="0" t="n">
        <f aca="false">HOUR(C33164)</f>
        <v>6</v>
      </c>
      <c r="C33164" s="1" t="n">
        <v>41379.2909722222</v>
      </c>
      <c r="D33164" s="0" t="s">
        <v>58487</v>
      </c>
    </row>
    <row r="33165" customFormat="false" ht="15" hidden="false" customHeight="false" outlineLevel="0" collapsed="false">
      <c r="A33165" s="0" t="s">
        <v>58488</v>
      </c>
      <c r="B33165" s="0" t="n">
        <f aca="false">HOUR(C33165)</f>
        <v>6</v>
      </c>
      <c r="C33165" s="1" t="n">
        <v>41379.2909722222</v>
      </c>
      <c r="D33165" s="0" t="s">
        <v>58489</v>
      </c>
    </row>
    <row r="33166" customFormat="false" ht="15" hidden="false" customHeight="false" outlineLevel="0" collapsed="false">
      <c r="A33166" s="0" t="s">
        <v>57668</v>
      </c>
      <c r="B33166" s="0" t="n">
        <f aca="false">HOUR(C33166)</f>
        <v>6</v>
      </c>
      <c r="C33166" s="1" t="n">
        <v>41379.2909722222</v>
      </c>
      <c r="D33166" s="0" t="s">
        <v>58490</v>
      </c>
    </row>
    <row r="33167" customFormat="false" ht="15" hidden="false" customHeight="false" outlineLevel="0" collapsed="false">
      <c r="A33167" s="0" t="s">
        <v>58203</v>
      </c>
      <c r="B33167" s="0" t="n">
        <f aca="false">HOUR(C33167)</f>
        <v>6</v>
      </c>
      <c r="C33167" s="1" t="n">
        <v>41379.2909722222</v>
      </c>
      <c r="D33167" s="0" t="s">
        <v>58491</v>
      </c>
    </row>
    <row r="33168" customFormat="false" ht="15" hidden="false" customHeight="false" outlineLevel="0" collapsed="false">
      <c r="A33168" s="0" t="s">
        <v>23162</v>
      </c>
      <c r="B33168" s="0" t="n">
        <f aca="false">HOUR(C33168)</f>
        <v>6</v>
      </c>
      <c r="C33168" s="1" t="n">
        <v>41379.2909722222</v>
      </c>
      <c r="D33168" s="0" t="s">
        <v>58492</v>
      </c>
    </row>
    <row r="33169" customFormat="false" ht="15" hidden="false" customHeight="false" outlineLevel="0" collapsed="false">
      <c r="A33169" s="0" t="s">
        <v>18509</v>
      </c>
      <c r="B33169" s="0" t="n">
        <f aca="false">HOUR(C33169)</f>
        <v>6</v>
      </c>
      <c r="C33169" s="1" t="n">
        <v>41379.2909722222</v>
      </c>
      <c r="D33169" s="0" t="s">
        <v>58493</v>
      </c>
    </row>
    <row r="33170" customFormat="false" ht="15" hidden="false" customHeight="false" outlineLevel="0" collapsed="false">
      <c r="A33170" s="0" t="s">
        <v>58494</v>
      </c>
      <c r="B33170" s="0" t="n">
        <f aca="false">HOUR(C33170)</f>
        <v>6</v>
      </c>
      <c r="C33170" s="1" t="n">
        <v>41379.2909722222</v>
      </c>
      <c r="D33170" s="0" t="s">
        <v>58495</v>
      </c>
    </row>
    <row r="33171" customFormat="false" ht="15" hidden="false" customHeight="false" outlineLevel="0" collapsed="false">
      <c r="A33171" s="0" t="s">
        <v>58148</v>
      </c>
      <c r="B33171" s="0" t="n">
        <f aca="false">HOUR(C33171)</f>
        <v>6</v>
      </c>
      <c r="C33171" s="1" t="n">
        <v>41379.2909722222</v>
      </c>
      <c r="D33171" s="0" t="s">
        <v>58496</v>
      </c>
    </row>
    <row r="33172" customFormat="false" ht="15" hidden="false" customHeight="false" outlineLevel="0" collapsed="false">
      <c r="A33172" s="0" t="s">
        <v>58497</v>
      </c>
      <c r="B33172" s="0" t="n">
        <f aca="false">HOUR(C33172)</f>
        <v>6</v>
      </c>
      <c r="C33172" s="1" t="n">
        <v>41379.2909722222</v>
      </c>
      <c r="D33172" s="0" t="s">
        <v>58498</v>
      </c>
    </row>
    <row r="33173" customFormat="false" ht="15" hidden="false" customHeight="false" outlineLevel="0" collapsed="false">
      <c r="A33173" s="0" t="s">
        <v>16200</v>
      </c>
      <c r="B33173" s="0" t="n">
        <f aca="false">HOUR(C33173)</f>
        <v>6</v>
      </c>
      <c r="C33173" s="1" t="n">
        <v>41379.2909722222</v>
      </c>
      <c r="D33173" s="0" t="s">
        <v>58499</v>
      </c>
    </row>
    <row r="33174" customFormat="false" ht="15" hidden="false" customHeight="false" outlineLevel="0" collapsed="false">
      <c r="A33174" s="0" t="s">
        <v>35215</v>
      </c>
      <c r="B33174" s="0" t="n">
        <f aca="false">HOUR(C33174)</f>
        <v>6</v>
      </c>
      <c r="C33174" s="1" t="n">
        <v>41379.2909722222</v>
      </c>
      <c r="D33174" s="0" t="s">
        <v>58500</v>
      </c>
    </row>
    <row r="33175" customFormat="false" ht="15" hidden="false" customHeight="false" outlineLevel="0" collapsed="false">
      <c r="A33175" s="0" t="s">
        <v>30532</v>
      </c>
      <c r="B33175" s="0" t="n">
        <f aca="false">HOUR(C33175)</f>
        <v>6</v>
      </c>
      <c r="C33175" s="1" t="n">
        <v>41379.2909722222</v>
      </c>
      <c r="D33175" s="0" t="s">
        <v>58501</v>
      </c>
    </row>
    <row r="33176" customFormat="false" ht="15" hidden="false" customHeight="false" outlineLevel="0" collapsed="false">
      <c r="A33176" s="0" t="s">
        <v>58502</v>
      </c>
      <c r="B33176" s="0" t="n">
        <f aca="false">HOUR(C33176)</f>
        <v>6</v>
      </c>
      <c r="C33176" s="1" t="n">
        <v>41379.2909722222</v>
      </c>
      <c r="D33176" s="0" t="s">
        <v>58503</v>
      </c>
    </row>
    <row r="33177" customFormat="false" ht="15" hidden="false" customHeight="false" outlineLevel="0" collapsed="false">
      <c r="A33177" s="0" t="s">
        <v>58504</v>
      </c>
      <c r="B33177" s="0" t="n">
        <f aca="false">HOUR(C33177)</f>
        <v>6</v>
      </c>
      <c r="C33177" s="1" t="n">
        <v>41379.2909722222</v>
      </c>
      <c r="D33177" s="0" t="s">
        <v>58505</v>
      </c>
    </row>
    <row r="33178" customFormat="false" ht="15" hidden="false" customHeight="false" outlineLevel="0" collapsed="false">
      <c r="A33178" s="0" t="s">
        <v>58101</v>
      </c>
      <c r="B33178" s="0" t="n">
        <f aca="false">HOUR(C33178)</f>
        <v>6</v>
      </c>
      <c r="C33178" s="1" t="n">
        <v>41379.2909722222</v>
      </c>
      <c r="D33178" s="0" t="s">
        <v>58506</v>
      </c>
    </row>
    <row r="33179" customFormat="false" ht="15" hidden="false" customHeight="false" outlineLevel="0" collapsed="false">
      <c r="A33179" s="0" t="s">
        <v>57477</v>
      </c>
      <c r="B33179" s="0" t="n">
        <f aca="false">HOUR(C33179)</f>
        <v>6</v>
      </c>
      <c r="C33179" s="1" t="n">
        <v>41379.2909722222</v>
      </c>
      <c r="D33179" s="0" t="s">
        <v>58507</v>
      </c>
    </row>
    <row r="33180" customFormat="false" ht="15" hidden="false" customHeight="false" outlineLevel="0" collapsed="false">
      <c r="A33180" s="0" t="s">
        <v>58508</v>
      </c>
      <c r="B33180" s="0" t="n">
        <f aca="false">HOUR(C33180)</f>
        <v>6</v>
      </c>
      <c r="C33180" s="1" t="n">
        <v>41379.2909722222</v>
      </c>
      <c r="D33180" s="0" t="s">
        <v>58509</v>
      </c>
    </row>
    <row r="33181" customFormat="false" ht="15" hidden="false" customHeight="false" outlineLevel="0" collapsed="false">
      <c r="A33181" s="0" t="s">
        <v>19878</v>
      </c>
      <c r="B33181" s="0" t="n">
        <f aca="false">HOUR(C33181)</f>
        <v>6</v>
      </c>
      <c r="C33181" s="1" t="n">
        <v>41379.2909722222</v>
      </c>
      <c r="D33181" s="0" t="s">
        <v>58510</v>
      </c>
    </row>
    <row r="33182" customFormat="false" ht="15" hidden="false" customHeight="false" outlineLevel="0" collapsed="false">
      <c r="A33182" s="0" t="s">
        <v>58511</v>
      </c>
      <c r="B33182" s="0" t="n">
        <f aca="false">HOUR(C33182)</f>
        <v>6</v>
      </c>
      <c r="C33182" s="1" t="n">
        <v>41379.2909722222</v>
      </c>
      <c r="D33182" s="0" t="s">
        <v>58512</v>
      </c>
    </row>
    <row r="33183" customFormat="false" ht="15" hidden="false" customHeight="false" outlineLevel="0" collapsed="false">
      <c r="A33183" s="0" t="s">
        <v>27193</v>
      </c>
      <c r="B33183" s="0" t="n">
        <f aca="false">HOUR(C33183)</f>
        <v>6</v>
      </c>
      <c r="C33183" s="1" t="n">
        <v>41379.2909722222</v>
      </c>
      <c r="D33183" s="0" t="s">
        <v>58513</v>
      </c>
    </row>
    <row r="33184" customFormat="false" ht="15" hidden="false" customHeight="false" outlineLevel="0" collapsed="false">
      <c r="A33184" s="0" t="s">
        <v>58514</v>
      </c>
      <c r="B33184" s="0" t="n">
        <f aca="false">HOUR(C33184)</f>
        <v>6</v>
      </c>
      <c r="C33184" s="1" t="n">
        <v>41379.2909722222</v>
      </c>
      <c r="D33184" s="0" t="s">
        <v>58513</v>
      </c>
    </row>
    <row r="33185" customFormat="false" ht="15" hidden="false" customHeight="false" outlineLevel="0" collapsed="false">
      <c r="A33185" s="0" t="s">
        <v>57890</v>
      </c>
      <c r="B33185" s="0" t="n">
        <f aca="false">HOUR(C33185)</f>
        <v>6</v>
      </c>
      <c r="C33185" s="1" t="n">
        <v>41379.2909722222</v>
      </c>
      <c r="D33185" s="0" t="s">
        <v>58515</v>
      </c>
    </row>
    <row r="33186" customFormat="false" ht="15" hidden="false" customHeight="false" outlineLevel="0" collapsed="false">
      <c r="A33186" s="0" t="s">
        <v>58516</v>
      </c>
      <c r="B33186" s="0" t="n">
        <f aca="false">HOUR(C33186)</f>
        <v>6</v>
      </c>
      <c r="C33186" s="1" t="n">
        <v>41379.2909722222</v>
      </c>
      <c r="D33186" s="0" t="s">
        <v>58517</v>
      </c>
    </row>
    <row r="33187" customFormat="false" ht="15" hidden="false" customHeight="false" outlineLevel="0" collapsed="false">
      <c r="A33187" s="0" t="s">
        <v>58518</v>
      </c>
      <c r="B33187" s="0" t="n">
        <f aca="false">HOUR(C33187)</f>
        <v>6</v>
      </c>
      <c r="C33187" s="1" t="n">
        <v>41379.2909722222</v>
      </c>
      <c r="D33187" s="0" t="s">
        <v>58519</v>
      </c>
    </row>
    <row r="33188" customFormat="false" ht="15" hidden="false" customHeight="false" outlineLevel="0" collapsed="false">
      <c r="A33188" s="0" t="s">
        <v>58520</v>
      </c>
      <c r="B33188" s="0" t="n">
        <f aca="false">HOUR(C33188)</f>
        <v>6</v>
      </c>
      <c r="C33188" s="1" t="n">
        <v>41379.2909722222</v>
      </c>
      <c r="D33188" s="0" t="s">
        <v>58521</v>
      </c>
    </row>
    <row r="33189" customFormat="false" ht="15" hidden="false" customHeight="false" outlineLevel="0" collapsed="false">
      <c r="A33189" s="0" t="s">
        <v>57870</v>
      </c>
      <c r="B33189" s="0" t="n">
        <f aca="false">HOUR(C33189)</f>
        <v>6</v>
      </c>
      <c r="C33189" s="1" t="n">
        <v>41379.2909722222</v>
      </c>
      <c r="D33189" s="0" t="s">
        <v>58522</v>
      </c>
    </row>
    <row r="33190" customFormat="false" ht="15" hidden="false" customHeight="false" outlineLevel="0" collapsed="false">
      <c r="A33190" s="0" t="s">
        <v>50857</v>
      </c>
      <c r="B33190" s="0" t="n">
        <f aca="false">HOUR(C33190)</f>
        <v>6</v>
      </c>
      <c r="C33190" s="1" t="n">
        <v>41379.2909722222</v>
      </c>
      <c r="D33190" s="0" t="s">
        <v>58523</v>
      </c>
    </row>
    <row r="33191" customFormat="false" ht="15" hidden="false" customHeight="false" outlineLevel="0" collapsed="false">
      <c r="A33191" s="0" t="s">
        <v>58524</v>
      </c>
      <c r="B33191" s="0" t="n">
        <f aca="false">HOUR(C33191)</f>
        <v>6</v>
      </c>
      <c r="C33191" s="1" t="n">
        <v>41379.2909722222</v>
      </c>
      <c r="D33191" s="0" t="s">
        <v>58525</v>
      </c>
    </row>
    <row r="33192" customFormat="false" ht="15" hidden="false" customHeight="false" outlineLevel="0" collapsed="false">
      <c r="A33192" s="0" t="s">
        <v>56487</v>
      </c>
      <c r="B33192" s="0" t="n">
        <f aca="false">HOUR(C33192)</f>
        <v>6</v>
      </c>
      <c r="C33192" s="1" t="n">
        <v>41379.2909722222</v>
      </c>
      <c r="D33192" s="0" t="s">
        <v>58526</v>
      </c>
    </row>
    <row r="33193" customFormat="false" ht="15" hidden="false" customHeight="false" outlineLevel="0" collapsed="false">
      <c r="A33193" s="0" t="s">
        <v>57942</v>
      </c>
      <c r="B33193" s="0" t="n">
        <f aca="false">HOUR(C33193)</f>
        <v>6</v>
      </c>
      <c r="C33193" s="1" t="n">
        <v>41379.2909722222</v>
      </c>
      <c r="D33193" s="0" t="s">
        <v>58527</v>
      </c>
    </row>
    <row r="33194" customFormat="false" ht="15" hidden="false" customHeight="false" outlineLevel="0" collapsed="false">
      <c r="A33194" s="0" t="s">
        <v>58436</v>
      </c>
      <c r="B33194" s="0" t="n">
        <f aca="false">HOUR(C33194)</f>
        <v>6</v>
      </c>
      <c r="C33194" s="1" t="n">
        <v>41379.2909722222</v>
      </c>
      <c r="D33194" s="0" t="s">
        <v>58528</v>
      </c>
    </row>
    <row r="33195" customFormat="false" ht="15" hidden="false" customHeight="false" outlineLevel="0" collapsed="false">
      <c r="A33195" s="0" t="s">
        <v>58529</v>
      </c>
      <c r="B33195" s="0" t="n">
        <f aca="false">HOUR(C33195)</f>
        <v>6</v>
      </c>
      <c r="C33195" s="1" t="n">
        <v>41379.2909722222</v>
      </c>
      <c r="D33195" s="0" t="s">
        <v>58530</v>
      </c>
    </row>
    <row r="33196" customFormat="false" ht="15" hidden="false" customHeight="false" outlineLevel="0" collapsed="false">
      <c r="A33196" s="0" t="s">
        <v>58531</v>
      </c>
      <c r="B33196" s="0" t="n">
        <f aca="false">HOUR(C33196)</f>
        <v>6</v>
      </c>
      <c r="C33196" s="1" t="n">
        <v>41379.2909722222</v>
      </c>
      <c r="D33196" s="0" t="s">
        <v>58532</v>
      </c>
    </row>
    <row r="33197" customFormat="false" ht="15" hidden="false" customHeight="false" outlineLevel="0" collapsed="false">
      <c r="A33197" s="0" t="s">
        <v>58533</v>
      </c>
      <c r="B33197" s="0" t="n">
        <f aca="false">HOUR(C33197)</f>
        <v>6</v>
      </c>
      <c r="C33197" s="1" t="n">
        <v>41379.2909722222</v>
      </c>
      <c r="D33197" s="0" t="s">
        <v>58534</v>
      </c>
    </row>
    <row r="33198" customFormat="false" ht="15" hidden="false" customHeight="false" outlineLevel="0" collapsed="false">
      <c r="A33198" s="0" t="s">
        <v>58535</v>
      </c>
      <c r="B33198" s="0" t="n">
        <f aca="false">HOUR(C33198)</f>
        <v>6</v>
      </c>
      <c r="C33198" s="1" t="n">
        <v>41379.2909722222</v>
      </c>
      <c r="D33198" s="0" t="s">
        <v>58536</v>
      </c>
    </row>
    <row r="33199" customFormat="false" ht="15" hidden="false" customHeight="false" outlineLevel="0" collapsed="false">
      <c r="A33199" s="0" t="s">
        <v>58537</v>
      </c>
      <c r="B33199" s="0" t="n">
        <f aca="false">HOUR(C33199)</f>
        <v>6</v>
      </c>
      <c r="C33199" s="1" t="n">
        <v>41379.2909722222</v>
      </c>
      <c r="D33199" s="0" t="s">
        <v>58538</v>
      </c>
    </row>
    <row r="33200" customFormat="false" ht="15" hidden="false" customHeight="false" outlineLevel="0" collapsed="false">
      <c r="A33200" s="0" t="s">
        <v>8632</v>
      </c>
      <c r="B33200" s="0" t="n">
        <f aca="false">HOUR(C33200)</f>
        <v>6</v>
      </c>
      <c r="C33200" s="1" t="n">
        <v>41379.2909722222</v>
      </c>
      <c r="D33200" s="0" t="s">
        <v>58539</v>
      </c>
    </row>
    <row r="33201" customFormat="false" ht="15" hidden="false" customHeight="false" outlineLevel="0" collapsed="false">
      <c r="A33201" s="0" t="s">
        <v>58540</v>
      </c>
      <c r="B33201" s="0" t="n">
        <f aca="false">HOUR(C33201)</f>
        <v>6</v>
      </c>
      <c r="C33201" s="1" t="n">
        <v>41379.2909722222</v>
      </c>
      <c r="D33201" s="0" t="s">
        <v>58541</v>
      </c>
    </row>
    <row r="33202" customFormat="false" ht="15" hidden="false" customHeight="false" outlineLevel="0" collapsed="false">
      <c r="A33202" s="0" t="s">
        <v>58542</v>
      </c>
      <c r="B33202" s="0" t="n">
        <f aca="false">HOUR(C33202)</f>
        <v>6</v>
      </c>
      <c r="C33202" s="1" t="n">
        <v>41379.2909722222</v>
      </c>
      <c r="D33202" s="0" t="s">
        <v>58543</v>
      </c>
    </row>
    <row r="33203" customFormat="false" ht="15" hidden="false" customHeight="false" outlineLevel="0" collapsed="false">
      <c r="A33203" s="0" t="s">
        <v>58544</v>
      </c>
      <c r="B33203" s="0" t="n">
        <f aca="false">HOUR(C33203)</f>
        <v>6</v>
      </c>
      <c r="C33203" s="1" t="n">
        <v>41379.2909722222</v>
      </c>
      <c r="D33203" s="0" t="s">
        <v>58545</v>
      </c>
    </row>
    <row r="33204" customFormat="false" ht="15" hidden="false" customHeight="false" outlineLevel="0" collapsed="false">
      <c r="A33204" s="0" t="s">
        <v>58546</v>
      </c>
      <c r="B33204" s="0" t="n">
        <f aca="false">HOUR(C33204)</f>
        <v>6</v>
      </c>
      <c r="C33204" s="1" t="n">
        <v>41379.2909722222</v>
      </c>
      <c r="D33204" s="0" t="s">
        <v>58547</v>
      </c>
    </row>
    <row r="33205" customFormat="false" ht="15" hidden="false" customHeight="false" outlineLevel="0" collapsed="false">
      <c r="A33205" s="0" t="s">
        <v>58548</v>
      </c>
      <c r="B33205" s="0" t="n">
        <f aca="false">HOUR(C33205)</f>
        <v>6</v>
      </c>
      <c r="C33205" s="1" t="n">
        <v>41379.2909722222</v>
      </c>
      <c r="D33205" s="0" t="s">
        <v>58549</v>
      </c>
    </row>
    <row r="33206" customFormat="false" ht="15" hidden="false" customHeight="false" outlineLevel="0" collapsed="false">
      <c r="A33206" s="0" t="s">
        <v>57587</v>
      </c>
      <c r="B33206" s="0" t="n">
        <f aca="false">HOUR(C33206)</f>
        <v>6</v>
      </c>
      <c r="C33206" s="1" t="n">
        <v>41379.2909722222</v>
      </c>
      <c r="D33206" s="0" t="s">
        <v>58550</v>
      </c>
    </row>
    <row r="33207" customFormat="false" ht="15" hidden="false" customHeight="false" outlineLevel="0" collapsed="false">
      <c r="A33207" s="0" t="s">
        <v>57233</v>
      </c>
      <c r="B33207" s="0" t="n">
        <f aca="false">HOUR(C33207)</f>
        <v>6</v>
      </c>
      <c r="C33207" s="1" t="n">
        <v>41379.2909722222</v>
      </c>
      <c r="D33207" s="0" t="s">
        <v>58551</v>
      </c>
    </row>
    <row r="33208" customFormat="false" ht="15" hidden="false" customHeight="false" outlineLevel="0" collapsed="false">
      <c r="A33208" s="0" t="s">
        <v>58552</v>
      </c>
      <c r="B33208" s="0" t="n">
        <f aca="false">HOUR(C33208)</f>
        <v>6</v>
      </c>
      <c r="C33208" s="1" t="n">
        <v>41379.2909722222</v>
      </c>
      <c r="D33208" s="0" t="s">
        <v>58553</v>
      </c>
    </row>
    <row r="33209" customFormat="false" ht="15" hidden="false" customHeight="false" outlineLevel="0" collapsed="false">
      <c r="A33209" s="0" t="s">
        <v>58554</v>
      </c>
      <c r="B33209" s="0" t="n">
        <f aca="false">HOUR(C33209)</f>
        <v>6</v>
      </c>
      <c r="C33209" s="1" t="n">
        <v>41379.2909722222</v>
      </c>
      <c r="D33209" s="0" t="s">
        <v>58555</v>
      </c>
    </row>
    <row r="33210" customFormat="false" ht="15" hidden="false" customHeight="false" outlineLevel="0" collapsed="false">
      <c r="A33210" s="0" t="s">
        <v>58556</v>
      </c>
      <c r="B33210" s="0" t="n">
        <f aca="false">HOUR(C33210)</f>
        <v>6</v>
      </c>
      <c r="C33210" s="1" t="n">
        <v>41379.2909722222</v>
      </c>
      <c r="D33210" s="0" t="s">
        <v>58557</v>
      </c>
    </row>
    <row r="33211" customFormat="false" ht="15" hidden="false" customHeight="false" outlineLevel="0" collapsed="false">
      <c r="A33211" s="0" t="s">
        <v>18069</v>
      </c>
      <c r="B33211" s="0" t="n">
        <f aca="false">HOUR(C33211)</f>
        <v>6</v>
      </c>
      <c r="C33211" s="1" t="n">
        <v>41379.2909722222</v>
      </c>
      <c r="D33211" s="0" t="s">
        <v>58558</v>
      </c>
    </row>
    <row r="33212" customFormat="false" ht="15" hidden="false" customHeight="false" outlineLevel="0" collapsed="false">
      <c r="A33212" s="0" t="s">
        <v>57786</v>
      </c>
      <c r="B33212" s="0" t="n">
        <f aca="false">HOUR(C33212)</f>
        <v>6</v>
      </c>
      <c r="C33212" s="1" t="n">
        <v>41379.2909722222</v>
      </c>
      <c r="D33212" s="0" t="s">
        <v>58559</v>
      </c>
    </row>
    <row r="33213" customFormat="false" ht="15" hidden="false" customHeight="false" outlineLevel="0" collapsed="false">
      <c r="A33213" s="0" t="s">
        <v>22538</v>
      </c>
      <c r="B33213" s="0" t="n">
        <f aca="false">HOUR(C33213)</f>
        <v>6</v>
      </c>
      <c r="C33213" s="1" t="n">
        <v>41379.2909722222</v>
      </c>
      <c r="D33213" s="0" t="s">
        <v>58560</v>
      </c>
    </row>
    <row r="33214" customFormat="false" ht="15" hidden="false" customHeight="false" outlineLevel="0" collapsed="false">
      <c r="A33214" s="0" t="s">
        <v>774</v>
      </c>
      <c r="B33214" s="0" t="n">
        <f aca="false">HOUR(C33214)</f>
        <v>6</v>
      </c>
      <c r="C33214" s="1" t="n">
        <v>41379.2909722222</v>
      </c>
      <c r="D33214" s="0" t="s">
        <v>58561</v>
      </c>
    </row>
    <row r="33215" customFormat="false" ht="15" hidden="false" customHeight="false" outlineLevel="0" collapsed="false">
      <c r="A33215" s="0" t="s">
        <v>58562</v>
      </c>
      <c r="B33215" s="0" t="n">
        <f aca="false">HOUR(C33215)</f>
        <v>6</v>
      </c>
      <c r="C33215" s="1" t="n">
        <v>41379.2909722222</v>
      </c>
      <c r="D33215" s="0" t="s">
        <v>58563</v>
      </c>
    </row>
    <row r="33216" customFormat="false" ht="15" hidden="false" customHeight="false" outlineLevel="0" collapsed="false">
      <c r="A33216" s="0" t="s">
        <v>58564</v>
      </c>
      <c r="B33216" s="0" t="n">
        <f aca="false">HOUR(C33216)</f>
        <v>6</v>
      </c>
      <c r="C33216" s="1" t="n">
        <v>41379.2909722222</v>
      </c>
      <c r="D33216" s="0" t="s">
        <v>58565</v>
      </c>
    </row>
    <row r="33217" customFormat="false" ht="15" hidden="false" customHeight="false" outlineLevel="0" collapsed="false">
      <c r="A33217" s="0" t="s">
        <v>58566</v>
      </c>
      <c r="B33217" s="0" t="n">
        <f aca="false">HOUR(C33217)</f>
        <v>6</v>
      </c>
      <c r="C33217" s="1" t="n">
        <v>41379.2909722222</v>
      </c>
      <c r="D33217" s="0" t="s">
        <v>58567</v>
      </c>
    </row>
    <row r="33218" customFormat="false" ht="15" hidden="false" customHeight="false" outlineLevel="0" collapsed="false">
      <c r="A33218" s="0" t="s">
        <v>58568</v>
      </c>
      <c r="B33218" s="0" t="n">
        <f aca="false">HOUR(C33218)</f>
        <v>6</v>
      </c>
      <c r="C33218" s="1" t="n">
        <v>41379.2909722222</v>
      </c>
      <c r="D33218" s="0" t="s">
        <v>58569</v>
      </c>
    </row>
    <row r="33219" customFormat="false" ht="15" hidden="false" customHeight="false" outlineLevel="0" collapsed="false">
      <c r="A33219" s="0" t="s">
        <v>58570</v>
      </c>
      <c r="B33219" s="0" t="n">
        <f aca="false">HOUR(C33219)</f>
        <v>6</v>
      </c>
      <c r="C33219" s="1" t="n">
        <v>41379.2909722222</v>
      </c>
      <c r="D33219" s="0" t="s">
        <v>58571</v>
      </c>
    </row>
    <row r="33220" customFormat="false" ht="15" hidden="false" customHeight="false" outlineLevel="0" collapsed="false">
      <c r="A33220" s="0" t="s">
        <v>57560</v>
      </c>
      <c r="B33220" s="0" t="n">
        <f aca="false">HOUR(C33220)</f>
        <v>6</v>
      </c>
      <c r="C33220" s="1" t="n">
        <v>41379.2909722222</v>
      </c>
      <c r="D33220" s="0" t="s">
        <v>58572</v>
      </c>
    </row>
    <row r="33221" customFormat="false" ht="15" hidden="false" customHeight="false" outlineLevel="0" collapsed="false">
      <c r="A33221" s="0" t="s">
        <v>11718</v>
      </c>
      <c r="B33221" s="0" t="n">
        <f aca="false">HOUR(C33221)</f>
        <v>6</v>
      </c>
      <c r="C33221" s="1" t="n">
        <v>41379.2909722222</v>
      </c>
      <c r="D33221" s="0" t="s">
        <v>58573</v>
      </c>
    </row>
    <row r="33222" customFormat="false" ht="15" hidden="false" customHeight="false" outlineLevel="0" collapsed="false">
      <c r="A33222" s="0" t="s">
        <v>58574</v>
      </c>
      <c r="B33222" s="0" t="n">
        <f aca="false">HOUR(C33222)</f>
        <v>6</v>
      </c>
      <c r="C33222" s="1" t="n">
        <v>41379.2909722222</v>
      </c>
      <c r="D33222" s="0" t="s">
        <v>58575</v>
      </c>
    </row>
    <row r="33223" customFormat="false" ht="15" hidden="false" customHeight="false" outlineLevel="0" collapsed="false">
      <c r="A33223" s="0" t="s">
        <v>58576</v>
      </c>
      <c r="B33223" s="0" t="n">
        <f aca="false">HOUR(C33223)</f>
        <v>6</v>
      </c>
      <c r="C33223" s="1" t="n">
        <v>41379.2909722222</v>
      </c>
      <c r="D33223" s="0" t="s">
        <v>58577</v>
      </c>
    </row>
    <row r="33224" customFormat="false" ht="15" hidden="false" customHeight="false" outlineLevel="0" collapsed="false">
      <c r="A33224" s="0" t="s">
        <v>58578</v>
      </c>
      <c r="B33224" s="0" t="n">
        <f aca="false">HOUR(C33224)</f>
        <v>6</v>
      </c>
      <c r="C33224" s="1" t="n">
        <v>41379.2909722222</v>
      </c>
      <c r="D33224" s="0" t="s">
        <v>58579</v>
      </c>
    </row>
    <row r="33225" customFormat="false" ht="15" hidden="false" customHeight="false" outlineLevel="0" collapsed="false">
      <c r="A33225" s="0" t="s">
        <v>58580</v>
      </c>
      <c r="B33225" s="0" t="n">
        <f aca="false">HOUR(C33225)</f>
        <v>6</v>
      </c>
      <c r="C33225" s="1" t="n">
        <v>41379.2909722222</v>
      </c>
      <c r="D33225" s="0" t="s">
        <v>58581</v>
      </c>
    </row>
    <row r="33226" customFormat="false" ht="15" hidden="false" customHeight="false" outlineLevel="0" collapsed="false">
      <c r="A33226" s="0" t="s">
        <v>9748</v>
      </c>
      <c r="B33226" s="0" t="n">
        <f aca="false">HOUR(C33226)</f>
        <v>6</v>
      </c>
      <c r="C33226" s="1" t="n">
        <v>41379.2909722222</v>
      </c>
      <c r="D33226" s="0" t="s">
        <v>58582</v>
      </c>
    </row>
    <row r="33227" customFormat="false" ht="15" hidden="false" customHeight="false" outlineLevel="0" collapsed="false">
      <c r="A33227" s="0" t="s">
        <v>31924</v>
      </c>
      <c r="B33227" s="0" t="n">
        <f aca="false">HOUR(C33227)</f>
        <v>6</v>
      </c>
      <c r="C33227" s="1" t="n">
        <v>41379.2909722222</v>
      </c>
      <c r="D33227" s="0" t="s">
        <v>58583</v>
      </c>
    </row>
    <row r="33228" customFormat="false" ht="15" hidden="false" customHeight="false" outlineLevel="0" collapsed="false">
      <c r="A33228" s="0" t="s">
        <v>57250</v>
      </c>
      <c r="B33228" s="0" t="n">
        <f aca="false">HOUR(C33228)</f>
        <v>6</v>
      </c>
      <c r="C33228" s="1" t="n">
        <v>41379.2909722222</v>
      </c>
      <c r="D33228" s="0" t="s">
        <v>58584</v>
      </c>
    </row>
    <row r="33229" customFormat="false" ht="15" hidden="false" customHeight="false" outlineLevel="0" collapsed="false">
      <c r="A33229" s="0" t="s">
        <v>58111</v>
      </c>
      <c r="B33229" s="0" t="n">
        <f aca="false">HOUR(C33229)</f>
        <v>6</v>
      </c>
      <c r="C33229" s="1" t="n">
        <v>41379.2909722222</v>
      </c>
      <c r="D33229" s="0" t="s">
        <v>58585</v>
      </c>
    </row>
    <row r="33230" customFormat="false" ht="15" hidden="false" customHeight="false" outlineLevel="0" collapsed="false">
      <c r="A33230" s="0" t="s">
        <v>58586</v>
      </c>
      <c r="B33230" s="0" t="n">
        <f aca="false">HOUR(C33230)</f>
        <v>6</v>
      </c>
      <c r="C33230" s="1" t="n">
        <v>41379.2909722222</v>
      </c>
      <c r="D33230" s="0" t="s">
        <v>58587</v>
      </c>
    </row>
    <row r="33231" customFormat="false" ht="15" hidden="false" customHeight="false" outlineLevel="0" collapsed="false">
      <c r="A33231" s="0" t="s">
        <v>58588</v>
      </c>
      <c r="B33231" s="0" t="n">
        <f aca="false">HOUR(C33231)</f>
        <v>6</v>
      </c>
      <c r="C33231" s="1" t="n">
        <v>41379.2909722222</v>
      </c>
      <c r="D33231" s="0" t="s">
        <v>58589</v>
      </c>
    </row>
    <row r="33232" customFormat="false" ht="15" hidden="false" customHeight="false" outlineLevel="0" collapsed="false">
      <c r="A33232" s="0" t="s">
        <v>58590</v>
      </c>
      <c r="B33232" s="0" t="n">
        <f aca="false">HOUR(C33232)</f>
        <v>6</v>
      </c>
      <c r="C33232" s="1" t="n">
        <v>41379.2909722222</v>
      </c>
      <c r="D33232" s="0" t="s">
        <v>58591</v>
      </c>
    </row>
    <row r="33233" customFormat="false" ht="15" hidden="false" customHeight="false" outlineLevel="0" collapsed="false">
      <c r="A33233" s="0" t="s">
        <v>58592</v>
      </c>
      <c r="B33233" s="0" t="n">
        <f aca="false">HOUR(C33233)</f>
        <v>6</v>
      </c>
      <c r="C33233" s="1" t="n">
        <v>41379.2909722222</v>
      </c>
      <c r="D33233" s="0" t="s">
        <v>58593</v>
      </c>
    </row>
    <row r="33234" customFormat="false" ht="15" hidden="false" customHeight="false" outlineLevel="0" collapsed="false">
      <c r="A33234" s="0" t="s">
        <v>58594</v>
      </c>
      <c r="B33234" s="0" t="n">
        <f aca="false">HOUR(C33234)</f>
        <v>6</v>
      </c>
      <c r="C33234" s="1" t="n">
        <v>41379.2909722222</v>
      </c>
      <c r="D33234" s="0" t="s">
        <v>58595</v>
      </c>
    </row>
    <row r="33235" customFormat="false" ht="15" hidden="false" customHeight="false" outlineLevel="0" collapsed="false">
      <c r="A33235" s="0" t="s">
        <v>58596</v>
      </c>
      <c r="B33235" s="0" t="n">
        <f aca="false">HOUR(C33235)</f>
        <v>6</v>
      </c>
      <c r="C33235" s="1" t="n">
        <v>41379.2909722222</v>
      </c>
      <c r="D33235" s="0" t="s">
        <v>58597</v>
      </c>
    </row>
    <row r="33236" customFormat="false" ht="15" hidden="false" customHeight="false" outlineLevel="0" collapsed="false">
      <c r="A33236" s="0" t="s">
        <v>58598</v>
      </c>
      <c r="B33236" s="0" t="n">
        <f aca="false">HOUR(C33236)</f>
        <v>6</v>
      </c>
      <c r="C33236" s="1" t="n">
        <v>41379.2909722222</v>
      </c>
      <c r="D33236" s="0" t="s">
        <v>58599</v>
      </c>
    </row>
    <row r="33237" customFormat="false" ht="15" hidden="false" customHeight="false" outlineLevel="0" collapsed="false">
      <c r="A33237" s="0" t="s">
        <v>58600</v>
      </c>
      <c r="B33237" s="0" t="n">
        <f aca="false">HOUR(C33237)</f>
        <v>6</v>
      </c>
      <c r="C33237" s="1" t="n">
        <v>41379.2909722222</v>
      </c>
      <c r="D33237" s="0" t="s">
        <v>58601</v>
      </c>
    </row>
    <row r="33238" customFormat="false" ht="15" hidden="false" customHeight="false" outlineLevel="0" collapsed="false">
      <c r="A33238" s="0" t="s">
        <v>57241</v>
      </c>
      <c r="B33238" s="0" t="n">
        <f aca="false">HOUR(C33238)</f>
        <v>6</v>
      </c>
      <c r="C33238" s="1" t="n">
        <v>41379.2909722222</v>
      </c>
      <c r="D33238" s="0" t="s">
        <v>58602</v>
      </c>
    </row>
    <row r="33239" customFormat="false" ht="15" hidden="false" customHeight="false" outlineLevel="0" collapsed="false">
      <c r="A33239" s="0" t="s">
        <v>8130</v>
      </c>
      <c r="B33239" s="0" t="n">
        <f aca="false">HOUR(C33239)</f>
        <v>6</v>
      </c>
      <c r="C33239" s="1" t="n">
        <v>41379.2909722222</v>
      </c>
      <c r="D33239" s="0" t="s">
        <v>58603</v>
      </c>
    </row>
    <row r="33240" customFormat="false" ht="15" hidden="false" customHeight="false" outlineLevel="0" collapsed="false">
      <c r="A33240" s="0" t="s">
        <v>58604</v>
      </c>
      <c r="B33240" s="0" t="n">
        <f aca="false">HOUR(C33240)</f>
        <v>6</v>
      </c>
      <c r="C33240" s="1" t="n">
        <v>41379.2909722222</v>
      </c>
      <c r="D33240" s="0" t="s">
        <v>58605</v>
      </c>
    </row>
    <row r="33241" customFormat="false" ht="15" hidden="false" customHeight="false" outlineLevel="0" collapsed="false">
      <c r="A33241" s="0" t="s">
        <v>57776</v>
      </c>
      <c r="B33241" s="0" t="n">
        <f aca="false">HOUR(C33241)</f>
        <v>6</v>
      </c>
      <c r="C33241" s="1" t="n">
        <v>41379.2909722222</v>
      </c>
      <c r="D33241" s="0" t="s">
        <v>58606</v>
      </c>
    </row>
    <row r="33242" customFormat="false" ht="15" hidden="false" customHeight="false" outlineLevel="0" collapsed="false">
      <c r="A33242" s="0" t="s">
        <v>58607</v>
      </c>
      <c r="B33242" s="0" t="n">
        <f aca="false">HOUR(C33242)</f>
        <v>6</v>
      </c>
      <c r="C33242" s="1" t="n">
        <v>41379.2909722222</v>
      </c>
      <c r="D33242" s="0" t="s">
        <v>58608</v>
      </c>
    </row>
    <row r="33243" customFormat="false" ht="15" hidden="false" customHeight="false" outlineLevel="0" collapsed="false">
      <c r="A33243" s="0" t="s">
        <v>27167</v>
      </c>
      <c r="B33243" s="0" t="n">
        <f aca="false">HOUR(C33243)</f>
        <v>6</v>
      </c>
      <c r="C33243" s="1" t="n">
        <v>41379.2909722222</v>
      </c>
      <c r="D33243" s="0" t="s">
        <v>58609</v>
      </c>
    </row>
    <row r="33244" customFormat="false" ht="15" hidden="false" customHeight="false" outlineLevel="0" collapsed="false">
      <c r="A33244" s="0" t="s">
        <v>58610</v>
      </c>
      <c r="B33244" s="0" t="n">
        <f aca="false">HOUR(C33244)</f>
        <v>6</v>
      </c>
      <c r="C33244" s="1" t="n">
        <v>41379.2909722222</v>
      </c>
      <c r="D33244" s="0" t="s">
        <v>58611</v>
      </c>
    </row>
    <row r="33245" customFormat="false" ht="15" hidden="false" customHeight="false" outlineLevel="0" collapsed="false">
      <c r="A33245" s="0" t="s">
        <v>57915</v>
      </c>
      <c r="B33245" s="0" t="n">
        <f aca="false">HOUR(C33245)</f>
        <v>6</v>
      </c>
      <c r="C33245" s="1" t="n">
        <v>41379.2909722222</v>
      </c>
      <c r="D33245" s="0" t="s">
        <v>58612</v>
      </c>
    </row>
    <row r="33246" customFormat="false" ht="15" hidden="false" customHeight="false" outlineLevel="0" collapsed="false">
      <c r="A33246" s="0" t="s">
        <v>58029</v>
      </c>
      <c r="B33246" s="0" t="n">
        <f aca="false">HOUR(C33246)</f>
        <v>6</v>
      </c>
      <c r="C33246" s="1" t="n">
        <v>41379.2909722222</v>
      </c>
      <c r="D33246" s="0" t="s">
        <v>58613</v>
      </c>
    </row>
    <row r="33247" customFormat="false" ht="15" hidden="false" customHeight="false" outlineLevel="0" collapsed="false">
      <c r="A33247" s="0" t="s">
        <v>58614</v>
      </c>
      <c r="B33247" s="0" t="n">
        <f aca="false">HOUR(C33247)</f>
        <v>6</v>
      </c>
      <c r="C33247" s="1" t="n">
        <v>41379.2909722222</v>
      </c>
      <c r="D33247" s="0" t="s">
        <v>58615</v>
      </c>
    </row>
    <row r="33248" customFormat="false" ht="15" hidden="false" customHeight="false" outlineLevel="0" collapsed="false">
      <c r="A33248" s="0" t="s">
        <v>58347</v>
      </c>
      <c r="B33248" s="0" t="n">
        <f aca="false">HOUR(C33248)</f>
        <v>6</v>
      </c>
      <c r="C33248" s="1" t="n">
        <v>41379.2909722222</v>
      </c>
      <c r="D33248" s="0" t="s">
        <v>58616</v>
      </c>
    </row>
    <row r="33249" customFormat="false" ht="15" hidden="false" customHeight="false" outlineLevel="0" collapsed="false">
      <c r="A33249" s="0" t="s">
        <v>58617</v>
      </c>
      <c r="B33249" s="0" t="n">
        <f aca="false">HOUR(C33249)</f>
        <v>6</v>
      </c>
      <c r="C33249" s="1" t="n">
        <v>41379.2909722222</v>
      </c>
      <c r="D33249" s="0" t="s">
        <v>58618</v>
      </c>
    </row>
    <row r="33250" customFormat="false" ht="15" hidden="false" customHeight="false" outlineLevel="0" collapsed="false">
      <c r="A33250" s="0" t="s">
        <v>58106</v>
      </c>
      <c r="B33250" s="0" t="n">
        <f aca="false">HOUR(C33250)</f>
        <v>6</v>
      </c>
      <c r="C33250" s="1" t="n">
        <v>41379.2909722222</v>
      </c>
      <c r="D33250" s="0" t="s">
        <v>58619</v>
      </c>
    </row>
    <row r="33251" customFormat="false" ht="15" hidden="false" customHeight="false" outlineLevel="0" collapsed="false">
      <c r="A33251" s="0" t="s">
        <v>57339</v>
      </c>
      <c r="B33251" s="0" t="n">
        <f aca="false">HOUR(C33251)</f>
        <v>6</v>
      </c>
      <c r="C33251" s="1" t="n">
        <v>41379.2909722222</v>
      </c>
      <c r="D33251" s="0" t="s">
        <v>58620</v>
      </c>
    </row>
    <row r="33252" customFormat="false" ht="15" hidden="false" customHeight="false" outlineLevel="0" collapsed="false">
      <c r="A33252" s="0" t="s">
        <v>58621</v>
      </c>
      <c r="B33252" s="0" t="n">
        <f aca="false">HOUR(C33252)</f>
        <v>6</v>
      </c>
      <c r="C33252" s="1" t="n">
        <v>41379.2909722222</v>
      </c>
      <c r="D33252" s="0" t="s">
        <v>58622</v>
      </c>
    </row>
    <row r="33253" customFormat="false" ht="15" hidden="false" customHeight="false" outlineLevel="0" collapsed="false">
      <c r="A33253" s="0" t="s">
        <v>58392</v>
      </c>
      <c r="B33253" s="0" t="n">
        <f aca="false">HOUR(C33253)</f>
        <v>6</v>
      </c>
      <c r="C33253" s="1" t="n">
        <v>41379.2909722222</v>
      </c>
      <c r="D33253" s="0" t="s">
        <v>58623</v>
      </c>
    </row>
    <row r="33254" customFormat="false" ht="15" hidden="false" customHeight="false" outlineLevel="0" collapsed="false">
      <c r="A33254" s="0" t="s">
        <v>30532</v>
      </c>
      <c r="B33254" s="0" t="n">
        <f aca="false">HOUR(C33254)</f>
        <v>6</v>
      </c>
      <c r="C33254" s="1" t="n">
        <v>41379.2909722222</v>
      </c>
      <c r="D33254" s="0" t="s">
        <v>58624</v>
      </c>
    </row>
    <row r="33255" customFormat="false" ht="15" hidden="false" customHeight="false" outlineLevel="0" collapsed="false">
      <c r="A33255" s="0" t="s">
        <v>58625</v>
      </c>
      <c r="B33255" s="0" t="n">
        <f aca="false">HOUR(C33255)</f>
        <v>6</v>
      </c>
      <c r="C33255" s="1" t="n">
        <v>41379.2909722222</v>
      </c>
      <c r="D33255" s="0" t="s">
        <v>58626</v>
      </c>
    </row>
    <row r="33256" customFormat="false" ht="15" hidden="false" customHeight="false" outlineLevel="0" collapsed="false">
      <c r="A33256" s="0" t="s">
        <v>58627</v>
      </c>
      <c r="B33256" s="0" t="n">
        <f aca="false">HOUR(C33256)</f>
        <v>6</v>
      </c>
      <c r="C33256" s="1" t="n">
        <v>41379.2909722222</v>
      </c>
      <c r="D33256" s="0" t="s">
        <v>58628</v>
      </c>
    </row>
    <row r="33257" customFormat="false" ht="15" hidden="false" customHeight="false" outlineLevel="0" collapsed="false">
      <c r="A33257" s="0" t="s">
        <v>58360</v>
      </c>
      <c r="B33257" s="0" t="n">
        <f aca="false">HOUR(C33257)</f>
        <v>6</v>
      </c>
      <c r="C33257" s="1" t="n">
        <v>41379.2909722222</v>
      </c>
      <c r="D33257" s="0" t="s">
        <v>58629</v>
      </c>
    </row>
    <row r="33258" customFormat="false" ht="15" hidden="false" customHeight="false" outlineLevel="0" collapsed="false">
      <c r="A33258" s="0" t="s">
        <v>57697</v>
      </c>
      <c r="B33258" s="0" t="n">
        <f aca="false">HOUR(C33258)</f>
        <v>6</v>
      </c>
      <c r="C33258" s="1" t="n">
        <v>41379.2909722222</v>
      </c>
      <c r="D33258" s="0" t="s">
        <v>58630</v>
      </c>
    </row>
    <row r="33259" customFormat="false" ht="15" hidden="false" customHeight="false" outlineLevel="0" collapsed="false">
      <c r="A33259" s="0" t="s">
        <v>58631</v>
      </c>
      <c r="B33259" s="0" t="n">
        <f aca="false">HOUR(C33259)</f>
        <v>6</v>
      </c>
      <c r="C33259" s="1" t="n">
        <v>41379.2909722222</v>
      </c>
      <c r="D33259" s="0" t="s">
        <v>58632</v>
      </c>
    </row>
    <row r="33260" customFormat="false" ht="15" hidden="false" customHeight="false" outlineLevel="0" collapsed="false">
      <c r="A33260" s="0" t="s">
        <v>58633</v>
      </c>
      <c r="B33260" s="0" t="n">
        <f aca="false">HOUR(C33260)</f>
        <v>6</v>
      </c>
      <c r="C33260" s="1" t="n">
        <v>41379.2909722222</v>
      </c>
      <c r="D33260" s="0" t="s">
        <v>58634</v>
      </c>
    </row>
    <row r="33261" customFormat="false" ht="15" hidden="false" customHeight="false" outlineLevel="0" collapsed="false">
      <c r="A33261" s="0" t="s">
        <v>58635</v>
      </c>
      <c r="B33261" s="0" t="n">
        <f aca="false">HOUR(C33261)</f>
        <v>6</v>
      </c>
      <c r="C33261" s="1" t="n">
        <v>41379.2909722222</v>
      </c>
      <c r="D33261" s="0" t="s">
        <v>58636</v>
      </c>
    </row>
    <row r="33262" customFormat="false" ht="15" hidden="false" customHeight="false" outlineLevel="0" collapsed="false">
      <c r="A33262" s="0" t="s">
        <v>58637</v>
      </c>
      <c r="B33262" s="0" t="n">
        <f aca="false">HOUR(C33262)</f>
        <v>6</v>
      </c>
      <c r="C33262" s="1" t="n">
        <v>41379.2909722222</v>
      </c>
      <c r="D33262" s="0" t="s">
        <v>58638</v>
      </c>
    </row>
    <row r="33263" customFormat="false" ht="15" hidden="false" customHeight="false" outlineLevel="0" collapsed="false">
      <c r="A33263" s="0" t="s">
        <v>58639</v>
      </c>
      <c r="B33263" s="0" t="n">
        <f aca="false">HOUR(C33263)</f>
        <v>6</v>
      </c>
      <c r="C33263" s="1" t="n">
        <v>41379.2909722222</v>
      </c>
      <c r="D33263" s="0" t="s">
        <v>58640</v>
      </c>
    </row>
    <row r="33264" customFormat="false" ht="15" hidden="false" customHeight="false" outlineLevel="0" collapsed="false">
      <c r="A33264" s="0" t="s">
        <v>58146</v>
      </c>
      <c r="B33264" s="0" t="n">
        <f aca="false">HOUR(C33264)</f>
        <v>6</v>
      </c>
      <c r="C33264" s="1" t="n">
        <v>41379.2909722222</v>
      </c>
      <c r="D33264" s="0" t="s">
        <v>58641</v>
      </c>
    </row>
    <row r="33265" customFormat="false" ht="15" hidden="false" customHeight="false" outlineLevel="0" collapsed="false">
      <c r="A33265" s="0" t="s">
        <v>58642</v>
      </c>
      <c r="B33265" s="0" t="n">
        <f aca="false">HOUR(C33265)</f>
        <v>6</v>
      </c>
      <c r="C33265" s="1" t="n">
        <v>41379.2909722222</v>
      </c>
      <c r="D33265" s="0" t="s">
        <v>58643</v>
      </c>
    </row>
    <row r="33266" customFormat="false" ht="15" hidden="false" customHeight="false" outlineLevel="0" collapsed="false">
      <c r="A33266" s="0" t="s">
        <v>58644</v>
      </c>
      <c r="B33266" s="0" t="n">
        <f aca="false">HOUR(C33266)</f>
        <v>6</v>
      </c>
      <c r="C33266" s="1" t="n">
        <v>41379.2909722222</v>
      </c>
      <c r="D33266" s="0" t="s">
        <v>58645</v>
      </c>
    </row>
    <row r="33267" customFormat="false" ht="15" hidden="false" customHeight="false" outlineLevel="0" collapsed="false">
      <c r="A33267" s="0" t="s">
        <v>58646</v>
      </c>
      <c r="B33267" s="0" t="n">
        <f aca="false">HOUR(C33267)</f>
        <v>6</v>
      </c>
      <c r="C33267" s="1" t="n">
        <v>41379.2909722222</v>
      </c>
      <c r="D33267" s="0" t="s">
        <v>58647</v>
      </c>
    </row>
    <row r="33268" customFormat="false" ht="15" hidden="false" customHeight="false" outlineLevel="0" collapsed="false">
      <c r="A33268" s="0" t="s">
        <v>58648</v>
      </c>
      <c r="B33268" s="0" t="n">
        <f aca="false">HOUR(C33268)</f>
        <v>6</v>
      </c>
      <c r="C33268" s="1" t="n">
        <v>41379.2909722222</v>
      </c>
      <c r="D33268" s="0" t="s">
        <v>58649</v>
      </c>
    </row>
    <row r="33269" customFormat="false" ht="15" hidden="false" customHeight="false" outlineLevel="0" collapsed="false">
      <c r="A33269" s="0" t="s">
        <v>57729</v>
      </c>
      <c r="B33269" s="0" t="n">
        <f aca="false">HOUR(C33269)</f>
        <v>6</v>
      </c>
      <c r="C33269" s="1" t="n">
        <v>41379.2909722222</v>
      </c>
      <c r="D33269" s="0" t="s">
        <v>58650</v>
      </c>
    </row>
    <row r="33270" customFormat="false" ht="15" hidden="false" customHeight="false" outlineLevel="0" collapsed="false">
      <c r="A33270" s="0" t="s">
        <v>57159</v>
      </c>
      <c r="B33270" s="0" t="n">
        <f aca="false">HOUR(C33270)</f>
        <v>6</v>
      </c>
      <c r="C33270" s="1" t="n">
        <v>41379.2909722222</v>
      </c>
      <c r="D33270" s="0" t="s">
        <v>58651</v>
      </c>
    </row>
    <row r="33271" customFormat="false" ht="15" hidden="false" customHeight="false" outlineLevel="0" collapsed="false">
      <c r="A33271" s="0" t="s">
        <v>58652</v>
      </c>
      <c r="B33271" s="0" t="n">
        <f aca="false">HOUR(C33271)</f>
        <v>6</v>
      </c>
      <c r="C33271" s="1" t="n">
        <v>41379.2909722222</v>
      </c>
      <c r="D33271" s="0" t="s">
        <v>58653</v>
      </c>
    </row>
    <row r="33272" customFormat="false" ht="15" hidden="false" customHeight="false" outlineLevel="0" collapsed="false">
      <c r="A33272" s="0" t="s">
        <v>58654</v>
      </c>
      <c r="B33272" s="0" t="n">
        <f aca="false">HOUR(C33272)</f>
        <v>6</v>
      </c>
      <c r="C33272" s="1" t="n">
        <v>41379.2909722222</v>
      </c>
      <c r="D33272" s="0" t="s">
        <v>58655</v>
      </c>
    </row>
    <row r="33273" customFormat="false" ht="15" hidden="false" customHeight="false" outlineLevel="0" collapsed="false">
      <c r="A33273" s="0" t="s">
        <v>58656</v>
      </c>
      <c r="B33273" s="0" t="n">
        <f aca="false">HOUR(C33273)</f>
        <v>6</v>
      </c>
      <c r="C33273" s="1" t="n">
        <v>41379.2909722222</v>
      </c>
      <c r="D33273" s="0" t="s">
        <v>58657</v>
      </c>
    </row>
    <row r="33274" customFormat="false" ht="15" hidden="false" customHeight="false" outlineLevel="0" collapsed="false">
      <c r="A33274" s="0" t="s">
        <v>58658</v>
      </c>
      <c r="B33274" s="0" t="n">
        <f aca="false">HOUR(C33274)</f>
        <v>6</v>
      </c>
      <c r="C33274" s="1" t="n">
        <v>41379.2909722222</v>
      </c>
      <c r="D33274" s="0" t="s">
        <v>58659</v>
      </c>
    </row>
    <row r="33275" customFormat="false" ht="15" hidden="false" customHeight="false" outlineLevel="0" collapsed="false">
      <c r="A33275" s="0" t="s">
        <v>58660</v>
      </c>
      <c r="B33275" s="0" t="n">
        <f aca="false">HOUR(C33275)</f>
        <v>6</v>
      </c>
      <c r="C33275" s="1" t="n">
        <v>41379.2909722222</v>
      </c>
      <c r="D33275" s="0" t="s">
        <v>58661</v>
      </c>
    </row>
    <row r="33276" customFormat="false" ht="15" hidden="false" customHeight="false" outlineLevel="0" collapsed="false">
      <c r="A33276" s="0" t="s">
        <v>58662</v>
      </c>
      <c r="B33276" s="0" t="n">
        <f aca="false">HOUR(C33276)</f>
        <v>6</v>
      </c>
      <c r="C33276" s="1" t="n">
        <v>41379.2909722222</v>
      </c>
      <c r="D33276" s="0" t="s">
        <v>58663</v>
      </c>
    </row>
    <row r="33277" customFormat="false" ht="15" hidden="false" customHeight="false" outlineLevel="0" collapsed="false">
      <c r="A33277" s="0" t="s">
        <v>57948</v>
      </c>
      <c r="B33277" s="0" t="n">
        <f aca="false">HOUR(C33277)</f>
        <v>6</v>
      </c>
      <c r="C33277" s="1" t="n">
        <v>41379.2909722222</v>
      </c>
      <c r="D33277" s="0" t="s">
        <v>58664</v>
      </c>
    </row>
    <row r="33278" customFormat="false" ht="15" hidden="false" customHeight="false" outlineLevel="0" collapsed="false">
      <c r="A33278" s="0" t="s">
        <v>58665</v>
      </c>
      <c r="B33278" s="0" t="n">
        <f aca="false">HOUR(C33278)</f>
        <v>6</v>
      </c>
      <c r="C33278" s="1" t="n">
        <v>41379.2909722222</v>
      </c>
      <c r="D33278" s="0" t="s">
        <v>58666</v>
      </c>
    </row>
    <row r="33279" customFormat="false" ht="15" hidden="false" customHeight="false" outlineLevel="0" collapsed="false">
      <c r="A33279" s="0" t="s">
        <v>58667</v>
      </c>
      <c r="B33279" s="0" t="n">
        <f aca="false">HOUR(C33279)</f>
        <v>6</v>
      </c>
      <c r="C33279" s="1" t="n">
        <v>41379.2909722222</v>
      </c>
      <c r="D33279" s="0" t="s">
        <v>58668</v>
      </c>
    </row>
    <row r="33280" customFormat="false" ht="15" hidden="false" customHeight="false" outlineLevel="0" collapsed="false">
      <c r="A33280" s="0" t="s">
        <v>58146</v>
      </c>
      <c r="B33280" s="0" t="n">
        <f aca="false">HOUR(C33280)</f>
        <v>6</v>
      </c>
      <c r="C33280" s="1" t="n">
        <v>41379.2909722222</v>
      </c>
      <c r="D33280" s="0" t="s">
        <v>58669</v>
      </c>
    </row>
    <row r="33281" customFormat="false" ht="15" hidden="false" customHeight="false" outlineLevel="0" collapsed="false">
      <c r="A33281" s="0" t="s">
        <v>58670</v>
      </c>
      <c r="B33281" s="0" t="n">
        <f aca="false">HOUR(C33281)</f>
        <v>6</v>
      </c>
      <c r="C33281" s="1" t="n">
        <v>41379.2909722222</v>
      </c>
      <c r="D33281" s="0" t="s">
        <v>58671</v>
      </c>
    </row>
    <row r="33282" customFormat="false" ht="15" hidden="false" customHeight="false" outlineLevel="0" collapsed="false">
      <c r="A33282" s="0" t="s">
        <v>58672</v>
      </c>
      <c r="B33282" s="0" t="n">
        <f aca="false">HOUR(C33282)</f>
        <v>6</v>
      </c>
      <c r="C33282" s="1" t="n">
        <v>41379.2909722222</v>
      </c>
      <c r="D33282" s="0" t="s">
        <v>58673</v>
      </c>
    </row>
    <row r="33283" customFormat="false" ht="15" hidden="false" customHeight="false" outlineLevel="0" collapsed="false">
      <c r="A33283" s="0" t="s">
        <v>58132</v>
      </c>
      <c r="B33283" s="0" t="n">
        <f aca="false">HOUR(C33283)</f>
        <v>6</v>
      </c>
      <c r="C33283" s="1" t="n">
        <v>41379.2909722222</v>
      </c>
      <c r="D33283" s="0" t="s">
        <v>58674</v>
      </c>
    </row>
    <row r="33284" customFormat="false" ht="15" hidden="false" customHeight="false" outlineLevel="0" collapsed="false">
      <c r="A33284" s="0" t="s">
        <v>58675</v>
      </c>
      <c r="B33284" s="0" t="n">
        <f aca="false">HOUR(C33284)</f>
        <v>6</v>
      </c>
      <c r="C33284" s="1" t="n">
        <v>41379.2909722222</v>
      </c>
      <c r="D33284" s="0" t="s">
        <v>58676</v>
      </c>
    </row>
    <row r="33285" customFormat="false" ht="15" hidden="false" customHeight="false" outlineLevel="0" collapsed="false">
      <c r="A33285" s="0" t="s">
        <v>58677</v>
      </c>
      <c r="B33285" s="0" t="n">
        <f aca="false">HOUR(C33285)</f>
        <v>6</v>
      </c>
      <c r="C33285" s="1" t="n">
        <v>41379.2909722222</v>
      </c>
      <c r="D33285" s="0" t="s">
        <v>58678</v>
      </c>
    </row>
    <row r="33286" customFormat="false" ht="15" hidden="false" customHeight="false" outlineLevel="0" collapsed="false">
      <c r="A33286" s="0" t="s">
        <v>58679</v>
      </c>
      <c r="B33286" s="0" t="n">
        <f aca="false">HOUR(C33286)</f>
        <v>6</v>
      </c>
      <c r="C33286" s="1" t="n">
        <v>41379.2909722222</v>
      </c>
      <c r="D33286" s="0" t="s">
        <v>58680</v>
      </c>
    </row>
    <row r="33287" customFormat="false" ht="15" hidden="false" customHeight="false" outlineLevel="0" collapsed="false">
      <c r="A33287" s="0" t="s">
        <v>58681</v>
      </c>
      <c r="B33287" s="0" t="n">
        <f aca="false">HOUR(C33287)</f>
        <v>6</v>
      </c>
      <c r="C33287" s="1" t="n">
        <v>41379.2909722222</v>
      </c>
      <c r="D33287" s="0" t="s">
        <v>58682</v>
      </c>
    </row>
    <row r="33288" customFormat="false" ht="15" hidden="false" customHeight="false" outlineLevel="0" collapsed="false">
      <c r="A33288" s="0" t="s">
        <v>58683</v>
      </c>
      <c r="B33288" s="0" t="n">
        <f aca="false">HOUR(C33288)</f>
        <v>6</v>
      </c>
      <c r="C33288" s="1" t="n">
        <v>41379.2909722222</v>
      </c>
      <c r="D33288" s="0" t="s">
        <v>58682</v>
      </c>
    </row>
    <row r="33289" customFormat="false" ht="15" hidden="false" customHeight="false" outlineLevel="0" collapsed="false">
      <c r="A33289" s="0" t="s">
        <v>58228</v>
      </c>
      <c r="B33289" s="0" t="n">
        <f aca="false">HOUR(C33289)</f>
        <v>6</v>
      </c>
      <c r="C33289" s="1" t="n">
        <v>41379.2909722222</v>
      </c>
      <c r="D33289" s="0" t="s">
        <v>58684</v>
      </c>
    </row>
    <row r="33290" customFormat="false" ht="15" hidden="false" customHeight="false" outlineLevel="0" collapsed="false">
      <c r="A33290" s="0" t="s">
        <v>6919</v>
      </c>
      <c r="B33290" s="0" t="n">
        <f aca="false">HOUR(C33290)</f>
        <v>6</v>
      </c>
      <c r="C33290" s="1" t="n">
        <v>41379.2909722222</v>
      </c>
      <c r="D33290" s="0" t="s">
        <v>58685</v>
      </c>
    </row>
    <row r="33291" customFormat="false" ht="15" hidden="false" customHeight="false" outlineLevel="0" collapsed="false">
      <c r="A33291" s="0" t="s">
        <v>58686</v>
      </c>
      <c r="B33291" s="0" t="n">
        <f aca="false">HOUR(C33291)</f>
        <v>6</v>
      </c>
      <c r="C33291" s="1" t="n">
        <v>41379.2909722222</v>
      </c>
      <c r="D33291" s="0" t="s">
        <v>58687</v>
      </c>
    </row>
    <row r="33292" customFormat="false" ht="15" hidden="false" customHeight="false" outlineLevel="0" collapsed="false">
      <c r="A33292" s="0" t="s">
        <v>30532</v>
      </c>
      <c r="B33292" s="0" t="n">
        <f aca="false">HOUR(C33292)</f>
        <v>6</v>
      </c>
      <c r="C33292" s="1" t="n">
        <v>41379.2909722222</v>
      </c>
      <c r="D33292" s="0" t="s">
        <v>58688</v>
      </c>
    </row>
    <row r="33293" customFormat="false" ht="15" hidden="false" customHeight="false" outlineLevel="0" collapsed="false">
      <c r="A33293" s="0" t="s">
        <v>58689</v>
      </c>
      <c r="B33293" s="0" t="n">
        <f aca="false">HOUR(C33293)</f>
        <v>6</v>
      </c>
      <c r="C33293" s="1" t="n">
        <v>41379.2909722222</v>
      </c>
      <c r="D33293" s="0" t="s">
        <v>58690</v>
      </c>
    </row>
    <row r="33294" customFormat="false" ht="15" hidden="false" customHeight="false" outlineLevel="0" collapsed="false">
      <c r="A33294" s="0" t="s">
        <v>58691</v>
      </c>
      <c r="B33294" s="0" t="n">
        <f aca="false">HOUR(C33294)</f>
        <v>6</v>
      </c>
      <c r="C33294" s="1" t="n">
        <v>41379.2909722222</v>
      </c>
      <c r="D33294" s="0" t="s">
        <v>58690</v>
      </c>
    </row>
    <row r="33295" customFormat="false" ht="15" hidden="false" customHeight="false" outlineLevel="0" collapsed="false">
      <c r="A33295" s="0" t="s">
        <v>42076</v>
      </c>
      <c r="B33295" s="0" t="n">
        <f aca="false">HOUR(C33295)</f>
        <v>6</v>
      </c>
      <c r="C33295" s="1" t="n">
        <v>41379.2909722222</v>
      </c>
      <c r="D33295" s="0" t="s">
        <v>58692</v>
      </c>
    </row>
    <row r="33296" customFormat="false" ht="15" hidden="false" customHeight="false" outlineLevel="0" collapsed="false">
      <c r="A33296" s="0" t="s">
        <v>58426</v>
      </c>
      <c r="B33296" s="0" t="n">
        <f aca="false">HOUR(C33296)</f>
        <v>6</v>
      </c>
      <c r="C33296" s="1" t="n">
        <v>41379.2909722222</v>
      </c>
      <c r="D33296" s="0" t="s">
        <v>58693</v>
      </c>
    </row>
    <row r="33297" customFormat="false" ht="15" hidden="false" customHeight="false" outlineLevel="0" collapsed="false">
      <c r="A33297" s="0" t="s">
        <v>58694</v>
      </c>
      <c r="B33297" s="0" t="n">
        <f aca="false">HOUR(C33297)</f>
        <v>6</v>
      </c>
      <c r="C33297" s="1" t="n">
        <v>41379.2909722222</v>
      </c>
      <c r="D33297" s="0" t="s">
        <v>58695</v>
      </c>
    </row>
    <row r="33298" customFormat="false" ht="15" hidden="false" customHeight="false" outlineLevel="0" collapsed="false">
      <c r="A33298" s="0" t="s">
        <v>28725</v>
      </c>
      <c r="B33298" s="0" t="n">
        <f aca="false">HOUR(C33298)</f>
        <v>6</v>
      </c>
      <c r="C33298" s="1" t="n">
        <v>41379.2909722222</v>
      </c>
      <c r="D33298" s="0" t="s">
        <v>58696</v>
      </c>
    </row>
    <row r="33299" customFormat="false" ht="15" hidden="false" customHeight="false" outlineLevel="0" collapsed="false">
      <c r="A33299" s="0" t="s">
        <v>58697</v>
      </c>
      <c r="B33299" s="0" t="n">
        <f aca="false">HOUR(C33299)</f>
        <v>6</v>
      </c>
      <c r="C33299" s="1" t="n">
        <v>41379.2909722222</v>
      </c>
      <c r="D33299" s="0" t="s">
        <v>58698</v>
      </c>
    </row>
    <row r="33300" customFormat="false" ht="15" hidden="false" customHeight="false" outlineLevel="0" collapsed="false">
      <c r="A33300" s="0" t="s">
        <v>57047</v>
      </c>
      <c r="B33300" s="0" t="n">
        <f aca="false">HOUR(C33300)</f>
        <v>6</v>
      </c>
      <c r="C33300" s="1" t="n">
        <v>41379.2909722222</v>
      </c>
      <c r="D33300" s="0" t="s">
        <v>58699</v>
      </c>
    </row>
    <row r="33301" customFormat="false" ht="15" hidden="false" customHeight="false" outlineLevel="0" collapsed="false">
      <c r="A33301" s="0" t="s">
        <v>58700</v>
      </c>
      <c r="B33301" s="0" t="n">
        <f aca="false">HOUR(C33301)</f>
        <v>6</v>
      </c>
      <c r="C33301" s="1" t="n">
        <v>41379.2909722222</v>
      </c>
      <c r="D33301" s="0" t="s">
        <v>58701</v>
      </c>
    </row>
    <row r="33302" customFormat="false" ht="15" hidden="false" customHeight="false" outlineLevel="0" collapsed="false">
      <c r="A33302" s="0" t="s">
        <v>57729</v>
      </c>
      <c r="B33302" s="0" t="n">
        <f aca="false">HOUR(C33302)</f>
        <v>6</v>
      </c>
      <c r="C33302" s="1" t="n">
        <v>41379.2909722222</v>
      </c>
      <c r="D33302" s="0" t="s">
        <v>58702</v>
      </c>
    </row>
    <row r="33303" customFormat="false" ht="15" hidden="false" customHeight="false" outlineLevel="0" collapsed="false">
      <c r="A33303" s="0" t="s">
        <v>45964</v>
      </c>
      <c r="B33303" s="0" t="n">
        <f aca="false">HOUR(C33303)</f>
        <v>6</v>
      </c>
      <c r="C33303" s="1" t="n">
        <v>41379.2909722222</v>
      </c>
      <c r="D33303" s="0" t="s">
        <v>58703</v>
      </c>
    </row>
    <row r="33304" customFormat="false" ht="15" hidden="false" customHeight="false" outlineLevel="0" collapsed="false">
      <c r="A33304" s="0" t="s">
        <v>58704</v>
      </c>
      <c r="B33304" s="0" t="n">
        <f aca="false">HOUR(C33304)</f>
        <v>6</v>
      </c>
      <c r="C33304" s="1" t="n">
        <v>41379.2909722222</v>
      </c>
      <c r="D33304" s="0" t="s">
        <v>58705</v>
      </c>
    </row>
    <row r="33305" customFormat="false" ht="15" hidden="false" customHeight="false" outlineLevel="0" collapsed="false">
      <c r="A33305" s="0" t="s">
        <v>58706</v>
      </c>
      <c r="B33305" s="0" t="n">
        <f aca="false">HOUR(C33305)</f>
        <v>6</v>
      </c>
      <c r="C33305" s="1" t="n">
        <v>41379.2909722222</v>
      </c>
      <c r="D33305" s="0" t="s">
        <v>58705</v>
      </c>
    </row>
    <row r="33306" customFormat="false" ht="15" hidden="false" customHeight="false" outlineLevel="0" collapsed="false">
      <c r="A33306" s="0" t="s">
        <v>58707</v>
      </c>
      <c r="B33306" s="0" t="n">
        <f aca="false">HOUR(C33306)</f>
        <v>6</v>
      </c>
      <c r="C33306" s="1" t="n">
        <v>41379.2909722222</v>
      </c>
      <c r="D33306" s="0" t="s">
        <v>58703</v>
      </c>
    </row>
    <row r="33307" customFormat="false" ht="15" hidden="false" customHeight="false" outlineLevel="0" collapsed="false">
      <c r="A33307" s="0" t="s">
        <v>58708</v>
      </c>
      <c r="B33307" s="0" t="n">
        <f aca="false">HOUR(C33307)</f>
        <v>6</v>
      </c>
      <c r="C33307" s="1" t="n">
        <v>41379.2909722222</v>
      </c>
      <c r="D33307" s="0" t="s">
        <v>58705</v>
      </c>
    </row>
    <row r="33308" customFormat="false" ht="15" hidden="false" customHeight="false" outlineLevel="0" collapsed="false">
      <c r="A33308" s="0" t="s">
        <v>58709</v>
      </c>
      <c r="B33308" s="0" t="n">
        <f aca="false">HOUR(C33308)</f>
        <v>6</v>
      </c>
      <c r="C33308" s="1" t="n">
        <v>41379.2909722222</v>
      </c>
      <c r="D33308" s="0" t="s">
        <v>58705</v>
      </c>
    </row>
    <row r="33309" customFormat="false" ht="15" hidden="false" customHeight="false" outlineLevel="0" collapsed="false">
      <c r="A33309" s="0" t="s">
        <v>57371</v>
      </c>
      <c r="B33309" s="0" t="n">
        <f aca="false">HOUR(C33309)</f>
        <v>6</v>
      </c>
      <c r="C33309" s="1" t="n">
        <v>41379.2909722222</v>
      </c>
      <c r="D33309" s="0" t="s">
        <v>58710</v>
      </c>
    </row>
    <row r="33310" customFormat="false" ht="15" hidden="false" customHeight="false" outlineLevel="0" collapsed="false">
      <c r="A33310" s="0" t="s">
        <v>58711</v>
      </c>
      <c r="B33310" s="0" t="n">
        <f aca="false">HOUR(C33310)</f>
        <v>6</v>
      </c>
      <c r="C33310" s="1" t="n">
        <v>41379.2909722222</v>
      </c>
      <c r="D33310" s="0" t="s">
        <v>58712</v>
      </c>
    </row>
    <row r="33311" customFormat="false" ht="15" hidden="false" customHeight="false" outlineLevel="0" collapsed="false">
      <c r="A33311" s="0" t="s">
        <v>57831</v>
      </c>
      <c r="B33311" s="0" t="n">
        <f aca="false">HOUR(C33311)</f>
        <v>6</v>
      </c>
      <c r="C33311" s="1" t="n">
        <v>41379.2909722222</v>
      </c>
      <c r="D33311" s="0" t="s">
        <v>58713</v>
      </c>
    </row>
    <row r="33312" customFormat="false" ht="15" hidden="false" customHeight="false" outlineLevel="0" collapsed="false">
      <c r="A33312" s="0" t="s">
        <v>58012</v>
      </c>
      <c r="B33312" s="0" t="n">
        <f aca="false">HOUR(C33312)</f>
        <v>6</v>
      </c>
      <c r="C33312" s="1" t="n">
        <v>41379.2909722222</v>
      </c>
      <c r="D33312" s="0" t="s">
        <v>58714</v>
      </c>
    </row>
    <row r="33313" customFormat="false" ht="15" hidden="false" customHeight="false" outlineLevel="0" collapsed="false">
      <c r="A33313" s="0" t="s">
        <v>58715</v>
      </c>
      <c r="B33313" s="0" t="n">
        <f aca="false">HOUR(C33313)</f>
        <v>6</v>
      </c>
      <c r="C33313" s="1" t="n">
        <v>41379.2909722222</v>
      </c>
      <c r="D33313" s="0" t="s">
        <v>58716</v>
      </c>
    </row>
    <row r="33314" customFormat="false" ht="15" hidden="false" customHeight="false" outlineLevel="0" collapsed="false">
      <c r="A33314" s="0" t="s">
        <v>58592</v>
      </c>
      <c r="B33314" s="0" t="n">
        <f aca="false">HOUR(C33314)</f>
        <v>6</v>
      </c>
      <c r="C33314" s="1" t="n">
        <v>41379.2909722222</v>
      </c>
      <c r="D33314" s="0" t="s">
        <v>58717</v>
      </c>
    </row>
    <row r="33315" customFormat="false" ht="15" hidden="false" customHeight="false" outlineLevel="0" collapsed="false">
      <c r="A33315" s="0" t="s">
        <v>57841</v>
      </c>
      <c r="B33315" s="0" t="n">
        <f aca="false">HOUR(C33315)</f>
        <v>6</v>
      </c>
      <c r="C33315" s="1" t="n">
        <v>41379.2909722222</v>
      </c>
      <c r="D33315" s="0" t="s">
        <v>58718</v>
      </c>
    </row>
    <row r="33316" customFormat="false" ht="15" hidden="false" customHeight="false" outlineLevel="0" collapsed="false">
      <c r="A33316" s="0" t="s">
        <v>58719</v>
      </c>
      <c r="B33316" s="0" t="n">
        <f aca="false">HOUR(C33316)</f>
        <v>6</v>
      </c>
      <c r="C33316" s="1" t="n">
        <v>41379.2909722222</v>
      </c>
      <c r="D33316" s="0" t="s">
        <v>58720</v>
      </c>
    </row>
    <row r="33317" customFormat="false" ht="15" hidden="false" customHeight="false" outlineLevel="0" collapsed="false">
      <c r="A33317" s="0" t="s">
        <v>58721</v>
      </c>
      <c r="B33317" s="0" t="n">
        <f aca="false">HOUR(C33317)</f>
        <v>6</v>
      </c>
      <c r="C33317" s="1" t="n">
        <v>41379.2909722222</v>
      </c>
      <c r="D33317" s="0" t="s">
        <v>58722</v>
      </c>
    </row>
    <row r="33318" customFormat="false" ht="15" hidden="false" customHeight="false" outlineLevel="0" collapsed="false">
      <c r="A33318" s="0" t="s">
        <v>58723</v>
      </c>
      <c r="B33318" s="0" t="n">
        <f aca="false">HOUR(C33318)</f>
        <v>6</v>
      </c>
      <c r="C33318" s="1" t="n">
        <v>41379.2909722222</v>
      </c>
      <c r="D33318" s="0" t="s">
        <v>58724</v>
      </c>
    </row>
    <row r="33319" customFormat="false" ht="15" hidden="false" customHeight="false" outlineLevel="0" collapsed="false">
      <c r="A33319" s="0" t="s">
        <v>58725</v>
      </c>
      <c r="B33319" s="0" t="n">
        <f aca="false">HOUR(C33319)</f>
        <v>6</v>
      </c>
      <c r="C33319" s="1" t="n">
        <v>41379.2909722222</v>
      </c>
      <c r="D33319" s="0" t="s">
        <v>58726</v>
      </c>
    </row>
    <row r="33320" customFormat="false" ht="15" hidden="false" customHeight="false" outlineLevel="0" collapsed="false">
      <c r="A33320" s="0" t="s">
        <v>58727</v>
      </c>
      <c r="B33320" s="0" t="n">
        <f aca="false">HOUR(C33320)</f>
        <v>6</v>
      </c>
      <c r="C33320" s="1" t="n">
        <v>41379.2909722222</v>
      </c>
      <c r="D33320" s="0" t="s">
        <v>58728</v>
      </c>
    </row>
    <row r="33321" customFormat="false" ht="15" hidden="false" customHeight="false" outlineLevel="0" collapsed="false">
      <c r="A33321" s="0" t="s">
        <v>58729</v>
      </c>
      <c r="B33321" s="0" t="n">
        <f aca="false">HOUR(C33321)</f>
        <v>6</v>
      </c>
      <c r="C33321" s="1" t="n">
        <v>41379.2909722222</v>
      </c>
      <c r="D33321" s="0" t="s">
        <v>58730</v>
      </c>
    </row>
    <row r="33322" customFormat="false" ht="15" hidden="false" customHeight="false" outlineLevel="0" collapsed="false">
      <c r="A33322" s="0" t="s">
        <v>58731</v>
      </c>
      <c r="B33322" s="0" t="n">
        <f aca="false">HOUR(C33322)</f>
        <v>6</v>
      </c>
      <c r="C33322" s="1" t="n">
        <v>41379.2909722222</v>
      </c>
      <c r="D33322" s="0" t="s">
        <v>58732</v>
      </c>
    </row>
    <row r="33323" customFormat="false" ht="15" hidden="false" customHeight="false" outlineLevel="0" collapsed="false">
      <c r="A33323" s="0" t="s">
        <v>58733</v>
      </c>
      <c r="B33323" s="0" t="n">
        <f aca="false">HOUR(C33323)</f>
        <v>6</v>
      </c>
      <c r="C33323" s="1" t="n">
        <v>41379.2909722222</v>
      </c>
      <c r="D33323" s="0" t="s">
        <v>58734</v>
      </c>
    </row>
    <row r="33324" customFormat="false" ht="15" hidden="false" customHeight="false" outlineLevel="0" collapsed="false">
      <c r="A33324" s="0" t="s">
        <v>58735</v>
      </c>
      <c r="B33324" s="0" t="n">
        <f aca="false">HOUR(C33324)</f>
        <v>6</v>
      </c>
      <c r="C33324" s="1" t="n">
        <v>41379.2909722222</v>
      </c>
      <c r="D33324" s="0" t="s">
        <v>58736</v>
      </c>
    </row>
    <row r="33325" customFormat="false" ht="15" hidden="false" customHeight="false" outlineLevel="0" collapsed="false">
      <c r="A33325" s="0" t="s">
        <v>58737</v>
      </c>
      <c r="B33325" s="0" t="n">
        <f aca="false">HOUR(C33325)</f>
        <v>6</v>
      </c>
      <c r="C33325" s="1" t="n">
        <v>41379.2909722222</v>
      </c>
      <c r="D33325" s="0" t="s">
        <v>58738</v>
      </c>
    </row>
    <row r="33326" customFormat="false" ht="15" hidden="false" customHeight="false" outlineLevel="0" collapsed="false">
      <c r="A33326" s="0" t="s">
        <v>58739</v>
      </c>
      <c r="B33326" s="0" t="n">
        <f aca="false">HOUR(C33326)</f>
        <v>6</v>
      </c>
      <c r="C33326" s="1" t="n">
        <v>41379.2909722222</v>
      </c>
      <c r="D33326" s="0" t="s">
        <v>58740</v>
      </c>
    </row>
    <row r="33327" customFormat="false" ht="15" hidden="false" customHeight="false" outlineLevel="0" collapsed="false">
      <c r="A33327" s="0" t="s">
        <v>58340</v>
      </c>
      <c r="B33327" s="0" t="n">
        <f aca="false">HOUR(C33327)</f>
        <v>6</v>
      </c>
      <c r="C33327" s="1" t="n">
        <v>41379.2909722222</v>
      </c>
      <c r="D33327" s="0" t="s">
        <v>58741</v>
      </c>
    </row>
    <row r="33328" customFormat="false" ht="15" hidden="false" customHeight="false" outlineLevel="0" collapsed="false">
      <c r="A33328" s="0" t="s">
        <v>57333</v>
      </c>
      <c r="B33328" s="0" t="n">
        <f aca="false">HOUR(C33328)</f>
        <v>6</v>
      </c>
      <c r="C33328" s="1" t="n">
        <v>41379.2909722222</v>
      </c>
      <c r="D33328" s="0" t="s">
        <v>58742</v>
      </c>
    </row>
    <row r="33329" customFormat="false" ht="15" hidden="false" customHeight="false" outlineLevel="0" collapsed="false">
      <c r="A33329" s="0" t="s">
        <v>57241</v>
      </c>
      <c r="B33329" s="0" t="n">
        <f aca="false">HOUR(C33329)</f>
        <v>6</v>
      </c>
      <c r="C33329" s="1" t="n">
        <v>41379.2909722222</v>
      </c>
      <c r="D33329" s="0" t="s">
        <v>58743</v>
      </c>
    </row>
    <row r="33330" customFormat="false" ht="15" hidden="false" customHeight="false" outlineLevel="0" collapsed="false">
      <c r="A33330" s="0" t="s">
        <v>58744</v>
      </c>
      <c r="B33330" s="0" t="n">
        <f aca="false">HOUR(C33330)</f>
        <v>6</v>
      </c>
      <c r="C33330" s="1" t="n">
        <v>41379.2909722222</v>
      </c>
      <c r="D33330" s="0" t="s">
        <v>58745</v>
      </c>
    </row>
    <row r="33331" customFormat="false" ht="15" hidden="false" customHeight="false" outlineLevel="0" collapsed="false">
      <c r="A33331" s="0" t="s">
        <v>58746</v>
      </c>
      <c r="B33331" s="0" t="n">
        <f aca="false">HOUR(C33331)</f>
        <v>6</v>
      </c>
      <c r="C33331" s="1" t="n">
        <v>41379.2909722222</v>
      </c>
      <c r="D33331" s="0" t="s">
        <v>58747</v>
      </c>
    </row>
    <row r="33332" customFormat="false" ht="15" hidden="false" customHeight="false" outlineLevel="0" collapsed="false">
      <c r="A33332" s="0" t="s">
        <v>58748</v>
      </c>
      <c r="B33332" s="0" t="n">
        <f aca="false">HOUR(C33332)</f>
        <v>6</v>
      </c>
      <c r="C33332" s="1" t="n">
        <v>41379.2909722222</v>
      </c>
      <c r="D33332" s="0" t="s">
        <v>58749</v>
      </c>
    </row>
    <row r="33333" customFormat="false" ht="15" hidden="false" customHeight="false" outlineLevel="0" collapsed="false">
      <c r="A33333" s="0" t="s">
        <v>58750</v>
      </c>
      <c r="B33333" s="0" t="n">
        <f aca="false">HOUR(C33333)</f>
        <v>6</v>
      </c>
      <c r="C33333" s="1" t="n">
        <v>41379.2909722222</v>
      </c>
      <c r="D33333" s="0" t="s">
        <v>58749</v>
      </c>
    </row>
    <row r="33334" customFormat="false" ht="15" hidden="false" customHeight="false" outlineLevel="0" collapsed="false">
      <c r="A33334" s="0" t="s">
        <v>57376</v>
      </c>
      <c r="B33334" s="0" t="n">
        <f aca="false">HOUR(C33334)</f>
        <v>6</v>
      </c>
      <c r="C33334" s="1" t="n">
        <v>41379.2909722222</v>
      </c>
      <c r="D33334" s="0" t="s">
        <v>58751</v>
      </c>
    </row>
    <row r="33335" customFormat="false" ht="15" hidden="false" customHeight="false" outlineLevel="0" collapsed="false">
      <c r="A33335" s="0" t="s">
        <v>37099</v>
      </c>
      <c r="B33335" s="0" t="n">
        <f aca="false">HOUR(C33335)</f>
        <v>6</v>
      </c>
      <c r="C33335" s="1" t="n">
        <v>41379.2909722222</v>
      </c>
      <c r="D33335" s="0" t="s">
        <v>58752</v>
      </c>
    </row>
    <row r="33336" customFormat="false" ht="15" hidden="false" customHeight="false" outlineLevel="0" collapsed="false">
      <c r="A33336" s="0" t="s">
        <v>57894</v>
      </c>
      <c r="B33336" s="0" t="n">
        <f aca="false">HOUR(C33336)</f>
        <v>6</v>
      </c>
      <c r="C33336" s="1" t="n">
        <v>41379.2909722222</v>
      </c>
      <c r="D33336" s="0" t="s">
        <v>58753</v>
      </c>
    </row>
    <row r="33337" customFormat="false" ht="15" hidden="false" customHeight="false" outlineLevel="0" collapsed="false">
      <c r="A33337" s="0" t="s">
        <v>58754</v>
      </c>
      <c r="B33337" s="0" t="n">
        <f aca="false">HOUR(C33337)</f>
        <v>6</v>
      </c>
      <c r="C33337" s="1" t="n">
        <v>41379.2909722222</v>
      </c>
      <c r="D33337" s="0" t="s">
        <v>58755</v>
      </c>
    </row>
    <row r="33338" customFormat="false" ht="15" hidden="false" customHeight="false" outlineLevel="0" collapsed="false">
      <c r="A33338" s="0" t="s">
        <v>17211</v>
      </c>
      <c r="B33338" s="0" t="n">
        <f aca="false">HOUR(C33338)</f>
        <v>6</v>
      </c>
      <c r="C33338" s="1" t="n">
        <v>41379.2909722222</v>
      </c>
      <c r="D33338" s="0" t="s">
        <v>58756</v>
      </c>
    </row>
    <row r="33339" customFormat="false" ht="15" hidden="false" customHeight="false" outlineLevel="0" collapsed="false">
      <c r="A33339" s="0" t="s">
        <v>19507</v>
      </c>
      <c r="B33339" s="0" t="n">
        <f aca="false">HOUR(C33339)</f>
        <v>6</v>
      </c>
      <c r="C33339" s="1" t="n">
        <v>41379.2909722222</v>
      </c>
      <c r="D33339" s="0" t="s">
        <v>58757</v>
      </c>
    </row>
    <row r="33340" customFormat="false" ht="15" hidden="false" customHeight="false" outlineLevel="0" collapsed="false">
      <c r="A33340" s="0" t="s">
        <v>58758</v>
      </c>
      <c r="B33340" s="0" t="n">
        <f aca="false">HOUR(C33340)</f>
        <v>6</v>
      </c>
      <c r="C33340" s="1" t="n">
        <v>41379.2909722222</v>
      </c>
      <c r="D33340" s="0" t="s">
        <v>58759</v>
      </c>
    </row>
    <row r="33341" customFormat="false" ht="15" hidden="false" customHeight="false" outlineLevel="0" collapsed="false">
      <c r="A33341" s="0" t="s">
        <v>58760</v>
      </c>
      <c r="B33341" s="0" t="n">
        <f aca="false">HOUR(C33341)</f>
        <v>6</v>
      </c>
      <c r="C33341" s="1" t="n">
        <v>41379.2909722222</v>
      </c>
      <c r="D33341" s="0" t="s">
        <v>58761</v>
      </c>
    </row>
    <row r="33342" customFormat="false" ht="15" hidden="false" customHeight="false" outlineLevel="0" collapsed="false">
      <c r="A33342" s="0" t="s">
        <v>49752</v>
      </c>
      <c r="B33342" s="0" t="n">
        <f aca="false">HOUR(C33342)</f>
        <v>6</v>
      </c>
      <c r="C33342" s="1" t="n">
        <v>41379.2909722222</v>
      </c>
      <c r="D33342" s="0" t="s">
        <v>58762</v>
      </c>
    </row>
    <row r="33343" customFormat="false" ht="15" hidden="false" customHeight="false" outlineLevel="0" collapsed="false">
      <c r="A33343" s="0" t="s">
        <v>58763</v>
      </c>
      <c r="B33343" s="0" t="n">
        <f aca="false">HOUR(C33343)</f>
        <v>6</v>
      </c>
      <c r="C33343" s="1" t="n">
        <v>41379.2909722222</v>
      </c>
      <c r="D33343" s="0" t="s">
        <v>58764</v>
      </c>
    </row>
    <row r="33344" customFormat="false" ht="15" hidden="false" customHeight="false" outlineLevel="0" collapsed="false">
      <c r="A33344" s="0" t="s">
        <v>58516</v>
      </c>
      <c r="B33344" s="0" t="n">
        <f aca="false">HOUR(C33344)</f>
        <v>6</v>
      </c>
      <c r="C33344" s="1" t="n">
        <v>41379.2909722222</v>
      </c>
      <c r="D33344" s="0" t="s">
        <v>58765</v>
      </c>
    </row>
    <row r="33345" customFormat="false" ht="15" hidden="false" customHeight="false" outlineLevel="0" collapsed="false">
      <c r="A33345" s="0" t="s">
        <v>57164</v>
      </c>
      <c r="B33345" s="0" t="n">
        <f aca="false">HOUR(C33345)</f>
        <v>6</v>
      </c>
      <c r="C33345" s="1" t="n">
        <v>41379.2909722222</v>
      </c>
      <c r="D33345" s="0" t="s">
        <v>58766</v>
      </c>
    </row>
    <row r="33346" customFormat="false" ht="15" hidden="false" customHeight="false" outlineLevel="0" collapsed="false">
      <c r="A33346" s="0" t="s">
        <v>58711</v>
      </c>
      <c r="B33346" s="0" t="n">
        <f aca="false">HOUR(C33346)</f>
        <v>6</v>
      </c>
      <c r="C33346" s="1" t="n">
        <v>41379.2909722222</v>
      </c>
      <c r="D33346" s="0" t="s">
        <v>58767</v>
      </c>
    </row>
    <row r="33347" customFormat="false" ht="15" hidden="false" customHeight="false" outlineLevel="0" collapsed="false">
      <c r="A33347" s="0" t="s">
        <v>58768</v>
      </c>
      <c r="B33347" s="0" t="n">
        <f aca="false">HOUR(C33347)</f>
        <v>6</v>
      </c>
      <c r="C33347" s="1" t="n">
        <v>41379.2909722222</v>
      </c>
      <c r="D33347" s="0" t="s">
        <v>58769</v>
      </c>
    </row>
    <row r="33348" customFormat="false" ht="15" hidden="false" customHeight="false" outlineLevel="0" collapsed="false">
      <c r="A33348" s="0" t="s">
        <v>58770</v>
      </c>
      <c r="B33348" s="0" t="n">
        <f aca="false">HOUR(C33348)</f>
        <v>6</v>
      </c>
      <c r="C33348" s="1" t="n">
        <v>41379.2909722222</v>
      </c>
      <c r="D33348" s="0" t="s">
        <v>58771</v>
      </c>
    </row>
    <row r="33349" customFormat="false" ht="15" hidden="false" customHeight="false" outlineLevel="0" collapsed="false">
      <c r="A33349" s="0" t="s">
        <v>57595</v>
      </c>
      <c r="B33349" s="0" t="n">
        <f aca="false">HOUR(C33349)</f>
        <v>6</v>
      </c>
      <c r="C33349" s="1" t="n">
        <v>41379.2909722222</v>
      </c>
      <c r="D33349" s="0" t="s">
        <v>58772</v>
      </c>
    </row>
    <row r="33350" customFormat="false" ht="15" hidden="false" customHeight="false" outlineLevel="0" collapsed="false">
      <c r="A33350" s="0" t="s">
        <v>58773</v>
      </c>
      <c r="B33350" s="0" t="n">
        <f aca="false">HOUR(C33350)</f>
        <v>6</v>
      </c>
      <c r="C33350" s="1" t="n">
        <v>41379.2909722222</v>
      </c>
      <c r="D33350" s="0" t="s">
        <v>58774</v>
      </c>
    </row>
    <row r="33351" customFormat="false" ht="15" hidden="false" customHeight="false" outlineLevel="0" collapsed="false">
      <c r="A33351" s="0" t="s">
        <v>35679</v>
      </c>
      <c r="B33351" s="0" t="n">
        <f aca="false">HOUR(C33351)</f>
        <v>6</v>
      </c>
      <c r="C33351" s="1" t="n">
        <v>41379.2909722222</v>
      </c>
      <c r="D33351" s="0" t="s">
        <v>58775</v>
      </c>
    </row>
    <row r="33352" customFormat="false" ht="15" hidden="false" customHeight="false" outlineLevel="0" collapsed="false">
      <c r="A33352" s="0" t="s">
        <v>58617</v>
      </c>
      <c r="B33352" s="0" t="n">
        <f aca="false">HOUR(C33352)</f>
        <v>6</v>
      </c>
      <c r="C33352" s="1" t="n">
        <v>41379.2909722222</v>
      </c>
      <c r="D33352" s="0" t="s">
        <v>58776</v>
      </c>
    </row>
    <row r="33353" customFormat="false" ht="15" hidden="false" customHeight="false" outlineLevel="0" collapsed="false">
      <c r="A33353" s="0" t="s">
        <v>58777</v>
      </c>
      <c r="B33353" s="0" t="n">
        <f aca="false">HOUR(C33353)</f>
        <v>6</v>
      </c>
      <c r="C33353" s="1" t="n">
        <v>41379.2909722222</v>
      </c>
      <c r="D33353" s="0" t="s">
        <v>58778</v>
      </c>
    </row>
    <row r="33354" customFormat="false" ht="15" hidden="false" customHeight="false" outlineLevel="0" collapsed="false">
      <c r="A33354" s="0" t="s">
        <v>58779</v>
      </c>
      <c r="B33354" s="0" t="n">
        <f aca="false">HOUR(C33354)</f>
        <v>6</v>
      </c>
      <c r="C33354" s="1" t="n">
        <v>41379.2909722222</v>
      </c>
      <c r="D33354" s="0" t="s">
        <v>58780</v>
      </c>
    </row>
    <row r="33355" customFormat="false" ht="15" hidden="false" customHeight="false" outlineLevel="0" collapsed="false">
      <c r="A33355" s="0" t="s">
        <v>58781</v>
      </c>
      <c r="B33355" s="0" t="n">
        <f aca="false">HOUR(C33355)</f>
        <v>6</v>
      </c>
      <c r="C33355" s="1" t="n">
        <v>41379.2909722222</v>
      </c>
      <c r="D33355" s="0" t="s">
        <v>58782</v>
      </c>
    </row>
    <row r="33356" customFormat="false" ht="15" hidden="false" customHeight="false" outlineLevel="0" collapsed="false">
      <c r="A33356" s="0" t="s">
        <v>25700</v>
      </c>
      <c r="B33356" s="0" t="n">
        <f aca="false">HOUR(C33356)</f>
        <v>6</v>
      </c>
      <c r="C33356" s="1" t="n">
        <v>41379.2909722222</v>
      </c>
      <c r="D33356" s="0" t="s">
        <v>58783</v>
      </c>
    </row>
    <row r="33357" customFormat="false" ht="15" hidden="false" customHeight="false" outlineLevel="0" collapsed="false">
      <c r="A33357" s="0" t="s">
        <v>37891</v>
      </c>
      <c r="B33357" s="0" t="n">
        <f aca="false">HOUR(C33357)</f>
        <v>6</v>
      </c>
      <c r="C33357" s="1" t="n">
        <v>41379.2909722222</v>
      </c>
      <c r="D33357" s="0" t="s">
        <v>58784</v>
      </c>
    </row>
    <row r="33358" customFormat="false" ht="15" hidden="false" customHeight="false" outlineLevel="0" collapsed="false">
      <c r="A33358" s="0" t="s">
        <v>58644</v>
      </c>
      <c r="B33358" s="0" t="n">
        <f aca="false">HOUR(C33358)</f>
        <v>6</v>
      </c>
      <c r="C33358" s="1" t="n">
        <v>41379.2909722222</v>
      </c>
      <c r="D33358" s="0" t="s">
        <v>58785</v>
      </c>
    </row>
    <row r="33359" customFormat="false" ht="15" hidden="false" customHeight="false" outlineLevel="0" collapsed="false">
      <c r="A33359" s="0" t="s">
        <v>58786</v>
      </c>
      <c r="B33359" s="0" t="n">
        <f aca="false">HOUR(C33359)</f>
        <v>6</v>
      </c>
      <c r="C33359" s="1" t="n">
        <v>41379.2909722222</v>
      </c>
      <c r="D33359" s="0" t="s">
        <v>58787</v>
      </c>
    </row>
    <row r="33360" customFormat="false" ht="15" hidden="false" customHeight="false" outlineLevel="0" collapsed="false">
      <c r="A33360" s="0" t="s">
        <v>58788</v>
      </c>
      <c r="B33360" s="0" t="n">
        <f aca="false">HOUR(C33360)</f>
        <v>6</v>
      </c>
      <c r="C33360" s="1" t="n">
        <v>41379.2909722222</v>
      </c>
      <c r="D33360" s="0" t="s">
        <v>58789</v>
      </c>
    </row>
    <row r="33361" customFormat="false" ht="15" hidden="false" customHeight="false" outlineLevel="0" collapsed="false">
      <c r="A33361" s="0" t="s">
        <v>57836</v>
      </c>
      <c r="B33361" s="0" t="n">
        <f aca="false">HOUR(C33361)</f>
        <v>6</v>
      </c>
      <c r="C33361" s="1" t="n">
        <v>41379.2909722222</v>
      </c>
      <c r="D33361" s="0" t="s">
        <v>58790</v>
      </c>
    </row>
    <row r="33362" customFormat="false" ht="15" hidden="false" customHeight="false" outlineLevel="0" collapsed="false">
      <c r="A33362" s="0" t="s">
        <v>58295</v>
      </c>
      <c r="B33362" s="0" t="n">
        <f aca="false">HOUR(C33362)</f>
        <v>6</v>
      </c>
      <c r="C33362" s="1" t="n">
        <v>41379.2909722222</v>
      </c>
      <c r="D33362" s="0" t="s">
        <v>58791</v>
      </c>
    </row>
    <row r="33363" customFormat="false" ht="15" hidden="false" customHeight="false" outlineLevel="0" collapsed="false">
      <c r="A33363" s="0" t="s">
        <v>58768</v>
      </c>
      <c r="B33363" s="0" t="n">
        <f aca="false">HOUR(C33363)</f>
        <v>6</v>
      </c>
      <c r="C33363" s="1" t="n">
        <v>41379.2909722222</v>
      </c>
      <c r="D33363" s="0" t="s">
        <v>58792</v>
      </c>
    </row>
    <row r="33364" customFormat="false" ht="15" hidden="false" customHeight="false" outlineLevel="0" collapsed="false">
      <c r="A33364" s="0" t="s">
        <v>58715</v>
      </c>
      <c r="B33364" s="0" t="n">
        <f aca="false">HOUR(C33364)</f>
        <v>6</v>
      </c>
      <c r="C33364" s="1" t="n">
        <v>41379.2909722222</v>
      </c>
      <c r="D33364" s="0" t="s">
        <v>58793</v>
      </c>
    </row>
    <row r="33365" customFormat="false" ht="15" hidden="false" customHeight="false" outlineLevel="0" collapsed="false">
      <c r="A33365" s="0" t="s">
        <v>57530</v>
      </c>
      <c r="B33365" s="0" t="n">
        <f aca="false">HOUR(C33365)</f>
        <v>6</v>
      </c>
      <c r="C33365" s="1" t="n">
        <v>41379.2909722222</v>
      </c>
      <c r="D33365" s="0" t="s">
        <v>58794</v>
      </c>
    </row>
    <row r="33366" customFormat="false" ht="15" hidden="false" customHeight="false" outlineLevel="0" collapsed="false">
      <c r="A33366" s="0" t="s">
        <v>40203</v>
      </c>
      <c r="B33366" s="0" t="n">
        <f aca="false">HOUR(C33366)</f>
        <v>6</v>
      </c>
      <c r="C33366" s="1" t="n">
        <v>41379.2909722222</v>
      </c>
      <c r="D33366" s="0" t="s">
        <v>58795</v>
      </c>
    </row>
    <row r="33367" customFormat="false" ht="15" hidden="false" customHeight="false" outlineLevel="0" collapsed="false">
      <c r="A33367" s="0" t="s">
        <v>58796</v>
      </c>
      <c r="B33367" s="0" t="n">
        <f aca="false">HOUR(C33367)</f>
        <v>6</v>
      </c>
      <c r="C33367" s="1" t="n">
        <v>41379.2909722222</v>
      </c>
      <c r="D33367" s="0" t="s">
        <v>58797</v>
      </c>
    </row>
    <row r="33368" customFormat="false" ht="15" hidden="false" customHeight="false" outlineLevel="0" collapsed="false">
      <c r="A33368" s="0" t="s">
        <v>58798</v>
      </c>
      <c r="B33368" s="0" t="n">
        <f aca="false">HOUR(C33368)</f>
        <v>6</v>
      </c>
      <c r="C33368" s="1" t="n">
        <v>41379.2909722222</v>
      </c>
      <c r="D33368" s="0" t="s">
        <v>58799</v>
      </c>
    </row>
    <row r="33369" customFormat="false" ht="15" hidden="false" customHeight="false" outlineLevel="0" collapsed="false">
      <c r="A33369" s="0" t="s">
        <v>1704</v>
      </c>
      <c r="B33369" s="0" t="n">
        <f aca="false">HOUR(C33369)</f>
        <v>6</v>
      </c>
      <c r="C33369" s="1" t="n">
        <v>41379.2909722222</v>
      </c>
      <c r="D33369" s="0" t="s">
        <v>58800</v>
      </c>
    </row>
    <row r="33370" customFormat="false" ht="15" hidden="false" customHeight="false" outlineLevel="0" collapsed="false">
      <c r="A33370" s="0" t="s">
        <v>58727</v>
      </c>
      <c r="B33370" s="0" t="n">
        <f aca="false">HOUR(C33370)</f>
        <v>6</v>
      </c>
      <c r="C33370" s="1" t="n">
        <v>41379.2909722222</v>
      </c>
      <c r="D33370" s="0" t="s">
        <v>58801</v>
      </c>
    </row>
    <row r="33371" customFormat="false" ht="15" hidden="false" customHeight="false" outlineLevel="0" collapsed="false">
      <c r="A33371" s="0" t="s">
        <v>58802</v>
      </c>
      <c r="B33371" s="0" t="n">
        <f aca="false">HOUR(C33371)</f>
        <v>6</v>
      </c>
      <c r="C33371" s="1" t="n">
        <v>41379.2909722222</v>
      </c>
      <c r="D33371" s="0" t="s">
        <v>58803</v>
      </c>
    </row>
    <row r="33372" customFormat="false" ht="15" hidden="false" customHeight="false" outlineLevel="0" collapsed="false">
      <c r="A33372" s="0" t="s">
        <v>58804</v>
      </c>
      <c r="B33372" s="0" t="n">
        <f aca="false">HOUR(C33372)</f>
        <v>6</v>
      </c>
      <c r="C33372" s="1" t="n">
        <v>41379.2909722222</v>
      </c>
      <c r="D33372" s="0" t="s">
        <v>58805</v>
      </c>
    </row>
    <row r="33373" customFormat="false" ht="15" hidden="false" customHeight="false" outlineLevel="0" collapsed="false">
      <c r="A33373" s="0" t="s">
        <v>58711</v>
      </c>
      <c r="B33373" s="0" t="n">
        <f aca="false">HOUR(C33373)</f>
        <v>6</v>
      </c>
      <c r="C33373" s="1" t="n">
        <v>41379.2909722222</v>
      </c>
      <c r="D33373" s="0" t="s">
        <v>58806</v>
      </c>
    </row>
    <row r="33374" customFormat="false" ht="15" hidden="false" customHeight="false" outlineLevel="0" collapsed="false">
      <c r="A33374" s="0" t="s">
        <v>58807</v>
      </c>
      <c r="B33374" s="0" t="n">
        <f aca="false">HOUR(C33374)</f>
        <v>6</v>
      </c>
      <c r="C33374" s="1" t="n">
        <v>41379.2909722222</v>
      </c>
      <c r="D33374" s="0" t="s">
        <v>58808</v>
      </c>
    </row>
    <row r="33375" customFormat="false" ht="15" hidden="false" customHeight="false" outlineLevel="0" collapsed="false">
      <c r="A33375" s="0" t="s">
        <v>58438</v>
      </c>
      <c r="B33375" s="0" t="n">
        <f aca="false">HOUR(C33375)</f>
        <v>6</v>
      </c>
      <c r="C33375" s="1" t="n">
        <v>41379.2909722222</v>
      </c>
      <c r="D33375" s="0" t="s">
        <v>58809</v>
      </c>
    </row>
    <row r="33376" customFormat="false" ht="15" hidden="false" customHeight="false" outlineLevel="0" collapsed="false">
      <c r="A33376" s="0" t="s">
        <v>58810</v>
      </c>
      <c r="B33376" s="0" t="n">
        <f aca="false">HOUR(C33376)</f>
        <v>6</v>
      </c>
      <c r="C33376" s="1" t="n">
        <v>41379.2909722222</v>
      </c>
      <c r="D33376" s="0" t="s">
        <v>58811</v>
      </c>
    </row>
    <row r="33377" customFormat="false" ht="15" hidden="false" customHeight="false" outlineLevel="0" collapsed="false">
      <c r="A33377" s="0" t="s">
        <v>58812</v>
      </c>
      <c r="B33377" s="0" t="n">
        <f aca="false">HOUR(C33377)</f>
        <v>6</v>
      </c>
      <c r="C33377" s="1" t="n">
        <v>41379.2909722222</v>
      </c>
      <c r="D33377" s="0" t="s">
        <v>58813</v>
      </c>
    </row>
    <row r="33378" customFormat="false" ht="15" hidden="false" customHeight="false" outlineLevel="0" collapsed="false">
      <c r="A33378" s="0" t="s">
        <v>58814</v>
      </c>
      <c r="B33378" s="0" t="n">
        <f aca="false">HOUR(C33378)</f>
        <v>6</v>
      </c>
      <c r="C33378" s="1" t="n">
        <v>41379.2909722222</v>
      </c>
      <c r="D33378" s="0" t="s">
        <v>58815</v>
      </c>
    </row>
    <row r="33379" customFormat="false" ht="15" hidden="false" customHeight="false" outlineLevel="0" collapsed="false">
      <c r="A33379" s="0" t="s">
        <v>58816</v>
      </c>
      <c r="B33379" s="0" t="n">
        <f aca="false">HOUR(C33379)</f>
        <v>6</v>
      </c>
      <c r="C33379" s="1" t="n">
        <v>41379.2909722222</v>
      </c>
      <c r="D33379" s="0" t="s">
        <v>58817</v>
      </c>
    </row>
    <row r="33380" customFormat="false" ht="15" hidden="false" customHeight="false" outlineLevel="0" collapsed="false">
      <c r="A33380" s="0" t="s">
        <v>58214</v>
      </c>
      <c r="B33380" s="0" t="n">
        <f aca="false">HOUR(C33380)</f>
        <v>6</v>
      </c>
      <c r="C33380" s="1" t="n">
        <v>41379.2909722222</v>
      </c>
      <c r="D33380" s="0" t="s">
        <v>58818</v>
      </c>
    </row>
    <row r="33381" customFormat="false" ht="15" hidden="false" customHeight="false" outlineLevel="0" collapsed="false">
      <c r="A33381" s="0" t="s">
        <v>35075</v>
      </c>
      <c r="B33381" s="0" t="n">
        <f aca="false">HOUR(C33381)</f>
        <v>6</v>
      </c>
      <c r="C33381" s="1" t="n">
        <v>41379.2909722222</v>
      </c>
      <c r="D33381" s="0" t="s">
        <v>58819</v>
      </c>
    </row>
    <row r="33382" customFormat="false" ht="15" hidden="false" customHeight="false" outlineLevel="0" collapsed="false">
      <c r="A33382" s="0" t="s">
        <v>22686</v>
      </c>
      <c r="B33382" s="0" t="n">
        <f aca="false">HOUR(C33382)</f>
        <v>6</v>
      </c>
      <c r="C33382" s="1" t="n">
        <v>41379.2909722222</v>
      </c>
      <c r="D33382" s="0" t="s">
        <v>58820</v>
      </c>
    </row>
    <row r="33383" customFormat="false" ht="15" hidden="false" customHeight="false" outlineLevel="0" collapsed="false">
      <c r="A33383" s="0" t="s">
        <v>58821</v>
      </c>
      <c r="B33383" s="0" t="n">
        <f aca="false">HOUR(C33383)</f>
        <v>6</v>
      </c>
      <c r="C33383" s="1" t="n">
        <v>41379.2909722222</v>
      </c>
      <c r="D33383" s="0" t="s">
        <v>58822</v>
      </c>
    </row>
    <row r="33384" customFormat="false" ht="15" hidden="false" customHeight="false" outlineLevel="0" collapsed="false">
      <c r="A33384" s="0" t="s">
        <v>30949</v>
      </c>
      <c r="B33384" s="0" t="n">
        <f aca="false">HOUR(C33384)</f>
        <v>6</v>
      </c>
      <c r="C33384" s="1" t="n">
        <v>41379.2909722222</v>
      </c>
      <c r="D33384" s="0" t="s">
        <v>58823</v>
      </c>
    </row>
    <row r="33385" customFormat="false" ht="15" hidden="false" customHeight="false" outlineLevel="0" collapsed="false">
      <c r="A33385" s="0" t="s">
        <v>58824</v>
      </c>
      <c r="B33385" s="0" t="n">
        <f aca="false">HOUR(C33385)</f>
        <v>6</v>
      </c>
      <c r="C33385" s="1" t="n">
        <v>41379.2909722222</v>
      </c>
      <c r="D33385" s="0" t="s">
        <v>58825</v>
      </c>
    </row>
    <row r="33386" customFormat="false" ht="15" hidden="false" customHeight="false" outlineLevel="0" collapsed="false">
      <c r="A33386" s="0" t="s">
        <v>58826</v>
      </c>
      <c r="B33386" s="0" t="n">
        <f aca="false">HOUR(C33386)</f>
        <v>6</v>
      </c>
      <c r="C33386" s="1" t="n">
        <v>41379.2909722222</v>
      </c>
      <c r="D33386" s="0" t="s">
        <v>58827</v>
      </c>
    </row>
    <row r="33387" customFormat="false" ht="15" hidden="false" customHeight="false" outlineLevel="0" collapsed="false">
      <c r="A33387" s="0" t="s">
        <v>57530</v>
      </c>
      <c r="B33387" s="0" t="n">
        <f aca="false">HOUR(C33387)</f>
        <v>6</v>
      </c>
      <c r="C33387" s="1" t="n">
        <v>41379.2909722222</v>
      </c>
      <c r="D33387" s="0" t="s">
        <v>58828</v>
      </c>
    </row>
    <row r="33388" customFormat="false" ht="15" hidden="false" customHeight="false" outlineLevel="0" collapsed="false">
      <c r="A33388" s="0" t="s">
        <v>58829</v>
      </c>
      <c r="B33388" s="0" t="n">
        <f aca="false">HOUR(C33388)</f>
        <v>6</v>
      </c>
      <c r="C33388" s="1" t="n">
        <v>41379.2909722222</v>
      </c>
      <c r="D33388" s="0" t="s">
        <v>58830</v>
      </c>
    </row>
    <row r="33389" customFormat="false" ht="15" hidden="false" customHeight="false" outlineLevel="0" collapsed="false">
      <c r="A33389" s="0" t="s">
        <v>58831</v>
      </c>
      <c r="B33389" s="0" t="n">
        <f aca="false">HOUR(C33389)</f>
        <v>6</v>
      </c>
      <c r="C33389" s="1" t="n">
        <v>41379.2909722222</v>
      </c>
      <c r="D33389" s="0" t="s">
        <v>58832</v>
      </c>
    </row>
    <row r="33390" customFormat="false" ht="15" hidden="false" customHeight="false" outlineLevel="0" collapsed="false">
      <c r="A33390" s="0" t="s">
        <v>56165</v>
      </c>
      <c r="B33390" s="0" t="n">
        <f aca="false">HOUR(C33390)</f>
        <v>6</v>
      </c>
      <c r="C33390" s="1" t="n">
        <v>41379.2909722222</v>
      </c>
      <c r="D33390" s="0" t="s">
        <v>58833</v>
      </c>
    </row>
    <row r="33391" customFormat="false" ht="15" hidden="false" customHeight="false" outlineLevel="0" collapsed="false">
      <c r="A33391" s="0" t="s">
        <v>2823</v>
      </c>
      <c r="B33391" s="0" t="n">
        <f aca="false">HOUR(C33391)</f>
        <v>6</v>
      </c>
      <c r="C33391" s="1" t="n">
        <v>41379.2909722222</v>
      </c>
      <c r="D33391" s="0" t="s">
        <v>58834</v>
      </c>
    </row>
    <row r="33392" customFormat="false" ht="15" hidden="false" customHeight="false" outlineLevel="0" collapsed="false">
      <c r="A33392" s="0" t="s">
        <v>57965</v>
      </c>
      <c r="B33392" s="0" t="n">
        <f aca="false">HOUR(C33392)</f>
        <v>6</v>
      </c>
      <c r="C33392" s="1" t="n">
        <v>41379.2909722222</v>
      </c>
      <c r="D33392" s="0" t="s">
        <v>58835</v>
      </c>
    </row>
    <row r="33393" customFormat="false" ht="15" hidden="false" customHeight="false" outlineLevel="0" collapsed="false">
      <c r="A33393" s="0" t="s">
        <v>58836</v>
      </c>
      <c r="B33393" s="0" t="n">
        <f aca="false">HOUR(C33393)</f>
        <v>6</v>
      </c>
      <c r="C33393" s="1" t="n">
        <v>41379.2909722222</v>
      </c>
      <c r="D33393" s="0" t="s">
        <v>58837</v>
      </c>
    </row>
    <row r="33394" customFormat="false" ht="15" hidden="false" customHeight="false" outlineLevel="0" collapsed="false">
      <c r="A33394" s="0" t="s">
        <v>58838</v>
      </c>
      <c r="B33394" s="0" t="n">
        <f aca="false">HOUR(C33394)</f>
        <v>6</v>
      </c>
      <c r="C33394" s="1" t="n">
        <v>41379.2909722222</v>
      </c>
      <c r="D33394" s="0" t="s">
        <v>58839</v>
      </c>
    </row>
    <row r="33395" customFormat="false" ht="15" hidden="false" customHeight="false" outlineLevel="0" collapsed="false">
      <c r="A33395" s="0" t="s">
        <v>58840</v>
      </c>
      <c r="B33395" s="0" t="n">
        <f aca="false">HOUR(C33395)</f>
        <v>6</v>
      </c>
      <c r="C33395" s="1" t="n">
        <v>41379.2909722222</v>
      </c>
      <c r="D33395" s="0" t="s">
        <v>58841</v>
      </c>
    </row>
    <row r="33396" customFormat="false" ht="15" hidden="false" customHeight="false" outlineLevel="0" collapsed="false">
      <c r="A33396" s="0" t="s">
        <v>58842</v>
      </c>
      <c r="B33396" s="0" t="n">
        <f aca="false">HOUR(C33396)</f>
        <v>6</v>
      </c>
      <c r="C33396" s="1" t="n">
        <v>41379.2909722222</v>
      </c>
      <c r="D33396" s="0" t="s">
        <v>58843</v>
      </c>
    </row>
    <row r="33397" customFormat="false" ht="15" hidden="false" customHeight="false" outlineLevel="0" collapsed="false">
      <c r="A33397" s="0" t="s">
        <v>58844</v>
      </c>
      <c r="B33397" s="0" t="n">
        <f aca="false">HOUR(C33397)</f>
        <v>6</v>
      </c>
      <c r="C33397" s="1" t="n">
        <v>41379.2909722222</v>
      </c>
      <c r="D33397" s="0" t="s">
        <v>58845</v>
      </c>
    </row>
    <row r="33398" customFormat="false" ht="15" hidden="false" customHeight="false" outlineLevel="0" collapsed="false">
      <c r="A33398" s="0" t="s">
        <v>58846</v>
      </c>
      <c r="B33398" s="0" t="n">
        <f aca="false">HOUR(C33398)</f>
        <v>6</v>
      </c>
      <c r="C33398" s="1" t="n">
        <v>41379.2909722222</v>
      </c>
      <c r="D33398" s="0" t="s">
        <v>58847</v>
      </c>
    </row>
    <row r="33399" customFormat="false" ht="15" hidden="false" customHeight="false" outlineLevel="0" collapsed="false">
      <c r="A33399" s="0" t="s">
        <v>58848</v>
      </c>
      <c r="B33399" s="0" t="n">
        <f aca="false">HOUR(C33399)</f>
        <v>6</v>
      </c>
      <c r="C33399" s="1" t="n">
        <v>41379.2909722222</v>
      </c>
      <c r="D33399" s="0" t="s">
        <v>58849</v>
      </c>
    </row>
    <row r="33400" customFormat="false" ht="15" hidden="false" customHeight="false" outlineLevel="0" collapsed="false">
      <c r="A33400" s="0" t="s">
        <v>58850</v>
      </c>
      <c r="B33400" s="0" t="n">
        <f aca="false">HOUR(C33400)</f>
        <v>6</v>
      </c>
      <c r="C33400" s="1" t="n">
        <v>41379.2909722222</v>
      </c>
      <c r="D33400" s="0" t="s">
        <v>58849</v>
      </c>
    </row>
    <row r="33401" customFormat="false" ht="15" hidden="false" customHeight="false" outlineLevel="0" collapsed="false">
      <c r="A33401" s="0" t="s">
        <v>58851</v>
      </c>
      <c r="B33401" s="0" t="n">
        <f aca="false">HOUR(C33401)</f>
        <v>6</v>
      </c>
      <c r="C33401" s="1" t="n">
        <v>41379.2909722222</v>
      </c>
      <c r="D33401" s="0" t="s">
        <v>58852</v>
      </c>
    </row>
    <row r="33402" customFormat="false" ht="15" hidden="false" customHeight="false" outlineLevel="0" collapsed="false">
      <c r="A33402" s="0" t="s">
        <v>58853</v>
      </c>
      <c r="B33402" s="0" t="n">
        <f aca="false">HOUR(C33402)</f>
        <v>6</v>
      </c>
      <c r="C33402" s="1" t="n">
        <v>41379.2909722222</v>
      </c>
      <c r="D33402" s="0" t="s">
        <v>58854</v>
      </c>
    </row>
    <row r="33403" customFormat="false" ht="15" hidden="false" customHeight="false" outlineLevel="0" collapsed="false">
      <c r="A33403" s="0" t="s">
        <v>11777</v>
      </c>
      <c r="B33403" s="0" t="n">
        <f aca="false">HOUR(C33403)</f>
        <v>6</v>
      </c>
      <c r="C33403" s="1" t="n">
        <v>41379.2909722222</v>
      </c>
      <c r="D33403" s="0" t="s">
        <v>58855</v>
      </c>
    </row>
    <row r="33404" customFormat="false" ht="15" hidden="false" customHeight="false" outlineLevel="0" collapsed="false">
      <c r="A33404" s="0" t="s">
        <v>58856</v>
      </c>
      <c r="B33404" s="0" t="n">
        <f aca="false">HOUR(C33404)</f>
        <v>6</v>
      </c>
      <c r="C33404" s="1" t="n">
        <v>41379.2909722222</v>
      </c>
      <c r="D33404" s="0" t="s">
        <v>58857</v>
      </c>
    </row>
    <row r="33405" customFormat="false" ht="15" hidden="false" customHeight="false" outlineLevel="0" collapsed="false">
      <c r="A33405" s="0" t="s">
        <v>58858</v>
      </c>
      <c r="B33405" s="0" t="n">
        <f aca="false">HOUR(C33405)</f>
        <v>6</v>
      </c>
      <c r="C33405" s="1" t="n">
        <v>41379.2909722222</v>
      </c>
      <c r="D33405" s="0" t="s">
        <v>58859</v>
      </c>
    </row>
    <row r="33406" customFormat="false" ht="15" hidden="false" customHeight="false" outlineLevel="0" collapsed="false">
      <c r="A33406" s="0" t="s">
        <v>58860</v>
      </c>
      <c r="B33406" s="0" t="n">
        <f aca="false">HOUR(C33406)</f>
        <v>6</v>
      </c>
      <c r="C33406" s="1" t="n">
        <v>41379.2909722222</v>
      </c>
      <c r="D33406" s="0" t="s">
        <v>58861</v>
      </c>
    </row>
    <row r="33407" customFormat="false" ht="15" hidden="false" customHeight="false" outlineLevel="0" collapsed="false">
      <c r="A33407" s="0" t="s">
        <v>58862</v>
      </c>
      <c r="B33407" s="0" t="n">
        <f aca="false">HOUR(C33407)</f>
        <v>6</v>
      </c>
      <c r="C33407" s="1" t="n">
        <v>41379.2909722222</v>
      </c>
      <c r="D33407" s="0" t="s">
        <v>58863</v>
      </c>
    </row>
    <row r="33408" customFormat="false" ht="15" hidden="false" customHeight="false" outlineLevel="0" collapsed="false">
      <c r="A33408" s="0" t="s">
        <v>58864</v>
      </c>
      <c r="B33408" s="0" t="n">
        <f aca="false">HOUR(C33408)</f>
        <v>6</v>
      </c>
      <c r="C33408" s="1" t="n">
        <v>41379.2909722222</v>
      </c>
      <c r="D33408" s="0" t="s">
        <v>58865</v>
      </c>
    </row>
    <row r="33409" customFormat="false" ht="15" hidden="false" customHeight="false" outlineLevel="0" collapsed="false">
      <c r="A33409" s="0" t="s">
        <v>58866</v>
      </c>
      <c r="B33409" s="0" t="n">
        <f aca="false">HOUR(C33409)</f>
        <v>6</v>
      </c>
      <c r="C33409" s="1" t="n">
        <v>41379.2909722222</v>
      </c>
      <c r="D33409" s="0" t="s">
        <v>58867</v>
      </c>
    </row>
    <row r="33410" customFormat="false" ht="15" hidden="false" customHeight="false" outlineLevel="0" collapsed="false">
      <c r="A33410" s="0" t="s">
        <v>58868</v>
      </c>
      <c r="B33410" s="0" t="n">
        <f aca="false">HOUR(C33410)</f>
        <v>6</v>
      </c>
      <c r="C33410" s="1" t="n">
        <v>41379.2909722222</v>
      </c>
      <c r="D33410" s="0" t="s">
        <v>58869</v>
      </c>
    </row>
    <row r="33411" customFormat="false" ht="15" hidden="false" customHeight="false" outlineLevel="0" collapsed="false">
      <c r="A33411" s="0" t="s">
        <v>28725</v>
      </c>
      <c r="B33411" s="0" t="n">
        <f aca="false">HOUR(C33411)</f>
        <v>6</v>
      </c>
      <c r="C33411" s="1" t="n">
        <v>41379.2909722222</v>
      </c>
      <c r="D33411" s="0" t="s">
        <v>58870</v>
      </c>
    </row>
    <row r="33412" customFormat="false" ht="15" hidden="false" customHeight="false" outlineLevel="0" collapsed="false">
      <c r="A33412" s="0" t="s">
        <v>58871</v>
      </c>
      <c r="B33412" s="0" t="n">
        <f aca="false">HOUR(C33412)</f>
        <v>6</v>
      </c>
      <c r="C33412" s="1" t="n">
        <v>41379.2909722222</v>
      </c>
      <c r="D33412" s="0" t="s">
        <v>58872</v>
      </c>
    </row>
    <row r="33413" customFormat="false" ht="15" hidden="false" customHeight="false" outlineLevel="0" collapsed="false">
      <c r="A33413" s="0" t="s">
        <v>58873</v>
      </c>
      <c r="B33413" s="0" t="n">
        <f aca="false">HOUR(C33413)</f>
        <v>6</v>
      </c>
      <c r="C33413" s="1" t="n">
        <v>41379.2909722222</v>
      </c>
      <c r="D33413" s="0" t="s">
        <v>58874</v>
      </c>
    </row>
    <row r="33414" customFormat="false" ht="15" hidden="false" customHeight="false" outlineLevel="0" collapsed="false">
      <c r="A33414" s="0" t="s">
        <v>58875</v>
      </c>
      <c r="B33414" s="0" t="n">
        <f aca="false">HOUR(C33414)</f>
        <v>6</v>
      </c>
      <c r="C33414" s="1" t="n">
        <v>41379.2909722222</v>
      </c>
      <c r="D33414" s="0" t="s">
        <v>58876</v>
      </c>
    </row>
    <row r="33415" customFormat="false" ht="15" hidden="false" customHeight="false" outlineLevel="0" collapsed="false">
      <c r="A33415" s="0" t="s">
        <v>58877</v>
      </c>
      <c r="B33415" s="0" t="n">
        <f aca="false">HOUR(C33415)</f>
        <v>6</v>
      </c>
      <c r="C33415" s="1" t="n">
        <v>41379.2909722222</v>
      </c>
      <c r="D33415" s="0" t="s">
        <v>58878</v>
      </c>
    </row>
    <row r="33416" customFormat="false" ht="15" hidden="false" customHeight="false" outlineLevel="0" collapsed="false">
      <c r="A33416" s="0" t="s">
        <v>58831</v>
      </c>
      <c r="B33416" s="0" t="n">
        <f aca="false">HOUR(C33416)</f>
        <v>6</v>
      </c>
      <c r="C33416" s="1" t="n">
        <v>41379.2909722222</v>
      </c>
      <c r="D33416" s="0" t="s">
        <v>58879</v>
      </c>
    </row>
    <row r="33417" customFormat="false" ht="15" hidden="false" customHeight="false" outlineLevel="0" collapsed="false">
      <c r="A33417" s="0" t="s">
        <v>57224</v>
      </c>
      <c r="B33417" s="0" t="n">
        <f aca="false">HOUR(C33417)</f>
        <v>6</v>
      </c>
      <c r="C33417" s="1" t="n">
        <v>41379.2909722222</v>
      </c>
      <c r="D33417" s="0" t="s">
        <v>58880</v>
      </c>
    </row>
    <row r="33418" customFormat="false" ht="15" hidden="false" customHeight="false" outlineLevel="0" collapsed="false">
      <c r="A33418" s="0" t="s">
        <v>58881</v>
      </c>
      <c r="B33418" s="0" t="n">
        <f aca="false">HOUR(C33418)</f>
        <v>6</v>
      </c>
      <c r="C33418" s="1" t="n">
        <v>41379.2909722222</v>
      </c>
      <c r="D33418" s="0" t="s">
        <v>58882</v>
      </c>
    </row>
    <row r="33419" customFormat="false" ht="15" hidden="false" customHeight="false" outlineLevel="0" collapsed="false">
      <c r="A33419" s="0" t="s">
        <v>57333</v>
      </c>
      <c r="B33419" s="0" t="n">
        <f aca="false">HOUR(C33419)</f>
        <v>6</v>
      </c>
      <c r="C33419" s="1" t="n">
        <v>41379.2909722222</v>
      </c>
      <c r="D33419" s="0" t="s">
        <v>58883</v>
      </c>
    </row>
    <row r="33420" customFormat="false" ht="15" hidden="false" customHeight="false" outlineLevel="0" collapsed="false">
      <c r="A33420" s="0" t="s">
        <v>58884</v>
      </c>
      <c r="B33420" s="0" t="n">
        <f aca="false">HOUR(C33420)</f>
        <v>6</v>
      </c>
      <c r="C33420" s="1" t="n">
        <v>41379.2909722222</v>
      </c>
      <c r="D33420" s="0" t="s">
        <v>58885</v>
      </c>
    </row>
    <row r="33421" customFormat="false" ht="15" hidden="false" customHeight="false" outlineLevel="0" collapsed="false">
      <c r="A33421" s="0" t="s">
        <v>58886</v>
      </c>
      <c r="B33421" s="0" t="n">
        <f aca="false">HOUR(C33421)</f>
        <v>6</v>
      </c>
      <c r="C33421" s="1" t="n">
        <v>41379.2909722222</v>
      </c>
      <c r="D33421" s="0" t="s">
        <v>58887</v>
      </c>
    </row>
    <row r="33422" customFormat="false" ht="15" hidden="false" customHeight="false" outlineLevel="0" collapsed="false">
      <c r="A33422" s="0" t="s">
        <v>58888</v>
      </c>
      <c r="B33422" s="0" t="n">
        <f aca="false">HOUR(C33422)</f>
        <v>6</v>
      </c>
      <c r="C33422" s="1" t="n">
        <v>41379.2909722222</v>
      </c>
      <c r="D33422" s="0" t="s">
        <v>58889</v>
      </c>
    </row>
    <row r="33423" customFormat="false" ht="15" hidden="false" customHeight="false" outlineLevel="0" collapsed="false">
      <c r="A33423" s="0" t="s">
        <v>58662</v>
      </c>
      <c r="B33423" s="0" t="n">
        <f aca="false">HOUR(C33423)</f>
        <v>6</v>
      </c>
      <c r="C33423" s="1" t="n">
        <v>41379.2909722222</v>
      </c>
      <c r="D33423" s="0" t="s">
        <v>58890</v>
      </c>
    </row>
    <row r="33424" customFormat="false" ht="15" hidden="false" customHeight="false" outlineLevel="0" collapsed="false">
      <c r="A33424" s="0" t="s">
        <v>58891</v>
      </c>
      <c r="B33424" s="0" t="n">
        <f aca="false">HOUR(C33424)</f>
        <v>6</v>
      </c>
      <c r="C33424" s="1" t="n">
        <v>41379.2909722222</v>
      </c>
      <c r="D33424" s="0" t="s">
        <v>58892</v>
      </c>
    </row>
    <row r="33425" customFormat="false" ht="15" hidden="false" customHeight="false" outlineLevel="0" collapsed="false">
      <c r="A33425" s="0" t="s">
        <v>57359</v>
      </c>
      <c r="B33425" s="0" t="n">
        <f aca="false">HOUR(C33425)</f>
        <v>6</v>
      </c>
      <c r="C33425" s="1" t="n">
        <v>41379.2909722222</v>
      </c>
      <c r="D33425" s="0" t="s">
        <v>58893</v>
      </c>
    </row>
    <row r="33426" customFormat="false" ht="15" hidden="false" customHeight="false" outlineLevel="0" collapsed="false">
      <c r="A33426" s="0" t="s">
        <v>5296</v>
      </c>
      <c r="B33426" s="0" t="n">
        <f aca="false">HOUR(C33426)</f>
        <v>6</v>
      </c>
      <c r="C33426" s="1" t="n">
        <v>41379.2909722222</v>
      </c>
      <c r="D33426" s="0" t="s">
        <v>58894</v>
      </c>
    </row>
    <row r="33427" customFormat="false" ht="15" hidden="false" customHeight="false" outlineLevel="0" collapsed="false">
      <c r="A33427" s="0" t="s">
        <v>58895</v>
      </c>
      <c r="B33427" s="0" t="n">
        <f aca="false">HOUR(C33427)</f>
        <v>6</v>
      </c>
      <c r="C33427" s="1" t="n">
        <v>41379.2909722222</v>
      </c>
      <c r="D33427" s="0" t="s">
        <v>58896</v>
      </c>
    </row>
    <row r="33428" customFormat="false" ht="15" hidden="false" customHeight="false" outlineLevel="0" collapsed="false">
      <c r="A33428" s="0" t="s">
        <v>58897</v>
      </c>
      <c r="B33428" s="0" t="n">
        <f aca="false">HOUR(C33428)</f>
        <v>6</v>
      </c>
      <c r="C33428" s="1" t="n">
        <v>41379.2909722222</v>
      </c>
      <c r="D33428" s="0" t="s">
        <v>58898</v>
      </c>
    </row>
    <row r="33429" customFormat="false" ht="15" hidden="false" customHeight="false" outlineLevel="0" collapsed="false">
      <c r="A33429" s="0" t="s">
        <v>58899</v>
      </c>
      <c r="B33429" s="0" t="n">
        <f aca="false">HOUR(C33429)</f>
        <v>6</v>
      </c>
      <c r="C33429" s="1" t="n">
        <v>41379.2909722222</v>
      </c>
      <c r="D33429" s="0" t="s">
        <v>58900</v>
      </c>
    </row>
    <row r="33430" customFormat="false" ht="15" hidden="false" customHeight="false" outlineLevel="0" collapsed="false">
      <c r="A33430" s="0" t="s">
        <v>58347</v>
      </c>
      <c r="B33430" s="0" t="n">
        <f aca="false">HOUR(C33430)</f>
        <v>6</v>
      </c>
      <c r="C33430" s="1" t="n">
        <v>41379.2909722222</v>
      </c>
      <c r="D33430" s="0" t="s">
        <v>58901</v>
      </c>
    </row>
    <row r="33431" customFormat="false" ht="15" hidden="false" customHeight="false" outlineLevel="0" collapsed="false">
      <c r="A33431" s="0" t="s">
        <v>58106</v>
      </c>
      <c r="B33431" s="0" t="n">
        <f aca="false">HOUR(C33431)</f>
        <v>6</v>
      </c>
      <c r="C33431" s="1" t="n">
        <v>41379.2909722222</v>
      </c>
      <c r="D33431" s="0" t="s">
        <v>58902</v>
      </c>
    </row>
    <row r="33432" customFormat="false" ht="15" hidden="false" customHeight="false" outlineLevel="0" collapsed="false">
      <c r="A33432" s="0" t="s">
        <v>58903</v>
      </c>
      <c r="B33432" s="0" t="n">
        <f aca="false">HOUR(C33432)</f>
        <v>6</v>
      </c>
      <c r="C33432" s="1" t="n">
        <v>41379.2909722222</v>
      </c>
      <c r="D33432" s="0" t="s">
        <v>58904</v>
      </c>
    </row>
    <row r="33433" customFormat="false" ht="15" hidden="false" customHeight="false" outlineLevel="0" collapsed="false">
      <c r="A33433" s="0" t="s">
        <v>3761</v>
      </c>
      <c r="B33433" s="0" t="n">
        <f aca="false">HOUR(C33433)</f>
        <v>6</v>
      </c>
      <c r="C33433" s="1" t="n">
        <v>41379.2909722222</v>
      </c>
      <c r="D33433" s="0" t="s">
        <v>58905</v>
      </c>
    </row>
    <row r="33434" customFormat="false" ht="15" hidden="false" customHeight="false" outlineLevel="0" collapsed="false">
      <c r="A33434" s="0" t="s">
        <v>58906</v>
      </c>
      <c r="B33434" s="0" t="n">
        <f aca="false">HOUR(C33434)</f>
        <v>6</v>
      </c>
      <c r="C33434" s="1" t="n">
        <v>41379.2909722222</v>
      </c>
      <c r="D33434" s="0" t="s">
        <v>58907</v>
      </c>
    </row>
    <row r="33435" customFormat="false" ht="15" hidden="false" customHeight="false" outlineLevel="0" collapsed="false">
      <c r="A33435" s="0" t="s">
        <v>58686</v>
      </c>
      <c r="B33435" s="0" t="n">
        <f aca="false">HOUR(C33435)</f>
        <v>6</v>
      </c>
      <c r="C33435" s="1" t="n">
        <v>41379.2909722222</v>
      </c>
      <c r="D33435" s="0" t="s">
        <v>58908</v>
      </c>
    </row>
    <row r="33436" customFormat="false" ht="15" hidden="false" customHeight="false" outlineLevel="0" collapsed="false">
      <c r="A33436" s="0" t="s">
        <v>58727</v>
      </c>
      <c r="B33436" s="0" t="n">
        <f aca="false">HOUR(C33436)</f>
        <v>6</v>
      </c>
      <c r="C33436" s="1" t="n">
        <v>41379.2909722222</v>
      </c>
      <c r="D33436" s="0" t="s">
        <v>58909</v>
      </c>
    </row>
    <row r="33437" customFormat="false" ht="15" hidden="false" customHeight="false" outlineLevel="0" collapsed="false">
      <c r="A33437" s="0" t="s">
        <v>58910</v>
      </c>
      <c r="B33437" s="0" t="n">
        <f aca="false">HOUR(C33437)</f>
        <v>6</v>
      </c>
      <c r="C33437" s="1" t="n">
        <v>41379.2909722222</v>
      </c>
      <c r="D33437" s="0" t="s">
        <v>58911</v>
      </c>
    </row>
    <row r="33438" customFormat="false" ht="15" hidden="false" customHeight="false" outlineLevel="0" collapsed="false">
      <c r="A33438" s="0" t="s">
        <v>58912</v>
      </c>
      <c r="B33438" s="0" t="n">
        <f aca="false">HOUR(C33438)</f>
        <v>6</v>
      </c>
      <c r="C33438" s="1" t="n">
        <v>41379.2909722222</v>
      </c>
      <c r="D33438" s="0" t="s">
        <v>58913</v>
      </c>
    </row>
    <row r="33439" customFormat="false" ht="15" hidden="false" customHeight="false" outlineLevel="0" collapsed="false">
      <c r="A33439" s="0" t="s">
        <v>58914</v>
      </c>
      <c r="B33439" s="0" t="n">
        <f aca="false">HOUR(C33439)</f>
        <v>6</v>
      </c>
      <c r="C33439" s="1" t="n">
        <v>41379.2909722222</v>
      </c>
      <c r="D33439" s="0" t="s">
        <v>58915</v>
      </c>
    </row>
    <row r="33440" customFormat="false" ht="15" hidden="false" customHeight="false" outlineLevel="0" collapsed="false">
      <c r="A33440" s="0" t="s">
        <v>58916</v>
      </c>
      <c r="B33440" s="0" t="n">
        <f aca="false">HOUR(C33440)</f>
        <v>6</v>
      </c>
      <c r="C33440" s="1" t="n">
        <v>41379.2909722222</v>
      </c>
      <c r="D33440" s="0" t="s">
        <v>58917</v>
      </c>
    </row>
    <row r="33441" customFormat="false" ht="15" hidden="false" customHeight="false" outlineLevel="0" collapsed="false">
      <c r="A33441" s="0" t="s">
        <v>58910</v>
      </c>
      <c r="B33441" s="0" t="n">
        <f aca="false">HOUR(C33441)</f>
        <v>6</v>
      </c>
      <c r="C33441" s="1" t="n">
        <v>41379.2909722222</v>
      </c>
      <c r="D33441" s="0" t="s">
        <v>58918</v>
      </c>
    </row>
    <row r="33442" customFormat="false" ht="15" hidden="false" customHeight="false" outlineLevel="0" collapsed="false">
      <c r="A33442" s="0" t="s">
        <v>58919</v>
      </c>
      <c r="B33442" s="0" t="n">
        <f aca="false">HOUR(C33442)</f>
        <v>6</v>
      </c>
      <c r="C33442" s="1" t="n">
        <v>41379.2909722222</v>
      </c>
      <c r="D33442" s="0" t="s">
        <v>58920</v>
      </c>
    </row>
    <row r="33443" customFormat="false" ht="15" hidden="false" customHeight="false" outlineLevel="0" collapsed="false">
      <c r="A33443" s="0" t="s">
        <v>58921</v>
      </c>
      <c r="B33443" s="0" t="n">
        <f aca="false">HOUR(C33443)</f>
        <v>6</v>
      </c>
      <c r="C33443" s="1" t="n">
        <v>41379.2909722222</v>
      </c>
      <c r="D33443" s="0" t="s">
        <v>58922</v>
      </c>
    </row>
    <row r="33444" customFormat="false" ht="15" hidden="false" customHeight="false" outlineLevel="0" collapsed="false">
      <c r="A33444" s="0" t="s">
        <v>57790</v>
      </c>
      <c r="B33444" s="0" t="n">
        <f aca="false">HOUR(C33444)</f>
        <v>6</v>
      </c>
      <c r="C33444" s="1" t="n">
        <v>41379.2909722222</v>
      </c>
      <c r="D33444" s="0" t="s">
        <v>58923</v>
      </c>
    </row>
    <row r="33445" customFormat="false" ht="15" hidden="false" customHeight="false" outlineLevel="0" collapsed="false">
      <c r="A33445" s="0" t="s">
        <v>58924</v>
      </c>
      <c r="B33445" s="0" t="n">
        <f aca="false">HOUR(C33445)</f>
        <v>6</v>
      </c>
      <c r="C33445" s="1" t="n">
        <v>41379.2909722222</v>
      </c>
      <c r="D33445" s="0" t="s">
        <v>58925</v>
      </c>
    </row>
    <row r="33446" customFormat="false" ht="15" hidden="false" customHeight="false" outlineLevel="0" collapsed="false">
      <c r="A33446" s="0" t="s">
        <v>58617</v>
      </c>
      <c r="B33446" s="0" t="n">
        <f aca="false">HOUR(C33446)</f>
        <v>6</v>
      </c>
      <c r="C33446" s="1" t="n">
        <v>41379.2909722222</v>
      </c>
      <c r="D33446" s="0" t="s">
        <v>58926</v>
      </c>
    </row>
    <row r="33447" customFormat="false" ht="15" hidden="false" customHeight="false" outlineLevel="0" collapsed="false">
      <c r="A33447" s="0" t="s">
        <v>8441</v>
      </c>
      <c r="B33447" s="0" t="n">
        <f aca="false">HOUR(C33447)</f>
        <v>6</v>
      </c>
      <c r="C33447" s="1" t="n">
        <v>41379.2909722222</v>
      </c>
      <c r="D33447" s="0" t="s">
        <v>58927</v>
      </c>
    </row>
    <row r="33448" customFormat="false" ht="15" hidden="false" customHeight="false" outlineLevel="0" collapsed="false">
      <c r="A33448" s="0" t="s">
        <v>58928</v>
      </c>
      <c r="B33448" s="0" t="n">
        <f aca="false">HOUR(C33448)</f>
        <v>6</v>
      </c>
      <c r="C33448" s="1" t="n">
        <v>41379.2909722222</v>
      </c>
      <c r="D33448" s="0" t="s">
        <v>58929</v>
      </c>
    </row>
    <row r="33449" customFormat="false" ht="15" hidden="false" customHeight="false" outlineLevel="0" collapsed="false">
      <c r="A33449" s="0" t="s">
        <v>58930</v>
      </c>
      <c r="B33449" s="0" t="n">
        <f aca="false">HOUR(C33449)</f>
        <v>6</v>
      </c>
      <c r="C33449" s="1" t="n">
        <v>41379.2909722222</v>
      </c>
      <c r="D33449" s="0" t="s">
        <v>58931</v>
      </c>
    </row>
    <row r="33450" customFormat="false" ht="15" hidden="false" customHeight="false" outlineLevel="0" collapsed="false">
      <c r="A33450" s="0" t="s">
        <v>57513</v>
      </c>
      <c r="B33450" s="0" t="n">
        <f aca="false">HOUR(C33450)</f>
        <v>6</v>
      </c>
      <c r="C33450" s="1" t="n">
        <v>41379.2909722222</v>
      </c>
      <c r="D33450" s="0" t="s">
        <v>58932</v>
      </c>
    </row>
    <row r="33451" customFormat="false" ht="15" hidden="false" customHeight="false" outlineLevel="0" collapsed="false">
      <c r="A33451" s="0" t="s">
        <v>25213</v>
      </c>
      <c r="B33451" s="0" t="n">
        <f aca="false">HOUR(C33451)</f>
        <v>7</v>
      </c>
      <c r="C33451" s="1" t="n">
        <v>41379.2916666667</v>
      </c>
      <c r="D33451" s="0" t="s">
        <v>58933</v>
      </c>
    </row>
    <row r="33452" customFormat="false" ht="15" hidden="false" customHeight="false" outlineLevel="0" collapsed="false">
      <c r="A33452" s="0" t="s">
        <v>58122</v>
      </c>
      <c r="B33452" s="0" t="n">
        <f aca="false">HOUR(C33452)</f>
        <v>7</v>
      </c>
      <c r="C33452" s="1" t="n">
        <v>41379.2916666667</v>
      </c>
      <c r="D33452" s="0" t="s">
        <v>58934</v>
      </c>
    </row>
    <row r="33453" customFormat="false" ht="15" hidden="false" customHeight="false" outlineLevel="0" collapsed="false">
      <c r="A33453" s="0" t="s">
        <v>58935</v>
      </c>
      <c r="B33453" s="0" t="n">
        <f aca="false">HOUR(C33453)</f>
        <v>7</v>
      </c>
      <c r="C33453" s="1" t="n">
        <v>41379.2916666667</v>
      </c>
      <c r="D33453" s="0" t="s">
        <v>58936</v>
      </c>
    </row>
    <row r="33454" customFormat="false" ht="15" hidden="false" customHeight="false" outlineLevel="0" collapsed="false">
      <c r="A33454" s="0" t="s">
        <v>58937</v>
      </c>
      <c r="B33454" s="0" t="n">
        <f aca="false">HOUR(C33454)</f>
        <v>7</v>
      </c>
      <c r="C33454" s="1" t="n">
        <v>41379.2916666667</v>
      </c>
      <c r="D33454" s="0" t="s">
        <v>58938</v>
      </c>
    </row>
    <row r="33455" customFormat="false" ht="15" hidden="false" customHeight="false" outlineLevel="0" collapsed="false">
      <c r="A33455" s="0" t="s">
        <v>57483</v>
      </c>
      <c r="B33455" s="0" t="n">
        <f aca="false">HOUR(C33455)</f>
        <v>7</v>
      </c>
      <c r="C33455" s="1" t="n">
        <v>41379.2916666667</v>
      </c>
      <c r="D33455" s="0" t="s">
        <v>58939</v>
      </c>
    </row>
    <row r="33456" customFormat="false" ht="15" hidden="false" customHeight="false" outlineLevel="0" collapsed="false">
      <c r="A33456" s="0" t="s">
        <v>58940</v>
      </c>
      <c r="B33456" s="0" t="n">
        <f aca="false">HOUR(C33456)</f>
        <v>7</v>
      </c>
      <c r="C33456" s="1" t="n">
        <v>41379.2916666667</v>
      </c>
      <c r="D33456" s="0" t="s">
        <v>58941</v>
      </c>
    </row>
    <row r="33457" customFormat="false" ht="15" hidden="false" customHeight="false" outlineLevel="0" collapsed="false">
      <c r="A33457" s="0" t="s">
        <v>58942</v>
      </c>
      <c r="B33457" s="0" t="n">
        <f aca="false">HOUR(C33457)</f>
        <v>7</v>
      </c>
      <c r="C33457" s="1" t="n">
        <v>41379.2916666667</v>
      </c>
      <c r="D33457" s="0" t="s">
        <v>58943</v>
      </c>
    </row>
    <row r="33458" customFormat="false" ht="15" hidden="false" customHeight="false" outlineLevel="0" collapsed="false">
      <c r="A33458" s="0" t="s">
        <v>58944</v>
      </c>
      <c r="B33458" s="0" t="n">
        <f aca="false">HOUR(C33458)</f>
        <v>7</v>
      </c>
      <c r="C33458" s="1" t="n">
        <v>41379.2916666667</v>
      </c>
      <c r="D33458" s="0" t="s">
        <v>58945</v>
      </c>
    </row>
    <row r="33459" customFormat="false" ht="15" hidden="false" customHeight="false" outlineLevel="0" collapsed="false">
      <c r="A33459" s="0" t="s">
        <v>58946</v>
      </c>
      <c r="B33459" s="0" t="n">
        <f aca="false">HOUR(C33459)</f>
        <v>7</v>
      </c>
      <c r="C33459" s="1" t="n">
        <v>41379.2916666667</v>
      </c>
      <c r="D33459" s="0" t="s">
        <v>58947</v>
      </c>
    </row>
    <row r="33460" customFormat="false" ht="15" hidden="false" customHeight="false" outlineLevel="0" collapsed="false">
      <c r="A33460" s="0" t="s">
        <v>58948</v>
      </c>
      <c r="B33460" s="0" t="n">
        <f aca="false">HOUR(C33460)</f>
        <v>7</v>
      </c>
      <c r="C33460" s="1" t="n">
        <v>41379.2916666667</v>
      </c>
      <c r="D33460" s="0" t="s">
        <v>58949</v>
      </c>
    </row>
    <row r="33461" customFormat="false" ht="15" hidden="false" customHeight="false" outlineLevel="0" collapsed="false">
      <c r="A33461" s="0" t="s">
        <v>58950</v>
      </c>
      <c r="B33461" s="0" t="n">
        <f aca="false">HOUR(C33461)</f>
        <v>7</v>
      </c>
      <c r="C33461" s="1" t="n">
        <v>41379.2916666667</v>
      </c>
      <c r="D33461" s="0" t="s">
        <v>58951</v>
      </c>
    </row>
    <row r="33462" customFormat="false" ht="15" hidden="false" customHeight="false" outlineLevel="0" collapsed="false">
      <c r="A33462" s="0" t="s">
        <v>58952</v>
      </c>
      <c r="B33462" s="0" t="n">
        <f aca="false">HOUR(C33462)</f>
        <v>7</v>
      </c>
      <c r="C33462" s="1" t="n">
        <v>41379.2916666667</v>
      </c>
      <c r="D33462" s="0" t="s">
        <v>58953</v>
      </c>
    </row>
    <row r="33463" customFormat="false" ht="15" hidden="false" customHeight="false" outlineLevel="0" collapsed="false">
      <c r="A33463" s="0" t="s">
        <v>58940</v>
      </c>
      <c r="B33463" s="0" t="n">
        <f aca="false">HOUR(C33463)</f>
        <v>7</v>
      </c>
      <c r="C33463" s="1" t="n">
        <v>41379.2916666667</v>
      </c>
      <c r="D33463" s="0" t="s">
        <v>58941</v>
      </c>
    </row>
    <row r="33464" customFormat="false" ht="15" hidden="false" customHeight="false" outlineLevel="0" collapsed="false">
      <c r="A33464" s="0" t="s">
        <v>58954</v>
      </c>
      <c r="B33464" s="0" t="n">
        <f aca="false">HOUR(C33464)</f>
        <v>7</v>
      </c>
      <c r="C33464" s="1" t="n">
        <v>41379.2916666667</v>
      </c>
      <c r="D33464" s="0" t="s">
        <v>58955</v>
      </c>
    </row>
    <row r="33465" customFormat="false" ht="15" hidden="false" customHeight="false" outlineLevel="0" collapsed="false">
      <c r="A33465" s="0" t="s">
        <v>58956</v>
      </c>
      <c r="B33465" s="0" t="n">
        <f aca="false">HOUR(C33465)</f>
        <v>7</v>
      </c>
      <c r="C33465" s="1" t="n">
        <v>41379.2916666667</v>
      </c>
      <c r="D33465" s="0" t="s">
        <v>58957</v>
      </c>
    </row>
    <row r="33466" customFormat="false" ht="15" hidden="false" customHeight="false" outlineLevel="0" collapsed="false">
      <c r="A33466" s="0" t="s">
        <v>58958</v>
      </c>
      <c r="B33466" s="0" t="n">
        <f aca="false">HOUR(C33466)</f>
        <v>7</v>
      </c>
      <c r="C33466" s="1" t="n">
        <v>41379.2916666667</v>
      </c>
      <c r="D33466" s="0" t="s">
        <v>58959</v>
      </c>
    </row>
    <row r="33467" customFormat="false" ht="15" hidden="false" customHeight="false" outlineLevel="0" collapsed="false">
      <c r="A33467" s="0" t="s">
        <v>58960</v>
      </c>
      <c r="B33467" s="0" t="n">
        <f aca="false">HOUR(C33467)</f>
        <v>7</v>
      </c>
      <c r="C33467" s="1" t="n">
        <v>41379.2916666667</v>
      </c>
      <c r="D33467" s="0" t="s">
        <v>58961</v>
      </c>
    </row>
    <row r="33468" customFormat="false" ht="15" hidden="false" customHeight="false" outlineLevel="0" collapsed="false">
      <c r="A33468" s="0" t="s">
        <v>58962</v>
      </c>
      <c r="B33468" s="0" t="n">
        <f aca="false">HOUR(C33468)</f>
        <v>7</v>
      </c>
      <c r="C33468" s="1" t="n">
        <v>41379.2916666667</v>
      </c>
      <c r="D33468" s="0" t="s">
        <v>58963</v>
      </c>
    </row>
    <row r="33469" customFormat="false" ht="15" hidden="false" customHeight="false" outlineLevel="0" collapsed="false">
      <c r="A33469" s="0" t="s">
        <v>58964</v>
      </c>
      <c r="B33469" s="0" t="n">
        <f aca="false">HOUR(C33469)</f>
        <v>7</v>
      </c>
      <c r="C33469" s="1" t="n">
        <v>41379.2916666667</v>
      </c>
      <c r="D33469" s="0" t="s">
        <v>58965</v>
      </c>
    </row>
    <row r="33470" customFormat="false" ht="15" hidden="false" customHeight="false" outlineLevel="0" collapsed="false">
      <c r="A33470" s="0" t="s">
        <v>58966</v>
      </c>
      <c r="B33470" s="0" t="n">
        <f aca="false">HOUR(C33470)</f>
        <v>7</v>
      </c>
      <c r="C33470" s="1" t="n">
        <v>41379.2916666667</v>
      </c>
      <c r="D33470" s="0" t="s">
        <v>58967</v>
      </c>
    </row>
    <row r="33471" customFormat="false" ht="15" hidden="false" customHeight="false" outlineLevel="0" collapsed="false">
      <c r="A33471" s="0" t="s">
        <v>58968</v>
      </c>
      <c r="B33471" s="0" t="n">
        <f aca="false">HOUR(C33471)</f>
        <v>7</v>
      </c>
      <c r="C33471" s="1" t="n">
        <v>41379.2916666667</v>
      </c>
      <c r="D33471" s="0" t="s">
        <v>58969</v>
      </c>
    </row>
    <row r="33472" customFormat="false" ht="15" hidden="false" customHeight="false" outlineLevel="0" collapsed="false">
      <c r="A33472" s="0" t="s">
        <v>54143</v>
      </c>
      <c r="B33472" s="0" t="n">
        <f aca="false">HOUR(C33472)</f>
        <v>7</v>
      </c>
      <c r="C33472" s="1" t="n">
        <v>41379.2916666667</v>
      </c>
      <c r="D33472" s="0" t="s">
        <v>58970</v>
      </c>
    </row>
    <row r="33473" customFormat="false" ht="15" hidden="false" customHeight="false" outlineLevel="0" collapsed="false">
      <c r="A33473" s="0" t="s">
        <v>17211</v>
      </c>
      <c r="B33473" s="0" t="n">
        <f aca="false">HOUR(C33473)</f>
        <v>7</v>
      </c>
      <c r="C33473" s="1" t="n">
        <v>41379.2916666667</v>
      </c>
      <c r="D33473" s="0" t="s">
        <v>58971</v>
      </c>
    </row>
    <row r="33474" customFormat="false" ht="15" hidden="false" customHeight="false" outlineLevel="0" collapsed="false">
      <c r="A33474" s="0" t="s">
        <v>58972</v>
      </c>
      <c r="B33474" s="0" t="n">
        <f aca="false">HOUR(C33474)</f>
        <v>7</v>
      </c>
      <c r="C33474" s="1" t="n">
        <v>41379.2916666667</v>
      </c>
      <c r="D33474" s="0" t="s">
        <v>58973</v>
      </c>
    </row>
    <row r="33475" customFormat="false" ht="15" hidden="false" customHeight="false" outlineLevel="0" collapsed="false">
      <c r="A33475" s="0" t="s">
        <v>57945</v>
      </c>
      <c r="B33475" s="0" t="n">
        <f aca="false">HOUR(C33475)</f>
        <v>7</v>
      </c>
      <c r="C33475" s="1" t="n">
        <v>41379.2916666667</v>
      </c>
      <c r="D33475" s="0" t="s">
        <v>58974</v>
      </c>
    </row>
    <row r="33476" customFormat="false" ht="15" hidden="false" customHeight="false" outlineLevel="0" collapsed="false">
      <c r="A33476" s="0" t="s">
        <v>57786</v>
      </c>
      <c r="B33476" s="0" t="n">
        <f aca="false">HOUR(C33476)</f>
        <v>7</v>
      </c>
      <c r="C33476" s="1" t="n">
        <v>41379.2916666667</v>
      </c>
      <c r="D33476" s="0" t="s">
        <v>58975</v>
      </c>
    </row>
    <row r="33477" customFormat="false" ht="15" hidden="false" customHeight="false" outlineLevel="0" collapsed="false">
      <c r="A33477" s="0" t="s">
        <v>58976</v>
      </c>
      <c r="B33477" s="0" t="n">
        <f aca="false">HOUR(C33477)</f>
        <v>7</v>
      </c>
      <c r="C33477" s="1" t="n">
        <v>41379.2916666667</v>
      </c>
      <c r="D33477" s="0" t="s">
        <v>58977</v>
      </c>
    </row>
    <row r="33478" customFormat="false" ht="15" hidden="false" customHeight="false" outlineLevel="0" collapsed="false">
      <c r="A33478" s="0" t="s">
        <v>58978</v>
      </c>
      <c r="B33478" s="0" t="n">
        <f aca="false">HOUR(C33478)</f>
        <v>7</v>
      </c>
      <c r="C33478" s="1" t="n">
        <v>41379.2916666667</v>
      </c>
      <c r="D33478" s="0" t="s">
        <v>58979</v>
      </c>
    </row>
    <row r="33479" customFormat="false" ht="15" hidden="false" customHeight="false" outlineLevel="0" collapsed="false">
      <c r="A33479" s="0" t="s">
        <v>32487</v>
      </c>
      <c r="B33479" s="0" t="n">
        <f aca="false">HOUR(C33479)</f>
        <v>7</v>
      </c>
      <c r="C33479" s="1" t="n">
        <v>41379.2916666667</v>
      </c>
      <c r="D33479" s="0" t="s">
        <v>58980</v>
      </c>
    </row>
    <row r="33480" customFormat="false" ht="15" hidden="false" customHeight="false" outlineLevel="0" collapsed="false">
      <c r="A33480" s="0" t="s">
        <v>58981</v>
      </c>
      <c r="B33480" s="0" t="n">
        <f aca="false">HOUR(C33480)</f>
        <v>7</v>
      </c>
      <c r="C33480" s="1" t="n">
        <v>41379.2916666667</v>
      </c>
      <c r="D33480" s="0" t="s">
        <v>58982</v>
      </c>
    </row>
    <row r="33481" customFormat="false" ht="15" hidden="false" customHeight="false" outlineLevel="0" collapsed="false">
      <c r="A33481" s="0" t="s">
        <v>58983</v>
      </c>
      <c r="B33481" s="0" t="n">
        <f aca="false">HOUR(C33481)</f>
        <v>7</v>
      </c>
      <c r="C33481" s="1" t="n">
        <v>41379.2916666667</v>
      </c>
      <c r="D33481" s="0" t="s">
        <v>58984</v>
      </c>
    </row>
    <row r="33482" customFormat="false" ht="15" hidden="false" customHeight="false" outlineLevel="0" collapsed="false">
      <c r="A33482" s="0" t="s">
        <v>57261</v>
      </c>
      <c r="B33482" s="0" t="n">
        <f aca="false">HOUR(C33482)</f>
        <v>7</v>
      </c>
      <c r="C33482" s="1" t="n">
        <v>41379.2916666667</v>
      </c>
      <c r="D33482" s="0" t="s">
        <v>58985</v>
      </c>
    </row>
    <row r="33483" customFormat="false" ht="15" hidden="false" customHeight="false" outlineLevel="0" collapsed="false">
      <c r="A33483" s="0" t="s">
        <v>58986</v>
      </c>
      <c r="B33483" s="0" t="n">
        <f aca="false">HOUR(C33483)</f>
        <v>7</v>
      </c>
      <c r="C33483" s="1" t="n">
        <v>41379.2916666667</v>
      </c>
      <c r="D33483" s="0" t="s">
        <v>58987</v>
      </c>
    </row>
    <row r="33484" customFormat="false" ht="15" hidden="false" customHeight="false" outlineLevel="0" collapsed="false">
      <c r="A33484" s="0" t="s">
        <v>58988</v>
      </c>
      <c r="B33484" s="0" t="n">
        <f aca="false">HOUR(C33484)</f>
        <v>7</v>
      </c>
      <c r="C33484" s="1" t="n">
        <v>41379.2916666667</v>
      </c>
      <c r="D33484" s="0" t="s">
        <v>58989</v>
      </c>
    </row>
    <row r="33485" customFormat="false" ht="15" hidden="false" customHeight="false" outlineLevel="0" collapsed="false">
      <c r="A33485" s="0" t="s">
        <v>58990</v>
      </c>
      <c r="B33485" s="0" t="n">
        <f aca="false">HOUR(C33485)</f>
        <v>7</v>
      </c>
      <c r="C33485" s="1" t="n">
        <v>41379.2916666667</v>
      </c>
      <c r="D33485" s="0" t="s">
        <v>58991</v>
      </c>
    </row>
    <row r="33486" customFormat="false" ht="15" hidden="false" customHeight="false" outlineLevel="0" collapsed="false">
      <c r="A33486" s="0" t="s">
        <v>58990</v>
      </c>
      <c r="B33486" s="0" t="n">
        <f aca="false">HOUR(C33486)</f>
        <v>7</v>
      </c>
      <c r="C33486" s="1" t="n">
        <v>41379.2916666667</v>
      </c>
      <c r="D33486" s="0" t="s">
        <v>58991</v>
      </c>
    </row>
    <row r="33487" customFormat="false" ht="15" hidden="false" customHeight="false" outlineLevel="0" collapsed="false">
      <c r="A33487" s="0" t="s">
        <v>58992</v>
      </c>
      <c r="B33487" s="0" t="n">
        <f aca="false">HOUR(C33487)</f>
        <v>7</v>
      </c>
      <c r="C33487" s="1" t="n">
        <v>41379.2916666667</v>
      </c>
      <c r="D33487" s="0" t="s">
        <v>58993</v>
      </c>
    </row>
    <row r="33488" customFormat="false" ht="15" hidden="false" customHeight="false" outlineLevel="0" collapsed="false">
      <c r="A33488" s="0" t="s">
        <v>57958</v>
      </c>
      <c r="B33488" s="0" t="n">
        <f aca="false">HOUR(C33488)</f>
        <v>7</v>
      </c>
      <c r="C33488" s="1" t="n">
        <v>41379.2916666667</v>
      </c>
      <c r="D33488" s="0" t="s">
        <v>58994</v>
      </c>
    </row>
    <row r="33489" customFormat="false" ht="15" hidden="false" customHeight="false" outlineLevel="0" collapsed="false">
      <c r="A33489" s="0" t="s">
        <v>57727</v>
      </c>
      <c r="B33489" s="0" t="n">
        <f aca="false">HOUR(C33489)</f>
        <v>7</v>
      </c>
      <c r="C33489" s="1" t="n">
        <v>41379.2916666667</v>
      </c>
      <c r="D33489" s="0" t="s">
        <v>58995</v>
      </c>
    </row>
    <row r="33490" customFormat="false" ht="15" hidden="false" customHeight="false" outlineLevel="0" collapsed="false">
      <c r="A33490" s="0" t="s">
        <v>58996</v>
      </c>
      <c r="B33490" s="0" t="n">
        <f aca="false">HOUR(C33490)</f>
        <v>7</v>
      </c>
      <c r="C33490" s="1" t="n">
        <v>41379.2916666667</v>
      </c>
      <c r="D33490" s="0" t="s">
        <v>58997</v>
      </c>
    </row>
    <row r="33491" customFormat="false" ht="15" hidden="false" customHeight="false" outlineLevel="0" collapsed="false">
      <c r="A33491" s="0" t="s">
        <v>58998</v>
      </c>
      <c r="B33491" s="0" t="n">
        <f aca="false">HOUR(C33491)</f>
        <v>7</v>
      </c>
      <c r="C33491" s="1" t="n">
        <v>41379.2916666667</v>
      </c>
      <c r="D33491" s="0" t="s">
        <v>58999</v>
      </c>
    </row>
    <row r="33492" customFormat="false" ht="15" hidden="false" customHeight="false" outlineLevel="0" collapsed="false">
      <c r="A33492" s="0" t="s">
        <v>59000</v>
      </c>
      <c r="B33492" s="0" t="n">
        <f aca="false">HOUR(C33492)</f>
        <v>7</v>
      </c>
      <c r="C33492" s="1" t="n">
        <v>41379.2916666667</v>
      </c>
      <c r="D33492" s="0" t="s">
        <v>59001</v>
      </c>
    </row>
    <row r="33493" customFormat="false" ht="15" hidden="false" customHeight="false" outlineLevel="0" collapsed="false">
      <c r="A33493" s="0" t="s">
        <v>5311</v>
      </c>
      <c r="B33493" s="0" t="n">
        <f aca="false">HOUR(C33493)</f>
        <v>7</v>
      </c>
      <c r="C33493" s="1" t="n">
        <v>41379.2916666667</v>
      </c>
      <c r="D33493" s="0" t="s">
        <v>59002</v>
      </c>
    </row>
    <row r="33494" customFormat="false" ht="15" hidden="false" customHeight="false" outlineLevel="0" collapsed="false">
      <c r="A33494" s="0" t="s">
        <v>59003</v>
      </c>
      <c r="B33494" s="0" t="n">
        <f aca="false">HOUR(C33494)</f>
        <v>7</v>
      </c>
      <c r="C33494" s="1" t="n">
        <v>41379.2916666667</v>
      </c>
      <c r="D33494" s="0" t="s">
        <v>59004</v>
      </c>
    </row>
    <row r="33495" customFormat="false" ht="15" hidden="false" customHeight="false" outlineLevel="0" collapsed="false">
      <c r="A33495" s="0" t="s">
        <v>59005</v>
      </c>
      <c r="B33495" s="0" t="n">
        <f aca="false">HOUR(C33495)</f>
        <v>7</v>
      </c>
      <c r="C33495" s="1" t="n">
        <v>41379.2916666667</v>
      </c>
      <c r="D33495" s="0" t="s">
        <v>59006</v>
      </c>
    </row>
    <row r="33496" customFormat="false" ht="15" hidden="false" customHeight="false" outlineLevel="0" collapsed="false">
      <c r="A33496" s="0" t="s">
        <v>58846</v>
      </c>
      <c r="B33496" s="0" t="n">
        <f aca="false">HOUR(C33496)</f>
        <v>7</v>
      </c>
      <c r="C33496" s="1" t="n">
        <v>41379.2916666667</v>
      </c>
      <c r="D33496" s="0" t="s">
        <v>59007</v>
      </c>
    </row>
    <row r="33497" customFormat="false" ht="15" hidden="false" customHeight="false" outlineLevel="0" collapsed="false">
      <c r="A33497" s="0" t="s">
        <v>57513</v>
      </c>
      <c r="B33497" s="0" t="n">
        <f aca="false">HOUR(C33497)</f>
        <v>7</v>
      </c>
      <c r="C33497" s="1" t="n">
        <v>41379.2916666667</v>
      </c>
      <c r="D33497" s="0" t="s">
        <v>59008</v>
      </c>
    </row>
    <row r="33498" customFormat="false" ht="15" hidden="false" customHeight="false" outlineLevel="0" collapsed="false">
      <c r="A33498" s="0" t="s">
        <v>57412</v>
      </c>
      <c r="B33498" s="0" t="n">
        <f aca="false">HOUR(C33498)</f>
        <v>7</v>
      </c>
      <c r="C33498" s="1" t="n">
        <v>41379.2916666667</v>
      </c>
      <c r="D33498" s="0" t="s">
        <v>59009</v>
      </c>
    </row>
    <row r="33499" customFormat="false" ht="15" hidden="false" customHeight="false" outlineLevel="0" collapsed="false">
      <c r="A33499" s="0" t="s">
        <v>59010</v>
      </c>
      <c r="B33499" s="0" t="n">
        <f aca="false">HOUR(C33499)</f>
        <v>7</v>
      </c>
      <c r="C33499" s="1" t="n">
        <v>41379.2916666667</v>
      </c>
      <c r="D33499" s="0" t="s">
        <v>59011</v>
      </c>
    </row>
    <row r="33500" customFormat="false" ht="15" hidden="false" customHeight="false" outlineLevel="0" collapsed="false">
      <c r="A33500" s="0" t="s">
        <v>59012</v>
      </c>
      <c r="B33500" s="0" t="n">
        <f aca="false">HOUR(C33500)</f>
        <v>7</v>
      </c>
      <c r="C33500" s="1" t="n">
        <v>41379.2916666667</v>
      </c>
      <c r="D33500" s="0" t="s">
        <v>59013</v>
      </c>
    </row>
    <row r="33501" customFormat="false" ht="15" hidden="false" customHeight="false" outlineLevel="0" collapsed="false">
      <c r="A33501" s="0" t="s">
        <v>58239</v>
      </c>
      <c r="B33501" s="0" t="n">
        <f aca="false">HOUR(C33501)</f>
        <v>7</v>
      </c>
      <c r="C33501" s="1" t="n">
        <v>41379.2916666667</v>
      </c>
      <c r="D33501" s="0" t="s">
        <v>59014</v>
      </c>
    </row>
    <row r="33502" customFormat="false" ht="15" hidden="false" customHeight="false" outlineLevel="0" collapsed="false">
      <c r="A33502" s="0" t="s">
        <v>59015</v>
      </c>
      <c r="B33502" s="0" t="n">
        <f aca="false">HOUR(C33502)</f>
        <v>7</v>
      </c>
      <c r="C33502" s="1" t="n">
        <v>41379.2916666667</v>
      </c>
      <c r="D33502" s="0" t="s">
        <v>59016</v>
      </c>
    </row>
    <row r="33503" customFormat="false" ht="15" hidden="false" customHeight="false" outlineLevel="0" collapsed="false">
      <c r="A33503" s="0" t="s">
        <v>59017</v>
      </c>
      <c r="B33503" s="0" t="n">
        <f aca="false">HOUR(C33503)</f>
        <v>7</v>
      </c>
      <c r="C33503" s="1" t="n">
        <v>41379.2916666667</v>
      </c>
      <c r="D33503" s="0" t="s">
        <v>59018</v>
      </c>
    </row>
    <row r="33504" customFormat="false" ht="15" hidden="false" customHeight="false" outlineLevel="0" collapsed="false">
      <c r="A33504" s="0" t="s">
        <v>59019</v>
      </c>
      <c r="B33504" s="0" t="n">
        <f aca="false">HOUR(C33504)</f>
        <v>7</v>
      </c>
      <c r="C33504" s="1" t="n">
        <v>41379.2916666667</v>
      </c>
      <c r="D33504" s="0" t="s">
        <v>59020</v>
      </c>
    </row>
    <row r="33505" customFormat="false" ht="15" hidden="false" customHeight="false" outlineLevel="0" collapsed="false">
      <c r="A33505" s="0" t="s">
        <v>59019</v>
      </c>
      <c r="B33505" s="0" t="n">
        <f aca="false">HOUR(C33505)</f>
        <v>7</v>
      </c>
      <c r="C33505" s="1" t="n">
        <v>41379.2916666667</v>
      </c>
      <c r="D33505" s="0" t="s">
        <v>59020</v>
      </c>
    </row>
    <row r="33506" customFormat="false" ht="15" hidden="false" customHeight="false" outlineLevel="0" collapsed="false">
      <c r="A33506" s="0" t="s">
        <v>59021</v>
      </c>
      <c r="B33506" s="0" t="n">
        <f aca="false">HOUR(C33506)</f>
        <v>7</v>
      </c>
      <c r="C33506" s="1" t="n">
        <v>41379.2916666667</v>
      </c>
      <c r="D33506" s="0" t="s">
        <v>59022</v>
      </c>
    </row>
    <row r="33507" customFormat="false" ht="15" hidden="false" customHeight="false" outlineLevel="0" collapsed="false">
      <c r="A33507" s="0" t="s">
        <v>59023</v>
      </c>
      <c r="B33507" s="0" t="n">
        <f aca="false">HOUR(C33507)</f>
        <v>7</v>
      </c>
      <c r="C33507" s="1" t="n">
        <v>41379.2916666667</v>
      </c>
      <c r="D33507" s="0" t="s">
        <v>59024</v>
      </c>
    </row>
    <row r="33508" customFormat="false" ht="15" hidden="false" customHeight="false" outlineLevel="0" collapsed="false">
      <c r="A33508" s="0" t="s">
        <v>44532</v>
      </c>
      <c r="B33508" s="0" t="n">
        <f aca="false">HOUR(C33508)</f>
        <v>7</v>
      </c>
      <c r="C33508" s="1" t="n">
        <v>41379.2916666667</v>
      </c>
      <c r="D33508" s="0" t="s">
        <v>59025</v>
      </c>
    </row>
    <row r="33509" customFormat="false" ht="15" hidden="false" customHeight="false" outlineLevel="0" collapsed="false">
      <c r="A33509" s="0" t="s">
        <v>59026</v>
      </c>
      <c r="B33509" s="0" t="n">
        <f aca="false">HOUR(C33509)</f>
        <v>7</v>
      </c>
      <c r="C33509" s="1" t="n">
        <v>41379.2916666667</v>
      </c>
      <c r="D33509" s="0" t="s">
        <v>59027</v>
      </c>
    </row>
    <row r="33510" customFormat="false" ht="15" hidden="false" customHeight="false" outlineLevel="0" collapsed="false">
      <c r="A33510" s="0" t="s">
        <v>48258</v>
      </c>
      <c r="B33510" s="0" t="n">
        <f aca="false">HOUR(C33510)</f>
        <v>7</v>
      </c>
      <c r="C33510" s="1" t="n">
        <v>41379.2916666667</v>
      </c>
      <c r="D33510" s="0" t="s">
        <v>59028</v>
      </c>
    </row>
    <row r="33511" customFormat="false" ht="15" hidden="false" customHeight="false" outlineLevel="0" collapsed="false">
      <c r="A33511" s="0" t="s">
        <v>30755</v>
      </c>
      <c r="B33511" s="0" t="n">
        <f aca="false">HOUR(C33511)</f>
        <v>7</v>
      </c>
      <c r="C33511" s="1" t="n">
        <v>41379.2916666667</v>
      </c>
      <c r="D33511" s="0" t="s">
        <v>59029</v>
      </c>
    </row>
    <row r="33512" customFormat="false" ht="15" hidden="false" customHeight="false" outlineLevel="0" collapsed="false">
      <c r="A33512" s="0" t="s">
        <v>59030</v>
      </c>
      <c r="B33512" s="0" t="n">
        <f aca="false">HOUR(C33512)</f>
        <v>7</v>
      </c>
      <c r="C33512" s="1" t="n">
        <v>41379.2916666667</v>
      </c>
      <c r="D33512" s="0" t="s">
        <v>59031</v>
      </c>
    </row>
    <row r="33513" customFormat="false" ht="15" hidden="false" customHeight="false" outlineLevel="0" collapsed="false">
      <c r="A33513" s="0" t="s">
        <v>57359</v>
      </c>
      <c r="B33513" s="0" t="n">
        <f aca="false">HOUR(C33513)</f>
        <v>7</v>
      </c>
      <c r="C33513" s="1" t="n">
        <v>41379.2916666667</v>
      </c>
      <c r="D33513" s="0" t="s">
        <v>59032</v>
      </c>
    </row>
    <row r="33514" customFormat="false" ht="15" hidden="false" customHeight="false" outlineLevel="0" collapsed="false">
      <c r="A33514" s="0" t="s">
        <v>59033</v>
      </c>
      <c r="B33514" s="0" t="n">
        <f aca="false">HOUR(C33514)</f>
        <v>7</v>
      </c>
      <c r="C33514" s="1" t="n">
        <v>41379.2916666667</v>
      </c>
      <c r="D33514" s="0" t="s">
        <v>59034</v>
      </c>
    </row>
    <row r="33515" customFormat="false" ht="15" hidden="false" customHeight="false" outlineLevel="0" collapsed="false">
      <c r="A33515" s="0" t="s">
        <v>59035</v>
      </c>
      <c r="B33515" s="0" t="n">
        <f aca="false">HOUR(C33515)</f>
        <v>7</v>
      </c>
      <c r="C33515" s="1" t="n">
        <v>41379.2916666667</v>
      </c>
      <c r="D33515" s="0" t="s">
        <v>59036</v>
      </c>
    </row>
    <row r="33516" customFormat="false" ht="15" hidden="false" customHeight="false" outlineLevel="0" collapsed="false">
      <c r="A33516" s="0" t="s">
        <v>58332</v>
      </c>
      <c r="B33516" s="0" t="n">
        <f aca="false">HOUR(C33516)</f>
        <v>7</v>
      </c>
      <c r="C33516" s="1" t="n">
        <v>41379.2916666667</v>
      </c>
      <c r="D33516" s="0" t="s">
        <v>59037</v>
      </c>
    </row>
    <row r="33517" customFormat="false" ht="15" hidden="false" customHeight="false" outlineLevel="0" collapsed="false">
      <c r="A33517" s="0" t="s">
        <v>57630</v>
      </c>
      <c r="B33517" s="0" t="n">
        <f aca="false">HOUR(C33517)</f>
        <v>7</v>
      </c>
      <c r="C33517" s="1" t="n">
        <v>41379.2916666667</v>
      </c>
      <c r="D33517" s="0" t="s">
        <v>59038</v>
      </c>
    </row>
    <row r="33518" customFormat="false" ht="15" hidden="false" customHeight="false" outlineLevel="0" collapsed="false">
      <c r="A33518" s="0" t="s">
        <v>57915</v>
      </c>
      <c r="B33518" s="0" t="n">
        <f aca="false">HOUR(C33518)</f>
        <v>7</v>
      </c>
      <c r="C33518" s="1" t="n">
        <v>41379.2916666667</v>
      </c>
      <c r="D33518" s="0" t="s">
        <v>59039</v>
      </c>
    </row>
    <row r="33519" customFormat="false" ht="15" hidden="false" customHeight="false" outlineLevel="0" collapsed="false">
      <c r="A33519" s="0" t="s">
        <v>59040</v>
      </c>
      <c r="B33519" s="0" t="n">
        <f aca="false">HOUR(C33519)</f>
        <v>7</v>
      </c>
      <c r="C33519" s="1" t="n">
        <v>41379.2916666667</v>
      </c>
      <c r="D33519" s="0" t="s">
        <v>59041</v>
      </c>
    </row>
    <row r="33520" customFormat="false" ht="15" hidden="false" customHeight="false" outlineLevel="0" collapsed="false">
      <c r="A33520" s="0" t="s">
        <v>59042</v>
      </c>
      <c r="B33520" s="0" t="n">
        <f aca="false">HOUR(C33520)</f>
        <v>7</v>
      </c>
      <c r="C33520" s="1" t="n">
        <v>41379.2916666667</v>
      </c>
      <c r="D33520" s="0" t="s">
        <v>59043</v>
      </c>
    </row>
    <row r="33521" customFormat="false" ht="15" hidden="false" customHeight="false" outlineLevel="0" collapsed="false">
      <c r="A33521" s="0" t="s">
        <v>9437</v>
      </c>
      <c r="B33521" s="0" t="n">
        <f aca="false">HOUR(C33521)</f>
        <v>7</v>
      </c>
      <c r="C33521" s="1" t="n">
        <v>41379.2916666667</v>
      </c>
      <c r="D33521" s="0" t="s">
        <v>59044</v>
      </c>
    </row>
    <row r="33522" customFormat="false" ht="15" hidden="false" customHeight="false" outlineLevel="0" collapsed="false">
      <c r="A33522" s="0" t="s">
        <v>59045</v>
      </c>
      <c r="B33522" s="0" t="n">
        <f aca="false">HOUR(C33522)</f>
        <v>7</v>
      </c>
      <c r="C33522" s="1" t="n">
        <v>41379.2916666667</v>
      </c>
      <c r="D33522" s="0" t="s">
        <v>59046</v>
      </c>
    </row>
    <row r="33523" customFormat="false" ht="15" hidden="false" customHeight="false" outlineLevel="0" collapsed="false">
      <c r="A33523" s="0" t="s">
        <v>58016</v>
      </c>
      <c r="B33523" s="0" t="n">
        <f aca="false">HOUR(C33523)</f>
        <v>7</v>
      </c>
      <c r="C33523" s="1" t="n">
        <v>41379.2916666667</v>
      </c>
      <c r="D33523" s="0" t="s">
        <v>59047</v>
      </c>
    </row>
    <row r="33524" customFormat="false" ht="15" hidden="false" customHeight="false" outlineLevel="0" collapsed="false">
      <c r="A33524" s="0" t="s">
        <v>59048</v>
      </c>
      <c r="B33524" s="0" t="n">
        <f aca="false">HOUR(C33524)</f>
        <v>7</v>
      </c>
      <c r="C33524" s="1" t="n">
        <v>41379.2916666667</v>
      </c>
      <c r="D33524" s="0" t="s">
        <v>59049</v>
      </c>
    </row>
    <row r="33525" customFormat="false" ht="15" hidden="false" customHeight="false" outlineLevel="0" collapsed="false">
      <c r="A33525" s="0" t="s">
        <v>59050</v>
      </c>
      <c r="B33525" s="0" t="n">
        <f aca="false">HOUR(C33525)</f>
        <v>7</v>
      </c>
      <c r="C33525" s="1" t="n">
        <v>41379.2916666667</v>
      </c>
      <c r="D33525" s="0" t="s">
        <v>59051</v>
      </c>
    </row>
    <row r="33526" customFormat="false" ht="15" hidden="false" customHeight="false" outlineLevel="0" collapsed="false">
      <c r="A33526" s="0" t="s">
        <v>58542</v>
      </c>
      <c r="B33526" s="0" t="n">
        <f aca="false">HOUR(C33526)</f>
        <v>7</v>
      </c>
      <c r="C33526" s="1" t="n">
        <v>41379.2916666667</v>
      </c>
      <c r="D33526" s="0" t="s">
        <v>59052</v>
      </c>
    </row>
    <row r="33527" customFormat="false" ht="15" hidden="false" customHeight="false" outlineLevel="0" collapsed="false">
      <c r="A33527" s="0" t="s">
        <v>59053</v>
      </c>
      <c r="B33527" s="0" t="n">
        <f aca="false">HOUR(C33527)</f>
        <v>7</v>
      </c>
      <c r="C33527" s="1" t="n">
        <v>41379.2916666667</v>
      </c>
      <c r="D33527" s="0" t="s">
        <v>59054</v>
      </c>
    </row>
    <row r="33528" customFormat="false" ht="15" hidden="false" customHeight="false" outlineLevel="0" collapsed="false">
      <c r="A33528" s="0" t="s">
        <v>59053</v>
      </c>
      <c r="B33528" s="0" t="n">
        <f aca="false">HOUR(C33528)</f>
        <v>7</v>
      </c>
      <c r="C33528" s="1" t="n">
        <v>41379.2916666667</v>
      </c>
      <c r="D33528" s="0" t="s">
        <v>59054</v>
      </c>
    </row>
    <row r="33529" customFormat="false" ht="15" hidden="false" customHeight="false" outlineLevel="0" collapsed="false">
      <c r="A33529" s="0" t="s">
        <v>59055</v>
      </c>
      <c r="B33529" s="0" t="n">
        <f aca="false">HOUR(C33529)</f>
        <v>7</v>
      </c>
      <c r="C33529" s="1" t="n">
        <v>41379.2916666667</v>
      </c>
      <c r="D33529" s="0" t="s">
        <v>59056</v>
      </c>
    </row>
    <row r="33530" customFormat="false" ht="15" hidden="false" customHeight="false" outlineLevel="0" collapsed="false">
      <c r="A33530" s="0" t="s">
        <v>59057</v>
      </c>
      <c r="B33530" s="0" t="n">
        <f aca="false">HOUR(C33530)</f>
        <v>7</v>
      </c>
      <c r="C33530" s="1" t="n">
        <v>41379.2916666667</v>
      </c>
      <c r="D33530" s="0" t="s">
        <v>59058</v>
      </c>
    </row>
    <row r="33531" customFormat="false" ht="15" hidden="false" customHeight="false" outlineLevel="0" collapsed="false">
      <c r="A33531" s="0" t="s">
        <v>59059</v>
      </c>
      <c r="B33531" s="0" t="n">
        <f aca="false">HOUR(C33531)</f>
        <v>7</v>
      </c>
      <c r="C33531" s="1" t="n">
        <v>41379.2916666667</v>
      </c>
      <c r="D33531" s="0" t="s">
        <v>59060</v>
      </c>
    </row>
    <row r="33532" customFormat="false" ht="15" hidden="false" customHeight="false" outlineLevel="0" collapsed="false">
      <c r="A33532" s="0" t="s">
        <v>59061</v>
      </c>
      <c r="B33532" s="0" t="n">
        <f aca="false">HOUR(C33532)</f>
        <v>7</v>
      </c>
      <c r="C33532" s="1" t="n">
        <v>41379.2916666667</v>
      </c>
      <c r="D33532" s="0" t="s">
        <v>59062</v>
      </c>
    </row>
    <row r="33533" customFormat="false" ht="15" hidden="false" customHeight="false" outlineLevel="0" collapsed="false">
      <c r="A33533" s="0" t="s">
        <v>59063</v>
      </c>
      <c r="B33533" s="0" t="n">
        <f aca="false">HOUR(C33533)</f>
        <v>7</v>
      </c>
      <c r="C33533" s="1" t="n">
        <v>41379.2916666667</v>
      </c>
      <c r="D33533" s="0" t="s">
        <v>59064</v>
      </c>
    </row>
    <row r="33534" customFormat="false" ht="15" hidden="false" customHeight="false" outlineLevel="0" collapsed="false">
      <c r="A33534" s="0" t="s">
        <v>59065</v>
      </c>
      <c r="B33534" s="0" t="n">
        <f aca="false">HOUR(C33534)</f>
        <v>7</v>
      </c>
      <c r="C33534" s="1" t="n">
        <v>41379.2916666667</v>
      </c>
      <c r="D33534" s="0" t="s">
        <v>59066</v>
      </c>
    </row>
    <row r="33535" customFormat="false" ht="15" hidden="false" customHeight="false" outlineLevel="0" collapsed="false">
      <c r="A33535" s="0" t="s">
        <v>59065</v>
      </c>
      <c r="B33535" s="0" t="n">
        <f aca="false">HOUR(C33535)</f>
        <v>7</v>
      </c>
      <c r="C33535" s="1" t="n">
        <v>41379.2916666667</v>
      </c>
      <c r="D33535" s="0" t="s">
        <v>59066</v>
      </c>
    </row>
    <row r="33536" customFormat="false" ht="15" hidden="false" customHeight="false" outlineLevel="0" collapsed="false">
      <c r="A33536" s="0" t="s">
        <v>20708</v>
      </c>
      <c r="B33536" s="0" t="n">
        <f aca="false">HOUR(C33536)</f>
        <v>7</v>
      </c>
      <c r="C33536" s="1" t="n">
        <v>41379.2916666667</v>
      </c>
      <c r="D33536" s="0" t="s">
        <v>59067</v>
      </c>
    </row>
    <row r="33537" customFormat="false" ht="15" hidden="false" customHeight="false" outlineLevel="0" collapsed="false">
      <c r="A33537" s="0" t="s">
        <v>57784</v>
      </c>
      <c r="B33537" s="0" t="n">
        <f aca="false">HOUR(C33537)</f>
        <v>7</v>
      </c>
      <c r="C33537" s="1" t="n">
        <v>41379.2916666667</v>
      </c>
      <c r="D33537" s="0" t="s">
        <v>59068</v>
      </c>
    </row>
    <row r="33538" customFormat="false" ht="15" hidden="false" customHeight="false" outlineLevel="0" collapsed="false">
      <c r="A33538" s="0" t="s">
        <v>57776</v>
      </c>
      <c r="B33538" s="0" t="n">
        <f aca="false">HOUR(C33538)</f>
        <v>7</v>
      </c>
      <c r="C33538" s="1" t="n">
        <v>41379.2916666667</v>
      </c>
      <c r="D33538" s="0" t="s">
        <v>59069</v>
      </c>
    </row>
    <row r="33539" customFormat="false" ht="15" hidden="false" customHeight="false" outlineLevel="0" collapsed="false">
      <c r="A33539" s="0" t="s">
        <v>58122</v>
      </c>
      <c r="B33539" s="0" t="n">
        <f aca="false">HOUR(C33539)</f>
        <v>7</v>
      </c>
      <c r="C33539" s="1" t="n">
        <v>41379.2916666667</v>
      </c>
      <c r="D33539" s="0" t="s">
        <v>59070</v>
      </c>
    </row>
    <row r="33540" customFormat="false" ht="15" hidden="false" customHeight="false" outlineLevel="0" collapsed="false">
      <c r="A33540" s="0" t="s">
        <v>59071</v>
      </c>
      <c r="B33540" s="0" t="n">
        <f aca="false">HOUR(C33540)</f>
        <v>7</v>
      </c>
      <c r="C33540" s="1" t="n">
        <v>41379.2916666667</v>
      </c>
      <c r="D33540" s="0" t="s">
        <v>59072</v>
      </c>
    </row>
    <row r="33541" customFormat="false" ht="15" hidden="false" customHeight="false" outlineLevel="0" collapsed="false">
      <c r="A33541" s="0" t="s">
        <v>58748</v>
      </c>
      <c r="B33541" s="0" t="n">
        <f aca="false">HOUR(C33541)</f>
        <v>7</v>
      </c>
      <c r="C33541" s="1" t="n">
        <v>41379.2916666667</v>
      </c>
      <c r="D33541" s="0" t="s">
        <v>59073</v>
      </c>
    </row>
    <row r="33542" customFormat="false" ht="15" hidden="false" customHeight="false" outlineLevel="0" collapsed="false">
      <c r="A33542" s="0" t="s">
        <v>57127</v>
      </c>
      <c r="B33542" s="0" t="n">
        <f aca="false">HOUR(C33542)</f>
        <v>7</v>
      </c>
      <c r="C33542" s="1" t="n">
        <v>41379.2916666667</v>
      </c>
      <c r="D33542" s="0" t="s">
        <v>59074</v>
      </c>
    </row>
    <row r="33543" customFormat="false" ht="15" hidden="false" customHeight="false" outlineLevel="0" collapsed="false">
      <c r="A33543" s="0" t="s">
        <v>57948</v>
      </c>
      <c r="B33543" s="0" t="n">
        <f aca="false">HOUR(C33543)</f>
        <v>7</v>
      </c>
      <c r="C33543" s="1" t="n">
        <v>41379.2916666667</v>
      </c>
      <c r="D33543" s="0" t="s">
        <v>59075</v>
      </c>
    </row>
    <row r="33544" customFormat="false" ht="15" hidden="false" customHeight="false" outlineLevel="0" collapsed="false">
      <c r="A33544" s="0" t="s">
        <v>59076</v>
      </c>
      <c r="B33544" s="0" t="n">
        <f aca="false">HOUR(C33544)</f>
        <v>7</v>
      </c>
      <c r="C33544" s="1" t="n">
        <v>41379.2916666667</v>
      </c>
      <c r="D33544" s="0" t="s">
        <v>59077</v>
      </c>
    </row>
    <row r="33545" customFormat="false" ht="15" hidden="false" customHeight="false" outlineLevel="0" collapsed="false">
      <c r="A33545" s="0" t="s">
        <v>57712</v>
      </c>
      <c r="B33545" s="0" t="n">
        <f aca="false">HOUR(C33545)</f>
        <v>7</v>
      </c>
      <c r="C33545" s="1" t="n">
        <v>41379.2916666667</v>
      </c>
      <c r="D33545" s="0" t="s">
        <v>59078</v>
      </c>
    </row>
    <row r="33546" customFormat="false" ht="15" hidden="false" customHeight="false" outlineLevel="0" collapsed="false">
      <c r="A33546" s="0" t="s">
        <v>59079</v>
      </c>
      <c r="B33546" s="0" t="n">
        <f aca="false">HOUR(C33546)</f>
        <v>7</v>
      </c>
      <c r="C33546" s="1" t="n">
        <v>41379.2916666667</v>
      </c>
      <c r="D33546" s="0" t="s">
        <v>59080</v>
      </c>
    </row>
    <row r="33547" customFormat="false" ht="15" hidden="false" customHeight="false" outlineLevel="0" collapsed="false">
      <c r="A33547" s="0" t="s">
        <v>59081</v>
      </c>
      <c r="B33547" s="0" t="n">
        <f aca="false">HOUR(C33547)</f>
        <v>7</v>
      </c>
      <c r="C33547" s="1" t="n">
        <v>41379.2916666667</v>
      </c>
      <c r="D33547" s="0" t="s">
        <v>59082</v>
      </c>
    </row>
    <row r="33548" customFormat="false" ht="15" hidden="false" customHeight="false" outlineLevel="0" collapsed="false">
      <c r="A33548" s="0" t="s">
        <v>31723</v>
      </c>
      <c r="B33548" s="0" t="n">
        <f aca="false">HOUR(C33548)</f>
        <v>7</v>
      </c>
      <c r="C33548" s="1" t="n">
        <v>41379.2916666667</v>
      </c>
      <c r="D33548" s="0" t="s">
        <v>59083</v>
      </c>
    </row>
    <row r="33549" customFormat="false" ht="15" hidden="false" customHeight="false" outlineLevel="0" collapsed="false">
      <c r="A33549" s="0" t="s">
        <v>30935</v>
      </c>
      <c r="B33549" s="0" t="n">
        <f aca="false">HOUR(C33549)</f>
        <v>7</v>
      </c>
      <c r="C33549" s="1" t="n">
        <v>41379.2916666667</v>
      </c>
      <c r="D33549" s="0" t="s">
        <v>59084</v>
      </c>
    </row>
    <row r="33550" customFormat="false" ht="15" hidden="false" customHeight="false" outlineLevel="0" collapsed="false">
      <c r="A33550" s="0" t="s">
        <v>57189</v>
      </c>
      <c r="B33550" s="0" t="n">
        <f aca="false">HOUR(C33550)</f>
        <v>7</v>
      </c>
      <c r="C33550" s="1" t="n">
        <v>41379.2916666667</v>
      </c>
      <c r="D33550" s="0" t="s">
        <v>59085</v>
      </c>
    </row>
    <row r="33551" customFormat="false" ht="15" hidden="false" customHeight="false" outlineLevel="0" collapsed="false">
      <c r="A33551" s="0" t="s">
        <v>59086</v>
      </c>
      <c r="B33551" s="0" t="n">
        <f aca="false">HOUR(C33551)</f>
        <v>7</v>
      </c>
      <c r="C33551" s="1" t="n">
        <v>41379.2916666667</v>
      </c>
      <c r="D33551" s="0" t="s">
        <v>59087</v>
      </c>
    </row>
    <row r="33552" customFormat="false" ht="15" hidden="false" customHeight="false" outlineLevel="0" collapsed="false">
      <c r="A33552" s="0" t="s">
        <v>59088</v>
      </c>
      <c r="B33552" s="0" t="n">
        <f aca="false">HOUR(C33552)</f>
        <v>7</v>
      </c>
      <c r="C33552" s="1" t="n">
        <v>41379.2916666667</v>
      </c>
      <c r="D33552" s="0" t="s">
        <v>59089</v>
      </c>
    </row>
    <row r="33553" customFormat="false" ht="15" hidden="false" customHeight="false" outlineLevel="0" collapsed="false">
      <c r="A33553" s="0" t="s">
        <v>59090</v>
      </c>
      <c r="B33553" s="0" t="n">
        <f aca="false">HOUR(C33553)</f>
        <v>7</v>
      </c>
      <c r="C33553" s="1" t="n">
        <v>41379.2916666667</v>
      </c>
      <c r="D33553" s="0" t="s">
        <v>59091</v>
      </c>
    </row>
    <row r="33554" customFormat="false" ht="15" hidden="false" customHeight="false" outlineLevel="0" collapsed="false">
      <c r="A33554" s="0" t="s">
        <v>57250</v>
      </c>
      <c r="B33554" s="0" t="n">
        <f aca="false">HOUR(C33554)</f>
        <v>7</v>
      </c>
      <c r="C33554" s="1" t="n">
        <v>41379.2916666667</v>
      </c>
      <c r="D33554" s="0" t="s">
        <v>59092</v>
      </c>
    </row>
    <row r="33555" customFormat="false" ht="15" hidden="false" customHeight="false" outlineLevel="0" collapsed="false">
      <c r="A33555" s="0" t="s">
        <v>59093</v>
      </c>
      <c r="B33555" s="0" t="n">
        <f aca="false">HOUR(C33555)</f>
        <v>7</v>
      </c>
      <c r="C33555" s="1" t="n">
        <v>41379.2916666667</v>
      </c>
      <c r="D33555" s="0" t="s">
        <v>59094</v>
      </c>
    </row>
    <row r="33556" customFormat="false" ht="15" hidden="false" customHeight="false" outlineLevel="0" collapsed="false">
      <c r="A33556" s="0" t="s">
        <v>49074</v>
      </c>
      <c r="B33556" s="0" t="n">
        <f aca="false">HOUR(C33556)</f>
        <v>7</v>
      </c>
      <c r="C33556" s="1" t="n">
        <v>41379.2916666667</v>
      </c>
      <c r="D33556" s="0" t="s">
        <v>59095</v>
      </c>
    </row>
    <row r="33557" customFormat="false" ht="15" hidden="false" customHeight="false" outlineLevel="0" collapsed="false">
      <c r="A33557" s="0" t="s">
        <v>59096</v>
      </c>
      <c r="B33557" s="0" t="n">
        <f aca="false">HOUR(C33557)</f>
        <v>7</v>
      </c>
      <c r="C33557" s="1" t="n">
        <v>41379.2916666667</v>
      </c>
      <c r="D33557" s="0" t="s">
        <v>59097</v>
      </c>
    </row>
    <row r="33558" customFormat="false" ht="15" hidden="false" customHeight="false" outlineLevel="0" collapsed="false">
      <c r="A33558" s="0" t="s">
        <v>59098</v>
      </c>
      <c r="B33558" s="0" t="n">
        <f aca="false">HOUR(C33558)</f>
        <v>7</v>
      </c>
      <c r="C33558" s="1" t="n">
        <v>41379.2923611111</v>
      </c>
      <c r="D33558" s="0" t="s">
        <v>59099</v>
      </c>
    </row>
    <row r="33559" customFormat="false" ht="15" hidden="false" customHeight="false" outlineLevel="0" collapsed="false">
      <c r="A33559" s="0" t="s">
        <v>59100</v>
      </c>
      <c r="B33559" s="0" t="n">
        <f aca="false">HOUR(C33559)</f>
        <v>7</v>
      </c>
      <c r="C33559" s="1" t="n">
        <v>41379.2923611111</v>
      </c>
      <c r="D33559" s="0" t="s">
        <v>59101</v>
      </c>
    </row>
    <row r="33560" customFormat="false" ht="15" hidden="false" customHeight="false" outlineLevel="0" collapsed="false">
      <c r="A33560" s="0" t="s">
        <v>59102</v>
      </c>
      <c r="B33560" s="0" t="n">
        <f aca="false">HOUR(C33560)</f>
        <v>7</v>
      </c>
      <c r="C33560" s="1" t="n">
        <v>41379.2923611111</v>
      </c>
      <c r="D33560" s="0" t="s">
        <v>59103</v>
      </c>
    </row>
    <row r="33561" customFormat="false" ht="15" hidden="false" customHeight="false" outlineLevel="0" collapsed="false">
      <c r="A33561" s="0" t="s">
        <v>59104</v>
      </c>
      <c r="B33561" s="0" t="n">
        <f aca="false">HOUR(C33561)</f>
        <v>7</v>
      </c>
      <c r="C33561" s="1" t="n">
        <v>41379.2923611111</v>
      </c>
      <c r="D33561" s="0" t="s">
        <v>59105</v>
      </c>
    </row>
    <row r="33562" customFormat="false" ht="15" hidden="false" customHeight="false" outlineLevel="0" collapsed="false">
      <c r="A33562" s="0" t="s">
        <v>59106</v>
      </c>
      <c r="B33562" s="0" t="n">
        <f aca="false">HOUR(C33562)</f>
        <v>7</v>
      </c>
      <c r="C33562" s="1" t="n">
        <v>41379.2923611111</v>
      </c>
      <c r="D33562" s="0" t="s">
        <v>59107</v>
      </c>
    </row>
    <row r="33563" customFormat="false" ht="15" hidden="false" customHeight="false" outlineLevel="0" collapsed="false">
      <c r="A33563" s="0" t="s">
        <v>59108</v>
      </c>
      <c r="B33563" s="0" t="n">
        <f aca="false">HOUR(C33563)</f>
        <v>7</v>
      </c>
      <c r="C33563" s="1" t="n">
        <v>41379.2923611111</v>
      </c>
      <c r="D33563" s="0" t="s">
        <v>59109</v>
      </c>
    </row>
    <row r="33564" customFormat="false" ht="15" hidden="false" customHeight="false" outlineLevel="0" collapsed="false">
      <c r="A33564" s="0" t="s">
        <v>59110</v>
      </c>
      <c r="B33564" s="0" t="n">
        <f aca="false">HOUR(C33564)</f>
        <v>7</v>
      </c>
      <c r="C33564" s="1" t="n">
        <v>41379.2923611111</v>
      </c>
      <c r="D33564" s="0" t="s">
        <v>59111</v>
      </c>
    </row>
    <row r="33565" customFormat="false" ht="15" hidden="false" customHeight="false" outlineLevel="0" collapsed="false">
      <c r="A33565" s="0" t="s">
        <v>59112</v>
      </c>
      <c r="B33565" s="0" t="n">
        <f aca="false">HOUR(C33565)</f>
        <v>7</v>
      </c>
      <c r="C33565" s="1" t="n">
        <v>41379.2923611111</v>
      </c>
      <c r="D33565" s="0" t="s">
        <v>59113</v>
      </c>
    </row>
    <row r="33566" customFormat="false" ht="15" hidden="false" customHeight="false" outlineLevel="0" collapsed="false">
      <c r="A33566" s="0" t="s">
        <v>58950</v>
      </c>
      <c r="B33566" s="0" t="n">
        <f aca="false">HOUR(C33566)</f>
        <v>7</v>
      </c>
      <c r="C33566" s="1" t="n">
        <v>41379.2923611111</v>
      </c>
      <c r="D33566" s="0" t="s">
        <v>59114</v>
      </c>
    </row>
    <row r="33567" customFormat="false" ht="15" hidden="false" customHeight="false" outlineLevel="0" collapsed="false">
      <c r="A33567" s="0" t="s">
        <v>59115</v>
      </c>
      <c r="B33567" s="0" t="n">
        <f aca="false">HOUR(C33567)</f>
        <v>7</v>
      </c>
      <c r="C33567" s="1" t="n">
        <v>41379.2923611111</v>
      </c>
      <c r="D33567" s="0" t="s">
        <v>59116</v>
      </c>
    </row>
    <row r="33568" customFormat="false" ht="15" hidden="false" customHeight="false" outlineLevel="0" collapsed="false">
      <c r="A33568" s="0" t="s">
        <v>59112</v>
      </c>
      <c r="B33568" s="0" t="n">
        <f aca="false">HOUR(C33568)</f>
        <v>7</v>
      </c>
      <c r="C33568" s="1" t="n">
        <v>41379.2923611111</v>
      </c>
      <c r="D33568" s="0" t="s">
        <v>59117</v>
      </c>
    </row>
    <row r="33569" customFormat="false" ht="15" hidden="false" customHeight="false" outlineLevel="0" collapsed="false">
      <c r="A33569" s="0" t="s">
        <v>59118</v>
      </c>
      <c r="B33569" s="0" t="n">
        <f aca="false">HOUR(C33569)</f>
        <v>7</v>
      </c>
      <c r="C33569" s="1" t="n">
        <v>41379.2923611111</v>
      </c>
      <c r="D33569" s="0" t="s">
        <v>59119</v>
      </c>
    </row>
    <row r="33570" customFormat="false" ht="15" hidden="false" customHeight="false" outlineLevel="0" collapsed="false">
      <c r="A33570" s="0" t="s">
        <v>59120</v>
      </c>
      <c r="B33570" s="0" t="n">
        <f aca="false">HOUR(C33570)</f>
        <v>7</v>
      </c>
      <c r="C33570" s="1" t="n">
        <v>41379.2923611111</v>
      </c>
      <c r="D33570" s="0" t="s">
        <v>59121</v>
      </c>
    </row>
    <row r="33571" customFormat="false" ht="15" hidden="false" customHeight="false" outlineLevel="0" collapsed="false">
      <c r="A33571" s="0" t="s">
        <v>59122</v>
      </c>
      <c r="B33571" s="0" t="n">
        <f aca="false">HOUR(C33571)</f>
        <v>7</v>
      </c>
      <c r="C33571" s="1" t="n">
        <v>41379.2923611111</v>
      </c>
      <c r="D33571" s="0" t="s">
        <v>59123</v>
      </c>
    </row>
    <row r="33572" customFormat="false" ht="15" hidden="false" customHeight="false" outlineLevel="0" collapsed="false">
      <c r="A33572" s="0" t="s">
        <v>59124</v>
      </c>
      <c r="B33572" s="0" t="n">
        <f aca="false">HOUR(C33572)</f>
        <v>7</v>
      </c>
      <c r="C33572" s="1" t="n">
        <v>41379.2923611111</v>
      </c>
      <c r="D33572" s="0" t="s">
        <v>59125</v>
      </c>
    </row>
    <row r="33573" customFormat="false" ht="15" hidden="false" customHeight="false" outlineLevel="0" collapsed="false">
      <c r="A33573" s="0" t="s">
        <v>58197</v>
      </c>
      <c r="B33573" s="0" t="n">
        <f aca="false">HOUR(C33573)</f>
        <v>7</v>
      </c>
      <c r="C33573" s="1" t="n">
        <v>41379.2923611111</v>
      </c>
      <c r="D33573" s="0" t="s">
        <v>59126</v>
      </c>
    </row>
    <row r="33574" customFormat="false" ht="15" hidden="false" customHeight="false" outlineLevel="0" collapsed="false">
      <c r="A33574" s="0" t="s">
        <v>59127</v>
      </c>
      <c r="B33574" s="0" t="n">
        <f aca="false">HOUR(C33574)</f>
        <v>7</v>
      </c>
      <c r="C33574" s="1" t="n">
        <v>41379.2923611111</v>
      </c>
      <c r="D33574" s="0" t="s">
        <v>59128</v>
      </c>
    </row>
    <row r="33575" customFormat="false" ht="15" hidden="false" customHeight="false" outlineLevel="0" collapsed="false">
      <c r="A33575" s="0" t="s">
        <v>59129</v>
      </c>
      <c r="B33575" s="0" t="n">
        <f aca="false">HOUR(C33575)</f>
        <v>7</v>
      </c>
      <c r="C33575" s="1" t="n">
        <v>41379.2923611111</v>
      </c>
      <c r="D33575" s="0" t="s">
        <v>59130</v>
      </c>
    </row>
    <row r="33576" customFormat="false" ht="15" hidden="false" customHeight="false" outlineLevel="0" collapsed="false">
      <c r="A33576" s="0" t="s">
        <v>59042</v>
      </c>
      <c r="B33576" s="0" t="n">
        <f aca="false">HOUR(C33576)</f>
        <v>7</v>
      </c>
      <c r="C33576" s="1" t="n">
        <v>41379.2923611111</v>
      </c>
      <c r="D33576" s="0" t="s">
        <v>59131</v>
      </c>
    </row>
    <row r="33577" customFormat="false" ht="15" hidden="false" customHeight="false" outlineLevel="0" collapsed="false">
      <c r="A33577" s="0" t="s">
        <v>59132</v>
      </c>
      <c r="B33577" s="0" t="n">
        <f aca="false">HOUR(C33577)</f>
        <v>7</v>
      </c>
      <c r="C33577" s="1" t="n">
        <v>41379.2923611111</v>
      </c>
      <c r="D33577" s="0" t="s">
        <v>59133</v>
      </c>
    </row>
    <row r="33578" customFormat="false" ht="15" hidden="false" customHeight="false" outlineLevel="0" collapsed="false">
      <c r="A33578" s="0" t="s">
        <v>58502</v>
      </c>
      <c r="B33578" s="0" t="n">
        <f aca="false">HOUR(C33578)</f>
        <v>7</v>
      </c>
      <c r="C33578" s="1" t="n">
        <v>41379.2923611111</v>
      </c>
      <c r="D33578" s="0" t="s">
        <v>59134</v>
      </c>
    </row>
    <row r="33579" customFormat="false" ht="15" hidden="false" customHeight="false" outlineLevel="0" collapsed="false">
      <c r="A33579" s="0" t="s">
        <v>59135</v>
      </c>
      <c r="B33579" s="0" t="n">
        <f aca="false">HOUR(C33579)</f>
        <v>7</v>
      </c>
      <c r="C33579" s="1" t="n">
        <v>41379.2923611111</v>
      </c>
      <c r="D33579" s="0" t="s">
        <v>59136</v>
      </c>
    </row>
    <row r="33580" customFormat="false" ht="15" hidden="false" customHeight="false" outlineLevel="0" collapsed="false">
      <c r="A33580" s="0" t="s">
        <v>57841</v>
      </c>
      <c r="B33580" s="0" t="n">
        <f aca="false">HOUR(C33580)</f>
        <v>7</v>
      </c>
      <c r="C33580" s="1" t="n">
        <v>41379.2923611111</v>
      </c>
      <c r="D33580" s="0" t="s">
        <v>59137</v>
      </c>
    </row>
    <row r="33581" customFormat="false" ht="15" hidden="false" customHeight="false" outlineLevel="0" collapsed="false">
      <c r="A33581" s="0" t="s">
        <v>59138</v>
      </c>
      <c r="B33581" s="0" t="n">
        <f aca="false">HOUR(C33581)</f>
        <v>7</v>
      </c>
      <c r="C33581" s="1" t="n">
        <v>41379.2923611111</v>
      </c>
      <c r="D33581" s="0" t="s">
        <v>59139</v>
      </c>
    </row>
    <row r="33582" customFormat="false" ht="15" hidden="false" customHeight="false" outlineLevel="0" collapsed="false">
      <c r="A33582" s="0" t="s">
        <v>57286</v>
      </c>
      <c r="B33582" s="0" t="n">
        <f aca="false">HOUR(C33582)</f>
        <v>7</v>
      </c>
      <c r="C33582" s="1" t="n">
        <v>41379.2923611111</v>
      </c>
      <c r="D33582" s="0" t="s">
        <v>59140</v>
      </c>
    </row>
    <row r="33583" customFormat="false" ht="15" hidden="false" customHeight="false" outlineLevel="0" collapsed="false">
      <c r="A33583" s="0" t="s">
        <v>59141</v>
      </c>
      <c r="B33583" s="0" t="n">
        <f aca="false">HOUR(C33583)</f>
        <v>7</v>
      </c>
      <c r="C33583" s="1" t="n">
        <v>41379.2923611111</v>
      </c>
      <c r="D33583" s="0" t="s">
        <v>59142</v>
      </c>
    </row>
    <row r="33584" customFormat="false" ht="15" hidden="false" customHeight="false" outlineLevel="0" collapsed="false">
      <c r="A33584" s="0" t="s">
        <v>59143</v>
      </c>
      <c r="B33584" s="0" t="n">
        <f aca="false">HOUR(C33584)</f>
        <v>7</v>
      </c>
      <c r="C33584" s="1" t="n">
        <v>41379.2923611111</v>
      </c>
      <c r="D33584" s="0" t="s">
        <v>59144</v>
      </c>
    </row>
    <row r="33585" customFormat="false" ht="15" hidden="false" customHeight="false" outlineLevel="0" collapsed="false">
      <c r="A33585" s="0" t="s">
        <v>5886</v>
      </c>
      <c r="B33585" s="0" t="n">
        <f aca="false">HOUR(C33585)</f>
        <v>7</v>
      </c>
      <c r="C33585" s="1" t="n">
        <v>41379.2923611111</v>
      </c>
      <c r="D33585" s="0" t="s">
        <v>59145</v>
      </c>
    </row>
    <row r="33586" customFormat="false" ht="15" hidden="false" customHeight="false" outlineLevel="0" collapsed="false">
      <c r="A33586" s="0" t="s">
        <v>59146</v>
      </c>
      <c r="B33586" s="0" t="n">
        <f aca="false">HOUR(C33586)</f>
        <v>7</v>
      </c>
      <c r="C33586" s="1" t="n">
        <v>41379.2923611111</v>
      </c>
      <c r="D33586" s="0" t="s">
        <v>59147</v>
      </c>
    </row>
    <row r="33587" customFormat="false" ht="15" hidden="false" customHeight="false" outlineLevel="0" collapsed="false">
      <c r="A33587" s="0" t="s">
        <v>57838</v>
      </c>
      <c r="B33587" s="0" t="n">
        <f aca="false">HOUR(C33587)</f>
        <v>7</v>
      </c>
      <c r="C33587" s="1" t="n">
        <v>41379.2923611111</v>
      </c>
      <c r="D33587" s="0" t="s">
        <v>59148</v>
      </c>
    </row>
    <row r="33588" customFormat="false" ht="15" hidden="false" customHeight="false" outlineLevel="0" collapsed="false">
      <c r="A33588" s="0" t="s">
        <v>17990</v>
      </c>
      <c r="B33588" s="0" t="n">
        <f aca="false">HOUR(C33588)</f>
        <v>7</v>
      </c>
      <c r="C33588" s="1" t="n">
        <v>41379.2923611111</v>
      </c>
      <c r="D33588" s="0" t="s">
        <v>59149</v>
      </c>
    </row>
    <row r="33589" customFormat="false" ht="15" hidden="false" customHeight="false" outlineLevel="0" collapsed="false">
      <c r="A33589" s="0" t="s">
        <v>3452</v>
      </c>
      <c r="B33589" s="0" t="n">
        <f aca="false">HOUR(C33589)</f>
        <v>7</v>
      </c>
      <c r="C33589" s="1" t="n">
        <v>41379.2923611111</v>
      </c>
      <c r="D33589" s="0" t="s">
        <v>59150</v>
      </c>
    </row>
    <row r="33590" customFormat="false" ht="15" hidden="false" customHeight="false" outlineLevel="0" collapsed="false">
      <c r="A33590" s="0" t="s">
        <v>59012</v>
      </c>
      <c r="B33590" s="0" t="n">
        <f aca="false">HOUR(C33590)</f>
        <v>7</v>
      </c>
      <c r="C33590" s="1" t="n">
        <v>41379.2923611111</v>
      </c>
      <c r="D33590" s="0" t="s">
        <v>59151</v>
      </c>
    </row>
    <row r="33591" customFormat="false" ht="15" hidden="false" customHeight="false" outlineLevel="0" collapsed="false">
      <c r="A33591" s="0" t="s">
        <v>51104</v>
      </c>
      <c r="B33591" s="0" t="n">
        <f aca="false">HOUR(C33591)</f>
        <v>7</v>
      </c>
      <c r="C33591" s="1" t="n">
        <v>41379.2923611111</v>
      </c>
      <c r="D33591" s="0" t="s">
        <v>59152</v>
      </c>
    </row>
    <row r="33592" customFormat="false" ht="15" hidden="false" customHeight="false" outlineLevel="0" collapsed="false">
      <c r="A33592" s="0" t="s">
        <v>59033</v>
      </c>
      <c r="B33592" s="0" t="n">
        <f aca="false">HOUR(C33592)</f>
        <v>7</v>
      </c>
      <c r="C33592" s="1" t="n">
        <v>41379.2923611111</v>
      </c>
      <c r="D33592" s="0" t="s">
        <v>59153</v>
      </c>
    </row>
    <row r="33593" customFormat="false" ht="15" hidden="false" customHeight="false" outlineLevel="0" collapsed="false">
      <c r="A33593" s="0" t="s">
        <v>57833</v>
      </c>
      <c r="B33593" s="0" t="n">
        <f aca="false">HOUR(C33593)</f>
        <v>7</v>
      </c>
      <c r="C33593" s="1" t="n">
        <v>41379.2923611111</v>
      </c>
      <c r="D33593" s="0" t="s">
        <v>59154</v>
      </c>
    </row>
    <row r="33594" customFormat="false" ht="15" hidden="false" customHeight="false" outlineLevel="0" collapsed="false">
      <c r="A33594" s="0" t="s">
        <v>59155</v>
      </c>
      <c r="B33594" s="0" t="n">
        <f aca="false">HOUR(C33594)</f>
        <v>7</v>
      </c>
      <c r="C33594" s="1" t="n">
        <v>41379.2923611111</v>
      </c>
      <c r="D33594" s="0" t="s">
        <v>59156</v>
      </c>
    </row>
    <row r="33595" customFormat="false" ht="15" hidden="false" customHeight="false" outlineLevel="0" collapsed="false">
      <c r="A33595" s="0" t="s">
        <v>59157</v>
      </c>
      <c r="B33595" s="0" t="n">
        <f aca="false">HOUR(C33595)</f>
        <v>7</v>
      </c>
      <c r="C33595" s="1" t="n">
        <v>41379.2923611111</v>
      </c>
      <c r="D33595" s="0" t="s">
        <v>59158</v>
      </c>
    </row>
    <row r="33596" customFormat="false" ht="15" hidden="false" customHeight="false" outlineLevel="0" collapsed="false">
      <c r="A33596" s="0" t="s">
        <v>59159</v>
      </c>
      <c r="B33596" s="0" t="n">
        <f aca="false">HOUR(C33596)</f>
        <v>7</v>
      </c>
      <c r="C33596" s="1" t="n">
        <v>41379.2923611111</v>
      </c>
      <c r="D33596" s="0" t="s">
        <v>59160</v>
      </c>
    </row>
    <row r="33597" customFormat="false" ht="15" hidden="false" customHeight="false" outlineLevel="0" collapsed="false">
      <c r="A33597" s="0" t="s">
        <v>59161</v>
      </c>
      <c r="B33597" s="0" t="n">
        <f aca="false">HOUR(C33597)</f>
        <v>7</v>
      </c>
      <c r="C33597" s="1" t="n">
        <v>41379.2923611111</v>
      </c>
      <c r="D33597" s="0" t="s">
        <v>59162</v>
      </c>
    </row>
    <row r="33598" customFormat="false" ht="15" hidden="false" customHeight="false" outlineLevel="0" collapsed="false">
      <c r="A33598" s="0" t="s">
        <v>59163</v>
      </c>
      <c r="B33598" s="0" t="n">
        <f aca="false">HOUR(C33598)</f>
        <v>7</v>
      </c>
      <c r="C33598" s="1" t="n">
        <v>41379.2923611111</v>
      </c>
      <c r="D33598" s="0" t="s">
        <v>59158</v>
      </c>
    </row>
    <row r="33599" customFormat="false" ht="15" hidden="false" customHeight="false" outlineLevel="0" collapsed="false">
      <c r="A33599" s="0" t="s">
        <v>59164</v>
      </c>
      <c r="B33599" s="0" t="n">
        <f aca="false">HOUR(C33599)</f>
        <v>7</v>
      </c>
      <c r="C33599" s="1" t="n">
        <v>41379.2923611111</v>
      </c>
      <c r="D33599" s="0" t="s">
        <v>59165</v>
      </c>
    </row>
    <row r="33600" customFormat="false" ht="15" hidden="false" customHeight="false" outlineLevel="0" collapsed="false">
      <c r="A33600" s="0" t="s">
        <v>59166</v>
      </c>
      <c r="B33600" s="0" t="n">
        <f aca="false">HOUR(C33600)</f>
        <v>7</v>
      </c>
      <c r="C33600" s="1" t="n">
        <v>41379.2923611111</v>
      </c>
      <c r="D33600" s="0" t="s">
        <v>59167</v>
      </c>
    </row>
    <row r="33601" customFormat="false" ht="15" hidden="false" customHeight="false" outlineLevel="0" collapsed="false">
      <c r="A33601" s="0" t="s">
        <v>52673</v>
      </c>
      <c r="B33601" s="0" t="n">
        <f aca="false">HOUR(C33601)</f>
        <v>7</v>
      </c>
      <c r="C33601" s="1" t="n">
        <v>41379.2923611111</v>
      </c>
      <c r="D33601" s="0" t="s">
        <v>59168</v>
      </c>
    </row>
    <row r="33602" customFormat="false" ht="15" hidden="false" customHeight="false" outlineLevel="0" collapsed="false">
      <c r="A33602" s="0" t="s">
        <v>59169</v>
      </c>
      <c r="B33602" s="0" t="n">
        <f aca="false">HOUR(C33602)</f>
        <v>7</v>
      </c>
      <c r="C33602" s="1" t="n">
        <v>41379.2923611111</v>
      </c>
      <c r="D33602" s="0" t="s">
        <v>59170</v>
      </c>
    </row>
    <row r="33603" customFormat="false" ht="15" hidden="false" customHeight="false" outlineLevel="0" collapsed="false">
      <c r="A33603" s="0" t="s">
        <v>57410</v>
      </c>
      <c r="B33603" s="0" t="n">
        <f aca="false">HOUR(C33603)</f>
        <v>7</v>
      </c>
      <c r="C33603" s="1" t="n">
        <v>41379.2923611111</v>
      </c>
      <c r="D33603" s="0" t="s">
        <v>59171</v>
      </c>
    </row>
    <row r="33604" customFormat="false" ht="15" hidden="false" customHeight="false" outlineLevel="0" collapsed="false">
      <c r="A33604" s="0" t="s">
        <v>59172</v>
      </c>
      <c r="B33604" s="0" t="n">
        <f aca="false">HOUR(C33604)</f>
        <v>7</v>
      </c>
      <c r="C33604" s="1" t="n">
        <v>41379.2923611111</v>
      </c>
      <c r="D33604" s="0" t="s">
        <v>59173</v>
      </c>
    </row>
    <row r="33605" customFormat="false" ht="15" hidden="false" customHeight="false" outlineLevel="0" collapsed="false">
      <c r="A33605" s="0" t="s">
        <v>59174</v>
      </c>
      <c r="B33605" s="0" t="n">
        <f aca="false">HOUR(C33605)</f>
        <v>7</v>
      </c>
      <c r="C33605" s="1" t="n">
        <v>41379.2923611111</v>
      </c>
      <c r="D33605" s="0" t="s">
        <v>59175</v>
      </c>
    </row>
    <row r="33606" customFormat="false" ht="15" hidden="false" customHeight="false" outlineLevel="0" collapsed="false">
      <c r="A33606" s="0" t="s">
        <v>59176</v>
      </c>
      <c r="B33606" s="0" t="n">
        <f aca="false">HOUR(C33606)</f>
        <v>7</v>
      </c>
      <c r="C33606" s="1" t="n">
        <v>41379.2923611111</v>
      </c>
      <c r="D33606" s="0" t="s">
        <v>59177</v>
      </c>
    </row>
    <row r="33607" customFormat="false" ht="15" hidden="false" customHeight="false" outlineLevel="0" collapsed="false">
      <c r="A33607" s="0" t="s">
        <v>59055</v>
      </c>
      <c r="B33607" s="0" t="n">
        <f aca="false">HOUR(C33607)</f>
        <v>7</v>
      </c>
      <c r="C33607" s="1" t="n">
        <v>41379.2923611111</v>
      </c>
      <c r="D33607" s="0" t="s">
        <v>59178</v>
      </c>
    </row>
    <row r="33608" customFormat="false" ht="15" hidden="false" customHeight="false" outlineLevel="0" collapsed="false">
      <c r="A33608" s="0" t="s">
        <v>57247</v>
      </c>
      <c r="B33608" s="0" t="n">
        <f aca="false">HOUR(C33608)</f>
        <v>7</v>
      </c>
      <c r="C33608" s="1" t="n">
        <v>41379.2923611111</v>
      </c>
      <c r="D33608" s="0" t="s">
        <v>59179</v>
      </c>
    </row>
    <row r="33609" customFormat="false" ht="15" hidden="false" customHeight="false" outlineLevel="0" collapsed="false">
      <c r="A33609" s="0" t="s">
        <v>639</v>
      </c>
      <c r="B33609" s="0" t="n">
        <f aca="false">HOUR(C33609)</f>
        <v>7</v>
      </c>
      <c r="C33609" s="1" t="n">
        <v>41379.2923611111</v>
      </c>
      <c r="D33609" s="0" t="s">
        <v>59180</v>
      </c>
    </row>
    <row r="33610" customFormat="false" ht="15" hidden="false" customHeight="false" outlineLevel="0" collapsed="false">
      <c r="A33610" s="0" t="s">
        <v>59181</v>
      </c>
      <c r="B33610" s="0" t="n">
        <f aca="false">HOUR(C33610)</f>
        <v>7</v>
      </c>
      <c r="C33610" s="1" t="n">
        <v>41379.2923611111</v>
      </c>
      <c r="D33610" s="0" t="s">
        <v>59182</v>
      </c>
    </row>
    <row r="33611" customFormat="false" ht="15" hidden="false" customHeight="false" outlineLevel="0" collapsed="false">
      <c r="A33611" s="0" t="s">
        <v>15511</v>
      </c>
      <c r="B33611" s="0" t="n">
        <f aca="false">HOUR(C33611)</f>
        <v>7</v>
      </c>
      <c r="C33611" s="1" t="n">
        <v>41379.2923611111</v>
      </c>
      <c r="D33611" s="0" t="s">
        <v>59183</v>
      </c>
    </row>
    <row r="33612" customFormat="false" ht="15" hidden="false" customHeight="false" outlineLevel="0" collapsed="false">
      <c r="A33612" s="0" t="s">
        <v>59184</v>
      </c>
      <c r="B33612" s="0" t="n">
        <f aca="false">HOUR(C33612)</f>
        <v>7</v>
      </c>
      <c r="C33612" s="1" t="n">
        <v>41379.2923611111</v>
      </c>
      <c r="D33612" s="0" t="s">
        <v>59185</v>
      </c>
    </row>
    <row r="33613" customFormat="false" ht="15" hidden="false" customHeight="false" outlineLevel="0" collapsed="false">
      <c r="A33613" s="0" t="s">
        <v>59186</v>
      </c>
      <c r="B33613" s="0" t="n">
        <f aca="false">HOUR(C33613)</f>
        <v>7</v>
      </c>
      <c r="C33613" s="1" t="n">
        <v>41379.2923611111</v>
      </c>
      <c r="D33613" s="0" t="s">
        <v>59187</v>
      </c>
    </row>
    <row r="33614" customFormat="false" ht="15" hidden="false" customHeight="false" outlineLevel="0" collapsed="false">
      <c r="A33614" s="0" t="s">
        <v>57412</v>
      </c>
      <c r="B33614" s="0" t="n">
        <f aca="false">HOUR(C33614)</f>
        <v>7</v>
      </c>
      <c r="C33614" s="1" t="n">
        <v>41379.2923611111</v>
      </c>
      <c r="D33614" s="0" t="s">
        <v>59188</v>
      </c>
    </row>
    <row r="33615" customFormat="false" ht="15" hidden="false" customHeight="false" outlineLevel="0" collapsed="false">
      <c r="A33615" s="0" t="s">
        <v>59189</v>
      </c>
      <c r="B33615" s="0" t="n">
        <f aca="false">HOUR(C33615)</f>
        <v>7</v>
      </c>
      <c r="C33615" s="1" t="n">
        <v>41379.2923611111</v>
      </c>
      <c r="D33615" s="0" t="s">
        <v>59190</v>
      </c>
    </row>
    <row r="33616" customFormat="false" ht="15" hidden="false" customHeight="false" outlineLevel="0" collapsed="false">
      <c r="A33616" s="0" t="s">
        <v>58239</v>
      </c>
      <c r="B33616" s="0" t="n">
        <f aca="false">HOUR(C33616)</f>
        <v>7</v>
      </c>
      <c r="C33616" s="1" t="n">
        <v>41379.2923611111</v>
      </c>
      <c r="D33616" s="0" t="s">
        <v>59191</v>
      </c>
    </row>
    <row r="33617" customFormat="false" ht="15" hidden="false" customHeight="false" outlineLevel="0" collapsed="false">
      <c r="A33617" s="0" t="s">
        <v>59192</v>
      </c>
      <c r="B33617" s="0" t="n">
        <f aca="false">HOUR(C33617)</f>
        <v>7</v>
      </c>
      <c r="C33617" s="1" t="n">
        <v>41379.2923611111</v>
      </c>
      <c r="D33617" s="0" t="s">
        <v>59193</v>
      </c>
    </row>
    <row r="33618" customFormat="false" ht="15" hidden="false" customHeight="false" outlineLevel="0" collapsed="false">
      <c r="A33618" s="0" t="s">
        <v>30922</v>
      </c>
      <c r="B33618" s="0" t="n">
        <f aca="false">HOUR(C33618)</f>
        <v>7</v>
      </c>
      <c r="C33618" s="1" t="n">
        <v>41379.2923611111</v>
      </c>
      <c r="D33618" s="0" t="s">
        <v>59194</v>
      </c>
    </row>
    <row r="33619" customFormat="false" ht="15" hidden="false" customHeight="false" outlineLevel="0" collapsed="false">
      <c r="A33619" s="0" t="s">
        <v>59195</v>
      </c>
      <c r="B33619" s="0" t="n">
        <f aca="false">HOUR(C33619)</f>
        <v>7</v>
      </c>
      <c r="C33619" s="1" t="n">
        <v>41379.2923611111</v>
      </c>
      <c r="D33619" s="0" t="s">
        <v>59196</v>
      </c>
    </row>
    <row r="33620" customFormat="false" ht="15" hidden="false" customHeight="false" outlineLevel="0" collapsed="false">
      <c r="A33620" s="0" t="s">
        <v>58146</v>
      </c>
      <c r="B33620" s="0" t="n">
        <f aca="false">HOUR(C33620)</f>
        <v>7</v>
      </c>
      <c r="C33620" s="1" t="n">
        <v>41379.2923611111</v>
      </c>
      <c r="D33620" s="0" t="s">
        <v>59197</v>
      </c>
    </row>
    <row r="33621" customFormat="false" ht="15" hidden="false" customHeight="false" outlineLevel="0" collapsed="false">
      <c r="A33621" s="0" t="s">
        <v>59198</v>
      </c>
      <c r="B33621" s="0" t="n">
        <f aca="false">HOUR(C33621)</f>
        <v>7</v>
      </c>
      <c r="C33621" s="1" t="n">
        <v>41379.2923611111</v>
      </c>
      <c r="D33621" s="0" t="s">
        <v>59199</v>
      </c>
    </row>
    <row r="33622" customFormat="false" ht="15" hidden="false" customHeight="false" outlineLevel="0" collapsed="false">
      <c r="A33622" s="0" t="s">
        <v>57795</v>
      </c>
      <c r="B33622" s="0" t="n">
        <f aca="false">HOUR(C33622)</f>
        <v>7</v>
      </c>
      <c r="C33622" s="1" t="n">
        <v>41379.2923611111</v>
      </c>
      <c r="D33622" s="0" t="s">
        <v>59200</v>
      </c>
    </row>
    <row r="33623" customFormat="false" ht="15" hidden="false" customHeight="false" outlineLevel="0" collapsed="false">
      <c r="A33623" s="0" t="s">
        <v>2508</v>
      </c>
      <c r="B33623" s="0" t="n">
        <f aca="false">HOUR(C33623)</f>
        <v>7</v>
      </c>
      <c r="C33623" s="1" t="n">
        <v>41379.2923611111</v>
      </c>
      <c r="D33623" s="0" t="s">
        <v>59201</v>
      </c>
    </row>
    <row r="33624" customFormat="false" ht="15" hidden="false" customHeight="false" outlineLevel="0" collapsed="false">
      <c r="A33624" s="0" t="s">
        <v>639</v>
      </c>
      <c r="B33624" s="0" t="n">
        <f aca="false">HOUR(C33624)</f>
        <v>7</v>
      </c>
      <c r="C33624" s="1" t="n">
        <v>41379.2923611111</v>
      </c>
      <c r="D33624" s="0" t="s">
        <v>59202</v>
      </c>
    </row>
    <row r="33625" customFormat="false" ht="15" hidden="false" customHeight="false" outlineLevel="0" collapsed="false">
      <c r="A33625" s="0" t="s">
        <v>59203</v>
      </c>
      <c r="B33625" s="0" t="n">
        <f aca="false">HOUR(C33625)</f>
        <v>7</v>
      </c>
      <c r="C33625" s="1" t="n">
        <v>41379.2923611111</v>
      </c>
      <c r="D33625" s="0" t="s">
        <v>59204</v>
      </c>
    </row>
    <row r="33626" customFormat="false" ht="15" hidden="false" customHeight="false" outlineLevel="0" collapsed="false">
      <c r="A33626" s="0" t="s">
        <v>57806</v>
      </c>
      <c r="B33626" s="0" t="n">
        <f aca="false">HOUR(C33626)</f>
        <v>7</v>
      </c>
      <c r="C33626" s="1" t="n">
        <v>41379.2923611111</v>
      </c>
      <c r="D33626" s="0" t="s">
        <v>59205</v>
      </c>
    </row>
    <row r="33627" customFormat="false" ht="15" hidden="false" customHeight="false" outlineLevel="0" collapsed="false">
      <c r="A33627" s="0" t="s">
        <v>59206</v>
      </c>
      <c r="B33627" s="0" t="n">
        <f aca="false">HOUR(C33627)</f>
        <v>7</v>
      </c>
      <c r="C33627" s="1" t="n">
        <v>41379.2923611111</v>
      </c>
      <c r="D33627" s="0" t="s">
        <v>59207</v>
      </c>
    </row>
    <row r="33628" customFormat="false" ht="15" hidden="false" customHeight="false" outlineLevel="0" collapsed="false">
      <c r="A33628" s="0" t="s">
        <v>1704</v>
      </c>
      <c r="B33628" s="0" t="n">
        <f aca="false">HOUR(C33628)</f>
        <v>7</v>
      </c>
      <c r="C33628" s="1" t="n">
        <v>41379.2923611111</v>
      </c>
      <c r="D33628" s="0" t="s">
        <v>59208</v>
      </c>
    </row>
    <row r="33629" customFormat="false" ht="15" hidden="false" customHeight="false" outlineLevel="0" collapsed="false">
      <c r="A33629" s="0" t="s">
        <v>57164</v>
      </c>
      <c r="B33629" s="0" t="n">
        <f aca="false">HOUR(C33629)</f>
        <v>7</v>
      </c>
      <c r="C33629" s="1" t="n">
        <v>41379.2923611111</v>
      </c>
      <c r="D33629" s="0" t="s">
        <v>59209</v>
      </c>
    </row>
    <row r="33630" customFormat="false" ht="15" hidden="false" customHeight="false" outlineLevel="0" collapsed="false">
      <c r="A33630" s="0" t="s">
        <v>58897</v>
      </c>
      <c r="B33630" s="0" t="n">
        <f aca="false">HOUR(C33630)</f>
        <v>7</v>
      </c>
      <c r="C33630" s="1" t="n">
        <v>41379.2923611111</v>
      </c>
      <c r="D33630" s="0" t="s">
        <v>59210</v>
      </c>
    </row>
    <row r="33631" customFormat="false" ht="15" hidden="false" customHeight="false" outlineLevel="0" collapsed="false">
      <c r="A33631" s="0" t="s">
        <v>5529</v>
      </c>
      <c r="B33631" s="0" t="n">
        <f aca="false">HOUR(C33631)</f>
        <v>7</v>
      </c>
      <c r="C33631" s="1" t="n">
        <v>41379.2923611111</v>
      </c>
      <c r="D33631" s="0" t="s">
        <v>59211</v>
      </c>
    </row>
    <row r="33632" customFormat="false" ht="15" hidden="false" customHeight="false" outlineLevel="0" collapsed="false">
      <c r="A33632" s="0" t="s">
        <v>59212</v>
      </c>
      <c r="B33632" s="0" t="n">
        <f aca="false">HOUR(C33632)</f>
        <v>7</v>
      </c>
      <c r="C33632" s="1" t="n">
        <v>41379.2923611111</v>
      </c>
      <c r="D33632" s="0" t="s">
        <v>59213</v>
      </c>
    </row>
    <row r="33633" customFormat="false" ht="15" hidden="false" customHeight="false" outlineLevel="0" collapsed="false">
      <c r="A33633" s="0" t="s">
        <v>59214</v>
      </c>
      <c r="B33633" s="0" t="n">
        <f aca="false">HOUR(C33633)</f>
        <v>7</v>
      </c>
      <c r="C33633" s="1" t="n">
        <v>41379.2923611111</v>
      </c>
      <c r="D33633" s="0" t="s">
        <v>59215</v>
      </c>
    </row>
    <row r="33634" customFormat="false" ht="15" hidden="false" customHeight="false" outlineLevel="0" collapsed="false">
      <c r="A33634" s="0" t="s">
        <v>59216</v>
      </c>
      <c r="B33634" s="0" t="n">
        <f aca="false">HOUR(C33634)</f>
        <v>7</v>
      </c>
      <c r="C33634" s="1" t="n">
        <v>41379.2923611111</v>
      </c>
      <c r="D33634" s="0" t="s">
        <v>59217</v>
      </c>
    </row>
    <row r="33635" customFormat="false" ht="15" hidden="false" customHeight="false" outlineLevel="0" collapsed="false">
      <c r="A33635" s="0" t="s">
        <v>5034</v>
      </c>
      <c r="B33635" s="0" t="n">
        <f aca="false">HOUR(C33635)</f>
        <v>7</v>
      </c>
      <c r="C33635" s="1" t="n">
        <v>41379.2923611111</v>
      </c>
      <c r="D33635" s="0" t="s">
        <v>59218</v>
      </c>
    </row>
    <row r="33636" customFormat="false" ht="15" hidden="false" customHeight="false" outlineLevel="0" collapsed="false">
      <c r="A33636" s="0" t="s">
        <v>59219</v>
      </c>
      <c r="B33636" s="0" t="n">
        <f aca="false">HOUR(C33636)</f>
        <v>7</v>
      </c>
      <c r="C33636" s="1" t="n">
        <v>41379.2923611111</v>
      </c>
      <c r="D33636" s="0" t="s">
        <v>59220</v>
      </c>
    </row>
    <row r="33637" customFormat="false" ht="15" hidden="false" customHeight="false" outlineLevel="0" collapsed="false">
      <c r="A33637" s="0" t="s">
        <v>59221</v>
      </c>
      <c r="B33637" s="0" t="n">
        <f aca="false">HOUR(C33637)</f>
        <v>7</v>
      </c>
      <c r="C33637" s="1" t="n">
        <v>41379.2923611111</v>
      </c>
      <c r="D33637" s="0" t="s">
        <v>59222</v>
      </c>
    </row>
    <row r="33638" customFormat="false" ht="15" hidden="false" customHeight="false" outlineLevel="0" collapsed="false">
      <c r="A33638" s="0" t="s">
        <v>2164</v>
      </c>
      <c r="B33638" s="0" t="n">
        <f aca="false">HOUR(C33638)</f>
        <v>7</v>
      </c>
      <c r="C33638" s="1" t="n">
        <v>41379.2923611111</v>
      </c>
      <c r="D33638" s="0" t="s">
        <v>59223</v>
      </c>
    </row>
    <row r="33639" customFormat="false" ht="15" hidden="false" customHeight="false" outlineLevel="0" collapsed="false">
      <c r="A33639" s="0" t="s">
        <v>59224</v>
      </c>
      <c r="B33639" s="0" t="n">
        <f aca="false">HOUR(C33639)</f>
        <v>7</v>
      </c>
      <c r="C33639" s="1" t="n">
        <v>41379.2923611111</v>
      </c>
      <c r="D33639" s="0" t="s">
        <v>59225</v>
      </c>
    </row>
    <row r="33640" customFormat="false" ht="15" hidden="false" customHeight="false" outlineLevel="0" collapsed="false">
      <c r="A33640" s="0" t="s">
        <v>59226</v>
      </c>
      <c r="B33640" s="0" t="n">
        <f aca="false">HOUR(C33640)</f>
        <v>7</v>
      </c>
      <c r="C33640" s="1" t="n">
        <v>41379.2923611111</v>
      </c>
      <c r="D33640" s="0" t="s">
        <v>59227</v>
      </c>
    </row>
    <row r="33641" customFormat="false" ht="15" hidden="false" customHeight="false" outlineLevel="0" collapsed="false">
      <c r="A33641" s="0" t="s">
        <v>59228</v>
      </c>
      <c r="B33641" s="0" t="n">
        <f aca="false">HOUR(C33641)</f>
        <v>7</v>
      </c>
      <c r="C33641" s="1" t="n">
        <v>41379.2923611111</v>
      </c>
      <c r="D33641" s="0" t="s">
        <v>59229</v>
      </c>
    </row>
    <row r="33642" customFormat="false" ht="15" hidden="false" customHeight="false" outlineLevel="0" collapsed="false">
      <c r="A33642" s="0" t="s">
        <v>59230</v>
      </c>
      <c r="B33642" s="0" t="n">
        <f aca="false">HOUR(C33642)</f>
        <v>7</v>
      </c>
      <c r="C33642" s="1" t="n">
        <v>41379.2923611111</v>
      </c>
      <c r="D33642" s="0" t="s">
        <v>59231</v>
      </c>
    </row>
    <row r="33643" customFormat="false" ht="15" hidden="false" customHeight="false" outlineLevel="0" collapsed="false">
      <c r="A33643" s="0" t="s">
        <v>17200</v>
      </c>
      <c r="B33643" s="0" t="n">
        <f aca="false">HOUR(C33643)</f>
        <v>7</v>
      </c>
      <c r="C33643" s="1" t="n">
        <v>41379.2923611111</v>
      </c>
      <c r="D33643" s="0" t="s">
        <v>59232</v>
      </c>
    </row>
    <row r="33644" customFormat="false" ht="15" hidden="false" customHeight="false" outlineLevel="0" collapsed="false">
      <c r="A33644" s="0" t="s">
        <v>17200</v>
      </c>
      <c r="B33644" s="0" t="n">
        <f aca="false">HOUR(C33644)</f>
        <v>7</v>
      </c>
      <c r="C33644" s="1" t="n">
        <v>41379.2923611111</v>
      </c>
      <c r="D33644" s="0" t="s">
        <v>59232</v>
      </c>
    </row>
    <row r="33645" customFormat="false" ht="15" hidden="false" customHeight="false" outlineLevel="0" collapsed="false">
      <c r="A33645" s="0" t="s">
        <v>59233</v>
      </c>
      <c r="B33645" s="0" t="n">
        <f aca="false">HOUR(C33645)</f>
        <v>7</v>
      </c>
      <c r="C33645" s="1" t="n">
        <v>41379.2923611111</v>
      </c>
      <c r="D33645" s="0" t="s">
        <v>59234</v>
      </c>
    </row>
    <row r="33646" customFormat="false" ht="15" hidden="false" customHeight="false" outlineLevel="0" collapsed="false">
      <c r="A33646" s="0" t="s">
        <v>59235</v>
      </c>
      <c r="B33646" s="0" t="n">
        <f aca="false">HOUR(C33646)</f>
        <v>7</v>
      </c>
      <c r="C33646" s="1" t="n">
        <v>41379.2923611111</v>
      </c>
      <c r="D33646" s="0" t="s">
        <v>59236</v>
      </c>
    </row>
    <row r="33647" customFormat="false" ht="15" hidden="false" customHeight="false" outlineLevel="0" collapsed="false">
      <c r="A33647" s="0" t="s">
        <v>59127</v>
      </c>
      <c r="B33647" s="0" t="n">
        <f aca="false">HOUR(C33647)</f>
        <v>7</v>
      </c>
      <c r="C33647" s="1" t="n">
        <v>41379.2923611111</v>
      </c>
      <c r="D33647" s="0" t="s">
        <v>59237</v>
      </c>
    </row>
    <row r="33648" customFormat="false" ht="15" hidden="false" customHeight="false" outlineLevel="0" collapsed="false">
      <c r="A33648" s="0" t="s">
        <v>18036</v>
      </c>
      <c r="B33648" s="0" t="n">
        <f aca="false">HOUR(C33648)</f>
        <v>7</v>
      </c>
      <c r="C33648" s="1" t="n">
        <v>41379.2923611111</v>
      </c>
      <c r="D33648" s="0" t="s">
        <v>59238</v>
      </c>
    </row>
    <row r="33649" customFormat="false" ht="15" hidden="false" customHeight="false" outlineLevel="0" collapsed="false">
      <c r="A33649" s="0" t="s">
        <v>59239</v>
      </c>
      <c r="B33649" s="0" t="n">
        <f aca="false">HOUR(C33649)</f>
        <v>7</v>
      </c>
      <c r="C33649" s="1" t="n">
        <v>41379.2923611111</v>
      </c>
      <c r="D33649" s="0" t="s">
        <v>59240</v>
      </c>
    </row>
    <row r="33650" customFormat="false" ht="15" hidden="false" customHeight="false" outlineLevel="0" collapsed="false">
      <c r="A33650" s="0" t="s">
        <v>58003</v>
      </c>
      <c r="B33650" s="0" t="n">
        <f aca="false">HOUR(C33650)</f>
        <v>7</v>
      </c>
      <c r="C33650" s="1" t="n">
        <v>41379.2923611111</v>
      </c>
      <c r="D33650" s="0" t="s">
        <v>59241</v>
      </c>
    </row>
    <row r="33651" customFormat="false" ht="15" hidden="false" customHeight="false" outlineLevel="0" collapsed="false">
      <c r="A33651" s="0" t="s">
        <v>59242</v>
      </c>
      <c r="B33651" s="0" t="n">
        <f aca="false">HOUR(C33651)</f>
        <v>7</v>
      </c>
      <c r="C33651" s="1" t="n">
        <v>41379.2923611111</v>
      </c>
      <c r="D33651" s="0" t="s">
        <v>59243</v>
      </c>
    </row>
    <row r="33652" customFormat="false" ht="15" hidden="false" customHeight="false" outlineLevel="0" collapsed="false">
      <c r="A33652" s="0" t="s">
        <v>59244</v>
      </c>
      <c r="B33652" s="0" t="n">
        <f aca="false">HOUR(C33652)</f>
        <v>7</v>
      </c>
      <c r="C33652" s="1" t="n">
        <v>41379.2923611111</v>
      </c>
      <c r="D33652" s="0" t="s">
        <v>59245</v>
      </c>
    </row>
    <row r="33653" customFormat="false" ht="15" hidden="false" customHeight="false" outlineLevel="0" collapsed="false">
      <c r="A33653" s="0" t="s">
        <v>59246</v>
      </c>
      <c r="B33653" s="0" t="n">
        <f aca="false">HOUR(C33653)</f>
        <v>7</v>
      </c>
      <c r="C33653" s="1" t="n">
        <v>41379.2923611111</v>
      </c>
      <c r="D33653" s="0" t="s">
        <v>59247</v>
      </c>
    </row>
    <row r="33654" customFormat="false" ht="15" hidden="false" customHeight="false" outlineLevel="0" collapsed="false">
      <c r="A33654" s="0" t="s">
        <v>984</v>
      </c>
      <c r="B33654" s="0" t="n">
        <f aca="false">HOUR(C33654)</f>
        <v>7</v>
      </c>
      <c r="C33654" s="1" t="n">
        <v>41379.2923611111</v>
      </c>
      <c r="D33654" s="0" t="s">
        <v>59248</v>
      </c>
    </row>
    <row r="33655" customFormat="false" ht="15" hidden="false" customHeight="false" outlineLevel="0" collapsed="false">
      <c r="A33655" s="0" t="s">
        <v>57833</v>
      </c>
      <c r="B33655" s="0" t="n">
        <f aca="false">HOUR(C33655)</f>
        <v>7</v>
      </c>
      <c r="C33655" s="1" t="n">
        <v>41379.2923611111</v>
      </c>
      <c r="D33655" s="0" t="s">
        <v>59249</v>
      </c>
    </row>
    <row r="33656" customFormat="false" ht="15" hidden="false" customHeight="false" outlineLevel="0" collapsed="false">
      <c r="A33656" s="0" t="s">
        <v>59250</v>
      </c>
      <c r="B33656" s="0" t="n">
        <f aca="false">HOUR(C33656)</f>
        <v>7</v>
      </c>
      <c r="C33656" s="1" t="n">
        <v>41379.2923611111</v>
      </c>
      <c r="D33656" s="0" t="s">
        <v>59251</v>
      </c>
    </row>
    <row r="33657" customFormat="false" ht="15" hidden="false" customHeight="false" outlineLevel="0" collapsed="false">
      <c r="A33657" s="0" t="s">
        <v>58672</v>
      </c>
      <c r="B33657" s="0" t="n">
        <f aca="false">HOUR(C33657)</f>
        <v>7</v>
      </c>
      <c r="C33657" s="1" t="n">
        <v>41379.2923611111</v>
      </c>
      <c r="D33657" s="0" t="s">
        <v>59252</v>
      </c>
    </row>
    <row r="33658" customFormat="false" ht="15" hidden="false" customHeight="false" outlineLevel="0" collapsed="false">
      <c r="A33658" s="0" t="s">
        <v>59253</v>
      </c>
      <c r="B33658" s="0" t="n">
        <f aca="false">HOUR(C33658)</f>
        <v>7</v>
      </c>
      <c r="C33658" s="1" t="n">
        <v>41379.2923611111</v>
      </c>
      <c r="D33658" s="0" t="s">
        <v>59254</v>
      </c>
    </row>
    <row r="33659" customFormat="false" ht="15" hidden="false" customHeight="false" outlineLevel="0" collapsed="false">
      <c r="A33659" s="0" t="s">
        <v>59255</v>
      </c>
      <c r="B33659" s="0" t="n">
        <f aca="false">HOUR(C33659)</f>
        <v>7</v>
      </c>
      <c r="C33659" s="1" t="n">
        <v>41379.2923611111</v>
      </c>
      <c r="D33659" s="0" t="s">
        <v>59256</v>
      </c>
    </row>
    <row r="33660" customFormat="false" ht="15" hidden="false" customHeight="false" outlineLevel="0" collapsed="false">
      <c r="A33660" s="0" t="s">
        <v>59257</v>
      </c>
      <c r="B33660" s="0" t="n">
        <f aca="false">HOUR(C33660)</f>
        <v>7</v>
      </c>
      <c r="C33660" s="1" t="n">
        <v>41379.2923611111</v>
      </c>
      <c r="D33660" s="0" t="s">
        <v>59258</v>
      </c>
    </row>
    <row r="33661" customFormat="false" ht="15" hidden="false" customHeight="false" outlineLevel="0" collapsed="false">
      <c r="A33661" s="0" t="s">
        <v>18503</v>
      </c>
      <c r="B33661" s="0" t="n">
        <f aca="false">HOUR(C33661)</f>
        <v>7</v>
      </c>
      <c r="C33661" s="1" t="n">
        <v>41379.2923611111</v>
      </c>
      <c r="D33661" s="0" t="s">
        <v>59259</v>
      </c>
    </row>
    <row r="33662" customFormat="false" ht="15" hidden="false" customHeight="false" outlineLevel="0" collapsed="false">
      <c r="A33662" s="0" t="s">
        <v>59260</v>
      </c>
      <c r="B33662" s="0" t="n">
        <f aca="false">HOUR(C33662)</f>
        <v>7</v>
      </c>
      <c r="C33662" s="1" t="n">
        <v>41379.2923611111</v>
      </c>
      <c r="D33662" s="0" t="s">
        <v>59261</v>
      </c>
    </row>
    <row r="33663" customFormat="false" ht="15" hidden="false" customHeight="false" outlineLevel="0" collapsed="false">
      <c r="A33663" s="0" t="s">
        <v>59262</v>
      </c>
      <c r="B33663" s="0" t="n">
        <f aca="false">HOUR(C33663)</f>
        <v>7</v>
      </c>
      <c r="C33663" s="1" t="n">
        <v>41379.2923611111</v>
      </c>
      <c r="D33663" s="0" t="s">
        <v>59263</v>
      </c>
    </row>
    <row r="33664" customFormat="false" ht="15" hidden="false" customHeight="false" outlineLevel="0" collapsed="false">
      <c r="A33664" s="0" t="s">
        <v>57412</v>
      </c>
      <c r="B33664" s="0" t="n">
        <f aca="false">HOUR(C33664)</f>
        <v>7</v>
      </c>
      <c r="C33664" s="1" t="n">
        <v>41379.2923611111</v>
      </c>
      <c r="D33664" s="0" t="s">
        <v>59264</v>
      </c>
    </row>
    <row r="33665" customFormat="false" ht="15" hidden="false" customHeight="false" outlineLevel="0" collapsed="false">
      <c r="A33665" s="0" t="s">
        <v>59265</v>
      </c>
      <c r="B33665" s="0" t="n">
        <f aca="false">HOUR(C33665)</f>
        <v>7</v>
      </c>
      <c r="C33665" s="1" t="n">
        <v>41379.2923611111</v>
      </c>
      <c r="D33665" s="0" t="s">
        <v>59266</v>
      </c>
    </row>
    <row r="33666" customFormat="false" ht="15" hidden="false" customHeight="false" outlineLevel="0" collapsed="false">
      <c r="A33666" s="0" t="s">
        <v>59267</v>
      </c>
      <c r="B33666" s="0" t="n">
        <f aca="false">HOUR(C33666)</f>
        <v>7</v>
      </c>
      <c r="C33666" s="1" t="n">
        <v>41379.2923611111</v>
      </c>
      <c r="D33666" s="0" t="s">
        <v>59268</v>
      </c>
    </row>
    <row r="33667" customFormat="false" ht="15" hidden="false" customHeight="false" outlineLevel="0" collapsed="false">
      <c r="A33667" s="0" t="s">
        <v>59269</v>
      </c>
      <c r="B33667" s="0" t="n">
        <f aca="false">HOUR(C33667)</f>
        <v>7</v>
      </c>
      <c r="C33667" s="1" t="n">
        <v>41379.2923611111</v>
      </c>
      <c r="D33667" s="0" t="s">
        <v>59270</v>
      </c>
    </row>
    <row r="33668" customFormat="false" ht="15" hidden="false" customHeight="false" outlineLevel="0" collapsed="false">
      <c r="A33668" s="0" t="s">
        <v>59271</v>
      </c>
      <c r="B33668" s="0" t="n">
        <f aca="false">HOUR(C33668)</f>
        <v>7</v>
      </c>
      <c r="C33668" s="1" t="n">
        <v>41379.2923611111</v>
      </c>
      <c r="D33668" s="0" t="s">
        <v>59272</v>
      </c>
    </row>
    <row r="33669" customFormat="false" ht="15" hidden="false" customHeight="false" outlineLevel="0" collapsed="false">
      <c r="A33669" s="0" t="s">
        <v>6393</v>
      </c>
      <c r="B33669" s="0" t="n">
        <f aca="false">HOUR(C33669)</f>
        <v>7</v>
      </c>
      <c r="C33669" s="1" t="n">
        <v>41379.2923611111</v>
      </c>
      <c r="D33669" s="0" t="s">
        <v>59273</v>
      </c>
    </row>
    <row r="33670" customFormat="false" ht="15" hidden="false" customHeight="false" outlineLevel="0" collapsed="false">
      <c r="A33670" s="0" t="s">
        <v>58916</v>
      </c>
      <c r="B33670" s="0" t="n">
        <f aca="false">HOUR(C33670)</f>
        <v>7</v>
      </c>
      <c r="C33670" s="1" t="n">
        <v>41379.2923611111</v>
      </c>
      <c r="D33670" s="0" t="s">
        <v>59274</v>
      </c>
    </row>
    <row r="33671" customFormat="false" ht="15" hidden="false" customHeight="false" outlineLevel="0" collapsed="false">
      <c r="A33671" s="0" t="s">
        <v>59275</v>
      </c>
      <c r="B33671" s="0" t="n">
        <f aca="false">HOUR(C33671)</f>
        <v>7</v>
      </c>
      <c r="C33671" s="1" t="n">
        <v>41379.2923611111</v>
      </c>
      <c r="D33671" s="0" t="s">
        <v>59276</v>
      </c>
    </row>
    <row r="33672" customFormat="false" ht="15" hidden="false" customHeight="false" outlineLevel="0" collapsed="false">
      <c r="A33672" s="0" t="s">
        <v>58592</v>
      </c>
      <c r="B33672" s="0" t="n">
        <f aca="false">HOUR(C33672)</f>
        <v>7</v>
      </c>
      <c r="C33672" s="1" t="n">
        <v>41379.2923611111</v>
      </c>
      <c r="D33672" s="0" t="s">
        <v>59277</v>
      </c>
    </row>
    <row r="33673" customFormat="false" ht="15" hidden="false" customHeight="false" outlineLevel="0" collapsed="false">
      <c r="A33673" s="0" t="s">
        <v>59278</v>
      </c>
      <c r="B33673" s="0" t="n">
        <f aca="false">HOUR(C33673)</f>
        <v>7</v>
      </c>
      <c r="C33673" s="1" t="n">
        <v>41379.2923611111</v>
      </c>
      <c r="D33673" s="0" t="s">
        <v>59279</v>
      </c>
    </row>
    <row r="33674" customFormat="false" ht="15" hidden="false" customHeight="false" outlineLevel="0" collapsed="false">
      <c r="A33674" s="0" t="s">
        <v>59280</v>
      </c>
      <c r="B33674" s="0" t="n">
        <f aca="false">HOUR(C33674)</f>
        <v>7</v>
      </c>
      <c r="C33674" s="1" t="n">
        <v>41379.2923611111</v>
      </c>
      <c r="D33674" s="0" t="s">
        <v>59281</v>
      </c>
    </row>
    <row r="33675" customFormat="false" ht="15" hidden="false" customHeight="false" outlineLevel="0" collapsed="false">
      <c r="A33675" s="0" t="s">
        <v>30968</v>
      </c>
      <c r="B33675" s="0" t="n">
        <f aca="false">HOUR(C33675)</f>
        <v>7</v>
      </c>
      <c r="C33675" s="1" t="n">
        <v>41379.2930555556</v>
      </c>
      <c r="D33675" s="0" t="s">
        <v>59282</v>
      </c>
    </row>
    <row r="33676" customFormat="false" ht="15" hidden="false" customHeight="false" outlineLevel="0" collapsed="false">
      <c r="A33676" s="0" t="s">
        <v>59283</v>
      </c>
      <c r="B33676" s="0" t="n">
        <f aca="false">HOUR(C33676)</f>
        <v>7</v>
      </c>
      <c r="C33676" s="1" t="n">
        <v>41379.2930555556</v>
      </c>
      <c r="D33676" s="0" t="s">
        <v>59284</v>
      </c>
    </row>
    <row r="33677" customFormat="false" ht="15" hidden="false" customHeight="false" outlineLevel="0" collapsed="false">
      <c r="A33677" s="0" t="s">
        <v>59285</v>
      </c>
      <c r="B33677" s="0" t="n">
        <f aca="false">HOUR(C33677)</f>
        <v>7</v>
      </c>
      <c r="C33677" s="1" t="n">
        <v>41379.2930555556</v>
      </c>
      <c r="D33677" s="0" t="s">
        <v>59286</v>
      </c>
    </row>
    <row r="33678" customFormat="false" ht="15" hidden="false" customHeight="false" outlineLevel="0" collapsed="false">
      <c r="A33678" s="0" t="s">
        <v>59287</v>
      </c>
      <c r="B33678" s="0" t="n">
        <f aca="false">HOUR(C33678)</f>
        <v>7</v>
      </c>
      <c r="C33678" s="1" t="n">
        <v>41379.2930555556</v>
      </c>
      <c r="D33678" s="0" t="s">
        <v>59288</v>
      </c>
    </row>
    <row r="33679" customFormat="false" ht="15" hidden="false" customHeight="false" outlineLevel="0" collapsed="false">
      <c r="A33679" s="0" t="s">
        <v>59289</v>
      </c>
      <c r="B33679" s="0" t="n">
        <f aca="false">HOUR(C33679)</f>
        <v>7</v>
      </c>
      <c r="C33679" s="1" t="n">
        <v>41379.2930555556</v>
      </c>
      <c r="D33679" s="0" t="s">
        <v>59290</v>
      </c>
    </row>
    <row r="33680" customFormat="false" ht="15" hidden="false" customHeight="false" outlineLevel="0" collapsed="false">
      <c r="A33680" s="0" t="s">
        <v>59291</v>
      </c>
      <c r="B33680" s="0" t="n">
        <f aca="false">HOUR(C33680)</f>
        <v>7</v>
      </c>
      <c r="C33680" s="1" t="n">
        <v>41379.2930555556</v>
      </c>
      <c r="D33680" s="0" t="s">
        <v>59292</v>
      </c>
    </row>
    <row r="33681" customFormat="false" ht="15" hidden="false" customHeight="false" outlineLevel="0" collapsed="false">
      <c r="A33681" s="0" t="s">
        <v>59291</v>
      </c>
      <c r="B33681" s="0" t="n">
        <f aca="false">HOUR(C33681)</f>
        <v>7</v>
      </c>
      <c r="C33681" s="1" t="n">
        <v>41379.2930555556</v>
      </c>
      <c r="D33681" s="0" t="s">
        <v>59293</v>
      </c>
    </row>
    <row r="33682" customFormat="false" ht="15" hidden="false" customHeight="false" outlineLevel="0" collapsed="false">
      <c r="A33682" s="0" t="s">
        <v>59294</v>
      </c>
      <c r="B33682" s="0" t="n">
        <f aca="false">HOUR(C33682)</f>
        <v>7</v>
      </c>
      <c r="C33682" s="1" t="n">
        <v>41379.2930555556</v>
      </c>
      <c r="D33682" s="0" t="s">
        <v>59295</v>
      </c>
    </row>
    <row r="33683" customFormat="false" ht="15" hidden="false" customHeight="false" outlineLevel="0" collapsed="false">
      <c r="A33683" s="0" t="s">
        <v>58401</v>
      </c>
      <c r="B33683" s="0" t="n">
        <f aca="false">HOUR(C33683)</f>
        <v>7</v>
      </c>
      <c r="C33683" s="1" t="n">
        <v>41379.2930555556</v>
      </c>
      <c r="D33683" s="0" t="s">
        <v>59296</v>
      </c>
    </row>
    <row r="33684" customFormat="false" ht="15" hidden="false" customHeight="false" outlineLevel="0" collapsed="false">
      <c r="A33684" s="0" t="s">
        <v>59297</v>
      </c>
      <c r="B33684" s="0" t="n">
        <f aca="false">HOUR(C33684)</f>
        <v>7</v>
      </c>
      <c r="C33684" s="1" t="n">
        <v>41379.2930555556</v>
      </c>
      <c r="D33684" s="0" t="s">
        <v>59298</v>
      </c>
    </row>
    <row r="33685" customFormat="false" ht="15" hidden="false" customHeight="false" outlineLevel="0" collapsed="false">
      <c r="A33685" s="0" t="s">
        <v>59299</v>
      </c>
      <c r="B33685" s="0" t="n">
        <f aca="false">HOUR(C33685)</f>
        <v>7</v>
      </c>
      <c r="C33685" s="1" t="n">
        <v>41379.2930555556</v>
      </c>
      <c r="D33685" s="0" t="s">
        <v>59300</v>
      </c>
    </row>
    <row r="33686" customFormat="false" ht="15" hidden="false" customHeight="false" outlineLevel="0" collapsed="false">
      <c r="A33686" s="0" t="s">
        <v>59301</v>
      </c>
      <c r="B33686" s="0" t="n">
        <f aca="false">HOUR(C33686)</f>
        <v>7</v>
      </c>
      <c r="C33686" s="1" t="n">
        <v>41379.2930555556</v>
      </c>
      <c r="D33686" s="0" t="s">
        <v>59302</v>
      </c>
    </row>
    <row r="33687" customFormat="false" ht="15" hidden="false" customHeight="false" outlineLevel="0" collapsed="false">
      <c r="A33687" s="0" t="s">
        <v>59303</v>
      </c>
      <c r="B33687" s="0" t="n">
        <f aca="false">HOUR(C33687)</f>
        <v>7</v>
      </c>
      <c r="C33687" s="1" t="n">
        <v>41379.2930555556</v>
      </c>
      <c r="D33687" s="0" t="s">
        <v>59304</v>
      </c>
    </row>
    <row r="33688" customFormat="false" ht="15" hidden="false" customHeight="false" outlineLevel="0" collapsed="false">
      <c r="A33688" s="0" t="s">
        <v>59305</v>
      </c>
      <c r="B33688" s="0" t="n">
        <f aca="false">HOUR(C33688)</f>
        <v>7</v>
      </c>
      <c r="C33688" s="1" t="n">
        <v>41379.2930555556</v>
      </c>
      <c r="D33688" s="0" t="s">
        <v>59306</v>
      </c>
    </row>
    <row r="33689" customFormat="false" ht="15" hidden="false" customHeight="false" outlineLevel="0" collapsed="false">
      <c r="A33689" s="0" t="s">
        <v>58627</v>
      </c>
      <c r="B33689" s="0" t="n">
        <f aca="false">HOUR(C33689)</f>
        <v>7</v>
      </c>
      <c r="C33689" s="1" t="n">
        <v>41379.2930555556</v>
      </c>
      <c r="D33689" s="0" t="s">
        <v>59307</v>
      </c>
    </row>
    <row r="33690" customFormat="false" ht="15" hidden="false" customHeight="false" outlineLevel="0" collapsed="false">
      <c r="A33690" s="0" t="s">
        <v>59308</v>
      </c>
      <c r="B33690" s="0" t="n">
        <f aca="false">HOUR(C33690)</f>
        <v>7</v>
      </c>
      <c r="C33690" s="1" t="n">
        <v>41379.2930555556</v>
      </c>
      <c r="D33690" s="0" t="s">
        <v>59309</v>
      </c>
    </row>
    <row r="33691" customFormat="false" ht="15" hidden="false" customHeight="false" outlineLevel="0" collapsed="false">
      <c r="A33691" s="0" t="s">
        <v>58301</v>
      </c>
      <c r="B33691" s="0" t="n">
        <f aca="false">HOUR(C33691)</f>
        <v>7</v>
      </c>
      <c r="C33691" s="1" t="n">
        <v>41379.2930555556</v>
      </c>
      <c r="D33691" s="0" t="s">
        <v>59310</v>
      </c>
    </row>
    <row r="33692" customFormat="false" ht="15" hidden="false" customHeight="false" outlineLevel="0" collapsed="false">
      <c r="A33692" s="0" t="s">
        <v>57920</v>
      </c>
      <c r="B33692" s="0" t="n">
        <f aca="false">HOUR(C33692)</f>
        <v>7</v>
      </c>
      <c r="C33692" s="1" t="n">
        <v>41379.2930555556</v>
      </c>
      <c r="D33692" s="0" t="s">
        <v>59311</v>
      </c>
    </row>
    <row r="33693" customFormat="false" ht="15" hidden="false" customHeight="false" outlineLevel="0" collapsed="false">
      <c r="A33693" s="0" t="s">
        <v>59312</v>
      </c>
      <c r="B33693" s="0" t="n">
        <f aca="false">HOUR(C33693)</f>
        <v>7</v>
      </c>
      <c r="C33693" s="1" t="n">
        <v>41379.2930555556</v>
      </c>
      <c r="D33693" s="0" t="s">
        <v>59313</v>
      </c>
    </row>
    <row r="33694" customFormat="false" ht="15" hidden="false" customHeight="false" outlineLevel="0" collapsed="false">
      <c r="A33694" s="0" t="s">
        <v>59314</v>
      </c>
      <c r="B33694" s="0" t="n">
        <f aca="false">HOUR(C33694)</f>
        <v>7</v>
      </c>
      <c r="C33694" s="1" t="n">
        <v>41379.2930555556</v>
      </c>
      <c r="D33694" s="0" t="s">
        <v>59315</v>
      </c>
    </row>
    <row r="33695" customFormat="false" ht="15" hidden="false" customHeight="false" outlineLevel="0" collapsed="false">
      <c r="A33695" s="0" t="s">
        <v>49074</v>
      </c>
      <c r="B33695" s="0" t="n">
        <f aca="false">HOUR(C33695)</f>
        <v>7</v>
      </c>
      <c r="C33695" s="1" t="n">
        <v>41379.2930555556</v>
      </c>
      <c r="D33695" s="0" t="s">
        <v>59316</v>
      </c>
    </row>
    <row r="33696" customFormat="false" ht="15" hidden="false" customHeight="false" outlineLevel="0" collapsed="false">
      <c r="A33696" s="0" t="s">
        <v>30935</v>
      </c>
      <c r="B33696" s="0" t="n">
        <f aca="false">HOUR(C33696)</f>
        <v>7</v>
      </c>
      <c r="C33696" s="1" t="n">
        <v>41379.2930555556</v>
      </c>
      <c r="D33696" s="0" t="s">
        <v>59317</v>
      </c>
    </row>
    <row r="33697" customFormat="false" ht="15" hidden="false" customHeight="false" outlineLevel="0" collapsed="false">
      <c r="A33697" s="0" t="s">
        <v>6076</v>
      </c>
      <c r="B33697" s="0" t="n">
        <f aca="false">HOUR(C33697)</f>
        <v>7</v>
      </c>
      <c r="C33697" s="1" t="n">
        <v>41379.2930555556</v>
      </c>
      <c r="D33697" s="0" t="s">
        <v>59318</v>
      </c>
    </row>
    <row r="33698" customFormat="false" ht="15" hidden="false" customHeight="false" outlineLevel="0" collapsed="false">
      <c r="A33698" s="0" t="s">
        <v>6076</v>
      </c>
      <c r="B33698" s="0" t="n">
        <f aca="false">HOUR(C33698)</f>
        <v>7</v>
      </c>
      <c r="C33698" s="1" t="n">
        <v>41379.2930555556</v>
      </c>
      <c r="D33698" s="0" t="s">
        <v>59318</v>
      </c>
    </row>
    <row r="33699" customFormat="false" ht="15" hidden="false" customHeight="false" outlineLevel="0" collapsed="false">
      <c r="A33699" s="0" t="s">
        <v>57848</v>
      </c>
      <c r="B33699" s="0" t="n">
        <f aca="false">HOUR(C33699)</f>
        <v>7</v>
      </c>
      <c r="C33699" s="1" t="n">
        <v>41379.2930555556</v>
      </c>
      <c r="D33699" s="0" t="s">
        <v>59319</v>
      </c>
    </row>
    <row r="33700" customFormat="false" ht="15" hidden="false" customHeight="false" outlineLevel="0" collapsed="false">
      <c r="A33700" s="0" t="s">
        <v>35558</v>
      </c>
      <c r="B33700" s="0" t="n">
        <f aca="false">HOUR(C33700)</f>
        <v>7</v>
      </c>
      <c r="C33700" s="1" t="n">
        <v>41379.2930555556</v>
      </c>
      <c r="D33700" s="0" t="s">
        <v>59320</v>
      </c>
    </row>
    <row r="33701" customFormat="false" ht="15" hidden="false" customHeight="false" outlineLevel="0" collapsed="false">
      <c r="A33701" s="0" t="s">
        <v>59321</v>
      </c>
      <c r="B33701" s="0" t="n">
        <f aca="false">HOUR(C33701)</f>
        <v>7</v>
      </c>
      <c r="C33701" s="1" t="n">
        <v>41379.2930555556</v>
      </c>
      <c r="D33701" s="0" t="s">
        <v>59322</v>
      </c>
    </row>
    <row r="33702" customFormat="false" ht="15" hidden="false" customHeight="false" outlineLevel="0" collapsed="false">
      <c r="A33702" s="0" t="s">
        <v>57436</v>
      </c>
      <c r="B33702" s="0" t="n">
        <f aca="false">HOUR(C33702)</f>
        <v>7</v>
      </c>
      <c r="C33702" s="1" t="n">
        <v>41379.2930555556</v>
      </c>
      <c r="D33702" s="0" t="s">
        <v>59323</v>
      </c>
    </row>
    <row r="33703" customFormat="false" ht="15" hidden="false" customHeight="false" outlineLevel="0" collapsed="false">
      <c r="A33703" s="0" t="s">
        <v>57851</v>
      </c>
      <c r="B33703" s="0" t="n">
        <f aca="false">HOUR(C33703)</f>
        <v>7</v>
      </c>
      <c r="C33703" s="1" t="n">
        <v>41379.2930555556</v>
      </c>
      <c r="D33703" s="0" t="s">
        <v>59324</v>
      </c>
    </row>
    <row r="33704" customFormat="false" ht="15" hidden="false" customHeight="false" outlineLevel="0" collapsed="false">
      <c r="A33704" s="0" t="s">
        <v>59250</v>
      </c>
      <c r="B33704" s="0" t="n">
        <f aca="false">HOUR(C33704)</f>
        <v>7</v>
      </c>
      <c r="C33704" s="1" t="n">
        <v>41379.2930555556</v>
      </c>
      <c r="D33704" s="0" t="s">
        <v>59325</v>
      </c>
    </row>
    <row r="33705" customFormat="false" ht="15" hidden="false" customHeight="false" outlineLevel="0" collapsed="false">
      <c r="A33705" s="0" t="s">
        <v>59250</v>
      </c>
      <c r="B33705" s="0" t="n">
        <f aca="false">HOUR(C33705)</f>
        <v>7</v>
      </c>
      <c r="C33705" s="1" t="n">
        <v>41379.2930555556</v>
      </c>
      <c r="D33705" s="0" t="s">
        <v>59325</v>
      </c>
    </row>
    <row r="33706" customFormat="false" ht="15" hidden="false" customHeight="false" outlineLevel="0" collapsed="false">
      <c r="A33706" s="0" t="s">
        <v>59326</v>
      </c>
      <c r="B33706" s="0" t="n">
        <f aca="false">HOUR(C33706)</f>
        <v>7</v>
      </c>
      <c r="C33706" s="1" t="n">
        <v>41379.2930555556</v>
      </c>
      <c r="D33706" s="0" t="s">
        <v>59327</v>
      </c>
    </row>
    <row r="33707" customFormat="false" ht="15" hidden="false" customHeight="false" outlineLevel="0" collapsed="false">
      <c r="A33707" s="0" t="s">
        <v>59328</v>
      </c>
      <c r="B33707" s="0" t="n">
        <f aca="false">HOUR(C33707)</f>
        <v>7</v>
      </c>
      <c r="C33707" s="1" t="n">
        <v>41379.2930555556</v>
      </c>
      <c r="D33707" s="0" t="s">
        <v>59329</v>
      </c>
    </row>
    <row r="33708" customFormat="false" ht="15" hidden="false" customHeight="false" outlineLevel="0" collapsed="false">
      <c r="A33708" s="0" t="s">
        <v>59330</v>
      </c>
      <c r="B33708" s="0" t="n">
        <f aca="false">HOUR(C33708)</f>
        <v>7</v>
      </c>
      <c r="C33708" s="1" t="n">
        <v>41379.2930555556</v>
      </c>
      <c r="D33708" s="0" t="s">
        <v>59331</v>
      </c>
    </row>
    <row r="33709" customFormat="false" ht="15" hidden="false" customHeight="false" outlineLevel="0" collapsed="false">
      <c r="A33709" s="0" t="s">
        <v>59332</v>
      </c>
      <c r="B33709" s="0" t="n">
        <f aca="false">HOUR(C33709)</f>
        <v>7</v>
      </c>
      <c r="C33709" s="1" t="n">
        <v>41379.2930555556</v>
      </c>
      <c r="D33709" s="0" t="s">
        <v>59333</v>
      </c>
    </row>
    <row r="33710" customFormat="false" ht="15" hidden="false" customHeight="false" outlineLevel="0" collapsed="false">
      <c r="A33710" s="0" t="s">
        <v>59334</v>
      </c>
      <c r="B33710" s="0" t="n">
        <f aca="false">HOUR(C33710)</f>
        <v>7</v>
      </c>
      <c r="C33710" s="1" t="n">
        <v>41379.2930555556</v>
      </c>
      <c r="D33710" s="0" t="s">
        <v>59335</v>
      </c>
    </row>
    <row r="33711" customFormat="false" ht="15" hidden="false" customHeight="false" outlineLevel="0" collapsed="false">
      <c r="A33711" s="0" t="s">
        <v>59336</v>
      </c>
      <c r="B33711" s="0" t="n">
        <f aca="false">HOUR(C33711)</f>
        <v>7</v>
      </c>
      <c r="C33711" s="1" t="n">
        <v>41379.2930555556</v>
      </c>
      <c r="D33711" s="0" t="s">
        <v>59337</v>
      </c>
    </row>
    <row r="33712" customFormat="false" ht="15" hidden="false" customHeight="false" outlineLevel="0" collapsed="false">
      <c r="A33712" s="0" t="s">
        <v>59338</v>
      </c>
      <c r="B33712" s="0" t="n">
        <f aca="false">HOUR(C33712)</f>
        <v>7</v>
      </c>
      <c r="C33712" s="1" t="n">
        <v>41379.2930555556</v>
      </c>
      <c r="D33712" s="0" t="s">
        <v>59339</v>
      </c>
    </row>
    <row r="33713" customFormat="false" ht="15" hidden="false" customHeight="false" outlineLevel="0" collapsed="false">
      <c r="A33713" s="0" t="s">
        <v>29845</v>
      </c>
      <c r="B33713" s="0" t="n">
        <f aca="false">HOUR(C33713)</f>
        <v>7</v>
      </c>
      <c r="C33713" s="1" t="n">
        <v>41379.2930555556</v>
      </c>
      <c r="D33713" s="0" t="s">
        <v>59340</v>
      </c>
    </row>
    <row r="33714" customFormat="false" ht="15" hidden="false" customHeight="false" outlineLevel="0" collapsed="false">
      <c r="A33714" s="0" t="s">
        <v>59341</v>
      </c>
      <c r="B33714" s="0" t="n">
        <f aca="false">HOUR(C33714)</f>
        <v>7</v>
      </c>
      <c r="C33714" s="1" t="n">
        <v>41379.2930555556</v>
      </c>
      <c r="D33714" s="0" t="s">
        <v>59342</v>
      </c>
    </row>
    <row r="33715" customFormat="false" ht="15" hidden="false" customHeight="false" outlineLevel="0" collapsed="false">
      <c r="A33715" s="0" t="s">
        <v>59343</v>
      </c>
      <c r="B33715" s="0" t="n">
        <f aca="false">HOUR(C33715)</f>
        <v>7</v>
      </c>
      <c r="C33715" s="1" t="n">
        <v>41379.2930555556</v>
      </c>
      <c r="D33715" s="0" t="s">
        <v>59344</v>
      </c>
    </row>
    <row r="33716" customFormat="false" ht="15" hidden="false" customHeight="false" outlineLevel="0" collapsed="false">
      <c r="A33716" s="0" t="s">
        <v>59345</v>
      </c>
      <c r="B33716" s="0" t="n">
        <f aca="false">HOUR(C33716)</f>
        <v>7</v>
      </c>
      <c r="C33716" s="1" t="n">
        <v>41379.2930555556</v>
      </c>
      <c r="D33716" s="0" t="s">
        <v>59346</v>
      </c>
    </row>
    <row r="33717" customFormat="false" ht="15" hidden="false" customHeight="false" outlineLevel="0" collapsed="false">
      <c r="A33717" s="0" t="s">
        <v>59347</v>
      </c>
      <c r="B33717" s="0" t="n">
        <f aca="false">HOUR(C33717)</f>
        <v>7</v>
      </c>
      <c r="C33717" s="1" t="n">
        <v>41379.2930555556</v>
      </c>
      <c r="D33717" s="0" t="s">
        <v>59348</v>
      </c>
    </row>
    <row r="33718" customFormat="false" ht="15" hidden="false" customHeight="false" outlineLevel="0" collapsed="false">
      <c r="A33718" s="0" t="s">
        <v>59349</v>
      </c>
      <c r="B33718" s="0" t="n">
        <f aca="false">HOUR(C33718)</f>
        <v>7</v>
      </c>
      <c r="C33718" s="1" t="n">
        <v>41379.2930555556</v>
      </c>
      <c r="D33718" s="0" t="s">
        <v>59350</v>
      </c>
    </row>
    <row r="33719" customFormat="false" ht="15" hidden="false" customHeight="false" outlineLevel="0" collapsed="false">
      <c r="A33719" s="0" t="s">
        <v>59351</v>
      </c>
      <c r="B33719" s="0" t="n">
        <f aca="false">HOUR(C33719)</f>
        <v>7</v>
      </c>
      <c r="C33719" s="1" t="n">
        <v>41379.2930555556</v>
      </c>
      <c r="D33719" s="0" t="s">
        <v>59352</v>
      </c>
    </row>
    <row r="33720" customFormat="false" ht="15" hidden="false" customHeight="false" outlineLevel="0" collapsed="false">
      <c r="A33720" s="0" t="s">
        <v>59353</v>
      </c>
      <c r="B33720" s="0" t="n">
        <f aca="false">HOUR(C33720)</f>
        <v>7</v>
      </c>
      <c r="C33720" s="1" t="n">
        <v>41379.2930555556</v>
      </c>
      <c r="D33720" s="0" t="s">
        <v>59352</v>
      </c>
    </row>
    <row r="33721" customFormat="false" ht="15" hidden="false" customHeight="false" outlineLevel="0" collapsed="false">
      <c r="A33721" s="0" t="s">
        <v>57733</v>
      </c>
      <c r="B33721" s="0" t="n">
        <f aca="false">HOUR(C33721)</f>
        <v>7</v>
      </c>
      <c r="C33721" s="1" t="n">
        <v>41379.2930555556</v>
      </c>
      <c r="D33721" s="0" t="s">
        <v>59354</v>
      </c>
    </row>
    <row r="33722" customFormat="false" ht="15" hidden="false" customHeight="false" outlineLevel="0" collapsed="false">
      <c r="A33722" s="0" t="s">
        <v>16349</v>
      </c>
      <c r="B33722" s="0" t="n">
        <f aca="false">HOUR(C33722)</f>
        <v>7</v>
      </c>
      <c r="C33722" s="1" t="n">
        <v>41379.2930555556</v>
      </c>
      <c r="D33722" s="0" t="s">
        <v>59355</v>
      </c>
    </row>
    <row r="33723" customFormat="false" ht="15" hidden="false" customHeight="false" outlineLevel="0" collapsed="false">
      <c r="A33723" s="0" t="s">
        <v>59124</v>
      </c>
      <c r="B33723" s="0" t="n">
        <f aca="false">HOUR(C33723)</f>
        <v>7</v>
      </c>
      <c r="C33723" s="1" t="n">
        <v>41379.2930555556</v>
      </c>
      <c r="D33723" s="0" t="s">
        <v>59356</v>
      </c>
    </row>
    <row r="33724" customFormat="false" ht="15" hidden="false" customHeight="false" outlineLevel="0" collapsed="false">
      <c r="A33724" s="0" t="s">
        <v>30922</v>
      </c>
      <c r="B33724" s="0" t="n">
        <f aca="false">HOUR(C33724)</f>
        <v>7</v>
      </c>
      <c r="C33724" s="1" t="n">
        <v>41379.2930555556</v>
      </c>
      <c r="D33724" s="0" t="s">
        <v>59357</v>
      </c>
    </row>
    <row r="33725" customFormat="false" ht="15" hidden="false" customHeight="false" outlineLevel="0" collapsed="false">
      <c r="A33725" s="0" t="s">
        <v>59358</v>
      </c>
      <c r="B33725" s="0" t="n">
        <f aca="false">HOUR(C33725)</f>
        <v>7</v>
      </c>
      <c r="C33725" s="1" t="n">
        <v>41379.2930555556</v>
      </c>
      <c r="D33725" s="0" t="s">
        <v>59359</v>
      </c>
    </row>
    <row r="33726" customFormat="false" ht="15" hidden="false" customHeight="false" outlineLevel="0" collapsed="false">
      <c r="A33726" s="0" t="s">
        <v>58846</v>
      </c>
      <c r="B33726" s="0" t="n">
        <f aca="false">HOUR(C33726)</f>
        <v>7</v>
      </c>
      <c r="C33726" s="1" t="n">
        <v>41379.2930555556</v>
      </c>
      <c r="D33726" s="0" t="s">
        <v>59360</v>
      </c>
    </row>
    <row r="33727" customFormat="false" ht="15" hidden="false" customHeight="false" outlineLevel="0" collapsed="false">
      <c r="A33727" s="0" t="s">
        <v>58916</v>
      </c>
      <c r="B33727" s="0" t="n">
        <f aca="false">HOUR(C33727)</f>
        <v>7</v>
      </c>
      <c r="C33727" s="1" t="n">
        <v>41379.2930555556</v>
      </c>
      <c r="D33727" s="0" t="s">
        <v>59361</v>
      </c>
    </row>
    <row r="33728" customFormat="false" ht="15" hidden="false" customHeight="false" outlineLevel="0" collapsed="false">
      <c r="A33728" s="0" t="s">
        <v>59362</v>
      </c>
      <c r="B33728" s="0" t="n">
        <f aca="false">HOUR(C33728)</f>
        <v>7</v>
      </c>
      <c r="C33728" s="1" t="n">
        <v>41379.2930555556</v>
      </c>
      <c r="D33728" s="0" t="s">
        <v>59363</v>
      </c>
    </row>
    <row r="33729" customFormat="false" ht="15" hidden="false" customHeight="false" outlineLevel="0" collapsed="false">
      <c r="A33729" s="0" t="s">
        <v>59364</v>
      </c>
      <c r="B33729" s="0" t="n">
        <f aca="false">HOUR(C33729)</f>
        <v>7</v>
      </c>
      <c r="C33729" s="1" t="n">
        <v>41379.2930555556</v>
      </c>
      <c r="D33729" s="0" t="s">
        <v>59365</v>
      </c>
    </row>
    <row r="33730" customFormat="false" ht="15" hidden="false" customHeight="false" outlineLevel="0" collapsed="false">
      <c r="A33730" s="0" t="s">
        <v>59366</v>
      </c>
      <c r="B33730" s="0" t="n">
        <f aca="false">HOUR(C33730)</f>
        <v>7</v>
      </c>
      <c r="C33730" s="1" t="n">
        <v>41379.2930555556</v>
      </c>
      <c r="D33730" s="0" t="s">
        <v>59367</v>
      </c>
    </row>
    <row r="33731" customFormat="false" ht="15" hidden="false" customHeight="false" outlineLevel="0" collapsed="false">
      <c r="A33731" s="0" t="s">
        <v>57727</v>
      </c>
      <c r="B33731" s="0" t="n">
        <f aca="false">HOUR(C33731)</f>
        <v>7</v>
      </c>
      <c r="C33731" s="1" t="n">
        <v>41379.2930555556</v>
      </c>
      <c r="D33731" s="0" t="s">
        <v>59368</v>
      </c>
    </row>
    <row r="33732" customFormat="false" ht="15" hidden="false" customHeight="false" outlineLevel="0" collapsed="false">
      <c r="A33732" s="0" t="s">
        <v>53302</v>
      </c>
      <c r="B33732" s="0" t="n">
        <f aca="false">HOUR(C33732)</f>
        <v>7</v>
      </c>
      <c r="C33732" s="1" t="n">
        <v>41379.2930555556</v>
      </c>
      <c r="D33732" s="0" t="s">
        <v>59369</v>
      </c>
    </row>
    <row r="33733" customFormat="false" ht="15" hidden="false" customHeight="false" outlineLevel="0" collapsed="false">
      <c r="A33733" s="0" t="s">
        <v>53302</v>
      </c>
      <c r="B33733" s="0" t="n">
        <f aca="false">HOUR(C33733)</f>
        <v>7</v>
      </c>
      <c r="C33733" s="1" t="n">
        <v>41379.2930555556</v>
      </c>
      <c r="D33733" s="0" t="s">
        <v>59369</v>
      </c>
    </row>
    <row r="33734" customFormat="false" ht="15" hidden="false" customHeight="false" outlineLevel="0" collapsed="false">
      <c r="A33734" s="0" t="s">
        <v>59370</v>
      </c>
      <c r="B33734" s="0" t="n">
        <f aca="false">HOUR(C33734)</f>
        <v>7</v>
      </c>
      <c r="C33734" s="1" t="n">
        <v>41379.2930555556</v>
      </c>
      <c r="D33734" s="0" t="s">
        <v>59371</v>
      </c>
    </row>
    <row r="33735" customFormat="false" ht="15" hidden="false" customHeight="false" outlineLevel="0" collapsed="false">
      <c r="A33735" s="0" t="s">
        <v>59372</v>
      </c>
      <c r="B33735" s="0" t="n">
        <f aca="false">HOUR(C33735)</f>
        <v>7</v>
      </c>
      <c r="C33735" s="1" t="n">
        <v>41379.2930555556</v>
      </c>
      <c r="D33735" s="0" t="s">
        <v>59373</v>
      </c>
    </row>
    <row r="33736" customFormat="false" ht="15" hidden="false" customHeight="false" outlineLevel="0" collapsed="false">
      <c r="A33736" s="0" t="s">
        <v>59374</v>
      </c>
      <c r="B33736" s="0" t="n">
        <f aca="false">HOUR(C33736)</f>
        <v>7</v>
      </c>
      <c r="C33736" s="1" t="n">
        <v>41379.2930555556</v>
      </c>
      <c r="D33736" s="0" t="s">
        <v>59375</v>
      </c>
    </row>
    <row r="33737" customFormat="false" ht="15" hidden="false" customHeight="false" outlineLevel="0" collapsed="false">
      <c r="A33737" s="0" t="s">
        <v>59376</v>
      </c>
      <c r="B33737" s="0" t="n">
        <f aca="false">HOUR(C33737)</f>
        <v>7</v>
      </c>
      <c r="C33737" s="1" t="n">
        <v>41379.2930555556</v>
      </c>
      <c r="D33737" s="0" t="s">
        <v>59377</v>
      </c>
    </row>
    <row r="33738" customFormat="false" ht="15" hidden="false" customHeight="false" outlineLevel="0" collapsed="false">
      <c r="A33738" s="0" t="s">
        <v>59378</v>
      </c>
      <c r="B33738" s="0" t="n">
        <f aca="false">HOUR(C33738)</f>
        <v>7</v>
      </c>
      <c r="C33738" s="1" t="n">
        <v>41379.2930555556</v>
      </c>
      <c r="D33738" s="0" t="s">
        <v>59379</v>
      </c>
    </row>
    <row r="33739" customFormat="false" ht="15" hidden="false" customHeight="false" outlineLevel="0" collapsed="false">
      <c r="A33739" s="0" t="s">
        <v>59380</v>
      </c>
      <c r="B33739" s="0" t="n">
        <f aca="false">HOUR(C33739)</f>
        <v>7</v>
      </c>
      <c r="C33739" s="1" t="n">
        <v>41379.2930555556</v>
      </c>
      <c r="D33739" s="0" t="s">
        <v>59381</v>
      </c>
    </row>
    <row r="33740" customFormat="false" ht="15" hidden="false" customHeight="false" outlineLevel="0" collapsed="false">
      <c r="A33740" s="0" t="s">
        <v>59382</v>
      </c>
      <c r="B33740" s="0" t="n">
        <f aca="false">HOUR(C33740)</f>
        <v>7</v>
      </c>
      <c r="C33740" s="1" t="n">
        <v>41379.2930555556</v>
      </c>
      <c r="D33740" s="0" t="s">
        <v>59383</v>
      </c>
    </row>
    <row r="33741" customFormat="false" ht="15" hidden="false" customHeight="false" outlineLevel="0" collapsed="false">
      <c r="A33741" s="0" t="s">
        <v>59384</v>
      </c>
      <c r="B33741" s="0" t="n">
        <f aca="false">HOUR(C33741)</f>
        <v>7</v>
      </c>
      <c r="C33741" s="1" t="n">
        <v>41379.2930555556</v>
      </c>
      <c r="D33741" s="0" t="s">
        <v>59385</v>
      </c>
    </row>
    <row r="33742" customFormat="false" ht="15" hidden="false" customHeight="false" outlineLevel="0" collapsed="false">
      <c r="A33742" s="0" t="s">
        <v>57250</v>
      </c>
      <c r="B33742" s="0" t="n">
        <f aca="false">HOUR(C33742)</f>
        <v>7</v>
      </c>
      <c r="C33742" s="1" t="n">
        <v>41379.2930555556</v>
      </c>
      <c r="D33742" s="0" t="s">
        <v>59386</v>
      </c>
    </row>
    <row r="33743" customFormat="false" ht="15" hidden="false" customHeight="false" outlineLevel="0" collapsed="false">
      <c r="A33743" s="0" t="s">
        <v>59275</v>
      </c>
      <c r="B33743" s="0" t="n">
        <f aca="false">HOUR(C33743)</f>
        <v>7</v>
      </c>
      <c r="C33743" s="1" t="n">
        <v>41379.2930555556</v>
      </c>
      <c r="D33743" s="0" t="s">
        <v>59387</v>
      </c>
    </row>
    <row r="33744" customFormat="false" ht="15" hidden="false" customHeight="false" outlineLevel="0" collapsed="false">
      <c r="A33744" s="0" t="s">
        <v>59388</v>
      </c>
      <c r="B33744" s="0" t="n">
        <f aca="false">HOUR(C33744)</f>
        <v>7</v>
      </c>
      <c r="C33744" s="1" t="n">
        <v>41379.2930555556</v>
      </c>
      <c r="D33744" s="0" t="s">
        <v>59389</v>
      </c>
    </row>
    <row r="33745" customFormat="false" ht="15" hidden="false" customHeight="false" outlineLevel="0" collapsed="false">
      <c r="A33745" s="0" t="s">
        <v>59390</v>
      </c>
      <c r="B33745" s="0" t="n">
        <f aca="false">HOUR(C33745)</f>
        <v>7</v>
      </c>
      <c r="C33745" s="1" t="n">
        <v>41379.2930555556</v>
      </c>
      <c r="D33745" s="0" t="s">
        <v>59391</v>
      </c>
    </row>
    <row r="33746" customFormat="false" ht="15" hidden="false" customHeight="false" outlineLevel="0" collapsed="false">
      <c r="A33746" s="0" t="s">
        <v>59392</v>
      </c>
      <c r="B33746" s="0" t="n">
        <f aca="false">HOUR(C33746)</f>
        <v>7</v>
      </c>
      <c r="C33746" s="1" t="n">
        <v>41379.2930555556</v>
      </c>
      <c r="D33746" s="0" t="s">
        <v>59393</v>
      </c>
    </row>
    <row r="33747" customFormat="false" ht="15" hidden="false" customHeight="false" outlineLevel="0" collapsed="false">
      <c r="A33747" s="0" t="s">
        <v>59394</v>
      </c>
      <c r="B33747" s="0" t="n">
        <f aca="false">HOUR(C33747)</f>
        <v>7</v>
      </c>
      <c r="C33747" s="1" t="n">
        <v>41379.2930555556</v>
      </c>
      <c r="D33747" s="0" t="s">
        <v>59395</v>
      </c>
    </row>
    <row r="33748" customFormat="false" ht="15" hidden="false" customHeight="false" outlineLevel="0" collapsed="false">
      <c r="A33748" s="0" t="s">
        <v>59396</v>
      </c>
      <c r="B33748" s="0" t="n">
        <f aca="false">HOUR(C33748)</f>
        <v>7</v>
      </c>
      <c r="C33748" s="1" t="n">
        <v>41379.2930555556</v>
      </c>
      <c r="D33748" s="0" t="s">
        <v>59397</v>
      </c>
    </row>
    <row r="33749" customFormat="false" ht="15" hidden="false" customHeight="false" outlineLevel="0" collapsed="false">
      <c r="A33749" s="0" t="s">
        <v>59398</v>
      </c>
      <c r="B33749" s="0" t="n">
        <f aca="false">HOUR(C33749)</f>
        <v>7</v>
      </c>
      <c r="C33749" s="1" t="n">
        <v>41379.2930555556</v>
      </c>
      <c r="D33749" s="0" t="s">
        <v>59399</v>
      </c>
    </row>
    <row r="33750" customFormat="false" ht="15" hidden="false" customHeight="false" outlineLevel="0" collapsed="false">
      <c r="A33750" s="0" t="s">
        <v>59400</v>
      </c>
      <c r="B33750" s="0" t="n">
        <f aca="false">HOUR(C33750)</f>
        <v>7</v>
      </c>
      <c r="C33750" s="1" t="n">
        <v>41379.2930555556</v>
      </c>
      <c r="D33750" s="0" t="s">
        <v>59401</v>
      </c>
    </row>
    <row r="33751" customFormat="false" ht="15" hidden="false" customHeight="false" outlineLevel="0" collapsed="false">
      <c r="A33751" s="0" t="s">
        <v>59402</v>
      </c>
      <c r="B33751" s="0" t="n">
        <f aca="false">HOUR(C33751)</f>
        <v>7</v>
      </c>
      <c r="C33751" s="1" t="n">
        <v>41379.2930555556</v>
      </c>
      <c r="D33751" s="0" t="s">
        <v>59403</v>
      </c>
    </row>
    <row r="33752" customFormat="false" ht="15" hidden="false" customHeight="false" outlineLevel="0" collapsed="false">
      <c r="A33752" s="0" t="s">
        <v>59404</v>
      </c>
      <c r="B33752" s="0" t="n">
        <f aca="false">HOUR(C33752)</f>
        <v>7</v>
      </c>
      <c r="C33752" s="1" t="n">
        <v>41379.2930555556</v>
      </c>
      <c r="D33752" s="0" t="s">
        <v>59405</v>
      </c>
    </row>
    <row r="33753" customFormat="false" ht="15" hidden="false" customHeight="false" outlineLevel="0" collapsed="false">
      <c r="A33753" s="0" t="s">
        <v>59406</v>
      </c>
      <c r="B33753" s="0" t="n">
        <f aca="false">HOUR(C33753)</f>
        <v>7</v>
      </c>
      <c r="C33753" s="1" t="n">
        <v>41379.2930555556</v>
      </c>
      <c r="D33753" s="0" t="s">
        <v>59407</v>
      </c>
    </row>
    <row r="33754" customFormat="false" ht="15" hidden="false" customHeight="false" outlineLevel="0" collapsed="false">
      <c r="A33754" s="0" t="s">
        <v>59408</v>
      </c>
      <c r="B33754" s="0" t="n">
        <f aca="false">HOUR(C33754)</f>
        <v>7</v>
      </c>
      <c r="C33754" s="1" t="n">
        <v>41379.2930555556</v>
      </c>
      <c r="D33754" s="0" t="s">
        <v>59409</v>
      </c>
    </row>
    <row r="33755" customFormat="false" ht="15" hidden="false" customHeight="false" outlineLevel="0" collapsed="false">
      <c r="A33755" s="0" t="s">
        <v>59410</v>
      </c>
      <c r="B33755" s="0" t="n">
        <f aca="false">HOUR(C33755)</f>
        <v>7</v>
      </c>
      <c r="C33755" s="1" t="n">
        <v>41379.2930555556</v>
      </c>
      <c r="D33755" s="0" t="s">
        <v>59411</v>
      </c>
    </row>
    <row r="33756" customFormat="false" ht="15" hidden="false" customHeight="false" outlineLevel="0" collapsed="false">
      <c r="A33756" s="0" t="s">
        <v>59412</v>
      </c>
      <c r="B33756" s="0" t="n">
        <f aca="false">HOUR(C33756)</f>
        <v>7</v>
      </c>
      <c r="C33756" s="1" t="n">
        <v>41379.2930555556</v>
      </c>
      <c r="D33756" s="0" t="s">
        <v>59413</v>
      </c>
    </row>
    <row r="33757" customFormat="false" ht="15" hidden="false" customHeight="false" outlineLevel="0" collapsed="false">
      <c r="A33757" s="0" t="s">
        <v>59414</v>
      </c>
      <c r="B33757" s="0" t="n">
        <f aca="false">HOUR(C33757)</f>
        <v>7</v>
      </c>
      <c r="C33757" s="1" t="n">
        <v>41379.2930555556</v>
      </c>
      <c r="D33757" s="0" t="s">
        <v>59415</v>
      </c>
    </row>
    <row r="33758" customFormat="false" ht="15" hidden="false" customHeight="false" outlineLevel="0" collapsed="false">
      <c r="A33758" s="0" t="s">
        <v>59416</v>
      </c>
      <c r="B33758" s="0" t="n">
        <f aca="false">HOUR(C33758)</f>
        <v>7</v>
      </c>
      <c r="C33758" s="1" t="n">
        <v>41379.2930555556</v>
      </c>
      <c r="D33758" s="0" t="s">
        <v>59417</v>
      </c>
    </row>
    <row r="33759" customFormat="false" ht="15" hidden="false" customHeight="false" outlineLevel="0" collapsed="false">
      <c r="A33759" s="0" t="s">
        <v>37698</v>
      </c>
      <c r="B33759" s="0" t="n">
        <f aca="false">HOUR(C33759)</f>
        <v>7</v>
      </c>
      <c r="C33759" s="1" t="n">
        <v>41379.2930555556</v>
      </c>
      <c r="D33759" s="0" t="s">
        <v>59418</v>
      </c>
    </row>
    <row r="33760" customFormat="false" ht="15" hidden="false" customHeight="false" outlineLevel="0" collapsed="false">
      <c r="A33760" s="0" t="s">
        <v>59419</v>
      </c>
      <c r="B33760" s="0" t="n">
        <f aca="false">HOUR(C33760)</f>
        <v>7</v>
      </c>
      <c r="C33760" s="1" t="n">
        <v>41379.2930555556</v>
      </c>
      <c r="D33760" s="0" t="s">
        <v>59418</v>
      </c>
    </row>
    <row r="33761" customFormat="false" ht="15" hidden="false" customHeight="false" outlineLevel="0" collapsed="false">
      <c r="A33761" s="0" t="s">
        <v>59420</v>
      </c>
      <c r="B33761" s="0" t="n">
        <f aca="false">HOUR(C33761)</f>
        <v>7</v>
      </c>
      <c r="C33761" s="1" t="n">
        <v>41379.2930555556</v>
      </c>
      <c r="D33761" s="0" t="s">
        <v>59421</v>
      </c>
    </row>
    <row r="33762" customFormat="false" ht="15" hidden="false" customHeight="false" outlineLevel="0" collapsed="false">
      <c r="A33762" s="0" t="s">
        <v>59422</v>
      </c>
      <c r="B33762" s="0" t="n">
        <f aca="false">HOUR(C33762)</f>
        <v>7</v>
      </c>
      <c r="C33762" s="1" t="n">
        <v>41379.2930555556</v>
      </c>
      <c r="D33762" s="0" t="s">
        <v>59418</v>
      </c>
    </row>
    <row r="33763" customFormat="false" ht="15" hidden="false" customHeight="false" outlineLevel="0" collapsed="false">
      <c r="A33763" s="0" t="s">
        <v>57870</v>
      </c>
      <c r="B33763" s="0" t="n">
        <f aca="false">HOUR(C33763)</f>
        <v>7</v>
      </c>
      <c r="C33763" s="1" t="n">
        <v>41379.2930555556</v>
      </c>
      <c r="D33763" s="0" t="s">
        <v>59423</v>
      </c>
    </row>
    <row r="33764" customFormat="false" ht="15" hidden="false" customHeight="false" outlineLevel="0" collapsed="false">
      <c r="A33764" s="0" t="s">
        <v>59424</v>
      </c>
      <c r="B33764" s="0" t="n">
        <f aca="false">HOUR(C33764)</f>
        <v>7</v>
      </c>
      <c r="C33764" s="1" t="n">
        <v>41379.2930555556</v>
      </c>
      <c r="D33764" s="0" t="s">
        <v>59425</v>
      </c>
    </row>
    <row r="33765" customFormat="false" ht="15" hidden="false" customHeight="false" outlineLevel="0" collapsed="false">
      <c r="A33765" s="0" t="s">
        <v>58864</v>
      </c>
      <c r="B33765" s="0" t="n">
        <f aca="false">HOUR(C33765)</f>
        <v>7</v>
      </c>
      <c r="C33765" s="1" t="n">
        <v>41379.2930555556</v>
      </c>
      <c r="D33765" s="0" t="s">
        <v>59426</v>
      </c>
    </row>
    <row r="33766" customFormat="false" ht="15" hidden="false" customHeight="false" outlineLevel="0" collapsed="false">
      <c r="A33766" s="0" t="s">
        <v>58091</v>
      </c>
      <c r="B33766" s="0" t="n">
        <f aca="false">HOUR(C33766)</f>
        <v>7</v>
      </c>
      <c r="C33766" s="1" t="n">
        <v>41379.2930555556</v>
      </c>
      <c r="D33766" s="0" t="s">
        <v>59427</v>
      </c>
    </row>
    <row r="33767" customFormat="false" ht="15" hidden="false" customHeight="false" outlineLevel="0" collapsed="false">
      <c r="A33767" s="0" t="s">
        <v>57699</v>
      </c>
      <c r="B33767" s="0" t="n">
        <f aca="false">HOUR(C33767)</f>
        <v>7</v>
      </c>
      <c r="C33767" s="1" t="n">
        <v>41379.2930555556</v>
      </c>
      <c r="D33767" s="0" t="s">
        <v>59428</v>
      </c>
    </row>
    <row r="33768" customFormat="false" ht="15" hidden="false" customHeight="false" outlineLevel="0" collapsed="false">
      <c r="A33768" s="0" t="s">
        <v>59429</v>
      </c>
      <c r="B33768" s="0" t="n">
        <f aca="false">HOUR(C33768)</f>
        <v>7</v>
      </c>
      <c r="C33768" s="1" t="n">
        <v>41379.2930555556</v>
      </c>
      <c r="D33768" s="0" t="s">
        <v>59430</v>
      </c>
    </row>
    <row r="33769" customFormat="false" ht="15" hidden="false" customHeight="false" outlineLevel="0" collapsed="false">
      <c r="A33769" s="0" t="s">
        <v>59431</v>
      </c>
      <c r="B33769" s="0" t="n">
        <f aca="false">HOUR(C33769)</f>
        <v>7</v>
      </c>
      <c r="C33769" s="1" t="n">
        <v>41379.2930555556</v>
      </c>
      <c r="D33769" s="0" t="s">
        <v>59432</v>
      </c>
    </row>
    <row r="33770" customFormat="false" ht="15" hidden="false" customHeight="false" outlineLevel="0" collapsed="false">
      <c r="A33770" s="0" t="s">
        <v>59433</v>
      </c>
      <c r="B33770" s="0" t="n">
        <f aca="false">HOUR(C33770)</f>
        <v>7</v>
      </c>
      <c r="C33770" s="1" t="n">
        <v>41379.2930555556</v>
      </c>
      <c r="D33770" s="0" t="s">
        <v>59434</v>
      </c>
    </row>
    <row r="33771" customFormat="false" ht="15" hidden="false" customHeight="false" outlineLevel="0" collapsed="false">
      <c r="A33771" s="0" t="s">
        <v>40627</v>
      </c>
      <c r="B33771" s="0" t="n">
        <f aca="false">HOUR(C33771)</f>
        <v>7</v>
      </c>
      <c r="C33771" s="1" t="n">
        <v>41379.2930555556</v>
      </c>
      <c r="D33771" s="0" t="s">
        <v>59435</v>
      </c>
    </row>
    <row r="33772" customFormat="false" ht="15" hidden="false" customHeight="false" outlineLevel="0" collapsed="false">
      <c r="A33772" s="0" t="s">
        <v>59436</v>
      </c>
      <c r="B33772" s="0" t="n">
        <f aca="false">HOUR(C33772)</f>
        <v>7</v>
      </c>
      <c r="C33772" s="1" t="n">
        <v>41379.2930555556</v>
      </c>
      <c r="D33772" s="0" t="s">
        <v>59437</v>
      </c>
    </row>
    <row r="33773" customFormat="false" ht="15" hidden="false" customHeight="false" outlineLevel="0" collapsed="false">
      <c r="A33773" s="0" t="s">
        <v>59438</v>
      </c>
      <c r="B33773" s="0" t="n">
        <f aca="false">HOUR(C33773)</f>
        <v>7</v>
      </c>
      <c r="C33773" s="1" t="n">
        <v>41379.2930555556</v>
      </c>
      <c r="D33773" s="0" t="s">
        <v>59439</v>
      </c>
    </row>
    <row r="33774" customFormat="false" ht="15" hidden="false" customHeight="false" outlineLevel="0" collapsed="false">
      <c r="A33774" s="0" t="s">
        <v>59438</v>
      </c>
      <c r="B33774" s="0" t="n">
        <f aca="false">HOUR(C33774)</f>
        <v>7</v>
      </c>
      <c r="C33774" s="1" t="n">
        <v>41379.2930555556</v>
      </c>
      <c r="D33774" s="0" t="s">
        <v>59439</v>
      </c>
    </row>
    <row r="33775" customFormat="false" ht="15" hidden="false" customHeight="false" outlineLevel="0" collapsed="false">
      <c r="A33775" s="0" t="s">
        <v>59440</v>
      </c>
      <c r="B33775" s="0" t="n">
        <f aca="false">HOUR(C33775)</f>
        <v>7</v>
      </c>
      <c r="C33775" s="1" t="n">
        <v>41379.2930555556</v>
      </c>
      <c r="D33775" s="0" t="s">
        <v>59441</v>
      </c>
    </row>
    <row r="33776" customFormat="false" ht="15" hidden="false" customHeight="false" outlineLevel="0" collapsed="false">
      <c r="A33776" s="0" t="s">
        <v>148</v>
      </c>
      <c r="B33776" s="0" t="n">
        <f aca="false">HOUR(C33776)</f>
        <v>7</v>
      </c>
      <c r="C33776" s="1" t="n">
        <v>41379.2930555556</v>
      </c>
      <c r="D33776" s="0" t="s">
        <v>59442</v>
      </c>
    </row>
    <row r="33777" customFormat="false" ht="15" hidden="false" customHeight="false" outlineLevel="0" collapsed="false">
      <c r="A33777" s="0" t="s">
        <v>148</v>
      </c>
      <c r="B33777" s="0" t="n">
        <f aca="false">HOUR(C33777)</f>
        <v>7</v>
      </c>
      <c r="C33777" s="1" t="n">
        <v>41379.2930555556</v>
      </c>
      <c r="D33777" s="0" t="s">
        <v>59442</v>
      </c>
    </row>
    <row r="33778" customFormat="false" ht="15" hidden="false" customHeight="false" outlineLevel="0" collapsed="false">
      <c r="A33778" s="0" t="s">
        <v>59443</v>
      </c>
      <c r="B33778" s="0" t="n">
        <f aca="false">HOUR(C33778)</f>
        <v>7</v>
      </c>
      <c r="C33778" s="1" t="n">
        <v>41379.2930555556</v>
      </c>
      <c r="D33778" s="0" t="s">
        <v>59444</v>
      </c>
    </row>
    <row r="33779" customFormat="false" ht="15" hidden="false" customHeight="false" outlineLevel="0" collapsed="false">
      <c r="A33779" s="0" t="s">
        <v>59445</v>
      </c>
      <c r="B33779" s="0" t="n">
        <f aca="false">HOUR(C33779)</f>
        <v>7</v>
      </c>
      <c r="C33779" s="1" t="n">
        <v>41379.2930555556</v>
      </c>
      <c r="D33779" s="0" t="s">
        <v>59446</v>
      </c>
    </row>
    <row r="33780" customFormat="false" ht="15" hidden="false" customHeight="false" outlineLevel="0" collapsed="false">
      <c r="A33780" s="0" t="s">
        <v>59447</v>
      </c>
      <c r="B33780" s="0" t="n">
        <f aca="false">HOUR(C33780)</f>
        <v>7</v>
      </c>
      <c r="C33780" s="1" t="n">
        <v>41379.2930555556</v>
      </c>
      <c r="D33780" s="0" t="s">
        <v>59448</v>
      </c>
    </row>
    <row r="33781" customFormat="false" ht="15" hidden="false" customHeight="false" outlineLevel="0" collapsed="false">
      <c r="A33781" s="0" t="s">
        <v>59449</v>
      </c>
      <c r="B33781" s="0" t="n">
        <f aca="false">HOUR(C33781)</f>
        <v>7</v>
      </c>
      <c r="C33781" s="1" t="n">
        <v>41379.2930555556</v>
      </c>
      <c r="D33781" s="0" t="s">
        <v>59450</v>
      </c>
    </row>
    <row r="33782" customFormat="false" ht="15" hidden="false" customHeight="false" outlineLevel="0" collapsed="false">
      <c r="A33782" s="0" t="s">
        <v>59451</v>
      </c>
      <c r="B33782" s="0" t="n">
        <f aca="false">HOUR(C33782)</f>
        <v>7</v>
      </c>
      <c r="C33782" s="1" t="n">
        <v>41379.2930555556</v>
      </c>
      <c r="D33782" s="0" t="s">
        <v>59452</v>
      </c>
    </row>
    <row r="33783" customFormat="false" ht="15" hidden="false" customHeight="false" outlineLevel="0" collapsed="false">
      <c r="A33783" s="0" t="s">
        <v>59453</v>
      </c>
      <c r="B33783" s="0" t="n">
        <f aca="false">HOUR(C33783)</f>
        <v>7</v>
      </c>
      <c r="C33783" s="1" t="n">
        <v>41379.2930555556</v>
      </c>
      <c r="D33783" s="0" t="s">
        <v>59454</v>
      </c>
    </row>
    <row r="33784" customFormat="false" ht="15" hidden="false" customHeight="false" outlineLevel="0" collapsed="false">
      <c r="A33784" s="0" t="s">
        <v>30968</v>
      </c>
      <c r="B33784" s="0" t="n">
        <f aca="false">HOUR(C33784)</f>
        <v>7</v>
      </c>
      <c r="C33784" s="1" t="n">
        <v>41379.2930555556</v>
      </c>
      <c r="D33784" s="0" t="s">
        <v>59455</v>
      </c>
    </row>
    <row r="33785" customFormat="false" ht="15" hidden="false" customHeight="false" outlineLevel="0" collapsed="false">
      <c r="A33785" s="0" t="s">
        <v>57712</v>
      </c>
      <c r="B33785" s="0" t="n">
        <f aca="false">HOUR(C33785)</f>
        <v>7</v>
      </c>
      <c r="C33785" s="1" t="n">
        <v>41379.2930555556</v>
      </c>
      <c r="D33785" s="0" t="s">
        <v>59456</v>
      </c>
    </row>
    <row r="33786" customFormat="false" ht="15" hidden="false" customHeight="false" outlineLevel="0" collapsed="false">
      <c r="A33786" s="0" t="s">
        <v>46528</v>
      </c>
      <c r="B33786" s="0" t="n">
        <f aca="false">HOUR(C33786)</f>
        <v>7</v>
      </c>
      <c r="C33786" s="1" t="n">
        <v>41379.2930555556</v>
      </c>
      <c r="D33786" s="0" t="s">
        <v>59457</v>
      </c>
    </row>
    <row r="33787" customFormat="false" ht="15" hidden="false" customHeight="false" outlineLevel="0" collapsed="false">
      <c r="A33787" s="0" t="s">
        <v>56487</v>
      </c>
      <c r="B33787" s="0" t="n">
        <f aca="false">HOUR(C33787)</f>
        <v>7</v>
      </c>
      <c r="C33787" s="1" t="n">
        <v>41379.2930555556</v>
      </c>
      <c r="D33787" s="0" t="s">
        <v>59458</v>
      </c>
    </row>
    <row r="33788" customFormat="false" ht="15" hidden="false" customHeight="false" outlineLevel="0" collapsed="false">
      <c r="A33788" s="0" t="s">
        <v>59459</v>
      </c>
      <c r="B33788" s="0" t="n">
        <f aca="false">HOUR(C33788)</f>
        <v>7</v>
      </c>
      <c r="C33788" s="1" t="n">
        <v>41379.2930555556</v>
      </c>
      <c r="D33788" s="0" t="s">
        <v>59460</v>
      </c>
    </row>
    <row r="33789" customFormat="false" ht="15" hidden="false" customHeight="false" outlineLevel="0" collapsed="false">
      <c r="A33789" s="0" t="s">
        <v>59461</v>
      </c>
      <c r="B33789" s="0" t="n">
        <f aca="false">HOUR(C33789)</f>
        <v>7</v>
      </c>
      <c r="C33789" s="1" t="n">
        <v>41379.2930555556</v>
      </c>
      <c r="D33789" s="0" t="s">
        <v>59462</v>
      </c>
    </row>
    <row r="33790" customFormat="false" ht="15" hidden="false" customHeight="false" outlineLevel="0" collapsed="false">
      <c r="A33790" s="0" t="s">
        <v>59463</v>
      </c>
      <c r="B33790" s="0" t="n">
        <f aca="false">HOUR(C33790)</f>
        <v>7</v>
      </c>
      <c r="C33790" s="1" t="n">
        <v>41379.2930555556</v>
      </c>
      <c r="D33790" s="0" t="s">
        <v>59464</v>
      </c>
    </row>
    <row r="33791" customFormat="false" ht="15" hidden="false" customHeight="false" outlineLevel="0" collapsed="false">
      <c r="A33791" s="0" t="s">
        <v>30968</v>
      </c>
      <c r="B33791" s="0" t="n">
        <f aca="false">HOUR(C33791)</f>
        <v>7</v>
      </c>
      <c r="C33791" s="1" t="n">
        <v>41379.2930555556</v>
      </c>
      <c r="D33791" s="0" t="s">
        <v>59465</v>
      </c>
    </row>
    <row r="33792" customFormat="false" ht="15" hidden="false" customHeight="false" outlineLevel="0" collapsed="false">
      <c r="A33792" s="0" t="s">
        <v>59466</v>
      </c>
      <c r="B33792" s="0" t="n">
        <f aca="false">HOUR(C33792)</f>
        <v>7</v>
      </c>
      <c r="C33792" s="1" t="n">
        <v>41379.2930555556</v>
      </c>
      <c r="D33792" s="0" t="s">
        <v>59467</v>
      </c>
    </row>
    <row r="33793" customFormat="false" ht="15" hidden="false" customHeight="false" outlineLevel="0" collapsed="false">
      <c r="A33793" s="0" t="s">
        <v>59468</v>
      </c>
      <c r="B33793" s="0" t="n">
        <f aca="false">HOUR(C33793)</f>
        <v>7</v>
      </c>
      <c r="C33793" s="1" t="n">
        <v>41379.2930555556</v>
      </c>
      <c r="D33793" s="0" t="s">
        <v>59469</v>
      </c>
    </row>
    <row r="33794" customFormat="false" ht="15" hidden="false" customHeight="false" outlineLevel="0" collapsed="false">
      <c r="A33794" s="0" t="s">
        <v>59470</v>
      </c>
      <c r="B33794" s="0" t="n">
        <f aca="false">HOUR(C33794)</f>
        <v>7</v>
      </c>
      <c r="C33794" s="1" t="n">
        <v>41379.2930555556</v>
      </c>
      <c r="D33794" s="0" t="s">
        <v>59471</v>
      </c>
    </row>
    <row r="33795" customFormat="false" ht="15" hidden="false" customHeight="false" outlineLevel="0" collapsed="false">
      <c r="A33795" s="0" t="s">
        <v>59472</v>
      </c>
      <c r="B33795" s="0" t="n">
        <f aca="false">HOUR(C33795)</f>
        <v>7</v>
      </c>
      <c r="C33795" s="1" t="n">
        <v>41379.29375</v>
      </c>
      <c r="D33795" s="0" t="s">
        <v>59473</v>
      </c>
    </row>
    <row r="33796" customFormat="false" ht="15" hidden="false" customHeight="false" outlineLevel="0" collapsed="false">
      <c r="A33796" s="0" t="s">
        <v>59242</v>
      </c>
      <c r="B33796" s="0" t="n">
        <f aca="false">HOUR(C33796)</f>
        <v>7</v>
      </c>
      <c r="C33796" s="1" t="n">
        <v>41379.29375</v>
      </c>
      <c r="D33796" s="0" t="s">
        <v>59474</v>
      </c>
    </row>
    <row r="33797" customFormat="false" ht="15" hidden="false" customHeight="false" outlineLevel="0" collapsed="false">
      <c r="A33797" s="0" t="s">
        <v>59475</v>
      </c>
      <c r="B33797" s="0" t="n">
        <f aca="false">HOUR(C33797)</f>
        <v>7</v>
      </c>
      <c r="C33797" s="1" t="n">
        <v>41379.29375</v>
      </c>
      <c r="D33797" s="0" t="s">
        <v>59476</v>
      </c>
    </row>
    <row r="33798" customFormat="false" ht="15" hidden="false" customHeight="false" outlineLevel="0" collapsed="false">
      <c r="A33798" s="0" t="s">
        <v>59477</v>
      </c>
      <c r="B33798" s="0" t="n">
        <f aca="false">HOUR(C33798)</f>
        <v>7</v>
      </c>
      <c r="C33798" s="1" t="n">
        <v>41379.29375</v>
      </c>
      <c r="D33798" s="0" t="s">
        <v>59478</v>
      </c>
    </row>
    <row r="33799" customFormat="false" ht="15" hidden="false" customHeight="false" outlineLevel="0" collapsed="false">
      <c r="A33799" s="0" t="s">
        <v>59479</v>
      </c>
      <c r="B33799" s="0" t="n">
        <f aca="false">HOUR(C33799)</f>
        <v>7</v>
      </c>
      <c r="C33799" s="1" t="n">
        <v>41379.29375</v>
      </c>
      <c r="D33799" s="0" t="s">
        <v>59480</v>
      </c>
    </row>
    <row r="33800" customFormat="false" ht="15" hidden="false" customHeight="false" outlineLevel="0" collapsed="false">
      <c r="A33800" s="0" t="s">
        <v>59481</v>
      </c>
      <c r="B33800" s="0" t="n">
        <f aca="false">HOUR(C33800)</f>
        <v>7</v>
      </c>
      <c r="C33800" s="1" t="n">
        <v>41379.29375</v>
      </c>
      <c r="D33800" s="0" t="s">
        <v>59482</v>
      </c>
    </row>
    <row r="33801" customFormat="false" ht="15" hidden="false" customHeight="false" outlineLevel="0" collapsed="false">
      <c r="A33801" s="0" t="s">
        <v>59483</v>
      </c>
      <c r="B33801" s="0" t="n">
        <f aca="false">HOUR(C33801)</f>
        <v>7</v>
      </c>
      <c r="C33801" s="1" t="n">
        <v>41379.29375</v>
      </c>
      <c r="D33801" s="0" t="s">
        <v>59484</v>
      </c>
    </row>
    <row r="33802" customFormat="false" ht="15" hidden="false" customHeight="false" outlineLevel="0" collapsed="false">
      <c r="A33802" s="0" t="s">
        <v>59115</v>
      </c>
      <c r="B33802" s="0" t="n">
        <f aca="false">HOUR(C33802)</f>
        <v>7</v>
      </c>
      <c r="C33802" s="1" t="n">
        <v>41379.29375</v>
      </c>
      <c r="D33802" s="0" t="s">
        <v>59485</v>
      </c>
    </row>
    <row r="33803" customFormat="false" ht="15" hidden="false" customHeight="false" outlineLevel="0" collapsed="false">
      <c r="A33803" s="0" t="s">
        <v>59486</v>
      </c>
      <c r="B33803" s="0" t="n">
        <f aca="false">HOUR(C33803)</f>
        <v>7</v>
      </c>
      <c r="C33803" s="1" t="n">
        <v>41379.29375</v>
      </c>
      <c r="D33803" s="0" t="s">
        <v>59487</v>
      </c>
    </row>
    <row r="33804" customFormat="false" ht="15" hidden="false" customHeight="false" outlineLevel="0" collapsed="false">
      <c r="A33804" s="0" t="s">
        <v>59488</v>
      </c>
      <c r="B33804" s="0" t="n">
        <f aca="false">HOUR(C33804)</f>
        <v>7</v>
      </c>
      <c r="C33804" s="1" t="n">
        <v>41379.29375</v>
      </c>
      <c r="D33804" s="0" t="s">
        <v>59489</v>
      </c>
    </row>
    <row r="33805" customFormat="false" ht="15" hidden="false" customHeight="false" outlineLevel="0" collapsed="false">
      <c r="A33805" s="0" t="s">
        <v>59490</v>
      </c>
      <c r="B33805" s="0" t="n">
        <f aca="false">HOUR(C33805)</f>
        <v>7</v>
      </c>
      <c r="C33805" s="1" t="n">
        <v>41379.29375</v>
      </c>
      <c r="D33805" s="0" t="s">
        <v>59491</v>
      </c>
    </row>
    <row r="33806" customFormat="false" ht="15" hidden="false" customHeight="false" outlineLevel="0" collapsed="false">
      <c r="A33806" s="0" t="s">
        <v>59492</v>
      </c>
      <c r="B33806" s="0" t="n">
        <f aca="false">HOUR(C33806)</f>
        <v>7</v>
      </c>
      <c r="C33806" s="1" t="n">
        <v>41379.29375</v>
      </c>
      <c r="D33806" s="0" t="s">
        <v>59493</v>
      </c>
    </row>
    <row r="33807" customFormat="false" ht="15" hidden="false" customHeight="false" outlineLevel="0" collapsed="false">
      <c r="A33807" s="0" t="s">
        <v>58950</v>
      </c>
      <c r="B33807" s="0" t="n">
        <f aca="false">HOUR(C33807)</f>
        <v>7</v>
      </c>
      <c r="C33807" s="1" t="n">
        <v>41379.29375</v>
      </c>
      <c r="D33807" s="0" t="s">
        <v>59494</v>
      </c>
    </row>
    <row r="33808" customFormat="false" ht="15" hidden="false" customHeight="false" outlineLevel="0" collapsed="false">
      <c r="A33808" s="0" t="s">
        <v>59495</v>
      </c>
      <c r="B33808" s="0" t="n">
        <f aca="false">HOUR(C33808)</f>
        <v>7</v>
      </c>
      <c r="C33808" s="1" t="n">
        <v>41379.29375</v>
      </c>
      <c r="D33808" s="0" t="s">
        <v>59496</v>
      </c>
    </row>
    <row r="33809" customFormat="false" ht="15" hidden="false" customHeight="false" outlineLevel="0" collapsed="false">
      <c r="A33809" s="0" t="s">
        <v>59118</v>
      </c>
      <c r="B33809" s="0" t="n">
        <f aca="false">HOUR(C33809)</f>
        <v>7</v>
      </c>
      <c r="C33809" s="1" t="n">
        <v>41379.29375</v>
      </c>
      <c r="D33809" s="0" t="s">
        <v>59497</v>
      </c>
    </row>
    <row r="33810" customFormat="false" ht="15" hidden="false" customHeight="false" outlineLevel="0" collapsed="false">
      <c r="A33810" s="0" t="s">
        <v>59498</v>
      </c>
      <c r="B33810" s="0" t="n">
        <f aca="false">HOUR(C33810)</f>
        <v>7</v>
      </c>
      <c r="C33810" s="1" t="n">
        <v>41379.29375</v>
      </c>
      <c r="D33810" s="0" t="s">
        <v>59499</v>
      </c>
    </row>
    <row r="33811" customFormat="false" ht="15" hidden="false" customHeight="false" outlineLevel="0" collapsed="false">
      <c r="A33811" s="0" t="s">
        <v>59500</v>
      </c>
      <c r="B33811" s="0" t="n">
        <f aca="false">HOUR(C33811)</f>
        <v>7</v>
      </c>
      <c r="C33811" s="1" t="n">
        <v>41379.29375</v>
      </c>
      <c r="D33811" s="0" t="s">
        <v>59501</v>
      </c>
    </row>
    <row r="33812" customFormat="false" ht="15" hidden="false" customHeight="false" outlineLevel="0" collapsed="false">
      <c r="A33812" s="0" t="s">
        <v>59502</v>
      </c>
      <c r="B33812" s="0" t="n">
        <f aca="false">HOUR(C33812)</f>
        <v>7</v>
      </c>
      <c r="C33812" s="1" t="n">
        <v>41379.29375</v>
      </c>
      <c r="D33812" s="0" t="s">
        <v>59503</v>
      </c>
    </row>
    <row r="33813" customFormat="false" ht="15" hidden="false" customHeight="false" outlineLevel="0" collapsed="false">
      <c r="A33813" s="0" t="n">
        <v>3030</v>
      </c>
      <c r="B33813" s="0" t="n">
        <f aca="false">HOUR(C33813)</f>
        <v>7</v>
      </c>
      <c r="C33813" s="1" t="n">
        <v>41379.29375</v>
      </c>
      <c r="D33813" s="0" t="s">
        <v>59504</v>
      </c>
    </row>
    <row r="33814" customFormat="false" ht="15" hidden="false" customHeight="false" outlineLevel="0" collapsed="false">
      <c r="A33814" s="0" t="s">
        <v>8451</v>
      </c>
      <c r="B33814" s="0" t="n">
        <f aca="false">HOUR(C33814)</f>
        <v>7</v>
      </c>
      <c r="C33814" s="1" t="n">
        <v>41379.29375</v>
      </c>
      <c r="D33814" s="0" t="s">
        <v>59505</v>
      </c>
    </row>
    <row r="33815" customFormat="false" ht="15" hidden="false" customHeight="false" outlineLevel="0" collapsed="false">
      <c r="A33815" s="0" t="s">
        <v>59506</v>
      </c>
      <c r="B33815" s="0" t="n">
        <f aca="false">HOUR(C33815)</f>
        <v>7</v>
      </c>
      <c r="C33815" s="1" t="n">
        <v>41379.29375</v>
      </c>
      <c r="D33815" s="0" t="s">
        <v>59507</v>
      </c>
    </row>
    <row r="33816" customFormat="false" ht="15" hidden="false" customHeight="false" outlineLevel="0" collapsed="false">
      <c r="A33816" s="0" t="s">
        <v>57565</v>
      </c>
      <c r="B33816" s="0" t="n">
        <f aca="false">HOUR(C33816)</f>
        <v>7</v>
      </c>
      <c r="C33816" s="1" t="n">
        <v>41379.29375</v>
      </c>
      <c r="D33816" s="0" t="s">
        <v>59508</v>
      </c>
    </row>
    <row r="33817" customFormat="false" ht="15" hidden="false" customHeight="false" outlineLevel="0" collapsed="false">
      <c r="A33817" s="0" t="s">
        <v>59509</v>
      </c>
      <c r="B33817" s="0" t="n">
        <f aca="false">HOUR(C33817)</f>
        <v>7</v>
      </c>
      <c r="C33817" s="1" t="n">
        <v>41379.29375</v>
      </c>
      <c r="D33817" s="0" t="s">
        <v>59510</v>
      </c>
    </row>
    <row r="33818" customFormat="false" ht="15" hidden="false" customHeight="false" outlineLevel="0" collapsed="false">
      <c r="A33818" s="0" t="s">
        <v>59511</v>
      </c>
      <c r="B33818" s="0" t="n">
        <f aca="false">HOUR(C33818)</f>
        <v>7</v>
      </c>
      <c r="C33818" s="1" t="n">
        <v>41379.29375</v>
      </c>
      <c r="D33818" s="0" t="s">
        <v>59512</v>
      </c>
    </row>
    <row r="33819" customFormat="false" ht="15" hidden="false" customHeight="false" outlineLevel="0" collapsed="false">
      <c r="A33819" s="0" t="s">
        <v>43066</v>
      </c>
      <c r="B33819" s="0" t="n">
        <f aca="false">HOUR(C33819)</f>
        <v>7</v>
      </c>
      <c r="C33819" s="1" t="n">
        <v>41379.29375</v>
      </c>
      <c r="D33819" s="0" t="s">
        <v>59513</v>
      </c>
    </row>
    <row r="33820" customFormat="false" ht="15" hidden="false" customHeight="false" outlineLevel="0" collapsed="false">
      <c r="A33820" s="0" t="s">
        <v>59514</v>
      </c>
      <c r="B33820" s="0" t="n">
        <f aca="false">HOUR(C33820)</f>
        <v>7</v>
      </c>
      <c r="C33820" s="1" t="n">
        <v>41379.29375</v>
      </c>
      <c r="D33820" s="0" t="s">
        <v>59515</v>
      </c>
    </row>
    <row r="33821" customFormat="false" ht="15" hidden="false" customHeight="false" outlineLevel="0" collapsed="false">
      <c r="A33821" s="0" t="s">
        <v>57673</v>
      </c>
      <c r="B33821" s="0" t="n">
        <f aca="false">HOUR(C33821)</f>
        <v>7</v>
      </c>
      <c r="C33821" s="1" t="n">
        <v>41379.29375</v>
      </c>
      <c r="D33821" s="0" t="s">
        <v>59516</v>
      </c>
    </row>
    <row r="33822" customFormat="false" ht="15" hidden="false" customHeight="false" outlineLevel="0" collapsed="false">
      <c r="A33822" s="0" t="s">
        <v>59517</v>
      </c>
      <c r="B33822" s="0" t="n">
        <f aca="false">HOUR(C33822)</f>
        <v>7</v>
      </c>
      <c r="C33822" s="1" t="n">
        <v>41379.29375</v>
      </c>
      <c r="D33822" s="0" t="s">
        <v>59518</v>
      </c>
    </row>
    <row r="33823" customFormat="false" ht="15" hidden="false" customHeight="false" outlineLevel="0" collapsed="false">
      <c r="A33823" s="0" t="s">
        <v>57504</v>
      </c>
      <c r="B33823" s="0" t="n">
        <f aca="false">HOUR(C33823)</f>
        <v>7</v>
      </c>
      <c r="C33823" s="1" t="n">
        <v>41379.29375</v>
      </c>
      <c r="D33823" s="0" t="s">
        <v>59519</v>
      </c>
    </row>
    <row r="33824" customFormat="false" ht="15" hidden="false" customHeight="false" outlineLevel="0" collapsed="false">
      <c r="A33824" s="0" t="s">
        <v>59520</v>
      </c>
      <c r="B33824" s="0" t="n">
        <f aca="false">HOUR(C33824)</f>
        <v>7</v>
      </c>
      <c r="C33824" s="1" t="n">
        <v>41379.29375</v>
      </c>
      <c r="D33824" s="0" t="s">
        <v>59521</v>
      </c>
    </row>
    <row r="33825" customFormat="false" ht="15" hidden="false" customHeight="false" outlineLevel="0" collapsed="false">
      <c r="A33825" s="0" t="s">
        <v>59522</v>
      </c>
      <c r="B33825" s="0" t="n">
        <f aca="false">HOUR(C33825)</f>
        <v>7</v>
      </c>
      <c r="C33825" s="1" t="n">
        <v>41379.29375</v>
      </c>
      <c r="D33825" s="0" t="s">
        <v>59523</v>
      </c>
    </row>
    <row r="33826" customFormat="false" ht="15" hidden="false" customHeight="false" outlineLevel="0" collapsed="false">
      <c r="A33826" s="0" t="s">
        <v>59524</v>
      </c>
      <c r="B33826" s="0" t="n">
        <f aca="false">HOUR(C33826)</f>
        <v>7</v>
      </c>
      <c r="C33826" s="1" t="n">
        <v>41379.29375</v>
      </c>
      <c r="D33826" s="0" t="s">
        <v>59525</v>
      </c>
    </row>
    <row r="33827" customFormat="false" ht="15" hidden="false" customHeight="false" outlineLevel="0" collapsed="false">
      <c r="A33827" s="0" t="s">
        <v>59526</v>
      </c>
      <c r="B33827" s="0" t="n">
        <f aca="false">HOUR(C33827)</f>
        <v>7</v>
      </c>
      <c r="C33827" s="1" t="n">
        <v>41379.29375</v>
      </c>
      <c r="D33827" s="0" t="s">
        <v>59527</v>
      </c>
    </row>
    <row r="33828" customFormat="false" ht="15" hidden="false" customHeight="false" outlineLevel="0" collapsed="false">
      <c r="A33828" s="0" t="s">
        <v>59528</v>
      </c>
      <c r="B33828" s="0" t="n">
        <f aca="false">HOUR(C33828)</f>
        <v>7</v>
      </c>
      <c r="C33828" s="1" t="n">
        <v>41379.29375</v>
      </c>
      <c r="D33828" s="0" t="s">
        <v>59529</v>
      </c>
    </row>
    <row r="33829" customFormat="false" ht="15" hidden="false" customHeight="false" outlineLevel="0" collapsed="false">
      <c r="A33829" s="0" t="s">
        <v>59530</v>
      </c>
      <c r="B33829" s="0" t="n">
        <f aca="false">HOUR(C33829)</f>
        <v>7</v>
      </c>
      <c r="C33829" s="1" t="n">
        <v>41379.29375</v>
      </c>
      <c r="D33829" s="0" t="s">
        <v>59531</v>
      </c>
    </row>
    <row r="33830" customFormat="false" ht="15" hidden="false" customHeight="false" outlineLevel="0" collapsed="false">
      <c r="A33830" s="0" t="s">
        <v>59532</v>
      </c>
      <c r="B33830" s="0" t="n">
        <f aca="false">HOUR(C33830)</f>
        <v>7</v>
      </c>
      <c r="C33830" s="1" t="n">
        <v>41379.29375</v>
      </c>
      <c r="D33830" s="0" t="s">
        <v>59533</v>
      </c>
    </row>
    <row r="33831" customFormat="false" ht="15" hidden="false" customHeight="false" outlineLevel="0" collapsed="false">
      <c r="A33831" s="0" t="s">
        <v>59534</v>
      </c>
      <c r="B33831" s="0" t="n">
        <f aca="false">HOUR(C33831)</f>
        <v>7</v>
      </c>
      <c r="C33831" s="1" t="n">
        <v>41379.29375</v>
      </c>
      <c r="D33831" s="0" t="s">
        <v>59535</v>
      </c>
    </row>
    <row r="33832" customFormat="false" ht="15" hidden="false" customHeight="false" outlineLevel="0" collapsed="false">
      <c r="A33832" s="0" t="s">
        <v>59536</v>
      </c>
      <c r="B33832" s="0" t="n">
        <f aca="false">HOUR(C33832)</f>
        <v>7</v>
      </c>
      <c r="C33832" s="1" t="n">
        <v>41379.29375</v>
      </c>
      <c r="D33832" s="0" t="s">
        <v>59537</v>
      </c>
    </row>
    <row r="33833" customFormat="false" ht="15" hidden="false" customHeight="false" outlineLevel="0" collapsed="false">
      <c r="A33833" s="0" t="s">
        <v>57857</v>
      </c>
      <c r="B33833" s="0" t="n">
        <f aca="false">HOUR(C33833)</f>
        <v>7</v>
      </c>
      <c r="C33833" s="1" t="n">
        <v>41379.29375</v>
      </c>
      <c r="D33833" s="0" t="s">
        <v>59538</v>
      </c>
    </row>
    <row r="33834" customFormat="false" ht="15" hidden="false" customHeight="false" outlineLevel="0" collapsed="false">
      <c r="A33834" s="0" t="s">
        <v>59539</v>
      </c>
      <c r="B33834" s="0" t="n">
        <f aca="false">HOUR(C33834)</f>
        <v>7</v>
      </c>
      <c r="C33834" s="1" t="n">
        <v>41379.29375</v>
      </c>
      <c r="D33834" s="0" t="s">
        <v>59540</v>
      </c>
    </row>
    <row r="33835" customFormat="false" ht="15" hidden="false" customHeight="false" outlineLevel="0" collapsed="false">
      <c r="A33835" s="0" t="s">
        <v>59541</v>
      </c>
      <c r="B33835" s="0" t="n">
        <f aca="false">HOUR(C33835)</f>
        <v>7</v>
      </c>
      <c r="C33835" s="1" t="n">
        <v>41379.29375</v>
      </c>
      <c r="D33835" s="0" t="s">
        <v>59542</v>
      </c>
    </row>
    <row r="33836" customFormat="false" ht="15" hidden="false" customHeight="false" outlineLevel="0" collapsed="false">
      <c r="A33836" s="0" t="s">
        <v>59543</v>
      </c>
      <c r="B33836" s="0" t="n">
        <f aca="false">HOUR(C33836)</f>
        <v>7</v>
      </c>
      <c r="C33836" s="1" t="n">
        <v>41379.29375</v>
      </c>
      <c r="D33836" s="0" t="s">
        <v>59544</v>
      </c>
    </row>
    <row r="33837" customFormat="false" ht="15" hidden="false" customHeight="false" outlineLevel="0" collapsed="false">
      <c r="A33837" s="0" t="s">
        <v>59545</v>
      </c>
      <c r="B33837" s="0" t="n">
        <f aca="false">HOUR(C33837)</f>
        <v>7</v>
      </c>
      <c r="C33837" s="1" t="n">
        <v>41379.29375</v>
      </c>
      <c r="D33837" s="0" t="s">
        <v>59546</v>
      </c>
    </row>
    <row r="33838" customFormat="false" ht="15" hidden="false" customHeight="false" outlineLevel="0" collapsed="false">
      <c r="A33838" s="0" t="s">
        <v>59547</v>
      </c>
      <c r="B33838" s="0" t="n">
        <f aca="false">HOUR(C33838)</f>
        <v>7</v>
      </c>
      <c r="C33838" s="1" t="n">
        <v>41379.29375</v>
      </c>
      <c r="D33838" s="0" t="s">
        <v>59548</v>
      </c>
    </row>
    <row r="33839" customFormat="false" ht="15" hidden="false" customHeight="false" outlineLevel="0" collapsed="false">
      <c r="A33839" s="0" t="s">
        <v>57809</v>
      </c>
      <c r="B33839" s="0" t="n">
        <f aca="false">HOUR(C33839)</f>
        <v>7</v>
      </c>
      <c r="C33839" s="1" t="n">
        <v>41379.29375</v>
      </c>
      <c r="D33839" s="0" t="s">
        <v>59549</v>
      </c>
    </row>
    <row r="33840" customFormat="false" ht="15" hidden="false" customHeight="false" outlineLevel="0" collapsed="false">
      <c r="A33840" s="0" t="s">
        <v>59550</v>
      </c>
      <c r="B33840" s="0" t="n">
        <f aca="false">HOUR(C33840)</f>
        <v>7</v>
      </c>
      <c r="C33840" s="1" t="n">
        <v>41379.29375</v>
      </c>
      <c r="D33840" s="0" t="s">
        <v>59551</v>
      </c>
    </row>
    <row r="33841" customFormat="false" ht="15" hidden="false" customHeight="false" outlineLevel="0" collapsed="false">
      <c r="A33841" s="0" t="s">
        <v>42882</v>
      </c>
      <c r="B33841" s="0" t="n">
        <f aca="false">HOUR(C33841)</f>
        <v>7</v>
      </c>
      <c r="C33841" s="1" t="n">
        <v>41379.29375</v>
      </c>
      <c r="D33841" s="0" t="s">
        <v>59552</v>
      </c>
    </row>
    <row r="33842" customFormat="false" ht="15" hidden="false" customHeight="false" outlineLevel="0" collapsed="false">
      <c r="A33842" s="0" t="s">
        <v>59553</v>
      </c>
      <c r="B33842" s="0" t="n">
        <f aca="false">HOUR(C33842)</f>
        <v>7</v>
      </c>
      <c r="C33842" s="1" t="n">
        <v>41379.29375</v>
      </c>
      <c r="D33842" s="0" t="s">
        <v>59554</v>
      </c>
    </row>
    <row r="33843" customFormat="false" ht="15" hidden="false" customHeight="false" outlineLevel="0" collapsed="false">
      <c r="A33843" s="0" t="s">
        <v>59555</v>
      </c>
      <c r="B33843" s="0" t="n">
        <f aca="false">HOUR(C33843)</f>
        <v>7</v>
      </c>
      <c r="C33843" s="1" t="n">
        <v>41379.29375</v>
      </c>
      <c r="D33843" s="0" t="s">
        <v>59556</v>
      </c>
    </row>
    <row r="33844" customFormat="false" ht="15" hidden="false" customHeight="false" outlineLevel="0" collapsed="false">
      <c r="A33844" s="0" t="s">
        <v>59557</v>
      </c>
      <c r="B33844" s="0" t="n">
        <f aca="false">HOUR(C33844)</f>
        <v>7</v>
      </c>
      <c r="C33844" s="1" t="n">
        <v>41379.29375</v>
      </c>
      <c r="D33844" s="0" t="s">
        <v>59558</v>
      </c>
    </row>
    <row r="33845" customFormat="false" ht="15" hidden="false" customHeight="false" outlineLevel="0" collapsed="false">
      <c r="A33845" s="0" t="s">
        <v>16391</v>
      </c>
      <c r="B33845" s="0" t="n">
        <f aca="false">HOUR(C33845)</f>
        <v>7</v>
      </c>
      <c r="C33845" s="1" t="n">
        <v>41379.29375</v>
      </c>
      <c r="D33845" s="0" t="s">
        <v>59559</v>
      </c>
    </row>
    <row r="33846" customFormat="false" ht="15" hidden="false" customHeight="false" outlineLevel="0" collapsed="false">
      <c r="A33846" s="0" t="s">
        <v>59560</v>
      </c>
      <c r="B33846" s="0" t="n">
        <f aca="false">HOUR(C33846)</f>
        <v>7</v>
      </c>
      <c r="C33846" s="1" t="n">
        <v>41379.29375</v>
      </c>
      <c r="D33846" s="0" t="s">
        <v>59561</v>
      </c>
    </row>
    <row r="33847" customFormat="false" ht="15" hidden="false" customHeight="false" outlineLevel="0" collapsed="false">
      <c r="A33847" s="0" t="s">
        <v>59463</v>
      </c>
      <c r="B33847" s="0" t="n">
        <f aca="false">HOUR(C33847)</f>
        <v>7</v>
      </c>
      <c r="C33847" s="1" t="n">
        <v>41379.29375</v>
      </c>
      <c r="D33847" s="0" t="s">
        <v>59562</v>
      </c>
    </row>
    <row r="33848" customFormat="false" ht="15" hidden="false" customHeight="false" outlineLevel="0" collapsed="false">
      <c r="A33848" s="0" t="s">
        <v>59563</v>
      </c>
      <c r="B33848" s="0" t="n">
        <f aca="false">HOUR(C33848)</f>
        <v>7</v>
      </c>
      <c r="C33848" s="1" t="n">
        <v>41379.29375</v>
      </c>
      <c r="D33848" s="0" t="s">
        <v>59564</v>
      </c>
    </row>
    <row r="33849" customFormat="false" ht="15" hidden="false" customHeight="false" outlineLevel="0" collapsed="false">
      <c r="A33849" s="0" t="s">
        <v>59565</v>
      </c>
      <c r="B33849" s="0" t="n">
        <f aca="false">HOUR(C33849)</f>
        <v>7</v>
      </c>
      <c r="C33849" s="1" t="n">
        <v>41379.29375</v>
      </c>
      <c r="D33849" s="0" t="s">
        <v>59566</v>
      </c>
    </row>
    <row r="33850" customFormat="false" ht="15" hidden="false" customHeight="false" outlineLevel="0" collapsed="false">
      <c r="A33850" s="0" t="s">
        <v>59567</v>
      </c>
      <c r="B33850" s="0" t="n">
        <f aca="false">HOUR(C33850)</f>
        <v>7</v>
      </c>
      <c r="C33850" s="1" t="n">
        <v>41379.29375</v>
      </c>
      <c r="D33850" s="0" t="s">
        <v>59568</v>
      </c>
    </row>
    <row r="33851" customFormat="false" ht="15" hidden="false" customHeight="false" outlineLevel="0" collapsed="false">
      <c r="A33851" s="0" t="s">
        <v>57986</v>
      </c>
      <c r="B33851" s="0" t="n">
        <f aca="false">HOUR(C33851)</f>
        <v>7</v>
      </c>
      <c r="C33851" s="1" t="n">
        <v>41379.29375</v>
      </c>
      <c r="D33851" s="0" t="s">
        <v>59569</v>
      </c>
    </row>
    <row r="33852" customFormat="false" ht="15" hidden="false" customHeight="false" outlineLevel="0" collapsed="false">
      <c r="A33852" s="0" t="s">
        <v>59570</v>
      </c>
      <c r="B33852" s="0" t="n">
        <f aca="false">HOUR(C33852)</f>
        <v>7</v>
      </c>
      <c r="C33852" s="1" t="n">
        <v>41379.29375</v>
      </c>
      <c r="D33852" s="0" t="s">
        <v>59571</v>
      </c>
    </row>
    <row r="33853" customFormat="false" ht="15" hidden="false" customHeight="false" outlineLevel="0" collapsed="false">
      <c r="A33853" s="0" t="s">
        <v>59572</v>
      </c>
      <c r="B33853" s="0" t="n">
        <f aca="false">HOUR(C33853)</f>
        <v>7</v>
      </c>
      <c r="C33853" s="1" t="n">
        <v>41379.29375</v>
      </c>
      <c r="D33853" s="0" t="s">
        <v>59573</v>
      </c>
    </row>
    <row r="33854" customFormat="false" ht="15" hidden="false" customHeight="false" outlineLevel="0" collapsed="false">
      <c r="A33854" s="0" t="s">
        <v>36099</v>
      </c>
      <c r="B33854" s="0" t="n">
        <f aca="false">HOUR(C33854)</f>
        <v>7</v>
      </c>
      <c r="C33854" s="1" t="n">
        <v>41379.29375</v>
      </c>
      <c r="D33854" s="0" t="s">
        <v>59574</v>
      </c>
    </row>
    <row r="33855" customFormat="false" ht="15" hidden="false" customHeight="false" outlineLevel="0" collapsed="false">
      <c r="A33855" s="0" t="s">
        <v>59575</v>
      </c>
      <c r="B33855" s="0" t="n">
        <f aca="false">HOUR(C33855)</f>
        <v>7</v>
      </c>
      <c r="C33855" s="1" t="n">
        <v>41379.29375</v>
      </c>
      <c r="D33855" s="0" t="s">
        <v>59576</v>
      </c>
    </row>
    <row r="33856" customFormat="false" ht="15" hidden="false" customHeight="false" outlineLevel="0" collapsed="false">
      <c r="A33856" s="0" t="s">
        <v>30935</v>
      </c>
      <c r="B33856" s="0" t="n">
        <f aca="false">HOUR(C33856)</f>
        <v>7</v>
      </c>
      <c r="C33856" s="1" t="n">
        <v>41379.29375</v>
      </c>
      <c r="D33856" s="0" t="s">
        <v>59577</v>
      </c>
    </row>
    <row r="33857" customFormat="false" ht="15" hidden="false" customHeight="false" outlineLevel="0" collapsed="false">
      <c r="A33857" s="0" t="s">
        <v>59578</v>
      </c>
      <c r="B33857" s="0" t="n">
        <f aca="false">HOUR(C33857)</f>
        <v>7</v>
      </c>
      <c r="C33857" s="1" t="n">
        <v>41379.29375</v>
      </c>
      <c r="D33857" s="0" t="s">
        <v>59579</v>
      </c>
    </row>
    <row r="33858" customFormat="false" ht="15" hidden="false" customHeight="false" outlineLevel="0" collapsed="false">
      <c r="A33858" s="0" t="s">
        <v>59580</v>
      </c>
      <c r="B33858" s="0" t="n">
        <f aca="false">HOUR(C33858)</f>
        <v>7</v>
      </c>
      <c r="C33858" s="1" t="n">
        <v>41379.29375</v>
      </c>
      <c r="D33858" s="0" t="s">
        <v>59581</v>
      </c>
    </row>
    <row r="33859" customFormat="false" ht="15" hidden="false" customHeight="false" outlineLevel="0" collapsed="false">
      <c r="A33859" s="0" t="s">
        <v>59169</v>
      </c>
      <c r="B33859" s="0" t="n">
        <f aca="false">HOUR(C33859)</f>
        <v>7</v>
      </c>
      <c r="C33859" s="1" t="n">
        <v>41379.29375</v>
      </c>
      <c r="D33859" s="0" t="s">
        <v>59582</v>
      </c>
    </row>
    <row r="33860" customFormat="false" ht="15" hidden="false" customHeight="false" outlineLevel="0" collapsed="false">
      <c r="A33860" s="0" t="s">
        <v>59583</v>
      </c>
      <c r="B33860" s="0" t="n">
        <f aca="false">HOUR(C33860)</f>
        <v>7</v>
      </c>
      <c r="C33860" s="1" t="n">
        <v>41379.29375</v>
      </c>
      <c r="D33860" s="0" t="s">
        <v>59584</v>
      </c>
    </row>
    <row r="33861" customFormat="false" ht="15" hidden="false" customHeight="false" outlineLevel="0" collapsed="false">
      <c r="A33861" s="0" t="s">
        <v>57483</v>
      </c>
      <c r="B33861" s="0" t="n">
        <f aca="false">HOUR(C33861)</f>
        <v>7</v>
      </c>
      <c r="C33861" s="1" t="n">
        <v>41379.29375</v>
      </c>
      <c r="D33861" s="0" t="s">
        <v>59585</v>
      </c>
    </row>
    <row r="33862" customFormat="false" ht="15" hidden="false" customHeight="false" outlineLevel="0" collapsed="false">
      <c r="A33862" s="0" t="s">
        <v>59586</v>
      </c>
      <c r="B33862" s="0" t="n">
        <f aca="false">HOUR(C33862)</f>
        <v>7</v>
      </c>
      <c r="C33862" s="1" t="n">
        <v>41379.29375</v>
      </c>
      <c r="D33862" s="0" t="s">
        <v>59587</v>
      </c>
    </row>
    <row r="33863" customFormat="false" ht="15" hidden="false" customHeight="false" outlineLevel="0" collapsed="false">
      <c r="A33863" s="0" t="s">
        <v>59588</v>
      </c>
      <c r="B33863" s="0" t="n">
        <f aca="false">HOUR(C33863)</f>
        <v>7</v>
      </c>
      <c r="C33863" s="1" t="n">
        <v>41379.29375</v>
      </c>
      <c r="D33863" s="0" t="s">
        <v>59589</v>
      </c>
    </row>
    <row r="33864" customFormat="false" ht="15" hidden="false" customHeight="false" outlineLevel="0" collapsed="false">
      <c r="A33864" s="0" t="s">
        <v>59590</v>
      </c>
      <c r="B33864" s="0" t="n">
        <f aca="false">HOUR(C33864)</f>
        <v>7</v>
      </c>
      <c r="C33864" s="1" t="n">
        <v>41379.29375</v>
      </c>
      <c r="D33864" s="0" t="s">
        <v>59591</v>
      </c>
    </row>
    <row r="33865" customFormat="false" ht="15" hidden="false" customHeight="false" outlineLevel="0" collapsed="false">
      <c r="A33865" s="0" t="s">
        <v>59592</v>
      </c>
      <c r="B33865" s="0" t="n">
        <f aca="false">HOUR(C33865)</f>
        <v>7</v>
      </c>
      <c r="C33865" s="1" t="n">
        <v>41379.29375</v>
      </c>
      <c r="D33865" s="0" t="s">
        <v>59593</v>
      </c>
    </row>
    <row r="33866" customFormat="false" ht="15" hidden="false" customHeight="false" outlineLevel="0" collapsed="false">
      <c r="A33866" s="0" t="s">
        <v>59594</v>
      </c>
      <c r="B33866" s="0" t="n">
        <f aca="false">HOUR(C33866)</f>
        <v>7</v>
      </c>
      <c r="C33866" s="1" t="n">
        <v>41379.29375</v>
      </c>
      <c r="D33866" s="0" t="s">
        <v>59595</v>
      </c>
    </row>
    <row r="33867" customFormat="false" ht="15" hidden="false" customHeight="false" outlineLevel="0" collapsed="false">
      <c r="A33867" s="0" t="s">
        <v>26166</v>
      </c>
      <c r="B33867" s="0" t="n">
        <f aca="false">HOUR(C33867)</f>
        <v>7</v>
      </c>
      <c r="C33867" s="1" t="n">
        <v>41379.29375</v>
      </c>
      <c r="D33867" s="0" t="s">
        <v>59596</v>
      </c>
    </row>
    <row r="33868" customFormat="false" ht="15" hidden="false" customHeight="false" outlineLevel="0" collapsed="false">
      <c r="A33868" s="0" t="s">
        <v>59597</v>
      </c>
      <c r="B33868" s="0" t="n">
        <f aca="false">HOUR(C33868)</f>
        <v>7</v>
      </c>
      <c r="C33868" s="1" t="n">
        <v>41379.29375</v>
      </c>
      <c r="D33868" s="0" t="s">
        <v>59598</v>
      </c>
    </row>
    <row r="33869" customFormat="false" ht="15" hidden="false" customHeight="false" outlineLevel="0" collapsed="false">
      <c r="A33869" s="0" t="s">
        <v>59599</v>
      </c>
      <c r="B33869" s="0" t="n">
        <f aca="false">HOUR(C33869)</f>
        <v>7</v>
      </c>
      <c r="C33869" s="1" t="n">
        <v>41379.29375</v>
      </c>
      <c r="D33869" s="0" t="s">
        <v>59600</v>
      </c>
    </row>
    <row r="33870" customFormat="false" ht="15" hidden="false" customHeight="false" outlineLevel="0" collapsed="false">
      <c r="A33870" s="0" t="s">
        <v>5311</v>
      </c>
      <c r="B33870" s="0" t="n">
        <f aca="false">HOUR(C33870)</f>
        <v>7</v>
      </c>
      <c r="C33870" s="1" t="n">
        <v>41379.29375</v>
      </c>
      <c r="D33870" s="0" t="s">
        <v>59601</v>
      </c>
    </row>
    <row r="33871" customFormat="false" ht="15" hidden="false" customHeight="false" outlineLevel="0" collapsed="false">
      <c r="A33871" s="0" t="s">
        <v>43852</v>
      </c>
      <c r="B33871" s="0" t="n">
        <f aca="false">HOUR(C33871)</f>
        <v>7</v>
      </c>
      <c r="C33871" s="1" t="n">
        <v>41379.29375</v>
      </c>
      <c r="D33871" s="0" t="s">
        <v>59602</v>
      </c>
    </row>
    <row r="33872" customFormat="false" ht="15" hidden="false" customHeight="false" outlineLevel="0" collapsed="false">
      <c r="A33872" s="0" t="s">
        <v>59603</v>
      </c>
      <c r="B33872" s="0" t="n">
        <f aca="false">HOUR(C33872)</f>
        <v>7</v>
      </c>
      <c r="C33872" s="1" t="n">
        <v>41379.29375</v>
      </c>
      <c r="D33872" s="0" t="s">
        <v>59604</v>
      </c>
    </row>
    <row r="33873" customFormat="false" ht="15" hidden="false" customHeight="false" outlineLevel="0" collapsed="false">
      <c r="A33873" s="0" t="s">
        <v>59605</v>
      </c>
      <c r="B33873" s="0" t="n">
        <f aca="false">HOUR(C33873)</f>
        <v>7</v>
      </c>
      <c r="C33873" s="1" t="n">
        <v>41379.29375</v>
      </c>
      <c r="D33873" s="0" t="s">
        <v>59606</v>
      </c>
    </row>
    <row r="33874" customFormat="false" ht="15" hidden="false" customHeight="false" outlineLevel="0" collapsed="false">
      <c r="A33874" s="0" t="s">
        <v>59607</v>
      </c>
      <c r="B33874" s="0" t="n">
        <f aca="false">HOUR(C33874)</f>
        <v>7</v>
      </c>
      <c r="C33874" s="1" t="n">
        <v>41379.29375</v>
      </c>
      <c r="D33874" s="0" t="s">
        <v>59608</v>
      </c>
    </row>
    <row r="33875" customFormat="false" ht="15" hidden="false" customHeight="false" outlineLevel="0" collapsed="false">
      <c r="A33875" s="0" t="s">
        <v>59607</v>
      </c>
      <c r="B33875" s="0" t="n">
        <f aca="false">HOUR(C33875)</f>
        <v>7</v>
      </c>
      <c r="C33875" s="1" t="n">
        <v>41379.29375</v>
      </c>
      <c r="D33875" s="0" t="s">
        <v>59608</v>
      </c>
    </row>
    <row r="33876" customFormat="false" ht="15" hidden="false" customHeight="false" outlineLevel="0" collapsed="false">
      <c r="A33876" s="0" t="s">
        <v>59609</v>
      </c>
      <c r="B33876" s="0" t="n">
        <f aca="false">HOUR(C33876)</f>
        <v>7</v>
      </c>
      <c r="C33876" s="1" t="n">
        <v>41379.29375</v>
      </c>
      <c r="D33876" s="0" t="s">
        <v>59610</v>
      </c>
    </row>
    <row r="33877" customFormat="false" ht="15" hidden="false" customHeight="false" outlineLevel="0" collapsed="false">
      <c r="A33877" s="0" t="s">
        <v>59611</v>
      </c>
      <c r="B33877" s="0" t="n">
        <f aca="false">HOUR(C33877)</f>
        <v>7</v>
      </c>
      <c r="C33877" s="1" t="n">
        <v>41379.29375</v>
      </c>
      <c r="D33877" s="0" t="s">
        <v>59612</v>
      </c>
    </row>
    <row r="33878" customFormat="false" ht="15" hidden="false" customHeight="false" outlineLevel="0" collapsed="false">
      <c r="A33878" s="0" t="s">
        <v>56487</v>
      </c>
      <c r="B33878" s="0" t="n">
        <f aca="false">HOUR(C33878)</f>
        <v>7</v>
      </c>
      <c r="C33878" s="1" t="n">
        <v>41379.29375</v>
      </c>
      <c r="D33878" s="0" t="s">
        <v>59613</v>
      </c>
    </row>
    <row r="33879" customFormat="false" ht="15" hidden="false" customHeight="false" outlineLevel="0" collapsed="false">
      <c r="A33879" s="0" t="s">
        <v>59614</v>
      </c>
      <c r="B33879" s="0" t="n">
        <f aca="false">HOUR(C33879)</f>
        <v>7</v>
      </c>
      <c r="C33879" s="1" t="n">
        <v>41379.29375</v>
      </c>
      <c r="D33879" s="0" t="s">
        <v>59613</v>
      </c>
    </row>
    <row r="33880" customFormat="false" ht="15" hidden="false" customHeight="false" outlineLevel="0" collapsed="false">
      <c r="A33880" s="0" t="s">
        <v>59615</v>
      </c>
      <c r="B33880" s="0" t="n">
        <f aca="false">HOUR(C33880)</f>
        <v>7</v>
      </c>
      <c r="C33880" s="1" t="n">
        <v>41379.29375</v>
      </c>
      <c r="D33880" s="0" t="s">
        <v>59616</v>
      </c>
    </row>
    <row r="33881" customFormat="false" ht="15" hidden="false" customHeight="false" outlineLevel="0" collapsed="false">
      <c r="A33881" s="0" t="s">
        <v>59617</v>
      </c>
      <c r="B33881" s="0" t="n">
        <f aca="false">HOUR(C33881)</f>
        <v>7</v>
      </c>
      <c r="C33881" s="1" t="n">
        <v>41379.29375</v>
      </c>
      <c r="D33881" s="0" t="s">
        <v>59618</v>
      </c>
    </row>
    <row r="33882" customFormat="false" ht="15" hidden="false" customHeight="false" outlineLevel="0" collapsed="false">
      <c r="A33882" s="0" t="s">
        <v>59619</v>
      </c>
      <c r="B33882" s="0" t="n">
        <f aca="false">HOUR(C33882)</f>
        <v>7</v>
      </c>
      <c r="C33882" s="1" t="n">
        <v>41379.29375</v>
      </c>
      <c r="D33882" s="0" t="s">
        <v>59618</v>
      </c>
    </row>
    <row r="33883" customFormat="false" ht="15" hidden="false" customHeight="false" outlineLevel="0" collapsed="false">
      <c r="A33883" s="0" t="s">
        <v>10788</v>
      </c>
      <c r="B33883" s="0" t="n">
        <f aca="false">HOUR(C33883)</f>
        <v>7</v>
      </c>
      <c r="C33883" s="1" t="n">
        <v>41379.29375</v>
      </c>
      <c r="D33883" s="0" t="s">
        <v>59620</v>
      </c>
    </row>
    <row r="33884" customFormat="false" ht="15" hidden="false" customHeight="false" outlineLevel="0" collapsed="false">
      <c r="A33884" s="0" t="s">
        <v>59048</v>
      </c>
      <c r="B33884" s="0" t="n">
        <f aca="false">HOUR(C33884)</f>
        <v>7</v>
      </c>
      <c r="C33884" s="1" t="n">
        <v>41379.29375</v>
      </c>
      <c r="D33884" s="0" t="s">
        <v>59621</v>
      </c>
    </row>
    <row r="33885" customFormat="false" ht="15" hidden="false" customHeight="false" outlineLevel="0" collapsed="false">
      <c r="A33885" s="0" t="s">
        <v>59622</v>
      </c>
      <c r="B33885" s="0" t="n">
        <f aca="false">HOUR(C33885)</f>
        <v>7</v>
      </c>
      <c r="C33885" s="1" t="n">
        <v>41379.29375</v>
      </c>
      <c r="D33885" s="0" t="s">
        <v>59623</v>
      </c>
    </row>
    <row r="33886" customFormat="false" ht="15" hidden="false" customHeight="false" outlineLevel="0" collapsed="false">
      <c r="A33886" s="0" t="s">
        <v>57633</v>
      </c>
      <c r="B33886" s="0" t="n">
        <f aca="false">HOUR(C33886)</f>
        <v>7</v>
      </c>
      <c r="C33886" s="1" t="n">
        <v>41379.29375</v>
      </c>
      <c r="D33886" s="0" t="s">
        <v>59624</v>
      </c>
    </row>
    <row r="33887" customFormat="false" ht="15" hidden="false" customHeight="false" outlineLevel="0" collapsed="false">
      <c r="A33887" s="0" t="s">
        <v>59625</v>
      </c>
      <c r="B33887" s="0" t="n">
        <f aca="false">HOUR(C33887)</f>
        <v>7</v>
      </c>
      <c r="C33887" s="1" t="n">
        <v>41379.29375</v>
      </c>
      <c r="D33887" s="0" t="s">
        <v>59626</v>
      </c>
    </row>
    <row r="33888" customFormat="false" ht="15" hidden="false" customHeight="false" outlineLevel="0" collapsed="false">
      <c r="A33888" s="0" t="s">
        <v>59627</v>
      </c>
      <c r="B33888" s="0" t="n">
        <f aca="false">HOUR(C33888)</f>
        <v>7</v>
      </c>
      <c r="C33888" s="1" t="n">
        <v>41379.29375</v>
      </c>
      <c r="D33888" s="0" t="s">
        <v>59628</v>
      </c>
    </row>
    <row r="33889" customFormat="false" ht="15" hidden="false" customHeight="false" outlineLevel="0" collapsed="false">
      <c r="A33889" s="0" t="s">
        <v>950</v>
      </c>
      <c r="B33889" s="0" t="n">
        <f aca="false">HOUR(C33889)</f>
        <v>7</v>
      </c>
      <c r="C33889" s="1" t="n">
        <v>41379.29375</v>
      </c>
      <c r="D33889" s="0" t="s">
        <v>59629</v>
      </c>
    </row>
    <row r="33890" customFormat="false" ht="15" hidden="false" customHeight="false" outlineLevel="0" collapsed="false">
      <c r="A33890" s="0" t="s">
        <v>59539</v>
      </c>
      <c r="B33890" s="0" t="n">
        <f aca="false">HOUR(C33890)</f>
        <v>7</v>
      </c>
      <c r="C33890" s="1" t="n">
        <v>41379.29375</v>
      </c>
      <c r="D33890" s="0" t="s">
        <v>59630</v>
      </c>
    </row>
    <row r="33891" customFormat="false" ht="15" hidden="false" customHeight="false" outlineLevel="0" collapsed="false">
      <c r="A33891" s="0" t="s">
        <v>59174</v>
      </c>
      <c r="B33891" s="0" t="n">
        <f aca="false">HOUR(C33891)</f>
        <v>7</v>
      </c>
      <c r="C33891" s="1" t="n">
        <v>41379.29375</v>
      </c>
      <c r="D33891" s="0" t="s">
        <v>59631</v>
      </c>
    </row>
    <row r="33892" customFormat="false" ht="15" hidden="false" customHeight="false" outlineLevel="0" collapsed="false">
      <c r="A33892" s="0" t="s">
        <v>59632</v>
      </c>
      <c r="B33892" s="0" t="n">
        <f aca="false">HOUR(C33892)</f>
        <v>7</v>
      </c>
      <c r="C33892" s="1" t="n">
        <v>41379.29375</v>
      </c>
      <c r="D33892" s="0" t="s">
        <v>59633</v>
      </c>
    </row>
    <row r="33893" customFormat="false" ht="15" hidden="false" customHeight="false" outlineLevel="0" collapsed="false">
      <c r="A33893" s="0" t="s">
        <v>59634</v>
      </c>
      <c r="B33893" s="0" t="n">
        <f aca="false">HOUR(C33893)</f>
        <v>7</v>
      </c>
      <c r="C33893" s="1" t="n">
        <v>41379.29375</v>
      </c>
      <c r="D33893" s="0" t="s">
        <v>59635</v>
      </c>
    </row>
    <row r="33894" customFormat="false" ht="15" hidden="false" customHeight="false" outlineLevel="0" collapsed="false">
      <c r="A33894" s="0" t="s">
        <v>59636</v>
      </c>
      <c r="B33894" s="0" t="n">
        <f aca="false">HOUR(C33894)</f>
        <v>7</v>
      </c>
      <c r="C33894" s="1" t="n">
        <v>41379.29375</v>
      </c>
      <c r="D33894" s="0" t="s">
        <v>59637</v>
      </c>
    </row>
    <row r="33895" customFormat="false" ht="15" hidden="false" customHeight="false" outlineLevel="0" collapsed="false">
      <c r="A33895" s="0" t="s">
        <v>59638</v>
      </c>
      <c r="B33895" s="0" t="n">
        <f aca="false">HOUR(C33895)</f>
        <v>7</v>
      </c>
      <c r="C33895" s="1" t="n">
        <v>41379.29375</v>
      </c>
      <c r="D33895" s="0" t="s">
        <v>59639</v>
      </c>
    </row>
    <row r="33896" customFormat="false" ht="15" hidden="false" customHeight="false" outlineLevel="0" collapsed="false">
      <c r="A33896" s="0" t="s">
        <v>59640</v>
      </c>
      <c r="B33896" s="0" t="n">
        <f aca="false">HOUR(C33896)</f>
        <v>7</v>
      </c>
      <c r="C33896" s="1" t="n">
        <v>41379.29375</v>
      </c>
      <c r="D33896" s="0" t="s">
        <v>59641</v>
      </c>
    </row>
    <row r="33897" customFormat="false" ht="15" hidden="false" customHeight="false" outlineLevel="0" collapsed="false">
      <c r="A33897" s="0" t="s">
        <v>59642</v>
      </c>
      <c r="B33897" s="0" t="n">
        <f aca="false">HOUR(C33897)</f>
        <v>7</v>
      </c>
      <c r="C33897" s="1" t="n">
        <v>41379.29375</v>
      </c>
      <c r="D33897" s="0" t="s">
        <v>59643</v>
      </c>
    </row>
    <row r="33898" customFormat="false" ht="15" hidden="false" customHeight="false" outlineLevel="0" collapsed="false">
      <c r="A33898" s="0" t="s">
        <v>59644</v>
      </c>
      <c r="B33898" s="0" t="n">
        <f aca="false">HOUR(C33898)</f>
        <v>7</v>
      </c>
      <c r="C33898" s="1" t="n">
        <v>41379.29375</v>
      </c>
      <c r="D33898" s="0" t="s">
        <v>59645</v>
      </c>
    </row>
    <row r="33899" customFormat="false" ht="15" hidden="false" customHeight="false" outlineLevel="0" collapsed="false">
      <c r="A33899" s="0" t="s">
        <v>58408</v>
      </c>
      <c r="B33899" s="0" t="n">
        <f aca="false">HOUR(C33899)</f>
        <v>7</v>
      </c>
      <c r="C33899" s="1" t="n">
        <v>41379.29375</v>
      </c>
      <c r="D33899" s="0" t="s">
        <v>59646</v>
      </c>
    </row>
    <row r="33900" customFormat="false" ht="15" hidden="false" customHeight="false" outlineLevel="0" collapsed="false">
      <c r="A33900" s="0" t="s">
        <v>58122</v>
      </c>
      <c r="B33900" s="0" t="n">
        <f aca="false">HOUR(C33900)</f>
        <v>7</v>
      </c>
      <c r="C33900" s="1" t="n">
        <v>41379.29375</v>
      </c>
      <c r="D33900" s="0" t="s">
        <v>59647</v>
      </c>
    </row>
    <row r="33901" customFormat="false" ht="15" hidden="false" customHeight="false" outlineLevel="0" collapsed="false">
      <c r="A33901" s="0" t="s">
        <v>59648</v>
      </c>
      <c r="B33901" s="0" t="n">
        <f aca="false">HOUR(C33901)</f>
        <v>7</v>
      </c>
      <c r="C33901" s="1" t="n">
        <v>41379.29375</v>
      </c>
      <c r="D33901" s="0" t="s">
        <v>59649</v>
      </c>
    </row>
    <row r="33902" customFormat="false" ht="15" hidden="false" customHeight="false" outlineLevel="0" collapsed="false">
      <c r="A33902" s="0" t="s">
        <v>59650</v>
      </c>
      <c r="B33902" s="0" t="n">
        <f aca="false">HOUR(C33902)</f>
        <v>7</v>
      </c>
      <c r="C33902" s="1" t="n">
        <v>41379.29375</v>
      </c>
      <c r="D33902" s="0" t="s">
        <v>59651</v>
      </c>
    </row>
    <row r="33903" customFormat="false" ht="15" hidden="false" customHeight="false" outlineLevel="0" collapsed="false">
      <c r="A33903" s="0" t="s">
        <v>59652</v>
      </c>
      <c r="B33903" s="0" t="n">
        <f aca="false">HOUR(C33903)</f>
        <v>7</v>
      </c>
      <c r="C33903" s="1" t="n">
        <v>41379.29375</v>
      </c>
      <c r="D33903" s="0" t="s">
        <v>59653</v>
      </c>
    </row>
    <row r="33904" customFormat="false" ht="15" hidden="false" customHeight="false" outlineLevel="0" collapsed="false">
      <c r="A33904" s="0" t="s">
        <v>59654</v>
      </c>
      <c r="B33904" s="0" t="n">
        <f aca="false">HOUR(C33904)</f>
        <v>7</v>
      </c>
      <c r="C33904" s="1" t="n">
        <v>41379.29375</v>
      </c>
      <c r="D33904" s="0" t="s">
        <v>59655</v>
      </c>
    </row>
    <row r="33905" customFormat="false" ht="15" hidden="false" customHeight="false" outlineLevel="0" collapsed="false">
      <c r="A33905" s="0" t="s">
        <v>59656</v>
      </c>
      <c r="B33905" s="0" t="n">
        <f aca="false">HOUR(C33905)</f>
        <v>7</v>
      </c>
      <c r="C33905" s="1" t="n">
        <v>41379.29375</v>
      </c>
      <c r="D33905" s="0" t="s">
        <v>59657</v>
      </c>
    </row>
    <row r="33906" customFormat="false" ht="15" hidden="false" customHeight="false" outlineLevel="0" collapsed="false">
      <c r="A33906" s="0" t="s">
        <v>59658</v>
      </c>
      <c r="B33906" s="0" t="n">
        <f aca="false">HOUR(C33906)</f>
        <v>7</v>
      </c>
      <c r="C33906" s="1" t="n">
        <v>41379.29375</v>
      </c>
      <c r="D33906" s="0" t="s">
        <v>59659</v>
      </c>
    </row>
    <row r="33907" customFormat="false" ht="15" hidden="false" customHeight="false" outlineLevel="0" collapsed="false">
      <c r="A33907" s="0" t="s">
        <v>59660</v>
      </c>
      <c r="B33907" s="0" t="n">
        <f aca="false">HOUR(C33907)</f>
        <v>7</v>
      </c>
      <c r="C33907" s="1" t="n">
        <v>41379.29375</v>
      </c>
      <c r="D33907" s="0" t="s">
        <v>59661</v>
      </c>
    </row>
    <row r="33908" customFormat="false" ht="15" hidden="false" customHeight="false" outlineLevel="0" collapsed="false">
      <c r="A33908" s="0" t="s">
        <v>59662</v>
      </c>
      <c r="B33908" s="0" t="n">
        <f aca="false">HOUR(C33908)</f>
        <v>7</v>
      </c>
      <c r="C33908" s="1" t="n">
        <v>41379.29375</v>
      </c>
      <c r="D33908" s="0" t="s">
        <v>59663</v>
      </c>
    </row>
    <row r="33909" customFormat="false" ht="15" hidden="false" customHeight="false" outlineLevel="0" collapsed="false">
      <c r="A33909" s="0" t="s">
        <v>30935</v>
      </c>
      <c r="B33909" s="0" t="n">
        <f aca="false">HOUR(C33909)</f>
        <v>7</v>
      </c>
      <c r="C33909" s="1" t="n">
        <v>41379.29375</v>
      </c>
      <c r="D33909" s="0" t="s">
        <v>59664</v>
      </c>
    </row>
    <row r="33910" customFormat="false" ht="15" hidden="false" customHeight="false" outlineLevel="0" collapsed="false">
      <c r="A33910" s="0" t="s">
        <v>59665</v>
      </c>
      <c r="B33910" s="0" t="n">
        <f aca="false">HOUR(C33910)</f>
        <v>7</v>
      </c>
      <c r="C33910" s="1" t="n">
        <v>41379.29375</v>
      </c>
      <c r="D33910" s="0" t="s">
        <v>59666</v>
      </c>
    </row>
    <row r="33911" customFormat="false" ht="15" hidden="false" customHeight="false" outlineLevel="0" collapsed="false">
      <c r="A33911" s="0" t="s">
        <v>59667</v>
      </c>
      <c r="B33911" s="0" t="n">
        <f aca="false">HOUR(C33911)</f>
        <v>7</v>
      </c>
      <c r="C33911" s="1" t="n">
        <v>41379.29375</v>
      </c>
      <c r="D33911" s="0" t="s">
        <v>59668</v>
      </c>
    </row>
    <row r="33912" customFormat="false" ht="15" hidden="false" customHeight="false" outlineLevel="0" collapsed="false">
      <c r="A33912" s="0" t="s">
        <v>59669</v>
      </c>
      <c r="B33912" s="0" t="n">
        <f aca="false">HOUR(C33912)</f>
        <v>7</v>
      </c>
      <c r="C33912" s="1" t="n">
        <v>41379.29375</v>
      </c>
      <c r="D33912" s="0" t="s">
        <v>59670</v>
      </c>
    </row>
    <row r="33913" customFormat="false" ht="15" hidden="false" customHeight="false" outlineLevel="0" collapsed="false">
      <c r="A33913" s="0" t="s">
        <v>59671</v>
      </c>
      <c r="B33913" s="0" t="n">
        <f aca="false">HOUR(C33913)</f>
        <v>7</v>
      </c>
      <c r="C33913" s="1" t="n">
        <v>41379.29375</v>
      </c>
      <c r="D33913" s="0" t="s">
        <v>59672</v>
      </c>
    </row>
    <row r="33914" customFormat="false" ht="15" hidden="false" customHeight="false" outlineLevel="0" collapsed="false">
      <c r="A33914" s="0" t="s">
        <v>33600</v>
      </c>
      <c r="B33914" s="0" t="n">
        <f aca="false">HOUR(C33914)</f>
        <v>7</v>
      </c>
      <c r="C33914" s="1" t="n">
        <v>41379.29375</v>
      </c>
      <c r="D33914" s="0" t="s">
        <v>59673</v>
      </c>
    </row>
    <row r="33915" customFormat="false" ht="15" hidden="false" customHeight="false" outlineLevel="0" collapsed="false">
      <c r="A33915" s="0" t="s">
        <v>57410</v>
      </c>
      <c r="B33915" s="0" t="n">
        <f aca="false">HOUR(C33915)</f>
        <v>7</v>
      </c>
      <c r="C33915" s="1" t="n">
        <v>41379.29375</v>
      </c>
      <c r="D33915" s="0" t="s">
        <v>59674</v>
      </c>
    </row>
    <row r="33916" customFormat="false" ht="15" hidden="false" customHeight="false" outlineLevel="0" collapsed="false">
      <c r="A33916" s="0" t="s">
        <v>59675</v>
      </c>
      <c r="B33916" s="0" t="n">
        <f aca="false">HOUR(C33916)</f>
        <v>7</v>
      </c>
      <c r="C33916" s="1" t="n">
        <v>41379.29375</v>
      </c>
      <c r="D33916" s="0" t="s">
        <v>59676</v>
      </c>
    </row>
    <row r="33917" customFormat="false" ht="15" hidden="false" customHeight="false" outlineLevel="0" collapsed="false">
      <c r="A33917" s="0" t="s">
        <v>57784</v>
      </c>
      <c r="B33917" s="0" t="n">
        <f aca="false">HOUR(C33917)</f>
        <v>7</v>
      </c>
      <c r="C33917" s="1" t="n">
        <v>41379.29375</v>
      </c>
      <c r="D33917" s="0" t="s">
        <v>59677</v>
      </c>
    </row>
    <row r="33918" customFormat="false" ht="15" hidden="false" customHeight="false" outlineLevel="0" collapsed="false">
      <c r="A33918" s="0" t="s">
        <v>58256</v>
      </c>
      <c r="B33918" s="0" t="n">
        <f aca="false">HOUR(C33918)</f>
        <v>7</v>
      </c>
      <c r="C33918" s="1" t="n">
        <v>41379.29375</v>
      </c>
      <c r="D33918" s="0" t="s">
        <v>59678</v>
      </c>
    </row>
    <row r="33919" customFormat="false" ht="15" hidden="false" customHeight="false" outlineLevel="0" collapsed="false">
      <c r="A33919" s="0" t="s">
        <v>59679</v>
      </c>
      <c r="B33919" s="0" t="n">
        <f aca="false">HOUR(C33919)</f>
        <v>7</v>
      </c>
      <c r="C33919" s="1" t="n">
        <v>41379.29375</v>
      </c>
      <c r="D33919" s="0" t="s">
        <v>59680</v>
      </c>
    </row>
    <row r="33920" customFormat="false" ht="15" hidden="false" customHeight="false" outlineLevel="0" collapsed="false">
      <c r="A33920" s="0" t="s">
        <v>59681</v>
      </c>
      <c r="B33920" s="0" t="n">
        <f aca="false">HOUR(C33920)</f>
        <v>7</v>
      </c>
      <c r="C33920" s="1" t="n">
        <v>41379.29375</v>
      </c>
      <c r="D33920" s="0" t="s">
        <v>59682</v>
      </c>
    </row>
    <row r="33921" customFormat="false" ht="15" hidden="false" customHeight="false" outlineLevel="0" collapsed="false">
      <c r="A33921" s="0" t="s">
        <v>59683</v>
      </c>
      <c r="B33921" s="0" t="n">
        <f aca="false">HOUR(C33921)</f>
        <v>7</v>
      </c>
      <c r="C33921" s="1" t="n">
        <v>41379.29375</v>
      </c>
      <c r="D33921" s="0" t="s">
        <v>59684</v>
      </c>
    </row>
    <row r="33922" customFormat="false" ht="15" hidden="false" customHeight="false" outlineLevel="0" collapsed="false">
      <c r="A33922" s="0" t="s">
        <v>59685</v>
      </c>
      <c r="B33922" s="0" t="n">
        <f aca="false">HOUR(C33922)</f>
        <v>7</v>
      </c>
      <c r="C33922" s="1" t="n">
        <v>41379.29375</v>
      </c>
      <c r="D33922" s="0" t="s">
        <v>59686</v>
      </c>
    </row>
    <row r="33923" customFormat="false" ht="15" hidden="false" customHeight="false" outlineLevel="0" collapsed="false">
      <c r="A33923" s="0" t="s">
        <v>59687</v>
      </c>
      <c r="B33923" s="0" t="n">
        <f aca="false">HOUR(C33923)</f>
        <v>7</v>
      </c>
      <c r="C33923" s="1" t="n">
        <v>41379.29375</v>
      </c>
      <c r="D33923" s="0" t="s">
        <v>59688</v>
      </c>
    </row>
    <row r="33924" customFormat="false" ht="15" hidden="false" customHeight="false" outlineLevel="0" collapsed="false">
      <c r="A33924" s="0" t="s">
        <v>59689</v>
      </c>
      <c r="B33924" s="0" t="n">
        <f aca="false">HOUR(C33924)</f>
        <v>7</v>
      </c>
      <c r="C33924" s="1" t="n">
        <v>41379.29375</v>
      </c>
      <c r="D33924" s="0" t="s">
        <v>59690</v>
      </c>
    </row>
    <row r="33925" customFormat="false" ht="15" hidden="false" customHeight="false" outlineLevel="0" collapsed="false">
      <c r="A33925" s="0" t="s">
        <v>59691</v>
      </c>
      <c r="B33925" s="0" t="n">
        <f aca="false">HOUR(C33925)</f>
        <v>7</v>
      </c>
      <c r="C33925" s="1" t="n">
        <v>41379.29375</v>
      </c>
      <c r="D33925" s="0" t="s">
        <v>59692</v>
      </c>
    </row>
    <row r="33926" customFormat="false" ht="15" hidden="false" customHeight="false" outlineLevel="0" collapsed="false">
      <c r="A33926" s="0" t="s">
        <v>59693</v>
      </c>
      <c r="B33926" s="0" t="n">
        <f aca="false">HOUR(C33926)</f>
        <v>7</v>
      </c>
      <c r="C33926" s="1" t="n">
        <v>41379.29375</v>
      </c>
      <c r="D33926" s="0" t="s">
        <v>59694</v>
      </c>
    </row>
    <row r="33927" customFormat="false" ht="15" hidden="false" customHeight="false" outlineLevel="0" collapsed="false">
      <c r="A33927" s="0" t="s">
        <v>59695</v>
      </c>
      <c r="B33927" s="0" t="n">
        <f aca="false">HOUR(C33927)</f>
        <v>7</v>
      </c>
      <c r="C33927" s="1" t="n">
        <v>41379.29375</v>
      </c>
      <c r="D33927" s="0" t="s">
        <v>59696</v>
      </c>
    </row>
    <row r="33928" customFormat="false" ht="15" hidden="false" customHeight="false" outlineLevel="0" collapsed="false">
      <c r="A33928" s="0" t="s">
        <v>59697</v>
      </c>
      <c r="B33928" s="0" t="n">
        <f aca="false">HOUR(C33928)</f>
        <v>7</v>
      </c>
      <c r="C33928" s="1" t="n">
        <v>41379.29375</v>
      </c>
      <c r="D33928" s="0" t="s">
        <v>59698</v>
      </c>
    </row>
    <row r="33929" customFormat="false" ht="15" hidden="false" customHeight="false" outlineLevel="0" collapsed="false">
      <c r="A33929" s="0" t="s">
        <v>57339</v>
      </c>
      <c r="B33929" s="0" t="n">
        <f aca="false">HOUR(C33929)</f>
        <v>7</v>
      </c>
      <c r="C33929" s="1" t="n">
        <v>41379.2944444444</v>
      </c>
      <c r="D33929" s="0" t="s">
        <v>59699</v>
      </c>
    </row>
    <row r="33930" customFormat="false" ht="15" hidden="false" customHeight="false" outlineLevel="0" collapsed="false">
      <c r="A33930" s="0" t="s">
        <v>59700</v>
      </c>
      <c r="B33930" s="0" t="n">
        <f aca="false">HOUR(C33930)</f>
        <v>7</v>
      </c>
      <c r="C33930" s="1" t="n">
        <v>41379.2944444444</v>
      </c>
      <c r="D33930" s="0" t="s">
        <v>59701</v>
      </c>
    </row>
    <row r="33931" customFormat="false" ht="15" hidden="false" customHeight="false" outlineLevel="0" collapsed="false">
      <c r="A33931" s="0" t="s">
        <v>13335</v>
      </c>
      <c r="B33931" s="0" t="n">
        <f aca="false">HOUR(C33931)</f>
        <v>7</v>
      </c>
      <c r="C33931" s="1" t="n">
        <v>41379.2944444444</v>
      </c>
      <c r="D33931" s="0" t="s">
        <v>59702</v>
      </c>
    </row>
    <row r="33932" customFormat="false" ht="15" hidden="false" customHeight="false" outlineLevel="0" collapsed="false">
      <c r="A33932" s="0" t="s">
        <v>59703</v>
      </c>
      <c r="B33932" s="0" t="n">
        <f aca="false">HOUR(C33932)</f>
        <v>7</v>
      </c>
      <c r="C33932" s="1" t="n">
        <v>41379.2944444444</v>
      </c>
      <c r="D33932" s="0" t="s">
        <v>59704</v>
      </c>
    </row>
    <row r="33933" customFormat="false" ht="15" hidden="false" customHeight="false" outlineLevel="0" collapsed="false">
      <c r="A33933" s="0" t="s">
        <v>59705</v>
      </c>
      <c r="B33933" s="0" t="n">
        <f aca="false">HOUR(C33933)</f>
        <v>7</v>
      </c>
      <c r="C33933" s="1" t="n">
        <v>41379.2944444444</v>
      </c>
      <c r="D33933" s="0" t="s">
        <v>59706</v>
      </c>
    </row>
    <row r="33934" customFormat="false" ht="15" hidden="false" customHeight="false" outlineLevel="0" collapsed="false">
      <c r="A33934" s="0" t="s">
        <v>58948</v>
      </c>
      <c r="B33934" s="0" t="n">
        <f aca="false">HOUR(C33934)</f>
        <v>7</v>
      </c>
      <c r="C33934" s="1" t="n">
        <v>41379.2944444444</v>
      </c>
      <c r="D33934" s="0" t="s">
        <v>59707</v>
      </c>
    </row>
    <row r="33935" customFormat="false" ht="15" hidden="false" customHeight="false" outlineLevel="0" collapsed="false">
      <c r="A33935" s="0" t="s">
        <v>59708</v>
      </c>
      <c r="B33935" s="0" t="n">
        <f aca="false">HOUR(C33935)</f>
        <v>7</v>
      </c>
      <c r="C33935" s="1" t="n">
        <v>41379.2944444444</v>
      </c>
      <c r="D33935" s="0" t="s">
        <v>59709</v>
      </c>
    </row>
    <row r="33936" customFormat="false" ht="15" hidden="false" customHeight="false" outlineLevel="0" collapsed="false">
      <c r="A33936" s="0" t="s">
        <v>59705</v>
      </c>
      <c r="B33936" s="0" t="n">
        <f aca="false">HOUR(C33936)</f>
        <v>7</v>
      </c>
      <c r="C33936" s="1" t="n">
        <v>41379.2944444444</v>
      </c>
      <c r="D33936" s="0" t="s">
        <v>59710</v>
      </c>
    </row>
    <row r="33937" customFormat="false" ht="15" hidden="false" customHeight="false" outlineLevel="0" collapsed="false">
      <c r="A33937" s="0" t="s">
        <v>59705</v>
      </c>
      <c r="B33937" s="0" t="n">
        <f aca="false">HOUR(C33937)</f>
        <v>7</v>
      </c>
      <c r="C33937" s="1" t="n">
        <v>41379.2944444444</v>
      </c>
      <c r="D33937" s="0" t="s">
        <v>59711</v>
      </c>
    </row>
    <row r="33938" customFormat="false" ht="15" hidden="false" customHeight="false" outlineLevel="0" collapsed="false">
      <c r="A33938" s="0" t="s">
        <v>59118</v>
      </c>
      <c r="B33938" s="0" t="n">
        <f aca="false">HOUR(C33938)</f>
        <v>7</v>
      </c>
      <c r="C33938" s="1" t="n">
        <v>41379.2944444444</v>
      </c>
      <c r="D33938" s="0" t="s">
        <v>59712</v>
      </c>
    </row>
    <row r="33939" customFormat="false" ht="15" hidden="false" customHeight="false" outlineLevel="0" collapsed="false">
      <c r="A33939" s="0" t="s">
        <v>59713</v>
      </c>
      <c r="B33939" s="0" t="n">
        <f aca="false">HOUR(C33939)</f>
        <v>7</v>
      </c>
      <c r="C33939" s="1" t="n">
        <v>41379.2944444444</v>
      </c>
      <c r="D33939" s="0" t="s">
        <v>59714</v>
      </c>
    </row>
    <row r="33940" customFormat="false" ht="15" hidden="false" customHeight="false" outlineLevel="0" collapsed="false">
      <c r="A33940" s="0" t="s">
        <v>59715</v>
      </c>
      <c r="B33940" s="0" t="n">
        <f aca="false">HOUR(C33940)</f>
        <v>7</v>
      </c>
      <c r="C33940" s="1" t="n">
        <v>41379.2944444444</v>
      </c>
      <c r="D33940" s="0" t="s">
        <v>59716</v>
      </c>
    </row>
    <row r="33941" customFormat="false" ht="15" hidden="false" customHeight="false" outlineLevel="0" collapsed="false">
      <c r="A33941" s="0" t="s">
        <v>7814</v>
      </c>
      <c r="B33941" s="0" t="n">
        <f aca="false">HOUR(C33941)</f>
        <v>7</v>
      </c>
      <c r="C33941" s="1" t="n">
        <v>41379.2944444444</v>
      </c>
      <c r="D33941" s="0" t="s">
        <v>59717</v>
      </c>
    </row>
    <row r="33942" customFormat="false" ht="15" hidden="false" customHeight="false" outlineLevel="0" collapsed="false">
      <c r="A33942" s="0" t="s">
        <v>59718</v>
      </c>
      <c r="B33942" s="0" t="n">
        <f aca="false">HOUR(C33942)</f>
        <v>7</v>
      </c>
      <c r="C33942" s="1" t="n">
        <v>41379.2944444444</v>
      </c>
      <c r="D33942" s="0" t="s">
        <v>59719</v>
      </c>
    </row>
    <row r="33943" customFormat="false" ht="15" hidden="false" customHeight="false" outlineLevel="0" collapsed="false">
      <c r="A33943" s="0" t="s">
        <v>38919</v>
      </c>
      <c r="B33943" s="0" t="n">
        <f aca="false">HOUR(C33943)</f>
        <v>7</v>
      </c>
      <c r="C33943" s="1" t="n">
        <v>41379.2944444444</v>
      </c>
      <c r="D33943" s="0" t="s">
        <v>59720</v>
      </c>
    </row>
    <row r="33944" customFormat="false" ht="15" hidden="false" customHeight="false" outlineLevel="0" collapsed="false">
      <c r="A33944" s="0" t="s">
        <v>59721</v>
      </c>
      <c r="B33944" s="0" t="n">
        <f aca="false">HOUR(C33944)</f>
        <v>7</v>
      </c>
      <c r="C33944" s="1" t="n">
        <v>41379.2944444444</v>
      </c>
      <c r="D33944" s="0" t="s">
        <v>59722</v>
      </c>
    </row>
    <row r="33945" customFormat="false" ht="15" hidden="false" customHeight="false" outlineLevel="0" collapsed="false">
      <c r="A33945" s="0" t="s">
        <v>59721</v>
      </c>
      <c r="B33945" s="0" t="n">
        <f aca="false">HOUR(C33945)</f>
        <v>7</v>
      </c>
      <c r="C33945" s="1" t="n">
        <v>41379.2944444444</v>
      </c>
      <c r="D33945" s="0" t="s">
        <v>59722</v>
      </c>
    </row>
    <row r="33946" customFormat="false" ht="15" hidden="false" customHeight="false" outlineLevel="0" collapsed="false">
      <c r="A33946" s="0" t="s">
        <v>5990</v>
      </c>
      <c r="B33946" s="0" t="n">
        <f aca="false">HOUR(C33946)</f>
        <v>7</v>
      </c>
      <c r="C33946" s="1" t="n">
        <v>41379.2944444444</v>
      </c>
      <c r="D33946" s="0" t="s">
        <v>59723</v>
      </c>
    </row>
    <row r="33947" customFormat="false" ht="15" hidden="false" customHeight="false" outlineLevel="0" collapsed="false">
      <c r="A33947" s="0" t="s">
        <v>59724</v>
      </c>
      <c r="B33947" s="0" t="n">
        <f aca="false">HOUR(C33947)</f>
        <v>7</v>
      </c>
      <c r="C33947" s="1" t="n">
        <v>41379.2944444444</v>
      </c>
      <c r="D33947" s="0" t="s">
        <v>59725</v>
      </c>
    </row>
    <row r="33948" customFormat="false" ht="15" hidden="false" customHeight="false" outlineLevel="0" collapsed="false">
      <c r="A33948" s="0" t="s">
        <v>57863</v>
      </c>
      <c r="B33948" s="0" t="n">
        <f aca="false">HOUR(C33948)</f>
        <v>7</v>
      </c>
      <c r="C33948" s="1" t="n">
        <v>41379.2944444444</v>
      </c>
      <c r="D33948" s="0" t="s">
        <v>59726</v>
      </c>
    </row>
    <row r="33949" customFormat="false" ht="15" hidden="false" customHeight="false" outlineLevel="0" collapsed="false">
      <c r="A33949" s="0" t="s">
        <v>59727</v>
      </c>
      <c r="B33949" s="0" t="n">
        <f aca="false">HOUR(C33949)</f>
        <v>7</v>
      </c>
      <c r="C33949" s="1" t="n">
        <v>41379.2944444444</v>
      </c>
      <c r="D33949" s="0" t="s">
        <v>59728</v>
      </c>
    </row>
    <row r="33950" customFormat="false" ht="15" hidden="false" customHeight="false" outlineLevel="0" collapsed="false">
      <c r="A33950" s="0" t="s">
        <v>59727</v>
      </c>
      <c r="B33950" s="0" t="n">
        <f aca="false">HOUR(C33950)</f>
        <v>7</v>
      </c>
      <c r="C33950" s="1" t="n">
        <v>41379.2944444444</v>
      </c>
      <c r="D33950" s="0" t="s">
        <v>59728</v>
      </c>
    </row>
    <row r="33951" customFormat="false" ht="15" hidden="false" customHeight="false" outlineLevel="0" collapsed="false">
      <c r="A33951" s="0" t="s">
        <v>59729</v>
      </c>
      <c r="B33951" s="0" t="n">
        <f aca="false">HOUR(C33951)</f>
        <v>7</v>
      </c>
      <c r="C33951" s="1" t="n">
        <v>41379.2944444444</v>
      </c>
      <c r="D33951" s="0" t="s">
        <v>59730</v>
      </c>
    </row>
    <row r="33952" customFormat="false" ht="15" hidden="false" customHeight="false" outlineLevel="0" collapsed="false">
      <c r="A33952" s="0" t="s">
        <v>59280</v>
      </c>
      <c r="B33952" s="0" t="n">
        <f aca="false">HOUR(C33952)</f>
        <v>7</v>
      </c>
      <c r="C33952" s="1" t="n">
        <v>41379.2944444444</v>
      </c>
      <c r="D33952" s="0" t="s">
        <v>59731</v>
      </c>
    </row>
    <row r="33953" customFormat="false" ht="15" hidden="false" customHeight="false" outlineLevel="0" collapsed="false">
      <c r="A33953" s="0" t="s">
        <v>59732</v>
      </c>
      <c r="B33953" s="0" t="n">
        <f aca="false">HOUR(C33953)</f>
        <v>7</v>
      </c>
      <c r="C33953" s="1" t="n">
        <v>41379.2944444444</v>
      </c>
      <c r="D33953" s="0" t="s">
        <v>59733</v>
      </c>
    </row>
    <row r="33954" customFormat="false" ht="15" hidden="false" customHeight="false" outlineLevel="0" collapsed="false">
      <c r="A33954" s="0" t="s">
        <v>59654</v>
      </c>
      <c r="B33954" s="0" t="n">
        <f aca="false">HOUR(C33954)</f>
        <v>7</v>
      </c>
      <c r="C33954" s="1" t="n">
        <v>41379.2944444444</v>
      </c>
      <c r="D33954" s="0" t="s">
        <v>59734</v>
      </c>
    </row>
    <row r="33955" customFormat="false" ht="15" hidden="false" customHeight="false" outlineLevel="0" collapsed="false">
      <c r="A33955" s="0" t="s">
        <v>59735</v>
      </c>
      <c r="B33955" s="0" t="n">
        <f aca="false">HOUR(C33955)</f>
        <v>7</v>
      </c>
      <c r="C33955" s="1" t="n">
        <v>41379.2944444444</v>
      </c>
      <c r="D33955" s="0" t="s">
        <v>59736</v>
      </c>
    </row>
    <row r="33956" customFormat="false" ht="15" hidden="false" customHeight="false" outlineLevel="0" collapsed="false">
      <c r="A33956" s="0" t="s">
        <v>59737</v>
      </c>
      <c r="B33956" s="0" t="n">
        <f aca="false">HOUR(C33956)</f>
        <v>7</v>
      </c>
      <c r="C33956" s="1" t="n">
        <v>41379.2944444444</v>
      </c>
      <c r="D33956" s="0" t="s">
        <v>59738</v>
      </c>
    </row>
    <row r="33957" customFormat="false" ht="15" hidden="false" customHeight="false" outlineLevel="0" collapsed="false">
      <c r="A33957" s="0" t="s">
        <v>59739</v>
      </c>
      <c r="B33957" s="0" t="n">
        <f aca="false">HOUR(C33957)</f>
        <v>7</v>
      </c>
      <c r="C33957" s="1" t="n">
        <v>41379.2944444444</v>
      </c>
      <c r="D33957" s="0" t="s">
        <v>59740</v>
      </c>
    </row>
    <row r="33958" customFormat="false" ht="15" hidden="false" customHeight="false" outlineLevel="0" collapsed="false">
      <c r="A33958" s="0" t="s">
        <v>27433</v>
      </c>
      <c r="B33958" s="0" t="n">
        <f aca="false">HOUR(C33958)</f>
        <v>7</v>
      </c>
      <c r="C33958" s="1" t="n">
        <v>41379.2944444444</v>
      </c>
      <c r="D33958" s="0" t="s">
        <v>59741</v>
      </c>
    </row>
    <row r="33959" customFormat="false" ht="15" hidden="false" customHeight="false" outlineLevel="0" collapsed="false">
      <c r="A33959" s="0" t="s">
        <v>59742</v>
      </c>
      <c r="B33959" s="0" t="n">
        <f aca="false">HOUR(C33959)</f>
        <v>7</v>
      </c>
      <c r="C33959" s="1" t="n">
        <v>41379.2944444444</v>
      </c>
      <c r="D33959" s="0" t="s">
        <v>59743</v>
      </c>
    </row>
    <row r="33960" customFormat="false" ht="15" hidden="false" customHeight="false" outlineLevel="0" collapsed="false">
      <c r="A33960" s="0" t="s">
        <v>59744</v>
      </c>
      <c r="B33960" s="0" t="n">
        <f aca="false">HOUR(C33960)</f>
        <v>7</v>
      </c>
      <c r="C33960" s="1" t="n">
        <v>41379.2944444444</v>
      </c>
      <c r="D33960" s="0" t="s">
        <v>59745</v>
      </c>
    </row>
    <row r="33961" customFormat="false" ht="15" hidden="false" customHeight="false" outlineLevel="0" collapsed="false">
      <c r="A33961" s="0" t="s">
        <v>30033</v>
      </c>
      <c r="B33961" s="0" t="n">
        <f aca="false">HOUR(C33961)</f>
        <v>7</v>
      </c>
      <c r="C33961" s="1" t="n">
        <v>41379.2944444444</v>
      </c>
      <c r="D33961" s="0" t="s">
        <v>59746</v>
      </c>
    </row>
    <row r="33962" customFormat="false" ht="15" hidden="false" customHeight="false" outlineLevel="0" collapsed="false">
      <c r="A33962" s="0" t="s">
        <v>59747</v>
      </c>
      <c r="B33962" s="0" t="n">
        <f aca="false">HOUR(C33962)</f>
        <v>7</v>
      </c>
      <c r="C33962" s="1" t="n">
        <v>41379.2944444444</v>
      </c>
      <c r="D33962" s="0" t="s">
        <v>59748</v>
      </c>
    </row>
    <row r="33963" customFormat="false" ht="15" hidden="false" customHeight="false" outlineLevel="0" collapsed="false">
      <c r="A33963" s="0" t="s">
        <v>59749</v>
      </c>
      <c r="B33963" s="0" t="n">
        <f aca="false">HOUR(C33963)</f>
        <v>7</v>
      </c>
      <c r="C33963" s="1" t="n">
        <v>41379.2944444444</v>
      </c>
      <c r="D33963" s="0" t="s">
        <v>59750</v>
      </c>
    </row>
    <row r="33964" customFormat="false" ht="15" hidden="false" customHeight="false" outlineLevel="0" collapsed="false">
      <c r="A33964" s="0" t="s">
        <v>59751</v>
      </c>
      <c r="B33964" s="0" t="n">
        <f aca="false">HOUR(C33964)</f>
        <v>7</v>
      </c>
      <c r="C33964" s="1" t="n">
        <v>41379.2944444444</v>
      </c>
      <c r="D33964" s="0" t="s">
        <v>59752</v>
      </c>
    </row>
    <row r="33965" customFormat="false" ht="15" hidden="false" customHeight="false" outlineLevel="0" collapsed="false">
      <c r="A33965" s="0" t="s">
        <v>59753</v>
      </c>
      <c r="B33965" s="0" t="n">
        <f aca="false">HOUR(C33965)</f>
        <v>7</v>
      </c>
      <c r="C33965" s="1" t="n">
        <v>41379.2944444444</v>
      </c>
      <c r="D33965" s="0" t="s">
        <v>59754</v>
      </c>
    </row>
    <row r="33966" customFormat="false" ht="15" hidden="false" customHeight="false" outlineLevel="0" collapsed="false">
      <c r="A33966" s="0" t="s">
        <v>57412</v>
      </c>
      <c r="B33966" s="0" t="n">
        <f aca="false">HOUR(C33966)</f>
        <v>7</v>
      </c>
      <c r="C33966" s="1" t="n">
        <v>41379.2944444444</v>
      </c>
      <c r="D33966" s="0" t="s">
        <v>59755</v>
      </c>
    </row>
    <row r="33967" customFormat="false" ht="15" hidden="false" customHeight="false" outlineLevel="0" collapsed="false">
      <c r="A33967" s="0" t="s">
        <v>24513</v>
      </c>
      <c r="B33967" s="0" t="n">
        <f aca="false">HOUR(C33967)</f>
        <v>7</v>
      </c>
      <c r="C33967" s="1" t="n">
        <v>41379.2944444444</v>
      </c>
      <c r="D33967" s="0" t="s">
        <v>59756</v>
      </c>
    </row>
    <row r="33968" customFormat="false" ht="15" hidden="false" customHeight="false" outlineLevel="0" collapsed="false">
      <c r="A33968" s="0" t="s">
        <v>57551</v>
      </c>
      <c r="B33968" s="0" t="n">
        <f aca="false">HOUR(C33968)</f>
        <v>7</v>
      </c>
      <c r="C33968" s="1" t="n">
        <v>41379.2944444444</v>
      </c>
      <c r="D33968" s="0" t="s">
        <v>59757</v>
      </c>
    </row>
    <row r="33969" customFormat="false" ht="15" hidden="false" customHeight="false" outlineLevel="0" collapsed="false">
      <c r="A33969" s="0" t="s">
        <v>59758</v>
      </c>
      <c r="B33969" s="0" t="n">
        <f aca="false">HOUR(C33969)</f>
        <v>7</v>
      </c>
      <c r="C33969" s="1" t="n">
        <v>41379.2944444444</v>
      </c>
      <c r="D33969" s="0" t="s">
        <v>59759</v>
      </c>
    </row>
    <row r="33970" customFormat="false" ht="15" hidden="false" customHeight="false" outlineLevel="0" collapsed="false">
      <c r="A33970" s="0" t="s">
        <v>59760</v>
      </c>
      <c r="B33970" s="0" t="n">
        <f aca="false">HOUR(C33970)</f>
        <v>7</v>
      </c>
      <c r="C33970" s="1" t="n">
        <v>41379.2944444444</v>
      </c>
      <c r="D33970" s="0" t="s">
        <v>59761</v>
      </c>
    </row>
    <row r="33971" customFormat="false" ht="15" hidden="false" customHeight="false" outlineLevel="0" collapsed="false">
      <c r="A33971" s="0" t="s">
        <v>59762</v>
      </c>
      <c r="B33971" s="0" t="n">
        <f aca="false">HOUR(C33971)</f>
        <v>7</v>
      </c>
      <c r="C33971" s="1" t="n">
        <v>41379.2944444444</v>
      </c>
      <c r="D33971" s="0" t="s">
        <v>59763</v>
      </c>
    </row>
    <row r="33972" customFormat="false" ht="15" hidden="false" customHeight="false" outlineLevel="0" collapsed="false">
      <c r="A33972" s="0" t="s">
        <v>59764</v>
      </c>
      <c r="B33972" s="0" t="n">
        <f aca="false">HOUR(C33972)</f>
        <v>7</v>
      </c>
      <c r="C33972" s="1" t="n">
        <v>41379.2944444444</v>
      </c>
      <c r="D33972" s="0" t="s">
        <v>59765</v>
      </c>
    </row>
    <row r="33973" customFormat="false" ht="15" hidden="false" customHeight="false" outlineLevel="0" collapsed="false">
      <c r="A33973" s="0" t="s">
        <v>59766</v>
      </c>
      <c r="B33973" s="0" t="n">
        <f aca="false">HOUR(C33973)</f>
        <v>7</v>
      </c>
      <c r="C33973" s="1" t="n">
        <v>41379.2944444444</v>
      </c>
      <c r="D33973" s="0" t="s">
        <v>59767</v>
      </c>
    </row>
    <row r="33974" customFormat="false" ht="15" hidden="false" customHeight="false" outlineLevel="0" collapsed="false">
      <c r="A33974" s="0" t="s">
        <v>18036</v>
      </c>
      <c r="B33974" s="0" t="n">
        <f aca="false">HOUR(C33974)</f>
        <v>7</v>
      </c>
      <c r="C33974" s="1" t="n">
        <v>41379.2944444444</v>
      </c>
      <c r="D33974" s="0" t="s">
        <v>59768</v>
      </c>
    </row>
    <row r="33975" customFormat="false" ht="15" hidden="false" customHeight="false" outlineLevel="0" collapsed="false">
      <c r="A33975" s="0" t="s">
        <v>59769</v>
      </c>
      <c r="B33975" s="0" t="n">
        <f aca="false">HOUR(C33975)</f>
        <v>7</v>
      </c>
      <c r="C33975" s="1" t="n">
        <v>41379.2944444444</v>
      </c>
      <c r="D33975" s="0" t="s">
        <v>59770</v>
      </c>
    </row>
    <row r="33976" customFormat="false" ht="15" hidden="false" customHeight="false" outlineLevel="0" collapsed="false">
      <c r="A33976" s="0" t="s">
        <v>59771</v>
      </c>
      <c r="B33976" s="0" t="n">
        <f aca="false">HOUR(C33976)</f>
        <v>7</v>
      </c>
      <c r="C33976" s="1" t="n">
        <v>41379.2944444444</v>
      </c>
      <c r="D33976" s="0" t="s">
        <v>59772</v>
      </c>
    </row>
    <row r="33977" customFormat="false" ht="15" hidden="false" customHeight="false" outlineLevel="0" collapsed="false">
      <c r="A33977" s="0" t="s">
        <v>59773</v>
      </c>
      <c r="B33977" s="0" t="n">
        <f aca="false">HOUR(C33977)</f>
        <v>7</v>
      </c>
      <c r="C33977" s="1" t="n">
        <v>41379.2944444444</v>
      </c>
      <c r="D33977" s="0" t="s">
        <v>59774</v>
      </c>
    </row>
    <row r="33978" customFormat="false" ht="15" hidden="false" customHeight="false" outlineLevel="0" collapsed="false">
      <c r="A33978" s="0" t="s">
        <v>59775</v>
      </c>
      <c r="B33978" s="0" t="n">
        <f aca="false">HOUR(C33978)</f>
        <v>7</v>
      </c>
      <c r="C33978" s="1" t="n">
        <v>41379.2944444444</v>
      </c>
      <c r="D33978" s="0" t="s">
        <v>59776</v>
      </c>
    </row>
    <row r="33979" customFormat="false" ht="15" hidden="false" customHeight="false" outlineLevel="0" collapsed="false">
      <c r="A33979" s="0" t="s">
        <v>59777</v>
      </c>
      <c r="B33979" s="0" t="n">
        <f aca="false">HOUR(C33979)</f>
        <v>7</v>
      </c>
      <c r="C33979" s="1" t="n">
        <v>41379.2944444444</v>
      </c>
      <c r="D33979" s="0" t="s">
        <v>59778</v>
      </c>
    </row>
    <row r="33980" customFormat="false" ht="15" hidden="false" customHeight="false" outlineLevel="0" collapsed="false">
      <c r="A33980" s="0" t="s">
        <v>59779</v>
      </c>
      <c r="B33980" s="0" t="n">
        <f aca="false">HOUR(C33980)</f>
        <v>7</v>
      </c>
      <c r="C33980" s="1" t="n">
        <v>41379.2944444444</v>
      </c>
      <c r="D33980" s="0" t="s">
        <v>59780</v>
      </c>
    </row>
    <row r="33981" customFormat="false" ht="15" hidden="false" customHeight="false" outlineLevel="0" collapsed="false">
      <c r="A33981" s="0" t="s">
        <v>59781</v>
      </c>
      <c r="B33981" s="0" t="n">
        <f aca="false">HOUR(C33981)</f>
        <v>7</v>
      </c>
      <c r="C33981" s="1" t="n">
        <v>41379.2944444444</v>
      </c>
      <c r="D33981" s="0" t="s">
        <v>59782</v>
      </c>
    </row>
    <row r="33982" customFormat="false" ht="15" hidden="false" customHeight="false" outlineLevel="0" collapsed="false">
      <c r="A33982" s="0" t="s">
        <v>59783</v>
      </c>
      <c r="B33982" s="0" t="n">
        <f aca="false">HOUR(C33982)</f>
        <v>7</v>
      </c>
      <c r="C33982" s="1" t="n">
        <v>41379.2944444444</v>
      </c>
      <c r="D33982" s="0" t="s">
        <v>59784</v>
      </c>
    </row>
    <row r="33983" customFormat="false" ht="15" hidden="false" customHeight="false" outlineLevel="0" collapsed="false">
      <c r="A33983" s="0" t="s">
        <v>59654</v>
      </c>
      <c r="B33983" s="0" t="n">
        <f aca="false">HOUR(C33983)</f>
        <v>7</v>
      </c>
      <c r="C33983" s="1" t="n">
        <v>41379.2944444444</v>
      </c>
      <c r="D33983" s="0" t="s">
        <v>59785</v>
      </c>
    </row>
    <row r="33984" customFormat="false" ht="15" hidden="false" customHeight="false" outlineLevel="0" collapsed="false">
      <c r="A33984" s="0" t="s">
        <v>59786</v>
      </c>
      <c r="B33984" s="0" t="n">
        <f aca="false">HOUR(C33984)</f>
        <v>7</v>
      </c>
      <c r="C33984" s="1" t="n">
        <v>41379.2944444444</v>
      </c>
      <c r="D33984" s="0" t="s">
        <v>59787</v>
      </c>
    </row>
    <row r="33985" customFormat="false" ht="15" hidden="false" customHeight="false" outlineLevel="0" collapsed="false">
      <c r="A33985" s="0" t="s">
        <v>57410</v>
      </c>
      <c r="B33985" s="0" t="n">
        <f aca="false">HOUR(C33985)</f>
        <v>7</v>
      </c>
      <c r="C33985" s="1" t="n">
        <v>41379.2944444444</v>
      </c>
      <c r="D33985" s="0" t="s">
        <v>59788</v>
      </c>
    </row>
    <row r="33986" customFormat="false" ht="15" hidden="false" customHeight="false" outlineLevel="0" collapsed="false">
      <c r="A33986" s="0" t="s">
        <v>59789</v>
      </c>
      <c r="B33986" s="0" t="n">
        <f aca="false">HOUR(C33986)</f>
        <v>7</v>
      </c>
      <c r="C33986" s="1" t="n">
        <v>41379.2944444444</v>
      </c>
      <c r="D33986" s="0" t="s">
        <v>59790</v>
      </c>
    </row>
    <row r="33987" customFormat="false" ht="15" hidden="false" customHeight="false" outlineLevel="0" collapsed="false">
      <c r="A33987" s="0" t="s">
        <v>29845</v>
      </c>
      <c r="B33987" s="0" t="n">
        <f aca="false">HOUR(C33987)</f>
        <v>7</v>
      </c>
      <c r="C33987" s="1" t="n">
        <v>41379.2944444444</v>
      </c>
      <c r="D33987" s="0" t="s">
        <v>59791</v>
      </c>
    </row>
    <row r="33988" customFormat="false" ht="15" hidden="false" customHeight="false" outlineLevel="0" collapsed="false">
      <c r="A33988" s="0" t="s">
        <v>16391</v>
      </c>
      <c r="B33988" s="0" t="n">
        <f aca="false">HOUR(C33988)</f>
        <v>7</v>
      </c>
      <c r="C33988" s="1" t="n">
        <v>41379.2944444444</v>
      </c>
      <c r="D33988" s="0" t="s">
        <v>59792</v>
      </c>
    </row>
    <row r="33989" customFormat="false" ht="15" hidden="false" customHeight="false" outlineLevel="0" collapsed="false">
      <c r="A33989" s="0" t="s">
        <v>59793</v>
      </c>
      <c r="B33989" s="0" t="n">
        <f aca="false">HOUR(C33989)</f>
        <v>7</v>
      </c>
      <c r="C33989" s="1" t="n">
        <v>41379.2944444444</v>
      </c>
      <c r="D33989" s="0" t="s">
        <v>59794</v>
      </c>
    </row>
    <row r="33990" customFormat="false" ht="15" hidden="false" customHeight="false" outlineLevel="0" collapsed="false">
      <c r="A33990" s="0" t="s">
        <v>57146</v>
      </c>
      <c r="B33990" s="0" t="n">
        <f aca="false">HOUR(C33990)</f>
        <v>7</v>
      </c>
      <c r="C33990" s="1" t="n">
        <v>41379.2944444444</v>
      </c>
      <c r="D33990" s="0" t="s">
        <v>59795</v>
      </c>
    </row>
    <row r="33991" customFormat="false" ht="15" hidden="false" customHeight="false" outlineLevel="0" collapsed="false">
      <c r="A33991" s="0" t="s">
        <v>59796</v>
      </c>
      <c r="B33991" s="0" t="n">
        <f aca="false">HOUR(C33991)</f>
        <v>7</v>
      </c>
      <c r="C33991" s="1" t="n">
        <v>41379.2944444444</v>
      </c>
      <c r="D33991" s="0" t="s">
        <v>59797</v>
      </c>
    </row>
    <row r="33992" customFormat="false" ht="15" hidden="false" customHeight="false" outlineLevel="0" collapsed="false">
      <c r="A33992" s="0" t="s">
        <v>57833</v>
      </c>
      <c r="B33992" s="0" t="n">
        <f aca="false">HOUR(C33992)</f>
        <v>7</v>
      </c>
      <c r="C33992" s="1" t="n">
        <v>41379.2944444444</v>
      </c>
      <c r="D33992" s="0" t="s">
        <v>59798</v>
      </c>
    </row>
    <row r="33993" customFormat="false" ht="15" hidden="false" customHeight="false" outlineLevel="0" collapsed="false">
      <c r="A33993" s="0" t="s">
        <v>59799</v>
      </c>
      <c r="B33993" s="0" t="n">
        <f aca="false">HOUR(C33993)</f>
        <v>7</v>
      </c>
      <c r="C33993" s="1" t="n">
        <v>41379.2944444444</v>
      </c>
      <c r="D33993" s="0" t="s">
        <v>59800</v>
      </c>
    </row>
    <row r="33994" customFormat="false" ht="15" hidden="false" customHeight="false" outlineLevel="0" collapsed="false">
      <c r="A33994" s="0" t="s">
        <v>57421</v>
      </c>
      <c r="B33994" s="0" t="n">
        <f aca="false">HOUR(C33994)</f>
        <v>7</v>
      </c>
      <c r="C33994" s="1" t="n">
        <v>41379.2944444444</v>
      </c>
      <c r="D33994" s="0" t="s">
        <v>59801</v>
      </c>
    </row>
    <row r="33995" customFormat="false" ht="15" hidden="false" customHeight="false" outlineLevel="0" collapsed="false">
      <c r="A33995" s="0" t="s">
        <v>59802</v>
      </c>
      <c r="B33995" s="0" t="n">
        <f aca="false">HOUR(C33995)</f>
        <v>7</v>
      </c>
      <c r="C33995" s="1" t="n">
        <v>41379.2944444444</v>
      </c>
      <c r="D33995" s="0" t="s">
        <v>59803</v>
      </c>
    </row>
    <row r="33996" customFormat="false" ht="15" hidden="false" customHeight="false" outlineLevel="0" collapsed="false">
      <c r="A33996" s="0" t="s">
        <v>57857</v>
      </c>
      <c r="B33996" s="0" t="n">
        <f aca="false">HOUR(C33996)</f>
        <v>7</v>
      </c>
      <c r="C33996" s="1" t="n">
        <v>41379.2944444444</v>
      </c>
      <c r="D33996" s="0" t="s">
        <v>59804</v>
      </c>
    </row>
    <row r="33997" customFormat="false" ht="15" hidden="false" customHeight="false" outlineLevel="0" collapsed="false">
      <c r="A33997" s="0" t="s">
        <v>59805</v>
      </c>
      <c r="B33997" s="0" t="n">
        <f aca="false">HOUR(C33997)</f>
        <v>7</v>
      </c>
      <c r="C33997" s="1" t="n">
        <v>41379.2944444444</v>
      </c>
      <c r="D33997" s="0" t="s">
        <v>59806</v>
      </c>
    </row>
    <row r="33998" customFormat="false" ht="15" hidden="false" customHeight="false" outlineLevel="0" collapsed="false">
      <c r="A33998" s="0" t="s">
        <v>59807</v>
      </c>
      <c r="B33998" s="0" t="n">
        <f aca="false">HOUR(C33998)</f>
        <v>7</v>
      </c>
      <c r="C33998" s="1" t="n">
        <v>41379.2944444444</v>
      </c>
      <c r="D33998" s="0" t="s">
        <v>59808</v>
      </c>
    </row>
    <row r="33999" customFormat="false" ht="15" hidden="false" customHeight="false" outlineLevel="0" collapsed="false">
      <c r="A33999" s="0" t="s">
        <v>59414</v>
      </c>
      <c r="B33999" s="0" t="n">
        <f aca="false">HOUR(C33999)</f>
        <v>7</v>
      </c>
      <c r="C33999" s="1" t="n">
        <v>41379.2944444444</v>
      </c>
      <c r="D33999" s="0" t="s">
        <v>59809</v>
      </c>
    </row>
    <row r="34000" customFormat="false" ht="15" hidden="false" customHeight="false" outlineLevel="0" collapsed="false">
      <c r="A34000" s="0" t="s">
        <v>59810</v>
      </c>
      <c r="B34000" s="0" t="n">
        <f aca="false">HOUR(C34000)</f>
        <v>7</v>
      </c>
      <c r="C34000" s="1" t="n">
        <v>41379.2944444444</v>
      </c>
      <c r="D34000" s="0" t="s">
        <v>59811</v>
      </c>
    </row>
    <row r="34001" customFormat="false" ht="15" hidden="false" customHeight="false" outlineLevel="0" collapsed="false">
      <c r="A34001" s="0" t="s">
        <v>59766</v>
      </c>
      <c r="B34001" s="0" t="n">
        <f aca="false">HOUR(C34001)</f>
        <v>7</v>
      </c>
      <c r="C34001" s="1" t="n">
        <v>41379.2944444444</v>
      </c>
      <c r="D34001" s="0" t="s">
        <v>59812</v>
      </c>
    </row>
    <row r="34002" customFormat="false" ht="15" hidden="false" customHeight="false" outlineLevel="0" collapsed="false">
      <c r="A34002" s="0" t="s">
        <v>57447</v>
      </c>
      <c r="B34002" s="0" t="n">
        <f aca="false">HOUR(C34002)</f>
        <v>7</v>
      </c>
      <c r="C34002" s="1" t="n">
        <v>41379.2944444444</v>
      </c>
      <c r="D34002" s="0" t="s">
        <v>59813</v>
      </c>
    </row>
    <row r="34003" customFormat="false" ht="15" hidden="false" customHeight="false" outlineLevel="0" collapsed="false">
      <c r="A34003" s="0" t="s">
        <v>59814</v>
      </c>
      <c r="B34003" s="0" t="n">
        <f aca="false">HOUR(C34003)</f>
        <v>7</v>
      </c>
      <c r="C34003" s="1" t="n">
        <v>41379.2944444444</v>
      </c>
      <c r="D34003" s="0" t="s">
        <v>59815</v>
      </c>
    </row>
    <row r="34004" customFormat="false" ht="15" hidden="false" customHeight="false" outlineLevel="0" collapsed="false">
      <c r="A34004" s="0" t="s">
        <v>59816</v>
      </c>
      <c r="B34004" s="0" t="n">
        <f aca="false">HOUR(C34004)</f>
        <v>7</v>
      </c>
      <c r="C34004" s="1" t="n">
        <v>41379.2944444444</v>
      </c>
      <c r="D34004" s="0" t="s">
        <v>59817</v>
      </c>
    </row>
    <row r="34005" customFormat="false" ht="15" hidden="false" customHeight="false" outlineLevel="0" collapsed="false">
      <c r="A34005" s="0" t="s">
        <v>59818</v>
      </c>
      <c r="B34005" s="0" t="n">
        <f aca="false">HOUR(C34005)</f>
        <v>7</v>
      </c>
      <c r="C34005" s="1" t="n">
        <v>41379.2944444444</v>
      </c>
      <c r="D34005" s="0" t="s">
        <v>59819</v>
      </c>
    </row>
    <row r="34006" customFormat="false" ht="15" hidden="false" customHeight="false" outlineLevel="0" collapsed="false">
      <c r="A34006" s="0" t="s">
        <v>59820</v>
      </c>
      <c r="B34006" s="0" t="n">
        <f aca="false">HOUR(C34006)</f>
        <v>7</v>
      </c>
      <c r="C34006" s="1" t="n">
        <v>41379.2944444444</v>
      </c>
      <c r="D34006" s="0" t="s">
        <v>59821</v>
      </c>
    </row>
    <row r="34007" customFormat="false" ht="15" hidden="false" customHeight="false" outlineLevel="0" collapsed="false">
      <c r="A34007" s="0" t="s">
        <v>59822</v>
      </c>
      <c r="B34007" s="0" t="n">
        <f aca="false">HOUR(C34007)</f>
        <v>7</v>
      </c>
      <c r="C34007" s="1" t="n">
        <v>41379.2944444444</v>
      </c>
      <c r="D34007" s="0" t="s">
        <v>59823</v>
      </c>
    </row>
    <row r="34008" customFormat="false" ht="15" hidden="false" customHeight="false" outlineLevel="0" collapsed="false">
      <c r="A34008" s="0" t="s">
        <v>59824</v>
      </c>
      <c r="B34008" s="0" t="n">
        <f aca="false">HOUR(C34008)</f>
        <v>7</v>
      </c>
      <c r="C34008" s="1" t="n">
        <v>41379.2944444444</v>
      </c>
      <c r="D34008" s="0" t="s">
        <v>59825</v>
      </c>
    </row>
    <row r="34009" customFormat="false" ht="15" hidden="false" customHeight="false" outlineLevel="0" collapsed="false">
      <c r="A34009" s="0" t="s">
        <v>59739</v>
      </c>
      <c r="B34009" s="0" t="n">
        <f aca="false">HOUR(C34009)</f>
        <v>7</v>
      </c>
      <c r="C34009" s="1" t="n">
        <v>41379.2944444444</v>
      </c>
      <c r="D34009" s="0" t="s">
        <v>59826</v>
      </c>
    </row>
    <row r="34010" customFormat="false" ht="15" hidden="false" customHeight="false" outlineLevel="0" collapsed="false">
      <c r="A34010" s="0" t="s">
        <v>59827</v>
      </c>
      <c r="B34010" s="0" t="n">
        <f aca="false">HOUR(C34010)</f>
        <v>7</v>
      </c>
      <c r="C34010" s="1" t="n">
        <v>41379.2944444444</v>
      </c>
      <c r="D34010" s="0" t="s">
        <v>59828</v>
      </c>
    </row>
    <row r="34011" customFormat="false" ht="15" hidden="false" customHeight="false" outlineLevel="0" collapsed="false">
      <c r="A34011" s="0" t="s">
        <v>59198</v>
      </c>
      <c r="B34011" s="0" t="n">
        <f aca="false">HOUR(C34011)</f>
        <v>7</v>
      </c>
      <c r="C34011" s="1" t="n">
        <v>41379.2944444444</v>
      </c>
      <c r="D34011" s="0" t="s">
        <v>59829</v>
      </c>
    </row>
    <row r="34012" customFormat="false" ht="15" hidden="false" customHeight="false" outlineLevel="0" collapsed="false">
      <c r="A34012" s="0" t="s">
        <v>57557</v>
      </c>
      <c r="B34012" s="0" t="n">
        <f aca="false">HOUR(C34012)</f>
        <v>7</v>
      </c>
      <c r="C34012" s="1" t="n">
        <v>41379.2944444444</v>
      </c>
      <c r="D34012" s="0" t="s">
        <v>59830</v>
      </c>
    </row>
    <row r="34013" customFormat="false" ht="15" hidden="false" customHeight="false" outlineLevel="0" collapsed="false">
      <c r="A34013" s="0" t="s">
        <v>59831</v>
      </c>
      <c r="B34013" s="0" t="n">
        <f aca="false">HOUR(C34013)</f>
        <v>7</v>
      </c>
      <c r="C34013" s="1" t="n">
        <v>41379.2944444444</v>
      </c>
      <c r="D34013" s="0" t="s">
        <v>59832</v>
      </c>
    </row>
    <row r="34014" customFormat="false" ht="15" hidden="false" customHeight="false" outlineLevel="0" collapsed="false">
      <c r="A34014" s="0" t="s">
        <v>59833</v>
      </c>
      <c r="B34014" s="0" t="n">
        <f aca="false">HOUR(C34014)</f>
        <v>7</v>
      </c>
      <c r="C34014" s="1" t="n">
        <v>41379.2944444444</v>
      </c>
      <c r="D34014" s="0" t="s">
        <v>59834</v>
      </c>
    </row>
    <row r="34015" customFormat="false" ht="15" hidden="false" customHeight="false" outlineLevel="0" collapsed="false">
      <c r="A34015" s="0" t="s">
        <v>59835</v>
      </c>
      <c r="B34015" s="0" t="n">
        <f aca="false">HOUR(C34015)</f>
        <v>7</v>
      </c>
      <c r="C34015" s="1" t="n">
        <v>41379.2944444444</v>
      </c>
      <c r="D34015" s="0" t="s">
        <v>59836</v>
      </c>
    </row>
    <row r="34016" customFormat="false" ht="15" hidden="false" customHeight="false" outlineLevel="0" collapsed="false">
      <c r="A34016" s="0" t="s">
        <v>59837</v>
      </c>
      <c r="B34016" s="0" t="n">
        <f aca="false">HOUR(C34016)</f>
        <v>7</v>
      </c>
      <c r="C34016" s="1" t="n">
        <v>41379.2944444444</v>
      </c>
      <c r="D34016" s="0" t="s">
        <v>59838</v>
      </c>
    </row>
    <row r="34017" customFormat="false" ht="15" hidden="false" customHeight="false" outlineLevel="0" collapsed="false">
      <c r="A34017" s="0" t="s">
        <v>59839</v>
      </c>
      <c r="B34017" s="0" t="n">
        <f aca="false">HOUR(C34017)</f>
        <v>7</v>
      </c>
      <c r="C34017" s="1" t="n">
        <v>41379.2944444444</v>
      </c>
      <c r="D34017" s="0" t="s">
        <v>59840</v>
      </c>
    </row>
    <row r="34018" customFormat="false" ht="15" hidden="false" customHeight="false" outlineLevel="0" collapsed="false">
      <c r="A34018" s="0" t="s">
        <v>59841</v>
      </c>
      <c r="B34018" s="0" t="n">
        <f aca="false">HOUR(C34018)</f>
        <v>7</v>
      </c>
      <c r="C34018" s="1" t="n">
        <v>41379.2944444444</v>
      </c>
      <c r="D34018" s="0" t="s">
        <v>59842</v>
      </c>
    </row>
    <row r="34019" customFormat="false" ht="15" hidden="false" customHeight="false" outlineLevel="0" collapsed="false">
      <c r="A34019" s="0" t="s">
        <v>59843</v>
      </c>
      <c r="B34019" s="0" t="n">
        <f aca="false">HOUR(C34019)</f>
        <v>7</v>
      </c>
      <c r="C34019" s="1" t="n">
        <v>41379.2944444444</v>
      </c>
      <c r="D34019" s="0" t="s">
        <v>59844</v>
      </c>
    </row>
    <row r="34020" customFormat="false" ht="15" hidden="false" customHeight="false" outlineLevel="0" collapsed="false">
      <c r="A34020" s="0" t="s">
        <v>59244</v>
      </c>
      <c r="B34020" s="0" t="n">
        <f aca="false">HOUR(C34020)</f>
        <v>7</v>
      </c>
      <c r="C34020" s="1" t="n">
        <v>41379.2944444444</v>
      </c>
      <c r="D34020" s="0" t="s">
        <v>59845</v>
      </c>
    </row>
    <row r="34021" customFormat="false" ht="15" hidden="false" customHeight="false" outlineLevel="0" collapsed="false">
      <c r="A34021" s="0" t="s">
        <v>59846</v>
      </c>
      <c r="B34021" s="0" t="n">
        <f aca="false">HOUR(C34021)</f>
        <v>7</v>
      </c>
      <c r="C34021" s="1" t="n">
        <v>41379.2944444444</v>
      </c>
      <c r="D34021" s="0" t="s">
        <v>59847</v>
      </c>
    </row>
    <row r="34022" customFormat="false" ht="15" hidden="false" customHeight="false" outlineLevel="0" collapsed="false">
      <c r="A34022" s="0" t="s">
        <v>59848</v>
      </c>
      <c r="B34022" s="0" t="n">
        <f aca="false">HOUR(C34022)</f>
        <v>7</v>
      </c>
      <c r="C34022" s="1" t="n">
        <v>41379.2944444444</v>
      </c>
      <c r="D34022" s="0" t="s">
        <v>59849</v>
      </c>
    </row>
    <row r="34023" customFormat="false" ht="15" hidden="false" customHeight="false" outlineLevel="0" collapsed="false">
      <c r="A34023" s="0" t="s">
        <v>58175</v>
      </c>
      <c r="B34023" s="0" t="n">
        <f aca="false">HOUR(C34023)</f>
        <v>7</v>
      </c>
      <c r="C34023" s="1" t="n">
        <v>41379.2944444444</v>
      </c>
      <c r="D34023" s="0" t="s">
        <v>59850</v>
      </c>
    </row>
    <row r="34024" customFormat="false" ht="15" hidden="false" customHeight="false" outlineLevel="0" collapsed="false">
      <c r="A34024" s="0" t="s">
        <v>59851</v>
      </c>
      <c r="B34024" s="0" t="n">
        <f aca="false">HOUR(C34024)</f>
        <v>7</v>
      </c>
      <c r="C34024" s="1" t="n">
        <v>41379.2944444444</v>
      </c>
      <c r="D34024" s="0" t="s">
        <v>59852</v>
      </c>
    </row>
    <row r="34025" customFormat="false" ht="15" hidden="false" customHeight="false" outlineLevel="0" collapsed="false">
      <c r="A34025" s="0" t="s">
        <v>58075</v>
      </c>
      <c r="B34025" s="0" t="n">
        <f aca="false">HOUR(C34025)</f>
        <v>7</v>
      </c>
      <c r="C34025" s="1" t="n">
        <v>41379.2944444444</v>
      </c>
      <c r="D34025" s="0" t="s">
        <v>59853</v>
      </c>
    </row>
    <row r="34026" customFormat="false" ht="15" hidden="false" customHeight="false" outlineLevel="0" collapsed="false">
      <c r="A34026" s="0" t="s">
        <v>58091</v>
      </c>
      <c r="B34026" s="0" t="n">
        <f aca="false">HOUR(C34026)</f>
        <v>7</v>
      </c>
      <c r="C34026" s="1" t="n">
        <v>41379.2944444444</v>
      </c>
      <c r="D34026" s="0" t="s">
        <v>59854</v>
      </c>
    </row>
    <row r="34027" customFormat="false" ht="15" hidden="false" customHeight="false" outlineLevel="0" collapsed="false">
      <c r="A34027" s="0" t="s">
        <v>31320</v>
      </c>
      <c r="B34027" s="0" t="n">
        <f aca="false">HOUR(C34027)</f>
        <v>7</v>
      </c>
      <c r="C34027" s="1" t="n">
        <v>41379.2944444444</v>
      </c>
      <c r="D34027" s="0" t="s">
        <v>59855</v>
      </c>
    </row>
    <row r="34028" customFormat="false" ht="15" hidden="false" customHeight="false" outlineLevel="0" collapsed="false">
      <c r="A34028" s="0" t="s">
        <v>59856</v>
      </c>
      <c r="B34028" s="0" t="n">
        <f aca="false">HOUR(C34028)</f>
        <v>7</v>
      </c>
      <c r="C34028" s="1" t="n">
        <v>41379.2944444444</v>
      </c>
      <c r="D34028" s="0" t="s">
        <v>59857</v>
      </c>
    </row>
    <row r="34029" customFormat="false" ht="15" hidden="false" customHeight="false" outlineLevel="0" collapsed="false">
      <c r="A34029" s="0" t="s">
        <v>59858</v>
      </c>
      <c r="B34029" s="0" t="n">
        <f aca="false">HOUR(C34029)</f>
        <v>7</v>
      </c>
      <c r="C34029" s="1" t="n">
        <v>41379.2944444444</v>
      </c>
      <c r="D34029" s="0" t="s">
        <v>59859</v>
      </c>
    </row>
    <row r="34030" customFormat="false" ht="15" hidden="false" customHeight="false" outlineLevel="0" collapsed="false">
      <c r="A34030" s="0" t="s">
        <v>59860</v>
      </c>
      <c r="B34030" s="0" t="n">
        <f aca="false">HOUR(C34030)</f>
        <v>7</v>
      </c>
      <c r="C34030" s="1" t="n">
        <v>41379.2944444444</v>
      </c>
      <c r="D34030" s="0" t="s">
        <v>59861</v>
      </c>
    </row>
    <row r="34031" customFormat="false" ht="15" hidden="false" customHeight="false" outlineLevel="0" collapsed="false">
      <c r="A34031" s="0" t="s">
        <v>57873</v>
      </c>
      <c r="B34031" s="0" t="n">
        <f aca="false">HOUR(C34031)</f>
        <v>7</v>
      </c>
      <c r="C34031" s="1" t="n">
        <v>41379.2944444444</v>
      </c>
      <c r="D34031" s="0" t="s">
        <v>59862</v>
      </c>
    </row>
    <row r="34032" customFormat="false" ht="15" hidden="false" customHeight="false" outlineLevel="0" collapsed="false">
      <c r="A34032" s="0" t="s">
        <v>59863</v>
      </c>
      <c r="B34032" s="0" t="n">
        <f aca="false">HOUR(C34032)</f>
        <v>7</v>
      </c>
      <c r="C34032" s="1" t="n">
        <v>41379.2944444444</v>
      </c>
      <c r="D34032" s="0" t="s">
        <v>59864</v>
      </c>
    </row>
    <row r="34033" customFormat="false" ht="15" hidden="false" customHeight="false" outlineLevel="0" collapsed="false">
      <c r="A34033" s="0" t="s">
        <v>59545</v>
      </c>
      <c r="B34033" s="0" t="n">
        <f aca="false">HOUR(C34033)</f>
        <v>7</v>
      </c>
      <c r="C34033" s="1" t="n">
        <v>41379.2944444444</v>
      </c>
      <c r="D34033" s="0" t="s">
        <v>59865</v>
      </c>
    </row>
    <row r="34034" customFormat="false" ht="15" hidden="false" customHeight="false" outlineLevel="0" collapsed="false">
      <c r="A34034" s="0" t="s">
        <v>59866</v>
      </c>
      <c r="B34034" s="0" t="n">
        <f aca="false">HOUR(C34034)</f>
        <v>7</v>
      </c>
      <c r="C34034" s="1" t="n">
        <v>41379.2944444444</v>
      </c>
      <c r="D34034" s="0" t="s">
        <v>59867</v>
      </c>
    </row>
    <row r="34035" customFormat="false" ht="15" hidden="false" customHeight="false" outlineLevel="0" collapsed="false">
      <c r="A34035" s="0" t="s">
        <v>59868</v>
      </c>
      <c r="B34035" s="0" t="n">
        <f aca="false">HOUR(C34035)</f>
        <v>7</v>
      </c>
      <c r="C34035" s="1" t="n">
        <v>41379.2944444444</v>
      </c>
      <c r="D34035" s="0" t="s">
        <v>59869</v>
      </c>
    </row>
    <row r="34036" customFormat="false" ht="15" hidden="false" customHeight="false" outlineLevel="0" collapsed="false">
      <c r="A34036" s="0" t="s">
        <v>59870</v>
      </c>
      <c r="B34036" s="0" t="n">
        <f aca="false">HOUR(C34036)</f>
        <v>7</v>
      </c>
      <c r="C34036" s="1" t="n">
        <v>41379.2944444444</v>
      </c>
      <c r="D34036" s="0" t="s">
        <v>59871</v>
      </c>
    </row>
    <row r="34037" customFormat="false" ht="15" hidden="false" customHeight="false" outlineLevel="0" collapsed="false">
      <c r="A34037" s="0" t="s">
        <v>59870</v>
      </c>
      <c r="B34037" s="0" t="n">
        <f aca="false">HOUR(C34037)</f>
        <v>7</v>
      </c>
      <c r="C34037" s="1" t="n">
        <v>41379.2944444444</v>
      </c>
      <c r="D34037" s="0" t="s">
        <v>59871</v>
      </c>
    </row>
    <row r="34038" customFormat="false" ht="15" hidden="false" customHeight="false" outlineLevel="0" collapsed="false">
      <c r="A34038" s="0" t="s">
        <v>58301</v>
      </c>
      <c r="B34038" s="0" t="n">
        <f aca="false">HOUR(C34038)</f>
        <v>7</v>
      </c>
      <c r="C34038" s="1" t="n">
        <v>41379.2944444444</v>
      </c>
      <c r="D34038" s="0" t="s">
        <v>59872</v>
      </c>
    </row>
    <row r="34039" customFormat="false" ht="15" hidden="false" customHeight="false" outlineLevel="0" collapsed="false">
      <c r="A34039" s="0" t="s">
        <v>59186</v>
      </c>
      <c r="B34039" s="0" t="n">
        <f aca="false">HOUR(C34039)</f>
        <v>7</v>
      </c>
      <c r="C34039" s="1" t="n">
        <v>41379.2944444444</v>
      </c>
      <c r="D34039" s="0" t="s">
        <v>59873</v>
      </c>
    </row>
    <row r="34040" customFormat="false" ht="15" hidden="false" customHeight="false" outlineLevel="0" collapsed="false">
      <c r="A34040" s="0" t="s">
        <v>9789</v>
      </c>
      <c r="B34040" s="0" t="n">
        <f aca="false">HOUR(C34040)</f>
        <v>7</v>
      </c>
      <c r="C34040" s="1" t="n">
        <v>41379.2944444444</v>
      </c>
      <c r="D34040" s="0" t="s">
        <v>59874</v>
      </c>
    </row>
    <row r="34041" customFormat="false" ht="15" hidden="false" customHeight="false" outlineLevel="0" collapsed="false">
      <c r="A34041" s="0" t="s">
        <v>59875</v>
      </c>
      <c r="B34041" s="0" t="n">
        <f aca="false">HOUR(C34041)</f>
        <v>7</v>
      </c>
      <c r="C34041" s="1" t="n">
        <v>41379.2944444444</v>
      </c>
      <c r="D34041" s="0" t="s">
        <v>59876</v>
      </c>
    </row>
    <row r="34042" customFormat="false" ht="15" hidden="false" customHeight="false" outlineLevel="0" collapsed="false">
      <c r="A34042" s="0" t="s">
        <v>59877</v>
      </c>
      <c r="B34042" s="0" t="n">
        <f aca="false">HOUR(C34042)</f>
        <v>7</v>
      </c>
      <c r="C34042" s="1" t="n">
        <v>41379.2944444444</v>
      </c>
      <c r="D34042" s="0" t="s">
        <v>59878</v>
      </c>
    </row>
    <row r="34043" customFormat="false" ht="15" hidden="false" customHeight="false" outlineLevel="0" collapsed="false">
      <c r="A34043" s="0" t="s">
        <v>57831</v>
      </c>
      <c r="B34043" s="0" t="n">
        <f aca="false">HOUR(C34043)</f>
        <v>7</v>
      </c>
      <c r="C34043" s="1" t="n">
        <v>41379.2944444444</v>
      </c>
      <c r="D34043" s="0" t="s">
        <v>59879</v>
      </c>
    </row>
    <row r="34044" customFormat="false" ht="15" hidden="false" customHeight="false" outlineLevel="0" collapsed="false">
      <c r="A34044" s="0" t="s">
        <v>20182</v>
      </c>
      <c r="B34044" s="0" t="n">
        <f aca="false">HOUR(C34044)</f>
        <v>7</v>
      </c>
      <c r="C34044" s="1" t="n">
        <v>41379.2944444444</v>
      </c>
      <c r="D34044" s="0" t="s">
        <v>59880</v>
      </c>
    </row>
    <row r="34045" customFormat="false" ht="15" hidden="false" customHeight="false" outlineLevel="0" collapsed="false">
      <c r="A34045" s="0" t="s">
        <v>57958</v>
      </c>
      <c r="B34045" s="0" t="n">
        <f aca="false">HOUR(C34045)</f>
        <v>7</v>
      </c>
      <c r="C34045" s="1" t="n">
        <v>41379.2944444444</v>
      </c>
      <c r="D34045" s="0" t="s">
        <v>59881</v>
      </c>
    </row>
    <row r="34046" customFormat="false" ht="15" hidden="false" customHeight="false" outlineLevel="0" collapsed="false">
      <c r="A34046" s="0" t="s">
        <v>59882</v>
      </c>
      <c r="B34046" s="0" t="n">
        <f aca="false">HOUR(C34046)</f>
        <v>7</v>
      </c>
      <c r="C34046" s="1" t="n">
        <v>41379.2944444444</v>
      </c>
      <c r="D34046" s="0" t="s">
        <v>59883</v>
      </c>
    </row>
    <row r="34047" customFormat="false" ht="15" hidden="false" customHeight="false" outlineLevel="0" collapsed="false">
      <c r="A34047" s="0" t="s">
        <v>58330</v>
      </c>
      <c r="B34047" s="0" t="n">
        <f aca="false">HOUR(C34047)</f>
        <v>7</v>
      </c>
      <c r="C34047" s="1" t="n">
        <v>41379.2944444444</v>
      </c>
      <c r="D34047" s="0" t="s">
        <v>59884</v>
      </c>
    </row>
    <row r="34048" customFormat="false" ht="15" hidden="false" customHeight="false" outlineLevel="0" collapsed="false">
      <c r="A34048" s="0" t="s">
        <v>59885</v>
      </c>
      <c r="B34048" s="0" t="n">
        <f aca="false">HOUR(C34048)</f>
        <v>7</v>
      </c>
      <c r="C34048" s="1" t="n">
        <v>41379.2944444444</v>
      </c>
      <c r="D34048" s="0" t="s">
        <v>59886</v>
      </c>
    </row>
    <row r="34049" customFormat="false" ht="15" hidden="false" customHeight="false" outlineLevel="0" collapsed="false">
      <c r="A34049" s="0" t="s">
        <v>59887</v>
      </c>
      <c r="B34049" s="0" t="n">
        <f aca="false">HOUR(C34049)</f>
        <v>7</v>
      </c>
      <c r="C34049" s="1" t="n">
        <v>41379.2944444444</v>
      </c>
      <c r="D34049" s="0" t="s">
        <v>59888</v>
      </c>
    </row>
    <row r="34050" customFormat="false" ht="15" hidden="false" customHeight="false" outlineLevel="0" collapsed="false">
      <c r="A34050" s="0" t="s">
        <v>57692</v>
      </c>
      <c r="B34050" s="0" t="n">
        <f aca="false">HOUR(C34050)</f>
        <v>7</v>
      </c>
      <c r="C34050" s="1" t="n">
        <v>41379.2944444444</v>
      </c>
      <c r="D34050" s="0" t="s">
        <v>59889</v>
      </c>
    </row>
    <row r="34051" customFormat="false" ht="15" hidden="false" customHeight="false" outlineLevel="0" collapsed="false">
      <c r="A34051" s="0" t="s">
        <v>59890</v>
      </c>
      <c r="B34051" s="0" t="n">
        <f aca="false">HOUR(C34051)</f>
        <v>7</v>
      </c>
      <c r="C34051" s="1" t="n">
        <v>41379.2951388889</v>
      </c>
      <c r="D34051" s="0" t="s">
        <v>59891</v>
      </c>
    </row>
    <row r="34052" customFormat="false" ht="15" hidden="false" customHeight="false" outlineLevel="0" collapsed="false">
      <c r="A34052" s="0" t="s">
        <v>59892</v>
      </c>
      <c r="B34052" s="0" t="n">
        <f aca="false">HOUR(C34052)</f>
        <v>7</v>
      </c>
      <c r="C34052" s="1" t="n">
        <v>41379.2951388889</v>
      </c>
      <c r="D34052" s="0" t="s">
        <v>59893</v>
      </c>
    </row>
    <row r="34053" customFormat="false" ht="15" hidden="false" customHeight="false" outlineLevel="0" collapsed="false">
      <c r="A34053" s="0" t="s">
        <v>59894</v>
      </c>
      <c r="B34053" s="0" t="n">
        <f aca="false">HOUR(C34053)</f>
        <v>7</v>
      </c>
      <c r="C34053" s="1" t="n">
        <v>41379.2951388889</v>
      </c>
      <c r="D34053" s="0" t="s">
        <v>59895</v>
      </c>
    </row>
    <row r="34054" customFormat="false" ht="15" hidden="false" customHeight="false" outlineLevel="0" collapsed="false">
      <c r="A34054" s="0" t="s">
        <v>59896</v>
      </c>
      <c r="B34054" s="0" t="n">
        <f aca="false">HOUR(C34054)</f>
        <v>7</v>
      </c>
      <c r="C34054" s="1" t="n">
        <v>41379.2951388889</v>
      </c>
      <c r="D34054" s="0" t="s">
        <v>59897</v>
      </c>
    </row>
    <row r="34055" customFormat="false" ht="15" hidden="false" customHeight="false" outlineLevel="0" collapsed="false">
      <c r="A34055" s="0" t="s">
        <v>59898</v>
      </c>
      <c r="B34055" s="0" t="n">
        <f aca="false">HOUR(C34055)</f>
        <v>7</v>
      </c>
      <c r="C34055" s="1" t="n">
        <v>41379.2951388889</v>
      </c>
      <c r="D34055" s="0" t="s">
        <v>59899</v>
      </c>
    </row>
    <row r="34056" customFormat="false" ht="15" hidden="false" customHeight="false" outlineLevel="0" collapsed="false">
      <c r="A34056" s="0" t="s">
        <v>59900</v>
      </c>
      <c r="B34056" s="0" t="n">
        <f aca="false">HOUR(C34056)</f>
        <v>7</v>
      </c>
      <c r="C34056" s="1" t="n">
        <v>41379.2951388889</v>
      </c>
      <c r="D34056" s="0" t="s">
        <v>59901</v>
      </c>
    </row>
    <row r="34057" customFormat="false" ht="15" hidden="false" customHeight="false" outlineLevel="0" collapsed="false">
      <c r="A34057" s="0" t="s">
        <v>59902</v>
      </c>
      <c r="B34057" s="0" t="n">
        <f aca="false">HOUR(C34057)</f>
        <v>7</v>
      </c>
      <c r="C34057" s="1" t="n">
        <v>41379.2951388889</v>
      </c>
      <c r="D34057" s="0" t="s">
        <v>59903</v>
      </c>
    </row>
    <row r="34058" customFormat="false" ht="15" hidden="false" customHeight="false" outlineLevel="0" collapsed="false">
      <c r="A34058" s="0" t="s">
        <v>59904</v>
      </c>
      <c r="B34058" s="0" t="n">
        <f aca="false">HOUR(C34058)</f>
        <v>7</v>
      </c>
      <c r="C34058" s="1" t="n">
        <v>41379.2951388889</v>
      </c>
      <c r="D34058" s="0" t="s">
        <v>59905</v>
      </c>
    </row>
    <row r="34059" customFormat="false" ht="15" hidden="false" customHeight="false" outlineLevel="0" collapsed="false">
      <c r="A34059" s="0" t="s">
        <v>59906</v>
      </c>
      <c r="B34059" s="0" t="n">
        <f aca="false">HOUR(C34059)</f>
        <v>7</v>
      </c>
      <c r="C34059" s="1" t="n">
        <v>41379.2951388889</v>
      </c>
      <c r="D34059" s="0" t="s">
        <v>59907</v>
      </c>
    </row>
    <row r="34060" customFormat="false" ht="15" hidden="false" customHeight="false" outlineLevel="0" collapsed="false">
      <c r="A34060" s="0" t="s">
        <v>59908</v>
      </c>
      <c r="B34060" s="0" t="n">
        <f aca="false">HOUR(C34060)</f>
        <v>7</v>
      </c>
      <c r="C34060" s="1" t="n">
        <v>41379.2951388889</v>
      </c>
      <c r="D34060" s="0" t="s">
        <v>59909</v>
      </c>
    </row>
    <row r="34061" customFormat="false" ht="15" hidden="false" customHeight="false" outlineLevel="0" collapsed="false">
      <c r="A34061" s="0" t="s">
        <v>59910</v>
      </c>
      <c r="B34061" s="0" t="n">
        <f aca="false">HOUR(C34061)</f>
        <v>7</v>
      </c>
      <c r="C34061" s="1" t="n">
        <v>41379.2951388889</v>
      </c>
      <c r="D34061" s="0" t="s">
        <v>59911</v>
      </c>
    </row>
    <row r="34062" customFormat="false" ht="15" hidden="false" customHeight="false" outlineLevel="0" collapsed="false">
      <c r="A34062" s="0" t="s">
        <v>36749</v>
      </c>
      <c r="B34062" s="0" t="n">
        <f aca="false">HOUR(C34062)</f>
        <v>7</v>
      </c>
      <c r="C34062" s="1" t="n">
        <v>41379.2951388889</v>
      </c>
      <c r="D34062" s="0" t="s">
        <v>59912</v>
      </c>
    </row>
    <row r="34063" customFormat="false" ht="15" hidden="false" customHeight="false" outlineLevel="0" collapsed="false">
      <c r="A34063" s="0" t="s">
        <v>59146</v>
      </c>
      <c r="B34063" s="0" t="n">
        <f aca="false">HOUR(C34063)</f>
        <v>7</v>
      </c>
      <c r="C34063" s="1" t="n">
        <v>41379.2951388889</v>
      </c>
      <c r="D34063" s="0" t="s">
        <v>59913</v>
      </c>
    </row>
    <row r="34064" customFormat="false" ht="15" hidden="false" customHeight="false" outlineLevel="0" collapsed="false">
      <c r="A34064" s="0" t="s">
        <v>59914</v>
      </c>
      <c r="B34064" s="0" t="n">
        <f aca="false">HOUR(C34064)</f>
        <v>7</v>
      </c>
      <c r="C34064" s="1" t="n">
        <v>41379.2951388889</v>
      </c>
      <c r="D34064" s="0" t="s">
        <v>59915</v>
      </c>
    </row>
    <row r="34065" customFormat="false" ht="15" hidden="false" customHeight="false" outlineLevel="0" collapsed="false">
      <c r="A34065" s="0" t="s">
        <v>57790</v>
      </c>
      <c r="B34065" s="0" t="n">
        <f aca="false">HOUR(C34065)</f>
        <v>7</v>
      </c>
      <c r="C34065" s="1" t="n">
        <v>41379.2951388889</v>
      </c>
      <c r="D34065" s="0" t="s">
        <v>59916</v>
      </c>
    </row>
    <row r="34066" customFormat="false" ht="15" hidden="false" customHeight="false" outlineLevel="0" collapsed="false">
      <c r="A34066" s="0" t="s">
        <v>59917</v>
      </c>
      <c r="B34066" s="0" t="n">
        <f aca="false">HOUR(C34066)</f>
        <v>7</v>
      </c>
      <c r="C34066" s="1" t="n">
        <v>41379.2951388889</v>
      </c>
      <c r="D34066" s="0" t="s">
        <v>59918</v>
      </c>
    </row>
    <row r="34067" customFormat="false" ht="15" hidden="false" customHeight="false" outlineLevel="0" collapsed="false">
      <c r="A34067" s="0" t="s">
        <v>59919</v>
      </c>
      <c r="B34067" s="0" t="n">
        <f aca="false">HOUR(C34067)</f>
        <v>7</v>
      </c>
      <c r="C34067" s="1" t="n">
        <v>41379.2951388889</v>
      </c>
      <c r="D34067" s="0" t="s">
        <v>59920</v>
      </c>
    </row>
    <row r="34068" customFormat="false" ht="15" hidden="false" customHeight="false" outlineLevel="0" collapsed="false">
      <c r="A34068" s="0" t="s">
        <v>59919</v>
      </c>
      <c r="B34068" s="0" t="n">
        <f aca="false">HOUR(C34068)</f>
        <v>7</v>
      </c>
      <c r="C34068" s="1" t="n">
        <v>41379.2951388889</v>
      </c>
      <c r="D34068" s="0" t="s">
        <v>59920</v>
      </c>
    </row>
    <row r="34069" customFormat="false" ht="15" hidden="false" customHeight="false" outlineLevel="0" collapsed="false">
      <c r="A34069" s="0" t="s">
        <v>59921</v>
      </c>
      <c r="B34069" s="0" t="n">
        <f aca="false">HOUR(C34069)</f>
        <v>7</v>
      </c>
      <c r="C34069" s="1" t="n">
        <v>41379.2951388889</v>
      </c>
      <c r="D34069" s="0" t="s">
        <v>59922</v>
      </c>
    </row>
    <row r="34070" customFormat="false" ht="15" hidden="false" customHeight="false" outlineLevel="0" collapsed="false">
      <c r="A34070" s="0" t="s">
        <v>35888</v>
      </c>
      <c r="B34070" s="0" t="n">
        <f aca="false">HOUR(C34070)</f>
        <v>7</v>
      </c>
      <c r="C34070" s="1" t="n">
        <v>41379.2951388889</v>
      </c>
      <c r="D34070" s="0" t="s">
        <v>59923</v>
      </c>
    </row>
    <row r="34071" customFormat="false" ht="15" hidden="false" customHeight="false" outlineLevel="0" collapsed="false">
      <c r="A34071" s="0" t="s">
        <v>59924</v>
      </c>
      <c r="B34071" s="0" t="n">
        <f aca="false">HOUR(C34071)</f>
        <v>7</v>
      </c>
      <c r="C34071" s="1" t="n">
        <v>41379.2951388889</v>
      </c>
      <c r="D34071" s="0" t="s">
        <v>59925</v>
      </c>
    </row>
    <row r="34072" customFormat="false" ht="15" hidden="false" customHeight="false" outlineLevel="0" collapsed="false">
      <c r="A34072" s="0" t="s">
        <v>2164</v>
      </c>
      <c r="B34072" s="0" t="n">
        <f aca="false">HOUR(C34072)</f>
        <v>7</v>
      </c>
      <c r="C34072" s="1" t="n">
        <v>41379.2951388889</v>
      </c>
      <c r="D34072" s="0" t="s">
        <v>59926</v>
      </c>
    </row>
    <row r="34073" customFormat="false" ht="15" hidden="false" customHeight="false" outlineLevel="0" collapsed="false">
      <c r="A34073" s="0" t="s">
        <v>59927</v>
      </c>
      <c r="B34073" s="0" t="n">
        <f aca="false">HOUR(C34073)</f>
        <v>7</v>
      </c>
      <c r="C34073" s="1" t="n">
        <v>41379.2951388889</v>
      </c>
      <c r="D34073" s="0" t="s">
        <v>59928</v>
      </c>
    </row>
    <row r="34074" customFormat="false" ht="15" hidden="false" customHeight="false" outlineLevel="0" collapsed="false">
      <c r="A34074" s="0" t="s">
        <v>59929</v>
      </c>
      <c r="B34074" s="0" t="n">
        <f aca="false">HOUR(C34074)</f>
        <v>7</v>
      </c>
      <c r="C34074" s="1" t="n">
        <v>41379.2951388889</v>
      </c>
      <c r="D34074" s="0" t="s">
        <v>59930</v>
      </c>
    </row>
    <row r="34075" customFormat="false" ht="15" hidden="false" customHeight="false" outlineLevel="0" collapsed="false">
      <c r="A34075" s="0" t="s">
        <v>59931</v>
      </c>
      <c r="B34075" s="0" t="n">
        <f aca="false">HOUR(C34075)</f>
        <v>7</v>
      </c>
      <c r="C34075" s="1" t="n">
        <v>41379.2951388889</v>
      </c>
      <c r="D34075" s="0" t="s">
        <v>59932</v>
      </c>
    </row>
    <row r="34076" customFormat="false" ht="15" hidden="false" customHeight="false" outlineLevel="0" collapsed="false">
      <c r="A34076" s="0" t="s">
        <v>24165</v>
      </c>
      <c r="B34076" s="0" t="n">
        <f aca="false">HOUR(C34076)</f>
        <v>7</v>
      </c>
      <c r="C34076" s="1" t="n">
        <v>41379.2951388889</v>
      </c>
      <c r="D34076" s="0" t="s">
        <v>59933</v>
      </c>
    </row>
    <row r="34077" customFormat="false" ht="15" hidden="false" customHeight="false" outlineLevel="0" collapsed="false">
      <c r="A34077" s="0" t="s">
        <v>59453</v>
      </c>
      <c r="B34077" s="0" t="n">
        <f aca="false">HOUR(C34077)</f>
        <v>7</v>
      </c>
      <c r="C34077" s="1" t="n">
        <v>41379.2951388889</v>
      </c>
      <c r="D34077" s="0" t="s">
        <v>59934</v>
      </c>
    </row>
    <row r="34078" customFormat="false" ht="15" hidden="false" customHeight="false" outlineLevel="0" collapsed="false">
      <c r="A34078" s="2" t="s">
        <v>59935</v>
      </c>
      <c r="B34078" s="0" t="n">
        <f aca="false">HOUR(C34078)</f>
        <v>7</v>
      </c>
      <c r="C34078" s="1" t="n">
        <v>41379.2951388889</v>
      </c>
      <c r="D34078" s="0" t="s">
        <v>59936</v>
      </c>
    </row>
    <row r="34079" customFormat="false" ht="15" hidden="false" customHeight="false" outlineLevel="0" collapsed="false">
      <c r="A34079" s="0" t="s">
        <v>31924</v>
      </c>
      <c r="B34079" s="0" t="n">
        <f aca="false">HOUR(C34079)</f>
        <v>7</v>
      </c>
      <c r="C34079" s="1" t="n">
        <v>41379.2951388889</v>
      </c>
      <c r="D34079" s="0" t="s">
        <v>59937</v>
      </c>
    </row>
    <row r="34080" customFormat="false" ht="15" hidden="false" customHeight="false" outlineLevel="0" collapsed="false">
      <c r="A34080" s="0" t="s">
        <v>59938</v>
      </c>
      <c r="B34080" s="0" t="n">
        <f aca="false">HOUR(C34080)</f>
        <v>7</v>
      </c>
      <c r="C34080" s="1" t="n">
        <v>41379.2951388889</v>
      </c>
      <c r="D34080" s="0" t="s">
        <v>59939</v>
      </c>
    </row>
    <row r="34081" customFormat="false" ht="15" hidden="false" customHeight="false" outlineLevel="0" collapsed="false">
      <c r="A34081" s="0" t="s">
        <v>57284</v>
      </c>
      <c r="B34081" s="0" t="n">
        <f aca="false">HOUR(C34081)</f>
        <v>7</v>
      </c>
      <c r="C34081" s="1" t="n">
        <v>41379.2951388889</v>
      </c>
      <c r="D34081" s="0" t="s">
        <v>59940</v>
      </c>
    </row>
    <row r="34082" customFormat="false" ht="15" hidden="false" customHeight="false" outlineLevel="0" collapsed="false">
      <c r="A34082" s="0" t="s">
        <v>59941</v>
      </c>
      <c r="B34082" s="0" t="n">
        <f aca="false">HOUR(C34082)</f>
        <v>7</v>
      </c>
      <c r="C34082" s="1" t="n">
        <v>41379.2951388889</v>
      </c>
      <c r="D34082" s="0" t="s">
        <v>59942</v>
      </c>
    </row>
    <row r="34083" customFormat="false" ht="15" hidden="false" customHeight="false" outlineLevel="0" collapsed="false">
      <c r="A34083" s="0" t="s">
        <v>59943</v>
      </c>
      <c r="B34083" s="0" t="n">
        <f aca="false">HOUR(C34083)</f>
        <v>7</v>
      </c>
      <c r="C34083" s="1" t="n">
        <v>41379.2951388889</v>
      </c>
      <c r="D34083" s="0" t="s">
        <v>59944</v>
      </c>
    </row>
    <row r="34084" customFormat="false" ht="15" hidden="false" customHeight="false" outlineLevel="0" collapsed="false">
      <c r="A34084" s="0" t="s">
        <v>59945</v>
      </c>
      <c r="B34084" s="0" t="n">
        <f aca="false">HOUR(C34084)</f>
        <v>7</v>
      </c>
      <c r="C34084" s="1" t="n">
        <v>41379.2951388889</v>
      </c>
      <c r="D34084" s="0" t="s">
        <v>59946</v>
      </c>
    </row>
    <row r="34085" customFormat="false" ht="15" hidden="false" customHeight="false" outlineLevel="0" collapsed="false">
      <c r="A34085" s="0" t="s">
        <v>59947</v>
      </c>
      <c r="B34085" s="0" t="n">
        <f aca="false">HOUR(C34085)</f>
        <v>7</v>
      </c>
      <c r="C34085" s="1" t="n">
        <v>41379.2951388889</v>
      </c>
      <c r="D34085" s="0" t="s">
        <v>59948</v>
      </c>
    </row>
    <row r="34086" customFormat="false" ht="15" hidden="false" customHeight="false" outlineLevel="0" collapsed="false">
      <c r="A34086" s="0" t="s">
        <v>59949</v>
      </c>
      <c r="B34086" s="0" t="n">
        <f aca="false">HOUR(C34086)</f>
        <v>7</v>
      </c>
      <c r="C34086" s="1" t="n">
        <v>41379.2951388889</v>
      </c>
      <c r="D34086" s="0" t="s">
        <v>59950</v>
      </c>
    </row>
    <row r="34087" customFormat="false" ht="15" hidden="false" customHeight="false" outlineLevel="0" collapsed="false">
      <c r="A34087" s="0" t="s">
        <v>59951</v>
      </c>
      <c r="B34087" s="0" t="n">
        <f aca="false">HOUR(C34087)</f>
        <v>7</v>
      </c>
      <c r="C34087" s="1" t="n">
        <v>41379.2951388889</v>
      </c>
      <c r="D34087" s="0" t="s">
        <v>59952</v>
      </c>
    </row>
    <row r="34088" customFormat="false" ht="15" hidden="false" customHeight="false" outlineLevel="0" collapsed="false">
      <c r="A34088" s="0" t="s">
        <v>35254</v>
      </c>
      <c r="B34088" s="0" t="n">
        <f aca="false">HOUR(C34088)</f>
        <v>7</v>
      </c>
      <c r="C34088" s="1" t="n">
        <v>41379.2951388889</v>
      </c>
      <c r="D34088" s="0" t="s">
        <v>59953</v>
      </c>
    </row>
    <row r="34089" customFormat="false" ht="15" hidden="false" customHeight="false" outlineLevel="0" collapsed="false">
      <c r="A34089" s="0" t="s">
        <v>59408</v>
      </c>
      <c r="B34089" s="0" t="n">
        <f aca="false">HOUR(C34089)</f>
        <v>7</v>
      </c>
      <c r="C34089" s="1" t="n">
        <v>41379.2951388889</v>
      </c>
      <c r="D34089" s="0" t="s">
        <v>59954</v>
      </c>
    </row>
    <row r="34090" customFormat="false" ht="15" hidden="false" customHeight="false" outlineLevel="0" collapsed="false">
      <c r="A34090" s="0" t="s">
        <v>59955</v>
      </c>
      <c r="B34090" s="0" t="n">
        <f aca="false">HOUR(C34090)</f>
        <v>7</v>
      </c>
      <c r="C34090" s="1" t="n">
        <v>41379.2951388889</v>
      </c>
      <c r="D34090" s="0" t="s">
        <v>59956</v>
      </c>
    </row>
    <row r="34091" customFormat="false" ht="15" hidden="false" customHeight="false" outlineLevel="0" collapsed="false">
      <c r="A34091" s="0" t="s">
        <v>59887</v>
      </c>
      <c r="B34091" s="0" t="n">
        <f aca="false">HOUR(C34091)</f>
        <v>7</v>
      </c>
      <c r="C34091" s="1" t="n">
        <v>41379.2951388889</v>
      </c>
      <c r="D34091" s="0" t="s">
        <v>59957</v>
      </c>
    </row>
    <row r="34092" customFormat="false" ht="15" hidden="false" customHeight="false" outlineLevel="0" collapsed="false">
      <c r="A34092" s="0" t="s">
        <v>59958</v>
      </c>
      <c r="B34092" s="0" t="n">
        <f aca="false">HOUR(C34092)</f>
        <v>7</v>
      </c>
      <c r="C34092" s="1" t="n">
        <v>41379.2951388889</v>
      </c>
      <c r="D34092" s="0" t="s">
        <v>59959</v>
      </c>
    </row>
    <row r="34093" customFormat="false" ht="15" hidden="false" customHeight="false" outlineLevel="0" collapsed="false">
      <c r="A34093" s="0" t="s">
        <v>59960</v>
      </c>
      <c r="B34093" s="0" t="n">
        <f aca="false">HOUR(C34093)</f>
        <v>7</v>
      </c>
      <c r="C34093" s="1" t="n">
        <v>41379.2951388889</v>
      </c>
      <c r="D34093" s="0" t="s">
        <v>59961</v>
      </c>
    </row>
    <row r="34094" customFormat="false" ht="15" hidden="false" customHeight="false" outlineLevel="0" collapsed="false">
      <c r="A34094" s="0" t="s">
        <v>5167</v>
      </c>
      <c r="B34094" s="0" t="n">
        <f aca="false">HOUR(C34094)</f>
        <v>7</v>
      </c>
      <c r="C34094" s="1" t="n">
        <v>41379.2951388889</v>
      </c>
      <c r="D34094" s="0" t="s">
        <v>59962</v>
      </c>
    </row>
    <row r="34095" customFormat="false" ht="15" hidden="false" customHeight="false" outlineLevel="0" collapsed="false">
      <c r="A34095" s="0" t="s">
        <v>59963</v>
      </c>
      <c r="B34095" s="0" t="n">
        <f aca="false">HOUR(C34095)</f>
        <v>7</v>
      </c>
      <c r="C34095" s="1" t="n">
        <v>41379.2951388889</v>
      </c>
      <c r="D34095" s="0" t="s">
        <v>59964</v>
      </c>
    </row>
    <row r="34096" customFormat="false" ht="15" hidden="false" customHeight="false" outlineLevel="0" collapsed="false">
      <c r="A34096" s="0" t="s">
        <v>47562</v>
      </c>
      <c r="B34096" s="0" t="n">
        <f aca="false">HOUR(C34096)</f>
        <v>7</v>
      </c>
      <c r="C34096" s="1" t="n">
        <v>41379.2951388889</v>
      </c>
      <c r="D34096" s="0" t="s">
        <v>59965</v>
      </c>
    </row>
    <row r="34097" customFormat="false" ht="15" hidden="false" customHeight="false" outlineLevel="0" collapsed="false">
      <c r="A34097" s="0" t="s">
        <v>59966</v>
      </c>
      <c r="B34097" s="0" t="n">
        <f aca="false">HOUR(C34097)</f>
        <v>7</v>
      </c>
      <c r="C34097" s="1" t="n">
        <v>41379.2951388889</v>
      </c>
      <c r="D34097" s="0" t="s">
        <v>59967</v>
      </c>
    </row>
    <row r="34098" customFormat="false" ht="15" hidden="false" customHeight="false" outlineLevel="0" collapsed="false">
      <c r="A34098" s="0" t="s">
        <v>58136</v>
      </c>
      <c r="B34098" s="0" t="n">
        <f aca="false">HOUR(C34098)</f>
        <v>7</v>
      </c>
      <c r="C34098" s="1" t="n">
        <v>41379.2951388889</v>
      </c>
      <c r="D34098" s="0" t="s">
        <v>59968</v>
      </c>
    </row>
    <row r="34099" customFormat="false" ht="15" hidden="false" customHeight="false" outlineLevel="0" collapsed="false">
      <c r="A34099" s="0" t="s">
        <v>58136</v>
      </c>
      <c r="B34099" s="0" t="n">
        <f aca="false">HOUR(C34099)</f>
        <v>7</v>
      </c>
      <c r="C34099" s="1" t="n">
        <v>41379.2951388889</v>
      </c>
      <c r="D34099" s="0" t="s">
        <v>59968</v>
      </c>
    </row>
    <row r="34100" customFormat="false" ht="15" hidden="false" customHeight="false" outlineLevel="0" collapsed="false">
      <c r="A34100" s="0" t="s">
        <v>59969</v>
      </c>
      <c r="B34100" s="0" t="n">
        <f aca="false">HOUR(C34100)</f>
        <v>7</v>
      </c>
      <c r="C34100" s="1" t="n">
        <v>41379.2951388889</v>
      </c>
      <c r="D34100" s="0" t="s">
        <v>59970</v>
      </c>
    </row>
    <row r="34101" customFormat="false" ht="15" hidden="false" customHeight="false" outlineLevel="0" collapsed="false">
      <c r="A34101" s="0" t="s">
        <v>20832</v>
      </c>
      <c r="B34101" s="0" t="n">
        <f aca="false">HOUR(C34101)</f>
        <v>7</v>
      </c>
      <c r="C34101" s="1" t="n">
        <v>41379.2951388889</v>
      </c>
      <c r="D34101" s="0" t="s">
        <v>59971</v>
      </c>
    </row>
    <row r="34102" customFormat="false" ht="15" hidden="false" customHeight="false" outlineLevel="0" collapsed="false">
      <c r="A34102" s="0" t="s">
        <v>58000</v>
      </c>
      <c r="B34102" s="0" t="n">
        <f aca="false">HOUR(C34102)</f>
        <v>7</v>
      </c>
      <c r="C34102" s="1" t="n">
        <v>41379.2951388889</v>
      </c>
      <c r="D34102" s="0" t="s">
        <v>59972</v>
      </c>
    </row>
    <row r="34103" customFormat="false" ht="15" hidden="false" customHeight="false" outlineLevel="0" collapsed="false">
      <c r="A34103" s="0" t="s">
        <v>59973</v>
      </c>
      <c r="B34103" s="0" t="n">
        <f aca="false">HOUR(C34103)</f>
        <v>7</v>
      </c>
      <c r="C34103" s="1" t="n">
        <v>41379.2951388889</v>
      </c>
      <c r="D34103" s="0" t="s">
        <v>59974</v>
      </c>
    </row>
    <row r="34104" customFormat="false" ht="15" hidden="false" customHeight="false" outlineLevel="0" collapsed="false">
      <c r="A34104" s="0" t="s">
        <v>59975</v>
      </c>
      <c r="B34104" s="0" t="n">
        <f aca="false">HOUR(C34104)</f>
        <v>7</v>
      </c>
      <c r="C34104" s="1" t="n">
        <v>41379.2951388889</v>
      </c>
      <c r="D34104" s="0" t="s">
        <v>59976</v>
      </c>
    </row>
    <row r="34105" customFormat="false" ht="15" hidden="false" customHeight="false" outlineLevel="0" collapsed="false">
      <c r="A34105" s="0" t="s">
        <v>59977</v>
      </c>
      <c r="B34105" s="0" t="n">
        <f aca="false">HOUR(C34105)</f>
        <v>7</v>
      </c>
      <c r="C34105" s="1" t="n">
        <v>41379.2951388889</v>
      </c>
      <c r="D34105" s="0" t="s">
        <v>59978</v>
      </c>
    </row>
    <row r="34106" customFormat="false" ht="15" hidden="false" customHeight="false" outlineLevel="0" collapsed="false">
      <c r="A34106" s="0" t="s">
        <v>59979</v>
      </c>
      <c r="B34106" s="0" t="n">
        <f aca="false">HOUR(C34106)</f>
        <v>7</v>
      </c>
      <c r="C34106" s="1" t="n">
        <v>41379.2951388889</v>
      </c>
      <c r="D34106" s="0" t="s">
        <v>59980</v>
      </c>
    </row>
    <row r="34107" customFormat="false" ht="15" hidden="false" customHeight="false" outlineLevel="0" collapsed="false">
      <c r="A34107" s="0" t="s">
        <v>59981</v>
      </c>
      <c r="B34107" s="0" t="n">
        <f aca="false">HOUR(C34107)</f>
        <v>7</v>
      </c>
      <c r="C34107" s="1" t="n">
        <v>41379.2951388889</v>
      </c>
      <c r="D34107" s="0" t="s">
        <v>59982</v>
      </c>
    </row>
    <row r="34108" customFormat="false" ht="15" hidden="false" customHeight="false" outlineLevel="0" collapsed="false">
      <c r="A34108" s="0" t="s">
        <v>59983</v>
      </c>
      <c r="B34108" s="0" t="n">
        <f aca="false">HOUR(C34108)</f>
        <v>7</v>
      </c>
      <c r="C34108" s="1" t="n">
        <v>41379.2951388889</v>
      </c>
      <c r="D34108" s="0" t="s">
        <v>59984</v>
      </c>
    </row>
    <row r="34109" customFormat="false" ht="15" hidden="false" customHeight="false" outlineLevel="0" collapsed="false">
      <c r="A34109" s="0" t="s">
        <v>57597</v>
      </c>
      <c r="B34109" s="0" t="n">
        <f aca="false">HOUR(C34109)</f>
        <v>7</v>
      </c>
      <c r="C34109" s="1" t="n">
        <v>41379.2951388889</v>
      </c>
      <c r="D34109" s="0" t="s">
        <v>59985</v>
      </c>
    </row>
    <row r="34110" customFormat="false" ht="15" hidden="false" customHeight="false" outlineLevel="0" collapsed="false">
      <c r="A34110" s="0" t="s">
        <v>30922</v>
      </c>
      <c r="B34110" s="0" t="n">
        <f aca="false">HOUR(C34110)</f>
        <v>7</v>
      </c>
      <c r="C34110" s="1" t="n">
        <v>41379.2951388889</v>
      </c>
      <c r="D34110" s="0" t="s">
        <v>59986</v>
      </c>
    </row>
    <row r="34111" customFormat="false" ht="15" hidden="false" customHeight="false" outlineLevel="0" collapsed="false">
      <c r="A34111" s="0" t="s">
        <v>59987</v>
      </c>
      <c r="B34111" s="0" t="n">
        <f aca="false">HOUR(C34111)</f>
        <v>7</v>
      </c>
      <c r="C34111" s="1" t="n">
        <v>41379.2951388889</v>
      </c>
      <c r="D34111" s="0" t="s">
        <v>59988</v>
      </c>
    </row>
    <row r="34112" customFormat="false" ht="15" hidden="false" customHeight="false" outlineLevel="0" collapsed="false">
      <c r="A34112" s="0" t="s">
        <v>59989</v>
      </c>
      <c r="B34112" s="0" t="n">
        <f aca="false">HOUR(C34112)</f>
        <v>7</v>
      </c>
      <c r="C34112" s="1" t="n">
        <v>41379.2951388889</v>
      </c>
      <c r="D34112" s="0" t="s">
        <v>59990</v>
      </c>
    </row>
    <row r="34113" customFormat="false" ht="15" hidden="false" customHeight="false" outlineLevel="0" collapsed="false">
      <c r="A34113" s="0" t="s">
        <v>59991</v>
      </c>
      <c r="B34113" s="0" t="n">
        <f aca="false">HOUR(C34113)</f>
        <v>7</v>
      </c>
      <c r="C34113" s="1" t="n">
        <v>41379.2951388889</v>
      </c>
      <c r="D34113" s="0" t="s">
        <v>59992</v>
      </c>
    </row>
    <row r="34114" customFormat="false" ht="15" hidden="false" customHeight="false" outlineLevel="0" collapsed="false">
      <c r="A34114" s="0" t="s">
        <v>59993</v>
      </c>
      <c r="B34114" s="0" t="n">
        <f aca="false">HOUR(C34114)</f>
        <v>7</v>
      </c>
      <c r="C34114" s="1" t="n">
        <v>41379.2951388889</v>
      </c>
      <c r="D34114" s="0" t="s">
        <v>59994</v>
      </c>
    </row>
    <row r="34115" customFormat="false" ht="15" hidden="false" customHeight="false" outlineLevel="0" collapsed="false">
      <c r="A34115" s="0" t="s">
        <v>59995</v>
      </c>
      <c r="B34115" s="0" t="n">
        <f aca="false">HOUR(C34115)</f>
        <v>7</v>
      </c>
      <c r="C34115" s="1" t="n">
        <v>41379.2951388889</v>
      </c>
      <c r="D34115" s="0" t="s">
        <v>59996</v>
      </c>
    </row>
    <row r="34116" customFormat="false" ht="15" hidden="false" customHeight="false" outlineLevel="0" collapsed="false">
      <c r="A34116" s="0" t="s">
        <v>59997</v>
      </c>
      <c r="B34116" s="0" t="n">
        <f aca="false">HOUR(C34116)</f>
        <v>7</v>
      </c>
      <c r="C34116" s="1" t="n">
        <v>41379.2951388889</v>
      </c>
      <c r="D34116" s="0" t="s">
        <v>59998</v>
      </c>
    </row>
    <row r="34117" customFormat="false" ht="15" hidden="false" customHeight="false" outlineLevel="0" collapsed="false">
      <c r="A34117" s="0" t="s">
        <v>59999</v>
      </c>
      <c r="B34117" s="0" t="n">
        <f aca="false">HOUR(C34117)</f>
        <v>7</v>
      </c>
      <c r="C34117" s="1" t="n">
        <v>41379.2951388889</v>
      </c>
      <c r="D34117" s="0" t="s">
        <v>60000</v>
      </c>
    </row>
    <row r="34118" customFormat="false" ht="15" hidden="false" customHeight="false" outlineLevel="0" collapsed="false">
      <c r="A34118" s="0" t="s">
        <v>60001</v>
      </c>
      <c r="B34118" s="0" t="n">
        <f aca="false">HOUR(C34118)</f>
        <v>7</v>
      </c>
      <c r="C34118" s="1" t="n">
        <v>41379.2951388889</v>
      </c>
      <c r="D34118" s="0" t="s">
        <v>60002</v>
      </c>
    </row>
    <row r="34119" customFormat="false" ht="15" hidden="false" customHeight="false" outlineLevel="0" collapsed="false">
      <c r="A34119" s="0" t="s">
        <v>60003</v>
      </c>
      <c r="B34119" s="0" t="n">
        <f aca="false">HOUR(C34119)</f>
        <v>7</v>
      </c>
      <c r="C34119" s="1" t="n">
        <v>41379.2951388889</v>
      </c>
      <c r="D34119" s="0" t="s">
        <v>60004</v>
      </c>
    </row>
    <row r="34120" customFormat="false" ht="15" hidden="false" customHeight="false" outlineLevel="0" collapsed="false">
      <c r="A34120" s="0" t="s">
        <v>17534</v>
      </c>
      <c r="B34120" s="0" t="n">
        <f aca="false">HOUR(C34120)</f>
        <v>7</v>
      </c>
      <c r="C34120" s="1" t="n">
        <v>41379.2951388889</v>
      </c>
      <c r="D34120" s="0" t="s">
        <v>60005</v>
      </c>
    </row>
    <row r="34121" customFormat="false" ht="15" hidden="false" customHeight="false" outlineLevel="0" collapsed="false">
      <c r="A34121" s="0" t="s">
        <v>57504</v>
      </c>
      <c r="B34121" s="0" t="n">
        <f aca="false">HOUR(C34121)</f>
        <v>7</v>
      </c>
      <c r="C34121" s="1" t="n">
        <v>41379.2951388889</v>
      </c>
      <c r="D34121" s="0" t="s">
        <v>60006</v>
      </c>
    </row>
    <row r="34122" customFormat="false" ht="15" hidden="false" customHeight="false" outlineLevel="0" collapsed="false">
      <c r="A34122" s="0" t="s">
        <v>60007</v>
      </c>
      <c r="B34122" s="0" t="n">
        <f aca="false">HOUR(C34122)</f>
        <v>7</v>
      </c>
      <c r="C34122" s="1" t="n">
        <v>41379.2951388889</v>
      </c>
      <c r="D34122" s="0" t="s">
        <v>60008</v>
      </c>
    </row>
    <row r="34123" customFormat="false" ht="15" hidden="false" customHeight="false" outlineLevel="0" collapsed="false">
      <c r="A34123" s="0" t="s">
        <v>12830</v>
      </c>
      <c r="B34123" s="0" t="n">
        <f aca="false">HOUR(C34123)</f>
        <v>7</v>
      </c>
      <c r="C34123" s="1" t="n">
        <v>41379.2951388889</v>
      </c>
      <c r="D34123" s="0" t="s">
        <v>60009</v>
      </c>
    </row>
    <row r="34124" customFormat="false" ht="15" hidden="false" customHeight="false" outlineLevel="0" collapsed="false">
      <c r="A34124" s="0" t="s">
        <v>57948</v>
      </c>
      <c r="B34124" s="0" t="n">
        <f aca="false">HOUR(C34124)</f>
        <v>7</v>
      </c>
      <c r="C34124" s="1" t="n">
        <v>41379.2951388889</v>
      </c>
      <c r="D34124" s="0" t="s">
        <v>60010</v>
      </c>
    </row>
    <row r="34125" customFormat="false" ht="15" hidden="false" customHeight="false" outlineLevel="0" collapsed="false">
      <c r="A34125" s="0" t="s">
        <v>59796</v>
      </c>
      <c r="B34125" s="0" t="n">
        <f aca="false">HOUR(C34125)</f>
        <v>7</v>
      </c>
      <c r="C34125" s="1" t="n">
        <v>41379.2951388889</v>
      </c>
      <c r="D34125" s="0" t="s">
        <v>60011</v>
      </c>
    </row>
    <row r="34126" customFormat="false" ht="15" hidden="false" customHeight="false" outlineLevel="0" collapsed="false">
      <c r="A34126" s="0" t="s">
        <v>60012</v>
      </c>
      <c r="B34126" s="0" t="n">
        <f aca="false">HOUR(C34126)</f>
        <v>7</v>
      </c>
      <c r="C34126" s="1" t="n">
        <v>41379.2951388889</v>
      </c>
      <c r="D34126" s="0" t="s">
        <v>60013</v>
      </c>
    </row>
    <row r="34127" customFormat="false" ht="15" hidden="false" customHeight="false" outlineLevel="0" collapsed="false">
      <c r="A34127" s="0" t="s">
        <v>59017</v>
      </c>
      <c r="B34127" s="0" t="n">
        <f aca="false">HOUR(C34127)</f>
        <v>7</v>
      </c>
      <c r="C34127" s="1" t="n">
        <v>41379.2951388889</v>
      </c>
      <c r="D34127" s="0" t="s">
        <v>60014</v>
      </c>
    </row>
    <row r="34128" customFormat="false" ht="15" hidden="false" customHeight="false" outlineLevel="0" collapsed="false">
      <c r="A34128" s="0" t="s">
        <v>60015</v>
      </c>
      <c r="B34128" s="0" t="n">
        <f aca="false">HOUR(C34128)</f>
        <v>7</v>
      </c>
      <c r="C34128" s="1" t="n">
        <v>41379.2951388889</v>
      </c>
      <c r="D34128" s="0" t="s">
        <v>60016</v>
      </c>
    </row>
    <row r="34129" customFormat="false" ht="15" hidden="false" customHeight="false" outlineLevel="0" collapsed="false">
      <c r="A34129" s="0" t="s">
        <v>60017</v>
      </c>
      <c r="B34129" s="0" t="n">
        <f aca="false">HOUR(C34129)</f>
        <v>7</v>
      </c>
      <c r="C34129" s="1" t="n">
        <v>41379.2951388889</v>
      </c>
      <c r="D34129" s="0" t="s">
        <v>60018</v>
      </c>
    </row>
    <row r="34130" customFormat="false" ht="15" hidden="false" customHeight="false" outlineLevel="0" collapsed="false">
      <c r="A34130" s="0" t="s">
        <v>60019</v>
      </c>
      <c r="B34130" s="0" t="n">
        <f aca="false">HOUR(C34130)</f>
        <v>7</v>
      </c>
      <c r="C34130" s="1" t="n">
        <v>41379.2951388889</v>
      </c>
      <c r="D34130" s="0" t="s">
        <v>60020</v>
      </c>
    </row>
    <row r="34131" customFormat="false" ht="15" hidden="false" customHeight="false" outlineLevel="0" collapsed="false">
      <c r="A34131" s="0" t="s">
        <v>60021</v>
      </c>
      <c r="B34131" s="0" t="n">
        <f aca="false">HOUR(C34131)</f>
        <v>7</v>
      </c>
      <c r="C34131" s="1" t="n">
        <v>41379.2951388889</v>
      </c>
      <c r="D34131" s="0" t="s">
        <v>60022</v>
      </c>
    </row>
    <row r="34132" customFormat="false" ht="15" hidden="false" customHeight="false" outlineLevel="0" collapsed="false">
      <c r="A34132" s="0" t="s">
        <v>59063</v>
      </c>
      <c r="B34132" s="0" t="n">
        <f aca="false">HOUR(C34132)</f>
        <v>7</v>
      </c>
      <c r="C34132" s="1" t="n">
        <v>41379.2951388889</v>
      </c>
      <c r="D34132" s="0" t="s">
        <v>60023</v>
      </c>
    </row>
    <row r="34133" customFormat="false" ht="15" hidden="false" customHeight="false" outlineLevel="0" collapsed="false">
      <c r="A34133" s="0" t="s">
        <v>57247</v>
      </c>
      <c r="B34133" s="0" t="n">
        <f aca="false">HOUR(C34133)</f>
        <v>7</v>
      </c>
      <c r="C34133" s="1" t="n">
        <v>41379.2951388889</v>
      </c>
      <c r="D34133" s="0" t="s">
        <v>60024</v>
      </c>
    </row>
    <row r="34134" customFormat="false" ht="15" hidden="false" customHeight="false" outlineLevel="0" collapsed="false">
      <c r="A34134" s="0" t="s">
        <v>60025</v>
      </c>
      <c r="B34134" s="0" t="n">
        <f aca="false">HOUR(C34134)</f>
        <v>7</v>
      </c>
      <c r="C34134" s="1" t="n">
        <v>41379.2951388889</v>
      </c>
      <c r="D34134" s="0" t="s">
        <v>60026</v>
      </c>
    </row>
    <row r="34135" customFormat="false" ht="15" hidden="false" customHeight="false" outlineLevel="0" collapsed="false">
      <c r="A34135" s="0" t="s">
        <v>57873</v>
      </c>
      <c r="B34135" s="0" t="n">
        <f aca="false">HOUR(C34135)</f>
        <v>7</v>
      </c>
      <c r="C34135" s="1" t="n">
        <v>41379.2951388889</v>
      </c>
      <c r="D34135" s="0" t="s">
        <v>60027</v>
      </c>
    </row>
    <row r="34136" customFormat="false" ht="15" hidden="false" customHeight="false" outlineLevel="0" collapsed="false">
      <c r="A34136" s="0" t="s">
        <v>60028</v>
      </c>
      <c r="B34136" s="0" t="n">
        <f aca="false">HOUR(C34136)</f>
        <v>7</v>
      </c>
      <c r="C34136" s="1" t="n">
        <v>41379.2951388889</v>
      </c>
      <c r="D34136" s="0" t="s">
        <v>60029</v>
      </c>
    </row>
    <row r="34137" customFormat="false" ht="15" hidden="false" customHeight="false" outlineLevel="0" collapsed="false">
      <c r="A34137" s="0" t="s">
        <v>60030</v>
      </c>
      <c r="B34137" s="0" t="n">
        <f aca="false">HOUR(C34137)</f>
        <v>7</v>
      </c>
      <c r="C34137" s="1" t="n">
        <v>41379.2951388889</v>
      </c>
      <c r="D34137" s="0" t="s">
        <v>60031</v>
      </c>
    </row>
    <row r="34138" customFormat="false" ht="15" hidden="false" customHeight="false" outlineLevel="0" collapsed="false">
      <c r="A34138" s="0" t="s">
        <v>59303</v>
      </c>
      <c r="B34138" s="0" t="n">
        <f aca="false">HOUR(C34138)</f>
        <v>7</v>
      </c>
      <c r="C34138" s="1" t="n">
        <v>41379.2951388889</v>
      </c>
      <c r="D34138" s="0" t="s">
        <v>60032</v>
      </c>
    </row>
    <row r="34139" customFormat="false" ht="15" hidden="false" customHeight="false" outlineLevel="0" collapsed="false">
      <c r="A34139" s="0" t="s">
        <v>60033</v>
      </c>
      <c r="B34139" s="0" t="n">
        <f aca="false">HOUR(C34139)</f>
        <v>7</v>
      </c>
      <c r="C34139" s="1" t="n">
        <v>41379.2951388889</v>
      </c>
      <c r="D34139" s="0" t="s">
        <v>60034</v>
      </c>
    </row>
    <row r="34140" customFormat="false" ht="15" hidden="false" customHeight="false" outlineLevel="0" collapsed="false">
      <c r="A34140" s="0" t="s">
        <v>59833</v>
      </c>
      <c r="B34140" s="0" t="n">
        <f aca="false">HOUR(C34140)</f>
        <v>7</v>
      </c>
      <c r="C34140" s="1" t="n">
        <v>41379.2951388889</v>
      </c>
      <c r="D34140" s="0" t="s">
        <v>60035</v>
      </c>
    </row>
    <row r="34141" customFormat="false" ht="15" hidden="false" customHeight="false" outlineLevel="0" collapsed="false">
      <c r="A34141" s="0" t="s">
        <v>59189</v>
      </c>
      <c r="B34141" s="0" t="n">
        <f aca="false">HOUR(C34141)</f>
        <v>7</v>
      </c>
      <c r="C34141" s="1" t="n">
        <v>41379.2951388889</v>
      </c>
      <c r="D34141" s="0" t="s">
        <v>60036</v>
      </c>
    </row>
    <row r="34142" customFormat="false" ht="15" hidden="false" customHeight="false" outlineLevel="0" collapsed="false">
      <c r="A34142" s="0" t="s">
        <v>60037</v>
      </c>
      <c r="B34142" s="0" t="n">
        <f aca="false">HOUR(C34142)</f>
        <v>7</v>
      </c>
      <c r="C34142" s="1" t="n">
        <v>41379.2951388889</v>
      </c>
      <c r="D34142" s="0" t="s">
        <v>60038</v>
      </c>
    </row>
    <row r="34143" customFormat="false" ht="15" hidden="false" customHeight="false" outlineLevel="0" collapsed="false">
      <c r="A34143" s="0" t="s">
        <v>60039</v>
      </c>
      <c r="B34143" s="0" t="n">
        <f aca="false">HOUR(C34143)</f>
        <v>7</v>
      </c>
      <c r="C34143" s="1" t="n">
        <v>41379.2951388889</v>
      </c>
      <c r="D34143" s="0" t="s">
        <v>60040</v>
      </c>
    </row>
    <row r="34144" customFormat="false" ht="15" hidden="false" customHeight="false" outlineLevel="0" collapsed="false">
      <c r="A34144" s="0" t="s">
        <v>60041</v>
      </c>
      <c r="B34144" s="0" t="n">
        <f aca="false">HOUR(C34144)</f>
        <v>7</v>
      </c>
      <c r="C34144" s="1" t="n">
        <v>41379.2951388889</v>
      </c>
      <c r="D34144" s="0" t="s">
        <v>60042</v>
      </c>
    </row>
    <row r="34145" customFormat="false" ht="15" hidden="false" customHeight="false" outlineLevel="0" collapsed="false">
      <c r="A34145" s="0" t="s">
        <v>54125</v>
      </c>
      <c r="B34145" s="0" t="n">
        <f aca="false">HOUR(C34145)</f>
        <v>7</v>
      </c>
      <c r="C34145" s="1" t="n">
        <v>41379.2951388889</v>
      </c>
      <c r="D34145" s="0" t="s">
        <v>60043</v>
      </c>
    </row>
    <row r="34146" customFormat="false" ht="15" hidden="false" customHeight="false" outlineLevel="0" collapsed="false">
      <c r="A34146" s="0" t="s">
        <v>54125</v>
      </c>
      <c r="B34146" s="0" t="n">
        <f aca="false">HOUR(C34146)</f>
        <v>7</v>
      </c>
      <c r="C34146" s="1" t="n">
        <v>41379.2951388889</v>
      </c>
      <c r="D34146" s="0" t="s">
        <v>60043</v>
      </c>
    </row>
    <row r="34147" customFormat="false" ht="15" hidden="false" customHeight="false" outlineLevel="0" collapsed="false">
      <c r="A34147" s="0" t="s">
        <v>60044</v>
      </c>
      <c r="B34147" s="0" t="n">
        <f aca="false">HOUR(C34147)</f>
        <v>7</v>
      </c>
      <c r="C34147" s="1" t="n">
        <v>41379.2951388889</v>
      </c>
      <c r="D34147" s="0" t="s">
        <v>60045</v>
      </c>
    </row>
    <row r="34148" customFormat="false" ht="15" hidden="false" customHeight="false" outlineLevel="0" collapsed="false">
      <c r="A34148" s="0" t="s">
        <v>60046</v>
      </c>
      <c r="B34148" s="0" t="n">
        <f aca="false">HOUR(C34148)</f>
        <v>7</v>
      </c>
      <c r="C34148" s="1" t="n">
        <v>41379.2951388889</v>
      </c>
      <c r="D34148" s="0" t="s">
        <v>60047</v>
      </c>
    </row>
    <row r="34149" customFormat="false" ht="15" hidden="false" customHeight="false" outlineLevel="0" collapsed="false">
      <c r="A34149" s="0" t="s">
        <v>60048</v>
      </c>
      <c r="B34149" s="0" t="n">
        <f aca="false">HOUR(C34149)</f>
        <v>7</v>
      </c>
      <c r="C34149" s="1" t="n">
        <v>41379.2951388889</v>
      </c>
      <c r="D34149" s="0" t="s">
        <v>60049</v>
      </c>
    </row>
    <row r="34150" customFormat="false" ht="15" hidden="false" customHeight="false" outlineLevel="0" collapsed="false">
      <c r="A34150" s="0" t="s">
        <v>57412</v>
      </c>
      <c r="B34150" s="0" t="n">
        <f aca="false">HOUR(C34150)</f>
        <v>7</v>
      </c>
      <c r="C34150" s="1" t="n">
        <v>41379.2951388889</v>
      </c>
      <c r="D34150" s="0" t="s">
        <v>60050</v>
      </c>
    </row>
    <row r="34151" customFormat="false" ht="15" hidden="false" customHeight="false" outlineLevel="0" collapsed="false">
      <c r="A34151" s="0" t="s">
        <v>59378</v>
      </c>
      <c r="B34151" s="0" t="n">
        <f aca="false">HOUR(C34151)</f>
        <v>7</v>
      </c>
      <c r="C34151" s="1" t="n">
        <v>41379.2951388889</v>
      </c>
      <c r="D34151" s="0" t="s">
        <v>60051</v>
      </c>
    </row>
    <row r="34152" customFormat="false" ht="15" hidden="false" customHeight="false" outlineLevel="0" collapsed="false">
      <c r="A34152" s="0" t="s">
        <v>48522</v>
      </c>
      <c r="B34152" s="0" t="n">
        <f aca="false">HOUR(C34152)</f>
        <v>7</v>
      </c>
      <c r="C34152" s="1" t="n">
        <v>41379.2951388889</v>
      </c>
      <c r="D34152" s="0" t="s">
        <v>60052</v>
      </c>
    </row>
    <row r="34153" customFormat="false" ht="15" hidden="false" customHeight="false" outlineLevel="0" collapsed="false">
      <c r="A34153" s="0" t="s">
        <v>60053</v>
      </c>
      <c r="B34153" s="0" t="n">
        <f aca="false">HOUR(C34153)</f>
        <v>7</v>
      </c>
      <c r="C34153" s="1" t="n">
        <v>41379.2951388889</v>
      </c>
      <c r="D34153" s="0" t="s">
        <v>60054</v>
      </c>
    </row>
    <row r="34154" customFormat="false" ht="15" hidden="false" customHeight="false" outlineLevel="0" collapsed="false">
      <c r="A34154" s="0" t="s">
        <v>60055</v>
      </c>
      <c r="B34154" s="0" t="n">
        <f aca="false">HOUR(C34154)</f>
        <v>7</v>
      </c>
      <c r="C34154" s="1" t="n">
        <v>41379.2951388889</v>
      </c>
      <c r="D34154" s="0" t="s">
        <v>60056</v>
      </c>
    </row>
    <row r="34155" customFormat="false" ht="15" hidden="false" customHeight="false" outlineLevel="0" collapsed="false">
      <c r="A34155" s="0" t="s">
        <v>60057</v>
      </c>
      <c r="B34155" s="0" t="n">
        <f aca="false">HOUR(C34155)</f>
        <v>7</v>
      </c>
      <c r="C34155" s="1" t="n">
        <v>41379.2951388889</v>
      </c>
      <c r="D34155" s="0" t="s">
        <v>60058</v>
      </c>
    </row>
    <row r="34156" customFormat="false" ht="15" hidden="false" customHeight="false" outlineLevel="0" collapsed="false">
      <c r="A34156" s="0" t="s">
        <v>60059</v>
      </c>
      <c r="B34156" s="0" t="n">
        <f aca="false">HOUR(C34156)</f>
        <v>7</v>
      </c>
      <c r="C34156" s="1" t="n">
        <v>41379.2951388889</v>
      </c>
      <c r="D34156" s="0" t="s">
        <v>60060</v>
      </c>
    </row>
    <row r="34157" customFormat="false" ht="15" hidden="false" customHeight="false" outlineLevel="0" collapsed="false">
      <c r="A34157" s="0" t="s">
        <v>60061</v>
      </c>
      <c r="B34157" s="0" t="n">
        <f aca="false">HOUR(C34157)</f>
        <v>7</v>
      </c>
      <c r="C34157" s="1" t="n">
        <v>41379.2951388889</v>
      </c>
      <c r="D34157" s="0" t="s">
        <v>60062</v>
      </c>
    </row>
    <row r="34158" customFormat="false" ht="15" hidden="false" customHeight="false" outlineLevel="0" collapsed="false">
      <c r="A34158" s="0" t="s">
        <v>59652</v>
      </c>
      <c r="B34158" s="0" t="n">
        <f aca="false">HOUR(C34158)</f>
        <v>7</v>
      </c>
      <c r="C34158" s="1" t="n">
        <v>41379.2951388889</v>
      </c>
      <c r="D34158" s="0" t="s">
        <v>60063</v>
      </c>
    </row>
    <row r="34159" customFormat="false" ht="15" hidden="false" customHeight="false" outlineLevel="0" collapsed="false">
      <c r="A34159" s="0" t="s">
        <v>60064</v>
      </c>
      <c r="B34159" s="0" t="n">
        <f aca="false">HOUR(C34159)</f>
        <v>7</v>
      </c>
      <c r="C34159" s="1" t="n">
        <v>41379.2951388889</v>
      </c>
      <c r="D34159" s="0" t="s">
        <v>60065</v>
      </c>
    </row>
    <row r="34160" customFormat="false" ht="15" hidden="false" customHeight="false" outlineLevel="0" collapsed="false">
      <c r="A34160" s="0" t="s">
        <v>60066</v>
      </c>
      <c r="B34160" s="0" t="n">
        <f aca="false">HOUR(C34160)</f>
        <v>7</v>
      </c>
      <c r="C34160" s="1" t="n">
        <v>41379.2951388889</v>
      </c>
      <c r="D34160" s="0" t="s">
        <v>60067</v>
      </c>
    </row>
    <row r="34161" customFormat="false" ht="15" hidden="false" customHeight="false" outlineLevel="0" collapsed="false">
      <c r="A34161" s="0" t="s">
        <v>60068</v>
      </c>
      <c r="B34161" s="0" t="n">
        <f aca="false">HOUR(C34161)</f>
        <v>7</v>
      </c>
      <c r="C34161" s="1" t="n">
        <v>41379.2951388889</v>
      </c>
      <c r="D34161" s="0" t="s">
        <v>60069</v>
      </c>
    </row>
    <row r="34162" customFormat="false" ht="15" hidden="false" customHeight="false" outlineLevel="0" collapsed="false">
      <c r="A34162" s="0" t="s">
        <v>59611</v>
      </c>
      <c r="B34162" s="0" t="n">
        <f aca="false">HOUR(C34162)</f>
        <v>7</v>
      </c>
      <c r="C34162" s="1" t="n">
        <v>41379.2951388889</v>
      </c>
      <c r="D34162" s="0" t="s">
        <v>60070</v>
      </c>
    </row>
    <row r="34163" customFormat="false" ht="15" hidden="false" customHeight="false" outlineLevel="0" collapsed="false">
      <c r="A34163" s="0" t="s">
        <v>60071</v>
      </c>
      <c r="B34163" s="0" t="n">
        <f aca="false">HOUR(C34163)</f>
        <v>7</v>
      </c>
      <c r="C34163" s="1" t="n">
        <v>41379.2951388889</v>
      </c>
      <c r="D34163" s="0" t="s">
        <v>60072</v>
      </c>
    </row>
    <row r="34164" customFormat="false" ht="15" hidden="false" customHeight="false" outlineLevel="0" collapsed="false">
      <c r="A34164" s="0" t="s">
        <v>60073</v>
      </c>
      <c r="B34164" s="0" t="n">
        <f aca="false">HOUR(C34164)</f>
        <v>7</v>
      </c>
      <c r="C34164" s="1" t="n">
        <v>41379.2951388889</v>
      </c>
      <c r="D34164" s="0" t="s">
        <v>60074</v>
      </c>
    </row>
    <row r="34165" customFormat="false" ht="15" hidden="false" customHeight="false" outlineLevel="0" collapsed="false">
      <c r="A34165" s="0" t="s">
        <v>60075</v>
      </c>
      <c r="B34165" s="0" t="n">
        <f aca="false">HOUR(C34165)</f>
        <v>7</v>
      </c>
      <c r="C34165" s="1" t="n">
        <v>41379.2951388889</v>
      </c>
      <c r="D34165" s="0" t="s">
        <v>60076</v>
      </c>
    </row>
    <row r="34166" customFormat="false" ht="15" hidden="false" customHeight="false" outlineLevel="0" collapsed="false">
      <c r="A34166" s="0" t="s">
        <v>59380</v>
      </c>
      <c r="B34166" s="0" t="n">
        <f aca="false">HOUR(C34166)</f>
        <v>7</v>
      </c>
      <c r="C34166" s="1" t="n">
        <v>41379.2951388889</v>
      </c>
      <c r="D34166" s="0" t="s">
        <v>60077</v>
      </c>
    </row>
    <row r="34167" customFormat="false" ht="15" hidden="false" customHeight="false" outlineLevel="0" collapsed="false">
      <c r="A34167" s="0" t="s">
        <v>59380</v>
      </c>
      <c r="B34167" s="0" t="n">
        <f aca="false">HOUR(C34167)</f>
        <v>7</v>
      </c>
      <c r="C34167" s="1" t="n">
        <v>41379.2951388889</v>
      </c>
      <c r="D34167" s="0" t="s">
        <v>60077</v>
      </c>
    </row>
    <row r="34168" customFormat="false" ht="15" hidden="false" customHeight="false" outlineLevel="0" collapsed="false">
      <c r="A34168" s="0" t="s">
        <v>60078</v>
      </c>
      <c r="B34168" s="0" t="n">
        <f aca="false">HOUR(C34168)</f>
        <v>7</v>
      </c>
      <c r="C34168" s="1" t="n">
        <v>41379.2951388889</v>
      </c>
      <c r="D34168" s="0" t="s">
        <v>60079</v>
      </c>
    </row>
    <row r="34169" customFormat="false" ht="15" hidden="false" customHeight="false" outlineLevel="0" collapsed="false">
      <c r="A34169" s="0" t="s">
        <v>60080</v>
      </c>
      <c r="B34169" s="0" t="n">
        <f aca="false">HOUR(C34169)</f>
        <v>7</v>
      </c>
      <c r="C34169" s="1" t="n">
        <v>41379.2951388889</v>
      </c>
      <c r="D34169" s="0" t="s">
        <v>60081</v>
      </c>
    </row>
    <row r="34170" customFormat="false" ht="15" hidden="false" customHeight="false" outlineLevel="0" collapsed="false">
      <c r="A34170" s="0" t="s">
        <v>60082</v>
      </c>
      <c r="B34170" s="0" t="n">
        <f aca="false">HOUR(C34170)</f>
        <v>7</v>
      </c>
      <c r="C34170" s="1" t="n">
        <v>41379.2951388889</v>
      </c>
      <c r="D34170" s="0" t="s">
        <v>60083</v>
      </c>
    </row>
    <row r="34171" customFormat="false" ht="15" hidden="false" customHeight="false" outlineLevel="0" collapsed="false">
      <c r="A34171" s="0" t="s">
        <v>59033</v>
      </c>
      <c r="B34171" s="0" t="n">
        <f aca="false">HOUR(C34171)</f>
        <v>7</v>
      </c>
      <c r="C34171" s="1" t="n">
        <v>41379.2951388889</v>
      </c>
      <c r="D34171" s="0" t="s">
        <v>60084</v>
      </c>
    </row>
    <row r="34172" customFormat="false" ht="15" hidden="false" customHeight="false" outlineLevel="0" collapsed="false">
      <c r="A34172" s="0" t="s">
        <v>60085</v>
      </c>
      <c r="B34172" s="0" t="n">
        <f aca="false">HOUR(C34172)</f>
        <v>7</v>
      </c>
      <c r="C34172" s="1" t="n">
        <v>41379.2951388889</v>
      </c>
      <c r="D34172" s="0" t="s">
        <v>60086</v>
      </c>
    </row>
    <row r="34173" customFormat="false" ht="15" hidden="false" customHeight="false" outlineLevel="0" collapsed="false">
      <c r="A34173" s="0" t="s">
        <v>60087</v>
      </c>
      <c r="B34173" s="0" t="n">
        <f aca="false">HOUR(C34173)</f>
        <v>7</v>
      </c>
      <c r="C34173" s="1" t="n">
        <v>41379.2951388889</v>
      </c>
      <c r="D34173" s="0" t="s">
        <v>60088</v>
      </c>
    </row>
    <row r="34174" customFormat="false" ht="15" hidden="false" customHeight="false" outlineLevel="0" collapsed="false">
      <c r="A34174" s="0" t="s">
        <v>60089</v>
      </c>
      <c r="B34174" s="0" t="n">
        <f aca="false">HOUR(C34174)</f>
        <v>7</v>
      </c>
      <c r="C34174" s="1" t="n">
        <v>41379.2951388889</v>
      </c>
      <c r="D34174" s="0" t="s">
        <v>60090</v>
      </c>
    </row>
    <row r="34175" customFormat="false" ht="15" hidden="false" customHeight="false" outlineLevel="0" collapsed="false">
      <c r="A34175" s="0" t="s">
        <v>60091</v>
      </c>
      <c r="B34175" s="0" t="n">
        <f aca="false">HOUR(C34175)</f>
        <v>7</v>
      </c>
      <c r="C34175" s="1" t="n">
        <v>41379.2951388889</v>
      </c>
      <c r="D34175" s="0" t="s">
        <v>60092</v>
      </c>
    </row>
    <row r="34176" customFormat="false" ht="15" hidden="false" customHeight="false" outlineLevel="0" collapsed="false">
      <c r="A34176" s="0" t="s">
        <v>60093</v>
      </c>
      <c r="B34176" s="0" t="n">
        <f aca="false">HOUR(C34176)</f>
        <v>7</v>
      </c>
      <c r="C34176" s="1" t="n">
        <v>41379.2951388889</v>
      </c>
      <c r="D34176" s="0" t="s">
        <v>60094</v>
      </c>
    </row>
    <row r="34177" customFormat="false" ht="15" hidden="false" customHeight="false" outlineLevel="0" collapsed="false">
      <c r="A34177" s="0" t="s">
        <v>60095</v>
      </c>
      <c r="B34177" s="0" t="n">
        <f aca="false">HOUR(C34177)</f>
        <v>7</v>
      </c>
      <c r="C34177" s="1" t="n">
        <v>41379.2951388889</v>
      </c>
      <c r="D34177" s="0" t="s">
        <v>60096</v>
      </c>
    </row>
    <row r="34178" customFormat="false" ht="15" hidden="false" customHeight="false" outlineLevel="0" collapsed="false">
      <c r="A34178" s="0" t="s">
        <v>60097</v>
      </c>
      <c r="B34178" s="0" t="n">
        <f aca="false">HOUR(C34178)</f>
        <v>7</v>
      </c>
      <c r="C34178" s="1" t="n">
        <v>41379.2951388889</v>
      </c>
      <c r="D34178" s="0" t="s">
        <v>60098</v>
      </c>
    </row>
    <row r="34179" customFormat="false" ht="15" hidden="false" customHeight="false" outlineLevel="0" collapsed="false">
      <c r="A34179" s="0" t="s">
        <v>60099</v>
      </c>
      <c r="B34179" s="0" t="n">
        <f aca="false">HOUR(C34179)</f>
        <v>7</v>
      </c>
      <c r="C34179" s="1" t="n">
        <v>41379.2951388889</v>
      </c>
      <c r="D34179" s="0" t="s">
        <v>60100</v>
      </c>
    </row>
    <row r="34180" customFormat="false" ht="15" hidden="false" customHeight="false" outlineLevel="0" collapsed="false">
      <c r="A34180" s="0" t="s">
        <v>60101</v>
      </c>
      <c r="B34180" s="0" t="n">
        <f aca="false">HOUR(C34180)</f>
        <v>7</v>
      </c>
      <c r="C34180" s="1" t="n">
        <v>41379.2951388889</v>
      </c>
      <c r="D34180" s="0" t="s">
        <v>60102</v>
      </c>
    </row>
    <row r="34181" customFormat="false" ht="15" hidden="false" customHeight="false" outlineLevel="0" collapsed="false">
      <c r="A34181" s="0" t="s">
        <v>60103</v>
      </c>
      <c r="B34181" s="0" t="n">
        <f aca="false">HOUR(C34181)</f>
        <v>7</v>
      </c>
      <c r="C34181" s="1" t="n">
        <v>41379.2951388889</v>
      </c>
      <c r="D34181" s="0" t="s">
        <v>60104</v>
      </c>
    </row>
    <row r="34182" customFormat="false" ht="15" hidden="false" customHeight="false" outlineLevel="0" collapsed="false">
      <c r="A34182" s="0" t="s">
        <v>55715</v>
      </c>
      <c r="B34182" s="0" t="n">
        <f aca="false">HOUR(C34182)</f>
        <v>7</v>
      </c>
      <c r="C34182" s="1" t="n">
        <v>41379.2951388889</v>
      </c>
      <c r="D34182" s="0" t="s">
        <v>60105</v>
      </c>
    </row>
    <row r="34183" customFormat="false" ht="15" hidden="false" customHeight="false" outlineLevel="0" collapsed="false">
      <c r="A34183" s="0" t="s">
        <v>60106</v>
      </c>
      <c r="B34183" s="0" t="n">
        <f aca="false">HOUR(C34183)</f>
        <v>7</v>
      </c>
      <c r="C34183" s="1" t="n">
        <v>41379.2951388889</v>
      </c>
      <c r="D34183" s="0" t="s">
        <v>60107</v>
      </c>
    </row>
    <row r="34184" customFormat="false" ht="15" hidden="false" customHeight="false" outlineLevel="0" collapsed="false">
      <c r="A34184" s="0" t="s">
        <v>60108</v>
      </c>
      <c r="B34184" s="0" t="n">
        <f aca="false">HOUR(C34184)</f>
        <v>7</v>
      </c>
      <c r="C34184" s="1" t="n">
        <v>41379.2951388889</v>
      </c>
      <c r="D34184" s="0" t="s">
        <v>60109</v>
      </c>
    </row>
    <row r="34185" customFormat="false" ht="15" hidden="false" customHeight="false" outlineLevel="0" collapsed="false">
      <c r="A34185" s="0" t="s">
        <v>60110</v>
      </c>
      <c r="B34185" s="0" t="n">
        <f aca="false">HOUR(C34185)</f>
        <v>7</v>
      </c>
      <c r="C34185" s="1" t="n">
        <v>41379.2951388889</v>
      </c>
      <c r="D34185" s="0" t="s">
        <v>60111</v>
      </c>
    </row>
    <row r="34186" customFormat="false" ht="15" hidden="false" customHeight="false" outlineLevel="0" collapsed="false">
      <c r="A34186" s="0" t="s">
        <v>60112</v>
      </c>
      <c r="B34186" s="0" t="n">
        <f aca="false">HOUR(C34186)</f>
        <v>7</v>
      </c>
      <c r="C34186" s="1" t="n">
        <v>41379.2951388889</v>
      </c>
      <c r="D34186" s="0" t="s">
        <v>60113</v>
      </c>
    </row>
    <row r="34187" customFormat="false" ht="15" hidden="false" customHeight="false" outlineLevel="0" collapsed="false">
      <c r="A34187" s="0" t="s">
        <v>53976</v>
      </c>
      <c r="B34187" s="0" t="n">
        <f aca="false">HOUR(C34187)</f>
        <v>7</v>
      </c>
      <c r="C34187" s="1" t="n">
        <v>41379.2951388889</v>
      </c>
      <c r="D34187" s="0" t="s">
        <v>60114</v>
      </c>
    </row>
    <row r="34188" customFormat="false" ht="15" hidden="false" customHeight="false" outlineLevel="0" collapsed="false">
      <c r="A34188" s="0" t="s">
        <v>8514</v>
      </c>
      <c r="B34188" s="0" t="n">
        <f aca="false">HOUR(C34188)</f>
        <v>7</v>
      </c>
      <c r="C34188" s="1" t="n">
        <v>41379.2951388889</v>
      </c>
      <c r="D34188" s="0" t="s">
        <v>60115</v>
      </c>
    </row>
    <row r="34189" customFormat="false" ht="15" hidden="false" customHeight="false" outlineLevel="0" collapsed="false">
      <c r="A34189" s="0" t="s">
        <v>60116</v>
      </c>
      <c r="B34189" s="0" t="n">
        <f aca="false">HOUR(C34189)</f>
        <v>7</v>
      </c>
      <c r="C34189" s="1" t="n">
        <v>41379.2951388889</v>
      </c>
      <c r="D34189" s="0" t="s">
        <v>60117</v>
      </c>
    </row>
    <row r="34190" customFormat="false" ht="15" hidden="false" customHeight="false" outlineLevel="0" collapsed="false">
      <c r="A34190" s="0" t="s">
        <v>60118</v>
      </c>
      <c r="B34190" s="0" t="n">
        <f aca="false">HOUR(C34190)</f>
        <v>7</v>
      </c>
      <c r="C34190" s="1" t="n">
        <v>41379.2951388889</v>
      </c>
      <c r="D34190" s="0" t="s">
        <v>60119</v>
      </c>
    </row>
    <row r="34191" customFormat="false" ht="15" hidden="false" customHeight="false" outlineLevel="0" collapsed="false">
      <c r="A34191" s="0" t="s">
        <v>22686</v>
      </c>
      <c r="B34191" s="0" t="n">
        <f aca="false">HOUR(C34191)</f>
        <v>7</v>
      </c>
      <c r="C34191" s="1" t="n">
        <v>41379.2951388889</v>
      </c>
      <c r="D34191" s="0" t="s">
        <v>60120</v>
      </c>
    </row>
    <row r="34192" customFormat="false" ht="15" hidden="false" customHeight="false" outlineLevel="0" collapsed="false">
      <c r="A34192" s="0" t="s">
        <v>60121</v>
      </c>
      <c r="B34192" s="0" t="n">
        <f aca="false">HOUR(C34192)</f>
        <v>7</v>
      </c>
      <c r="C34192" s="1" t="n">
        <v>41379.2951388889</v>
      </c>
      <c r="D34192" s="0" t="s">
        <v>60122</v>
      </c>
    </row>
    <row r="34193" customFormat="false" ht="15" hidden="false" customHeight="false" outlineLevel="0" collapsed="false">
      <c r="A34193" s="0" t="s">
        <v>58295</v>
      </c>
      <c r="B34193" s="0" t="n">
        <f aca="false">HOUR(C34193)</f>
        <v>7</v>
      </c>
      <c r="C34193" s="1" t="n">
        <v>41379.2951388889</v>
      </c>
      <c r="D34193" s="0" t="s">
        <v>60123</v>
      </c>
    </row>
    <row r="34194" customFormat="false" ht="15" hidden="false" customHeight="false" outlineLevel="0" collapsed="false">
      <c r="A34194" s="0" t="s">
        <v>60124</v>
      </c>
      <c r="B34194" s="0" t="n">
        <f aca="false">HOUR(C34194)</f>
        <v>7</v>
      </c>
      <c r="C34194" s="1" t="n">
        <v>41379.2951388889</v>
      </c>
      <c r="D34194" s="0" t="s">
        <v>60125</v>
      </c>
    </row>
    <row r="34195" customFormat="false" ht="15" hidden="false" customHeight="false" outlineLevel="0" collapsed="false">
      <c r="A34195" s="0" t="s">
        <v>58396</v>
      </c>
      <c r="B34195" s="0" t="n">
        <f aca="false">HOUR(C34195)</f>
        <v>7</v>
      </c>
      <c r="C34195" s="1" t="n">
        <v>41379.2951388889</v>
      </c>
      <c r="D34195" s="0" t="s">
        <v>60126</v>
      </c>
    </row>
    <row r="34196" customFormat="false" ht="15" hidden="false" customHeight="false" outlineLevel="0" collapsed="false">
      <c r="A34196" s="0" t="s">
        <v>60127</v>
      </c>
      <c r="B34196" s="0" t="n">
        <f aca="false">HOUR(C34196)</f>
        <v>7</v>
      </c>
      <c r="C34196" s="1" t="n">
        <v>41379.2958333333</v>
      </c>
      <c r="D34196" s="0" t="s">
        <v>60128</v>
      </c>
    </row>
    <row r="34197" customFormat="false" ht="15" hidden="false" customHeight="false" outlineLevel="0" collapsed="false">
      <c r="A34197" s="0" t="s">
        <v>60129</v>
      </c>
      <c r="B34197" s="0" t="n">
        <f aca="false">HOUR(C34197)</f>
        <v>7</v>
      </c>
      <c r="C34197" s="1" t="n">
        <v>41379.2958333333</v>
      </c>
      <c r="D34197" s="0" t="s">
        <v>60130</v>
      </c>
    </row>
    <row r="34198" customFormat="false" ht="15" hidden="false" customHeight="false" outlineLevel="0" collapsed="false">
      <c r="A34198" s="0" t="s">
        <v>60131</v>
      </c>
      <c r="B34198" s="0" t="n">
        <f aca="false">HOUR(C34198)</f>
        <v>7</v>
      </c>
      <c r="C34198" s="1" t="n">
        <v>41379.2958333333</v>
      </c>
      <c r="D34198" s="0" t="s">
        <v>60132</v>
      </c>
    </row>
    <row r="34199" customFormat="false" ht="15" hidden="false" customHeight="false" outlineLevel="0" collapsed="false">
      <c r="A34199" s="0" t="s">
        <v>60133</v>
      </c>
      <c r="B34199" s="0" t="n">
        <f aca="false">HOUR(C34199)</f>
        <v>7</v>
      </c>
      <c r="C34199" s="1" t="n">
        <v>41379.2958333333</v>
      </c>
      <c r="D34199" s="0" t="s">
        <v>60134</v>
      </c>
    </row>
    <row r="34200" customFormat="false" ht="15" hidden="false" customHeight="false" outlineLevel="0" collapsed="false">
      <c r="A34200" s="0" t="s">
        <v>60135</v>
      </c>
      <c r="B34200" s="0" t="n">
        <f aca="false">HOUR(C34200)</f>
        <v>7</v>
      </c>
      <c r="C34200" s="1" t="n">
        <v>41379.2958333333</v>
      </c>
      <c r="D34200" s="0" t="s">
        <v>60136</v>
      </c>
    </row>
    <row r="34201" customFormat="false" ht="15" hidden="false" customHeight="false" outlineLevel="0" collapsed="false">
      <c r="A34201" s="0" t="s">
        <v>60137</v>
      </c>
      <c r="B34201" s="0" t="n">
        <f aca="false">HOUR(C34201)</f>
        <v>7</v>
      </c>
      <c r="C34201" s="1" t="n">
        <v>41379.2958333333</v>
      </c>
      <c r="D34201" s="0" t="s">
        <v>60138</v>
      </c>
    </row>
    <row r="34202" customFormat="false" ht="15" hidden="false" customHeight="false" outlineLevel="0" collapsed="false">
      <c r="A34202" s="0" t="s">
        <v>60139</v>
      </c>
      <c r="B34202" s="0" t="n">
        <f aca="false">HOUR(C34202)</f>
        <v>7</v>
      </c>
      <c r="C34202" s="1" t="n">
        <v>41379.2958333333</v>
      </c>
      <c r="D34202" s="0" t="s">
        <v>60140</v>
      </c>
    </row>
    <row r="34203" customFormat="false" ht="15" hidden="false" customHeight="false" outlineLevel="0" collapsed="false">
      <c r="A34203" s="0" t="s">
        <v>60135</v>
      </c>
      <c r="B34203" s="0" t="n">
        <f aca="false">HOUR(C34203)</f>
        <v>7</v>
      </c>
      <c r="C34203" s="1" t="n">
        <v>41379.2958333333</v>
      </c>
      <c r="D34203" s="0" t="s">
        <v>60141</v>
      </c>
    </row>
    <row r="34204" customFormat="false" ht="15" hidden="false" customHeight="false" outlineLevel="0" collapsed="false">
      <c r="A34204" s="0" t="s">
        <v>60142</v>
      </c>
      <c r="B34204" s="0" t="n">
        <f aca="false">HOUR(C34204)</f>
        <v>7</v>
      </c>
      <c r="C34204" s="1" t="n">
        <v>41379.2958333333</v>
      </c>
      <c r="D34204" s="0" t="s">
        <v>60143</v>
      </c>
    </row>
    <row r="34205" customFormat="false" ht="15" hidden="false" customHeight="false" outlineLevel="0" collapsed="false">
      <c r="A34205" s="0" t="s">
        <v>60135</v>
      </c>
      <c r="B34205" s="0" t="n">
        <f aca="false">HOUR(C34205)</f>
        <v>7</v>
      </c>
      <c r="C34205" s="1" t="n">
        <v>41379.2958333333</v>
      </c>
      <c r="D34205" s="0" t="s">
        <v>60144</v>
      </c>
    </row>
    <row r="34206" customFormat="false" ht="15" hidden="false" customHeight="false" outlineLevel="0" collapsed="false">
      <c r="A34206" s="0" t="s">
        <v>60135</v>
      </c>
      <c r="B34206" s="0" t="n">
        <f aca="false">HOUR(C34206)</f>
        <v>7</v>
      </c>
      <c r="C34206" s="1" t="n">
        <v>41379.2958333333</v>
      </c>
      <c r="D34206" s="0" t="s">
        <v>60145</v>
      </c>
    </row>
    <row r="34207" customFormat="false" ht="15" hidden="false" customHeight="false" outlineLevel="0" collapsed="false">
      <c r="A34207" s="0" t="s">
        <v>60135</v>
      </c>
      <c r="B34207" s="0" t="n">
        <f aca="false">HOUR(C34207)</f>
        <v>7</v>
      </c>
      <c r="C34207" s="1" t="n">
        <v>41379.2958333333</v>
      </c>
      <c r="D34207" s="0" t="s">
        <v>60146</v>
      </c>
    </row>
    <row r="34208" customFormat="false" ht="15" hidden="false" customHeight="false" outlineLevel="0" collapsed="false">
      <c r="A34208" s="0" t="s">
        <v>60147</v>
      </c>
      <c r="B34208" s="0" t="n">
        <f aca="false">HOUR(C34208)</f>
        <v>7</v>
      </c>
      <c r="C34208" s="1" t="n">
        <v>41379.2958333333</v>
      </c>
      <c r="D34208" s="0" t="s">
        <v>60148</v>
      </c>
    </row>
    <row r="34209" customFormat="false" ht="15" hidden="false" customHeight="false" outlineLevel="0" collapsed="false">
      <c r="A34209" s="0" t="s">
        <v>60149</v>
      </c>
      <c r="B34209" s="0" t="n">
        <f aca="false">HOUR(C34209)</f>
        <v>7</v>
      </c>
      <c r="C34209" s="1" t="n">
        <v>41379.2958333333</v>
      </c>
      <c r="D34209" s="0" t="s">
        <v>60150</v>
      </c>
    </row>
    <row r="34210" customFormat="false" ht="15" hidden="false" customHeight="false" outlineLevel="0" collapsed="false">
      <c r="A34210" s="0" t="s">
        <v>60151</v>
      </c>
      <c r="B34210" s="0" t="n">
        <f aca="false">HOUR(C34210)</f>
        <v>7</v>
      </c>
      <c r="C34210" s="1" t="n">
        <v>41379.2958333333</v>
      </c>
      <c r="D34210" s="0" t="s">
        <v>60152</v>
      </c>
    </row>
    <row r="34211" customFormat="false" ht="15" hidden="false" customHeight="false" outlineLevel="0" collapsed="false">
      <c r="A34211" s="0" t="s">
        <v>60153</v>
      </c>
      <c r="B34211" s="0" t="n">
        <f aca="false">HOUR(C34211)</f>
        <v>7</v>
      </c>
      <c r="C34211" s="1" t="n">
        <v>41379.2958333333</v>
      </c>
      <c r="D34211" s="0" t="s">
        <v>60154</v>
      </c>
    </row>
    <row r="34212" customFormat="false" ht="15" hidden="false" customHeight="false" outlineLevel="0" collapsed="false">
      <c r="A34212" s="0" t="s">
        <v>60155</v>
      </c>
      <c r="B34212" s="0" t="n">
        <f aca="false">HOUR(C34212)</f>
        <v>7</v>
      </c>
      <c r="C34212" s="1" t="n">
        <v>41379.2958333333</v>
      </c>
      <c r="D34212" s="0" t="s">
        <v>60156</v>
      </c>
    </row>
    <row r="34213" customFormat="false" ht="15" hidden="false" customHeight="false" outlineLevel="0" collapsed="false">
      <c r="A34213" s="0" t="s">
        <v>59262</v>
      </c>
      <c r="B34213" s="0" t="n">
        <f aca="false">HOUR(C34213)</f>
        <v>7</v>
      </c>
      <c r="C34213" s="1" t="n">
        <v>41379.2958333333</v>
      </c>
      <c r="D34213" s="0" t="s">
        <v>60157</v>
      </c>
    </row>
    <row r="34214" customFormat="false" ht="15" hidden="false" customHeight="false" outlineLevel="0" collapsed="false">
      <c r="A34214" s="0" t="s">
        <v>59262</v>
      </c>
      <c r="B34214" s="0" t="n">
        <f aca="false">HOUR(C34214)</f>
        <v>7</v>
      </c>
      <c r="C34214" s="1" t="n">
        <v>41379.2958333333</v>
      </c>
      <c r="D34214" s="0" t="s">
        <v>60158</v>
      </c>
    </row>
    <row r="34215" customFormat="false" ht="15" hidden="false" customHeight="false" outlineLevel="0" collapsed="false">
      <c r="A34215" s="0" t="s">
        <v>60159</v>
      </c>
      <c r="B34215" s="0" t="n">
        <f aca="false">HOUR(C34215)</f>
        <v>7</v>
      </c>
      <c r="C34215" s="1" t="n">
        <v>41379.2958333333</v>
      </c>
      <c r="D34215" s="0" t="s">
        <v>60160</v>
      </c>
    </row>
    <row r="34216" customFormat="false" ht="15" hidden="false" customHeight="false" outlineLevel="0" collapsed="false">
      <c r="A34216" s="0" t="s">
        <v>60161</v>
      </c>
      <c r="B34216" s="0" t="n">
        <f aca="false">HOUR(C34216)</f>
        <v>7</v>
      </c>
      <c r="C34216" s="1" t="n">
        <v>41379.2958333333</v>
      </c>
      <c r="D34216" s="0" t="s">
        <v>60162</v>
      </c>
    </row>
    <row r="34217" customFormat="false" ht="15" hidden="false" customHeight="false" outlineLevel="0" collapsed="false">
      <c r="A34217" s="0" t="s">
        <v>60163</v>
      </c>
      <c r="B34217" s="0" t="n">
        <f aca="false">HOUR(C34217)</f>
        <v>7</v>
      </c>
      <c r="C34217" s="1" t="n">
        <v>41379.2958333333</v>
      </c>
      <c r="D34217" s="0" t="s">
        <v>60164</v>
      </c>
    </row>
    <row r="34218" customFormat="false" ht="15" hidden="false" customHeight="false" outlineLevel="0" collapsed="false">
      <c r="A34218" s="0" t="s">
        <v>60165</v>
      </c>
      <c r="B34218" s="0" t="n">
        <f aca="false">HOUR(C34218)</f>
        <v>7</v>
      </c>
      <c r="C34218" s="1" t="n">
        <v>41379.2958333333</v>
      </c>
      <c r="D34218" s="0" t="s">
        <v>60166</v>
      </c>
    </row>
    <row r="34219" customFormat="false" ht="15" hidden="false" customHeight="false" outlineLevel="0" collapsed="false">
      <c r="A34219" s="0" t="s">
        <v>60167</v>
      </c>
      <c r="B34219" s="0" t="n">
        <f aca="false">HOUR(C34219)</f>
        <v>7</v>
      </c>
      <c r="C34219" s="1" t="n">
        <v>41379.2958333333</v>
      </c>
      <c r="D34219" s="0" t="s">
        <v>60168</v>
      </c>
    </row>
    <row r="34220" customFormat="false" ht="15" hidden="false" customHeight="false" outlineLevel="0" collapsed="false">
      <c r="A34220" s="0" t="s">
        <v>57668</v>
      </c>
      <c r="B34220" s="0" t="n">
        <f aca="false">HOUR(C34220)</f>
        <v>7</v>
      </c>
      <c r="C34220" s="1" t="n">
        <v>41379.2958333333</v>
      </c>
      <c r="D34220" s="0" t="s">
        <v>60169</v>
      </c>
    </row>
    <row r="34221" customFormat="false" ht="15" hidden="false" customHeight="false" outlineLevel="0" collapsed="false">
      <c r="A34221" s="0" t="s">
        <v>571</v>
      </c>
      <c r="B34221" s="0" t="n">
        <f aca="false">HOUR(C34221)</f>
        <v>7</v>
      </c>
      <c r="C34221" s="1" t="n">
        <v>41379.2958333333</v>
      </c>
      <c r="D34221" s="0" t="s">
        <v>60170</v>
      </c>
    </row>
    <row r="34222" customFormat="false" ht="15" hidden="false" customHeight="false" outlineLevel="0" collapsed="false">
      <c r="A34222" s="0" t="s">
        <v>60171</v>
      </c>
      <c r="B34222" s="0" t="n">
        <f aca="false">HOUR(C34222)</f>
        <v>7</v>
      </c>
      <c r="C34222" s="1" t="n">
        <v>41379.2958333333</v>
      </c>
      <c r="D34222" s="0" t="s">
        <v>60172</v>
      </c>
    </row>
    <row r="34223" customFormat="false" ht="15" hidden="false" customHeight="false" outlineLevel="0" collapsed="false">
      <c r="A34223" s="0" t="s">
        <v>47562</v>
      </c>
      <c r="B34223" s="0" t="n">
        <f aca="false">HOUR(C34223)</f>
        <v>7</v>
      </c>
      <c r="C34223" s="1" t="n">
        <v>41379.2958333333</v>
      </c>
      <c r="D34223" s="0" t="s">
        <v>60173</v>
      </c>
    </row>
    <row r="34224" customFormat="false" ht="15" hidden="false" customHeight="false" outlineLevel="0" collapsed="false">
      <c r="A34224" s="0" t="s">
        <v>60174</v>
      </c>
      <c r="B34224" s="0" t="n">
        <f aca="false">HOUR(C34224)</f>
        <v>7</v>
      </c>
      <c r="C34224" s="1" t="n">
        <v>41379.2958333333</v>
      </c>
      <c r="D34224" s="0" t="s">
        <v>60175</v>
      </c>
    </row>
    <row r="34225" customFormat="false" ht="15" hidden="false" customHeight="false" outlineLevel="0" collapsed="false">
      <c r="A34225" s="0" t="s">
        <v>58239</v>
      </c>
      <c r="B34225" s="0" t="n">
        <f aca="false">HOUR(C34225)</f>
        <v>7</v>
      </c>
      <c r="C34225" s="1" t="n">
        <v>41379.2958333333</v>
      </c>
      <c r="D34225" s="0" t="s">
        <v>60176</v>
      </c>
    </row>
    <row r="34226" customFormat="false" ht="15" hidden="false" customHeight="false" outlineLevel="0" collapsed="false">
      <c r="A34226" s="0" t="s">
        <v>492</v>
      </c>
      <c r="B34226" s="0" t="n">
        <f aca="false">HOUR(C34226)</f>
        <v>7</v>
      </c>
      <c r="C34226" s="1" t="n">
        <v>41379.2958333333</v>
      </c>
      <c r="D34226" s="0" t="s">
        <v>60177</v>
      </c>
    </row>
    <row r="34227" customFormat="false" ht="15" hidden="false" customHeight="false" outlineLevel="0" collapsed="false">
      <c r="A34227" s="0" t="s">
        <v>492</v>
      </c>
      <c r="B34227" s="0" t="n">
        <f aca="false">HOUR(C34227)</f>
        <v>7</v>
      </c>
      <c r="C34227" s="1" t="n">
        <v>41379.2958333333</v>
      </c>
      <c r="D34227" s="0" t="s">
        <v>60177</v>
      </c>
    </row>
    <row r="34228" customFormat="false" ht="15" hidden="false" customHeight="false" outlineLevel="0" collapsed="false">
      <c r="A34228" s="0" t="s">
        <v>60178</v>
      </c>
      <c r="B34228" s="0" t="n">
        <f aca="false">HOUR(C34228)</f>
        <v>7</v>
      </c>
      <c r="C34228" s="1" t="n">
        <v>41379.2958333333</v>
      </c>
      <c r="D34228" s="0" t="s">
        <v>60179</v>
      </c>
    </row>
    <row r="34229" customFormat="false" ht="15" hidden="false" customHeight="false" outlineLevel="0" collapsed="false">
      <c r="A34229" s="0" t="s">
        <v>32487</v>
      </c>
      <c r="B34229" s="0" t="n">
        <f aca="false">HOUR(C34229)</f>
        <v>7</v>
      </c>
      <c r="C34229" s="1" t="n">
        <v>41379.2958333333</v>
      </c>
      <c r="D34229" s="0" t="s">
        <v>60180</v>
      </c>
    </row>
    <row r="34230" customFormat="false" ht="15" hidden="false" customHeight="false" outlineLevel="0" collapsed="false">
      <c r="A34230" s="0" t="s">
        <v>60181</v>
      </c>
      <c r="B34230" s="0" t="n">
        <f aca="false">HOUR(C34230)</f>
        <v>7</v>
      </c>
      <c r="C34230" s="1" t="n">
        <v>41379.2958333333</v>
      </c>
      <c r="D34230" s="0" t="s">
        <v>60182</v>
      </c>
    </row>
    <row r="34231" customFormat="false" ht="15" hidden="false" customHeight="false" outlineLevel="0" collapsed="false">
      <c r="A34231" s="0" t="s">
        <v>60183</v>
      </c>
      <c r="B34231" s="0" t="n">
        <f aca="false">HOUR(C34231)</f>
        <v>7</v>
      </c>
      <c r="C34231" s="1" t="n">
        <v>41379.2958333333</v>
      </c>
      <c r="D34231" s="0" t="s">
        <v>60184</v>
      </c>
    </row>
    <row r="34232" customFormat="false" ht="15" hidden="false" customHeight="false" outlineLevel="0" collapsed="false">
      <c r="A34232" s="0" t="s">
        <v>59174</v>
      </c>
      <c r="B34232" s="0" t="n">
        <f aca="false">HOUR(C34232)</f>
        <v>7</v>
      </c>
      <c r="C34232" s="1" t="n">
        <v>41379.2958333333</v>
      </c>
      <c r="D34232" s="0" t="s">
        <v>60185</v>
      </c>
    </row>
    <row r="34233" customFormat="false" ht="15" hidden="false" customHeight="false" outlineLevel="0" collapsed="false">
      <c r="A34233" s="0" t="s">
        <v>60186</v>
      </c>
      <c r="B34233" s="0" t="n">
        <f aca="false">HOUR(C34233)</f>
        <v>7</v>
      </c>
      <c r="C34233" s="1" t="n">
        <v>41379.2958333333</v>
      </c>
      <c r="D34233" s="0" t="s">
        <v>60187</v>
      </c>
    </row>
    <row r="34234" customFormat="false" ht="15" hidden="false" customHeight="false" outlineLevel="0" collapsed="false">
      <c r="A34234" s="0" t="s">
        <v>60188</v>
      </c>
      <c r="B34234" s="0" t="n">
        <f aca="false">HOUR(C34234)</f>
        <v>7</v>
      </c>
      <c r="C34234" s="1" t="n">
        <v>41379.2958333333</v>
      </c>
      <c r="D34234" s="0" t="s">
        <v>60189</v>
      </c>
    </row>
    <row r="34235" customFormat="false" ht="15" hidden="false" customHeight="false" outlineLevel="0" collapsed="false">
      <c r="A34235" s="0" t="s">
        <v>60190</v>
      </c>
      <c r="B34235" s="0" t="n">
        <f aca="false">HOUR(C34235)</f>
        <v>7</v>
      </c>
      <c r="C34235" s="1" t="n">
        <v>41379.2958333333</v>
      </c>
      <c r="D34235" s="0" t="s">
        <v>60191</v>
      </c>
    </row>
    <row r="34236" customFormat="false" ht="15" hidden="false" customHeight="false" outlineLevel="0" collapsed="false">
      <c r="A34236" s="0" t="s">
        <v>59539</v>
      </c>
      <c r="B34236" s="0" t="n">
        <f aca="false">HOUR(C34236)</f>
        <v>7</v>
      </c>
      <c r="C34236" s="1" t="n">
        <v>41379.2958333333</v>
      </c>
      <c r="D34236" s="0" t="s">
        <v>60192</v>
      </c>
    </row>
    <row r="34237" customFormat="false" ht="15" hidden="false" customHeight="false" outlineLevel="0" collapsed="false">
      <c r="A34237" s="0" t="s">
        <v>60193</v>
      </c>
      <c r="B34237" s="0" t="n">
        <f aca="false">HOUR(C34237)</f>
        <v>7</v>
      </c>
      <c r="C34237" s="1" t="n">
        <v>41379.2958333333</v>
      </c>
      <c r="D34237" s="0" t="s">
        <v>60194</v>
      </c>
    </row>
    <row r="34238" customFormat="false" ht="15" hidden="false" customHeight="false" outlineLevel="0" collapsed="false">
      <c r="A34238" s="0" t="s">
        <v>59396</v>
      </c>
      <c r="B34238" s="0" t="n">
        <f aca="false">HOUR(C34238)</f>
        <v>7</v>
      </c>
      <c r="C34238" s="1" t="n">
        <v>41379.2958333333</v>
      </c>
      <c r="D34238" s="0" t="s">
        <v>60195</v>
      </c>
    </row>
    <row r="34239" customFormat="false" ht="15" hidden="false" customHeight="false" outlineLevel="0" collapsed="false">
      <c r="A34239" s="0" t="s">
        <v>60196</v>
      </c>
      <c r="B34239" s="0" t="n">
        <f aca="false">HOUR(C34239)</f>
        <v>7</v>
      </c>
      <c r="C34239" s="1" t="n">
        <v>41379.2958333333</v>
      </c>
      <c r="D34239" s="0" t="s">
        <v>60197</v>
      </c>
    </row>
    <row r="34240" customFormat="false" ht="15" hidden="false" customHeight="false" outlineLevel="0" collapsed="false">
      <c r="A34240" s="0" t="s">
        <v>60198</v>
      </c>
      <c r="B34240" s="0" t="n">
        <f aca="false">HOUR(C34240)</f>
        <v>7</v>
      </c>
      <c r="C34240" s="1" t="n">
        <v>41379.2958333333</v>
      </c>
      <c r="D34240" s="0" t="s">
        <v>60199</v>
      </c>
    </row>
    <row r="34241" customFormat="false" ht="15" hidden="false" customHeight="false" outlineLevel="0" collapsed="false">
      <c r="A34241" s="0" t="s">
        <v>60200</v>
      </c>
      <c r="B34241" s="0" t="n">
        <f aca="false">HOUR(C34241)</f>
        <v>7</v>
      </c>
      <c r="C34241" s="1" t="n">
        <v>41379.2958333333</v>
      </c>
      <c r="D34241" s="0" t="s">
        <v>60201</v>
      </c>
    </row>
    <row r="34242" customFormat="false" ht="15" hidden="false" customHeight="false" outlineLevel="0" collapsed="false">
      <c r="A34242" s="0" t="s">
        <v>60202</v>
      </c>
      <c r="B34242" s="0" t="n">
        <f aca="false">HOUR(C34242)</f>
        <v>7</v>
      </c>
      <c r="C34242" s="1" t="n">
        <v>41379.2958333333</v>
      </c>
      <c r="D34242" s="0" t="s">
        <v>60203</v>
      </c>
    </row>
    <row r="34243" customFormat="false" ht="15" hidden="false" customHeight="false" outlineLevel="0" collapsed="false">
      <c r="A34243" s="0" t="s">
        <v>60204</v>
      </c>
      <c r="B34243" s="0" t="n">
        <f aca="false">HOUR(C34243)</f>
        <v>7</v>
      </c>
      <c r="C34243" s="1" t="n">
        <v>41379.2958333333</v>
      </c>
      <c r="D34243" s="0" t="s">
        <v>60205</v>
      </c>
    </row>
    <row r="34244" customFormat="false" ht="15" hidden="false" customHeight="false" outlineLevel="0" collapsed="false">
      <c r="A34244" s="0" t="s">
        <v>60206</v>
      </c>
      <c r="B34244" s="0" t="n">
        <f aca="false">HOUR(C34244)</f>
        <v>7</v>
      </c>
      <c r="C34244" s="1" t="n">
        <v>41379.2958333333</v>
      </c>
      <c r="D34244" s="0" t="s">
        <v>60207</v>
      </c>
    </row>
    <row r="34245" customFormat="false" ht="15" hidden="false" customHeight="false" outlineLevel="0" collapsed="false">
      <c r="A34245" s="0" t="s">
        <v>60208</v>
      </c>
      <c r="B34245" s="0" t="n">
        <f aca="false">HOUR(C34245)</f>
        <v>7</v>
      </c>
      <c r="C34245" s="1" t="n">
        <v>41379.2958333333</v>
      </c>
      <c r="D34245" s="0" t="s">
        <v>60209</v>
      </c>
    </row>
    <row r="34246" customFormat="false" ht="15" hidden="false" customHeight="false" outlineLevel="0" collapsed="false">
      <c r="A34246" s="0" t="s">
        <v>60210</v>
      </c>
      <c r="B34246" s="0" t="n">
        <f aca="false">HOUR(C34246)</f>
        <v>7</v>
      </c>
      <c r="C34246" s="1" t="n">
        <v>41379.2958333333</v>
      </c>
      <c r="D34246" s="0" t="s">
        <v>60211</v>
      </c>
    </row>
    <row r="34247" customFormat="false" ht="15" hidden="false" customHeight="false" outlineLevel="0" collapsed="false">
      <c r="A34247" s="0" t="s">
        <v>60212</v>
      </c>
      <c r="B34247" s="0" t="n">
        <f aca="false">HOUR(C34247)</f>
        <v>7</v>
      </c>
      <c r="C34247" s="1" t="n">
        <v>41379.2958333333</v>
      </c>
      <c r="D34247" s="0" t="s">
        <v>60213</v>
      </c>
    </row>
    <row r="34248" customFormat="false" ht="15" hidden="false" customHeight="false" outlineLevel="0" collapsed="false">
      <c r="A34248" s="0" t="s">
        <v>60214</v>
      </c>
      <c r="B34248" s="0" t="n">
        <f aca="false">HOUR(C34248)</f>
        <v>7</v>
      </c>
      <c r="C34248" s="1" t="n">
        <v>41379.2958333333</v>
      </c>
      <c r="D34248" s="0" t="s">
        <v>60215</v>
      </c>
    </row>
    <row r="34249" customFormat="false" ht="15" hidden="false" customHeight="false" outlineLevel="0" collapsed="false">
      <c r="A34249" s="0" t="s">
        <v>47430</v>
      </c>
      <c r="B34249" s="0" t="n">
        <f aca="false">HOUR(C34249)</f>
        <v>7</v>
      </c>
      <c r="C34249" s="1" t="n">
        <v>41379.2958333333</v>
      </c>
      <c r="D34249" s="0" t="s">
        <v>60216</v>
      </c>
    </row>
    <row r="34250" customFormat="false" ht="15" hidden="false" customHeight="false" outlineLevel="0" collapsed="false">
      <c r="A34250" s="0" t="s">
        <v>59443</v>
      </c>
      <c r="B34250" s="0" t="n">
        <f aca="false">HOUR(C34250)</f>
        <v>7</v>
      </c>
      <c r="C34250" s="1" t="n">
        <v>41379.2958333333</v>
      </c>
      <c r="D34250" s="0" t="s">
        <v>60217</v>
      </c>
    </row>
    <row r="34251" customFormat="false" ht="15" hidden="false" customHeight="false" outlineLevel="0" collapsed="false">
      <c r="A34251" s="0" t="s">
        <v>60218</v>
      </c>
      <c r="B34251" s="0" t="n">
        <f aca="false">HOUR(C34251)</f>
        <v>7</v>
      </c>
      <c r="C34251" s="1" t="n">
        <v>41379.2958333333</v>
      </c>
      <c r="D34251" s="0" t="s">
        <v>60219</v>
      </c>
    </row>
    <row r="34252" customFormat="false" ht="15" hidden="false" customHeight="false" outlineLevel="0" collapsed="false">
      <c r="A34252" s="0" t="s">
        <v>60220</v>
      </c>
      <c r="B34252" s="0" t="n">
        <f aca="false">HOUR(C34252)</f>
        <v>7</v>
      </c>
      <c r="C34252" s="1" t="n">
        <v>41379.2958333333</v>
      </c>
      <c r="D34252" s="0" t="s">
        <v>60221</v>
      </c>
    </row>
    <row r="34253" customFormat="false" ht="15" hidden="false" customHeight="false" outlineLevel="0" collapsed="false">
      <c r="A34253" s="0" t="s">
        <v>60222</v>
      </c>
      <c r="B34253" s="0" t="n">
        <f aca="false">HOUR(C34253)</f>
        <v>7</v>
      </c>
      <c r="C34253" s="1" t="n">
        <v>41379.2958333333</v>
      </c>
      <c r="D34253" s="0" t="s">
        <v>60223</v>
      </c>
    </row>
    <row r="34254" customFormat="false" ht="15" hidden="false" customHeight="false" outlineLevel="0" collapsed="false">
      <c r="A34254" s="0" t="s">
        <v>60224</v>
      </c>
      <c r="B34254" s="0" t="n">
        <f aca="false">HOUR(C34254)</f>
        <v>7</v>
      </c>
      <c r="C34254" s="1" t="n">
        <v>41379.2958333333</v>
      </c>
      <c r="D34254" s="0" t="s">
        <v>60225</v>
      </c>
    </row>
    <row r="34255" customFormat="false" ht="15" hidden="false" customHeight="false" outlineLevel="0" collapsed="false">
      <c r="A34255" s="0" t="s">
        <v>58122</v>
      </c>
      <c r="B34255" s="0" t="n">
        <f aca="false">HOUR(C34255)</f>
        <v>7</v>
      </c>
      <c r="C34255" s="1" t="n">
        <v>41379.2958333333</v>
      </c>
      <c r="D34255" s="0" t="s">
        <v>60226</v>
      </c>
    </row>
    <row r="34256" customFormat="false" ht="15" hidden="false" customHeight="false" outlineLevel="0" collapsed="false">
      <c r="A34256" s="0" t="s">
        <v>59267</v>
      </c>
      <c r="B34256" s="0" t="n">
        <f aca="false">HOUR(C34256)</f>
        <v>7</v>
      </c>
      <c r="C34256" s="1" t="n">
        <v>41379.2958333333</v>
      </c>
      <c r="D34256" s="0" t="s">
        <v>60227</v>
      </c>
    </row>
    <row r="34257" customFormat="false" ht="15" hidden="false" customHeight="false" outlineLevel="0" collapsed="false">
      <c r="A34257" s="0" t="s">
        <v>60228</v>
      </c>
      <c r="B34257" s="0" t="n">
        <f aca="false">HOUR(C34257)</f>
        <v>7</v>
      </c>
      <c r="C34257" s="1" t="n">
        <v>41379.2958333333</v>
      </c>
      <c r="D34257" s="0" t="s">
        <v>60229</v>
      </c>
    </row>
    <row r="34258" customFormat="false" ht="15" hidden="false" customHeight="false" outlineLevel="0" collapsed="false">
      <c r="A34258" s="0" t="s">
        <v>60230</v>
      </c>
      <c r="B34258" s="0" t="n">
        <f aca="false">HOUR(C34258)</f>
        <v>7</v>
      </c>
      <c r="C34258" s="1" t="n">
        <v>41379.2958333333</v>
      </c>
      <c r="D34258" s="0" t="s">
        <v>60231</v>
      </c>
    </row>
    <row r="34259" customFormat="false" ht="15" hidden="false" customHeight="false" outlineLevel="0" collapsed="false">
      <c r="A34259" s="0" t="s">
        <v>60230</v>
      </c>
      <c r="B34259" s="0" t="n">
        <f aca="false">HOUR(C34259)</f>
        <v>7</v>
      </c>
      <c r="C34259" s="1" t="n">
        <v>41379.2958333333</v>
      </c>
      <c r="D34259" s="0" t="s">
        <v>60231</v>
      </c>
    </row>
    <row r="34260" customFormat="false" ht="15" hidden="false" customHeight="false" outlineLevel="0" collapsed="false">
      <c r="A34260" s="0" t="s">
        <v>57219</v>
      </c>
      <c r="B34260" s="0" t="n">
        <f aca="false">HOUR(C34260)</f>
        <v>7</v>
      </c>
      <c r="C34260" s="1" t="n">
        <v>41379.2958333333</v>
      </c>
      <c r="D34260" s="0" t="s">
        <v>60232</v>
      </c>
    </row>
    <row r="34261" customFormat="false" ht="15" hidden="false" customHeight="false" outlineLevel="0" collapsed="false">
      <c r="A34261" s="0" t="s">
        <v>60233</v>
      </c>
      <c r="B34261" s="0" t="n">
        <f aca="false">HOUR(C34261)</f>
        <v>7</v>
      </c>
      <c r="C34261" s="1" t="n">
        <v>41379.2958333333</v>
      </c>
      <c r="D34261" s="0" t="s">
        <v>60234</v>
      </c>
    </row>
    <row r="34262" customFormat="false" ht="15" hidden="false" customHeight="false" outlineLevel="0" collapsed="false">
      <c r="A34262" s="0" t="s">
        <v>60235</v>
      </c>
      <c r="B34262" s="0" t="n">
        <f aca="false">HOUR(C34262)</f>
        <v>7</v>
      </c>
      <c r="C34262" s="1" t="n">
        <v>41379.2958333333</v>
      </c>
      <c r="D34262" s="0" t="s">
        <v>60236</v>
      </c>
    </row>
    <row r="34263" customFormat="false" ht="15" hidden="false" customHeight="false" outlineLevel="0" collapsed="false">
      <c r="A34263" s="0" t="s">
        <v>60237</v>
      </c>
      <c r="B34263" s="0" t="n">
        <f aca="false">HOUR(C34263)</f>
        <v>7</v>
      </c>
      <c r="C34263" s="1" t="n">
        <v>41379.2958333333</v>
      </c>
      <c r="D34263" s="0" t="s">
        <v>60238</v>
      </c>
    </row>
    <row r="34264" customFormat="false" ht="15" hidden="false" customHeight="false" outlineLevel="0" collapsed="false">
      <c r="A34264" s="0" t="s">
        <v>60239</v>
      </c>
      <c r="B34264" s="0" t="n">
        <f aca="false">HOUR(C34264)</f>
        <v>7</v>
      </c>
      <c r="C34264" s="1" t="n">
        <v>41379.2958333333</v>
      </c>
      <c r="D34264" s="0" t="s">
        <v>60240</v>
      </c>
    </row>
    <row r="34265" customFormat="false" ht="15" hidden="false" customHeight="false" outlineLevel="0" collapsed="false">
      <c r="A34265" s="0" t="s">
        <v>60241</v>
      </c>
      <c r="B34265" s="0" t="n">
        <f aca="false">HOUR(C34265)</f>
        <v>7</v>
      </c>
      <c r="C34265" s="1" t="n">
        <v>41379.2958333333</v>
      </c>
      <c r="D34265" s="0" t="s">
        <v>60242</v>
      </c>
    </row>
    <row r="34266" customFormat="false" ht="15" hidden="false" customHeight="false" outlineLevel="0" collapsed="false">
      <c r="A34266" s="0" t="s">
        <v>60243</v>
      </c>
      <c r="B34266" s="0" t="n">
        <f aca="false">HOUR(C34266)</f>
        <v>7</v>
      </c>
      <c r="C34266" s="1" t="n">
        <v>41379.2958333333</v>
      </c>
      <c r="D34266" s="0" t="s">
        <v>60244</v>
      </c>
    </row>
    <row r="34267" customFormat="false" ht="15" hidden="false" customHeight="false" outlineLevel="0" collapsed="false">
      <c r="A34267" s="0" t="s">
        <v>59766</v>
      </c>
      <c r="B34267" s="0" t="n">
        <f aca="false">HOUR(C34267)</f>
        <v>7</v>
      </c>
      <c r="C34267" s="1" t="n">
        <v>41379.2958333333</v>
      </c>
      <c r="D34267" s="0" t="s">
        <v>60245</v>
      </c>
    </row>
    <row r="34268" customFormat="false" ht="15" hidden="false" customHeight="false" outlineLevel="0" collapsed="false">
      <c r="A34268" s="0" t="s">
        <v>57784</v>
      </c>
      <c r="B34268" s="0" t="n">
        <f aca="false">HOUR(C34268)</f>
        <v>7</v>
      </c>
      <c r="C34268" s="1" t="n">
        <v>41379.2958333333</v>
      </c>
      <c r="D34268" s="0" t="s">
        <v>60246</v>
      </c>
    </row>
    <row r="34269" customFormat="false" ht="15" hidden="false" customHeight="false" outlineLevel="0" collapsed="false">
      <c r="A34269" s="0" t="s">
        <v>60247</v>
      </c>
      <c r="B34269" s="0" t="n">
        <f aca="false">HOUR(C34269)</f>
        <v>7</v>
      </c>
      <c r="C34269" s="1" t="n">
        <v>41379.2958333333</v>
      </c>
      <c r="D34269" s="0" t="s">
        <v>60248</v>
      </c>
    </row>
    <row r="34270" customFormat="false" ht="15" hidden="false" customHeight="false" outlineLevel="0" collapsed="false">
      <c r="A34270" s="0" t="s">
        <v>60249</v>
      </c>
      <c r="B34270" s="0" t="n">
        <f aca="false">HOUR(C34270)</f>
        <v>7</v>
      </c>
      <c r="C34270" s="1" t="n">
        <v>41379.2958333333</v>
      </c>
      <c r="D34270" s="0" t="s">
        <v>60250</v>
      </c>
    </row>
    <row r="34271" customFormat="false" ht="15" hidden="false" customHeight="false" outlineLevel="0" collapsed="false">
      <c r="A34271" s="0" t="s">
        <v>60251</v>
      </c>
      <c r="B34271" s="0" t="n">
        <f aca="false">HOUR(C34271)</f>
        <v>7</v>
      </c>
      <c r="C34271" s="1" t="n">
        <v>41379.2958333333</v>
      </c>
      <c r="D34271" s="0" t="s">
        <v>60252</v>
      </c>
    </row>
    <row r="34272" customFormat="false" ht="15" hidden="false" customHeight="false" outlineLevel="0" collapsed="false">
      <c r="A34272" s="0" t="s">
        <v>60253</v>
      </c>
      <c r="B34272" s="0" t="n">
        <f aca="false">HOUR(C34272)</f>
        <v>7</v>
      </c>
      <c r="C34272" s="1" t="n">
        <v>41379.2958333333</v>
      </c>
      <c r="D34272" s="0" t="s">
        <v>60254</v>
      </c>
    </row>
    <row r="34273" customFormat="false" ht="15" hidden="false" customHeight="false" outlineLevel="0" collapsed="false">
      <c r="A34273" s="0" t="s">
        <v>60255</v>
      </c>
      <c r="B34273" s="0" t="n">
        <f aca="false">HOUR(C34273)</f>
        <v>7</v>
      </c>
      <c r="C34273" s="1" t="n">
        <v>41379.2958333333</v>
      </c>
      <c r="D34273" s="0" t="s">
        <v>60256</v>
      </c>
    </row>
    <row r="34274" customFormat="false" ht="15" hidden="false" customHeight="false" outlineLevel="0" collapsed="false">
      <c r="A34274" s="0" t="s">
        <v>60257</v>
      </c>
      <c r="B34274" s="0" t="n">
        <f aca="false">HOUR(C34274)</f>
        <v>7</v>
      </c>
      <c r="C34274" s="1" t="n">
        <v>41379.2958333333</v>
      </c>
      <c r="D34274" s="0" t="s">
        <v>60258</v>
      </c>
    </row>
    <row r="34275" customFormat="false" ht="15" hidden="false" customHeight="false" outlineLevel="0" collapsed="false">
      <c r="A34275" s="0" t="s">
        <v>58301</v>
      </c>
      <c r="B34275" s="0" t="n">
        <f aca="false">HOUR(C34275)</f>
        <v>7</v>
      </c>
      <c r="C34275" s="1" t="n">
        <v>41379.2958333333</v>
      </c>
      <c r="D34275" s="0" t="s">
        <v>60259</v>
      </c>
    </row>
    <row r="34276" customFormat="false" ht="15" hidden="false" customHeight="false" outlineLevel="0" collapsed="false">
      <c r="A34276" s="0" t="s">
        <v>3712</v>
      </c>
      <c r="B34276" s="0" t="n">
        <f aca="false">HOUR(C34276)</f>
        <v>7</v>
      </c>
      <c r="C34276" s="1" t="n">
        <v>41379.2958333333</v>
      </c>
      <c r="D34276" s="0" t="s">
        <v>60260</v>
      </c>
    </row>
    <row r="34277" customFormat="false" ht="15" hidden="false" customHeight="false" outlineLevel="0" collapsed="false">
      <c r="A34277" s="0" t="s">
        <v>60261</v>
      </c>
      <c r="B34277" s="0" t="n">
        <f aca="false">HOUR(C34277)</f>
        <v>7</v>
      </c>
      <c r="C34277" s="1" t="n">
        <v>41379.2958333333</v>
      </c>
      <c r="D34277" s="0" t="s">
        <v>60262</v>
      </c>
    </row>
    <row r="34278" customFormat="false" ht="15" hidden="false" customHeight="false" outlineLevel="0" collapsed="false">
      <c r="A34278" s="0" t="s">
        <v>59870</v>
      </c>
      <c r="B34278" s="0" t="n">
        <f aca="false">HOUR(C34278)</f>
        <v>7</v>
      </c>
      <c r="C34278" s="1" t="n">
        <v>41379.2958333333</v>
      </c>
      <c r="D34278" s="0" t="s">
        <v>60263</v>
      </c>
    </row>
    <row r="34279" customFormat="false" ht="15" hidden="false" customHeight="false" outlineLevel="0" collapsed="false">
      <c r="A34279" s="0" t="s">
        <v>60264</v>
      </c>
      <c r="B34279" s="0" t="n">
        <f aca="false">HOUR(C34279)</f>
        <v>7</v>
      </c>
      <c r="C34279" s="1" t="n">
        <v>41379.2958333333</v>
      </c>
      <c r="D34279" s="0" t="s">
        <v>60265</v>
      </c>
    </row>
    <row r="34280" customFormat="false" ht="15" hidden="false" customHeight="false" outlineLevel="0" collapsed="false">
      <c r="B34280" s="0" t="n">
        <f aca="false">HOUR(C34280)</f>
        <v>7</v>
      </c>
      <c r="C34280" s="1" t="n">
        <v>41379.2958333333</v>
      </c>
      <c r="D34280" s="0" t="s">
        <v>60266</v>
      </c>
    </row>
    <row r="34281" customFormat="false" ht="15" hidden="false" customHeight="false" outlineLevel="0" collapsed="false">
      <c r="A34281" s="0" t="s">
        <v>60267</v>
      </c>
      <c r="B34281" s="0" t="n">
        <f aca="false">HOUR(C34281)</f>
        <v>7</v>
      </c>
      <c r="C34281" s="1" t="n">
        <v>41379.2958333333</v>
      </c>
      <c r="D34281" s="0" t="s">
        <v>60268</v>
      </c>
    </row>
    <row r="34282" customFormat="false" ht="15" hidden="false" customHeight="false" outlineLevel="0" collapsed="false">
      <c r="A34282" s="0" t="s">
        <v>60269</v>
      </c>
      <c r="B34282" s="0" t="n">
        <f aca="false">HOUR(C34282)</f>
        <v>7</v>
      </c>
      <c r="C34282" s="1" t="n">
        <v>41379.2958333333</v>
      </c>
      <c r="D34282" s="0" t="s">
        <v>60270</v>
      </c>
    </row>
    <row r="34283" customFormat="false" ht="15" hidden="false" customHeight="false" outlineLevel="0" collapsed="false">
      <c r="A34283" s="0" t="s">
        <v>60271</v>
      </c>
      <c r="B34283" s="0" t="n">
        <f aca="false">HOUR(C34283)</f>
        <v>7</v>
      </c>
      <c r="C34283" s="1" t="n">
        <v>41379.2958333333</v>
      </c>
      <c r="D34283" s="0" t="s">
        <v>60272</v>
      </c>
    </row>
    <row r="34284" customFormat="false" ht="15" hidden="false" customHeight="false" outlineLevel="0" collapsed="false">
      <c r="A34284" s="0" t="s">
        <v>60273</v>
      </c>
      <c r="B34284" s="0" t="n">
        <f aca="false">HOUR(C34284)</f>
        <v>7</v>
      </c>
      <c r="C34284" s="1" t="n">
        <v>41379.2958333333</v>
      </c>
      <c r="D34284" s="0" t="s">
        <v>60274</v>
      </c>
    </row>
    <row r="34285" customFormat="false" ht="15" hidden="false" customHeight="false" outlineLevel="0" collapsed="false">
      <c r="A34285" s="0" t="s">
        <v>60275</v>
      </c>
      <c r="B34285" s="0" t="n">
        <f aca="false">HOUR(C34285)</f>
        <v>7</v>
      </c>
      <c r="C34285" s="1" t="n">
        <v>41379.2958333333</v>
      </c>
      <c r="D34285" s="0" t="s">
        <v>60276</v>
      </c>
    </row>
    <row r="34286" customFormat="false" ht="15" hidden="false" customHeight="false" outlineLevel="0" collapsed="false">
      <c r="A34286" s="0" t="s">
        <v>48610</v>
      </c>
      <c r="B34286" s="0" t="n">
        <f aca="false">HOUR(C34286)</f>
        <v>7</v>
      </c>
      <c r="C34286" s="1" t="n">
        <v>41379.2958333333</v>
      </c>
      <c r="D34286" s="0" t="s">
        <v>60277</v>
      </c>
    </row>
    <row r="34287" customFormat="false" ht="15" hidden="false" customHeight="false" outlineLevel="0" collapsed="false">
      <c r="A34287" s="0" t="s">
        <v>60278</v>
      </c>
      <c r="B34287" s="0" t="n">
        <f aca="false">HOUR(C34287)</f>
        <v>7</v>
      </c>
      <c r="C34287" s="1" t="n">
        <v>41379.2958333333</v>
      </c>
      <c r="D34287" s="0" t="s">
        <v>60279</v>
      </c>
    </row>
    <row r="34288" customFormat="false" ht="15" hidden="false" customHeight="false" outlineLevel="0" collapsed="false">
      <c r="A34288" s="0" t="s">
        <v>60280</v>
      </c>
      <c r="B34288" s="0" t="n">
        <f aca="false">HOUR(C34288)</f>
        <v>7</v>
      </c>
      <c r="C34288" s="1" t="n">
        <v>41379.2958333333</v>
      </c>
      <c r="D34288" s="0" t="s">
        <v>60281</v>
      </c>
    </row>
    <row r="34289" customFormat="false" ht="15" hidden="false" customHeight="false" outlineLevel="0" collapsed="false">
      <c r="A34289" s="0" t="s">
        <v>60282</v>
      </c>
      <c r="B34289" s="0" t="n">
        <f aca="false">HOUR(C34289)</f>
        <v>7</v>
      </c>
      <c r="C34289" s="1" t="n">
        <v>41379.2958333333</v>
      </c>
      <c r="D34289" s="0" t="s">
        <v>60283</v>
      </c>
    </row>
    <row r="34290" customFormat="false" ht="15" hidden="false" customHeight="false" outlineLevel="0" collapsed="false">
      <c r="A34290" s="0" t="s">
        <v>57831</v>
      </c>
      <c r="B34290" s="0" t="n">
        <f aca="false">HOUR(C34290)</f>
        <v>7</v>
      </c>
      <c r="C34290" s="1" t="n">
        <v>41379.2958333333</v>
      </c>
      <c r="D34290" s="0" t="s">
        <v>60284</v>
      </c>
    </row>
    <row r="34291" customFormat="false" ht="15" hidden="false" customHeight="false" outlineLevel="0" collapsed="false">
      <c r="A34291" s="0" t="s">
        <v>60285</v>
      </c>
      <c r="B34291" s="0" t="n">
        <f aca="false">HOUR(C34291)</f>
        <v>7</v>
      </c>
      <c r="C34291" s="1" t="n">
        <v>41379.2958333333</v>
      </c>
      <c r="D34291" s="0" t="s">
        <v>60286</v>
      </c>
    </row>
    <row r="34292" customFormat="false" ht="15" hidden="false" customHeight="false" outlineLevel="0" collapsed="false">
      <c r="A34292" s="0" t="s">
        <v>60287</v>
      </c>
      <c r="B34292" s="0" t="n">
        <f aca="false">HOUR(C34292)</f>
        <v>7</v>
      </c>
      <c r="C34292" s="1" t="n">
        <v>41379.2958333333</v>
      </c>
      <c r="D34292" s="0" t="s">
        <v>60288</v>
      </c>
    </row>
    <row r="34293" customFormat="false" ht="15" hidden="false" customHeight="false" outlineLevel="0" collapsed="false">
      <c r="A34293" s="0" t="s">
        <v>2045</v>
      </c>
      <c r="B34293" s="0" t="n">
        <f aca="false">HOUR(C34293)</f>
        <v>7</v>
      </c>
      <c r="C34293" s="1" t="n">
        <v>41379.2958333333</v>
      </c>
      <c r="D34293" s="0" t="s">
        <v>60289</v>
      </c>
    </row>
    <row r="34294" customFormat="false" ht="15" hidden="false" customHeight="false" outlineLevel="0" collapsed="false">
      <c r="A34294" s="0" t="s">
        <v>60290</v>
      </c>
      <c r="B34294" s="0" t="n">
        <f aca="false">HOUR(C34294)</f>
        <v>7</v>
      </c>
      <c r="C34294" s="1" t="n">
        <v>41379.2958333333</v>
      </c>
      <c r="D34294" s="0" t="s">
        <v>60291</v>
      </c>
    </row>
    <row r="34295" customFormat="false" ht="15" hidden="false" customHeight="false" outlineLevel="0" collapsed="false">
      <c r="A34295" s="0" t="s">
        <v>60292</v>
      </c>
      <c r="B34295" s="0" t="n">
        <f aca="false">HOUR(C34295)</f>
        <v>7</v>
      </c>
      <c r="C34295" s="1" t="n">
        <v>41379.2958333333</v>
      </c>
      <c r="D34295" s="0" t="s">
        <v>60293</v>
      </c>
    </row>
    <row r="34296" customFormat="false" ht="15" hidden="false" customHeight="false" outlineLevel="0" collapsed="false">
      <c r="A34296" s="0" t="s">
        <v>60294</v>
      </c>
      <c r="B34296" s="0" t="n">
        <f aca="false">HOUR(C34296)</f>
        <v>7</v>
      </c>
      <c r="C34296" s="1" t="n">
        <v>41379.2958333333</v>
      </c>
      <c r="D34296" s="0" t="s">
        <v>60295</v>
      </c>
    </row>
    <row r="34297" customFormat="false" ht="15" hidden="false" customHeight="false" outlineLevel="0" collapsed="false">
      <c r="A34297" s="0" t="s">
        <v>60296</v>
      </c>
      <c r="B34297" s="0" t="n">
        <f aca="false">HOUR(C34297)</f>
        <v>7</v>
      </c>
      <c r="C34297" s="1" t="n">
        <v>41379.2958333333</v>
      </c>
      <c r="D34297" s="0" t="s">
        <v>60297</v>
      </c>
    </row>
    <row r="34298" customFormat="false" ht="15" hidden="false" customHeight="false" outlineLevel="0" collapsed="false">
      <c r="A34298" s="0" t="s">
        <v>60298</v>
      </c>
      <c r="B34298" s="0" t="n">
        <f aca="false">HOUR(C34298)</f>
        <v>7</v>
      </c>
      <c r="C34298" s="1" t="n">
        <v>41379.2958333333</v>
      </c>
      <c r="D34298" s="0" t="s">
        <v>60299</v>
      </c>
    </row>
    <row r="34299" customFormat="false" ht="15" hidden="false" customHeight="false" outlineLevel="0" collapsed="false">
      <c r="A34299" s="0" t="s">
        <v>60300</v>
      </c>
      <c r="B34299" s="0" t="n">
        <f aca="false">HOUR(C34299)</f>
        <v>7</v>
      </c>
      <c r="C34299" s="1" t="n">
        <v>41379.2958333333</v>
      </c>
      <c r="D34299" s="0" t="s">
        <v>60301</v>
      </c>
    </row>
    <row r="34300" customFormat="false" ht="15" hidden="false" customHeight="false" outlineLevel="0" collapsed="false">
      <c r="A34300" s="0" t="s">
        <v>60302</v>
      </c>
      <c r="B34300" s="0" t="n">
        <f aca="false">HOUR(C34300)</f>
        <v>7</v>
      </c>
      <c r="C34300" s="1" t="n">
        <v>41379.2958333333</v>
      </c>
      <c r="D34300" s="0" t="s">
        <v>60303</v>
      </c>
    </row>
    <row r="34301" customFormat="false" ht="15" hidden="false" customHeight="false" outlineLevel="0" collapsed="false">
      <c r="A34301" s="0" t="s">
        <v>60304</v>
      </c>
      <c r="B34301" s="0" t="n">
        <f aca="false">HOUR(C34301)</f>
        <v>7</v>
      </c>
      <c r="C34301" s="1" t="n">
        <v>41379.2958333333</v>
      </c>
      <c r="D34301" s="0" t="s">
        <v>60305</v>
      </c>
    </row>
    <row r="34302" customFormat="false" ht="15" hidden="false" customHeight="false" outlineLevel="0" collapsed="false">
      <c r="A34302" s="0" t="s">
        <v>60306</v>
      </c>
      <c r="B34302" s="0" t="n">
        <f aca="false">HOUR(C34302)</f>
        <v>7</v>
      </c>
      <c r="C34302" s="1" t="n">
        <v>41379.2958333333</v>
      </c>
      <c r="D34302" s="0" t="s">
        <v>60307</v>
      </c>
    </row>
    <row r="34303" customFormat="false" ht="15" hidden="false" customHeight="false" outlineLevel="0" collapsed="false">
      <c r="A34303" s="0" t="s">
        <v>59764</v>
      </c>
      <c r="B34303" s="0" t="n">
        <f aca="false">HOUR(C34303)</f>
        <v>7</v>
      </c>
      <c r="C34303" s="1" t="n">
        <v>41379.2958333333</v>
      </c>
      <c r="D34303" s="0" t="s">
        <v>60308</v>
      </c>
    </row>
    <row r="34304" customFormat="false" ht="15" hidden="false" customHeight="false" outlineLevel="0" collapsed="false">
      <c r="A34304" s="0" t="s">
        <v>60309</v>
      </c>
      <c r="B34304" s="0" t="n">
        <f aca="false">HOUR(C34304)</f>
        <v>7</v>
      </c>
      <c r="C34304" s="1" t="n">
        <v>41379.2958333333</v>
      </c>
      <c r="D34304" s="0" t="s">
        <v>60310</v>
      </c>
    </row>
    <row r="34305" customFormat="false" ht="15" hidden="false" customHeight="false" outlineLevel="0" collapsed="false">
      <c r="A34305" s="0" t="s">
        <v>60311</v>
      </c>
      <c r="B34305" s="0" t="n">
        <f aca="false">HOUR(C34305)</f>
        <v>7</v>
      </c>
      <c r="C34305" s="1" t="n">
        <v>41379.2958333333</v>
      </c>
      <c r="D34305" s="0" t="s">
        <v>60312</v>
      </c>
    </row>
    <row r="34306" customFormat="false" ht="15" hidden="false" customHeight="false" outlineLevel="0" collapsed="false">
      <c r="A34306" s="0" t="s">
        <v>47927</v>
      </c>
      <c r="B34306" s="0" t="n">
        <f aca="false">HOUR(C34306)</f>
        <v>7</v>
      </c>
      <c r="C34306" s="1" t="n">
        <v>41379.2958333333</v>
      </c>
      <c r="D34306" s="0" t="s">
        <v>60313</v>
      </c>
    </row>
    <row r="34307" customFormat="false" ht="15" hidden="false" customHeight="false" outlineLevel="0" collapsed="false">
      <c r="A34307" s="0" t="s">
        <v>60314</v>
      </c>
      <c r="B34307" s="0" t="n">
        <f aca="false">HOUR(C34307)</f>
        <v>7</v>
      </c>
      <c r="C34307" s="1" t="n">
        <v>41379.2958333333</v>
      </c>
      <c r="D34307" s="0" t="s">
        <v>60315</v>
      </c>
    </row>
    <row r="34308" customFormat="false" ht="15" hidden="false" customHeight="false" outlineLevel="0" collapsed="false">
      <c r="A34308" s="0" t="s">
        <v>57668</v>
      </c>
      <c r="B34308" s="0" t="n">
        <f aca="false">HOUR(C34308)</f>
        <v>7</v>
      </c>
      <c r="C34308" s="1" t="n">
        <v>41379.2958333333</v>
      </c>
      <c r="D34308" s="0" t="s">
        <v>60316</v>
      </c>
    </row>
    <row r="34309" customFormat="false" ht="15" hidden="false" customHeight="false" outlineLevel="0" collapsed="false">
      <c r="A34309" s="0" t="s">
        <v>60317</v>
      </c>
      <c r="B34309" s="0" t="n">
        <f aca="false">HOUR(C34309)</f>
        <v>7</v>
      </c>
      <c r="C34309" s="1" t="n">
        <v>41379.2958333333</v>
      </c>
      <c r="D34309" s="0" t="s">
        <v>60318</v>
      </c>
    </row>
    <row r="34310" customFormat="false" ht="15" hidden="false" customHeight="false" outlineLevel="0" collapsed="false">
      <c r="A34310" s="0" t="s">
        <v>60319</v>
      </c>
      <c r="B34310" s="0" t="n">
        <f aca="false">HOUR(C34310)</f>
        <v>7</v>
      </c>
      <c r="C34310" s="1" t="n">
        <v>41379.2958333333</v>
      </c>
      <c r="D34310" s="0" t="s">
        <v>60320</v>
      </c>
    </row>
    <row r="34311" customFormat="false" ht="15" hidden="false" customHeight="false" outlineLevel="0" collapsed="false">
      <c r="A34311" s="0" t="s">
        <v>7997</v>
      </c>
      <c r="B34311" s="0" t="n">
        <f aca="false">HOUR(C34311)</f>
        <v>7</v>
      </c>
      <c r="C34311" s="1" t="n">
        <v>41379.2958333333</v>
      </c>
      <c r="D34311" s="0" t="s">
        <v>60321</v>
      </c>
    </row>
    <row r="34312" customFormat="false" ht="15" hidden="false" customHeight="false" outlineLevel="0" collapsed="false">
      <c r="A34312" s="0" t="s">
        <v>59071</v>
      </c>
      <c r="B34312" s="0" t="n">
        <f aca="false">HOUR(C34312)</f>
        <v>7</v>
      </c>
      <c r="C34312" s="1" t="n">
        <v>41379.2958333333</v>
      </c>
      <c r="D34312" s="0" t="s">
        <v>60322</v>
      </c>
    </row>
    <row r="34313" customFormat="false" ht="15" hidden="false" customHeight="false" outlineLevel="0" collapsed="false">
      <c r="A34313" s="0" t="s">
        <v>60323</v>
      </c>
      <c r="B34313" s="0" t="n">
        <f aca="false">HOUR(C34313)</f>
        <v>7</v>
      </c>
      <c r="C34313" s="1" t="n">
        <v>41379.2958333333</v>
      </c>
      <c r="D34313" s="0" t="s">
        <v>60324</v>
      </c>
    </row>
    <row r="34314" customFormat="false" ht="15" hidden="false" customHeight="false" outlineLevel="0" collapsed="false">
      <c r="A34314" s="0" t="s">
        <v>60037</v>
      </c>
      <c r="B34314" s="0" t="n">
        <f aca="false">HOUR(C34314)</f>
        <v>7</v>
      </c>
      <c r="C34314" s="1" t="n">
        <v>41379.2958333333</v>
      </c>
      <c r="D34314" s="0" t="s">
        <v>60325</v>
      </c>
    </row>
    <row r="34315" customFormat="false" ht="15" hidden="false" customHeight="false" outlineLevel="0" collapsed="false">
      <c r="A34315" s="0" t="s">
        <v>60326</v>
      </c>
      <c r="B34315" s="0" t="n">
        <f aca="false">HOUR(C34315)</f>
        <v>7</v>
      </c>
      <c r="C34315" s="1" t="n">
        <v>41379.2958333333</v>
      </c>
      <c r="D34315" s="0" t="s">
        <v>60327</v>
      </c>
    </row>
    <row r="34316" customFormat="false" ht="15" hidden="false" customHeight="false" outlineLevel="0" collapsed="false">
      <c r="A34316" s="0" t="s">
        <v>58916</v>
      </c>
      <c r="B34316" s="0" t="n">
        <f aca="false">HOUR(C34316)</f>
        <v>7</v>
      </c>
      <c r="C34316" s="1" t="n">
        <v>41379.2958333333</v>
      </c>
      <c r="D34316" s="0" t="s">
        <v>60328</v>
      </c>
    </row>
    <row r="34317" customFormat="false" ht="15" hidden="false" customHeight="false" outlineLevel="0" collapsed="false">
      <c r="A34317" s="0" t="s">
        <v>43066</v>
      </c>
      <c r="B34317" s="0" t="n">
        <f aca="false">HOUR(C34317)</f>
        <v>7</v>
      </c>
      <c r="C34317" s="1" t="n">
        <v>41379.2958333333</v>
      </c>
      <c r="D34317" s="0" t="s">
        <v>60329</v>
      </c>
    </row>
    <row r="34318" customFormat="false" ht="15" hidden="false" customHeight="false" outlineLevel="0" collapsed="false">
      <c r="A34318" s="0" t="s">
        <v>60330</v>
      </c>
      <c r="B34318" s="0" t="n">
        <f aca="false">HOUR(C34318)</f>
        <v>7</v>
      </c>
      <c r="C34318" s="1" t="n">
        <v>41379.2958333333</v>
      </c>
      <c r="D34318" s="0" t="s">
        <v>60331</v>
      </c>
    </row>
    <row r="34319" customFormat="false" ht="15" hidden="false" customHeight="false" outlineLevel="0" collapsed="false">
      <c r="A34319" s="0" t="s">
        <v>57410</v>
      </c>
      <c r="B34319" s="0" t="n">
        <f aca="false">HOUR(C34319)</f>
        <v>7</v>
      </c>
      <c r="C34319" s="1" t="n">
        <v>41379.2958333333</v>
      </c>
      <c r="D34319" s="0" t="s">
        <v>60332</v>
      </c>
    </row>
    <row r="34320" customFormat="false" ht="15" hidden="false" customHeight="false" outlineLevel="0" collapsed="false">
      <c r="A34320" s="0" t="s">
        <v>57410</v>
      </c>
      <c r="B34320" s="0" t="n">
        <f aca="false">HOUR(C34320)</f>
        <v>7</v>
      </c>
      <c r="C34320" s="1" t="n">
        <v>41379.2958333333</v>
      </c>
      <c r="D34320" s="0" t="s">
        <v>60332</v>
      </c>
    </row>
    <row r="34321" customFormat="false" ht="15" hidden="false" customHeight="false" outlineLevel="0" collapsed="false">
      <c r="A34321" s="0" t="s">
        <v>60333</v>
      </c>
      <c r="B34321" s="0" t="n">
        <f aca="false">HOUR(C34321)</f>
        <v>7</v>
      </c>
      <c r="C34321" s="1" t="n">
        <v>41379.2958333333</v>
      </c>
      <c r="D34321" s="0" t="s">
        <v>60334</v>
      </c>
    </row>
    <row r="34322" customFormat="false" ht="15" hidden="false" customHeight="false" outlineLevel="0" collapsed="false">
      <c r="A34322" s="0" t="s">
        <v>60335</v>
      </c>
      <c r="B34322" s="0" t="n">
        <f aca="false">HOUR(C34322)</f>
        <v>7</v>
      </c>
      <c r="C34322" s="1" t="n">
        <v>41379.2958333333</v>
      </c>
      <c r="D34322" s="0" t="s">
        <v>60336</v>
      </c>
    </row>
    <row r="34323" customFormat="false" ht="15" hidden="false" customHeight="false" outlineLevel="0" collapsed="false">
      <c r="A34323" s="0" t="s">
        <v>60337</v>
      </c>
      <c r="B34323" s="0" t="n">
        <f aca="false">HOUR(C34323)</f>
        <v>7</v>
      </c>
      <c r="C34323" s="1" t="n">
        <v>41379.2958333333</v>
      </c>
      <c r="D34323" s="0" t="s">
        <v>60338</v>
      </c>
    </row>
    <row r="34324" customFormat="false" ht="15" hidden="false" customHeight="false" outlineLevel="0" collapsed="false">
      <c r="A34324" s="0" t="s">
        <v>57189</v>
      </c>
      <c r="B34324" s="0" t="n">
        <f aca="false">HOUR(C34324)</f>
        <v>7</v>
      </c>
      <c r="C34324" s="1" t="n">
        <v>41379.2958333333</v>
      </c>
      <c r="D34324" s="0" t="s">
        <v>60339</v>
      </c>
    </row>
    <row r="34325" customFormat="false" ht="15" hidden="false" customHeight="false" outlineLevel="0" collapsed="false">
      <c r="A34325" s="0" t="s">
        <v>57831</v>
      </c>
      <c r="B34325" s="0" t="n">
        <f aca="false">HOUR(C34325)</f>
        <v>7</v>
      </c>
      <c r="C34325" s="1" t="n">
        <v>41379.2958333333</v>
      </c>
      <c r="D34325" s="0" t="s">
        <v>60340</v>
      </c>
    </row>
    <row r="34326" customFormat="false" ht="15" hidden="false" customHeight="false" outlineLevel="0" collapsed="false">
      <c r="A34326" s="0" t="s">
        <v>35215</v>
      </c>
      <c r="B34326" s="0" t="n">
        <f aca="false">HOUR(C34326)</f>
        <v>7</v>
      </c>
      <c r="C34326" s="1" t="n">
        <v>41379.2958333333</v>
      </c>
      <c r="D34326" s="0" t="s">
        <v>60341</v>
      </c>
    </row>
    <row r="34327" customFormat="false" ht="15" hidden="false" customHeight="false" outlineLevel="0" collapsed="false">
      <c r="A34327" s="0" t="s">
        <v>59654</v>
      </c>
      <c r="B34327" s="0" t="n">
        <f aca="false">HOUR(C34327)</f>
        <v>7</v>
      </c>
      <c r="C34327" s="1" t="n">
        <v>41379.2958333333</v>
      </c>
      <c r="D34327" s="0" t="s">
        <v>60342</v>
      </c>
    </row>
    <row r="34328" customFormat="false" ht="15" hidden="false" customHeight="false" outlineLevel="0" collapsed="false">
      <c r="A34328" s="0" t="s">
        <v>59924</v>
      </c>
      <c r="B34328" s="0" t="n">
        <f aca="false">HOUR(C34328)</f>
        <v>7</v>
      </c>
      <c r="C34328" s="1" t="n">
        <v>41379.2958333333</v>
      </c>
      <c r="D34328" s="0" t="s">
        <v>60343</v>
      </c>
    </row>
    <row r="34329" customFormat="false" ht="15" hidden="false" customHeight="false" outlineLevel="0" collapsed="false">
      <c r="A34329" s="0" t="s">
        <v>59250</v>
      </c>
      <c r="B34329" s="0" t="n">
        <f aca="false">HOUR(C34329)</f>
        <v>7</v>
      </c>
      <c r="C34329" s="1" t="n">
        <v>41379.2958333333</v>
      </c>
      <c r="D34329" s="0" t="s">
        <v>60344</v>
      </c>
    </row>
    <row r="34330" customFormat="false" ht="15" hidden="false" customHeight="false" outlineLevel="0" collapsed="false">
      <c r="A34330" s="0" t="s">
        <v>60345</v>
      </c>
      <c r="B34330" s="0" t="n">
        <f aca="false">HOUR(C34330)</f>
        <v>7</v>
      </c>
      <c r="C34330" s="1" t="n">
        <v>41379.2958333333</v>
      </c>
      <c r="D34330" s="0" t="s">
        <v>60346</v>
      </c>
    </row>
    <row r="34331" customFormat="false" ht="15" hidden="false" customHeight="false" outlineLevel="0" collapsed="false">
      <c r="A34331" s="0" t="s">
        <v>60347</v>
      </c>
      <c r="B34331" s="0" t="n">
        <f aca="false">HOUR(C34331)</f>
        <v>7</v>
      </c>
      <c r="C34331" s="1" t="n">
        <v>41379.2958333333</v>
      </c>
      <c r="D34331" s="0" t="s">
        <v>60348</v>
      </c>
    </row>
    <row r="34332" customFormat="false" ht="15" hidden="false" customHeight="false" outlineLevel="0" collapsed="false">
      <c r="A34332" s="0" t="s">
        <v>60349</v>
      </c>
      <c r="B34332" s="0" t="n">
        <f aca="false">HOUR(C34332)</f>
        <v>7</v>
      </c>
      <c r="C34332" s="1" t="n">
        <v>41379.2965277778</v>
      </c>
      <c r="D34332" s="0" t="s">
        <v>60350</v>
      </c>
    </row>
    <row r="34333" customFormat="false" ht="15" hidden="false" customHeight="false" outlineLevel="0" collapsed="false">
      <c r="A34333" s="0" t="s">
        <v>60351</v>
      </c>
      <c r="B34333" s="0" t="n">
        <f aca="false">HOUR(C34333)</f>
        <v>7</v>
      </c>
      <c r="C34333" s="1" t="n">
        <v>41379.2965277778</v>
      </c>
      <c r="D34333" s="0" t="s">
        <v>60352</v>
      </c>
    </row>
    <row r="34334" customFormat="false" ht="15" hidden="false" customHeight="false" outlineLevel="0" collapsed="false">
      <c r="A34334" s="0" t="s">
        <v>60353</v>
      </c>
      <c r="B34334" s="0" t="n">
        <f aca="false">HOUR(C34334)</f>
        <v>7</v>
      </c>
      <c r="C34334" s="1" t="n">
        <v>41379.2965277778</v>
      </c>
      <c r="D34334" s="0" t="s">
        <v>60354</v>
      </c>
    </row>
    <row r="34335" customFormat="false" ht="15" hidden="false" customHeight="false" outlineLevel="0" collapsed="false">
      <c r="A34335" s="0" t="s">
        <v>11366</v>
      </c>
      <c r="B34335" s="0" t="n">
        <f aca="false">HOUR(C34335)</f>
        <v>7</v>
      </c>
      <c r="C34335" s="1" t="n">
        <v>41379.2965277778</v>
      </c>
      <c r="D34335" s="0" t="s">
        <v>60355</v>
      </c>
    </row>
    <row r="34336" customFormat="false" ht="15" hidden="false" customHeight="false" outlineLevel="0" collapsed="false">
      <c r="A34336" s="0" t="s">
        <v>60356</v>
      </c>
      <c r="B34336" s="0" t="n">
        <f aca="false">HOUR(C34336)</f>
        <v>7</v>
      </c>
      <c r="C34336" s="1" t="n">
        <v>41379.2965277778</v>
      </c>
      <c r="D34336" s="0" t="s">
        <v>60357</v>
      </c>
    </row>
    <row r="34337" customFormat="false" ht="15" hidden="false" customHeight="false" outlineLevel="0" collapsed="false">
      <c r="A34337" s="0" t="s">
        <v>60358</v>
      </c>
      <c r="B34337" s="0" t="n">
        <f aca="false">HOUR(C34337)</f>
        <v>7</v>
      </c>
      <c r="C34337" s="1" t="n">
        <v>41379.2965277778</v>
      </c>
      <c r="D34337" s="0" t="s">
        <v>60359</v>
      </c>
    </row>
    <row r="34338" customFormat="false" ht="15" hidden="false" customHeight="false" outlineLevel="0" collapsed="false">
      <c r="A34338" s="0" t="s">
        <v>60360</v>
      </c>
      <c r="B34338" s="0" t="n">
        <f aca="false">HOUR(C34338)</f>
        <v>7</v>
      </c>
      <c r="C34338" s="1" t="n">
        <v>41379.2965277778</v>
      </c>
      <c r="D34338" s="0" t="s">
        <v>60361</v>
      </c>
    </row>
    <row r="34339" customFormat="false" ht="15" hidden="false" customHeight="false" outlineLevel="0" collapsed="false">
      <c r="A34339" s="0" t="s">
        <v>36708</v>
      </c>
      <c r="B34339" s="0" t="n">
        <f aca="false">HOUR(C34339)</f>
        <v>7</v>
      </c>
      <c r="C34339" s="1" t="n">
        <v>41379.2965277778</v>
      </c>
      <c r="D34339" s="0" t="s">
        <v>60362</v>
      </c>
    </row>
    <row r="34340" customFormat="false" ht="15" hidden="false" customHeight="false" outlineLevel="0" collapsed="false">
      <c r="A34340" s="0" t="s">
        <v>59212</v>
      </c>
      <c r="B34340" s="0" t="n">
        <f aca="false">HOUR(C34340)</f>
        <v>7</v>
      </c>
      <c r="C34340" s="1" t="n">
        <v>41379.2965277778</v>
      </c>
      <c r="D34340" s="0" t="s">
        <v>60363</v>
      </c>
    </row>
    <row r="34341" customFormat="false" ht="15" hidden="false" customHeight="false" outlineLevel="0" collapsed="false">
      <c r="A34341" s="0" t="s">
        <v>60220</v>
      </c>
      <c r="B34341" s="0" t="n">
        <f aca="false">HOUR(C34341)</f>
        <v>7</v>
      </c>
      <c r="C34341" s="1" t="n">
        <v>41379.2965277778</v>
      </c>
      <c r="D34341" s="0" t="s">
        <v>60364</v>
      </c>
    </row>
    <row r="34342" customFormat="false" ht="15" hidden="false" customHeight="false" outlineLevel="0" collapsed="false">
      <c r="A34342" s="0" t="s">
        <v>60365</v>
      </c>
      <c r="B34342" s="0" t="n">
        <f aca="false">HOUR(C34342)</f>
        <v>7</v>
      </c>
      <c r="C34342" s="1" t="n">
        <v>41379.2965277778</v>
      </c>
      <c r="D34342" s="0" t="s">
        <v>60366</v>
      </c>
    </row>
    <row r="34343" customFormat="false" ht="15" hidden="false" customHeight="false" outlineLevel="0" collapsed="false">
      <c r="A34343" s="0" t="s">
        <v>60367</v>
      </c>
      <c r="B34343" s="0" t="n">
        <f aca="false">HOUR(C34343)</f>
        <v>7</v>
      </c>
      <c r="C34343" s="1" t="n">
        <v>41379.2965277778</v>
      </c>
      <c r="D34343" s="0" t="s">
        <v>60368</v>
      </c>
    </row>
    <row r="34344" customFormat="false" ht="15" hidden="false" customHeight="false" outlineLevel="0" collapsed="false">
      <c r="A34344" s="0" t="s">
        <v>60369</v>
      </c>
      <c r="B34344" s="0" t="n">
        <f aca="false">HOUR(C34344)</f>
        <v>7</v>
      </c>
      <c r="C34344" s="1" t="n">
        <v>41379.2965277778</v>
      </c>
      <c r="D34344" s="0" t="s">
        <v>60370</v>
      </c>
    </row>
    <row r="34345" customFormat="false" ht="15" hidden="false" customHeight="false" outlineLevel="0" collapsed="false">
      <c r="A34345" s="0" t="s">
        <v>34674</v>
      </c>
      <c r="B34345" s="0" t="n">
        <f aca="false">HOUR(C34345)</f>
        <v>7</v>
      </c>
      <c r="C34345" s="1" t="n">
        <v>41379.2965277778</v>
      </c>
      <c r="D34345" s="0" t="s">
        <v>60371</v>
      </c>
    </row>
    <row r="34346" customFormat="false" ht="15" hidden="false" customHeight="false" outlineLevel="0" collapsed="false">
      <c r="A34346" s="0" t="s">
        <v>60372</v>
      </c>
      <c r="B34346" s="0" t="n">
        <f aca="false">HOUR(C34346)</f>
        <v>7</v>
      </c>
      <c r="C34346" s="1" t="n">
        <v>41379.2965277778</v>
      </c>
      <c r="D34346" s="0" t="s">
        <v>60373</v>
      </c>
    </row>
    <row r="34347" customFormat="false" ht="15" hidden="false" customHeight="false" outlineLevel="0" collapsed="false">
      <c r="A34347" s="0" t="s">
        <v>60374</v>
      </c>
      <c r="B34347" s="0" t="n">
        <f aca="false">HOUR(C34347)</f>
        <v>7</v>
      </c>
      <c r="C34347" s="1" t="n">
        <v>41379.2965277778</v>
      </c>
      <c r="D34347" s="0" t="s">
        <v>60375</v>
      </c>
    </row>
    <row r="34348" customFormat="false" ht="15" hidden="false" customHeight="false" outlineLevel="0" collapsed="false">
      <c r="A34348" s="0" t="s">
        <v>60376</v>
      </c>
      <c r="B34348" s="0" t="n">
        <f aca="false">HOUR(C34348)</f>
        <v>7</v>
      </c>
      <c r="C34348" s="1" t="n">
        <v>41379.2965277778</v>
      </c>
      <c r="D34348" s="0" t="s">
        <v>60377</v>
      </c>
    </row>
    <row r="34349" customFormat="false" ht="15" hidden="false" customHeight="false" outlineLevel="0" collapsed="false">
      <c r="A34349" s="0" t="s">
        <v>60378</v>
      </c>
      <c r="B34349" s="0" t="n">
        <f aca="false">HOUR(C34349)</f>
        <v>7</v>
      </c>
      <c r="C34349" s="1" t="n">
        <v>41379.2965277778</v>
      </c>
      <c r="D34349" s="0" t="s">
        <v>60379</v>
      </c>
    </row>
    <row r="34350" customFormat="false" ht="15" hidden="false" customHeight="false" outlineLevel="0" collapsed="false">
      <c r="A34350" s="0" t="s">
        <v>59565</v>
      </c>
      <c r="B34350" s="0" t="n">
        <f aca="false">HOUR(C34350)</f>
        <v>7</v>
      </c>
      <c r="C34350" s="1" t="n">
        <v>41379.2965277778</v>
      </c>
      <c r="D34350" s="0" t="s">
        <v>60380</v>
      </c>
    </row>
    <row r="34351" customFormat="false" ht="15" hidden="false" customHeight="false" outlineLevel="0" collapsed="false">
      <c r="A34351" s="0" t="s">
        <v>11682</v>
      </c>
      <c r="B34351" s="0" t="n">
        <f aca="false">HOUR(C34351)</f>
        <v>7</v>
      </c>
      <c r="C34351" s="1" t="n">
        <v>41379.2965277778</v>
      </c>
      <c r="D34351" s="0" t="s">
        <v>60381</v>
      </c>
    </row>
    <row r="34352" customFormat="false" ht="15" hidden="false" customHeight="false" outlineLevel="0" collapsed="false">
      <c r="A34352" s="0" t="s">
        <v>59580</v>
      </c>
      <c r="B34352" s="0" t="n">
        <f aca="false">HOUR(C34352)</f>
        <v>7</v>
      </c>
      <c r="C34352" s="1" t="n">
        <v>41379.2965277778</v>
      </c>
      <c r="D34352" s="0" t="s">
        <v>60382</v>
      </c>
    </row>
    <row r="34353" customFormat="false" ht="15" hidden="false" customHeight="false" outlineLevel="0" collapsed="false">
      <c r="A34353" s="0" t="s">
        <v>60383</v>
      </c>
      <c r="B34353" s="0" t="n">
        <f aca="false">HOUR(C34353)</f>
        <v>7</v>
      </c>
      <c r="C34353" s="1" t="n">
        <v>41379.2965277778</v>
      </c>
      <c r="D34353" s="0" t="s">
        <v>60384</v>
      </c>
    </row>
    <row r="34354" customFormat="false" ht="15" hidden="false" customHeight="false" outlineLevel="0" collapsed="false">
      <c r="A34354" s="0" t="s">
        <v>59396</v>
      </c>
      <c r="B34354" s="0" t="n">
        <f aca="false">HOUR(C34354)</f>
        <v>7</v>
      </c>
      <c r="C34354" s="1" t="n">
        <v>41379.2965277778</v>
      </c>
      <c r="D34354" s="0" t="s">
        <v>60385</v>
      </c>
    </row>
    <row r="34355" customFormat="false" ht="15" hidden="false" customHeight="false" outlineLevel="0" collapsed="false">
      <c r="A34355" s="0" t="s">
        <v>60386</v>
      </c>
      <c r="B34355" s="0" t="n">
        <f aca="false">HOUR(C34355)</f>
        <v>7</v>
      </c>
      <c r="C34355" s="1" t="n">
        <v>41379.2965277778</v>
      </c>
      <c r="D34355" s="0" t="s">
        <v>60387</v>
      </c>
    </row>
    <row r="34356" customFormat="false" ht="15" hidden="false" customHeight="false" outlineLevel="0" collapsed="false">
      <c r="A34356" s="0" t="s">
        <v>60388</v>
      </c>
      <c r="B34356" s="0" t="n">
        <f aca="false">HOUR(C34356)</f>
        <v>7</v>
      </c>
      <c r="C34356" s="1" t="n">
        <v>41379.2965277778</v>
      </c>
      <c r="D34356" s="0" t="s">
        <v>60389</v>
      </c>
    </row>
    <row r="34357" customFormat="false" ht="15" hidden="false" customHeight="false" outlineLevel="0" collapsed="false">
      <c r="A34357" s="0" t="s">
        <v>60390</v>
      </c>
      <c r="B34357" s="0" t="n">
        <f aca="false">HOUR(C34357)</f>
        <v>7</v>
      </c>
      <c r="C34357" s="1" t="n">
        <v>41379.2965277778</v>
      </c>
      <c r="D34357" s="0" t="s">
        <v>60391</v>
      </c>
    </row>
    <row r="34358" customFormat="false" ht="15" hidden="false" customHeight="false" outlineLevel="0" collapsed="false">
      <c r="A34358" s="0" t="s">
        <v>60392</v>
      </c>
      <c r="B34358" s="0" t="n">
        <f aca="false">HOUR(C34358)</f>
        <v>7</v>
      </c>
      <c r="C34358" s="1" t="n">
        <v>41379.2965277778</v>
      </c>
      <c r="D34358" s="0" t="s">
        <v>60393</v>
      </c>
    </row>
    <row r="34359" customFormat="false" ht="15" hidden="false" customHeight="false" outlineLevel="0" collapsed="false">
      <c r="A34359" s="0" t="s">
        <v>57284</v>
      </c>
      <c r="B34359" s="0" t="n">
        <f aca="false">HOUR(C34359)</f>
        <v>7</v>
      </c>
      <c r="C34359" s="1" t="n">
        <v>41379.2965277778</v>
      </c>
      <c r="D34359" s="0" t="s">
        <v>60394</v>
      </c>
    </row>
    <row r="34360" customFormat="false" ht="15" hidden="false" customHeight="false" outlineLevel="0" collapsed="false">
      <c r="A34360" s="0" t="s">
        <v>60395</v>
      </c>
      <c r="B34360" s="0" t="n">
        <f aca="false">HOUR(C34360)</f>
        <v>7</v>
      </c>
      <c r="C34360" s="1" t="n">
        <v>41379.2965277778</v>
      </c>
      <c r="D34360" s="0" t="s">
        <v>60396</v>
      </c>
    </row>
    <row r="34361" customFormat="false" ht="15" hidden="false" customHeight="false" outlineLevel="0" collapsed="false">
      <c r="A34361" s="0" t="s">
        <v>60397</v>
      </c>
      <c r="B34361" s="0" t="n">
        <f aca="false">HOUR(C34361)</f>
        <v>7</v>
      </c>
      <c r="C34361" s="1" t="n">
        <v>41379.2965277778</v>
      </c>
      <c r="D34361" s="0" t="s">
        <v>60398</v>
      </c>
    </row>
    <row r="34362" customFormat="false" ht="15" hidden="false" customHeight="false" outlineLevel="0" collapsed="false">
      <c r="A34362" s="0" t="s">
        <v>58748</v>
      </c>
      <c r="B34362" s="0" t="n">
        <f aca="false">HOUR(C34362)</f>
        <v>7</v>
      </c>
      <c r="C34362" s="1" t="n">
        <v>41379.2965277778</v>
      </c>
      <c r="D34362" s="0" t="s">
        <v>60399</v>
      </c>
    </row>
    <row r="34363" customFormat="false" ht="15" hidden="false" customHeight="false" outlineLevel="0" collapsed="false">
      <c r="A34363" s="0" t="s">
        <v>60400</v>
      </c>
      <c r="B34363" s="0" t="n">
        <f aca="false">HOUR(C34363)</f>
        <v>7</v>
      </c>
      <c r="C34363" s="1" t="n">
        <v>41379.2965277778</v>
      </c>
      <c r="D34363" s="0" t="s">
        <v>60399</v>
      </c>
    </row>
    <row r="34364" customFormat="false" ht="15" hidden="false" customHeight="false" outlineLevel="0" collapsed="false">
      <c r="A34364" s="0" t="s">
        <v>60401</v>
      </c>
      <c r="B34364" s="0" t="n">
        <f aca="false">HOUR(C34364)</f>
        <v>7</v>
      </c>
      <c r="C34364" s="1" t="n">
        <v>41379.2965277778</v>
      </c>
      <c r="D34364" s="0" t="s">
        <v>60402</v>
      </c>
    </row>
    <row r="34365" customFormat="false" ht="15" hidden="false" customHeight="false" outlineLevel="0" collapsed="false">
      <c r="A34365" s="0" t="s">
        <v>60403</v>
      </c>
      <c r="B34365" s="0" t="n">
        <f aca="false">HOUR(C34365)</f>
        <v>7</v>
      </c>
      <c r="C34365" s="1" t="n">
        <v>41379.2965277778</v>
      </c>
      <c r="D34365" s="0" t="s">
        <v>60404</v>
      </c>
    </row>
    <row r="34366" customFormat="false" ht="15" hidden="false" customHeight="false" outlineLevel="0" collapsed="false">
      <c r="A34366" s="0" t="s">
        <v>60405</v>
      </c>
      <c r="B34366" s="0" t="n">
        <f aca="false">HOUR(C34366)</f>
        <v>7</v>
      </c>
      <c r="C34366" s="1" t="n">
        <v>41379.2965277778</v>
      </c>
      <c r="D34366" s="0" t="s">
        <v>60406</v>
      </c>
    </row>
    <row r="34367" customFormat="false" ht="15" hidden="false" customHeight="false" outlineLevel="0" collapsed="false">
      <c r="A34367" s="0" t="s">
        <v>60407</v>
      </c>
      <c r="B34367" s="0" t="n">
        <f aca="false">HOUR(C34367)</f>
        <v>7</v>
      </c>
      <c r="C34367" s="1" t="n">
        <v>41379.2965277778</v>
      </c>
      <c r="D34367" s="0" t="s">
        <v>60408</v>
      </c>
    </row>
    <row r="34368" customFormat="false" ht="15" hidden="false" customHeight="false" outlineLevel="0" collapsed="false">
      <c r="A34368" s="0" t="s">
        <v>1312</v>
      </c>
      <c r="B34368" s="0" t="n">
        <f aca="false">HOUR(C34368)</f>
        <v>7</v>
      </c>
      <c r="C34368" s="1" t="n">
        <v>41379.2965277778</v>
      </c>
      <c r="D34368" s="0" t="s">
        <v>60409</v>
      </c>
    </row>
    <row r="34369" customFormat="false" ht="15" hidden="false" customHeight="false" outlineLevel="0" collapsed="false">
      <c r="A34369" s="0" t="s">
        <v>57086</v>
      </c>
      <c r="B34369" s="0" t="n">
        <f aca="false">HOUR(C34369)</f>
        <v>7</v>
      </c>
      <c r="C34369" s="1" t="n">
        <v>41379.2965277778</v>
      </c>
      <c r="D34369" s="0" t="s">
        <v>60410</v>
      </c>
    </row>
    <row r="34370" customFormat="false" ht="15" hidden="false" customHeight="false" outlineLevel="0" collapsed="false">
      <c r="A34370" s="0" t="s">
        <v>60411</v>
      </c>
      <c r="B34370" s="0" t="n">
        <f aca="false">HOUR(C34370)</f>
        <v>7</v>
      </c>
      <c r="C34370" s="1" t="n">
        <v>41379.2965277778</v>
      </c>
      <c r="D34370" s="0" t="s">
        <v>60412</v>
      </c>
    </row>
    <row r="34371" customFormat="false" ht="15" hidden="false" customHeight="false" outlineLevel="0" collapsed="false">
      <c r="A34371" s="0" t="s">
        <v>58916</v>
      </c>
      <c r="B34371" s="0" t="n">
        <f aca="false">HOUR(C34371)</f>
        <v>7</v>
      </c>
      <c r="C34371" s="1" t="n">
        <v>41379.2965277778</v>
      </c>
      <c r="D34371" s="0" t="s">
        <v>60413</v>
      </c>
    </row>
    <row r="34372" customFormat="false" ht="15" hidden="false" customHeight="false" outlineLevel="0" collapsed="false">
      <c r="A34372" s="0" t="s">
        <v>59146</v>
      </c>
      <c r="B34372" s="0" t="n">
        <f aca="false">HOUR(C34372)</f>
        <v>7</v>
      </c>
      <c r="C34372" s="1" t="n">
        <v>41379.2965277778</v>
      </c>
      <c r="D34372" s="0" t="s">
        <v>60414</v>
      </c>
    </row>
    <row r="34373" customFormat="false" ht="15" hidden="false" customHeight="false" outlineLevel="0" collapsed="false">
      <c r="A34373" s="0" t="s">
        <v>33305</v>
      </c>
      <c r="B34373" s="0" t="n">
        <f aca="false">HOUR(C34373)</f>
        <v>7</v>
      </c>
      <c r="C34373" s="1" t="n">
        <v>41379.2965277778</v>
      </c>
      <c r="D34373" s="0" t="s">
        <v>60415</v>
      </c>
    </row>
    <row r="34374" customFormat="false" ht="15" hidden="false" customHeight="false" outlineLevel="0" collapsed="false">
      <c r="A34374" s="0" t="s">
        <v>7997</v>
      </c>
      <c r="B34374" s="0" t="n">
        <f aca="false">HOUR(C34374)</f>
        <v>7</v>
      </c>
      <c r="C34374" s="1" t="n">
        <v>41379.2965277778</v>
      </c>
      <c r="D34374" s="0" t="s">
        <v>60416</v>
      </c>
    </row>
    <row r="34375" customFormat="false" ht="15" hidden="false" customHeight="false" outlineLevel="0" collapsed="false">
      <c r="A34375" s="0" t="s">
        <v>60417</v>
      </c>
      <c r="B34375" s="0" t="n">
        <f aca="false">HOUR(C34375)</f>
        <v>7</v>
      </c>
      <c r="C34375" s="1" t="n">
        <v>41379.2965277778</v>
      </c>
      <c r="D34375" s="0" t="s">
        <v>60418</v>
      </c>
    </row>
    <row r="34376" customFormat="false" ht="15" hidden="false" customHeight="false" outlineLevel="0" collapsed="false">
      <c r="A34376" s="0" t="s">
        <v>57563</v>
      </c>
      <c r="B34376" s="0" t="n">
        <f aca="false">HOUR(C34376)</f>
        <v>7</v>
      </c>
      <c r="C34376" s="1" t="n">
        <v>41379.2965277778</v>
      </c>
      <c r="D34376" s="0" t="s">
        <v>60419</v>
      </c>
    </row>
    <row r="34377" customFormat="false" ht="15" hidden="false" customHeight="false" outlineLevel="0" collapsed="false">
      <c r="A34377" s="0" t="s">
        <v>60420</v>
      </c>
      <c r="B34377" s="0" t="n">
        <f aca="false">HOUR(C34377)</f>
        <v>7</v>
      </c>
      <c r="C34377" s="1" t="n">
        <v>41379.2965277778</v>
      </c>
      <c r="D34377" s="0" t="s">
        <v>60421</v>
      </c>
    </row>
    <row r="34378" customFormat="false" ht="15" hidden="false" customHeight="false" outlineLevel="0" collapsed="false">
      <c r="A34378" s="0" t="s">
        <v>60422</v>
      </c>
      <c r="B34378" s="0" t="n">
        <f aca="false">HOUR(C34378)</f>
        <v>7</v>
      </c>
      <c r="C34378" s="1" t="n">
        <v>41379.2965277778</v>
      </c>
      <c r="D34378" s="0" t="s">
        <v>60423</v>
      </c>
    </row>
    <row r="34379" customFormat="false" ht="15" hidden="false" customHeight="false" outlineLevel="0" collapsed="false">
      <c r="A34379" s="0" t="s">
        <v>60424</v>
      </c>
      <c r="B34379" s="0" t="n">
        <f aca="false">HOUR(C34379)</f>
        <v>7</v>
      </c>
      <c r="C34379" s="1" t="n">
        <v>41379.2965277778</v>
      </c>
      <c r="D34379" s="0" t="s">
        <v>60425</v>
      </c>
    </row>
    <row r="34380" customFormat="false" ht="15" hidden="false" customHeight="false" outlineLevel="0" collapsed="false">
      <c r="A34380" s="0" t="s">
        <v>60426</v>
      </c>
      <c r="B34380" s="0" t="n">
        <f aca="false">HOUR(C34380)</f>
        <v>7</v>
      </c>
      <c r="C34380" s="1" t="n">
        <v>41379.2965277778</v>
      </c>
      <c r="D34380" s="0" t="s">
        <v>60427</v>
      </c>
    </row>
    <row r="34381" customFormat="false" ht="15" hidden="false" customHeight="false" outlineLevel="0" collapsed="false">
      <c r="A34381" s="0" t="s">
        <v>58301</v>
      </c>
      <c r="B34381" s="0" t="n">
        <f aca="false">HOUR(C34381)</f>
        <v>7</v>
      </c>
      <c r="C34381" s="1" t="n">
        <v>41379.2965277778</v>
      </c>
      <c r="D34381" s="0" t="s">
        <v>60428</v>
      </c>
    </row>
    <row r="34382" customFormat="false" ht="15" hidden="false" customHeight="false" outlineLevel="0" collapsed="false">
      <c r="A34382" s="0" t="s">
        <v>60429</v>
      </c>
      <c r="B34382" s="0" t="n">
        <f aca="false">HOUR(C34382)</f>
        <v>7</v>
      </c>
      <c r="C34382" s="1" t="n">
        <v>41379.2965277778</v>
      </c>
      <c r="D34382" s="0" t="s">
        <v>60430</v>
      </c>
    </row>
    <row r="34383" customFormat="false" ht="15" hidden="false" customHeight="false" outlineLevel="0" collapsed="false">
      <c r="A34383" s="0" t="s">
        <v>60431</v>
      </c>
      <c r="B34383" s="0" t="n">
        <f aca="false">HOUR(C34383)</f>
        <v>7</v>
      </c>
      <c r="C34383" s="1" t="n">
        <v>41379.2965277778</v>
      </c>
      <c r="D34383" s="0" t="s">
        <v>60432</v>
      </c>
    </row>
    <row r="34384" customFormat="false" ht="15" hidden="false" customHeight="false" outlineLevel="0" collapsed="false">
      <c r="A34384" s="0" t="s">
        <v>60433</v>
      </c>
      <c r="B34384" s="0" t="n">
        <f aca="false">HOUR(C34384)</f>
        <v>7</v>
      </c>
      <c r="C34384" s="1" t="n">
        <v>41379.2965277778</v>
      </c>
      <c r="D34384" s="0" t="s">
        <v>60434</v>
      </c>
    </row>
    <row r="34385" customFormat="false" ht="15" hidden="false" customHeight="false" outlineLevel="0" collapsed="false">
      <c r="A34385" s="0" t="s">
        <v>60435</v>
      </c>
      <c r="B34385" s="0" t="n">
        <f aca="false">HOUR(C34385)</f>
        <v>7</v>
      </c>
      <c r="C34385" s="1" t="n">
        <v>41379.2965277778</v>
      </c>
      <c r="D34385" s="0" t="s">
        <v>60436</v>
      </c>
    </row>
    <row r="34386" customFormat="false" ht="15" hidden="false" customHeight="false" outlineLevel="0" collapsed="false">
      <c r="A34386" s="0" t="s">
        <v>57233</v>
      </c>
      <c r="B34386" s="0" t="n">
        <f aca="false">HOUR(C34386)</f>
        <v>7</v>
      </c>
      <c r="C34386" s="1" t="n">
        <v>41379.2965277778</v>
      </c>
      <c r="D34386" s="0" t="s">
        <v>60437</v>
      </c>
    </row>
    <row r="34387" customFormat="false" ht="15" hidden="false" customHeight="false" outlineLevel="0" collapsed="false">
      <c r="A34387" s="0" t="s">
        <v>60438</v>
      </c>
      <c r="B34387" s="0" t="n">
        <f aca="false">HOUR(C34387)</f>
        <v>7</v>
      </c>
      <c r="C34387" s="1" t="n">
        <v>41379.2965277778</v>
      </c>
      <c r="D34387" s="0" t="s">
        <v>60439</v>
      </c>
    </row>
    <row r="34388" customFormat="false" ht="15" hidden="false" customHeight="false" outlineLevel="0" collapsed="false">
      <c r="A34388" s="0" t="s">
        <v>60440</v>
      </c>
      <c r="B34388" s="0" t="n">
        <f aca="false">HOUR(C34388)</f>
        <v>7</v>
      </c>
      <c r="C34388" s="1" t="n">
        <v>41379.2965277778</v>
      </c>
      <c r="D34388" s="0" t="s">
        <v>60441</v>
      </c>
    </row>
    <row r="34389" customFormat="false" ht="15" hidden="false" customHeight="false" outlineLevel="0" collapsed="false">
      <c r="A34389" s="0" t="s">
        <v>60214</v>
      </c>
      <c r="B34389" s="0" t="n">
        <f aca="false">HOUR(C34389)</f>
        <v>7</v>
      </c>
      <c r="C34389" s="1" t="n">
        <v>41379.2965277778</v>
      </c>
      <c r="D34389" s="0" t="s">
        <v>60442</v>
      </c>
    </row>
    <row r="34390" customFormat="false" ht="15" hidden="false" customHeight="false" outlineLevel="0" collapsed="false">
      <c r="A34390" s="0" t="s">
        <v>60443</v>
      </c>
      <c r="B34390" s="0" t="n">
        <f aca="false">HOUR(C34390)</f>
        <v>7</v>
      </c>
      <c r="C34390" s="1" t="n">
        <v>41379.2965277778</v>
      </c>
      <c r="D34390" s="0" t="s">
        <v>60444</v>
      </c>
    </row>
    <row r="34391" customFormat="false" ht="15" hidden="false" customHeight="false" outlineLevel="0" collapsed="false">
      <c r="A34391" s="0" t="s">
        <v>60445</v>
      </c>
      <c r="B34391" s="0" t="n">
        <f aca="false">HOUR(C34391)</f>
        <v>7</v>
      </c>
      <c r="C34391" s="1" t="n">
        <v>41379.2965277778</v>
      </c>
      <c r="D34391" s="0" t="s">
        <v>60446</v>
      </c>
    </row>
    <row r="34392" customFormat="false" ht="15" hidden="false" customHeight="false" outlineLevel="0" collapsed="false">
      <c r="A34392" s="0" t="s">
        <v>59233</v>
      </c>
      <c r="B34392" s="0" t="n">
        <f aca="false">HOUR(C34392)</f>
        <v>7</v>
      </c>
      <c r="C34392" s="1" t="n">
        <v>41379.2965277778</v>
      </c>
      <c r="D34392" s="0" t="s">
        <v>60447</v>
      </c>
    </row>
    <row r="34393" customFormat="false" ht="15" hidden="false" customHeight="false" outlineLevel="0" collapsed="false">
      <c r="A34393" s="0" t="s">
        <v>60448</v>
      </c>
      <c r="B34393" s="0" t="n">
        <f aca="false">HOUR(C34393)</f>
        <v>7</v>
      </c>
      <c r="C34393" s="1" t="n">
        <v>41379.2965277778</v>
      </c>
      <c r="D34393" s="0" t="s">
        <v>60449</v>
      </c>
    </row>
    <row r="34394" customFormat="false" ht="15" hidden="false" customHeight="false" outlineLevel="0" collapsed="false">
      <c r="A34394" s="0" t="s">
        <v>60450</v>
      </c>
      <c r="B34394" s="0" t="n">
        <f aca="false">HOUR(C34394)</f>
        <v>7</v>
      </c>
      <c r="C34394" s="1" t="n">
        <v>41379.2965277778</v>
      </c>
      <c r="D34394" s="0" t="s">
        <v>60451</v>
      </c>
    </row>
    <row r="34395" customFormat="false" ht="15" hidden="false" customHeight="false" outlineLevel="0" collapsed="false">
      <c r="A34395" s="0" t="s">
        <v>60452</v>
      </c>
      <c r="B34395" s="0" t="n">
        <f aca="false">HOUR(C34395)</f>
        <v>7</v>
      </c>
      <c r="C34395" s="1" t="n">
        <v>41379.2965277778</v>
      </c>
      <c r="D34395" s="0" t="s">
        <v>60453</v>
      </c>
    </row>
    <row r="34396" customFormat="false" ht="15" hidden="false" customHeight="false" outlineLevel="0" collapsed="false">
      <c r="A34396" s="0" t="s">
        <v>60454</v>
      </c>
      <c r="B34396" s="0" t="n">
        <f aca="false">HOUR(C34396)</f>
        <v>7</v>
      </c>
      <c r="C34396" s="1" t="n">
        <v>41379.2965277778</v>
      </c>
      <c r="D34396" s="0" t="s">
        <v>60455</v>
      </c>
    </row>
    <row r="34397" customFormat="false" ht="15" hidden="false" customHeight="false" outlineLevel="0" collapsed="false">
      <c r="A34397" s="0" t="s">
        <v>60456</v>
      </c>
      <c r="B34397" s="0" t="n">
        <f aca="false">HOUR(C34397)</f>
        <v>7</v>
      </c>
      <c r="C34397" s="1" t="n">
        <v>41379.2965277778</v>
      </c>
      <c r="D34397" s="0" t="s">
        <v>60457</v>
      </c>
    </row>
    <row r="34398" customFormat="false" ht="15" hidden="false" customHeight="false" outlineLevel="0" collapsed="false">
      <c r="A34398" s="0" t="s">
        <v>60458</v>
      </c>
      <c r="B34398" s="0" t="n">
        <f aca="false">HOUR(C34398)</f>
        <v>7</v>
      </c>
      <c r="C34398" s="1" t="n">
        <v>41379.2965277778</v>
      </c>
      <c r="D34398" s="0" t="s">
        <v>60459</v>
      </c>
    </row>
    <row r="34399" customFormat="false" ht="15" hidden="false" customHeight="false" outlineLevel="0" collapsed="false">
      <c r="A34399" s="0" t="s">
        <v>60460</v>
      </c>
      <c r="B34399" s="0" t="n">
        <f aca="false">HOUR(C34399)</f>
        <v>7</v>
      </c>
      <c r="C34399" s="1" t="n">
        <v>41379.2965277778</v>
      </c>
      <c r="D34399" s="0" t="s">
        <v>60461</v>
      </c>
    </row>
    <row r="34400" customFormat="false" ht="15" hidden="false" customHeight="false" outlineLevel="0" collapsed="false">
      <c r="A34400" s="0" t="s">
        <v>60462</v>
      </c>
      <c r="B34400" s="0" t="n">
        <f aca="false">HOUR(C34400)</f>
        <v>7</v>
      </c>
      <c r="C34400" s="1" t="n">
        <v>41379.2965277778</v>
      </c>
      <c r="D34400" s="0" t="s">
        <v>60463</v>
      </c>
    </row>
    <row r="34401" customFormat="false" ht="15" hidden="false" customHeight="false" outlineLevel="0" collapsed="false">
      <c r="A34401" s="0" t="s">
        <v>60464</v>
      </c>
      <c r="B34401" s="0" t="n">
        <f aca="false">HOUR(C34401)</f>
        <v>7</v>
      </c>
      <c r="C34401" s="1" t="n">
        <v>41379.2965277778</v>
      </c>
      <c r="D34401" s="0" t="s">
        <v>60465</v>
      </c>
    </row>
    <row r="34402" customFormat="false" ht="15" hidden="false" customHeight="false" outlineLevel="0" collapsed="false">
      <c r="A34402" s="0" t="s">
        <v>60466</v>
      </c>
      <c r="B34402" s="0" t="n">
        <f aca="false">HOUR(C34402)</f>
        <v>7</v>
      </c>
      <c r="C34402" s="1" t="n">
        <v>41379.2965277778</v>
      </c>
      <c r="D34402" s="0" t="s">
        <v>60467</v>
      </c>
    </row>
    <row r="34403" customFormat="false" ht="15" hidden="false" customHeight="false" outlineLevel="0" collapsed="false">
      <c r="A34403" s="0" t="s">
        <v>57434</v>
      </c>
      <c r="B34403" s="0" t="n">
        <f aca="false">HOUR(C34403)</f>
        <v>7</v>
      </c>
      <c r="C34403" s="1" t="n">
        <v>41379.2965277778</v>
      </c>
      <c r="D34403" s="0" t="s">
        <v>60468</v>
      </c>
    </row>
    <row r="34404" customFormat="false" ht="15" hidden="false" customHeight="false" outlineLevel="0" collapsed="false">
      <c r="A34404" s="0" t="s">
        <v>60469</v>
      </c>
      <c r="B34404" s="0" t="n">
        <f aca="false">HOUR(C34404)</f>
        <v>7</v>
      </c>
      <c r="C34404" s="1" t="n">
        <v>41379.2965277778</v>
      </c>
      <c r="D34404" s="0" t="s">
        <v>60470</v>
      </c>
    </row>
    <row r="34405" customFormat="false" ht="15" hidden="false" customHeight="false" outlineLevel="0" collapsed="false">
      <c r="A34405" s="0" t="s">
        <v>60471</v>
      </c>
      <c r="B34405" s="0" t="n">
        <f aca="false">HOUR(C34405)</f>
        <v>7</v>
      </c>
      <c r="C34405" s="1" t="n">
        <v>41379.2965277778</v>
      </c>
      <c r="D34405" s="0" t="s">
        <v>60472</v>
      </c>
    </row>
    <row r="34406" customFormat="false" ht="15" hidden="false" customHeight="false" outlineLevel="0" collapsed="false">
      <c r="A34406" s="0" t="s">
        <v>57171</v>
      </c>
      <c r="B34406" s="0" t="n">
        <f aca="false">HOUR(C34406)</f>
        <v>7</v>
      </c>
      <c r="C34406" s="1" t="n">
        <v>41379.2965277778</v>
      </c>
      <c r="D34406" s="0" t="s">
        <v>60473</v>
      </c>
    </row>
    <row r="34407" customFormat="false" ht="15" hidden="false" customHeight="false" outlineLevel="0" collapsed="false">
      <c r="A34407" s="0" t="s">
        <v>57171</v>
      </c>
      <c r="B34407" s="0" t="n">
        <f aca="false">HOUR(C34407)</f>
        <v>7</v>
      </c>
      <c r="C34407" s="1" t="n">
        <v>41379.2965277778</v>
      </c>
      <c r="D34407" s="0" t="s">
        <v>60473</v>
      </c>
    </row>
    <row r="34408" customFormat="false" ht="15" hidden="false" customHeight="false" outlineLevel="0" collapsed="false">
      <c r="A34408" s="0" t="s">
        <v>60474</v>
      </c>
      <c r="B34408" s="0" t="n">
        <f aca="false">HOUR(C34408)</f>
        <v>7</v>
      </c>
      <c r="C34408" s="1" t="n">
        <v>41379.2965277778</v>
      </c>
      <c r="D34408" s="0" t="s">
        <v>60475</v>
      </c>
    </row>
    <row r="34409" customFormat="false" ht="15" hidden="false" customHeight="false" outlineLevel="0" collapsed="false">
      <c r="A34409" s="0" t="s">
        <v>60431</v>
      </c>
      <c r="B34409" s="0" t="n">
        <f aca="false">HOUR(C34409)</f>
        <v>7</v>
      </c>
      <c r="C34409" s="1" t="n">
        <v>41379.2965277778</v>
      </c>
      <c r="D34409" s="0" t="s">
        <v>60476</v>
      </c>
    </row>
    <row r="34410" customFormat="false" ht="15" hidden="false" customHeight="false" outlineLevel="0" collapsed="false">
      <c r="A34410" s="0" t="s">
        <v>60477</v>
      </c>
      <c r="B34410" s="0" t="n">
        <f aca="false">HOUR(C34410)</f>
        <v>7</v>
      </c>
      <c r="C34410" s="1" t="n">
        <v>41379.2965277778</v>
      </c>
      <c r="D34410" s="0" t="s">
        <v>60478</v>
      </c>
    </row>
    <row r="34411" customFormat="false" ht="15" hidden="false" customHeight="false" outlineLevel="0" collapsed="false">
      <c r="A34411" s="0" t="s">
        <v>60479</v>
      </c>
      <c r="B34411" s="0" t="n">
        <f aca="false">HOUR(C34411)</f>
        <v>7</v>
      </c>
      <c r="C34411" s="1" t="n">
        <v>41379.2965277778</v>
      </c>
      <c r="D34411" s="0" t="s">
        <v>60478</v>
      </c>
    </row>
    <row r="34412" customFormat="false" ht="15" hidden="false" customHeight="false" outlineLevel="0" collapsed="false">
      <c r="A34412" s="0" t="s">
        <v>59517</v>
      </c>
      <c r="B34412" s="0" t="n">
        <f aca="false">HOUR(C34412)</f>
        <v>7</v>
      </c>
      <c r="C34412" s="1" t="n">
        <v>41379.2965277778</v>
      </c>
      <c r="D34412" s="0" t="s">
        <v>60480</v>
      </c>
    </row>
    <row r="34413" customFormat="false" ht="15" hidden="false" customHeight="false" outlineLevel="0" collapsed="false">
      <c r="A34413" s="0" t="s">
        <v>58691</v>
      </c>
      <c r="B34413" s="0" t="n">
        <f aca="false">HOUR(C34413)</f>
        <v>7</v>
      </c>
      <c r="C34413" s="1" t="n">
        <v>41379.2965277778</v>
      </c>
      <c r="D34413" s="0" t="s">
        <v>60481</v>
      </c>
    </row>
    <row r="34414" customFormat="false" ht="15" hidden="false" customHeight="false" outlineLevel="0" collapsed="false">
      <c r="A34414" s="0" t="s">
        <v>60482</v>
      </c>
      <c r="B34414" s="0" t="n">
        <f aca="false">HOUR(C34414)</f>
        <v>7</v>
      </c>
      <c r="C34414" s="1" t="n">
        <v>41379.2965277778</v>
      </c>
      <c r="D34414" s="0" t="s">
        <v>60483</v>
      </c>
    </row>
    <row r="34415" customFormat="false" ht="15" hidden="false" customHeight="false" outlineLevel="0" collapsed="false">
      <c r="A34415" s="0" t="s">
        <v>60484</v>
      </c>
      <c r="B34415" s="0" t="n">
        <f aca="false">HOUR(C34415)</f>
        <v>7</v>
      </c>
      <c r="C34415" s="1" t="n">
        <v>41379.2965277778</v>
      </c>
      <c r="D34415" s="0" t="s">
        <v>60485</v>
      </c>
    </row>
    <row r="34416" customFormat="false" ht="15" hidden="false" customHeight="false" outlineLevel="0" collapsed="false">
      <c r="A34416" s="0" t="s">
        <v>60486</v>
      </c>
      <c r="B34416" s="0" t="n">
        <f aca="false">HOUR(C34416)</f>
        <v>7</v>
      </c>
      <c r="C34416" s="1" t="n">
        <v>41379.2965277778</v>
      </c>
      <c r="D34416" s="0" t="s">
        <v>60487</v>
      </c>
    </row>
    <row r="34417" customFormat="false" ht="15" hidden="false" customHeight="false" outlineLevel="0" collapsed="false">
      <c r="A34417" s="0" t="s">
        <v>60367</v>
      </c>
      <c r="B34417" s="0" t="n">
        <f aca="false">HOUR(C34417)</f>
        <v>7</v>
      </c>
      <c r="C34417" s="1" t="n">
        <v>41379.2965277778</v>
      </c>
      <c r="D34417" s="0" t="s">
        <v>60488</v>
      </c>
    </row>
    <row r="34418" customFormat="false" ht="15" hidden="false" customHeight="false" outlineLevel="0" collapsed="false">
      <c r="A34418" s="0" t="s">
        <v>33711</v>
      </c>
      <c r="B34418" s="0" t="n">
        <f aca="false">HOUR(C34418)</f>
        <v>7</v>
      </c>
      <c r="C34418" s="1" t="n">
        <v>41379.2965277778</v>
      </c>
      <c r="D34418" s="0" t="s">
        <v>60489</v>
      </c>
    </row>
    <row r="34419" customFormat="false" ht="15" hidden="false" customHeight="false" outlineLevel="0" collapsed="false">
      <c r="A34419" s="0" t="s">
        <v>60490</v>
      </c>
      <c r="B34419" s="0" t="n">
        <f aca="false">HOUR(C34419)</f>
        <v>7</v>
      </c>
      <c r="C34419" s="1" t="n">
        <v>41379.2965277778</v>
      </c>
      <c r="D34419" s="0" t="s">
        <v>60491</v>
      </c>
    </row>
    <row r="34420" customFormat="false" ht="15" hidden="false" customHeight="false" outlineLevel="0" collapsed="false">
      <c r="A34420" s="0" t="s">
        <v>60492</v>
      </c>
      <c r="B34420" s="0" t="n">
        <f aca="false">HOUR(C34420)</f>
        <v>7</v>
      </c>
      <c r="C34420" s="1" t="n">
        <v>41379.2965277778</v>
      </c>
      <c r="D34420" s="0" t="s">
        <v>60493</v>
      </c>
    </row>
    <row r="34421" customFormat="false" ht="15" hidden="false" customHeight="false" outlineLevel="0" collapsed="false">
      <c r="A34421" s="0" t="s">
        <v>60494</v>
      </c>
      <c r="B34421" s="0" t="n">
        <f aca="false">HOUR(C34421)</f>
        <v>7</v>
      </c>
      <c r="C34421" s="1" t="n">
        <v>41379.2965277778</v>
      </c>
      <c r="D34421" s="0" t="s">
        <v>60495</v>
      </c>
    </row>
    <row r="34422" customFormat="false" ht="15" hidden="false" customHeight="false" outlineLevel="0" collapsed="false">
      <c r="A34422" s="0" t="s">
        <v>60496</v>
      </c>
      <c r="B34422" s="0" t="n">
        <f aca="false">HOUR(C34422)</f>
        <v>7</v>
      </c>
      <c r="C34422" s="1" t="n">
        <v>41379.2965277778</v>
      </c>
      <c r="D34422" s="0" t="s">
        <v>60497</v>
      </c>
    </row>
    <row r="34423" customFormat="false" ht="15" hidden="false" customHeight="false" outlineLevel="0" collapsed="false">
      <c r="A34423" s="0" t="s">
        <v>57548</v>
      </c>
      <c r="B34423" s="0" t="n">
        <f aca="false">HOUR(C34423)</f>
        <v>7</v>
      </c>
      <c r="C34423" s="1" t="n">
        <v>41379.2965277778</v>
      </c>
      <c r="D34423" s="0" t="s">
        <v>60498</v>
      </c>
    </row>
    <row r="34424" customFormat="false" ht="15" hidden="false" customHeight="false" outlineLevel="0" collapsed="false">
      <c r="A34424" s="0" t="s">
        <v>60499</v>
      </c>
      <c r="B34424" s="0" t="n">
        <f aca="false">HOUR(C34424)</f>
        <v>7</v>
      </c>
      <c r="C34424" s="1" t="n">
        <v>41379.2965277778</v>
      </c>
      <c r="D34424" s="0" t="s">
        <v>60500</v>
      </c>
    </row>
    <row r="34425" customFormat="false" ht="15" hidden="false" customHeight="false" outlineLevel="0" collapsed="false">
      <c r="A34425" s="0" t="s">
        <v>60501</v>
      </c>
      <c r="B34425" s="0" t="n">
        <f aca="false">HOUR(C34425)</f>
        <v>7</v>
      </c>
      <c r="C34425" s="1" t="n">
        <v>41379.2965277778</v>
      </c>
      <c r="D34425" s="0" t="s">
        <v>60502</v>
      </c>
    </row>
    <row r="34426" customFormat="false" ht="15" hidden="false" customHeight="false" outlineLevel="0" collapsed="false">
      <c r="A34426" s="0" t="s">
        <v>60503</v>
      </c>
      <c r="B34426" s="0" t="n">
        <f aca="false">HOUR(C34426)</f>
        <v>7</v>
      </c>
      <c r="C34426" s="1" t="n">
        <v>41379.2965277778</v>
      </c>
      <c r="D34426" s="0" t="s">
        <v>60504</v>
      </c>
    </row>
    <row r="34427" customFormat="false" ht="15" hidden="false" customHeight="false" outlineLevel="0" collapsed="false">
      <c r="A34427" s="0" t="s">
        <v>60505</v>
      </c>
      <c r="B34427" s="0" t="n">
        <f aca="false">HOUR(C34427)</f>
        <v>7</v>
      </c>
      <c r="C34427" s="1" t="n">
        <v>41379.2965277778</v>
      </c>
      <c r="D34427" s="0" t="s">
        <v>60506</v>
      </c>
    </row>
    <row r="34428" customFormat="false" ht="15" hidden="false" customHeight="false" outlineLevel="0" collapsed="false">
      <c r="A34428" s="0" t="s">
        <v>60507</v>
      </c>
      <c r="B34428" s="0" t="n">
        <f aca="false">HOUR(C34428)</f>
        <v>7</v>
      </c>
      <c r="C34428" s="1" t="n">
        <v>41379.2965277778</v>
      </c>
      <c r="D34428" s="0" t="s">
        <v>60508</v>
      </c>
    </row>
    <row r="34429" customFormat="false" ht="15" hidden="false" customHeight="false" outlineLevel="0" collapsed="false">
      <c r="A34429" s="0" t="s">
        <v>60509</v>
      </c>
      <c r="B34429" s="0" t="n">
        <f aca="false">HOUR(C34429)</f>
        <v>7</v>
      </c>
      <c r="C34429" s="1" t="n">
        <v>41379.2965277778</v>
      </c>
      <c r="D34429" s="0" t="s">
        <v>60510</v>
      </c>
    </row>
    <row r="34430" customFormat="false" ht="15" hidden="false" customHeight="false" outlineLevel="0" collapsed="false">
      <c r="A34430" s="0" t="s">
        <v>58840</v>
      </c>
      <c r="B34430" s="0" t="n">
        <f aca="false">HOUR(C34430)</f>
        <v>7</v>
      </c>
      <c r="C34430" s="1" t="n">
        <v>41379.2965277778</v>
      </c>
      <c r="D34430" s="0" t="s">
        <v>60511</v>
      </c>
    </row>
    <row r="34431" customFormat="false" ht="15" hidden="false" customHeight="false" outlineLevel="0" collapsed="false">
      <c r="A34431" s="0" t="s">
        <v>60512</v>
      </c>
      <c r="B34431" s="0" t="n">
        <f aca="false">HOUR(C34431)</f>
        <v>7</v>
      </c>
      <c r="C34431" s="1" t="n">
        <v>41379.2965277778</v>
      </c>
      <c r="D34431" s="0" t="s">
        <v>60513</v>
      </c>
    </row>
    <row r="34432" customFormat="false" ht="15" hidden="false" customHeight="false" outlineLevel="0" collapsed="false">
      <c r="A34432" s="0" t="s">
        <v>58003</v>
      </c>
      <c r="B34432" s="0" t="n">
        <f aca="false">HOUR(C34432)</f>
        <v>7</v>
      </c>
      <c r="C34432" s="1" t="n">
        <v>41379.2965277778</v>
      </c>
      <c r="D34432" s="0" t="s">
        <v>60514</v>
      </c>
    </row>
    <row r="34433" customFormat="false" ht="15" hidden="false" customHeight="false" outlineLevel="0" collapsed="false">
      <c r="A34433" s="0" t="s">
        <v>59012</v>
      </c>
      <c r="B34433" s="0" t="n">
        <f aca="false">HOUR(C34433)</f>
        <v>7</v>
      </c>
      <c r="C34433" s="1" t="n">
        <v>41379.2965277778</v>
      </c>
      <c r="D34433" s="0" t="s">
        <v>60515</v>
      </c>
    </row>
    <row r="34434" customFormat="false" ht="15" hidden="false" customHeight="false" outlineLevel="0" collapsed="false">
      <c r="A34434" s="0" t="s">
        <v>4744</v>
      </c>
      <c r="B34434" s="0" t="n">
        <f aca="false">HOUR(C34434)</f>
        <v>7</v>
      </c>
      <c r="C34434" s="1" t="n">
        <v>41379.2965277778</v>
      </c>
      <c r="D34434" s="0" t="s">
        <v>60516</v>
      </c>
    </row>
    <row r="34435" customFormat="false" ht="15" hidden="false" customHeight="false" outlineLevel="0" collapsed="false">
      <c r="A34435" s="0" t="s">
        <v>58930</v>
      </c>
      <c r="B34435" s="0" t="n">
        <f aca="false">HOUR(C34435)</f>
        <v>7</v>
      </c>
      <c r="C34435" s="1" t="n">
        <v>41379.2965277778</v>
      </c>
      <c r="D34435" s="0" t="s">
        <v>60517</v>
      </c>
    </row>
    <row r="34436" customFormat="false" ht="15" hidden="false" customHeight="false" outlineLevel="0" collapsed="false">
      <c r="A34436" s="0" t="s">
        <v>59652</v>
      </c>
      <c r="B34436" s="0" t="n">
        <f aca="false">HOUR(C34436)</f>
        <v>7</v>
      </c>
      <c r="C34436" s="1" t="n">
        <v>41379.2965277778</v>
      </c>
      <c r="D34436" s="0" t="s">
        <v>60518</v>
      </c>
    </row>
    <row r="34437" customFormat="false" ht="15" hidden="false" customHeight="false" outlineLevel="0" collapsed="false">
      <c r="A34437" s="0" t="s">
        <v>59408</v>
      </c>
      <c r="B34437" s="0" t="n">
        <f aca="false">HOUR(C34437)</f>
        <v>7</v>
      </c>
      <c r="C34437" s="1" t="n">
        <v>41379.2965277778</v>
      </c>
      <c r="D34437" s="0" t="s">
        <v>60519</v>
      </c>
    </row>
    <row r="34438" customFormat="false" ht="15" hidden="false" customHeight="false" outlineLevel="0" collapsed="false">
      <c r="A34438" s="0" t="s">
        <v>60520</v>
      </c>
      <c r="B34438" s="0" t="n">
        <f aca="false">HOUR(C34438)</f>
        <v>7</v>
      </c>
      <c r="C34438" s="1" t="n">
        <v>41379.2965277778</v>
      </c>
      <c r="D34438" s="0" t="s">
        <v>60521</v>
      </c>
    </row>
    <row r="34439" customFormat="false" ht="15" hidden="false" customHeight="false" outlineLevel="0" collapsed="false">
      <c r="A34439" s="0" t="s">
        <v>60522</v>
      </c>
      <c r="B34439" s="0" t="n">
        <f aca="false">HOUR(C34439)</f>
        <v>7</v>
      </c>
      <c r="C34439" s="1" t="n">
        <v>41379.2965277778</v>
      </c>
      <c r="D34439" s="0" t="s">
        <v>60523</v>
      </c>
    </row>
    <row r="34440" customFormat="false" ht="15" hidden="false" customHeight="false" outlineLevel="0" collapsed="false">
      <c r="A34440" s="0" t="s">
        <v>60524</v>
      </c>
      <c r="B34440" s="0" t="n">
        <f aca="false">HOUR(C34440)</f>
        <v>7</v>
      </c>
      <c r="C34440" s="1" t="n">
        <v>41379.2965277778</v>
      </c>
      <c r="D34440" s="0" t="s">
        <v>60525</v>
      </c>
    </row>
    <row r="34441" customFormat="false" ht="15" hidden="false" customHeight="false" outlineLevel="0" collapsed="false">
      <c r="A34441" s="0" t="s">
        <v>57873</v>
      </c>
      <c r="B34441" s="0" t="n">
        <f aca="false">HOUR(C34441)</f>
        <v>7</v>
      </c>
      <c r="C34441" s="1" t="n">
        <v>41379.2965277778</v>
      </c>
      <c r="D34441" s="0" t="s">
        <v>60526</v>
      </c>
    </row>
    <row r="34442" customFormat="false" ht="15" hidden="false" customHeight="false" outlineLevel="0" collapsed="false">
      <c r="A34442" s="0" t="s">
        <v>60527</v>
      </c>
      <c r="B34442" s="0" t="n">
        <f aca="false">HOUR(C34442)</f>
        <v>7</v>
      </c>
      <c r="C34442" s="1" t="n">
        <v>41379.2965277778</v>
      </c>
      <c r="D34442" s="0" t="s">
        <v>60528</v>
      </c>
    </row>
    <row r="34443" customFormat="false" ht="15" hidden="false" customHeight="false" outlineLevel="0" collapsed="false">
      <c r="A34443" s="0" t="s">
        <v>60529</v>
      </c>
      <c r="B34443" s="0" t="n">
        <f aca="false">HOUR(C34443)</f>
        <v>7</v>
      </c>
      <c r="C34443" s="1" t="n">
        <v>41379.2965277778</v>
      </c>
      <c r="D34443" s="0" t="s">
        <v>60530</v>
      </c>
    </row>
    <row r="34444" customFormat="false" ht="15" hidden="false" customHeight="false" outlineLevel="0" collapsed="false">
      <c r="A34444" s="0" t="s">
        <v>57509</v>
      </c>
      <c r="B34444" s="0" t="n">
        <f aca="false">HOUR(C34444)</f>
        <v>7</v>
      </c>
      <c r="C34444" s="1" t="n">
        <v>41379.2965277778</v>
      </c>
      <c r="D34444" s="0" t="s">
        <v>60531</v>
      </c>
    </row>
    <row r="34445" customFormat="false" ht="15" hidden="false" customHeight="false" outlineLevel="0" collapsed="false">
      <c r="A34445" s="0" t="s">
        <v>60532</v>
      </c>
      <c r="B34445" s="0" t="n">
        <f aca="false">HOUR(C34445)</f>
        <v>7</v>
      </c>
      <c r="C34445" s="1" t="n">
        <v>41379.2965277778</v>
      </c>
      <c r="D34445" s="0" t="s">
        <v>60533</v>
      </c>
    </row>
    <row r="34446" customFormat="false" ht="15" hidden="false" customHeight="false" outlineLevel="0" collapsed="false">
      <c r="A34446" s="0" t="s">
        <v>60534</v>
      </c>
      <c r="B34446" s="0" t="n">
        <f aca="false">HOUR(C34446)</f>
        <v>7</v>
      </c>
      <c r="C34446" s="1" t="n">
        <v>41379.2965277778</v>
      </c>
      <c r="D34446" s="0" t="s">
        <v>60535</v>
      </c>
    </row>
    <row r="34447" customFormat="false" ht="15" hidden="false" customHeight="false" outlineLevel="0" collapsed="false">
      <c r="A34447" s="0" t="s">
        <v>60536</v>
      </c>
      <c r="B34447" s="0" t="n">
        <f aca="false">HOUR(C34447)</f>
        <v>7</v>
      </c>
      <c r="C34447" s="1" t="n">
        <v>41379.2965277778</v>
      </c>
      <c r="D34447" s="0" t="s">
        <v>60537</v>
      </c>
    </row>
    <row r="34448" customFormat="false" ht="15" hidden="false" customHeight="false" outlineLevel="0" collapsed="false">
      <c r="A34448" s="0" t="s">
        <v>60538</v>
      </c>
      <c r="B34448" s="0" t="n">
        <f aca="false">HOUR(C34448)</f>
        <v>7</v>
      </c>
      <c r="C34448" s="1" t="n">
        <v>41379.2965277778</v>
      </c>
      <c r="D34448" s="0" t="s">
        <v>60539</v>
      </c>
    </row>
    <row r="34449" customFormat="false" ht="15" hidden="false" customHeight="false" outlineLevel="0" collapsed="false">
      <c r="A34449" s="0" t="s">
        <v>60540</v>
      </c>
      <c r="B34449" s="0" t="n">
        <f aca="false">HOUR(C34449)</f>
        <v>7</v>
      </c>
      <c r="C34449" s="1" t="n">
        <v>41379.2965277778</v>
      </c>
      <c r="D34449" s="0" t="s">
        <v>60541</v>
      </c>
    </row>
    <row r="34450" customFormat="false" ht="15" hidden="false" customHeight="false" outlineLevel="0" collapsed="false">
      <c r="A34450" s="0" t="s">
        <v>60542</v>
      </c>
      <c r="B34450" s="0" t="n">
        <f aca="false">HOUR(C34450)</f>
        <v>7</v>
      </c>
      <c r="C34450" s="1" t="n">
        <v>41379.2965277778</v>
      </c>
      <c r="D34450" s="0" t="s">
        <v>60543</v>
      </c>
    </row>
    <row r="34451" customFormat="false" ht="15" hidden="false" customHeight="false" outlineLevel="0" collapsed="false">
      <c r="A34451" s="0" t="s">
        <v>60544</v>
      </c>
      <c r="B34451" s="0" t="n">
        <f aca="false">HOUR(C34451)</f>
        <v>7</v>
      </c>
      <c r="C34451" s="1" t="n">
        <v>41379.2965277778</v>
      </c>
      <c r="D34451" s="0" t="s">
        <v>60545</v>
      </c>
    </row>
    <row r="34452" customFormat="false" ht="15" hidden="false" customHeight="false" outlineLevel="0" collapsed="false">
      <c r="A34452" s="0" t="s">
        <v>60546</v>
      </c>
      <c r="B34452" s="0" t="n">
        <f aca="false">HOUR(C34452)</f>
        <v>7</v>
      </c>
      <c r="C34452" s="1" t="n">
        <v>41379.2965277778</v>
      </c>
      <c r="D34452" s="0" t="s">
        <v>60547</v>
      </c>
    </row>
    <row r="34453" customFormat="false" ht="15" hidden="false" customHeight="false" outlineLevel="0" collapsed="false">
      <c r="A34453" s="0" t="s">
        <v>59636</v>
      </c>
      <c r="B34453" s="0" t="n">
        <f aca="false">HOUR(C34453)</f>
        <v>7</v>
      </c>
      <c r="C34453" s="1" t="n">
        <v>41379.2965277778</v>
      </c>
      <c r="D34453" s="0" t="s">
        <v>60548</v>
      </c>
    </row>
    <row r="34454" customFormat="false" ht="15" hidden="false" customHeight="false" outlineLevel="0" collapsed="false">
      <c r="A34454" s="0" t="s">
        <v>59267</v>
      </c>
      <c r="B34454" s="0" t="n">
        <f aca="false">HOUR(C34454)</f>
        <v>7</v>
      </c>
      <c r="C34454" s="1" t="n">
        <v>41379.2965277778</v>
      </c>
      <c r="D34454" s="0" t="s">
        <v>60549</v>
      </c>
    </row>
    <row r="34455" customFormat="false" ht="15" hidden="false" customHeight="false" outlineLevel="0" collapsed="false">
      <c r="A34455" s="0" t="s">
        <v>60550</v>
      </c>
      <c r="B34455" s="0" t="n">
        <f aca="false">HOUR(C34455)</f>
        <v>7</v>
      </c>
      <c r="C34455" s="1" t="n">
        <v>41379.2965277778</v>
      </c>
      <c r="D34455" s="0" t="s">
        <v>60551</v>
      </c>
    </row>
    <row r="34456" customFormat="false" ht="15" hidden="false" customHeight="false" outlineLevel="0" collapsed="false">
      <c r="A34456" s="0" t="s">
        <v>39800</v>
      </c>
      <c r="B34456" s="0" t="n">
        <f aca="false">HOUR(C34456)</f>
        <v>7</v>
      </c>
      <c r="C34456" s="1" t="n">
        <v>41379.2965277778</v>
      </c>
      <c r="D34456" s="0" t="s">
        <v>60552</v>
      </c>
    </row>
    <row r="34457" customFormat="false" ht="15" hidden="false" customHeight="false" outlineLevel="0" collapsed="false">
      <c r="A34457" s="0" t="s">
        <v>60553</v>
      </c>
      <c r="B34457" s="0" t="n">
        <f aca="false">HOUR(C34457)</f>
        <v>7</v>
      </c>
      <c r="C34457" s="1" t="n">
        <v>41379.2965277778</v>
      </c>
      <c r="D34457" s="0" t="s">
        <v>60554</v>
      </c>
    </row>
    <row r="34458" customFormat="false" ht="15" hidden="false" customHeight="false" outlineLevel="0" collapsed="false">
      <c r="A34458" s="0" t="s">
        <v>60555</v>
      </c>
      <c r="B34458" s="0" t="n">
        <f aca="false">HOUR(C34458)</f>
        <v>7</v>
      </c>
      <c r="C34458" s="1" t="n">
        <v>41379.2965277778</v>
      </c>
      <c r="D34458" s="0" t="s">
        <v>60556</v>
      </c>
    </row>
    <row r="34459" customFormat="false" ht="15" hidden="false" customHeight="false" outlineLevel="0" collapsed="false">
      <c r="A34459" s="0" t="s">
        <v>60557</v>
      </c>
      <c r="B34459" s="0" t="n">
        <f aca="false">HOUR(C34459)</f>
        <v>7</v>
      </c>
      <c r="C34459" s="1" t="n">
        <v>41379.2965277778</v>
      </c>
      <c r="D34459" s="0" t="s">
        <v>60558</v>
      </c>
    </row>
    <row r="34460" customFormat="false" ht="15" hidden="false" customHeight="false" outlineLevel="0" collapsed="false">
      <c r="A34460" s="0" t="s">
        <v>60559</v>
      </c>
      <c r="B34460" s="0" t="n">
        <f aca="false">HOUR(C34460)</f>
        <v>7</v>
      </c>
      <c r="C34460" s="1" t="n">
        <v>41379.2965277778</v>
      </c>
      <c r="D34460" s="0" t="s">
        <v>60560</v>
      </c>
    </row>
    <row r="34461" customFormat="false" ht="15" hidden="false" customHeight="false" outlineLevel="0" collapsed="false">
      <c r="A34461" s="0" t="s">
        <v>60561</v>
      </c>
      <c r="B34461" s="0" t="n">
        <f aca="false">HOUR(C34461)</f>
        <v>7</v>
      </c>
      <c r="C34461" s="1" t="n">
        <v>41379.2965277778</v>
      </c>
      <c r="D34461" s="0" t="s">
        <v>60562</v>
      </c>
    </row>
    <row r="34462" customFormat="false" ht="15" hidden="false" customHeight="false" outlineLevel="0" collapsed="false">
      <c r="A34462" s="0" t="s">
        <v>60563</v>
      </c>
      <c r="B34462" s="0" t="n">
        <f aca="false">HOUR(C34462)</f>
        <v>7</v>
      </c>
      <c r="C34462" s="1" t="n">
        <v>41379.2972222222</v>
      </c>
      <c r="D34462" s="0" t="s">
        <v>60564</v>
      </c>
    </row>
    <row r="34463" customFormat="false" ht="15" hidden="false" customHeight="false" outlineLevel="0" collapsed="false">
      <c r="A34463" s="0" t="s">
        <v>60565</v>
      </c>
      <c r="B34463" s="0" t="n">
        <f aca="false">HOUR(C34463)</f>
        <v>7</v>
      </c>
      <c r="C34463" s="1" t="n">
        <v>41379.2972222222</v>
      </c>
      <c r="D34463" s="0" t="s">
        <v>60566</v>
      </c>
    </row>
    <row r="34464" customFormat="false" ht="15" hidden="false" customHeight="false" outlineLevel="0" collapsed="false">
      <c r="A34464" s="0" t="s">
        <v>59958</v>
      </c>
      <c r="B34464" s="0" t="n">
        <f aca="false">HOUR(C34464)</f>
        <v>7</v>
      </c>
      <c r="C34464" s="1" t="n">
        <v>41379.2972222222</v>
      </c>
      <c r="D34464" s="0" t="s">
        <v>60567</v>
      </c>
    </row>
    <row r="34465" customFormat="false" ht="15" hidden="false" customHeight="false" outlineLevel="0" collapsed="false">
      <c r="A34465" s="0" t="s">
        <v>60568</v>
      </c>
      <c r="B34465" s="0" t="n">
        <f aca="false">HOUR(C34465)</f>
        <v>7</v>
      </c>
      <c r="C34465" s="1" t="n">
        <v>41379.2972222222</v>
      </c>
      <c r="D34465" s="0" t="s">
        <v>60569</v>
      </c>
    </row>
    <row r="34466" customFormat="false" ht="15" hidden="false" customHeight="false" outlineLevel="0" collapsed="false">
      <c r="A34466" s="0" t="s">
        <v>60570</v>
      </c>
      <c r="B34466" s="0" t="n">
        <f aca="false">HOUR(C34466)</f>
        <v>7</v>
      </c>
      <c r="C34466" s="1" t="n">
        <v>41379.2972222222</v>
      </c>
      <c r="D34466" s="0" t="s">
        <v>60571</v>
      </c>
    </row>
    <row r="34467" customFormat="false" ht="15" hidden="false" customHeight="false" outlineLevel="0" collapsed="false">
      <c r="A34467" s="0" t="s">
        <v>60572</v>
      </c>
      <c r="B34467" s="0" t="n">
        <f aca="false">HOUR(C34467)</f>
        <v>7</v>
      </c>
      <c r="C34467" s="1" t="n">
        <v>41379.2972222222</v>
      </c>
      <c r="D34467" s="0" t="s">
        <v>60573</v>
      </c>
    </row>
    <row r="34468" customFormat="false" ht="15" hidden="false" customHeight="false" outlineLevel="0" collapsed="false">
      <c r="A34468" s="0" t="s">
        <v>60574</v>
      </c>
      <c r="B34468" s="0" t="n">
        <f aca="false">HOUR(C34468)</f>
        <v>7</v>
      </c>
      <c r="C34468" s="1" t="n">
        <v>41379.2972222222</v>
      </c>
      <c r="D34468" s="0" t="s">
        <v>60575</v>
      </c>
    </row>
    <row r="34469" customFormat="false" ht="15" hidden="false" customHeight="false" outlineLevel="0" collapsed="false">
      <c r="A34469" s="0" t="s">
        <v>60576</v>
      </c>
      <c r="B34469" s="0" t="n">
        <f aca="false">HOUR(C34469)</f>
        <v>7</v>
      </c>
      <c r="C34469" s="1" t="n">
        <v>41379.2972222222</v>
      </c>
      <c r="D34469" s="0" t="s">
        <v>60577</v>
      </c>
    </row>
    <row r="34470" customFormat="false" ht="15" hidden="false" customHeight="false" outlineLevel="0" collapsed="false">
      <c r="A34470" s="0" t="s">
        <v>60578</v>
      </c>
      <c r="B34470" s="0" t="n">
        <f aca="false">HOUR(C34470)</f>
        <v>7</v>
      </c>
      <c r="C34470" s="1" t="n">
        <v>41379.2972222222</v>
      </c>
      <c r="D34470" s="0" t="s">
        <v>60579</v>
      </c>
    </row>
    <row r="34471" customFormat="false" ht="15" hidden="false" customHeight="false" outlineLevel="0" collapsed="false">
      <c r="A34471" s="0" t="s">
        <v>60576</v>
      </c>
      <c r="B34471" s="0" t="n">
        <f aca="false">HOUR(C34471)</f>
        <v>7</v>
      </c>
      <c r="C34471" s="1" t="n">
        <v>41379.2972222222</v>
      </c>
      <c r="D34471" s="0" t="s">
        <v>60580</v>
      </c>
    </row>
    <row r="34472" customFormat="false" ht="15" hidden="false" customHeight="false" outlineLevel="0" collapsed="false">
      <c r="A34472" s="0" t="s">
        <v>60581</v>
      </c>
      <c r="B34472" s="0" t="n">
        <f aca="false">HOUR(C34472)</f>
        <v>7</v>
      </c>
      <c r="C34472" s="1" t="n">
        <v>41379.2972222222</v>
      </c>
      <c r="D34472" s="0" t="s">
        <v>60582</v>
      </c>
    </row>
    <row r="34473" customFormat="false" ht="15" hidden="false" customHeight="false" outlineLevel="0" collapsed="false">
      <c r="A34473" s="0" t="s">
        <v>60583</v>
      </c>
      <c r="B34473" s="0" t="n">
        <f aca="false">HOUR(C34473)</f>
        <v>7</v>
      </c>
      <c r="C34473" s="1" t="n">
        <v>41379.2972222222</v>
      </c>
      <c r="D34473" s="0" t="s">
        <v>60584</v>
      </c>
    </row>
    <row r="34474" customFormat="false" ht="15" hidden="false" customHeight="false" outlineLevel="0" collapsed="false">
      <c r="A34474" s="0" t="s">
        <v>60585</v>
      </c>
      <c r="B34474" s="0" t="n">
        <f aca="false">HOUR(C34474)</f>
        <v>7</v>
      </c>
      <c r="C34474" s="1" t="n">
        <v>41379.2972222222</v>
      </c>
      <c r="D34474" s="0" t="s">
        <v>60586</v>
      </c>
    </row>
    <row r="34475" customFormat="false" ht="15" hidden="false" customHeight="false" outlineLevel="0" collapsed="false">
      <c r="A34475" s="0" t="s">
        <v>60587</v>
      </c>
      <c r="B34475" s="0" t="n">
        <f aca="false">HOUR(C34475)</f>
        <v>7</v>
      </c>
      <c r="C34475" s="1" t="n">
        <v>41379.2972222222</v>
      </c>
      <c r="D34475" s="0" t="s">
        <v>60588</v>
      </c>
    </row>
    <row r="34476" customFormat="false" ht="15" hidden="false" customHeight="false" outlineLevel="0" collapsed="false">
      <c r="A34476" s="0" t="s">
        <v>44282</v>
      </c>
      <c r="B34476" s="0" t="n">
        <f aca="false">HOUR(C34476)</f>
        <v>7</v>
      </c>
      <c r="C34476" s="1" t="n">
        <v>41379.2972222222</v>
      </c>
      <c r="D34476" s="0" t="s">
        <v>60589</v>
      </c>
    </row>
    <row r="34477" customFormat="false" ht="15" hidden="false" customHeight="false" outlineLevel="0" collapsed="false">
      <c r="A34477" s="0" t="s">
        <v>60590</v>
      </c>
      <c r="B34477" s="0" t="n">
        <f aca="false">HOUR(C34477)</f>
        <v>7</v>
      </c>
      <c r="C34477" s="1" t="n">
        <v>41379.2972222222</v>
      </c>
      <c r="D34477" s="0" t="s">
        <v>60591</v>
      </c>
    </row>
    <row r="34478" customFormat="false" ht="15" hidden="false" customHeight="false" outlineLevel="0" collapsed="false">
      <c r="A34478" s="0" t="s">
        <v>60592</v>
      </c>
      <c r="B34478" s="0" t="n">
        <f aca="false">HOUR(C34478)</f>
        <v>7</v>
      </c>
      <c r="C34478" s="1" t="n">
        <v>41379.2972222222</v>
      </c>
      <c r="D34478" s="0" t="s">
        <v>60593</v>
      </c>
    </row>
    <row r="34479" customFormat="false" ht="15" hidden="false" customHeight="false" outlineLevel="0" collapsed="false">
      <c r="A34479" s="0" t="s">
        <v>60592</v>
      </c>
      <c r="B34479" s="0" t="n">
        <f aca="false">HOUR(C34479)</f>
        <v>7</v>
      </c>
      <c r="C34479" s="1" t="n">
        <v>41379.2972222222</v>
      </c>
      <c r="D34479" s="0" t="s">
        <v>60593</v>
      </c>
    </row>
    <row r="34480" customFormat="false" ht="15" hidden="false" customHeight="false" outlineLevel="0" collapsed="false">
      <c r="A34480" s="0" t="s">
        <v>60594</v>
      </c>
      <c r="B34480" s="0" t="n">
        <f aca="false">HOUR(C34480)</f>
        <v>7</v>
      </c>
      <c r="C34480" s="1" t="n">
        <v>41379.2972222222</v>
      </c>
      <c r="D34480" s="0" t="s">
        <v>60595</v>
      </c>
    </row>
    <row r="34481" customFormat="false" ht="15" hidden="false" customHeight="false" outlineLevel="0" collapsed="false">
      <c r="A34481" s="0" t="s">
        <v>58916</v>
      </c>
      <c r="B34481" s="0" t="n">
        <f aca="false">HOUR(C34481)</f>
        <v>7</v>
      </c>
      <c r="C34481" s="1" t="n">
        <v>41379.2972222222</v>
      </c>
      <c r="D34481" s="0" t="s">
        <v>60596</v>
      </c>
    </row>
    <row r="34482" customFormat="false" ht="15" hidden="false" customHeight="false" outlineLevel="0" collapsed="false">
      <c r="A34482" s="0" t="s">
        <v>57784</v>
      </c>
      <c r="B34482" s="0" t="n">
        <f aca="false">HOUR(C34482)</f>
        <v>7</v>
      </c>
      <c r="C34482" s="1" t="n">
        <v>41379.2972222222</v>
      </c>
      <c r="D34482" s="0" t="s">
        <v>60597</v>
      </c>
    </row>
    <row r="34483" customFormat="false" ht="15" hidden="false" customHeight="false" outlineLevel="0" collapsed="false">
      <c r="A34483" s="0" t="s">
        <v>59124</v>
      </c>
      <c r="B34483" s="0" t="n">
        <f aca="false">HOUR(C34483)</f>
        <v>7</v>
      </c>
      <c r="C34483" s="1" t="n">
        <v>41379.2972222222</v>
      </c>
      <c r="D34483" s="0" t="s">
        <v>60598</v>
      </c>
    </row>
    <row r="34484" customFormat="false" ht="15" hidden="false" customHeight="false" outlineLevel="0" collapsed="false">
      <c r="A34484" s="0" t="s">
        <v>60599</v>
      </c>
      <c r="B34484" s="0" t="n">
        <f aca="false">HOUR(C34484)</f>
        <v>7</v>
      </c>
      <c r="C34484" s="1" t="n">
        <v>41379.2972222222</v>
      </c>
      <c r="D34484" s="0" t="s">
        <v>60600</v>
      </c>
    </row>
    <row r="34485" customFormat="false" ht="15" hidden="false" customHeight="false" outlineLevel="0" collapsed="false">
      <c r="A34485" s="0" t="s">
        <v>58910</v>
      </c>
      <c r="B34485" s="0" t="n">
        <f aca="false">HOUR(C34485)</f>
        <v>7</v>
      </c>
      <c r="C34485" s="1" t="n">
        <v>41379.2972222222</v>
      </c>
      <c r="D34485" s="0" t="s">
        <v>60601</v>
      </c>
    </row>
    <row r="34486" customFormat="false" ht="15" hidden="false" customHeight="false" outlineLevel="0" collapsed="false">
      <c r="A34486" s="0" t="s">
        <v>59921</v>
      </c>
      <c r="B34486" s="0" t="n">
        <f aca="false">HOUR(C34486)</f>
        <v>7</v>
      </c>
      <c r="C34486" s="1" t="n">
        <v>41379.2972222222</v>
      </c>
      <c r="D34486" s="0" t="s">
        <v>60601</v>
      </c>
    </row>
    <row r="34487" customFormat="false" ht="15" hidden="false" customHeight="false" outlineLevel="0" collapsed="false">
      <c r="A34487" s="0" t="s">
        <v>1704</v>
      </c>
      <c r="B34487" s="0" t="n">
        <f aca="false">HOUR(C34487)</f>
        <v>7</v>
      </c>
      <c r="C34487" s="1" t="n">
        <v>41379.2972222222</v>
      </c>
      <c r="D34487" s="0" t="s">
        <v>60602</v>
      </c>
    </row>
    <row r="34488" customFormat="false" ht="15" hidden="false" customHeight="false" outlineLevel="0" collapsed="false">
      <c r="A34488" s="0" t="s">
        <v>59351</v>
      </c>
      <c r="B34488" s="0" t="n">
        <f aca="false">HOUR(C34488)</f>
        <v>7</v>
      </c>
      <c r="C34488" s="1" t="n">
        <v>41379.2972222222</v>
      </c>
      <c r="D34488" s="0" t="s">
        <v>60603</v>
      </c>
    </row>
    <row r="34489" customFormat="false" ht="15" hidden="false" customHeight="false" outlineLevel="0" collapsed="false">
      <c r="A34489" s="0" t="s">
        <v>8866</v>
      </c>
      <c r="B34489" s="0" t="n">
        <f aca="false">HOUR(C34489)</f>
        <v>7</v>
      </c>
      <c r="C34489" s="1" t="n">
        <v>41379.2972222222</v>
      </c>
      <c r="D34489" s="0" t="s">
        <v>60604</v>
      </c>
    </row>
    <row r="34490" customFormat="false" ht="15" hidden="false" customHeight="false" outlineLevel="0" collapsed="false">
      <c r="A34490" s="0" t="s">
        <v>60605</v>
      </c>
      <c r="B34490" s="0" t="n">
        <f aca="false">HOUR(C34490)</f>
        <v>7</v>
      </c>
      <c r="C34490" s="1" t="n">
        <v>41379.2972222222</v>
      </c>
      <c r="D34490" s="0" t="s">
        <v>60606</v>
      </c>
    </row>
    <row r="34491" customFormat="false" ht="15" hidden="false" customHeight="false" outlineLevel="0" collapsed="false">
      <c r="A34491" s="0" t="s">
        <v>59539</v>
      </c>
      <c r="B34491" s="0" t="n">
        <f aca="false">HOUR(C34491)</f>
        <v>7</v>
      </c>
      <c r="C34491" s="1" t="n">
        <v>41379.2972222222</v>
      </c>
      <c r="D34491" s="0" t="s">
        <v>60607</v>
      </c>
    </row>
    <row r="34492" customFormat="false" ht="15" hidden="false" customHeight="false" outlineLevel="0" collapsed="false">
      <c r="A34492" s="0" t="s">
        <v>60608</v>
      </c>
      <c r="B34492" s="0" t="n">
        <f aca="false">HOUR(C34492)</f>
        <v>7</v>
      </c>
      <c r="C34492" s="1" t="n">
        <v>41379.2972222222</v>
      </c>
      <c r="D34492" s="0" t="s">
        <v>60609</v>
      </c>
    </row>
    <row r="34493" customFormat="false" ht="15" hidden="false" customHeight="false" outlineLevel="0" collapsed="false">
      <c r="A34493" s="0" t="s">
        <v>60610</v>
      </c>
      <c r="B34493" s="0" t="n">
        <f aca="false">HOUR(C34493)</f>
        <v>7</v>
      </c>
      <c r="C34493" s="1" t="n">
        <v>41379.2972222222</v>
      </c>
      <c r="D34493" s="0" t="s">
        <v>60611</v>
      </c>
    </row>
    <row r="34494" customFormat="false" ht="15" hidden="false" customHeight="false" outlineLevel="0" collapsed="false">
      <c r="A34494" s="0" t="s">
        <v>59822</v>
      </c>
      <c r="B34494" s="0" t="n">
        <f aca="false">HOUR(C34494)</f>
        <v>7</v>
      </c>
      <c r="C34494" s="1" t="n">
        <v>41379.2972222222</v>
      </c>
      <c r="D34494" s="0" t="s">
        <v>60612</v>
      </c>
    </row>
    <row r="34495" customFormat="false" ht="15" hidden="false" customHeight="false" outlineLevel="0" collapsed="false">
      <c r="A34495" s="0" t="s">
        <v>60613</v>
      </c>
      <c r="B34495" s="0" t="n">
        <f aca="false">HOUR(C34495)</f>
        <v>7</v>
      </c>
      <c r="C34495" s="1" t="n">
        <v>41379.2972222222</v>
      </c>
      <c r="D34495" s="0" t="s">
        <v>60614</v>
      </c>
    </row>
    <row r="34496" customFormat="false" ht="15" hidden="false" customHeight="false" outlineLevel="0" collapsed="false">
      <c r="A34496" s="0" t="s">
        <v>60615</v>
      </c>
      <c r="B34496" s="0" t="n">
        <f aca="false">HOUR(C34496)</f>
        <v>7</v>
      </c>
      <c r="C34496" s="1" t="n">
        <v>41379.2972222222</v>
      </c>
      <c r="D34496" s="0" t="s">
        <v>60616</v>
      </c>
    </row>
    <row r="34497" customFormat="false" ht="15" hidden="false" customHeight="false" outlineLevel="0" collapsed="false">
      <c r="A34497" s="0" t="s">
        <v>57806</v>
      </c>
      <c r="B34497" s="0" t="n">
        <f aca="false">HOUR(C34497)</f>
        <v>7</v>
      </c>
      <c r="C34497" s="1" t="n">
        <v>41379.2972222222</v>
      </c>
      <c r="D34497" s="0" t="s">
        <v>60617</v>
      </c>
    </row>
    <row r="34498" customFormat="false" ht="15" hidden="false" customHeight="false" outlineLevel="0" collapsed="false">
      <c r="A34498" s="0" t="s">
        <v>57806</v>
      </c>
      <c r="B34498" s="0" t="n">
        <f aca="false">HOUR(C34498)</f>
        <v>7</v>
      </c>
      <c r="C34498" s="1" t="n">
        <v>41379.2972222222</v>
      </c>
      <c r="D34498" s="0" t="s">
        <v>60617</v>
      </c>
    </row>
    <row r="34499" customFormat="false" ht="15" hidden="false" customHeight="false" outlineLevel="0" collapsed="false">
      <c r="A34499" s="0" t="s">
        <v>60422</v>
      </c>
      <c r="B34499" s="0" t="n">
        <f aca="false">HOUR(C34499)</f>
        <v>7</v>
      </c>
      <c r="C34499" s="1" t="n">
        <v>41379.2972222222</v>
      </c>
      <c r="D34499" s="0" t="s">
        <v>60618</v>
      </c>
    </row>
    <row r="34500" customFormat="false" ht="15" hidden="false" customHeight="false" outlineLevel="0" collapsed="false">
      <c r="A34500" s="0" t="s">
        <v>60619</v>
      </c>
      <c r="B34500" s="0" t="n">
        <f aca="false">HOUR(C34500)</f>
        <v>7</v>
      </c>
      <c r="C34500" s="1" t="n">
        <v>41379.2972222222</v>
      </c>
      <c r="D34500" s="0" t="s">
        <v>60620</v>
      </c>
    </row>
    <row r="34501" customFormat="false" ht="15" hidden="false" customHeight="false" outlineLevel="0" collapsed="false">
      <c r="A34501" s="0" t="s">
        <v>60621</v>
      </c>
      <c r="B34501" s="0" t="n">
        <f aca="false">HOUR(C34501)</f>
        <v>7</v>
      </c>
      <c r="C34501" s="1" t="n">
        <v>41379.2972222222</v>
      </c>
      <c r="D34501" s="0" t="s">
        <v>60622</v>
      </c>
    </row>
    <row r="34502" customFormat="false" ht="15" hidden="false" customHeight="false" outlineLevel="0" collapsed="false">
      <c r="A34502" s="0" t="s">
        <v>60623</v>
      </c>
      <c r="B34502" s="0" t="n">
        <f aca="false">HOUR(C34502)</f>
        <v>7</v>
      </c>
      <c r="C34502" s="1" t="n">
        <v>41379.2972222222</v>
      </c>
      <c r="D34502" s="0" t="s">
        <v>60624</v>
      </c>
    </row>
    <row r="34503" customFormat="false" ht="15" hidden="false" customHeight="false" outlineLevel="0" collapsed="false">
      <c r="A34503" s="0" t="s">
        <v>60625</v>
      </c>
      <c r="B34503" s="0" t="n">
        <f aca="false">HOUR(C34503)</f>
        <v>7</v>
      </c>
      <c r="C34503" s="1" t="n">
        <v>41379.2972222222</v>
      </c>
      <c r="D34503" s="0" t="s">
        <v>60624</v>
      </c>
    </row>
    <row r="34504" customFormat="false" ht="15" hidden="false" customHeight="false" outlineLevel="0" collapsed="false">
      <c r="A34504" s="0" t="s">
        <v>57269</v>
      </c>
      <c r="B34504" s="0" t="n">
        <f aca="false">HOUR(C34504)</f>
        <v>7</v>
      </c>
      <c r="C34504" s="1" t="n">
        <v>41379.2972222222</v>
      </c>
      <c r="D34504" s="0" t="s">
        <v>60626</v>
      </c>
    </row>
    <row r="34505" customFormat="false" ht="15" hidden="false" customHeight="false" outlineLevel="0" collapsed="false">
      <c r="A34505" s="0" t="s">
        <v>60627</v>
      </c>
      <c r="B34505" s="0" t="n">
        <f aca="false">HOUR(C34505)</f>
        <v>7</v>
      </c>
      <c r="C34505" s="1" t="n">
        <v>41379.2972222222</v>
      </c>
      <c r="D34505" s="0" t="s">
        <v>60628</v>
      </c>
    </row>
    <row r="34506" customFormat="false" ht="15" hidden="false" customHeight="false" outlineLevel="0" collapsed="false">
      <c r="A34506" s="0" t="s">
        <v>58658</v>
      </c>
      <c r="B34506" s="0" t="n">
        <f aca="false">HOUR(C34506)</f>
        <v>7</v>
      </c>
      <c r="C34506" s="1" t="n">
        <v>41379.2972222222</v>
      </c>
      <c r="D34506" s="0" t="s">
        <v>60629</v>
      </c>
    </row>
    <row r="34507" customFormat="false" ht="15" hidden="false" customHeight="false" outlineLevel="0" collapsed="false">
      <c r="A34507" s="0" t="s">
        <v>60630</v>
      </c>
      <c r="B34507" s="0" t="n">
        <f aca="false">HOUR(C34507)</f>
        <v>7</v>
      </c>
      <c r="C34507" s="1" t="n">
        <v>41379.2972222222</v>
      </c>
      <c r="D34507" s="0" t="s">
        <v>60631</v>
      </c>
    </row>
    <row r="34508" customFormat="false" ht="15" hidden="false" customHeight="false" outlineLevel="0" collapsed="false">
      <c r="A34508" s="0" t="s">
        <v>60632</v>
      </c>
      <c r="B34508" s="0" t="n">
        <f aca="false">HOUR(C34508)</f>
        <v>7</v>
      </c>
      <c r="C34508" s="1" t="n">
        <v>41379.2972222222</v>
      </c>
      <c r="D34508" s="0" t="s">
        <v>60633</v>
      </c>
    </row>
    <row r="34509" customFormat="false" ht="15" hidden="false" customHeight="false" outlineLevel="0" collapsed="false">
      <c r="A34509" s="0" t="s">
        <v>60634</v>
      </c>
      <c r="B34509" s="0" t="n">
        <f aca="false">HOUR(C34509)</f>
        <v>7</v>
      </c>
      <c r="C34509" s="1" t="n">
        <v>41379.2972222222</v>
      </c>
      <c r="D34509" s="0" t="s">
        <v>60635</v>
      </c>
    </row>
    <row r="34510" customFormat="false" ht="15" hidden="false" customHeight="false" outlineLevel="0" collapsed="false">
      <c r="A34510" s="0" t="s">
        <v>60636</v>
      </c>
      <c r="B34510" s="0" t="n">
        <f aca="false">HOUR(C34510)</f>
        <v>7</v>
      </c>
      <c r="C34510" s="1" t="n">
        <v>41379.2972222222</v>
      </c>
      <c r="D34510" s="0" t="s">
        <v>60637</v>
      </c>
    </row>
    <row r="34511" customFormat="false" ht="15" hidden="false" customHeight="false" outlineLevel="0" collapsed="false">
      <c r="A34511" s="0" t="s">
        <v>60638</v>
      </c>
      <c r="B34511" s="0" t="n">
        <f aca="false">HOUR(C34511)</f>
        <v>7</v>
      </c>
      <c r="C34511" s="1" t="n">
        <v>41379.2972222222</v>
      </c>
      <c r="D34511" s="0" t="s">
        <v>60639</v>
      </c>
    </row>
    <row r="34512" customFormat="false" ht="15" hidden="false" customHeight="false" outlineLevel="0" collapsed="false">
      <c r="A34512" s="0" t="s">
        <v>60640</v>
      </c>
      <c r="B34512" s="0" t="n">
        <f aca="false">HOUR(C34512)</f>
        <v>7</v>
      </c>
      <c r="C34512" s="1" t="n">
        <v>41379.2972222222</v>
      </c>
      <c r="D34512" s="0" t="s">
        <v>60641</v>
      </c>
    </row>
    <row r="34513" customFormat="false" ht="15" hidden="false" customHeight="false" outlineLevel="0" collapsed="false">
      <c r="A34513" s="0" t="s">
        <v>6418</v>
      </c>
      <c r="B34513" s="0" t="n">
        <f aca="false">HOUR(C34513)</f>
        <v>7</v>
      </c>
      <c r="C34513" s="1" t="n">
        <v>41379.2972222222</v>
      </c>
      <c r="D34513" s="0" t="s">
        <v>60642</v>
      </c>
    </row>
    <row r="34514" customFormat="false" ht="15" hidden="false" customHeight="false" outlineLevel="0" collapsed="false">
      <c r="A34514" s="0" t="s">
        <v>60643</v>
      </c>
      <c r="B34514" s="0" t="n">
        <f aca="false">HOUR(C34514)</f>
        <v>7</v>
      </c>
      <c r="C34514" s="1" t="n">
        <v>41379.2972222222</v>
      </c>
      <c r="D34514" s="0" t="s">
        <v>60644</v>
      </c>
    </row>
    <row r="34515" customFormat="false" ht="15" hidden="false" customHeight="false" outlineLevel="0" collapsed="false">
      <c r="A34515" s="0" t="s">
        <v>60645</v>
      </c>
      <c r="B34515" s="0" t="n">
        <f aca="false">HOUR(C34515)</f>
        <v>7</v>
      </c>
      <c r="C34515" s="1" t="n">
        <v>41379.2972222222</v>
      </c>
      <c r="D34515" s="0" t="s">
        <v>60646</v>
      </c>
    </row>
    <row r="34516" customFormat="false" ht="15" hidden="false" customHeight="false" outlineLevel="0" collapsed="false">
      <c r="A34516" s="0" t="s">
        <v>44806</v>
      </c>
      <c r="B34516" s="0" t="n">
        <f aca="false">HOUR(C34516)</f>
        <v>7</v>
      </c>
      <c r="C34516" s="1" t="n">
        <v>41379.2972222222</v>
      </c>
      <c r="D34516" s="0" t="s">
        <v>60646</v>
      </c>
    </row>
    <row r="34517" customFormat="false" ht="15" hidden="false" customHeight="false" outlineLevel="0" collapsed="false">
      <c r="A34517" s="0" t="s">
        <v>31924</v>
      </c>
      <c r="B34517" s="0" t="n">
        <f aca="false">HOUR(C34517)</f>
        <v>7</v>
      </c>
      <c r="C34517" s="1" t="n">
        <v>41379.2972222222</v>
      </c>
      <c r="D34517" s="0" t="s">
        <v>60647</v>
      </c>
    </row>
    <row r="34518" customFormat="false" ht="15" hidden="false" customHeight="false" outlineLevel="0" collapsed="false">
      <c r="A34518" s="0" t="s">
        <v>60648</v>
      </c>
      <c r="B34518" s="0" t="n">
        <f aca="false">HOUR(C34518)</f>
        <v>7</v>
      </c>
      <c r="C34518" s="1" t="n">
        <v>41379.2972222222</v>
      </c>
      <c r="D34518" s="0" t="s">
        <v>60649</v>
      </c>
    </row>
    <row r="34519" customFormat="false" ht="15" hidden="false" customHeight="false" outlineLevel="0" collapsed="false">
      <c r="A34519" s="0" t="s">
        <v>60650</v>
      </c>
      <c r="B34519" s="0" t="n">
        <f aca="false">HOUR(C34519)</f>
        <v>7</v>
      </c>
      <c r="C34519" s="1" t="n">
        <v>41379.2972222222</v>
      </c>
      <c r="D34519" s="0" t="s">
        <v>60651</v>
      </c>
    </row>
    <row r="34520" customFormat="false" ht="15" hidden="false" customHeight="false" outlineLevel="0" collapsed="false">
      <c r="A34520" s="0" t="s">
        <v>60652</v>
      </c>
      <c r="B34520" s="0" t="n">
        <f aca="false">HOUR(C34520)</f>
        <v>7</v>
      </c>
      <c r="C34520" s="1" t="n">
        <v>41379.2972222222</v>
      </c>
      <c r="D34520" s="0" t="s">
        <v>60653</v>
      </c>
    </row>
    <row r="34521" customFormat="false" ht="15" hidden="false" customHeight="false" outlineLevel="0" collapsed="false">
      <c r="A34521" s="0" t="s">
        <v>59799</v>
      </c>
      <c r="B34521" s="0" t="n">
        <f aca="false">HOUR(C34521)</f>
        <v>7</v>
      </c>
      <c r="C34521" s="1" t="n">
        <v>41379.2972222222</v>
      </c>
      <c r="D34521" s="0" t="s">
        <v>60654</v>
      </c>
    </row>
    <row r="34522" customFormat="false" ht="15" hidden="false" customHeight="false" outlineLevel="0" collapsed="false">
      <c r="A34522" s="0" t="s">
        <v>58106</v>
      </c>
      <c r="B34522" s="0" t="n">
        <f aca="false">HOUR(C34522)</f>
        <v>7</v>
      </c>
      <c r="C34522" s="1" t="n">
        <v>41379.2972222222</v>
      </c>
      <c r="D34522" s="0" t="s">
        <v>60655</v>
      </c>
    </row>
    <row r="34523" customFormat="false" ht="15" hidden="false" customHeight="false" outlineLevel="0" collapsed="false">
      <c r="A34523" s="0" t="s">
        <v>60656</v>
      </c>
      <c r="B34523" s="0" t="n">
        <f aca="false">HOUR(C34523)</f>
        <v>7</v>
      </c>
      <c r="C34523" s="1" t="n">
        <v>41379.2972222222</v>
      </c>
      <c r="D34523" s="0" t="s">
        <v>60657</v>
      </c>
    </row>
    <row r="34524" customFormat="false" ht="15" hidden="false" customHeight="false" outlineLevel="0" collapsed="false">
      <c r="A34524" s="0" t="s">
        <v>60658</v>
      </c>
      <c r="B34524" s="0" t="n">
        <f aca="false">HOUR(C34524)</f>
        <v>7</v>
      </c>
      <c r="C34524" s="1" t="n">
        <v>41379.2972222222</v>
      </c>
      <c r="D34524" s="0" t="s">
        <v>60659</v>
      </c>
    </row>
    <row r="34525" customFormat="false" ht="15" hidden="false" customHeight="false" outlineLevel="0" collapsed="false">
      <c r="A34525" s="0" t="s">
        <v>58122</v>
      </c>
      <c r="B34525" s="0" t="n">
        <f aca="false">HOUR(C34525)</f>
        <v>7</v>
      </c>
      <c r="C34525" s="1" t="n">
        <v>41379.2972222222</v>
      </c>
      <c r="D34525" s="0" t="s">
        <v>60660</v>
      </c>
    </row>
    <row r="34526" customFormat="false" ht="15" hidden="false" customHeight="false" outlineLevel="0" collapsed="false">
      <c r="A34526" s="0" t="s">
        <v>60661</v>
      </c>
      <c r="B34526" s="0" t="n">
        <f aca="false">HOUR(C34526)</f>
        <v>7</v>
      </c>
      <c r="C34526" s="1" t="n">
        <v>41379.2972222222</v>
      </c>
      <c r="D34526" s="0" t="s">
        <v>60662</v>
      </c>
    </row>
    <row r="34527" customFormat="false" ht="15" hidden="false" customHeight="false" outlineLevel="0" collapsed="false">
      <c r="A34527" s="0" t="s">
        <v>60663</v>
      </c>
      <c r="B34527" s="0" t="n">
        <f aca="false">HOUR(C34527)</f>
        <v>7</v>
      </c>
      <c r="C34527" s="1" t="n">
        <v>41379.2972222222</v>
      </c>
      <c r="D34527" s="0" t="s">
        <v>60664</v>
      </c>
    </row>
    <row r="34528" customFormat="false" ht="15" hidden="false" customHeight="false" outlineLevel="0" collapsed="false">
      <c r="A34528" s="0" t="s">
        <v>60665</v>
      </c>
      <c r="B34528" s="0" t="n">
        <f aca="false">HOUR(C34528)</f>
        <v>7</v>
      </c>
      <c r="C34528" s="1" t="n">
        <v>41379.2972222222</v>
      </c>
      <c r="D34528" s="0" t="s">
        <v>60666</v>
      </c>
    </row>
    <row r="34529" customFormat="false" ht="15" hidden="false" customHeight="false" outlineLevel="0" collapsed="false">
      <c r="A34529" s="0" t="s">
        <v>60667</v>
      </c>
      <c r="B34529" s="0" t="n">
        <f aca="false">HOUR(C34529)</f>
        <v>7</v>
      </c>
      <c r="C34529" s="1" t="n">
        <v>41379.2972222222</v>
      </c>
      <c r="D34529" s="0" t="s">
        <v>60668</v>
      </c>
    </row>
    <row r="34530" customFormat="false" ht="15" hidden="false" customHeight="false" outlineLevel="0" collapsed="false">
      <c r="A34530" s="0" t="s">
        <v>60669</v>
      </c>
      <c r="B34530" s="0" t="n">
        <f aca="false">HOUR(C34530)</f>
        <v>7</v>
      </c>
      <c r="C34530" s="1" t="n">
        <v>41379.2972222222</v>
      </c>
      <c r="D34530" s="0" t="s">
        <v>60670</v>
      </c>
    </row>
    <row r="34531" customFormat="false" ht="15" hidden="false" customHeight="false" outlineLevel="0" collapsed="false">
      <c r="A34531" s="0" t="s">
        <v>60669</v>
      </c>
      <c r="B34531" s="0" t="n">
        <f aca="false">HOUR(C34531)</f>
        <v>7</v>
      </c>
      <c r="C34531" s="1" t="n">
        <v>41379.2972222222</v>
      </c>
      <c r="D34531" s="0" t="s">
        <v>60670</v>
      </c>
    </row>
    <row r="34532" customFormat="false" ht="15" hidden="false" customHeight="false" outlineLevel="0" collapsed="false">
      <c r="A34532" s="0" t="s">
        <v>60671</v>
      </c>
      <c r="B34532" s="0" t="n">
        <f aca="false">HOUR(C34532)</f>
        <v>7</v>
      </c>
      <c r="C34532" s="1" t="n">
        <v>41379.2972222222</v>
      </c>
      <c r="D34532" s="0" t="s">
        <v>60672</v>
      </c>
    </row>
    <row r="34533" customFormat="false" ht="15" hidden="false" customHeight="false" outlineLevel="0" collapsed="false">
      <c r="A34533" s="0" t="s">
        <v>60673</v>
      </c>
      <c r="B34533" s="0" t="n">
        <f aca="false">HOUR(C34533)</f>
        <v>7</v>
      </c>
      <c r="C34533" s="1" t="n">
        <v>41379.2972222222</v>
      </c>
      <c r="D34533" s="0" t="s">
        <v>60674</v>
      </c>
    </row>
    <row r="34534" customFormat="false" ht="15" hidden="false" customHeight="false" outlineLevel="0" collapsed="false">
      <c r="A34534" s="0" t="s">
        <v>60675</v>
      </c>
      <c r="B34534" s="0" t="n">
        <f aca="false">HOUR(C34534)</f>
        <v>7</v>
      </c>
      <c r="C34534" s="1" t="n">
        <v>41379.2972222222</v>
      </c>
      <c r="D34534" s="0" t="s">
        <v>60676</v>
      </c>
    </row>
    <row r="34535" customFormat="false" ht="15" hidden="false" customHeight="false" outlineLevel="0" collapsed="false">
      <c r="A34535" s="0" t="s">
        <v>60677</v>
      </c>
      <c r="B34535" s="0" t="n">
        <f aca="false">HOUR(C34535)</f>
        <v>7</v>
      </c>
      <c r="C34535" s="1" t="n">
        <v>41379.2972222222</v>
      </c>
      <c r="D34535" s="0" t="s">
        <v>60678</v>
      </c>
    </row>
    <row r="34536" customFormat="false" ht="15" hidden="false" customHeight="false" outlineLevel="0" collapsed="false">
      <c r="A34536" s="0" t="s">
        <v>60679</v>
      </c>
      <c r="B34536" s="0" t="n">
        <f aca="false">HOUR(C34536)</f>
        <v>7</v>
      </c>
      <c r="C34536" s="1" t="n">
        <v>41379.2972222222</v>
      </c>
      <c r="D34536" s="0" t="s">
        <v>60680</v>
      </c>
    </row>
    <row r="34537" customFormat="false" ht="15" hidden="false" customHeight="false" outlineLevel="0" collapsed="false">
      <c r="A34537" s="0" t="s">
        <v>60681</v>
      </c>
      <c r="B34537" s="0" t="n">
        <f aca="false">HOUR(C34537)</f>
        <v>7</v>
      </c>
      <c r="C34537" s="1" t="n">
        <v>41379.2972222222</v>
      </c>
      <c r="D34537" s="0" t="s">
        <v>60682</v>
      </c>
    </row>
    <row r="34538" customFormat="false" ht="15" hidden="false" customHeight="false" outlineLevel="0" collapsed="false">
      <c r="A34538" s="0" t="s">
        <v>60683</v>
      </c>
      <c r="B34538" s="0" t="n">
        <f aca="false">HOUR(C34538)</f>
        <v>7</v>
      </c>
      <c r="C34538" s="1" t="n">
        <v>41379.2972222222</v>
      </c>
      <c r="D34538" s="0" t="s">
        <v>60684</v>
      </c>
    </row>
    <row r="34539" customFormat="false" ht="15" hidden="false" customHeight="false" outlineLevel="0" collapsed="false">
      <c r="A34539" s="0" t="s">
        <v>58916</v>
      </c>
      <c r="B34539" s="0" t="n">
        <f aca="false">HOUR(C34539)</f>
        <v>7</v>
      </c>
      <c r="C34539" s="1" t="n">
        <v>41379.2972222222</v>
      </c>
      <c r="D34539" s="0" t="s">
        <v>60685</v>
      </c>
    </row>
    <row r="34540" customFormat="false" ht="15" hidden="false" customHeight="false" outlineLevel="0" collapsed="false">
      <c r="A34540" s="0" t="s">
        <v>31177</v>
      </c>
      <c r="B34540" s="0" t="n">
        <f aca="false">HOUR(C34540)</f>
        <v>7</v>
      </c>
      <c r="C34540" s="1" t="n">
        <v>41379.2972222222</v>
      </c>
      <c r="D34540" s="0" t="s">
        <v>60686</v>
      </c>
    </row>
    <row r="34541" customFormat="false" ht="15" hidden="false" customHeight="false" outlineLevel="0" collapsed="false">
      <c r="A34541" s="0" t="s">
        <v>60687</v>
      </c>
      <c r="B34541" s="0" t="n">
        <f aca="false">HOUR(C34541)</f>
        <v>7</v>
      </c>
      <c r="C34541" s="1" t="n">
        <v>41379.2972222222</v>
      </c>
      <c r="D34541" s="0" t="s">
        <v>60688</v>
      </c>
    </row>
    <row r="34542" customFormat="false" ht="15" hidden="false" customHeight="false" outlineLevel="0" collapsed="false">
      <c r="A34542" s="0" t="s">
        <v>60687</v>
      </c>
      <c r="B34542" s="0" t="n">
        <f aca="false">HOUR(C34542)</f>
        <v>7</v>
      </c>
      <c r="C34542" s="1" t="n">
        <v>41379.2972222222</v>
      </c>
      <c r="D34542" s="0" t="s">
        <v>60688</v>
      </c>
    </row>
    <row r="34543" customFormat="false" ht="15" hidden="false" customHeight="false" outlineLevel="0" collapsed="false">
      <c r="A34543" s="0" t="s">
        <v>59831</v>
      </c>
      <c r="B34543" s="0" t="n">
        <f aca="false">HOUR(C34543)</f>
        <v>7</v>
      </c>
      <c r="C34543" s="1" t="n">
        <v>41379.2972222222</v>
      </c>
      <c r="D34543" s="0" t="s">
        <v>60689</v>
      </c>
    </row>
    <row r="34544" customFormat="false" ht="15" hidden="false" customHeight="false" outlineLevel="0" collapsed="false">
      <c r="A34544" s="0" t="s">
        <v>58983</v>
      </c>
      <c r="B34544" s="0" t="n">
        <f aca="false">HOUR(C34544)</f>
        <v>7</v>
      </c>
      <c r="C34544" s="1" t="n">
        <v>41379.2972222222</v>
      </c>
      <c r="D34544" s="0" t="s">
        <v>60690</v>
      </c>
    </row>
    <row r="34545" customFormat="false" ht="15" hidden="false" customHeight="false" outlineLevel="0" collapsed="false">
      <c r="A34545" s="0" t="s">
        <v>60691</v>
      </c>
      <c r="B34545" s="0" t="n">
        <f aca="false">HOUR(C34545)</f>
        <v>7</v>
      </c>
      <c r="C34545" s="1" t="n">
        <v>41379.2972222222</v>
      </c>
      <c r="D34545" s="0" t="s">
        <v>60692</v>
      </c>
    </row>
    <row r="34546" customFormat="false" ht="15" hidden="false" customHeight="false" outlineLevel="0" collapsed="false">
      <c r="A34546" s="0" t="s">
        <v>58256</v>
      </c>
      <c r="B34546" s="0" t="n">
        <f aca="false">HOUR(C34546)</f>
        <v>7</v>
      </c>
      <c r="C34546" s="1" t="n">
        <v>41379.2972222222</v>
      </c>
      <c r="D34546" s="0" t="s">
        <v>60693</v>
      </c>
    </row>
    <row r="34547" customFormat="false" ht="15" hidden="false" customHeight="false" outlineLevel="0" collapsed="false">
      <c r="A34547" s="0" t="s">
        <v>60694</v>
      </c>
      <c r="B34547" s="0" t="n">
        <f aca="false">HOUR(C34547)</f>
        <v>7</v>
      </c>
      <c r="C34547" s="1" t="n">
        <v>41379.2972222222</v>
      </c>
      <c r="D34547" s="0" t="s">
        <v>60695</v>
      </c>
    </row>
    <row r="34548" customFormat="false" ht="15" hidden="false" customHeight="false" outlineLevel="0" collapsed="false">
      <c r="A34548" s="0" t="s">
        <v>60696</v>
      </c>
      <c r="B34548" s="0" t="n">
        <f aca="false">HOUR(C34548)</f>
        <v>7</v>
      </c>
      <c r="C34548" s="1" t="n">
        <v>41379.2972222222</v>
      </c>
      <c r="D34548" s="0" t="s">
        <v>60697</v>
      </c>
    </row>
    <row r="34549" customFormat="false" ht="15" hidden="false" customHeight="false" outlineLevel="0" collapsed="false">
      <c r="A34549" s="0" t="s">
        <v>60698</v>
      </c>
      <c r="B34549" s="0" t="n">
        <f aca="false">HOUR(C34549)</f>
        <v>7</v>
      </c>
      <c r="C34549" s="1" t="n">
        <v>41379.2972222222</v>
      </c>
      <c r="D34549" s="0" t="s">
        <v>60697</v>
      </c>
    </row>
    <row r="34550" customFormat="false" ht="15" hidden="false" customHeight="false" outlineLevel="0" collapsed="false">
      <c r="A34550" s="0" t="s">
        <v>59143</v>
      </c>
      <c r="B34550" s="0" t="n">
        <f aca="false">HOUR(C34550)</f>
        <v>7</v>
      </c>
      <c r="C34550" s="1" t="n">
        <v>41379.2972222222</v>
      </c>
      <c r="D34550" s="0" t="s">
        <v>60699</v>
      </c>
    </row>
    <row r="34551" customFormat="false" ht="15" hidden="false" customHeight="false" outlineLevel="0" collapsed="false">
      <c r="A34551" s="0" t="s">
        <v>60700</v>
      </c>
      <c r="B34551" s="0" t="n">
        <f aca="false">HOUR(C34551)</f>
        <v>7</v>
      </c>
      <c r="C34551" s="1" t="n">
        <v>41379.2972222222</v>
      </c>
      <c r="D34551" s="0" t="s">
        <v>60701</v>
      </c>
    </row>
    <row r="34552" customFormat="false" ht="15" hidden="false" customHeight="false" outlineLevel="0" collapsed="false">
      <c r="A34552" s="0" t="s">
        <v>60702</v>
      </c>
      <c r="B34552" s="0" t="n">
        <f aca="false">HOUR(C34552)</f>
        <v>7</v>
      </c>
      <c r="C34552" s="1" t="n">
        <v>41379.2972222222</v>
      </c>
      <c r="D34552" s="0" t="s">
        <v>60703</v>
      </c>
    </row>
    <row r="34553" customFormat="false" ht="15" hidden="false" customHeight="false" outlineLevel="0" collapsed="false">
      <c r="A34553" s="0" t="s">
        <v>60683</v>
      </c>
      <c r="B34553" s="0" t="n">
        <f aca="false">HOUR(C34553)</f>
        <v>7</v>
      </c>
      <c r="C34553" s="1" t="n">
        <v>41379.2972222222</v>
      </c>
      <c r="D34553" s="0" t="s">
        <v>60704</v>
      </c>
    </row>
    <row r="34554" customFormat="false" ht="15" hidden="false" customHeight="false" outlineLevel="0" collapsed="false">
      <c r="A34554" s="0" t="s">
        <v>60694</v>
      </c>
      <c r="B34554" s="0" t="n">
        <f aca="false">HOUR(C34554)</f>
        <v>7</v>
      </c>
      <c r="C34554" s="1" t="n">
        <v>41379.2972222222</v>
      </c>
      <c r="D34554" s="0" t="s">
        <v>60705</v>
      </c>
    </row>
    <row r="34555" customFormat="false" ht="15" hidden="false" customHeight="false" outlineLevel="0" collapsed="false">
      <c r="A34555" s="0" t="s">
        <v>60706</v>
      </c>
      <c r="B34555" s="0" t="n">
        <f aca="false">HOUR(C34555)</f>
        <v>7</v>
      </c>
      <c r="C34555" s="1" t="n">
        <v>41379.2972222222</v>
      </c>
      <c r="D34555" s="0" t="s">
        <v>60707</v>
      </c>
    </row>
    <row r="34556" customFormat="false" ht="15" hidden="false" customHeight="false" outlineLevel="0" collapsed="false">
      <c r="A34556" s="0" t="s">
        <v>60708</v>
      </c>
      <c r="B34556" s="0" t="n">
        <f aca="false">HOUR(C34556)</f>
        <v>7</v>
      </c>
      <c r="C34556" s="1" t="n">
        <v>41379.2972222222</v>
      </c>
      <c r="D34556" s="0" t="s">
        <v>60709</v>
      </c>
    </row>
    <row r="34557" customFormat="false" ht="15" hidden="false" customHeight="false" outlineLevel="0" collapsed="false">
      <c r="A34557" s="0" t="s">
        <v>60710</v>
      </c>
      <c r="B34557" s="0" t="n">
        <f aca="false">HOUR(C34557)</f>
        <v>7</v>
      </c>
      <c r="C34557" s="1" t="n">
        <v>41379.2972222222</v>
      </c>
      <c r="D34557" s="0" t="s">
        <v>60711</v>
      </c>
    </row>
    <row r="34558" customFormat="false" ht="15" hidden="false" customHeight="false" outlineLevel="0" collapsed="false">
      <c r="A34558" s="0" t="s">
        <v>60712</v>
      </c>
      <c r="B34558" s="0" t="n">
        <f aca="false">HOUR(C34558)</f>
        <v>7</v>
      </c>
      <c r="C34558" s="1" t="n">
        <v>41379.2972222222</v>
      </c>
      <c r="D34558" s="0" t="s">
        <v>60713</v>
      </c>
    </row>
    <row r="34559" customFormat="false" ht="15" hidden="false" customHeight="false" outlineLevel="0" collapsed="false">
      <c r="A34559" s="0" t="s">
        <v>60714</v>
      </c>
      <c r="B34559" s="0" t="n">
        <f aca="false">HOUR(C34559)</f>
        <v>7</v>
      </c>
      <c r="C34559" s="1" t="n">
        <v>41379.2972222222</v>
      </c>
      <c r="D34559" s="0" t="s">
        <v>60715</v>
      </c>
    </row>
    <row r="34560" customFormat="false" ht="15" hidden="false" customHeight="false" outlineLevel="0" collapsed="false">
      <c r="A34560" s="0" t="s">
        <v>60716</v>
      </c>
      <c r="B34560" s="0" t="n">
        <f aca="false">HOUR(C34560)</f>
        <v>7</v>
      </c>
      <c r="C34560" s="1" t="n">
        <v>41379.2972222222</v>
      </c>
      <c r="D34560" s="0" t="s">
        <v>60717</v>
      </c>
    </row>
    <row r="34561" customFormat="false" ht="15" hidden="false" customHeight="false" outlineLevel="0" collapsed="false">
      <c r="A34561" s="0" t="s">
        <v>60718</v>
      </c>
      <c r="B34561" s="0" t="n">
        <f aca="false">HOUR(C34561)</f>
        <v>7</v>
      </c>
      <c r="C34561" s="1" t="n">
        <v>41379.2972222222</v>
      </c>
      <c r="D34561" s="0" t="s">
        <v>60719</v>
      </c>
    </row>
    <row r="34562" customFormat="false" ht="15" hidden="false" customHeight="false" outlineLevel="0" collapsed="false">
      <c r="A34562" s="0" t="s">
        <v>58916</v>
      </c>
      <c r="B34562" s="0" t="n">
        <f aca="false">HOUR(C34562)</f>
        <v>7</v>
      </c>
      <c r="C34562" s="1" t="n">
        <v>41379.2972222222</v>
      </c>
      <c r="D34562" s="0" t="s">
        <v>60720</v>
      </c>
    </row>
    <row r="34563" customFormat="false" ht="15" hidden="false" customHeight="false" outlineLevel="0" collapsed="false">
      <c r="A34563" s="0" t="s">
        <v>57744</v>
      </c>
      <c r="B34563" s="0" t="n">
        <f aca="false">HOUR(C34563)</f>
        <v>7</v>
      </c>
      <c r="C34563" s="1" t="n">
        <v>41379.2972222222</v>
      </c>
      <c r="D34563" s="0" t="s">
        <v>60721</v>
      </c>
    </row>
    <row r="34564" customFormat="false" ht="15" hidden="false" customHeight="false" outlineLevel="0" collapsed="false">
      <c r="A34564" s="0" t="s">
        <v>60722</v>
      </c>
      <c r="B34564" s="0" t="n">
        <f aca="false">HOUR(C34564)</f>
        <v>7</v>
      </c>
      <c r="C34564" s="1" t="n">
        <v>41379.2972222222</v>
      </c>
      <c r="D34564" s="0" t="s">
        <v>60723</v>
      </c>
    </row>
    <row r="34565" customFormat="false" ht="15" hidden="false" customHeight="false" outlineLevel="0" collapsed="false">
      <c r="A34565" s="0" t="s">
        <v>60724</v>
      </c>
      <c r="B34565" s="0" t="n">
        <f aca="false">HOUR(C34565)</f>
        <v>7</v>
      </c>
      <c r="C34565" s="1" t="n">
        <v>41379.2972222222</v>
      </c>
      <c r="D34565" s="0" t="s">
        <v>60725</v>
      </c>
    </row>
    <row r="34566" customFormat="false" ht="15" hidden="false" customHeight="false" outlineLevel="0" collapsed="false">
      <c r="A34566" s="0" t="s">
        <v>60726</v>
      </c>
      <c r="B34566" s="0" t="n">
        <f aca="false">HOUR(C34566)</f>
        <v>7</v>
      </c>
      <c r="C34566" s="1" t="n">
        <v>41379.2972222222</v>
      </c>
      <c r="D34566" s="0" t="s">
        <v>60727</v>
      </c>
    </row>
    <row r="34567" customFormat="false" ht="15" hidden="false" customHeight="false" outlineLevel="0" collapsed="false">
      <c r="A34567" s="0" t="s">
        <v>59378</v>
      </c>
      <c r="B34567" s="0" t="n">
        <f aca="false">HOUR(C34567)</f>
        <v>7</v>
      </c>
      <c r="C34567" s="1" t="n">
        <v>41379.2972222222</v>
      </c>
      <c r="D34567" s="0" t="s">
        <v>60728</v>
      </c>
    </row>
    <row r="34568" customFormat="false" ht="15" hidden="false" customHeight="false" outlineLevel="0" collapsed="false">
      <c r="A34568" s="0" t="s">
        <v>24102</v>
      </c>
      <c r="B34568" s="0" t="n">
        <f aca="false">HOUR(C34568)</f>
        <v>7</v>
      </c>
      <c r="C34568" s="1" t="n">
        <v>41379.2972222222</v>
      </c>
      <c r="D34568" s="0" t="s">
        <v>60729</v>
      </c>
    </row>
    <row r="34569" customFormat="false" ht="15" hidden="false" customHeight="false" outlineLevel="0" collapsed="false">
      <c r="A34569" s="0" t="s">
        <v>8551</v>
      </c>
      <c r="B34569" s="0" t="n">
        <f aca="false">HOUR(C34569)</f>
        <v>7</v>
      </c>
      <c r="C34569" s="1" t="n">
        <v>41379.2972222222</v>
      </c>
      <c r="D34569" s="0" t="s">
        <v>60730</v>
      </c>
    </row>
    <row r="34570" customFormat="false" ht="15" hidden="false" customHeight="false" outlineLevel="0" collapsed="false">
      <c r="A34570" s="0" t="s">
        <v>60731</v>
      </c>
      <c r="B34570" s="0" t="n">
        <f aca="false">HOUR(C34570)</f>
        <v>7</v>
      </c>
      <c r="C34570" s="1" t="n">
        <v>41379.2972222222</v>
      </c>
      <c r="D34570" s="0" t="s">
        <v>60732</v>
      </c>
    </row>
    <row r="34571" customFormat="false" ht="15" hidden="false" customHeight="false" outlineLevel="0" collapsed="false">
      <c r="A34571" s="0" t="s">
        <v>23110</v>
      </c>
      <c r="B34571" s="0" t="n">
        <f aca="false">HOUR(C34571)</f>
        <v>7</v>
      </c>
      <c r="C34571" s="1" t="n">
        <v>41379.2972222222</v>
      </c>
      <c r="D34571" s="0" t="s">
        <v>60733</v>
      </c>
    </row>
    <row r="34572" customFormat="false" ht="15" hidden="false" customHeight="false" outlineLevel="0" collapsed="false">
      <c r="A34572" s="0" t="s">
        <v>60734</v>
      </c>
      <c r="B34572" s="0" t="n">
        <f aca="false">HOUR(C34572)</f>
        <v>7</v>
      </c>
      <c r="C34572" s="1" t="n">
        <v>41379.2972222222</v>
      </c>
      <c r="D34572" s="0" t="s">
        <v>60735</v>
      </c>
    </row>
    <row r="34573" customFormat="false" ht="15" hidden="false" customHeight="false" outlineLevel="0" collapsed="false">
      <c r="A34573" s="0" t="s">
        <v>60736</v>
      </c>
      <c r="B34573" s="0" t="n">
        <f aca="false">HOUR(C34573)</f>
        <v>7</v>
      </c>
      <c r="C34573" s="1" t="n">
        <v>41379.2972222222</v>
      </c>
      <c r="D34573" s="0" t="s">
        <v>60737</v>
      </c>
    </row>
    <row r="34574" customFormat="false" ht="15" hidden="false" customHeight="false" outlineLevel="0" collapsed="false">
      <c r="A34574" s="0" t="s">
        <v>60736</v>
      </c>
      <c r="B34574" s="0" t="n">
        <f aca="false">HOUR(C34574)</f>
        <v>7</v>
      </c>
      <c r="C34574" s="1" t="n">
        <v>41379.2972222222</v>
      </c>
      <c r="D34574" s="0" t="s">
        <v>60737</v>
      </c>
    </row>
    <row r="34575" customFormat="false" ht="15" hidden="false" customHeight="false" outlineLevel="0" collapsed="false">
      <c r="A34575" s="0" t="s">
        <v>58916</v>
      </c>
      <c r="B34575" s="0" t="n">
        <f aca="false">HOUR(C34575)</f>
        <v>7</v>
      </c>
      <c r="C34575" s="1" t="n">
        <v>41379.2972222222</v>
      </c>
      <c r="D34575" s="0" t="s">
        <v>60738</v>
      </c>
    </row>
    <row r="34576" customFormat="false" ht="15" hidden="false" customHeight="false" outlineLevel="0" collapsed="false">
      <c r="A34576" s="0" t="s">
        <v>60739</v>
      </c>
      <c r="B34576" s="0" t="n">
        <f aca="false">HOUR(C34576)</f>
        <v>7</v>
      </c>
      <c r="C34576" s="1" t="n">
        <v>41379.2972222222</v>
      </c>
      <c r="D34576" s="0" t="s">
        <v>60740</v>
      </c>
    </row>
    <row r="34577" customFormat="false" ht="15" hidden="false" customHeight="false" outlineLevel="0" collapsed="false">
      <c r="A34577" s="0" t="s">
        <v>60741</v>
      </c>
      <c r="B34577" s="0" t="n">
        <f aca="false">HOUR(C34577)</f>
        <v>7</v>
      </c>
      <c r="C34577" s="1" t="n">
        <v>41379.2972222222</v>
      </c>
      <c r="D34577" s="0" t="s">
        <v>60742</v>
      </c>
    </row>
    <row r="34578" customFormat="false" ht="15" hidden="false" customHeight="false" outlineLevel="0" collapsed="false">
      <c r="A34578" s="0" t="s">
        <v>60743</v>
      </c>
      <c r="B34578" s="0" t="n">
        <f aca="false">HOUR(C34578)</f>
        <v>7</v>
      </c>
      <c r="C34578" s="1" t="n">
        <v>41379.2979166667</v>
      </c>
      <c r="D34578" s="0" t="s">
        <v>60744</v>
      </c>
    </row>
    <row r="34579" customFormat="false" ht="15" hidden="false" customHeight="false" outlineLevel="0" collapsed="false">
      <c r="A34579" s="0" t="s">
        <v>60745</v>
      </c>
      <c r="B34579" s="0" t="n">
        <f aca="false">HOUR(C34579)</f>
        <v>7</v>
      </c>
      <c r="C34579" s="1" t="n">
        <v>41379.2979166667</v>
      </c>
      <c r="D34579" s="0" t="s">
        <v>60746</v>
      </c>
    </row>
    <row r="34580" customFormat="false" ht="15" hidden="false" customHeight="false" outlineLevel="0" collapsed="false">
      <c r="A34580" s="0" t="s">
        <v>60747</v>
      </c>
      <c r="B34580" s="0" t="n">
        <f aca="false">HOUR(C34580)</f>
        <v>7</v>
      </c>
      <c r="C34580" s="1" t="n">
        <v>41379.2979166667</v>
      </c>
      <c r="D34580" s="0" t="s">
        <v>60748</v>
      </c>
    </row>
    <row r="34581" customFormat="false" ht="15" hidden="false" customHeight="false" outlineLevel="0" collapsed="false">
      <c r="A34581" s="0" t="s">
        <v>60749</v>
      </c>
      <c r="B34581" s="0" t="n">
        <f aca="false">HOUR(C34581)</f>
        <v>7</v>
      </c>
      <c r="C34581" s="1" t="n">
        <v>41379.2979166667</v>
      </c>
      <c r="D34581" s="0" t="s">
        <v>60750</v>
      </c>
    </row>
    <row r="34582" customFormat="false" ht="15" hidden="false" customHeight="false" outlineLevel="0" collapsed="false">
      <c r="A34582" s="0" t="s">
        <v>60751</v>
      </c>
      <c r="B34582" s="0" t="n">
        <f aca="false">HOUR(C34582)</f>
        <v>7</v>
      </c>
      <c r="C34582" s="1" t="n">
        <v>41379.2979166667</v>
      </c>
      <c r="D34582" s="0" t="s">
        <v>60752</v>
      </c>
    </row>
    <row r="34583" customFormat="false" ht="15" hidden="false" customHeight="false" outlineLevel="0" collapsed="false">
      <c r="A34583" s="0" t="s">
        <v>60590</v>
      </c>
      <c r="B34583" s="0" t="n">
        <f aca="false">HOUR(C34583)</f>
        <v>7</v>
      </c>
      <c r="C34583" s="1" t="n">
        <v>41379.2979166667</v>
      </c>
      <c r="D34583" s="0" t="s">
        <v>60753</v>
      </c>
    </row>
    <row r="34584" customFormat="false" ht="15" hidden="false" customHeight="false" outlineLevel="0" collapsed="false">
      <c r="A34584" s="0" t="s">
        <v>60754</v>
      </c>
      <c r="B34584" s="0" t="n">
        <f aca="false">HOUR(C34584)</f>
        <v>7</v>
      </c>
      <c r="C34584" s="1" t="n">
        <v>41379.2979166667</v>
      </c>
      <c r="D34584" s="0" t="s">
        <v>60755</v>
      </c>
    </row>
    <row r="34585" customFormat="false" ht="15" hidden="false" customHeight="false" outlineLevel="0" collapsed="false">
      <c r="A34585" s="0" t="s">
        <v>60756</v>
      </c>
      <c r="B34585" s="0" t="n">
        <f aca="false">HOUR(C34585)</f>
        <v>7</v>
      </c>
      <c r="C34585" s="1" t="n">
        <v>41379.2979166667</v>
      </c>
      <c r="D34585" s="0" t="s">
        <v>60757</v>
      </c>
    </row>
    <row r="34586" customFormat="false" ht="15" hidden="false" customHeight="false" outlineLevel="0" collapsed="false">
      <c r="A34586" s="0" t="s">
        <v>60758</v>
      </c>
      <c r="B34586" s="0" t="n">
        <f aca="false">HOUR(C34586)</f>
        <v>7</v>
      </c>
      <c r="C34586" s="1" t="n">
        <v>41379.2979166667</v>
      </c>
      <c r="D34586" s="0" t="s">
        <v>60759</v>
      </c>
    </row>
    <row r="34587" customFormat="false" ht="15" hidden="false" customHeight="false" outlineLevel="0" collapsed="false">
      <c r="A34587" s="0" t="s">
        <v>60760</v>
      </c>
      <c r="B34587" s="0" t="n">
        <f aca="false">HOUR(C34587)</f>
        <v>7</v>
      </c>
      <c r="C34587" s="1" t="n">
        <v>41379.2979166667</v>
      </c>
      <c r="D34587" s="0" t="s">
        <v>60761</v>
      </c>
    </row>
    <row r="34588" customFormat="false" ht="15" hidden="false" customHeight="false" outlineLevel="0" collapsed="false">
      <c r="A34588" s="0" t="s">
        <v>60762</v>
      </c>
      <c r="B34588" s="0" t="n">
        <f aca="false">HOUR(C34588)</f>
        <v>7</v>
      </c>
      <c r="C34588" s="1" t="n">
        <v>41379.2979166667</v>
      </c>
      <c r="D34588" s="0" t="s">
        <v>60763</v>
      </c>
    </row>
    <row r="34589" customFormat="false" ht="15" hidden="false" customHeight="false" outlineLevel="0" collapsed="false">
      <c r="A34589" s="0" t="s">
        <v>60764</v>
      </c>
      <c r="B34589" s="0" t="n">
        <f aca="false">HOUR(C34589)</f>
        <v>7</v>
      </c>
      <c r="C34589" s="1" t="n">
        <v>41379.2979166667</v>
      </c>
      <c r="D34589" s="0" t="s">
        <v>60765</v>
      </c>
    </row>
    <row r="34590" customFormat="false" ht="15" hidden="false" customHeight="false" outlineLevel="0" collapsed="false">
      <c r="A34590" s="0" t="s">
        <v>60766</v>
      </c>
      <c r="B34590" s="0" t="n">
        <f aca="false">HOUR(C34590)</f>
        <v>7</v>
      </c>
      <c r="C34590" s="1" t="n">
        <v>41379.2979166667</v>
      </c>
      <c r="D34590" s="0" t="s">
        <v>60767</v>
      </c>
    </row>
    <row r="34591" customFormat="false" ht="15" hidden="false" customHeight="false" outlineLevel="0" collapsed="false">
      <c r="A34591" s="0" t="s">
        <v>59118</v>
      </c>
      <c r="B34591" s="0" t="n">
        <f aca="false">HOUR(C34591)</f>
        <v>7</v>
      </c>
      <c r="C34591" s="1" t="n">
        <v>41379.2979166667</v>
      </c>
      <c r="D34591" s="0" t="s">
        <v>60768</v>
      </c>
    </row>
    <row r="34592" customFormat="false" ht="15" hidden="false" customHeight="false" outlineLevel="0" collapsed="false">
      <c r="A34592" s="0" t="s">
        <v>40768</v>
      </c>
      <c r="B34592" s="0" t="n">
        <f aca="false">HOUR(C34592)</f>
        <v>7</v>
      </c>
      <c r="C34592" s="1" t="n">
        <v>41379.2979166667</v>
      </c>
      <c r="D34592" s="0" t="s">
        <v>60769</v>
      </c>
    </row>
    <row r="34593" customFormat="false" ht="15" hidden="false" customHeight="false" outlineLevel="0" collapsed="false">
      <c r="A34593" s="0" t="s">
        <v>60770</v>
      </c>
      <c r="B34593" s="0" t="n">
        <f aca="false">HOUR(C34593)</f>
        <v>7</v>
      </c>
      <c r="C34593" s="1" t="n">
        <v>41379.2979166667</v>
      </c>
      <c r="D34593" s="0" t="s">
        <v>60771</v>
      </c>
    </row>
    <row r="34594" customFormat="false" ht="15" hidden="false" customHeight="false" outlineLevel="0" collapsed="false">
      <c r="A34594" s="0" t="s">
        <v>60106</v>
      </c>
      <c r="B34594" s="0" t="n">
        <f aca="false">HOUR(C34594)</f>
        <v>7</v>
      </c>
      <c r="C34594" s="1" t="n">
        <v>41379.2979166667</v>
      </c>
      <c r="D34594" s="0" t="s">
        <v>60772</v>
      </c>
    </row>
    <row r="34595" customFormat="false" ht="15" hidden="false" customHeight="false" outlineLevel="0" collapsed="false">
      <c r="A34595" s="0" t="s">
        <v>60773</v>
      </c>
      <c r="B34595" s="0" t="n">
        <f aca="false">HOUR(C34595)</f>
        <v>7</v>
      </c>
      <c r="C34595" s="1" t="n">
        <v>41379.2979166667</v>
      </c>
      <c r="D34595" s="0" t="s">
        <v>60774</v>
      </c>
    </row>
    <row r="34596" customFormat="false" ht="15" hidden="false" customHeight="false" outlineLevel="0" collapsed="false">
      <c r="A34596" s="0" t="s">
        <v>60775</v>
      </c>
      <c r="B34596" s="0" t="n">
        <f aca="false">HOUR(C34596)</f>
        <v>7</v>
      </c>
      <c r="C34596" s="1" t="n">
        <v>41379.2979166667</v>
      </c>
      <c r="D34596" s="0" t="s">
        <v>60776</v>
      </c>
    </row>
    <row r="34597" customFormat="false" ht="15" hidden="false" customHeight="false" outlineLevel="0" collapsed="false">
      <c r="A34597" s="0" t="s">
        <v>59771</v>
      </c>
      <c r="B34597" s="0" t="n">
        <f aca="false">HOUR(C34597)</f>
        <v>7</v>
      </c>
      <c r="C34597" s="1" t="n">
        <v>41379.2979166667</v>
      </c>
      <c r="D34597" s="0" t="s">
        <v>60777</v>
      </c>
    </row>
    <row r="34598" customFormat="false" ht="15" hidden="false" customHeight="false" outlineLevel="0" collapsed="false">
      <c r="A34598" s="0" t="s">
        <v>60681</v>
      </c>
      <c r="B34598" s="0" t="n">
        <f aca="false">HOUR(C34598)</f>
        <v>7</v>
      </c>
      <c r="C34598" s="1" t="n">
        <v>41379.2979166667</v>
      </c>
      <c r="D34598" s="0" t="s">
        <v>60778</v>
      </c>
    </row>
    <row r="34599" customFormat="false" ht="15" hidden="false" customHeight="false" outlineLevel="0" collapsed="false">
      <c r="A34599" s="0" t="s">
        <v>60779</v>
      </c>
      <c r="B34599" s="0" t="n">
        <f aca="false">HOUR(C34599)</f>
        <v>7</v>
      </c>
      <c r="C34599" s="1" t="n">
        <v>41379.2979166667</v>
      </c>
      <c r="D34599" s="0" t="s">
        <v>60780</v>
      </c>
    </row>
    <row r="34600" customFormat="false" ht="15" hidden="false" customHeight="false" outlineLevel="0" collapsed="false">
      <c r="A34600" s="0" t="s">
        <v>60781</v>
      </c>
      <c r="B34600" s="0" t="n">
        <f aca="false">HOUR(C34600)</f>
        <v>7</v>
      </c>
      <c r="C34600" s="1" t="n">
        <v>41379.2979166667</v>
      </c>
      <c r="D34600" s="0" t="s">
        <v>60782</v>
      </c>
    </row>
    <row r="34601" customFormat="false" ht="15" hidden="false" customHeight="false" outlineLevel="0" collapsed="false">
      <c r="A34601" s="0" t="s">
        <v>60783</v>
      </c>
      <c r="B34601" s="0" t="n">
        <f aca="false">HOUR(C34601)</f>
        <v>7</v>
      </c>
      <c r="C34601" s="1" t="n">
        <v>41379.2979166667</v>
      </c>
      <c r="D34601" s="0" t="s">
        <v>60784</v>
      </c>
    </row>
    <row r="34602" customFormat="false" ht="15" hidden="false" customHeight="false" outlineLevel="0" collapsed="false">
      <c r="A34602" s="0" t="s">
        <v>60785</v>
      </c>
      <c r="B34602" s="0" t="n">
        <f aca="false">HOUR(C34602)</f>
        <v>7</v>
      </c>
      <c r="C34602" s="1" t="n">
        <v>41379.2979166667</v>
      </c>
      <c r="D34602" s="0" t="s">
        <v>60786</v>
      </c>
    </row>
    <row r="34603" customFormat="false" ht="15" hidden="false" customHeight="false" outlineLevel="0" collapsed="false">
      <c r="A34603" s="0" t="s">
        <v>60787</v>
      </c>
      <c r="B34603" s="0" t="n">
        <f aca="false">HOUR(C34603)</f>
        <v>7</v>
      </c>
      <c r="C34603" s="1" t="n">
        <v>41379.2979166667</v>
      </c>
      <c r="D34603" s="0" t="s">
        <v>60788</v>
      </c>
    </row>
    <row r="34604" customFormat="false" ht="15" hidden="false" customHeight="false" outlineLevel="0" collapsed="false">
      <c r="A34604" s="0" t="s">
        <v>60789</v>
      </c>
      <c r="B34604" s="0" t="n">
        <f aca="false">HOUR(C34604)</f>
        <v>7</v>
      </c>
      <c r="C34604" s="1" t="n">
        <v>41379.2979166667</v>
      </c>
      <c r="D34604" s="0" t="s">
        <v>60790</v>
      </c>
    </row>
    <row r="34605" customFormat="false" ht="15" hidden="false" customHeight="false" outlineLevel="0" collapsed="false">
      <c r="A34605" s="0" t="s">
        <v>60791</v>
      </c>
      <c r="B34605" s="0" t="n">
        <f aca="false">HOUR(C34605)</f>
        <v>7</v>
      </c>
      <c r="C34605" s="1" t="n">
        <v>41379.2979166667</v>
      </c>
      <c r="D34605" s="0" t="s">
        <v>60792</v>
      </c>
    </row>
    <row r="34606" customFormat="false" ht="15" hidden="false" customHeight="false" outlineLevel="0" collapsed="false">
      <c r="A34606" s="0" t="s">
        <v>60793</v>
      </c>
      <c r="B34606" s="0" t="n">
        <f aca="false">HOUR(C34606)</f>
        <v>7</v>
      </c>
      <c r="C34606" s="1" t="n">
        <v>41379.2979166667</v>
      </c>
      <c r="D34606" s="0" t="s">
        <v>60794</v>
      </c>
    </row>
    <row r="34607" customFormat="false" ht="15" hidden="false" customHeight="false" outlineLevel="0" collapsed="false">
      <c r="A34607" s="0" t="s">
        <v>52604</v>
      </c>
      <c r="B34607" s="0" t="n">
        <f aca="false">HOUR(C34607)</f>
        <v>7</v>
      </c>
      <c r="C34607" s="1" t="n">
        <v>41379.2979166667</v>
      </c>
      <c r="D34607" s="0" t="s">
        <v>60795</v>
      </c>
    </row>
    <row r="34608" customFormat="false" ht="15" hidden="false" customHeight="false" outlineLevel="0" collapsed="false">
      <c r="A34608" s="0" t="s">
        <v>60037</v>
      </c>
      <c r="B34608" s="0" t="n">
        <f aca="false">HOUR(C34608)</f>
        <v>7</v>
      </c>
      <c r="C34608" s="1" t="n">
        <v>41379.2979166667</v>
      </c>
      <c r="D34608" s="0" t="s">
        <v>60796</v>
      </c>
    </row>
    <row r="34609" customFormat="false" ht="15" hidden="false" customHeight="false" outlineLevel="0" collapsed="false">
      <c r="A34609" s="0" t="s">
        <v>59250</v>
      </c>
      <c r="B34609" s="0" t="n">
        <f aca="false">HOUR(C34609)</f>
        <v>7</v>
      </c>
      <c r="C34609" s="1" t="n">
        <v>41379.2979166667</v>
      </c>
      <c r="D34609" s="0" t="s">
        <v>60797</v>
      </c>
    </row>
    <row r="34610" customFormat="false" ht="15" hidden="false" customHeight="false" outlineLevel="0" collapsed="false">
      <c r="A34610" s="0" t="s">
        <v>6418</v>
      </c>
      <c r="B34610" s="0" t="n">
        <f aca="false">HOUR(C34610)</f>
        <v>7</v>
      </c>
      <c r="C34610" s="1" t="n">
        <v>41379.2979166667</v>
      </c>
      <c r="D34610" s="0" t="s">
        <v>60798</v>
      </c>
    </row>
    <row r="34611" customFormat="false" ht="15" hidden="false" customHeight="false" outlineLevel="0" collapsed="false">
      <c r="A34611" s="0" t="s">
        <v>60799</v>
      </c>
      <c r="B34611" s="0" t="n">
        <f aca="false">HOUR(C34611)</f>
        <v>7</v>
      </c>
      <c r="C34611" s="1" t="n">
        <v>41379.2979166667</v>
      </c>
      <c r="D34611" s="0" t="s">
        <v>60800</v>
      </c>
    </row>
    <row r="34612" customFormat="false" ht="15" hidden="false" customHeight="false" outlineLevel="0" collapsed="false">
      <c r="A34612" s="0" t="s">
        <v>60801</v>
      </c>
      <c r="B34612" s="0" t="n">
        <f aca="false">HOUR(C34612)</f>
        <v>7</v>
      </c>
      <c r="C34612" s="1" t="n">
        <v>41379.2979166667</v>
      </c>
      <c r="D34612" s="0" t="s">
        <v>60802</v>
      </c>
    </row>
    <row r="34613" customFormat="false" ht="15" hidden="false" customHeight="false" outlineLevel="0" collapsed="false">
      <c r="A34613" s="0" t="s">
        <v>60803</v>
      </c>
      <c r="B34613" s="0" t="n">
        <f aca="false">HOUR(C34613)</f>
        <v>7</v>
      </c>
      <c r="C34613" s="1" t="n">
        <v>41379.2979166667</v>
      </c>
      <c r="D34613" s="0" t="s">
        <v>60804</v>
      </c>
    </row>
    <row r="34614" customFormat="false" ht="15" hidden="false" customHeight="false" outlineLevel="0" collapsed="false">
      <c r="A34614" s="0" t="s">
        <v>60805</v>
      </c>
      <c r="B34614" s="0" t="n">
        <f aca="false">HOUR(C34614)</f>
        <v>7</v>
      </c>
      <c r="C34614" s="1" t="n">
        <v>41379.2979166667</v>
      </c>
      <c r="D34614" s="0" t="s">
        <v>60806</v>
      </c>
    </row>
    <row r="34615" customFormat="false" ht="15" hidden="false" customHeight="false" outlineLevel="0" collapsed="false">
      <c r="A34615" s="0" t="s">
        <v>58312</v>
      </c>
      <c r="B34615" s="0" t="n">
        <f aca="false">HOUR(C34615)</f>
        <v>7</v>
      </c>
      <c r="C34615" s="1" t="n">
        <v>41379.2979166667</v>
      </c>
      <c r="D34615" s="0" t="s">
        <v>60807</v>
      </c>
    </row>
    <row r="34616" customFormat="false" ht="15" hidden="false" customHeight="false" outlineLevel="0" collapsed="false">
      <c r="A34616" s="0" t="s">
        <v>60808</v>
      </c>
      <c r="B34616" s="0" t="n">
        <f aca="false">HOUR(C34616)</f>
        <v>7</v>
      </c>
      <c r="C34616" s="1" t="n">
        <v>41379.2979166667</v>
      </c>
      <c r="D34616" s="0" t="s">
        <v>60809</v>
      </c>
    </row>
    <row r="34617" customFormat="false" ht="15" hidden="false" customHeight="false" outlineLevel="0" collapsed="false">
      <c r="A34617" s="0" t="s">
        <v>60810</v>
      </c>
      <c r="B34617" s="0" t="n">
        <f aca="false">HOUR(C34617)</f>
        <v>7</v>
      </c>
      <c r="C34617" s="1" t="n">
        <v>41379.2979166667</v>
      </c>
      <c r="D34617" s="0" t="s">
        <v>60811</v>
      </c>
    </row>
    <row r="34618" customFormat="false" ht="15" hidden="false" customHeight="false" outlineLevel="0" collapsed="false">
      <c r="A34618" s="0" t="s">
        <v>58484</v>
      </c>
      <c r="B34618" s="0" t="n">
        <f aca="false">HOUR(C34618)</f>
        <v>7</v>
      </c>
      <c r="C34618" s="1" t="n">
        <v>41379.2979166667</v>
      </c>
      <c r="D34618" s="0" t="s">
        <v>60812</v>
      </c>
    </row>
    <row r="34619" customFormat="false" ht="15" hidden="false" customHeight="false" outlineLevel="0" collapsed="false">
      <c r="A34619" s="0" t="s">
        <v>59253</v>
      </c>
      <c r="B34619" s="0" t="n">
        <f aca="false">HOUR(C34619)</f>
        <v>7</v>
      </c>
      <c r="C34619" s="1" t="n">
        <v>41379.2979166667</v>
      </c>
      <c r="D34619" s="0" t="s">
        <v>60813</v>
      </c>
    </row>
    <row r="34620" customFormat="false" ht="15" hidden="false" customHeight="false" outlineLevel="0" collapsed="false">
      <c r="A34620" s="0" t="s">
        <v>60814</v>
      </c>
      <c r="B34620" s="0" t="n">
        <f aca="false">HOUR(C34620)</f>
        <v>7</v>
      </c>
      <c r="C34620" s="1" t="n">
        <v>41379.2979166667</v>
      </c>
      <c r="D34620" s="0" t="s">
        <v>60815</v>
      </c>
    </row>
    <row r="34621" customFormat="false" ht="15" hidden="false" customHeight="false" outlineLevel="0" collapsed="false">
      <c r="A34621" s="0" t="s">
        <v>58707</v>
      </c>
      <c r="B34621" s="0" t="n">
        <f aca="false">HOUR(C34621)</f>
        <v>7</v>
      </c>
      <c r="C34621" s="1" t="n">
        <v>41379.2979166667</v>
      </c>
      <c r="D34621" s="0" t="s">
        <v>60816</v>
      </c>
    </row>
    <row r="34622" customFormat="false" ht="15" hidden="false" customHeight="false" outlineLevel="0" collapsed="false">
      <c r="A34622" s="0" t="s">
        <v>52482</v>
      </c>
      <c r="B34622" s="0" t="n">
        <f aca="false">HOUR(C34622)</f>
        <v>7</v>
      </c>
      <c r="C34622" s="1" t="n">
        <v>41379.2979166667</v>
      </c>
      <c r="D34622" s="0" t="s">
        <v>60817</v>
      </c>
    </row>
    <row r="34623" customFormat="false" ht="15" hidden="false" customHeight="false" outlineLevel="0" collapsed="false">
      <c r="A34623" s="0" t="s">
        <v>60818</v>
      </c>
      <c r="B34623" s="0" t="n">
        <f aca="false">HOUR(C34623)</f>
        <v>7</v>
      </c>
      <c r="C34623" s="1" t="n">
        <v>41379.2979166667</v>
      </c>
      <c r="D34623" s="0" t="s">
        <v>60819</v>
      </c>
    </row>
    <row r="34624" customFormat="false" ht="15" hidden="false" customHeight="false" outlineLevel="0" collapsed="false">
      <c r="A34624" s="0" t="s">
        <v>60820</v>
      </c>
      <c r="B34624" s="0" t="n">
        <f aca="false">HOUR(C34624)</f>
        <v>7</v>
      </c>
      <c r="C34624" s="1" t="n">
        <v>41379.2979166667</v>
      </c>
      <c r="D34624" s="0" t="s">
        <v>60821</v>
      </c>
    </row>
    <row r="34625" customFormat="false" ht="15" hidden="false" customHeight="false" outlineLevel="0" collapsed="false">
      <c r="A34625" s="0" t="s">
        <v>60820</v>
      </c>
      <c r="B34625" s="0" t="n">
        <f aca="false">HOUR(C34625)</f>
        <v>7</v>
      </c>
      <c r="C34625" s="1" t="n">
        <v>41379.2979166667</v>
      </c>
      <c r="D34625" s="0" t="s">
        <v>60821</v>
      </c>
    </row>
    <row r="34626" customFormat="false" ht="15" hidden="false" customHeight="false" outlineLevel="0" collapsed="false">
      <c r="A34626" s="0" t="s">
        <v>60822</v>
      </c>
      <c r="B34626" s="0" t="n">
        <f aca="false">HOUR(C34626)</f>
        <v>7</v>
      </c>
      <c r="C34626" s="1" t="n">
        <v>41379.2979166667</v>
      </c>
      <c r="D34626" s="0" t="s">
        <v>60823</v>
      </c>
    </row>
    <row r="34627" customFormat="false" ht="15" hidden="false" customHeight="false" outlineLevel="0" collapsed="false">
      <c r="A34627" s="0" t="s">
        <v>60824</v>
      </c>
      <c r="B34627" s="0" t="n">
        <f aca="false">HOUR(C34627)</f>
        <v>7</v>
      </c>
      <c r="C34627" s="1" t="n">
        <v>41379.2979166667</v>
      </c>
      <c r="D34627" s="0" t="s">
        <v>60825</v>
      </c>
    </row>
    <row r="34628" customFormat="false" ht="15" hidden="false" customHeight="false" outlineLevel="0" collapsed="false">
      <c r="A34628" s="0" t="s">
        <v>60826</v>
      </c>
      <c r="B34628" s="0" t="n">
        <f aca="false">HOUR(C34628)</f>
        <v>7</v>
      </c>
      <c r="C34628" s="1" t="n">
        <v>41379.2979166667</v>
      </c>
      <c r="D34628" s="0" t="s">
        <v>60827</v>
      </c>
    </row>
    <row r="34629" customFormat="false" ht="15" hidden="false" customHeight="false" outlineLevel="0" collapsed="false">
      <c r="A34629" s="0" t="s">
        <v>60828</v>
      </c>
      <c r="B34629" s="0" t="n">
        <f aca="false">HOUR(C34629)</f>
        <v>7</v>
      </c>
      <c r="C34629" s="1" t="n">
        <v>41379.2979166667</v>
      </c>
      <c r="D34629" s="0" t="s">
        <v>60829</v>
      </c>
    </row>
    <row r="34630" customFormat="false" ht="15" hidden="false" customHeight="false" outlineLevel="0" collapsed="false">
      <c r="A34630" s="0" t="s">
        <v>60830</v>
      </c>
      <c r="B34630" s="0" t="n">
        <f aca="false">HOUR(C34630)</f>
        <v>7</v>
      </c>
      <c r="C34630" s="1" t="n">
        <v>41379.2979166667</v>
      </c>
      <c r="D34630" s="0" t="s">
        <v>60831</v>
      </c>
    </row>
    <row r="34631" customFormat="false" ht="15" hidden="false" customHeight="false" outlineLevel="0" collapsed="false">
      <c r="A34631" s="0" t="s">
        <v>60832</v>
      </c>
      <c r="B34631" s="0" t="n">
        <f aca="false">HOUR(C34631)</f>
        <v>7</v>
      </c>
      <c r="C34631" s="1" t="n">
        <v>41379.2979166667</v>
      </c>
      <c r="D34631" s="0" t="s">
        <v>60833</v>
      </c>
    </row>
    <row r="34632" customFormat="false" ht="15" hidden="false" customHeight="false" outlineLevel="0" collapsed="false">
      <c r="A34632" s="0" t="s">
        <v>60834</v>
      </c>
      <c r="B34632" s="0" t="n">
        <f aca="false">HOUR(C34632)</f>
        <v>7</v>
      </c>
      <c r="C34632" s="1" t="n">
        <v>41379.2979166667</v>
      </c>
      <c r="D34632" s="0" t="s">
        <v>60835</v>
      </c>
    </row>
    <row r="34633" customFormat="false" ht="15" hidden="false" customHeight="false" outlineLevel="0" collapsed="false">
      <c r="A34633" s="0" t="s">
        <v>60836</v>
      </c>
      <c r="B34633" s="0" t="n">
        <f aca="false">HOUR(C34633)</f>
        <v>7</v>
      </c>
      <c r="C34633" s="1" t="n">
        <v>41379.2979166667</v>
      </c>
      <c r="D34633" s="0" t="s">
        <v>60837</v>
      </c>
    </row>
    <row r="34634" customFormat="false" ht="15" hidden="false" customHeight="false" outlineLevel="0" collapsed="false">
      <c r="A34634" s="0" t="s">
        <v>60838</v>
      </c>
      <c r="B34634" s="0" t="n">
        <f aca="false">HOUR(C34634)</f>
        <v>7</v>
      </c>
      <c r="C34634" s="1" t="n">
        <v>41379.2979166667</v>
      </c>
      <c r="D34634" s="0" t="s">
        <v>60839</v>
      </c>
    </row>
    <row r="34635" customFormat="false" ht="15" hidden="false" customHeight="false" outlineLevel="0" collapsed="false">
      <c r="A34635" s="0" t="s">
        <v>60840</v>
      </c>
      <c r="B34635" s="0" t="n">
        <f aca="false">HOUR(C34635)</f>
        <v>7</v>
      </c>
      <c r="C34635" s="1" t="n">
        <v>41379.2979166667</v>
      </c>
      <c r="D34635" s="0" t="s">
        <v>60841</v>
      </c>
    </row>
    <row r="34636" customFormat="false" ht="15" hidden="false" customHeight="false" outlineLevel="0" collapsed="false">
      <c r="A34636" s="0" t="s">
        <v>60842</v>
      </c>
      <c r="B34636" s="0" t="n">
        <f aca="false">HOUR(C34636)</f>
        <v>7</v>
      </c>
      <c r="C34636" s="1" t="n">
        <v>41379.2979166667</v>
      </c>
      <c r="D34636" s="0" t="s">
        <v>60843</v>
      </c>
    </row>
    <row r="34637" customFormat="false" ht="15" hidden="false" customHeight="false" outlineLevel="0" collapsed="false">
      <c r="A34637" s="0" t="s">
        <v>60844</v>
      </c>
      <c r="B34637" s="0" t="n">
        <f aca="false">HOUR(C34637)</f>
        <v>7</v>
      </c>
      <c r="C34637" s="1" t="n">
        <v>41379.2979166667</v>
      </c>
      <c r="D34637" s="0" t="s">
        <v>60845</v>
      </c>
    </row>
    <row r="34638" customFormat="false" ht="15" hidden="false" customHeight="false" outlineLevel="0" collapsed="false">
      <c r="A34638" s="0" t="s">
        <v>60846</v>
      </c>
      <c r="B34638" s="0" t="n">
        <f aca="false">HOUR(C34638)</f>
        <v>7</v>
      </c>
      <c r="C34638" s="1" t="n">
        <v>41379.2979166667</v>
      </c>
      <c r="D34638" s="0" t="s">
        <v>60847</v>
      </c>
    </row>
    <row r="34639" customFormat="false" ht="15" hidden="false" customHeight="false" outlineLevel="0" collapsed="false">
      <c r="A34639" s="0" t="s">
        <v>60848</v>
      </c>
      <c r="B34639" s="0" t="n">
        <f aca="false">HOUR(C34639)</f>
        <v>7</v>
      </c>
      <c r="C34639" s="1" t="n">
        <v>41379.2979166667</v>
      </c>
      <c r="D34639" s="0" t="s">
        <v>60849</v>
      </c>
    </row>
    <row r="34640" customFormat="false" ht="15" hidden="false" customHeight="false" outlineLevel="0" collapsed="false">
      <c r="A34640" s="0" t="s">
        <v>60850</v>
      </c>
      <c r="B34640" s="0" t="n">
        <f aca="false">HOUR(C34640)</f>
        <v>7</v>
      </c>
      <c r="C34640" s="1" t="n">
        <v>41379.2979166667</v>
      </c>
      <c r="D34640" s="0" t="s">
        <v>60851</v>
      </c>
    </row>
    <row r="34641" customFormat="false" ht="15" hidden="false" customHeight="false" outlineLevel="0" collapsed="false">
      <c r="A34641" s="0" t="s">
        <v>60852</v>
      </c>
      <c r="B34641" s="0" t="n">
        <f aca="false">HOUR(C34641)</f>
        <v>7</v>
      </c>
      <c r="C34641" s="1" t="n">
        <v>41379.2979166667</v>
      </c>
      <c r="D34641" s="0" t="s">
        <v>60853</v>
      </c>
    </row>
    <row r="34642" customFormat="false" ht="15" hidden="false" customHeight="false" outlineLevel="0" collapsed="false">
      <c r="A34642" s="0" t="s">
        <v>60854</v>
      </c>
      <c r="B34642" s="0" t="n">
        <f aca="false">HOUR(C34642)</f>
        <v>7</v>
      </c>
      <c r="C34642" s="1" t="n">
        <v>41379.2979166667</v>
      </c>
      <c r="D34642" s="0" t="s">
        <v>60855</v>
      </c>
    </row>
    <row r="34643" customFormat="false" ht="15" hidden="false" customHeight="false" outlineLevel="0" collapsed="false">
      <c r="A34643" s="0" t="s">
        <v>60856</v>
      </c>
      <c r="B34643" s="0" t="n">
        <f aca="false">HOUR(C34643)</f>
        <v>7</v>
      </c>
      <c r="C34643" s="1" t="n">
        <v>41379.2979166667</v>
      </c>
      <c r="D34643" s="0" t="s">
        <v>60857</v>
      </c>
    </row>
    <row r="34644" customFormat="false" ht="15" hidden="false" customHeight="false" outlineLevel="0" collapsed="false">
      <c r="A34644" s="0" t="s">
        <v>57219</v>
      </c>
      <c r="B34644" s="0" t="n">
        <f aca="false">HOUR(C34644)</f>
        <v>7</v>
      </c>
      <c r="C34644" s="1" t="n">
        <v>41379.2979166667</v>
      </c>
      <c r="D34644" s="0" t="s">
        <v>60858</v>
      </c>
    </row>
    <row r="34645" customFormat="false" ht="15" hidden="false" customHeight="false" outlineLevel="0" collapsed="false">
      <c r="A34645" s="0" t="s">
        <v>60859</v>
      </c>
      <c r="B34645" s="0" t="n">
        <f aca="false">HOUR(C34645)</f>
        <v>7</v>
      </c>
      <c r="C34645" s="1" t="n">
        <v>41379.2979166667</v>
      </c>
      <c r="D34645" s="0" t="s">
        <v>60860</v>
      </c>
    </row>
    <row r="34646" customFormat="false" ht="15" hidden="false" customHeight="false" outlineLevel="0" collapsed="false">
      <c r="A34646" s="0" t="s">
        <v>57187</v>
      </c>
      <c r="B34646" s="0" t="n">
        <f aca="false">HOUR(C34646)</f>
        <v>7</v>
      </c>
      <c r="C34646" s="1" t="n">
        <v>41379.2979166667</v>
      </c>
      <c r="D34646" s="0" t="s">
        <v>60861</v>
      </c>
    </row>
    <row r="34647" customFormat="false" ht="15" hidden="false" customHeight="false" outlineLevel="0" collapsed="false">
      <c r="A34647" s="0" t="s">
        <v>60862</v>
      </c>
      <c r="B34647" s="0" t="n">
        <f aca="false">HOUR(C34647)</f>
        <v>7</v>
      </c>
      <c r="C34647" s="1" t="n">
        <v>41379.2979166667</v>
      </c>
      <c r="D34647" s="0" t="s">
        <v>60863</v>
      </c>
    </row>
    <row r="34648" customFormat="false" ht="15" hidden="false" customHeight="false" outlineLevel="0" collapsed="false">
      <c r="A34648" s="0" t="s">
        <v>58003</v>
      </c>
      <c r="B34648" s="0" t="n">
        <f aca="false">HOUR(C34648)</f>
        <v>7</v>
      </c>
      <c r="C34648" s="1" t="n">
        <v>41379.2979166667</v>
      </c>
      <c r="D34648" s="0" t="s">
        <v>60864</v>
      </c>
    </row>
    <row r="34649" customFormat="false" ht="15" hidden="false" customHeight="false" outlineLevel="0" collapsed="false">
      <c r="A34649" s="0" t="s">
        <v>60865</v>
      </c>
      <c r="B34649" s="0" t="n">
        <f aca="false">HOUR(C34649)</f>
        <v>7</v>
      </c>
      <c r="C34649" s="1" t="n">
        <v>41379.2979166667</v>
      </c>
      <c r="D34649" s="0" t="s">
        <v>60866</v>
      </c>
    </row>
    <row r="34650" customFormat="false" ht="15" hidden="false" customHeight="false" outlineLevel="0" collapsed="false">
      <c r="A34650" s="0" t="s">
        <v>60867</v>
      </c>
      <c r="B34650" s="0" t="n">
        <f aca="false">HOUR(C34650)</f>
        <v>7</v>
      </c>
      <c r="C34650" s="1" t="n">
        <v>41379.2979166667</v>
      </c>
      <c r="D34650" s="0" t="s">
        <v>60868</v>
      </c>
    </row>
    <row r="34651" customFormat="false" ht="15" hidden="false" customHeight="false" outlineLevel="0" collapsed="false">
      <c r="A34651" s="0" t="s">
        <v>60661</v>
      </c>
      <c r="B34651" s="0" t="n">
        <f aca="false">HOUR(C34651)</f>
        <v>7</v>
      </c>
      <c r="C34651" s="1" t="n">
        <v>41379.2979166667</v>
      </c>
      <c r="D34651" s="0" t="s">
        <v>60869</v>
      </c>
    </row>
    <row r="34652" customFormat="false" ht="15" hidden="false" customHeight="false" outlineLevel="0" collapsed="false">
      <c r="A34652" s="0" t="s">
        <v>60870</v>
      </c>
      <c r="B34652" s="0" t="n">
        <f aca="false">HOUR(C34652)</f>
        <v>7</v>
      </c>
      <c r="C34652" s="1" t="n">
        <v>41379.2979166667</v>
      </c>
      <c r="D34652" s="0" t="s">
        <v>60871</v>
      </c>
    </row>
    <row r="34653" customFormat="false" ht="15" hidden="false" customHeight="false" outlineLevel="0" collapsed="false">
      <c r="A34653" s="0" t="s">
        <v>59617</v>
      </c>
      <c r="B34653" s="0" t="n">
        <f aca="false">HOUR(C34653)</f>
        <v>7</v>
      </c>
      <c r="C34653" s="1" t="n">
        <v>41379.2979166667</v>
      </c>
      <c r="D34653" s="0" t="s">
        <v>60872</v>
      </c>
    </row>
    <row r="34654" customFormat="false" ht="15" hidden="false" customHeight="false" outlineLevel="0" collapsed="false">
      <c r="A34654" s="0" t="s">
        <v>57080</v>
      </c>
      <c r="B34654" s="0" t="n">
        <f aca="false">HOUR(C34654)</f>
        <v>7</v>
      </c>
      <c r="C34654" s="1" t="n">
        <v>41379.2979166667</v>
      </c>
      <c r="D34654" s="0" t="s">
        <v>60873</v>
      </c>
    </row>
    <row r="34655" customFormat="false" ht="15" hidden="false" customHeight="false" outlineLevel="0" collapsed="false">
      <c r="A34655" s="0" t="s">
        <v>60178</v>
      </c>
      <c r="B34655" s="0" t="n">
        <f aca="false">HOUR(C34655)</f>
        <v>7</v>
      </c>
      <c r="C34655" s="1" t="n">
        <v>41379.2979166667</v>
      </c>
      <c r="D34655" s="0" t="s">
        <v>60874</v>
      </c>
    </row>
    <row r="34656" customFormat="false" ht="15" hidden="false" customHeight="false" outlineLevel="0" collapsed="false">
      <c r="A34656" s="0" t="s">
        <v>60875</v>
      </c>
      <c r="B34656" s="0" t="n">
        <f aca="false">HOUR(C34656)</f>
        <v>7</v>
      </c>
      <c r="C34656" s="1" t="n">
        <v>41379.2979166667</v>
      </c>
      <c r="D34656" s="0" t="s">
        <v>60876</v>
      </c>
    </row>
    <row r="34657" customFormat="false" ht="15" hidden="false" customHeight="false" outlineLevel="0" collapsed="false">
      <c r="A34657" s="0" t="s">
        <v>60877</v>
      </c>
      <c r="B34657" s="0" t="n">
        <f aca="false">HOUR(C34657)</f>
        <v>7</v>
      </c>
      <c r="C34657" s="1" t="n">
        <v>41379.2979166667</v>
      </c>
      <c r="D34657" s="0" t="s">
        <v>60878</v>
      </c>
    </row>
    <row r="34658" customFormat="false" ht="15" hidden="false" customHeight="false" outlineLevel="0" collapsed="false">
      <c r="A34658" s="0" t="s">
        <v>58252</v>
      </c>
      <c r="B34658" s="0" t="n">
        <f aca="false">HOUR(C34658)</f>
        <v>7</v>
      </c>
      <c r="C34658" s="1" t="n">
        <v>41379.2979166667</v>
      </c>
      <c r="D34658" s="0" t="s">
        <v>60879</v>
      </c>
    </row>
    <row r="34659" customFormat="false" ht="15" hidden="false" customHeight="false" outlineLevel="0" collapsed="false">
      <c r="A34659" s="0" t="s">
        <v>60880</v>
      </c>
      <c r="B34659" s="0" t="n">
        <f aca="false">HOUR(C34659)</f>
        <v>7</v>
      </c>
      <c r="C34659" s="1" t="n">
        <v>41379.2979166667</v>
      </c>
      <c r="D34659" s="0" t="s">
        <v>60881</v>
      </c>
    </row>
    <row r="34660" customFormat="false" ht="15" hidden="false" customHeight="false" outlineLevel="0" collapsed="false">
      <c r="A34660" s="0" t="s">
        <v>60882</v>
      </c>
      <c r="B34660" s="0" t="n">
        <f aca="false">HOUR(C34660)</f>
        <v>7</v>
      </c>
      <c r="C34660" s="1" t="n">
        <v>41379.2979166667</v>
      </c>
      <c r="D34660" s="0" t="s">
        <v>60883</v>
      </c>
    </row>
    <row r="34661" customFormat="false" ht="15" hidden="false" customHeight="false" outlineLevel="0" collapsed="false">
      <c r="A34661" s="0" t="s">
        <v>60884</v>
      </c>
      <c r="B34661" s="0" t="n">
        <f aca="false">HOUR(C34661)</f>
        <v>7</v>
      </c>
      <c r="C34661" s="1" t="n">
        <v>41379.2979166667</v>
      </c>
      <c r="D34661" s="0" t="s">
        <v>60885</v>
      </c>
    </row>
    <row r="34662" customFormat="false" ht="15" hidden="false" customHeight="false" outlineLevel="0" collapsed="false">
      <c r="A34662" s="0" t="s">
        <v>60886</v>
      </c>
      <c r="B34662" s="0" t="n">
        <f aca="false">HOUR(C34662)</f>
        <v>7</v>
      </c>
      <c r="C34662" s="1" t="n">
        <v>41379.2979166667</v>
      </c>
      <c r="D34662" s="0" t="s">
        <v>60887</v>
      </c>
    </row>
    <row r="34663" customFormat="false" ht="15" hidden="false" customHeight="false" outlineLevel="0" collapsed="false">
      <c r="A34663" s="0" t="s">
        <v>59042</v>
      </c>
      <c r="B34663" s="0" t="n">
        <f aca="false">HOUR(C34663)</f>
        <v>7</v>
      </c>
      <c r="C34663" s="1" t="n">
        <v>41379.2979166667</v>
      </c>
      <c r="D34663" s="0" t="s">
        <v>60888</v>
      </c>
    </row>
    <row r="34664" customFormat="false" ht="15" hidden="false" customHeight="false" outlineLevel="0" collapsed="false">
      <c r="A34664" s="0" t="s">
        <v>60889</v>
      </c>
      <c r="B34664" s="0" t="n">
        <f aca="false">HOUR(C34664)</f>
        <v>7</v>
      </c>
      <c r="C34664" s="1" t="n">
        <v>41379.2979166667</v>
      </c>
      <c r="D34664" s="0" t="s">
        <v>60890</v>
      </c>
    </row>
    <row r="34665" customFormat="false" ht="15" hidden="false" customHeight="false" outlineLevel="0" collapsed="false">
      <c r="A34665" s="0" t="s">
        <v>60891</v>
      </c>
      <c r="B34665" s="0" t="n">
        <f aca="false">HOUR(C34665)</f>
        <v>7</v>
      </c>
      <c r="C34665" s="1" t="n">
        <v>41379.2979166667</v>
      </c>
      <c r="D34665" s="0" t="s">
        <v>60892</v>
      </c>
    </row>
    <row r="34666" customFormat="false" ht="15" hidden="false" customHeight="false" outlineLevel="0" collapsed="false">
      <c r="A34666" s="0" t="s">
        <v>60893</v>
      </c>
      <c r="B34666" s="0" t="n">
        <f aca="false">HOUR(C34666)</f>
        <v>7</v>
      </c>
      <c r="C34666" s="1" t="n">
        <v>41379.2979166667</v>
      </c>
      <c r="D34666" s="0" t="s">
        <v>60894</v>
      </c>
    </row>
    <row r="34667" customFormat="false" ht="15" hidden="false" customHeight="false" outlineLevel="0" collapsed="false">
      <c r="A34667" s="0" t="s">
        <v>60895</v>
      </c>
      <c r="B34667" s="0" t="n">
        <f aca="false">HOUR(C34667)</f>
        <v>7</v>
      </c>
      <c r="C34667" s="1" t="n">
        <v>41379.2979166667</v>
      </c>
      <c r="D34667" s="0" t="s">
        <v>60896</v>
      </c>
    </row>
    <row r="34668" customFormat="false" ht="15" hidden="false" customHeight="false" outlineLevel="0" collapsed="false">
      <c r="A34668" s="0" t="s">
        <v>60897</v>
      </c>
      <c r="B34668" s="0" t="n">
        <f aca="false">HOUR(C34668)</f>
        <v>7</v>
      </c>
      <c r="C34668" s="1" t="n">
        <v>41379.2979166667</v>
      </c>
      <c r="D34668" s="0" t="s">
        <v>60898</v>
      </c>
    </row>
    <row r="34669" customFormat="false" ht="15" hidden="false" customHeight="false" outlineLevel="0" collapsed="false">
      <c r="A34669" s="0" t="s">
        <v>60899</v>
      </c>
      <c r="B34669" s="0" t="n">
        <f aca="false">HOUR(C34669)</f>
        <v>7</v>
      </c>
      <c r="C34669" s="1" t="n">
        <v>41379.2979166667</v>
      </c>
      <c r="D34669" s="0" t="s">
        <v>60900</v>
      </c>
    </row>
    <row r="34670" customFormat="false" ht="15" hidden="false" customHeight="false" outlineLevel="0" collapsed="false">
      <c r="A34670" s="0" t="s">
        <v>60901</v>
      </c>
      <c r="B34670" s="0" t="n">
        <f aca="false">HOUR(C34670)</f>
        <v>7</v>
      </c>
      <c r="C34670" s="1" t="n">
        <v>41379.2979166667</v>
      </c>
      <c r="D34670" s="0" t="s">
        <v>60902</v>
      </c>
    </row>
    <row r="34671" customFormat="false" ht="15" hidden="false" customHeight="false" outlineLevel="0" collapsed="false">
      <c r="A34671" s="0" t="s">
        <v>60903</v>
      </c>
      <c r="B34671" s="0" t="n">
        <f aca="false">HOUR(C34671)</f>
        <v>7</v>
      </c>
      <c r="C34671" s="1" t="n">
        <v>41379.2979166667</v>
      </c>
      <c r="D34671" s="0" t="s">
        <v>60904</v>
      </c>
    </row>
    <row r="34672" customFormat="false" ht="15" hidden="false" customHeight="false" outlineLevel="0" collapsed="false">
      <c r="A34672" s="0" t="s">
        <v>60905</v>
      </c>
      <c r="B34672" s="0" t="n">
        <f aca="false">HOUR(C34672)</f>
        <v>7</v>
      </c>
      <c r="C34672" s="1" t="n">
        <v>41379.2979166667</v>
      </c>
      <c r="D34672" s="0" t="s">
        <v>60906</v>
      </c>
    </row>
    <row r="34673" customFormat="false" ht="15" hidden="false" customHeight="false" outlineLevel="0" collapsed="false">
      <c r="A34673" s="0" t="s">
        <v>57597</v>
      </c>
      <c r="B34673" s="0" t="n">
        <f aca="false">HOUR(C34673)</f>
        <v>7</v>
      </c>
      <c r="C34673" s="1" t="n">
        <v>41379.2986111111</v>
      </c>
      <c r="D34673" s="0" t="s">
        <v>60907</v>
      </c>
    </row>
    <row r="34674" customFormat="false" ht="15" hidden="false" customHeight="false" outlineLevel="0" collapsed="false">
      <c r="A34674" s="0" t="s">
        <v>60908</v>
      </c>
      <c r="B34674" s="0" t="n">
        <f aca="false">HOUR(C34674)</f>
        <v>7</v>
      </c>
      <c r="C34674" s="1" t="n">
        <v>41379.2986111111</v>
      </c>
      <c r="D34674" s="0" t="s">
        <v>60909</v>
      </c>
    </row>
    <row r="34675" customFormat="false" ht="15" hidden="false" customHeight="false" outlineLevel="0" collapsed="false">
      <c r="A34675" s="0" t="s">
        <v>60910</v>
      </c>
      <c r="B34675" s="0" t="n">
        <f aca="false">HOUR(C34675)</f>
        <v>7</v>
      </c>
      <c r="C34675" s="1" t="n">
        <v>41379.2986111111</v>
      </c>
      <c r="D34675" s="0" t="s">
        <v>60911</v>
      </c>
    </row>
    <row r="34676" customFormat="false" ht="15" hidden="false" customHeight="false" outlineLevel="0" collapsed="false">
      <c r="A34676" s="0" t="s">
        <v>60570</v>
      </c>
      <c r="B34676" s="0" t="n">
        <f aca="false">HOUR(C34676)</f>
        <v>7</v>
      </c>
      <c r="C34676" s="1" t="n">
        <v>41379.2986111111</v>
      </c>
      <c r="D34676" s="0" t="s">
        <v>60912</v>
      </c>
    </row>
    <row r="34677" customFormat="false" ht="15" hidden="false" customHeight="false" outlineLevel="0" collapsed="false">
      <c r="A34677" s="0" t="s">
        <v>60913</v>
      </c>
      <c r="B34677" s="0" t="n">
        <f aca="false">HOUR(C34677)</f>
        <v>7</v>
      </c>
      <c r="C34677" s="1" t="n">
        <v>41379.2986111111</v>
      </c>
      <c r="D34677" s="0" t="s">
        <v>60914</v>
      </c>
    </row>
    <row r="34678" customFormat="false" ht="15" hidden="false" customHeight="false" outlineLevel="0" collapsed="false">
      <c r="A34678" s="0" t="s">
        <v>60915</v>
      </c>
      <c r="B34678" s="0" t="n">
        <f aca="false">HOUR(C34678)</f>
        <v>7</v>
      </c>
      <c r="C34678" s="1" t="n">
        <v>41379.2986111111</v>
      </c>
      <c r="D34678" s="0" t="s">
        <v>60916</v>
      </c>
    </row>
    <row r="34679" customFormat="false" ht="15" hidden="false" customHeight="false" outlineLevel="0" collapsed="false">
      <c r="A34679" s="0" t="s">
        <v>60917</v>
      </c>
      <c r="B34679" s="0" t="n">
        <f aca="false">HOUR(C34679)</f>
        <v>7</v>
      </c>
      <c r="C34679" s="1" t="n">
        <v>41379.2986111111</v>
      </c>
      <c r="D34679" s="0" t="s">
        <v>60918</v>
      </c>
    </row>
    <row r="34680" customFormat="false" ht="15" hidden="false" customHeight="false" outlineLevel="0" collapsed="false">
      <c r="A34680" s="0" t="s">
        <v>60919</v>
      </c>
      <c r="B34680" s="0" t="n">
        <f aca="false">HOUR(C34680)</f>
        <v>7</v>
      </c>
      <c r="C34680" s="1" t="n">
        <v>41379.2986111111</v>
      </c>
      <c r="D34680" s="0" t="s">
        <v>60920</v>
      </c>
    </row>
    <row r="34681" customFormat="false" ht="15" hidden="false" customHeight="false" outlineLevel="0" collapsed="false">
      <c r="A34681" s="0" t="s">
        <v>60046</v>
      </c>
      <c r="B34681" s="0" t="n">
        <f aca="false">HOUR(C34681)</f>
        <v>7</v>
      </c>
      <c r="C34681" s="1" t="n">
        <v>41379.2986111111</v>
      </c>
      <c r="D34681" s="0" t="s">
        <v>60921</v>
      </c>
    </row>
    <row r="34682" customFormat="false" ht="15" hidden="false" customHeight="false" outlineLevel="0" collapsed="false">
      <c r="A34682" s="0" t="s">
        <v>37675</v>
      </c>
      <c r="B34682" s="0" t="n">
        <f aca="false">HOUR(C34682)</f>
        <v>7</v>
      </c>
      <c r="C34682" s="1" t="n">
        <v>41379.2986111111</v>
      </c>
      <c r="D34682" s="0" t="s">
        <v>60922</v>
      </c>
    </row>
    <row r="34683" customFormat="false" ht="15" hidden="false" customHeight="false" outlineLevel="0" collapsed="false">
      <c r="A34683" s="0" t="s">
        <v>60923</v>
      </c>
      <c r="B34683" s="0" t="n">
        <f aca="false">HOUR(C34683)</f>
        <v>7</v>
      </c>
      <c r="C34683" s="1" t="n">
        <v>41379.2986111111</v>
      </c>
      <c r="D34683" s="0" t="s">
        <v>60924</v>
      </c>
    </row>
    <row r="34684" customFormat="false" ht="15" hidden="false" customHeight="false" outlineLevel="0" collapsed="false">
      <c r="A34684" s="0" t="s">
        <v>5167</v>
      </c>
      <c r="B34684" s="0" t="n">
        <f aca="false">HOUR(C34684)</f>
        <v>7</v>
      </c>
      <c r="C34684" s="1" t="n">
        <v>41379.2986111111</v>
      </c>
      <c r="D34684" s="0" t="s">
        <v>60925</v>
      </c>
    </row>
    <row r="34685" customFormat="false" ht="15" hidden="false" customHeight="false" outlineLevel="0" collapsed="false">
      <c r="A34685" s="0" t="s">
        <v>60926</v>
      </c>
      <c r="B34685" s="0" t="n">
        <f aca="false">HOUR(C34685)</f>
        <v>7</v>
      </c>
      <c r="C34685" s="1" t="n">
        <v>41379.2986111111</v>
      </c>
      <c r="D34685" s="0" t="s">
        <v>60927</v>
      </c>
    </row>
    <row r="34686" customFormat="false" ht="15" hidden="false" customHeight="false" outlineLevel="0" collapsed="false">
      <c r="A34686" s="0" t="s">
        <v>60928</v>
      </c>
      <c r="B34686" s="0" t="n">
        <f aca="false">HOUR(C34686)</f>
        <v>7</v>
      </c>
      <c r="C34686" s="1" t="n">
        <v>41379.2986111111</v>
      </c>
      <c r="D34686" s="0" t="s">
        <v>60929</v>
      </c>
    </row>
    <row r="34687" customFormat="false" ht="15" hidden="false" customHeight="false" outlineLevel="0" collapsed="false">
      <c r="A34687" s="0" t="s">
        <v>60930</v>
      </c>
      <c r="B34687" s="0" t="n">
        <f aca="false">HOUR(C34687)</f>
        <v>7</v>
      </c>
      <c r="C34687" s="1" t="n">
        <v>41379.2986111111</v>
      </c>
      <c r="D34687" s="0" t="s">
        <v>60931</v>
      </c>
    </row>
    <row r="34688" customFormat="false" ht="15" hidden="false" customHeight="false" outlineLevel="0" collapsed="false">
      <c r="A34688" s="0" t="s">
        <v>60932</v>
      </c>
      <c r="B34688" s="0" t="n">
        <f aca="false">HOUR(C34688)</f>
        <v>7</v>
      </c>
      <c r="C34688" s="1" t="n">
        <v>41379.2986111111</v>
      </c>
      <c r="D34688" s="0" t="s">
        <v>60933</v>
      </c>
    </row>
    <row r="34689" customFormat="false" ht="15" hidden="false" customHeight="false" outlineLevel="0" collapsed="false">
      <c r="A34689" s="0" t="s">
        <v>60934</v>
      </c>
      <c r="B34689" s="0" t="n">
        <f aca="false">HOUR(C34689)</f>
        <v>7</v>
      </c>
      <c r="C34689" s="1" t="n">
        <v>41379.2986111111</v>
      </c>
      <c r="D34689" s="0" t="s">
        <v>60935</v>
      </c>
    </row>
    <row r="34690" customFormat="false" ht="15" hidden="false" customHeight="false" outlineLevel="0" collapsed="false">
      <c r="A34690" s="0" t="s">
        <v>35591</v>
      </c>
      <c r="B34690" s="0" t="n">
        <f aca="false">HOUR(C34690)</f>
        <v>7</v>
      </c>
      <c r="C34690" s="1" t="n">
        <v>41379.2986111111</v>
      </c>
      <c r="D34690" s="0" t="s">
        <v>60936</v>
      </c>
    </row>
    <row r="34691" customFormat="false" ht="15" hidden="false" customHeight="false" outlineLevel="0" collapsed="false">
      <c r="A34691" s="0" t="s">
        <v>60937</v>
      </c>
      <c r="B34691" s="0" t="n">
        <f aca="false">HOUR(C34691)</f>
        <v>7</v>
      </c>
      <c r="C34691" s="1" t="n">
        <v>41379.2986111111</v>
      </c>
      <c r="D34691" s="0" t="s">
        <v>60938</v>
      </c>
    </row>
    <row r="34692" customFormat="false" ht="15" hidden="false" customHeight="false" outlineLevel="0" collapsed="false">
      <c r="A34692" s="0" t="s">
        <v>60627</v>
      </c>
      <c r="B34692" s="0" t="n">
        <f aca="false">HOUR(C34692)</f>
        <v>7</v>
      </c>
      <c r="C34692" s="1" t="n">
        <v>41379.2986111111</v>
      </c>
      <c r="D34692" s="0" t="s">
        <v>60939</v>
      </c>
    </row>
    <row r="34693" customFormat="false" ht="15" hidden="false" customHeight="false" outlineLevel="0" collapsed="false">
      <c r="A34693" s="0" t="s">
        <v>60940</v>
      </c>
      <c r="B34693" s="0" t="n">
        <f aca="false">HOUR(C34693)</f>
        <v>7</v>
      </c>
      <c r="C34693" s="1" t="n">
        <v>41379.2986111111</v>
      </c>
      <c r="D34693" s="0" t="s">
        <v>60941</v>
      </c>
    </row>
    <row r="34694" customFormat="false" ht="15" hidden="false" customHeight="false" outlineLevel="0" collapsed="false">
      <c r="A34694" s="0" t="s">
        <v>60942</v>
      </c>
      <c r="B34694" s="0" t="n">
        <f aca="false">HOUR(C34694)</f>
        <v>7</v>
      </c>
      <c r="C34694" s="1" t="n">
        <v>41379.2986111111</v>
      </c>
      <c r="D34694" s="0" t="s">
        <v>60943</v>
      </c>
    </row>
    <row r="34695" customFormat="false" ht="15" hidden="false" customHeight="false" outlineLevel="0" collapsed="false">
      <c r="A34695" s="0" t="s">
        <v>60944</v>
      </c>
      <c r="B34695" s="0" t="n">
        <f aca="false">HOUR(C34695)</f>
        <v>7</v>
      </c>
      <c r="C34695" s="1" t="n">
        <v>41379.2986111111</v>
      </c>
      <c r="D34695" s="0" t="s">
        <v>60945</v>
      </c>
    </row>
    <row r="34696" customFormat="false" ht="15" hidden="false" customHeight="false" outlineLevel="0" collapsed="false">
      <c r="A34696" s="0" t="s">
        <v>60946</v>
      </c>
      <c r="B34696" s="0" t="n">
        <f aca="false">HOUR(C34696)</f>
        <v>7</v>
      </c>
      <c r="C34696" s="1" t="n">
        <v>41379.2986111111</v>
      </c>
      <c r="D34696" s="0" t="s">
        <v>60947</v>
      </c>
    </row>
    <row r="34697" customFormat="false" ht="15" hidden="false" customHeight="false" outlineLevel="0" collapsed="false">
      <c r="A34697" s="0" t="s">
        <v>60948</v>
      </c>
      <c r="B34697" s="0" t="n">
        <f aca="false">HOUR(C34697)</f>
        <v>7</v>
      </c>
      <c r="C34697" s="1" t="n">
        <v>41379.2986111111</v>
      </c>
      <c r="D34697" s="0" t="s">
        <v>60949</v>
      </c>
    </row>
    <row r="34698" customFormat="false" ht="15" hidden="false" customHeight="false" outlineLevel="0" collapsed="false">
      <c r="A34698" s="0" t="s">
        <v>60950</v>
      </c>
      <c r="B34698" s="0" t="n">
        <f aca="false">HOUR(C34698)</f>
        <v>7</v>
      </c>
      <c r="C34698" s="1" t="n">
        <v>41379.2986111111</v>
      </c>
      <c r="D34698" s="0" t="s">
        <v>60951</v>
      </c>
    </row>
    <row r="34699" customFormat="false" ht="15" hidden="false" customHeight="false" outlineLevel="0" collapsed="false">
      <c r="A34699" s="0" t="s">
        <v>60015</v>
      </c>
      <c r="B34699" s="0" t="n">
        <f aca="false">HOUR(C34699)</f>
        <v>7</v>
      </c>
      <c r="C34699" s="1" t="n">
        <v>41379.2986111111</v>
      </c>
      <c r="D34699" s="0" t="s">
        <v>60952</v>
      </c>
    </row>
    <row r="34700" customFormat="false" ht="15" hidden="false" customHeight="false" outlineLevel="0" collapsed="false">
      <c r="A34700" s="0" t="s">
        <v>60953</v>
      </c>
      <c r="B34700" s="0" t="n">
        <f aca="false">HOUR(C34700)</f>
        <v>7</v>
      </c>
      <c r="C34700" s="1" t="n">
        <v>41379.2986111111</v>
      </c>
      <c r="D34700" s="0" t="s">
        <v>60954</v>
      </c>
    </row>
    <row r="34701" customFormat="false" ht="15" hidden="false" customHeight="false" outlineLevel="0" collapsed="false">
      <c r="A34701" s="0" t="s">
        <v>60955</v>
      </c>
      <c r="B34701" s="0" t="n">
        <f aca="false">HOUR(C34701)</f>
        <v>7</v>
      </c>
      <c r="C34701" s="1" t="n">
        <v>41379.2986111111</v>
      </c>
      <c r="D34701" s="0" t="s">
        <v>60956</v>
      </c>
    </row>
    <row r="34702" customFormat="false" ht="15" hidden="false" customHeight="false" outlineLevel="0" collapsed="false">
      <c r="A34702" s="0" t="s">
        <v>60957</v>
      </c>
      <c r="B34702" s="0" t="n">
        <f aca="false">HOUR(C34702)</f>
        <v>7</v>
      </c>
      <c r="C34702" s="1" t="n">
        <v>41379.2986111111</v>
      </c>
      <c r="D34702" s="0" t="s">
        <v>60958</v>
      </c>
    </row>
    <row r="34703" customFormat="false" ht="15" hidden="false" customHeight="false" outlineLevel="0" collapsed="false">
      <c r="A34703" s="0" t="s">
        <v>60959</v>
      </c>
      <c r="B34703" s="0" t="n">
        <f aca="false">HOUR(C34703)</f>
        <v>7</v>
      </c>
      <c r="C34703" s="1" t="n">
        <v>41379.2986111111</v>
      </c>
      <c r="D34703" s="0" t="s">
        <v>60960</v>
      </c>
    </row>
    <row r="34704" customFormat="false" ht="15" hidden="false" customHeight="false" outlineLevel="0" collapsed="false">
      <c r="A34704" s="0" t="s">
        <v>60961</v>
      </c>
      <c r="B34704" s="0" t="n">
        <f aca="false">HOUR(C34704)</f>
        <v>7</v>
      </c>
      <c r="C34704" s="1" t="n">
        <v>41379.2986111111</v>
      </c>
      <c r="D34704" s="0" t="s">
        <v>60962</v>
      </c>
    </row>
    <row r="34705" customFormat="false" ht="15" hidden="false" customHeight="false" outlineLevel="0" collapsed="false">
      <c r="A34705" s="0" t="s">
        <v>60963</v>
      </c>
      <c r="B34705" s="0" t="n">
        <f aca="false">HOUR(C34705)</f>
        <v>7</v>
      </c>
      <c r="C34705" s="1" t="n">
        <v>41379.2986111111</v>
      </c>
      <c r="D34705" s="0" t="s">
        <v>60964</v>
      </c>
    </row>
    <row r="34706" customFormat="false" ht="15" hidden="false" customHeight="false" outlineLevel="0" collapsed="false">
      <c r="A34706" s="0" t="s">
        <v>60965</v>
      </c>
      <c r="B34706" s="0" t="n">
        <f aca="false">HOUR(C34706)</f>
        <v>7</v>
      </c>
      <c r="C34706" s="1" t="n">
        <v>41379.2986111111</v>
      </c>
      <c r="D34706" s="0" t="s">
        <v>60966</v>
      </c>
    </row>
    <row r="34707" customFormat="false" ht="15" hidden="false" customHeight="false" outlineLevel="0" collapsed="false">
      <c r="A34707" s="0" t="s">
        <v>60967</v>
      </c>
      <c r="B34707" s="0" t="n">
        <f aca="false">HOUR(C34707)</f>
        <v>7</v>
      </c>
      <c r="C34707" s="1" t="n">
        <v>41379.2986111111</v>
      </c>
      <c r="D34707" s="0" t="s">
        <v>60968</v>
      </c>
    </row>
    <row r="34708" customFormat="false" ht="15" hidden="false" customHeight="false" outlineLevel="0" collapsed="false">
      <c r="A34708" s="0" t="s">
        <v>60969</v>
      </c>
      <c r="B34708" s="0" t="n">
        <f aca="false">HOUR(C34708)</f>
        <v>7</v>
      </c>
      <c r="C34708" s="1" t="n">
        <v>41379.2986111111</v>
      </c>
      <c r="D34708" s="0" t="s">
        <v>60970</v>
      </c>
    </row>
    <row r="34709" customFormat="false" ht="15" hidden="false" customHeight="false" outlineLevel="0" collapsed="false">
      <c r="A34709" s="0" t="s">
        <v>60971</v>
      </c>
      <c r="B34709" s="0" t="n">
        <f aca="false">HOUR(C34709)</f>
        <v>7</v>
      </c>
      <c r="C34709" s="1" t="n">
        <v>41379.2986111111</v>
      </c>
      <c r="D34709" s="0" t="s">
        <v>60972</v>
      </c>
    </row>
    <row r="34710" customFormat="false" ht="15" hidden="false" customHeight="false" outlineLevel="0" collapsed="false">
      <c r="A34710" s="0" t="s">
        <v>58003</v>
      </c>
      <c r="B34710" s="0" t="n">
        <f aca="false">HOUR(C34710)</f>
        <v>7</v>
      </c>
      <c r="C34710" s="1" t="n">
        <v>41379.2986111111</v>
      </c>
      <c r="D34710" s="0" t="s">
        <v>60973</v>
      </c>
    </row>
    <row r="34711" customFormat="false" ht="15" hidden="false" customHeight="false" outlineLevel="0" collapsed="false">
      <c r="A34711" s="0" t="s">
        <v>59941</v>
      </c>
      <c r="B34711" s="0" t="n">
        <f aca="false">HOUR(C34711)</f>
        <v>7</v>
      </c>
      <c r="C34711" s="1" t="n">
        <v>41379.2986111111</v>
      </c>
      <c r="D34711" s="0" t="s">
        <v>60974</v>
      </c>
    </row>
    <row r="34712" customFormat="false" ht="15" hidden="false" customHeight="false" outlineLevel="0" collapsed="false">
      <c r="A34712" s="0" t="s">
        <v>15881</v>
      </c>
      <c r="B34712" s="0" t="n">
        <f aca="false">HOUR(C34712)</f>
        <v>7</v>
      </c>
      <c r="C34712" s="1" t="n">
        <v>41379.2986111111</v>
      </c>
      <c r="D34712" s="0" t="s">
        <v>60975</v>
      </c>
    </row>
    <row r="34713" customFormat="false" ht="15" hidden="false" customHeight="false" outlineLevel="0" collapsed="false">
      <c r="A34713" s="0" t="s">
        <v>60976</v>
      </c>
      <c r="B34713" s="0" t="n">
        <f aca="false">HOUR(C34713)</f>
        <v>7</v>
      </c>
      <c r="C34713" s="1" t="n">
        <v>41379.2986111111</v>
      </c>
      <c r="D34713" s="0" t="s">
        <v>60977</v>
      </c>
    </row>
    <row r="34714" customFormat="false" ht="15" hidden="false" customHeight="false" outlineLevel="0" collapsed="false">
      <c r="A34714" s="0" t="s">
        <v>60978</v>
      </c>
      <c r="B34714" s="0" t="n">
        <f aca="false">HOUR(C34714)</f>
        <v>7</v>
      </c>
      <c r="C34714" s="1" t="n">
        <v>41379.2986111111</v>
      </c>
      <c r="D34714" s="0" t="s">
        <v>60979</v>
      </c>
    </row>
    <row r="34715" customFormat="false" ht="15" hidden="false" customHeight="false" outlineLevel="0" collapsed="false">
      <c r="A34715" s="0" t="s">
        <v>60980</v>
      </c>
      <c r="B34715" s="0" t="n">
        <f aca="false">HOUR(C34715)</f>
        <v>7</v>
      </c>
      <c r="C34715" s="1" t="n">
        <v>41379.2986111111</v>
      </c>
      <c r="D34715" s="0" t="s">
        <v>60981</v>
      </c>
    </row>
    <row r="34716" customFormat="false" ht="15" hidden="false" customHeight="false" outlineLevel="0" collapsed="false">
      <c r="A34716" s="0" t="s">
        <v>60982</v>
      </c>
      <c r="B34716" s="0" t="n">
        <f aca="false">HOUR(C34716)</f>
        <v>7</v>
      </c>
      <c r="C34716" s="1" t="n">
        <v>41379.2986111111</v>
      </c>
      <c r="D34716" s="0" t="s">
        <v>60983</v>
      </c>
    </row>
    <row r="34717" customFormat="false" ht="15" hidden="false" customHeight="false" outlineLevel="0" collapsed="false">
      <c r="A34717" s="0" t="s">
        <v>60984</v>
      </c>
      <c r="B34717" s="0" t="n">
        <f aca="false">HOUR(C34717)</f>
        <v>7</v>
      </c>
      <c r="C34717" s="1" t="n">
        <v>41379.2986111111</v>
      </c>
      <c r="D34717" s="0" t="s">
        <v>60985</v>
      </c>
    </row>
    <row r="34718" customFormat="false" ht="15" hidden="false" customHeight="false" outlineLevel="0" collapsed="false">
      <c r="A34718" s="0" t="s">
        <v>47562</v>
      </c>
      <c r="B34718" s="0" t="n">
        <f aca="false">HOUR(C34718)</f>
        <v>7</v>
      </c>
      <c r="C34718" s="1" t="n">
        <v>41379.2986111111</v>
      </c>
      <c r="D34718" s="0" t="s">
        <v>60986</v>
      </c>
    </row>
    <row r="34719" customFormat="false" ht="15" hidden="false" customHeight="false" outlineLevel="0" collapsed="false">
      <c r="A34719" s="0" t="s">
        <v>60323</v>
      </c>
      <c r="B34719" s="0" t="n">
        <f aca="false">HOUR(C34719)</f>
        <v>7</v>
      </c>
      <c r="C34719" s="1" t="n">
        <v>41379.2986111111</v>
      </c>
      <c r="D34719" s="0" t="s">
        <v>60987</v>
      </c>
    </row>
    <row r="34720" customFormat="false" ht="15" hidden="false" customHeight="false" outlineLevel="0" collapsed="false">
      <c r="A34720" s="0" t="s">
        <v>60988</v>
      </c>
      <c r="B34720" s="0" t="n">
        <f aca="false">HOUR(C34720)</f>
        <v>7</v>
      </c>
      <c r="C34720" s="1" t="n">
        <v>41379.2986111111</v>
      </c>
      <c r="D34720" s="0" t="s">
        <v>60989</v>
      </c>
    </row>
    <row r="34721" customFormat="false" ht="15" hidden="false" customHeight="false" outlineLevel="0" collapsed="false">
      <c r="A34721" s="0" t="s">
        <v>45992</v>
      </c>
      <c r="B34721" s="0" t="n">
        <f aca="false">HOUR(C34721)</f>
        <v>7</v>
      </c>
      <c r="C34721" s="1" t="n">
        <v>41379.2986111111</v>
      </c>
      <c r="D34721" s="0" t="s">
        <v>60990</v>
      </c>
    </row>
    <row r="34722" customFormat="false" ht="15" hidden="false" customHeight="false" outlineLevel="0" collapsed="false">
      <c r="A34722" s="0" t="s">
        <v>59831</v>
      </c>
      <c r="B34722" s="0" t="n">
        <f aca="false">HOUR(C34722)</f>
        <v>7</v>
      </c>
      <c r="C34722" s="1" t="n">
        <v>41379.2986111111</v>
      </c>
      <c r="D34722" s="0" t="s">
        <v>60991</v>
      </c>
    </row>
    <row r="34723" customFormat="false" ht="15" hidden="false" customHeight="false" outlineLevel="0" collapsed="false">
      <c r="A34723" s="0" t="s">
        <v>60992</v>
      </c>
      <c r="B34723" s="0" t="n">
        <f aca="false">HOUR(C34723)</f>
        <v>7</v>
      </c>
      <c r="C34723" s="1" t="n">
        <v>41379.2986111111</v>
      </c>
      <c r="D34723" s="0" t="s">
        <v>60993</v>
      </c>
    </row>
    <row r="34724" customFormat="false" ht="15" hidden="false" customHeight="false" outlineLevel="0" collapsed="false">
      <c r="A34724" s="0" t="s">
        <v>60994</v>
      </c>
      <c r="B34724" s="0" t="n">
        <f aca="false">HOUR(C34724)</f>
        <v>7</v>
      </c>
      <c r="C34724" s="1" t="n">
        <v>41379.2986111111</v>
      </c>
      <c r="D34724" s="0" t="s">
        <v>60995</v>
      </c>
    </row>
    <row r="34725" customFormat="false" ht="15" hidden="false" customHeight="false" outlineLevel="0" collapsed="false">
      <c r="A34725" s="0" t="s">
        <v>9129</v>
      </c>
      <c r="B34725" s="0" t="n">
        <f aca="false">HOUR(C34725)</f>
        <v>7</v>
      </c>
      <c r="C34725" s="1" t="n">
        <v>41379.2986111111</v>
      </c>
      <c r="D34725" s="0" t="s">
        <v>60996</v>
      </c>
    </row>
    <row r="34726" customFormat="false" ht="15" hidden="false" customHeight="false" outlineLevel="0" collapsed="false">
      <c r="A34726" s="0" t="s">
        <v>60997</v>
      </c>
      <c r="B34726" s="0" t="n">
        <f aca="false">HOUR(C34726)</f>
        <v>7</v>
      </c>
      <c r="C34726" s="1" t="n">
        <v>41379.2986111111</v>
      </c>
      <c r="D34726" s="0" t="s">
        <v>60998</v>
      </c>
    </row>
    <row r="34727" customFormat="false" ht="15" hidden="false" customHeight="false" outlineLevel="0" collapsed="false">
      <c r="A34727" s="0" t="s">
        <v>7809</v>
      </c>
      <c r="B34727" s="0" t="n">
        <f aca="false">HOUR(C34727)</f>
        <v>7</v>
      </c>
      <c r="C34727" s="1" t="n">
        <v>41379.2986111111</v>
      </c>
      <c r="D34727" s="0" t="s">
        <v>60999</v>
      </c>
    </row>
    <row r="34728" customFormat="false" ht="15" hidden="false" customHeight="false" outlineLevel="0" collapsed="false">
      <c r="A34728" s="0" t="s">
        <v>61000</v>
      </c>
      <c r="B34728" s="0" t="n">
        <f aca="false">HOUR(C34728)</f>
        <v>7</v>
      </c>
      <c r="C34728" s="1" t="n">
        <v>41379.2986111111</v>
      </c>
      <c r="D34728" s="0" t="s">
        <v>61001</v>
      </c>
    </row>
    <row r="34729" customFormat="false" ht="15" hidden="false" customHeight="false" outlineLevel="0" collapsed="false">
      <c r="A34729" s="0" t="s">
        <v>61002</v>
      </c>
      <c r="B34729" s="0" t="n">
        <f aca="false">HOUR(C34729)</f>
        <v>7</v>
      </c>
      <c r="C34729" s="1" t="n">
        <v>41379.2986111111</v>
      </c>
      <c r="D34729" s="0" t="s">
        <v>61003</v>
      </c>
    </row>
    <row r="34730" customFormat="false" ht="15" hidden="false" customHeight="false" outlineLevel="0" collapsed="false">
      <c r="A34730" s="0" t="s">
        <v>57542</v>
      </c>
      <c r="B34730" s="0" t="n">
        <f aca="false">HOUR(C34730)</f>
        <v>7</v>
      </c>
      <c r="C34730" s="1" t="n">
        <v>41379.2986111111</v>
      </c>
      <c r="D34730" s="0" t="s">
        <v>61004</v>
      </c>
    </row>
    <row r="34731" customFormat="false" ht="15" hidden="false" customHeight="false" outlineLevel="0" collapsed="false">
      <c r="A34731" s="2" t="s">
        <v>43179</v>
      </c>
      <c r="B34731" s="0" t="n">
        <f aca="false">HOUR(C34731)</f>
        <v>7</v>
      </c>
      <c r="C34731" s="1" t="n">
        <v>41379.2986111111</v>
      </c>
      <c r="D34731" s="0" t="s">
        <v>61005</v>
      </c>
    </row>
    <row r="34732" customFormat="false" ht="15" hidden="false" customHeight="false" outlineLevel="0" collapsed="false">
      <c r="A34732" s="0" t="s">
        <v>61006</v>
      </c>
      <c r="B34732" s="0" t="n">
        <f aca="false">HOUR(C34732)</f>
        <v>7</v>
      </c>
      <c r="C34732" s="1" t="n">
        <v>41379.2986111111</v>
      </c>
      <c r="D34732" s="0" t="s">
        <v>61007</v>
      </c>
    </row>
    <row r="34733" customFormat="false" ht="15" hidden="false" customHeight="false" outlineLevel="0" collapsed="false">
      <c r="A34733" s="0" t="s">
        <v>61008</v>
      </c>
      <c r="B34733" s="0" t="n">
        <f aca="false">HOUR(C34733)</f>
        <v>7</v>
      </c>
      <c r="C34733" s="1" t="n">
        <v>41379.2986111111</v>
      </c>
      <c r="D34733" s="0" t="s">
        <v>61009</v>
      </c>
    </row>
    <row r="34734" customFormat="false" ht="15" hidden="false" customHeight="false" outlineLevel="0" collapsed="false">
      <c r="A34734" s="0" t="s">
        <v>61010</v>
      </c>
      <c r="B34734" s="0" t="n">
        <f aca="false">HOUR(C34734)</f>
        <v>7</v>
      </c>
      <c r="C34734" s="1" t="n">
        <v>41379.2986111111</v>
      </c>
      <c r="D34734" s="0" t="s">
        <v>61011</v>
      </c>
    </row>
    <row r="34735" customFormat="false" ht="15" hidden="false" customHeight="false" outlineLevel="0" collapsed="false">
      <c r="A34735" s="0" t="s">
        <v>61012</v>
      </c>
      <c r="B34735" s="0" t="n">
        <f aca="false">HOUR(C34735)</f>
        <v>7</v>
      </c>
      <c r="C34735" s="1" t="n">
        <v>41379.2986111111</v>
      </c>
      <c r="D34735" s="0" t="s">
        <v>61013</v>
      </c>
    </row>
    <row r="34736" customFormat="false" ht="15" hidden="false" customHeight="false" outlineLevel="0" collapsed="false">
      <c r="A34736" s="0" t="s">
        <v>61014</v>
      </c>
      <c r="B34736" s="0" t="n">
        <f aca="false">HOUR(C34736)</f>
        <v>7</v>
      </c>
      <c r="C34736" s="1" t="n">
        <v>41379.2986111111</v>
      </c>
      <c r="D34736" s="0" t="s">
        <v>61015</v>
      </c>
    </row>
    <row r="34737" customFormat="false" ht="15" hidden="false" customHeight="false" outlineLevel="0" collapsed="false">
      <c r="A34737" s="0" t="s">
        <v>61016</v>
      </c>
      <c r="B34737" s="0" t="n">
        <f aca="false">HOUR(C34737)</f>
        <v>7</v>
      </c>
      <c r="C34737" s="1" t="n">
        <v>41379.2986111111</v>
      </c>
      <c r="D34737" s="0" t="s">
        <v>61017</v>
      </c>
    </row>
    <row r="34738" customFormat="false" ht="15" hidden="false" customHeight="false" outlineLevel="0" collapsed="false">
      <c r="A34738" s="0" t="s">
        <v>61018</v>
      </c>
      <c r="B34738" s="0" t="n">
        <f aca="false">HOUR(C34738)</f>
        <v>7</v>
      </c>
      <c r="C34738" s="1" t="n">
        <v>41379.2986111111</v>
      </c>
      <c r="D34738" s="0" t="s">
        <v>61019</v>
      </c>
    </row>
    <row r="34739" customFormat="false" ht="15" hidden="false" customHeight="false" outlineLevel="0" collapsed="false">
      <c r="A34739" s="0" t="s">
        <v>61020</v>
      </c>
      <c r="B34739" s="0" t="n">
        <f aca="false">HOUR(C34739)</f>
        <v>7</v>
      </c>
      <c r="C34739" s="1" t="n">
        <v>41379.2986111111</v>
      </c>
      <c r="D34739" s="0" t="s">
        <v>61021</v>
      </c>
    </row>
    <row r="34740" customFormat="false" ht="15" hidden="false" customHeight="false" outlineLevel="0" collapsed="false">
      <c r="A34740" s="0" t="s">
        <v>61022</v>
      </c>
      <c r="B34740" s="0" t="n">
        <f aca="false">HOUR(C34740)</f>
        <v>7</v>
      </c>
      <c r="C34740" s="1" t="n">
        <v>41379.2986111111</v>
      </c>
      <c r="D34740" s="0" t="s">
        <v>61023</v>
      </c>
    </row>
    <row r="34741" customFormat="false" ht="15" hidden="false" customHeight="false" outlineLevel="0" collapsed="false">
      <c r="A34741" s="0" t="s">
        <v>61024</v>
      </c>
      <c r="B34741" s="0" t="n">
        <f aca="false">HOUR(C34741)</f>
        <v>7</v>
      </c>
      <c r="C34741" s="1" t="n">
        <v>41379.2986111111</v>
      </c>
      <c r="D34741" s="0" t="s">
        <v>61025</v>
      </c>
    </row>
    <row r="34742" customFormat="false" ht="15" hidden="false" customHeight="false" outlineLevel="0" collapsed="false">
      <c r="A34742" s="0" t="s">
        <v>61026</v>
      </c>
      <c r="B34742" s="0" t="n">
        <f aca="false">HOUR(C34742)</f>
        <v>7</v>
      </c>
      <c r="C34742" s="1" t="n">
        <v>41379.2986111111</v>
      </c>
      <c r="D34742" s="0" t="s">
        <v>61027</v>
      </c>
    </row>
    <row r="34743" customFormat="false" ht="15" hidden="false" customHeight="false" outlineLevel="0" collapsed="false">
      <c r="A34743" s="0" t="s">
        <v>61028</v>
      </c>
      <c r="B34743" s="0" t="n">
        <f aca="false">HOUR(C34743)</f>
        <v>7</v>
      </c>
      <c r="C34743" s="1" t="n">
        <v>41379.2986111111</v>
      </c>
      <c r="D34743" s="0" t="s">
        <v>61029</v>
      </c>
    </row>
    <row r="34744" customFormat="false" ht="15" hidden="false" customHeight="false" outlineLevel="0" collapsed="false">
      <c r="A34744" s="0" t="s">
        <v>61030</v>
      </c>
      <c r="B34744" s="0" t="n">
        <f aca="false">HOUR(C34744)</f>
        <v>7</v>
      </c>
      <c r="C34744" s="1" t="n">
        <v>41379.2986111111</v>
      </c>
      <c r="D34744" s="0" t="s">
        <v>61031</v>
      </c>
    </row>
    <row r="34745" customFormat="false" ht="15" hidden="false" customHeight="false" outlineLevel="0" collapsed="false">
      <c r="A34745" s="0" t="s">
        <v>61032</v>
      </c>
      <c r="B34745" s="0" t="n">
        <f aca="false">HOUR(C34745)</f>
        <v>7</v>
      </c>
      <c r="C34745" s="1" t="n">
        <v>41379.2986111111</v>
      </c>
      <c r="D34745" s="0" t="s">
        <v>61033</v>
      </c>
    </row>
    <row r="34746" customFormat="false" ht="15" hidden="false" customHeight="false" outlineLevel="0" collapsed="false">
      <c r="A34746" s="0" t="s">
        <v>61030</v>
      </c>
      <c r="B34746" s="0" t="n">
        <f aca="false">HOUR(C34746)</f>
        <v>7</v>
      </c>
      <c r="C34746" s="1" t="n">
        <v>41379.2986111111</v>
      </c>
      <c r="D34746" s="0" t="s">
        <v>61034</v>
      </c>
    </row>
    <row r="34747" customFormat="false" ht="15" hidden="false" customHeight="false" outlineLevel="0" collapsed="false">
      <c r="A34747" s="0" t="s">
        <v>59848</v>
      </c>
      <c r="B34747" s="0" t="n">
        <f aca="false">HOUR(C34747)</f>
        <v>7</v>
      </c>
      <c r="C34747" s="1" t="n">
        <v>41379.2986111111</v>
      </c>
      <c r="D34747" s="0" t="s">
        <v>61035</v>
      </c>
    </row>
    <row r="34748" customFormat="false" ht="15" hidden="false" customHeight="false" outlineLevel="0" collapsed="false">
      <c r="A34748" s="0" t="s">
        <v>61036</v>
      </c>
      <c r="B34748" s="0" t="n">
        <f aca="false">HOUR(C34748)</f>
        <v>7</v>
      </c>
      <c r="C34748" s="1" t="n">
        <v>41379.2986111111</v>
      </c>
      <c r="D34748" s="0" t="s">
        <v>61037</v>
      </c>
    </row>
    <row r="34749" customFormat="false" ht="15" hidden="false" customHeight="false" outlineLevel="0" collapsed="false">
      <c r="A34749" s="0" t="s">
        <v>61038</v>
      </c>
      <c r="B34749" s="0" t="n">
        <f aca="false">HOUR(C34749)</f>
        <v>7</v>
      </c>
      <c r="C34749" s="1" t="n">
        <v>41379.2986111111</v>
      </c>
      <c r="D34749" s="0" t="s">
        <v>61039</v>
      </c>
    </row>
    <row r="34750" customFormat="false" ht="15" hidden="false" customHeight="false" outlineLevel="0" collapsed="false">
      <c r="A34750" s="0" t="s">
        <v>5167</v>
      </c>
      <c r="B34750" s="0" t="n">
        <f aca="false">HOUR(C34750)</f>
        <v>7</v>
      </c>
      <c r="C34750" s="1" t="n">
        <v>41379.2986111111</v>
      </c>
      <c r="D34750" s="0" t="s">
        <v>61040</v>
      </c>
    </row>
    <row r="34751" customFormat="false" ht="15" hidden="false" customHeight="false" outlineLevel="0" collapsed="false">
      <c r="A34751" s="0" t="s">
        <v>61041</v>
      </c>
      <c r="B34751" s="0" t="n">
        <f aca="false">HOUR(C34751)</f>
        <v>7</v>
      </c>
      <c r="C34751" s="1" t="n">
        <v>41379.2986111111</v>
      </c>
      <c r="D34751" s="0" t="s">
        <v>61042</v>
      </c>
    </row>
    <row r="34752" customFormat="false" ht="15" hidden="false" customHeight="false" outlineLevel="0" collapsed="false">
      <c r="A34752" s="0" t="s">
        <v>24513</v>
      </c>
      <c r="B34752" s="0" t="n">
        <f aca="false">HOUR(C34752)</f>
        <v>7</v>
      </c>
      <c r="C34752" s="1" t="n">
        <v>41379.2986111111</v>
      </c>
      <c r="D34752" s="0" t="s">
        <v>61043</v>
      </c>
    </row>
    <row r="34753" customFormat="false" ht="15" hidden="false" customHeight="false" outlineLevel="0" collapsed="false">
      <c r="A34753" s="0" t="s">
        <v>18707</v>
      </c>
      <c r="B34753" s="0" t="n">
        <f aca="false">HOUR(C34753)</f>
        <v>7</v>
      </c>
      <c r="C34753" s="1" t="n">
        <v>41379.2986111111</v>
      </c>
      <c r="D34753" s="0" t="s">
        <v>61044</v>
      </c>
    </row>
    <row r="34754" customFormat="false" ht="15" hidden="false" customHeight="false" outlineLevel="0" collapsed="false">
      <c r="A34754" s="0" t="s">
        <v>61045</v>
      </c>
      <c r="B34754" s="0" t="n">
        <f aca="false">HOUR(C34754)</f>
        <v>7</v>
      </c>
      <c r="C34754" s="1" t="n">
        <v>41379.2986111111</v>
      </c>
      <c r="D34754" s="0" t="s">
        <v>61046</v>
      </c>
    </row>
    <row r="34755" customFormat="false" ht="15" hidden="false" customHeight="false" outlineLevel="0" collapsed="false">
      <c r="A34755" s="0" t="s">
        <v>61047</v>
      </c>
      <c r="B34755" s="0" t="n">
        <f aca="false">HOUR(C34755)</f>
        <v>7</v>
      </c>
      <c r="C34755" s="1" t="n">
        <v>41379.2986111111</v>
      </c>
      <c r="D34755" s="0" t="s">
        <v>61048</v>
      </c>
    </row>
    <row r="34756" customFormat="false" ht="15" hidden="false" customHeight="false" outlineLevel="0" collapsed="false">
      <c r="A34756" s="0" t="s">
        <v>61049</v>
      </c>
      <c r="B34756" s="0" t="n">
        <f aca="false">HOUR(C34756)</f>
        <v>7</v>
      </c>
      <c r="C34756" s="1" t="n">
        <v>41379.2986111111</v>
      </c>
      <c r="D34756" s="0" t="s">
        <v>61050</v>
      </c>
    </row>
    <row r="34757" customFormat="false" ht="15" hidden="false" customHeight="false" outlineLevel="0" collapsed="false">
      <c r="A34757" s="0" t="s">
        <v>61051</v>
      </c>
      <c r="B34757" s="0" t="n">
        <f aca="false">HOUR(C34757)</f>
        <v>7</v>
      </c>
      <c r="C34757" s="1" t="n">
        <v>41379.2986111111</v>
      </c>
      <c r="D34757" s="0" t="s">
        <v>61052</v>
      </c>
    </row>
    <row r="34758" customFormat="false" ht="15" hidden="false" customHeight="false" outlineLevel="0" collapsed="false">
      <c r="A34758" s="0" t="s">
        <v>61053</v>
      </c>
      <c r="B34758" s="0" t="n">
        <f aca="false">HOUR(C34758)</f>
        <v>7</v>
      </c>
      <c r="C34758" s="1" t="n">
        <v>41379.2986111111</v>
      </c>
      <c r="D34758" s="0" t="s">
        <v>61054</v>
      </c>
    </row>
    <row r="34759" customFormat="false" ht="15" hidden="false" customHeight="false" outlineLevel="0" collapsed="false">
      <c r="A34759" s="0" t="s">
        <v>59517</v>
      </c>
      <c r="B34759" s="0" t="n">
        <f aca="false">HOUR(C34759)</f>
        <v>7</v>
      </c>
      <c r="C34759" s="1" t="n">
        <v>41379.2986111111</v>
      </c>
      <c r="D34759" s="0" t="s">
        <v>61055</v>
      </c>
    </row>
    <row r="34760" customFormat="false" ht="15" hidden="false" customHeight="false" outlineLevel="0" collapsed="false">
      <c r="A34760" s="0" t="s">
        <v>61056</v>
      </c>
      <c r="B34760" s="0" t="n">
        <f aca="false">HOUR(C34760)</f>
        <v>7</v>
      </c>
      <c r="C34760" s="1" t="n">
        <v>41379.2986111111</v>
      </c>
      <c r="D34760" s="0" t="s">
        <v>61057</v>
      </c>
    </row>
    <row r="34761" customFormat="false" ht="15" hidden="false" customHeight="false" outlineLevel="0" collapsed="false">
      <c r="A34761" s="0" t="s">
        <v>61058</v>
      </c>
      <c r="B34761" s="0" t="n">
        <f aca="false">HOUR(C34761)</f>
        <v>7</v>
      </c>
      <c r="C34761" s="1" t="n">
        <v>41379.2986111111</v>
      </c>
      <c r="D34761" s="0" t="s">
        <v>61059</v>
      </c>
    </row>
    <row r="34762" customFormat="false" ht="15" hidden="false" customHeight="false" outlineLevel="0" collapsed="false">
      <c r="A34762" s="0" t="s">
        <v>61060</v>
      </c>
      <c r="B34762" s="0" t="n">
        <f aca="false">HOUR(C34762)</f>
        <v>7</v>
      </c>
      <c r="C34762" s="1" t="n">
        <v>41379.2986111111</v>
      </c>
      <c r="D34762" s="0" t="s">
        <v>61061</v>
      </c>
    </row>
    <row r="34763" customFormat="false" ht="15" hidden="false" customHeight="false" outlineLevel="0" collapsed="false">
      <c r="A34763" s="0" t="s">
        <v>61062</v>
      </c>
      <c r="B34763" s="0" t="n">
        <f aca="false">HOUR(C34763)</f>
        <v>7</v>
      </c>
      <c r="C34763" s="1" t="n">
        <v>41379.2986111111</v>
      </c>
      <c r="D34763" s="0" t="s">
        <v>61063</v>
      </c>
    </row>
    <row r="34764" customFormat="false" ht="15" hidden="false" customHeight="false" outlineLevel="0" collapsed="false">
      <c r="A34764" s="0" t="s">
        <v>59514</v>
      </c>
      <c r="B34764" s="0" t="n">
        <f aca="false">HOUR(C34764)</f>
        <v>7</v>
      </c>
      <c r="C34764" s="1" t="n">
        <v>41379.2986111111</v>
      </c>
      <c r="D34764" s="0" t="s">
        <v>61064</v>
      </c>
    </row>
    <row r="34765" customFormat="false" ht="15" hidden="false" customHeight="false" outlineLevel="0" collapsed="false">
      <c r="A34765" s="0" t="s">
        <v>61065</v>
      </c>
      <c r="B34765" s="0" t="n">
        <f aca="false">HOUR(C34765)</f>
        <v>7</v>
      </c>
      <c r="C34765" s="1" t="n">
        <v>41379.2986111111</v>
      </c>
      <c r="D34765" s="0" t="s">
        <v>61066</v>
      </c>
    </row>
    <row r="34766" customFormat="false" ht="15" hidden="false" customHeight="false" outlineLevel="0" collapsed="false">
      <c r="A34766" s="0" t="s">
        <v>61067</v>
      </c>
      <c r="B34766" s="0" t="n">
        <f aca="false">HOUR(C34766)</f>
        <v>7</v>
      </c>
      <c r="C34766" s="1" t="n">
        <v>41379.2986111111</v>
      </c>
      <c r="D34766" s="0" t="s">
        <v>61068</v>
      </c>
    </row>
    <row r="34767" customFormat="false" ht="15" hidden="false" customHeight="false" outlineLevel="0" collapsed="false">
      <c r="A34767" s="0" t="s">
        <v>57879</v>
      </c>
      <c r="B34767" s="0" t="n">
        <f aca="false">HOUR(C34767)</f>
        <v>7</v>
      </c>
      <c r="C34767" s="1" t="n">
        <v>41379.2986111111</v>
      </c>
      <c r="D34767" s="0" t="s">
        <v>61069</v>
      </c>
    </row>
    <row r="34768" customFormat="false" ht="15" hidden="false" customHeight="false" outlineLevel="0" collapsed="false">
      <c r="A34768" s="0" t="s">
        <v>61070</v>
      </c>
      <c r="B34768" s="0" t="n">
        <f aca="false">HOUR(C34768)</f>
        <v>7</v>
      </c>
      <c r="C34768" s="1" t="n">
        <v>41379.2986111111</v>
      </c>
      <c r="D34768" s="0" t="s">
        <v>61071</v>
      </c>
    </row>
    <row r="34769" customFormat="false" ht="15" hidden="false" customHeight="false" outlineLevel="0" collapsed="false">
      <c r="A34769" s="0" t="s">
        <v>61072</v>
      </c>
      <c r="B34769" s="0" t="n">
        <f aca="false">HOUR(C34769)</f>
        <v>7</v>
      </c>
      <c r="C34769" s="1" t="n">
        <v>41379.2986111111</v>
      </c>
      <c r="D34769" s="0" t="s">
        <v>61073</v>
      </c>
    </row>
    <row r="34770" customFormat="false" ht="409.5" hidden="false" customHeight="false" outlineLevel="0" collapsed="false">
      <c r="A34770" s="0" t="s">
        <v>61074</v>
      </c>
      <c r="B34770" s="0" t="n">
        <f aca="false">HOUR(C34770)</f>
        <v>7</v>
      </c>
      <c r="C34770" s="1" t="n">
        <v>41379.2986111111</v>
      </c>
      <c r="D34770" s="3" t="s">
        <v>61075</v>
      </c>
    </row>
    <row r="34771" customFormat="false" ht="15" hidden="false" customHeight="false" outlineLevel="0" collapsed="false">
      <c r="A34771" s="0" t="s">
        <v>61076</v>
      </c>
      <c r="B34771" s="0" t="n">
        <f aca="false">HOUR(C34771)</f>
        <v>7</v>
      </c>
      <c r="C34771" s="1" t="n">
        <v>41379.2986111111</v>
      </c>
      <c r="D34771" s="0" t="s">
        <v>61077</v>
      </c>
    </row>
    <row r="34772" customFormat="false" ht="15" hidden="false" customHeight="false" outlineLevel="0" collapsed="false">
      <c r="A34772" s="0" t="s">
        <v>61078</v>
      </c>
      <c r="B34772" s="0" t="n">
        <f aca="false">HOUR(C34772)</f>
        <v>7</v>
      </c>
      <c r="C34772" s="1" t="n">
        <v>41379.2986111111</v>
      </c>
      <c r="D34772" s="0" t="s">
        <v>61079</v>
      </c>
    </row>
    <row r="34773" customFormat="false" ht="15" hidden="false" customHeight="false" outlineLevel="0" collapsed="false">
      <c r="A34773" s="0" t="s">
        <v>423</v>
      </c>
      <c r="B34773" s="0" t="n">
        <f aca="false">HOUR(C34773)</f>
        <v>7</v>
      </c>
      <c r="C34773" s="1" t="n">
        <v>41379.2986111111</v>
      </c>
      <c r="D34773" s="0" t="s">
        <v>61080</v>
      </c>
    </row>
    <row r="34774" customFormat="false" ht="15" hidden="false" customHeight="false" outlineLevel="0" collapsed="false">
      <c r="A34774" s="0" t="s">
        <v>61081</v>
      </c>
      <c r="B34774" s="0" t="n">
        <f aca="false">HOUR(C34774)</f>
        <v>7</v>
      </c>
      <c r="C34774" s="1" t="n">
        <v>41379.2986111111</v>
      </c>
      <c r="D34774" s="0" t="s">
        <v>61082</v>
      </c>
    </row>
    <row r="34775" customFormat="false" ht="15" hidden="false" customHeight="false" outlineLevel="0" collapsed="false">
      <c r="A34775" s="0" t="s">
        <v>61083</v>
      </c>
      <c r="B34775" s="0" t="n">
        <f aca="false">HOUR(C34775)</f>
        <v>7</v>
      </c>
      <c r="C34775" s="1" t="n">
        <v>41379.2986111111</v>
      </c>
      <c r="D34775" s="0" t="s">
        <v>61084</v>
      </c>
    </row>
    <row r="34776" customFormat="false" ht="15" hidden="false" customHeight="false" outlineLevel="0" collapsed="false">
      <c r="A34776" s="0" t="s">
        <v>61085</v>
      </c>
      <c r="B34776" s="0" t="n">
        <f aca="false">HOUR(C34776)</f>
        <v>7</v>
      </c>
      <c r="C34776" s="1" t="n">
        <v>41379.2986111111</v>
      </c>
      <c r="D34776" s="0" t="s">
        <v>61086</v>
      </c>
    </row>
    <row r="34777" customFormat="false" ht="15" hidden="false" customHeight="false" outlineLevel="0" collapsed="false">
      <c r="A34777" s="0" t="s">
        <v>61087</v>
      </c>
      <c r="B34777" s="0" t="n">
        <f aca="false">HOUR(C34777)</f>
        <v>7</v>
      </c>
      <c r="C34777" s="1" t="n">
        <v>41379.2986111111</v>
      </c>
      <c r="D34777" s="0" t="s">
        <v>61088</v>
      </c>
    </row>
    <row r="34778" customFormat="false" ht="15" hidden="false" customHeight="false" outlineLevel="0" collapsed="false">
      <c r="A34778" s="0" t="s">
        <v>61089</v>
      </c>
      <c r="B34778" s="0" t="n">
        <f aca="false">HOUR(C34778)</f>
        <v>7</v>
      </c>
      <c r="C34778" s="1" t="n">
        <v>41379.2986111111</v>
      </c>
      <c r="D34778" s="0" t="s">
        <v>61090</v>
      </c>
    </row>
    <row r="34779" customFormat="false" ht="15" hidden="false" customHeight="false" outlineLevel="0" collapsed="false">
      <c r="A34779" s="0" t="s">
        <v>36749</v>
      </c>
      <c r="B34779" s="0" t="n">
        <f aca="false">HOUR(C34779)</f>
        <v>7</v>
      </c>
      <c r="C34779" s="1" t="n">
        <v>41379.2986111111</v>
      </c>
      <c r="D34779" s="0" t="s">
        <v>61091</v>
      </c>
    </row>
    <row r="34780" customFormat="false" ht="15" hidden="false" customHeight="false" outlineLevel="0" collapsed="false">
      <c r="A34780" s="0" t="s">
        <v>61092</v>
      </c>
      <c r="B34780" s="0" t="n">
        <f aca="false">HOUR(C34780)</f>
        <v>7</v>
      </c>
      <c r="C34780" s="1" t="n">
        <v>41379.2986111111</v>
      </c>
      <c r="D34780" s="0" t="s">
        <v>61093</v>
      </c>
    </row>
    <row r="34781" customFormat="false" ht="15" hidden="false" customHeight="false" outlineLevel="0" collapsed="false">
      <c r="A34781" s="0" t="s">
        <v>61094</v>
      </c>
      <c r="B34781" s="0" t="n">
        <f aca="false">HOUR(C34781)</f>
        <v>7</v>
      </c>
      <c r="C34781" s="1" t="n">
        <v>41379.2986111111</v>
      </c>
      <c r="D34781" s="0" t="s">
        <v>61095</v>
      </c>
    </row>
    <row r="34782" customFormat="false" ht="15" hidden="false" customHeight="false" outlineLevel="0" collapsed="false">
      <c r="A34782" s="0" t="s">
        <v>61096</v>
      </c>
      <c r="B34782" s="0" t="n">
        <f aca="false">HOUR(C34782)</f>
        <v>7</v>
      </c>
      <c r="C34782" s="1" t="n">
        <v>41379.2986111111</v>
      </c>
      <c r="D34782" s="0" t="s">
        <v>61097</v>
      </c>
    </row>
    <row r="34783" customFormat="false" ht="15" hidden="false" customHeight="false" outlineLevel="0" collapsed="false">
      <c r="A34783" s="0" t="s">
        <v>61098</v>
      </c>
      <c r="B34783" s="0" t="n">
        <f aca="false">HOUR(C34783)</f>
        <v>7</v>
      </c>
      <c r="C34783" s="1" t="n">
        <v>41379.2986111111</v>
      </c>
      <c r="D34783" s="0" t="s">
        <v>61099</v>
      </c>
    </row>
    <row r="34784" customFormat="false" ht="15" hidden="false" customHeight="false" outlineLevel="0" collapsed="false">
      <c r="A34784" s="0" t="s">
        <v>4047</v>
      </c>
      <c r="B34784" s="0" t="n">
        <f aca="false">HOUR(C34784)</f>
        <v>7</v>
      </c>
      <c r="C34784" s="1" t="n">
        <v>41379.2986111111</v>
      </c>
      <c r="D34784" s="0" t="s">
        <v>61100</v>
      </c>
    </row>
    <row r="34785" customFormat="false" ht="15" hidden="false" customHeight="false" outlineLevel="0" collapsed="false">
      <c r="A34785" s="0" t="s">
        <v>61101</v>
      </c>
      <c r="B34785" s="0" t="n">
        <f aca="false">HOUR(C34785)</f>
        <v>7</v>
      </c>
      <c r="C34785" s="1" t="n">
        <v>41379.2986111111</v>
      </c>
      <c r="D34785" s="0" t="s">
        <v>61102</v>
      </c>
    </row>
    <row r="34786" customFormat="false" ht="15" hidden="false" customHeight="false" outlineLevel="0" collapsed="false">
      <c r="A34786" s="0" t="s">
        <v>61103</v>
      </c>
      <c r="B34786" s="0" t="n">
        <f aca="false">HOUR(C34786)</f>
        <v>7</v>
      </c>
      <c r="C34786" s="1" t="n">
        <v>41379.2986111111</v>
      </c>
      <c r="D34786" s="0" t="s">
        <v>61104</v>
      </c>
    </row>
    <row r="34787" customFormat="false" ht="15" hidden="false" customHeight="false" outlineLevel="0" collapsed="false">
      <c r="A34787" s="0" t="s">
        <v>61105</v>
      </c>
      <c r="B34787" s="0" t="n">
        <f aca="false">HOUR(C34787)</f>
        <v>7</v>
      </c>
      <c r="C34787" s="1" t="n">
        <v>41379.2986111111</v>
      </c>
      <c r="D34787" s="0" t="s">
        <v>61106</v>
      </c>
    </row>
    <row r="34788" customFormat="false" ht="15" hidden="false" customHeight="false" outlineLevel="0" collapsed="false">
      <c r="A34788" s="0" t="s">
        <v>61107</v>
      </c>
      <c r="B34788" s="0" t="n">
        <f aca="false">HOUR(C34788)</f>
        <v>7</v>
      </c>
      <c r="C34788" s="1" t="n">
        <v>41379.2986111111</v>
      </c>
      <c r="D34788" s="0" t="s">
        <v>61108</v>
      </c>
    </row>
    <row r="34789" customFormat="false" ht="15" hidden="false" customHeight="false" outlineLevel="0" collapsed="false">
      <c r="A34789" s="0" t="s">
        <v>61109</v>
      </c>
      <c r="B34789" s="0" t="n">
        <f aca="false">HOUR(C34789)</f>
        <v>7</v>
      </c>
      <c r="C34789" s="1" t="n">
        <v>41379.2986111111</v>
      </c>
      <c r="D34789" s="0" t="s">
        <v>61110</v>
      </c>
    </row>
    <row r="34790" customFormat="false" ht="15" hidden="false" customHeight="false" outlineLevel="0" collapsed="false">
      <c r="A34790" s="0" t="s">
        <v>59764</v>
      </c>
      <c r="B34790" s="0" t="n">
        <f aca="false">HOUR(C34790)</f>
        <v>7</v>
      </c>
      <c r="C34790" s="1" t="n">
        <v>41379.2986111111</v>
      </c>
      <c r="D34790" s="0" t="s">
        <v>61111</v>
      </c>
    </row>
    <row r="34791" customFormat="false" ht="15" hidden="false" customHeight="false" outlineLevel="0" collapsed="false">
      <c r="A34791" s="0" t="s">
        <v>61112</v>
      </c>
      <c r="B34791" s="0" t="n">
        <f aca="false">HOUR(C34791)</f>
        <v>7</v>
      </c>
      <c r="C34791" s="1" t="n">
        <v>41379.2986111111</v>
      </c>
      <c r="D34791" s="0" t="s">
        <v>61113</v>
      </c>
    </row>
    <row r="34792" customFormat="false" ht="15" hidden="false" customHeight="false" outlineLevel="0" collapsed="false">
      <c r="A34792" s="0" t="s">
        <v>61114</v>
      </c>
      <c r="B34792" s="0" t="n">
        <f aca="false">HOUR(C34792)</f>
        <v>7</v>
      </c>
      <c r="C34792" s="1" t="n">
        <v>41379.2986111111</v>
      </c>
      <c r="D34792" s="0" t="s">
        <v>61115</v>
      </c>
    </row>
    <row r="34793" customFormat="false" ht="15" hidden="false" customHeight="false" outlineLevel="0" collapsed="false">
      <c r="A34793" s="0" t="s">
        <v>5167</v>
      </c>
      <c r="B34793" s="0" t="n">
        <f aca="false">HOUR(C34793)</f>
        <v>7</v>
      </c>
      <c r="C34793" s="1" t="n">
        <v>41379.2986111111</v>
      </c>
      <c r="D34793" s="0" t="s">
        <v>61116</v>
      </c>
    </row>
    <row r="34794" customFormat="false" ht="15" hidden="false" customHeight="false" outlineLevel="0" collapsed="false">
      <c r="A34794" s="0" t="s">
        <v>61117</v>
      </c>
      <c r="B34794" s="0" t="n">
        <f aca="false">HOUR(C34794)</f>
        <v>7</v>
      </c>
      <c r="C34794" s="1" t="n">
        <v>41379.2986111111</v>
      </c>
      <c r="D34794" s="0" t="s">
        <v>61118</v>
      </c>
    </row>
    <row r="34795" customFormat="false" ht="15" hidden="false" customHeight="false" outlineLevel="0" collapsed="false">
      <c r="A34795" s="0" t="s">
        <v>61119</v>
      </c>
      <c r="B34795" s="0" t="n">
        <f aca="false">HOUR(C34795)</f>
        <v>7</v>
      </c>
      <c r="C34795" s="1" t="n">
        <v>41379.2986111111</v>
      </c>
      <c r="D34795" s="0" t="s">
        <v>61120</v>
      </c>
    </row>
    <row r="34796" customFormat="false" ht="15" hidden="false" customHeight="false" outlineLevel="0" collapsed="false">
      <c r="A34796" s="0" t="s">
        <v>58916</v>
      </c>
      <c r="B34796" s="0" t="n">
        <f aca="false">HOUR(C34796)</f>
        <v>7</v>
      </c>
      <c r="C34796" s="1" t="n">
        <v>41379.2986111111</v>
      </c>
      <c r="D34796" s="0" t="s">
        <v>61121</v>
      </c>
    </row>
    <row r="34797" customFormat="false" ht="15" hidden="false" customHeight="false" outlineLevel="0" collapsed="false">
      <c r="A34797" s="0" t="s">
        <v>61122</v>
      </c>
      <c r="B34797" s="0" t="n">
        <f aca="false">HOUR(C34797)</f>
        <v>7</v>
      </c>
      <c r="C34797" s="1" t="n">
        <v>41379.2986111111</v>
      </c>
      <c r="D34797" s="0" t="s">
        <v>61123</v>
      </c>
    </row>
    <row r="34798" customFormat="false" ht="15" hidden="false" customHeight="false" outlineLevel="0" collapsed="false">
      <c r="A34798" s="0" t="s">
        <v>22538</v>
      </c>
      <c r="B34798" s="0" t="n">
        <f aca="false">HOUR(C34798)</f>
        <v>7</v>
      </c>
      <c r="C34798" s="1" t="n">
        <v>41379.2986111111</v>
      </c>
      <c r="D34798" s="0" t="s">
        <v>61124</v>
      </c>
    </row>
    <row r="34799" customFormat="false" ht="15" hidden="false" customHeight="false" outlineLevel="0" collapsed="false">
      <c r="A34799" s="0" t="s">
        <v>61125</v>
      </c>
      <c r="B34799" s="0" t="n">
        <f aca="false">HOUR(C34799)</f>
        <v>7</v>
      </c>
      <c r="C34799" s="1" t="n">
        <v>41379.2986111111</v>
      </c>
      <c r="D34799" s="0" t="s">
        <v>61126</v>
      </c>
    </row>
    <row r="34800" customFormat="false" ht="15" hidden="false" customHeight="false" outlineLevel="0" collapsed="false">
      <c r="A34800" s="0" t="s">
        <v>61127</v>
      </c>
      <c r="B34800" s="0" t="n">
        <f aca="false">HOUR(C34800)</f>
        <v>7</v>
      </c>
      <c r="C34800" s="1" t="n">
        <v>41379.2986111111</v>
      </c>
      <c r="D34800" s="0" t="s">
        <v>61128</v>
      </c>
    </row>
    <row r="34801" customFormat="false" ht="15" hidden="false" customHeight="false" outlineLevel="0" collapsed="false">
      <c r="A34801" s="0" t="s">
        <v>61129</v>
      </c>
      <c r="B34801" s="0" t="n">
        <f aca="false">HOUR(C34801)</f>
        <v>7</v>
      </c>
      <c r="C34801" s="1" t="n">
        <v>41379.2986111111</v>
      </c>
      <c r="D34801" s="0" t="s">
        <v>61130</v>
      </c>
    </row>
    <row r="34802" customFormat="false" ht="15" hidden="false" customHeight="false" outlineLevel="0" collapsed="false">
      <c r="A34802" s="0" t="s">
        <v>60046</v>
      </c>
      <c r="B34802" s="0" t="n">
        <f aca="false">HOUR(C34802)</f>
        <v>7</v>
      </c>
      <c r="C34802" s="1" t="n">
        <v>41379.2986111111</v>
      </c>
      <c r="D34802" s="0" t="s">
        <v>61131</v>
      </c>
    </row>
    <row r="34803" customFormat="false" ht="15" hidden="false" customHeight="false" outlineLevel="0" collapsed="false">
      <c r="A34803" s="0" t="s">
        <v>61132</v>
      </c>
      <c r="B34803" s="0" t="n">
        <f aca="false">HOUR(C34803)</f>
        <v>7</v>
      </c>
      <c r="C34803" s="1" t="n">
        <v>41379.2986111111</v>
      </c>
      <c r="D34803" s="0" t="s">
        <v>61133</v>
      </c>
    </row>
    <row r="34804" customFormat="false" ht="15" hidden="false" customHeight="false" outlineLevel="0" collapsed="false">
      <c r="A34804" s="0" t="s">
        <v>61134</v>
      </c>
      <c r="B34804" s="0" t="n">
        <f aca="false">HOUR(C34804)</f>
        <v>7</v>
      </c>
      <c r="C34804" s="1" t="n">
        <v>41379.2993055556</v>
      </c>
      <c r="D34804" s="0" t="s">
        <v>61135</v>
      </c>
    </row>
    <row r="34805" customFormat="false" ht="15" hidden="false" customHeight="false" outlineLevel="0" collapsed="false">
      <c r="A34805" s="0" t="s">
        <v>61136</v>
      </c>
      <c r="B34805" s="0" t="n">
        <f aca="false">HOUR(C34805)</f>
        <v>7</v>
      </c>
      <c r="C34805" s="1" t="n">
        <v>41379.2993055556</v>
      </c>
      <c r="D34805" s="0" t="s">
        <v>61137</v>
      </c>
    </row>
    <row r="34806" customFormat="false" ht="15" hidden="false" customHeight="false" outlineLevel="0" collapsed="false">
      <c r="A34806" s="0" t="s">
        <v>61138</v>
      </c>
      <c r="B34806" s="0" t="n">
        <f aca="false">HOUR(C34806)</f>
        <v>7</v>
      </c>
      <c r="C34806" s="1" t="n">
        <v>41379.2993055556</v>
      </c>
      <c r="D34806" s="0" t="s">
        <v>61139</v>
      </c>
    </row>
    <row r="34807" customFormat="false" ht="15" hidden="false" customHeight="false" outlineLevel="0" collapsed="false">
      <c r="A34807" s="0" t="s">
        <v>61140</v>
      </c>
      <c r="B34807" s="0" t="n">
        <f aca="false">HOUR(C34807)</f>
        <v>7</v>
      </c>
      <c r="C34807" s="1" t="n">
        <v>41379.2993055556</v>
      </c>
      <c r="D34807" s="0" t="s">
        <v>61141</v>
      </c>
    </row>
    <row r="34808" customFormat="false" ht="15" hidden="false" customHeight="false" outlineLevel="0" collapsed="false">
      <c r="A34808" s="0" t="s">
        <v>61142</v>
      </c>
      <c r="B34808" s="0" t="n">
        <f aca="false">HOUR(C34808)</f>
        <v>7</v>
      </c>
      <c r="C34808" s="1" t="n">
        <v>41379.2993055556</v>
      </c>
      <c r="D34808" s="0" t="s">
        <v>61143</v>
      </c>
    </row>
    <row r="34809" customFormat="false" ht="15" hidden="false" customHeight="false" outlineLevel="0" collapsed="false">
      <c r="A34809" s="0" t="s">
        <v>61144</v>
      </c>
      <c r="B34809" s="0" t="n">
        <f aca="false">HOUR(C34809)</f>
        <v>7</v>
      </c>
      <c r="C34809" s="1" t="n">
        <v>41379.2993055556</v>
      </c>
      <c r="D34809" s="0" t="s">
        <v>61145</v>
      </c>
    </row>
    <row r="34810" customFormat="false" ht="15" hidden="false" customHeight="false" outlineLevel="0" collapsed="false">
      <c r="A34810" s="0" t="s">
        <v>61146</v>
      </c>
      <c r="B34810" s="0" t="n">
        <f aca="false">HOUR(C34810)</f>
        <v>7</v>
      </c>
      <c r="C34810" s="1" t="n">
        <v>41379.2993055556</v>
      </c>
      <c r="D34810" s="0" t="s">
        <v>61147</v>
      </c>
    </row>
    <row r="34811" customFormat="false" ht="15" hidden="false" customHeight="false" outlineLevel="0" collapsed="false">
      <c r="A34811" s="0" t="s">
        <v>61148</v>
      </c>
      <c r="B34811" s="0" t="n">
        <f aca="false">HOUR(C34811)</f>
        <v>7</v>
      </c>
      <c r="C34811" s="1" t="n">
        <v>41379.2993055556</v>
      </c>
      <c r="D34811" s="0" t="s">
        <v>61149</v>
      </c>
    </row>
    <row r="34812" customFormat="false" ht="15" hidden="false" customHeight="false" outlineLevel="0" collapsed="false">
      <c r="A34812" s="0" t="s">
        <v>57996</v>
      </c>
      <c r="B34812" s="0" t="n">
        <f aca="false">HOUR(C34812)</f>
        <v>7</v>
      </c>
      <c r="C34812" s="1" t="n">
        <v>41379.2993055556</v>
      </c>
      <c r="D34812" s="0" t="s">
        <v>61150</v>
      </c>
    </row>
    <row r="34813" customFormat="false" ht="15" hidden="false" customHeight="false" outlineLevel="0" collapsed="false">
      <c r="A34813" s="0" t="s">
        <v>61151</v>
      </c>
      <c r="B34813" s="0" t="n">
        <f aca="false">HOUR(C34813)</f>
        <v>7</v>
      </c>
      <c r="C34813" s="1" t="n">
        <v>41379.2993055556</v>
      </c>
      <c r="D34813" s="0" t="s">
        <v>61152</v>
      </c>
    </row>
    <row r="34814" customFormat="false" ht="15" hidden="false" customHeight="false" outlineLevel="0" collapsed="false">
      <c r="A34814" s="0" t="s">
        <v>61153</v>
      </c>
      <c r="B34814" s="0" t="n">
        <f aca="false">HOUR(C34814)</f>
        <v>7</v>
      </c>
      <c r="C34814" s="1" t="n">
        <v>41379.2993055556</v>
      </c>
      <c r="D34814" s="0" t="s">
        <v>61154</v>
      </c>
    </row>
    <row r="34815" customFormat="false" ht="15" hidden="false" customHeight="false" outlineLevel="0" collapsed="false">
      <c r="A34815" s="0" t="s">
        <v>61155</v>
      </c>
      <c r="B34815" s="0" t="n">
        <f aca="false">HOUR(C34815)</f>
        <v>7</v>
      </c>
      <c r="C34815" s="1" t="n">
        <v>41379.2993055556</v>
      </c>
      <c r="D34815" s="0" t="s">
        <v>61156</v>
      </c>
    </row>
    <row r="34816" customFormat="false" ht="15" hidden="false" customHeight="false" outlineLevel="0" collapsed="false">
      <c r="A34816" s="0" t="s">
        <v>61157</v>
      </c>
      <c r="B34816" s="0" t="n">
        <f aca="false">HOUR(C34816)</f>
        <v>7</v>
      </c>
      <c r="C34816" s="1" t="n">
        <v>41379.2993055556</v>
      </c>
      <c r="D34816" s="0" t="s">
        <v>61158</v>
      </c>
    </row>
    <row r="34817" customFormat="false" ht="15" hidden="false" customHeight="false" outlineLevel="0" collapsed="false">
      <c r="A34817" s="0" t="s">
        <v>61159</v>
      </c>
      <c r="B34817" s="0" t="n">
        <f aca="false">HOUR(C34817)</f>
        <v>7</v>
      </c>
      <c r="C34817" s="1" t="n">
        <v>41379.2993055556</v>
      </c>
      <c r="D34817" s="0" t="s">
        <v>61160</v>
      </c>
    </row>
    <row r="34818" customFormat="false" ht="15" hidden="false" customHeight="false" outlineLevel="0" collapsed="false">
      <c r="A34818" s="0" t="s">
        <v>39437</v>
      </c>
      <c r="B34818" s="0" t="n">
        <f aca="false">HOUR(C34818)</f>
        <v>7</v>
      </c>
      <c r="C34818" s="1" t="n">
        <v>41379.2993055556</v>
      </c>
      <c r="D34818" s="0" t="s">
        <v>61161</v>
      </c>
    </row>
    <row r="34819" customFormat="false" ht="15" hidden="false" customHeight="false" outlineLevel="0" collapsed="false">
      <c r="A34819" s="0" t="s">
        <v>61162</v>
      </c>
      <c r="B34819" s="0" t="n">
        <f aca="false">HOUR(C34819)</f>
        <v>7</v>
      </c>
      <c r="C34819" s="1" t="n">
        <v>41379.2993055556</v>
      </c>
      <c r="D34819" s="0" t="s">
        <v>61163</v>
      </c>
    </row>
    <row r="34820" customFormat="false" ht="15" hidden="false" customHeight="false" outlineLevel="0" collapsed="false">
      <c r="A34820" s="0" t="s">
        <v>61164</v>
      </c>
      <c r="B34820" s="0" t="n">
        <f aca="false">HOUR(C34820)</f>
        <v>7</v>
      </c>
      <c r="C34820" s="1" t="n">
        <v>41379.2993055556</v>
      </c>
      <c r="D34820" s="0" t="s">
        <v>61165</v>
      </c>
    </row>
    <row r="34821" customFormat="false" ht="15" hidden="false" customHeight="false" outlineLevel="0" collapsed="false">
      <c r="A34821" s="0" t="s">
        <v>61166</v>
      </c>
      <c r="B34821" s="0" t="n">
        <f aca="false">HOUR(C34821)</f>
        <v>7</v>
      </c>
      <c r="C34821" s="1" t="n">
        <v>41379.2993055556</v>
      </c>
      <c r="D34821" s="0" t="s">
        <v>61167</v>
      </c>
    </row>
    <row r="34822" customFormat="false" ht="15" hidden="false" customHeight="false" outlineLevel="0" collapsed="false">
      <c r="A34822" s="0" t="s">
        <v>61168</v>
      </c>
      <c r="B34822" s="0" t="n">
        <f aca="false">HOUR(C34822)</f>
        <v>7</v>
      </c>
      <c r="C34822" s="1" t="n">
        <v>41379.2993055556</v>
      </c>
      <c r="D34822" s="0" t="s">
        <v>61169</v>
      </c>
    </row>
    <row r="34823" customFormat="false" ht="15" hidden="false" customHeight="false" outlineLevel="0" collapsed="false">
      <c r="A34823" s="0" t="s">
        <v>61170</v>
      </c>
      <c r="B34823" s="0" t="n">
        <f aca="false">HOUR(C34823)</f>
        <v>7</v>
      </c>
      <c r="C34823" s="1" t="n">
        <v>41379.2993055556</v>
      </c>
      <c r="D34823" s="0" t="s">
        <v>61171</v>
      </c>
    </row>
    <row r="34824" customFormat="false" ht="15" hidden="false" customHeight="false" outlineLevel="0" collapsed="false">
      <c r="A34824" s="0" t="s">
        <v>61172</v>
      </c>
      <c r="B34824" s="0" t="n">
        <f aca="false">HOUR(C34824)</f>
        <v>7</v>
      </c>
      <c r="C34824" s="1" t="n">
        <v>41379.2993055556</v>
      </c>
      <c r="D34824" s="0" t="s">
        <v>61173</v>
      </c>
    </row>
    <row r="34825" customFormat="false" ht="15" hidden="false" customHeight="false" outlineLevel="0" collapsed="false">
      <c r="A34825" s="0" t="s">
        <v>61174</v>
      </c>
      <c r="B34825" s="0" t="n">
        <f aca="false">HOUR(C34825)</f>
        <v>7</v>
      </c>
      <c r="C34825" s="1" t="n">
        <v>41379.2993055556</v>
      </c>
      <c r="D34825" s="0" t="s">
        <v>61175</v>
      </c>
    </row>
    <row r="34826" customFormat="false" ht="15" hidden="false" customHeight="false" outlineLevel="0" collapsed="false">
      <c r="A34826" s="0" t="s">
        <v>61176</v>
      </c>
      <c r="B34826" s="0" t="n">
        <f aca="false">HOUR(C34826)</f>
        <v>7</v>
      </c>
      <c r="C34826" s="1" t="n">
        <v>41379.2993055556</v>
      </c>
      <c r="D34826" s="0" t="s">
        <v>61177</v>
      </c>
    </row>
    <row r="34827" customFormat="false" ht="15" hidden="false" customHeight="false" outlineLevel="0" collapsed="false">
      <c r="A34827" s="0" t="s">
        <v>61178</v>
      </c>
      <c r="B34827" s="0" t="n">
        <f aca="false">HOUR(C34827)</f>
        <v>7</v>
      </c>
      <c r="C34827" s="1" t="n">
        <v>41379.2993055556</v>
      </c>
      <c r="D34827" s="0" t="s">
        <v>61179</v>
      </c>
    </row>
    <row r="34828" customFormat="false" ht="15" hidden="false" customHeight="false" outlineLevel="0" collapsed="false">
      <c r="A34828" s="0" t="s">
        <v>48522</v>
      </c>
      <c r="B34828" s="0" t="n">
        <f aca="false">HOUR(C34828)</f>
        <v>7</v>
      </c>
      <c r="C34828" s="1" t="n">
        <v>41379.2993055556</v>
      </c>
      <c r="D34828" s="0" t="s">
        <v>61180</v>
      </c>
    </row>
    <row r="34829" customFormat="false" ht="15" hidden="false" customHeight="false" outlineLevel="0" collapsed="false">
      <c r="A34829" s="0" t="s">
        <v>61181</v>
      </c>
      <c r="B34829" s="0" t="n">
        <f aca="false">HOUR(C34829)</f>
        <v>7</v>
      </c>
      <c r="C34829" s="1" t="n">
        <v>41379.2993055556</v>
      </c>
      <c r="D34829" s="0" t="s">
        <v>61182</v>
      </c>
    </row>
    <row r="34830" customFormat="false" ht="15" hidden="false" customHeight="false" outlineLevel="0" collapsed="false">
      <c r="A34830" s="0" t="s">
        <v>61183</v>
      </c>
      <c r="B34830" s="0" t="n">
        <f aca="false">HOUR(C34830)</f>
        <v>7</v>
      </c>
      <c r="C34830" s="1" t="n">
        <v>41379.2993055556</v>
      </c>
      <c r="D34830" s="0" t="s">
        <v>61184</v>
      </c>
    </row>
    <row r="34831" customFormat="false" ht="15" hidden="false" customHeight="false" outlineLevel="0" collapsed="false">
      <c r="A34831" s="0" t="s">
        <v>61185</v>
      </c>
      <c r="B34831" s="0" t="n">
        <f aca="false">HOUR(C34831)</f>
        <v>7</v>
      </c>
      <c r="C34831" s="1" t="n">
        <v>41379.2993055556</v>
      </c>
      <c r="D34831" s="0" t="s">
        <v>61186</v>
      </c>
    </row>
    <row r="34832" customFormat="false" ht="15" hidden="false" customHeight="false" outlineLevel="0" collapsed="false">
      <c r="A34832" s="0" t="s">
        <v>61187</v>
      </c>
      <c r="B34832" s="0" t="n">
        <f aca="false">HOUR(C34832)</f>
        <v>7</v>
      </c>
      <c r="C34832" s="1" t="n">
        <v>41379.2993055556</v>
      </c>
      <c r="D34832" s="0" t="s">
        <v>61188</v>
      </c>
    </row>
    <row r="34833" customFormat="false" ht="15" hidden="false" customHeight="false" outlineLevel="0" collapsed="false">
      <c r="A34833" s="0" t="s">
        <v>58706</v>
      </c>
      <c r="B34833" s="0" t="n">
        <f aca="false">HOUR(C34833)</f>
        <v>7</v>
      </c>
      <c r="C34833" s="1" t="n">
        <v>41379.2993055556</v>
      </c>
      <c r="D34833" s="0" t="s">
        <v>61189</v>
      </c>
    </row>
    <row r="34834" customFormat="false" ht="15" hidden="false" customHeight="false" outlineLevel="0" collapsed="false">
      <c r="A34834" s="0" t="s">
        <v>59172</v>
      </c>
      <c r="B34834" s="0" t="n">
        <f aca="false">HOUR(C34834)</f>
        <v>7</v>
      </c>
      <c r="C34834" s="1" t="n">
        <v>41379.2993055556</v>
      </c>
      <c r="D34834" s="0" t="s">
        <v>61190</v>
      </c>
    </row>
    <row r="34835" customFormat="false" ht="15" hidden="false" customHeight="false" outlineLevel="0" collapsed="false">
      <c r="A34835" s="0" t="s">
        <v>61191</v>
      </c>
      <c r="B34835" s="0" t="n">
        <f aca="false">HOUR(C34835)</f>
        <v>7</v>
      </c>
      <c r="C34835" s="1" t="n">
        <v>41379.2993055556</v>
      </c>
      <c r="D34835" s="0" t="s">
        <v>61192</v>
      </c>
    </row>
    <row r="34836" customFormat="false" ht="15" hidden="false" customHeight="false" outlineLevel="0" collapsed="false">
      <c r="A34836" s="0" t="s">
        <v>61193</v>
      </c>
      <c r="B34836" s="0" t="n">
        <f aca="false">HOUR(C34836)</f>
        <v>7</v>
      </c>
      <c r="C34836" s="1" t="n">
        <v>41379.2993055556</v>
      </c>
      <c r="D34836" s="0" t="s">
        <v>61194</v>
      </c>
    </row>
    <row r="34837" customFormat="false" ht="15" hidden="false" customHeight="false" outlineLevel="0" collapsed="false">
      <c r="A34837" s="0" t="s">
        <v>61195</v>
      </c>
      <c r="B34837" s="0" t="n">
        <f aca="false">HOUR(C34837)</f>
        <v>7</v>
      </c>
      <c r="C34837" s="1" t="n">
        <v>41379.2993055556</v>
      </c>
      <c r="D34837" s="0" t="s">
        <v>61196</v>
      </c>
    </row>
    <row r="34838" customFormat="false" ht="15" hidden="false" customHeight="false" outlineLevel="0" collapsed="false">
      <c r="A34838" s="0" t="s">
        <v>27093</v>
      </c>
      <c r="B34838" s="0" t="n">
        <f aca="false">HOUR(C34838)</f>
        <v>7</v>
      </c>
      <c r="C34838" s="1" t="n">
        <v>41379.2993055556</v>
      </c>
      <c r="D34838" s="0" t="s">
        <v>61197</v>
      </c>
    </row>
    <row r="34839" customFormat="false" ht="15" hidden="false" customHeight="false" outlineLevel="0" collapsed="false">
      <c r="A34839" s="0" t="s">
        <v>60862</v>
      </c>
      <c r="B34839" s="0" t="n">
        <f aca="false">HOUR(C34839)</f>
        <v>7</v>
      </c>
      <c r="C34839" s="1" t="n">
        <v>41379.2993055556</v>
      </c>
      <c r="D34839" s="0" t="s">
        <v>61198</v>
      </c>
    </row>
    <row r="34840" customFormat="false" ht="15" hidden="false" customHeight="false" outlineLevel="0" collapsed="false">
      <c r="A34840" s="0" t="s">
        <v>61199</v>
      </c>
      <c r="B34840" s="0" t="n">
        <f aca="false">HOUR(C34840)</f>
        <v>7</v>
      </c>
      <c r="C34840" s="1" t="n">
        <v>41379.2993055556</v>
      </c>
      <c r="D34840" s="0" t="s">
        <v>61200</v>
      </c>
    </row>
    <row r="34841" customFormat="false" ht="15" hidden="false" customHeight="false" outlineLevel="0" collapsed="false">
      <c r="A34841" s="0" t="s">
        <v>2987</v>
      </c>
      <c r="B34841" s="0" t="n">
        <f aca="false">HOUR(C34841)</f>
        <v>7</v>
      </c>
      <c r="C34841" s="1" t="n">
        <v>41379.2993055556</v>
      </c>
      <c r="D34841" s="0" t="s">
        <v>61201</v>
      </c>
    </row>
    <row r="34842" customFormat="false" ht="15" hidden="false" customHeight="false" outlineLevel="0" collapsed="false">
      <c r="A34842" s="0" t="s">
        <v>57127</v>
      </c>
      <c r="B34842" s="0" t="n">
        <f aca="false">HOUR(C34842)</f>
        <v>7</v>
      </c>
      <c r="C34842" s="1" t="n">
        <v>41379.2993055556</v>
      </c>
      <c r="D34842" s="0" t="s">
        <v>61202</v>
      </c>
    </row>
    <row r="34843" customFormat="false" ht="15" hidden="false" customHeight="false" outlineLevel="0" collapsed="false">
      <c r="A34843" s="0" t="s">
        <v>61203</v>
      </c>
      <c r="B34843" s="0" t="n">
        <f aca="false">HOUR(C34843)</f>
        <v>7</v>
      </c>
      <c r="C34843" s="1" t="n">
        <v>41379.2993055556</v>
      </c>
      <c r="D34843" s="0" t="s">
        <v>61204</v>
      </c>
    </row>
    <row r="34844" customFormat="false" ht="15" hidden="false" customHeight="false" outlineLevel="0" collapsed="false">
      <c r="A34844" s="0" t="s">
        <v>61205</v>
      </c>
      <c r="B34844" s="0" t="n">
        <f aca="false">HOUR(C34844)</f>
        <v>7</v>
      </c>
      <c r="C34844" s="1" t="n">
        <v>41379.2993055556</v>
      </c>
      <c r="D34844" s="0" t="s">
        <v>61206</v>
      </c>
    </row>
    <row r="34845" customFormat="false" ht="15" hidden="false" customHeight="false" outlineLevel="0" collapsed="false">
      <c r="A34845" s="0" t="s">
        <v>37696</v>
      </c>
      <c r="B34845" s="0" t="n">
        <f aca="false">HOUR(C34845)</f>
        <v>7</v>
      </c>
      <c r="C34845" s="1" t="n">
        <v>41379.2993055556</v>
      </c>
      <c r="D34845" s="0" t="s">
        <v>61207</v>
      </c>
    </row>
    <row r="34846" customFormat="false" ht="15" hidden="false" customHeight="false" outlineLevel="0" collapsed="false">
      <c r="A34846" s="0" t="s">
        <v>61208</v>
      </c>
      <c r="B34846" s="0" t="n">
        <f aca="false">HOUR(C34846)</f>
        <v>7</v>
      </c>
      <c r="C34846" s="1" t="n">
        <v>41379.2993055556</v>
      </c>
      <c r="D34846" s="0" t="s">
        <v>61209</v>
      </c>
    </row>
    <row r="34847" customFormat="false" ht="15" hidden="false" customHeight="false" outlineLevel="0" collapsed="false">
      <c r="A34847" s="0" t="s">
        <v>61210</v>
      </c>
      <c r="B34847" s="0" t="n">
        <f aca="false">HOUR(C34847)</f>
        <v>7</v>
      </c>
      <c r="C34847" s="1" t="n">
        <v>41379.2993055556</v>
      </c>
      <c r="D34847" s="0" t="s">
        <v>61211</v>
      </c>
    </row>
    <row r="34848" customFormat="false" ht="15" hidden="false" customHeight="false" outlineLevel="0" collapsed="false">
      <c r="A34848" s="0" t="s">
        <v>61212</v>
      </c>
      <c r="B34848" s="0" t="n">
        <f aca="false">HOUR(C34848)</f>
        <v>7</v>
      </c>
      <c r="C34848" s="1" t="n">
        <v>41379.2993055556</v>
      </c>
      <c r="D34848" s="0" t="s">
        <v>61213</v>
      </c>
    </row>
    <row r="34849" customFormat="false" ht="15" hidden="false" customHeight="false" outlineLevel="0" collapsed="false">
      <c r="A34849" s="0" t="s">
        <v>61214</v>
      </c>
      <c r="B34849" s="0" t="n">
        <f aca="false">HOUR(C34849)</f>
        <v>7</v>
      </c>
      <c r="C34849" s="1" t="n">
        <v>41379.2993055556</v>
      </c>
      <c r="D34849" s="0" t="s">
        <v>61215</v>
      </c>
    </row>
    <row r="34850" customFormat="false" ht="15" hidden="false" customHeight="false" outlineLevel="0" collapsed="false">
      <c r="A34850" s="0" t="s">
        <v>61216</v>
      </c>
      <c r="B34850" s="0" t="n">
        <f aca="false">HOUR(C34850)</f>
        <v>7</v>
      </c>
      <c r="C34850" s="1" t="n">
        <v>41379.2993055556</v>
      </c>
      <c r="D34850" s="0" t="s">
        <v>61217</v>
      </c>
    </row>
    <row r="34851" customFormat="false" ht="15" hidden="false" customHeight="false" outlineLevel="0" collapsed="false">
      <c r="A34851" s="0" t="s">
        <v>61218</v>
      </c>
      <c r="B34851" s="0" t="n">
        <f aca="false">HOUR(C34851)</f>
        <v>7</v>
      </c>
      <c r="C34851" s="1" t="n">
        <v>41379.2993055556</v>
      </c>
      <c r="D34851" s="0" t="s">
        <v>61219</v>
      </c>
    </row>
    <row r="34852" customFormat="false" ht="15" hidden="false" customHeight="false" outlineLevel="0" collapsed="false">
      <c r="A34852" s="0" t="s">
        <v>61220</v>
      </c>
      <c r="B34852" s="0" t="n">
        <f aca="false">HOUR(C34852)</f>
        <v>7</v>
      </c>
      <c r="C34852" s="1" t="n">
        <v>41379.2993055556</v>
      </c>
      <c r="D34852" s="0" t="s">
        <v>61221</v>
      </c>
    </row>
    <row r="34853" customFormat="false" ht="15" hidden="false" customHeight="false" outlineLevel="0" collapsed="false">
      <c r="A34853" s="0" t="s">
        <v>61222</v>
      </c>
      <c r="B34853" s="0" t="n">
        <f aca="false">HOUR(C34853)</f>
        <v>7</v>
      </c>
      <c r="C34853" s="1" t="n">
        <v>41379.2993055556</v>
      </c>
      <c r="D34853" s="0" t="s">
        <v>61223</v>
      </c>
    </row>
    <row r="34854" customFormat="false" ht="15" hidden="false" customHeight="false" outlineLevel="0" collapsed="false">
      <c r="A34854" s="0" t="s">
        <v>60271</v>
      </c>
      <c r="B34854" s="0" t="n">
        <f aca="false">HOUR(C34854)</f>
        <v>7</v>
      </c>
      <c r="C34854" s="1" t="n">
        <v>41379.2993055556</v>
      </c>
      <c r="D34854" s="0" t="s">
        <v>61224</v>
      </c>
    </row>
    <row r="34855" customFormat="false" ht="15" hidden="false" customHeight="false" outlineLevel="0" collapsed="false">
      <c r="A34855" s="0" t="s">
        <v>58197</v>
      </c>
      <c r="B34855" s="0" t="n">
        <f aca="false">HOUR(C34855)</f>
        <v>7</v>
      </c>
      <c r="C34855" s="1" t="n">
        <v>41379.2993055556</v>
      </c>
      <c r="D34855" s="0" t="s">
        <v>61225</v>
      </c>
    </row>
    <row r="34856" customFormat="false" ht="15" hidden="false" customHeight="false" outlineLevel="0" collapsed="false">
      <c r="A34856" s="0" t="s">
        <v>60030</v>
      </c>
      <c r="B34856" s="0" t="n">
        <f aca="false">HOUR(C34856)</f>
        <v>7</v>
      </c>
      <c r="C34856" s="1" t="n">
        <v>41379.2993055556</v>
      </c>
      <c r="D34856" s="0" t="s">
        <v>61226</v>
      </c>
    </row>
    <row r="34857" customFormat="false" ht="15" hidden="false" customHeight="false" outlineLevel="0" collapsed="false">
      <c r="A34857" s="0" t="s">
        <v>37995</v>
      </c>
      <c r="B34857" s="0" t="n">
        <f aca="false">HOUR(C34857)</f>
        <v>7</v>
      </c>
      <c r="C34857" s="1" t="n">
        <v>41379.2993055556</v>
      </c>
      <c r="D34857" s="0" t="s">
        <v>61227</v>
      </c>
    </row>
    <row r="34858" customFormat="false" ht="15" hidden="false" customHeight="false" outlineLevel="0" collapsed="false">
      <c r="A34858" s="0" t="s">
        <v>61094</v>
      </c>
      <c r="B34858" s="0" t="n">
        <f aca="false">HOUR(C34858)</f>
        <v>7</v>
      </c>
      <c r="C34858" s="1" t="n">
        <v>41379.2993055556</v>
      </c>
      <c r="D34858" s="0" t="s">
        <v>61228</v>
      </c>
    </row>
    <row r="34859" customFormat="false" ht="15" hidden="false" customHeight="false" outlineLevel="0" collapsed="false">
      <c r="A34859" s="0" t="s">
        <v>61229</v>
      </c>
      <c r="B34859" s="0" t="n">
        <f aca="false">HOUR(C34859)</f>
        <v>7</v>
      </c>
      <c r="C34859" s="1" t="n">
        <v>41379.2993055556</v>
      </c>
      <c r="D34859" s="0" t="s">
        <v>61230</v>
      </c>
    </row>
    <row r="34860" customFormat="false" ht="15" hidden="false" customHeight="false" outlineLevel="0" collapsed="false">
      <c r="A34860" s="0" t="s">
        <v>61231</v>
      </c>
      <c r="B34860" s="0" t="n">
        <f aca="false">HOUR(C34860)</f>
        <v>7</v>
      </c>
      <c r="C34860" s="1" t="n">
        <v>41379.2993055556</v>
      </c>
      <c r="D34860" s="0" t="s">
        <v>61232</v>
      </c>
    </row>
    <row r="34861" customFormat="false" ht="15" hidden="false" customHeight="false" outlineLevel="0" collapsed="false">
      <c r="A34861" s="0" t="s">
        <v>60934</v>
      </c>
      <c r="B34861" s="0" t="n">
        <f aca="false">HOUR(C34861)</f>
        <v>7</v>
      </c>
      <c r="C34861" s="1" t="n">
        <v>41379.2993055556</v>
      </c>
      <c r="D34861" s="0" t="s">
        <v>61233</v>
      </c>
    </row>
    <row r="34862" customFormat="false" ht="15" hidden="false" customHeight="false" outlineLevel="0" collapsed="false">
      <c r="A34862" s="0" t="s">
        <v>61234</v>
      </c>
      <c r="B34862" s="0" t="n">
        <f aca="false">HOUR(C34862)</f>
        <v>7</v>
      </c>
      <c r="C34862" s="1" t="n">
        <v>41379.2993055556</v>
      </c>
      <c r="D34862" s="0" t="s">
        <v>61235</v>
      </c>
    </row>
    <row r="34863" customFormat="false" ht="15" hidden="false" customHeight="false" outlineLevel="0" collapsed="false">
      <c r="A34863" s="0" t="s">
        <v>61236</v>
      </c>
      <c r="B34863" s="0" t="n">
        <f aca="false">HOUR(C34863)</f>
        <v>7</v>
      </c>
      <c r="C34863" s="1" t="n">
        <v>41379.2993055556</v>
      </c>
      <c r="D34863" s="0" t="s">
        <v>61237</v>
      </c>
    </row>
    <row r="34864" customFormat="false" ht="15" hidden="false" customHeight="false" outlineLevel="0" collapsed="false">
      <c r="A34864" s="0" t="s">
        <v>46615</v>
      </c>
      <c r="B34864" s="0" t="n">
        <f aca="false">HOUR(C34864)</f>
        <v>7</v>
      </c>
      <c r="C34864" s="1" t="n">
        <v>41379.2993055556</v>
      </c>
      <c r="D34864" s="0" t="s">
        <v>61238</v>
      </c>
    </row>
    <row r="34865" customFormat="false" ht="15" hidden="false" customHeight="false" outlineLevel="0" collapsed="false">
      <c r="A34865" s="0" t="s">
        <v>61239</v>
      </c>
      <c r="B34865" s="0" t="n">
        <f aca="false">HOUR(C34865)</f>
        <v>7</v>
      </c>
      <c r="C34865" s="1" t="n">
        <v>41379.2993055556</v>
      </c>
      <c r="D34865" s="0" t="s">
        <v>61240</v>
      </c>
    </row>
    <row r="34866" customFormat="false" ht="15" hidden="false" customHeight="false" outlineLevel="0" collapsed="false">
      <c r="A34866" s="0" t="s">
        <v>61241</v>
      </c>
      <c r="B34866" s="0" t="n">
        <f aca="false">HOUR(C34866)</f>
        <v>7</v>
      </c>
      <c r="C34866" s="1" t="n">
        <v>41379.2993055556</v>
      </c>
      <c r="D34866" s="0" t="s">
        <v>61242</v>
      </c>
    </row>
    <row r="34867" customFormat="false" ht="15" hidden="false" customHeight="false" outlineLevel="0" collapsed="false">
      <c r="A34867" s="0" t="s">
        <v>61243</v>
      </c>
      <c r="B34867" s="0" t="n">
        <f aca="false">HOUR(C34867)</f>
        <v>7</v>
      </c>
      <c r="C34867" s="1" t="n">
        <v>41379.2993055556</v>
      </c>
      <c r="D34867" s="0" t="s">
        <v>61244</v>
      </c>
    </row>
    <row r="34868" customFormat="false" ht="15" hidden="false" customHeight="false" outlineLevel="0" collapsed="false">
      <c r="A34868" s="0" t="s">
        <v>61245</v>
      </c>
      <c r="B34868" s="0" t="n">
        <f aca="false">HOUR(C34868)</f>
        <v>7</v>
      </c>
      <c r="C34868" s="1" t="n">
        <v>41379.2993055556</v>
      </c>
      <c r="D34868" s="0" t="s">
        <v>61246</v>
      </c>
    </row>
    <row r="34869" customFormat="false" ht="15" hidden="false" customHeight="false" outlineLevel="0" collapsed="false">
      <c r="A34869" s="0" t="s">
        <v>2508</v>
      </c>
      <c r="B34869" s="0" t="n">
        <f aca="false">HOUR(C34869)</f>
        <v>7</v>
      </c>
      <c r="C34869" s="1" t="n">
        <v>41379.2993055556</v>
      </c>
      <c r="D34869" s="0" t="s">
        <v>61247</v>
      </c>
    </row>
    <row r="34870" customFormat="false" ht="15" hidden="false" customHeight="false" outlineLevel="0" collapsed="false">
      <c r="A34870" s="0" t="s">
        <v>61248</v>
      </c>
      <c r="B34870" s="0" t="n">
        <f aca="false">HOUR(C34870)</f>
        <v>7</v>
      </c>
      <c r="C34870" s="1" t="n">
        <v>41379.2993055556</v>
      </c>
      <c r="D34870" s="0" t="s">
        <v>61249</v>
      </c>
    </row>
    <row r="34871" customFormat="false" ht="15" hidden="false" customHeight="false" outlineLevel="0" collapsed="false">
      <c r="A34871" s="0" t="s">
        <v>58968</v>
      </c>
      <c r="B34871" s="0" t="n">
        <f aca="false">HOUR(C34871)</f>
        <v>7</v>
      </c>
      <c r="C34871" s="1" t="n">
        <v>41379.2993055556</v>
      </c>
      <c r="D34871" s="0" t="s">
        <v>61250</v>
      </c>
    </row>
    <row r="34872" customFormat="false" ht="15" hidden="false" customHeight="false" outlineLevel="0" collapsed="false">
      <c r="A34872" s="0" t="s">
        <v>61251</v>
      </c>
      <c r="B34872" s="0" t="n">
        <f aca="false">HOUR(C34872)</f>
        <v>7</v>
      </c>
      <c r="C34872" s="1" t="n">
        <v>41379.2993055556</v>
      </c>
      <c r="D34872" s="0" t="s">
        <v>61252</v>
      </c>
    </row>
    <row r="34873" customFormat="false" ht="15" hidden="false" customHeight="false" outlineLevel="0" collapsed="false">
      <c r="A34873" s="0" t="s">
        <v>61253</v>
      </c>
      <c r="B34873" s="0" t="n">
        <f aca="false">HOUR(C34873)</f>
        <v>7</v>
      </c>
      <c r="C34873" s="1" t="n">
        <v>41379.2993055556</v>
      </c>
      <c r="D34873" s="0" t="s">
        <v>61254</v>
      </c>
    </row>
    <row r="34874" customFormat="false" ht="15" hidden="false" customHeight="false" outlineLevel="0" collapsed="false">
      <c r="A34874" s="0" t="s">
        <v>49639</v>
      </c>
      <c r="B34874" s="0" t="n">
        <f aca="false">HOUR(C34874)</f>
        <v>7</v>
      </c>
      <c r="C34874" s="1" t="n">
        <v>41379.2993055556</v>
      </c>
      <c r="D34874" s="0" t="s">
        <v>61255</v>
      </c>
    </row>
    <row r="34875" customFormat="false" ht="15" hidden="false" customHeight="false" outlineLevel="0" collapsed="false">
      <c r="A34875" s="0" t="s">
        <v>59764</v>
      </c>
      <c r="B34875" s="0" t="n">
        <f aca="false">HOUR(C34875)</f>
        <v>7</v>
      </c>
      <c r="C34875" s="1" t="n">
        <v>41379.2993055556</v>
      </c>
      <c r="D34875" s="0" t="s">
        <v>61256</v>
      </c>
    </row>
    <row r="34876" customFormat="false" ht="15" hidden="false" customHeight="false" outlineLevel="0" collapsed="false">
      <c r="A34876" s="0" t="s">
        <v>61257</v>
      </c>
      <c r="B34876" s="0" t="n">
        <f aca="false">HOUR(C34876)</f>
        <v>7</v>
      </c>
      <c r="C34876" s="1" t="n">
        <v>41379.2993055556</v>
      </c>
      <c r="D34876" s="0" t="s">
        <v>61258</v>
      </c>
    </row>
    <row r="34877" customFormat="false" ht="15" hidden="false" customHeight="false" outlineLevel="0" collapsed="false">
      <c r="A34877" s="0" t="s">
        <v>61259</v>
      </c>
      <c r="B34877" s="0" t="n">
        <f aca="false">HOUR(C34877)</f>
        <v>7</v>
      </c>
      <c r="C34877" s="1" t="n">
        <v>41379.2993055556</v>
      </c>
      <c r="D34877" s="0" t="s">
        <v>61260</v>
      </c>
    </row>
    <row r="34878" customFormat="false" ht="15" hidden="false" customHeight="false" outlineLevel="0" collapsed="false">
      <c r="A34878" s="0" t="s">
        <v>61261</v>
      </c>
      <c r="B34878" s="0" t="n">
        <f aca="false">HOUR(C34878)</f>
        <v>7</v>
      </c>
      <c r="C34878" s="1" t="n">
        <v>41379.2993055556</v>
      </c>
      <c r="D34878" s="0" t="s">
        <v>61262</v>
      </c>
    </row>
    <row r="34879" customFormat="false" ht="15" hidden="false" customHeight="false" outlineLevel="0" collapsed="false">
      <c r="A34879" s="0" t="s">
        <v>61263</v>
      </c>
      <c r="B34879" s="0" t="n">
        <f aca="false">HOUR(C34879)</f>
        <v>7</v>
      </c>
      <c r="C34879" s="1" t="n">
        <v>41379.2993055556</v>
      </c>
      <c r="D34879" s="0" t="s">
        <v>61264</v>
      </c>
    </row>
    <row r="34880" customFormat="false" ht="15" hidden="false" customHeight="false" outlineLevel="0" collapsed="false">
      <c r="A34880" s="0" t="s">
        <v>61265</v>
      </c>
      <c r="B34880" s="0" t="n">
        <f aca="false">HOUR(C34880)</f>
        <v>7</v>
      </c>
      <c r="C34880" s="1" t="n">
        <v>41379.2993055556</v>
      </c>
      <c r="D34880" s="0" t="s">
        <v>61266</v>
      </c>
    </row>
    <row r="34881" customFormat="false" ht="15" hidden="false" customHeight="false" outlineLevel="0" collapsed="false">
      <c r="A34881" s="0" t="s">
        <v>61267</v>
      </c>
      <c r="B34881" s="0" t="n">
        <f aca="false">HOUR(C34881)</f>
        <v>7</v>
      </c>
      <c r="C34881" s="1" t="n">
        <v>41379.2993055556</v>
      </c>
      <c r="D34881" s="0" t="s">
        <v>61268</v>
      </c>
    </row>
    <row r="34882" customFormat="false" ht="15" hidden="false" customHeight="false" outlineLevel="0" collapsed="false">
      <c r="A34882" s="0" t="s">
        <v>61269</v>
      </c>
      <c r="B34882" s="0" t="n">
        <f aca="false">HOUR(C34882)</f>
        <v>7</v>
      </c>
      <c r="C34882" s="1" t="n">
        <v>41379.2993055556</v>
      </c>
      <c r="D34882" s="0" t="s">
        <v>61270</v>
      </c>
    </row>
    <row r="34883" customFormat="false" ht="15" hidden="false" customHeight="false" outlineLevel="0" collapsed="false">
      <c r="A34883" s="0" t="s">
        <v>61062</v>
      </c>
      <c r="B34883" s="0" t="n">
        <f aca="false">HOUR(C34883)</f>
        <v>7</v>
      </c>
      <c r="C34883" s="1" t="n">
        <v>41379.2993055556</v>
      </c>
      <c r="D34883" s="0" t="s">
        <v>61271</v>
      </c>
    </row>
    <row r="34884" customFormat="false" ht="15" hidden="false" customHeight="false" outlineLevel="0" collapsed="false">
      <c r="A34884" s="0" t="s">
        <v>61272</v>
      </c>
      <c r="B34884" s="0" t="n">
        <f aca="false">HOUR(C34884)</f>
        <v>7</v>
      </c>
      <c r="C34884" s="1" t="n">
        <v>41379.2993055556</v>
      </c>
      <c r="D34884" s="0" t="s">
        <v>61273</v>
      </c>
    </row>
    <row r="34885" customFormat="false" ht="15" hidden="false" customHeight="false" outlineLevel="0" collapsed="false">
      <c r="A34885" s="0" t="s">
        <v>61274</v>
      </c>
      <c r="B34885" s="0" t="n">
        <f aca="false">HOUR(C34885)</f>
        <v>7</v>
      </c>
      <c r="C34885" s="1" t="n">
        <v>41379.2993055556</v>
      </c>
      <c r="D34885" s="0" t="s">
        <v>61275</v>
      </c>
    </row>
    <row r="34886" customFormat="false" ht="15" hidden="false" customHeight="false" outlineLevel="0" collapsed="false">
      <c r="A34886" s="0" t="s">
        <v>61276</v>
      </c>
      <c r="B34886" s="0" t="n">
        <f aca="false">HOUR(C34886)</f>
        <v>7</v>
      </c>
      <c r="C34886" s="1" t="n">
        <v>41379.2993055556</v>
      </c>
      <c r="D34886" s="0" t="s">
        <v>61277</v>
      </c>
    </row>
    <row r="34887" customFormat="false" ht="15" hidden="false" customHeight="false" outlineLevel="0" collapsed="false">
      <c r="A34887" s="0" t="s">
        <v>15511</v>
      </c>
      <c r="B34887" s="0" t="n">
        <f aca="false">HOUR(C34887)</f>
        <v>7</v>
      </c>
      <c r="C34887" s="1" t="n">
        <v>41379.2993055556</v>
      </c>
      <c r="D34887" s="0" t="s">
        <v>61278</v>
      </c>
    </row>
    <row r="34888" customFormat="false" ht="15" hidden="false" customHeight="false" outlineLevel="0" collapsed="false">
      <c r="A34888" s="0" t="s">
        <v>61279</v>
      </c>
      <c r="B34888" s="0" t="n">
        <f aca="false">HOUR(C34888)</f>
        <v>7</v>
      </c>
      <c r="C34888" s="1" t="n">
        <v>41379.2993055556</v>
      </c>
      <c r="D34888" s="0" t="s">
        <v>61280</v>
      </c>
    </row>
    <row r="34889" customFormat="false" ht="15" hidden="false" customHeight="false" outlineLevel="0" collapsed="false">
      <c r="A34889" s="0" t="s">
        <v>61281</v>
      </c>
      <c r="B34889" s="0" t="n">
        <f aca="false">HOUR(C34889)</f>
        <v>7</v>
      </c>
      <c r="C34889" s="1" t="n">
        <v>41379.2993055556</v>
      </c>
      <c r="D34889" s="0" t="s">
        <v>61282</v>
      </c>
    </row>
    <row r="34890" customFormat="false" ht="15" hidden="false" customHeight="false" outlineLevel="0" collapsed="false">
      <c r="A34890" s="0" t="s">
        <v>59764</v>
      </c>
      <c r="B34890" s="0" t="n">
        <f aca="false">HOUR(C34890)</f>
        <v>7</v>
      </c>
      <c r="C34890" s="1" t="n">
        <v>41379.2993055556</v>
      </c>
      <c r="D34890" s="0" t="s">
        <v>61283</v>
      </c>
    </row>
    <row r="34891" customFormat="false" ht="15" hidden="false" customHeight="false" outlineLevel="0" collapsed="false">
      <c r="A34891" s="0" t="s">
        <v>61284</v>
      </c>
      <c r="B34891" s="0" t="n">
        <f aca="false">HOUR(C34891)</f>
        <v>7</v>
      </c>
      <c r="C34891" s="1" t="n">
        <v>41379.2993055556</v>
      </c>
      <c r="D34891" s="0" t="s">
        <v>61285</v>
      </c>
    </row>
    <row r="34892" customFormat="false" ht="15" hidden="false" customHeight="false" outlineLevel="0" collapsed="false">
      <c r="A34892" s="0" t="s">
        <v>61286</v>
      </c>
      <c r="B34892" s="0" t="n">
        <f aca="false">HOUR(C34892)</f>
        <v>7</v>
      </c>
      <c r="C34892" s="1" t="n">
        <v>41379.2993055556</v>
      </c>
      <c r="D34892" s="0" t="s">
        <v>61287</v>
      </c>
    </row>
    <row r="34893" customFormat="false" ht="15" hidden="false" customHeight="false" outlineLevel="0" collapsed="false">
      <c r="A34893" s="0" t="s">
        <v>48038</v>
      </c>
      <c r="B34893" s="0" t="n">
        <f aca="false">HOUR(C34893)</f>
        <v>7</v>
      </c>
      <c r="C34893" s="1" t="n">
        <v>41379.2993055556</v>
      </c>
      <c r="D34893" s="0" t="s">
        <v>61288</v>
      </c>
    </row>
    <row r="34894" customFormat="false" ht="15" hidden="false" customHeight="false" outlineLevel="0" collapsed="false">
      <c r="A34894" s="0" t="s">
        <v>61289</v>
      </c>
      <c r="B34894" s="0" t="n">
        <f aca="false">HOUR(C34894)</f>
        <v>7</v>
      </c>
      <c r="C34894" s="1" t="n">
        <v>41379.2993055556</v>
      </c>
      <c r="D34894" s="0" t="s">
        <v>61290</v>
      </c>
    </row>
    <row r="34895" customFormat="false" ht="15" hidden="false" customHeight="false" outlineLevel="0" collapsed="false">
      <c r="A34895" s="0" t="s">
        <v>61291</v>
      </c>
      <c r="B34895" s="0" t="n">
        <f aca="false">HOUR(C34895)</f>
        <v>7</v>
      </c>
      <c r="C34895" s="1" t="n">
        <v>41379.2993055556</v>
      </c>
      <c r="D34895" s="0" t="s">
        <v>61292</v>
      </c>
    </row>
    <row r="34896" customFormat="false" ht="15" hidden="false" customHeight="false" outlineLevel="0" collapsed="false">
      <c r="A34896" s="0" t="s">
        <v>36395</v>
      </c>
      <c r="B34896" s="0" t="n">
        <f aca="false">HOUR(C34896)</f>
        <v>7</v>
      </c>
      <c r="C34896" s="1" t="n">
        <v>41379.2993055556</v>
      </c>
      <c r="D34896" s="0" t="s">
        <v>61293</v>
      </c>
    </row>
    <row r="34897" customFormat="false" ht="15" hidden="false" customHeight="false" outlineLevel="0" collapsed="false">
      <c r="A34897" s="0" t="s">
        <v>61294</v>
      </c>
      <c r="B34897" s="0" t="n">
        <f aca="false">HOUR(C34897)</f>
        <v>7</v>
      </c>
      <c r="C34897" s="1" t="n">
        <v>41379.2993055556</v>
      </c>
      <c r="D34897" s="0" t="s">
        <v>61295</v>
      </c>
    </row>
    <row r="34898" customFormat="false" ht="15" hidden="false" customHeight="false" outlineLevel="0" collapsed="false">
      <c r="A34898" s="0" t="s">
        <v>61296</v>
      </c>
      <c r="B34898" s="0" t="n">
        <f aca="false">HOUR(C34898)</f>
        <v>7</v>
      </c>
      <c r="C34898" s="1" t="n">
        <v>41379.2993055556</v>
      </c>
      <c r="D34898" s="0" t="s">
        <v>61297</v>
      </c>
    </row>
    <row r="34899" customFormat="false" ht="15" hidden="false" customHeight="false" outlineLevel="0" collapsed="false">
      <c r="A34899" s="0" t="s">
        <v>61298</v>
      </c>
      <c r="B34899" s="0" t="n">
        <f aca="false">HOUR(C34899)</f>
        <v>7</v>
      </c>
      <c r="C34899" s="1" t="n">
        <v>41379.2993055556</v>
      </c>
      <c r="D34899" s="0" t="s">
        <v>61299</v>
      </c>
    </row>
    <row r="34900" customFormat="false" ht="15" hidden="false" customHeight="false" outlineLevel="0" collapsed="false">
      <c r="A34900" s="0" t="s">
        <v>61300</v>
      </c>
      <c r="B34900" s="0" t="n">
        <f aca="false">HOUR(C34900)</f>
        <v>7</v>
      </c>
      <c r="C34900" s="1" t="n">
        <v>41379.2993055556</v>
      </c>
      <c r="D34900" s="0" t="s">
        <v>61301</v>
      </c>
    </row>
    <row r="34901" customFormat="false" ht="15" hidden="false" customHeight="false" outlineLevel="0" collapsed="false">
      <c r="A34901" s="0" t="s">
        <v>61302</v>
      </c>
      <c r="B34901" s="0" t="n">
        <f aca="false">HOUR(C34901)</f>
        <v>7</v>
      </c>
      <c r="C34901" s="1" t="n">
        <v>41379.2993055556</v>
      </c>
      <c r="D34901" s="0" t="s">
        <v>61303</v>
      </c>
    </row>
    <row r="34902" customFormat="false" ht="15" hidden="false" customHeight="false" outlineLevel="0" collapsed="false">
      <c r="A34902" s="0" t="s">
        <v>61304</v>
      </c>
      <c r="B34902" s="0" t="n">
        <f aca="false">HOUR(C34902)</f>
        <v>7</v>
      </c>
      <c r="C34902" s="1" t="n">
        <v>41379.2993055556</v>
      </c>
      <c r="D34902" s="0" t="s">
        <v>61305</v>
      </c>
    </row>
    <row r="34903" customFormat="false" ht="15" hidden="false" customHeight="false" outlineLevel="0" collapsed="false">
      <c r="A34903" s="0" t="s">
        <v>41822</v>
      </c>
      <c r="B34903" s="0" t="n">
        <f aca="false">HOUR(C34903)</f>
        <v>7</v>
      </c>
      <c r="C34903" s="1" t="n">
        <v>41379.2993055556</v>
      </c>
      <c r="D34903" s="0" t="s">
        <v>61306</v>
      </c>
    </row>
    <row r="34904" customFormat="false" ht="15" hidden="false" customHeight="false" outlineLevel="0" collapsed="false">
      <c r="A34904" s="0" t="s">
        <v>61307</v>
      </c>
      <c r="B34904" s="0" t="n">
        <f aca="false">HOUR(C34904)</f>
        <v>7</v>
      </c>
      <c r="C34904" s="1" t="n">
        <v>41379.2993055556</v>
      </c>
      <c r="D34904" s="0" t="s">
        <v>61308</v>
      </c>
    </row>
    <row r="34905" customFormat="false" ht="15" hidden="false" customHeight="false" outlineLevel="0" collapsed="false">
      <c r="A34905" s="0" t="s">
        <v>61309</v>
      </c>
      <c r="B34905" s="0" t="n">
        <f aca="false">HOUR(C34905)</f>
        <v>7</v>
      </c>
      <c r="C34905" s="1" t="n">
        <v>41379.2993055556</v>
      </c>
      <c r="D34905" s="0" t="s">
        <v>61310</v>
      </c>
    </row>
    <row r="34906" customFormat="false" ht="15" hidden="false" customHeight="false" outlineLevel="0" collapsed="false">
      <c r="A34906" s="0" t="s">
        <v>57784</v>
      </c>
      <c r="B34906" s="0" t="n">
        <f aca="false">HOUR(C34906)</f>
        <v>7</v>
      </c>
      <c r="C34906" s="1" t="n">
        <v>41379.2993055556</v>
      </c>
      <c r="D34906" s="0" t="s">
        <v>61311</v>
      </c>
    </row>
    <row r="34907" customFormat="false" ht="15" hidden="false" customHeight="false" outlineLevel="0" collapsed="false">
      <c r="A34907" s="0" t="s">
        <v>61312</v>
      </c>
      <c r="B34907" s="0" t="n">
        <f aca="false">HOUR(C34907)</f>
        <v>7</v>
      </c>
      <c r="C34907" s="1" t="n">
        <v>41379.2993055556</v>
      </c>
      <c r="D34907" s="0" t="s">
        <v>61313</v>
      </c>
    </row>
    <row r="34908" customFormat="false" ht="15" hidden="false" customHeight="false" outlineLevel="0" collapsed="false">
      <c r="A34908" s="0" t="s">
        <v>61314</v>
      </c>
      <c r="B34908" s="0" t="n">
        <f aca="false">HOUR(C34908)</f>
        <v>7</v>
      </c>
      <c r="C34908" s="1" t="n">
        <v>41379.2993055556</v>
      </c>
      <c r="D34908" s="0" t="s">
        <v>61315</v>
      </c>
    </row>
    <row r="34909" customFormat="false" ht="15" hidden="false" customHeight="false" outlineLevel="0" collapsed="false">
      <c r="A34909" s="0" t="s">
        <v>61316</v>
      </c>
      <c r="B34909" s="0" t="n">
        <f aca="false">HOUR(C34909)</f>
        <v>7</v>
      </c>
      <c r="C34909" s="1" t="n">
        <v>41379.2993055556</v>
      </c>
      <c r="D34909" s="0" t="s">
        <v>61317</v>
      </c>
    </row>
    <row r="34910" customFormat="false" ht="15" hidden="false" customHeight="false" outlineLevel="0" collapsed="false">
      <c r="A34910" s="0" t="s">
        <v>61318</v>
      </c>
      <c r="B34910" s="0" t="n">
        <f aca="false">HOUR(C34910)</f>
        <v>7</v>
      </c>
      <c r="C34910" s="1" t="n">
        <v>41379.2993055556</v>
      </c>
      <c r="D34910" s="0" t="s">
        <v>61319</v>
      </c>
    </row>
    <row r="34911" customFormat="false" ht="15" hidden="false" customHeight="false" outlineLevel="0" collapsed="false">
      <c r="A34911" s="0" t="s">
        <v>61320</v>
      </c>
      <c r="B34911" s="0" t="n">
        <f aca="false">HOUR(C34911)</f>
        <v>7</v>
      </c>
      <c r="C34911" s="1" t="n">
        <v>41379.2993055556</v>
      </c>
      <c r="D34911" s="0" t="s">
        <v>61321</v>
      </c>
    </row>
    <row r="34912" customFormat="false" ht="15" hidden="false" customHeight="false" outlineLevel="0" collapsed="false">
      <c r="A34912" s="0" t="s">
        <v>13580</v>
      </c>
      <c r="B34912" s="0" t="n">
        <f aca="false">HOUR(C34912)</f>
        <v>7</v>
      </c>
      <c r="C34912" s="1" t="n">
        <v>41379.2993055556</v>
      </c>
      <c r="D34912" s="0" t="s">
        <v>61322</v>
      </c>
    </row>
    <row r="34913" customFormat="false" ht="15" hidden="false" customHeight="false" outlineLevel="0" collapsed="false">
      <c r="A34913" s="0" t="s">
        <v>61323</v>
      </c>
      <c r="B34913" s="0" t="n">
        <f aca="false">HOUR(C34913)</f>
        <v>7</v>
      </c>
      <c r="C34913" s="1" t="n">
        <v>41379.2993055556</v>
      </c>
      <c r="D34913" s="0" t="s">
        <v>61324</v>
      </c>
    </row>
    <row r="34914" customFormat="false" ht="15" hidden="false" customHeight="false" outlineLevel="0" collapsed="false">
      <c r="A34914" s="0" t="s">
        <v>61325</v>
      </c>
      <c r="B34914" s="0" t="n">
        <f aca="false">HOUR(C34914)</f>
        <v>7</v>
      </c>
      <c r="C34914" s="1" t="n">
        <v>41379.2993055556</v>
      </c>
      <c r="D34914" s="0" t="s">
        <v>61326</v>
      </c>
    </row>
    <row r="34915" customFormat="false" ht="15" hidden="false" customHeight="false" outlineLevel="0" collapsed="false">
      <c r="A34915" s="0" t="s">
        <v>61327</v>
      </c>
      <c r="B34915" s="0" t="n">
        <f aca="false">HOUR(C34915)</f>
        <v>7</v>
      </c>
      <c r="C34915" s="1" t="n">
        <v>41379.2993055556</v>
      </c>
      <c r="D34915" s="0" t="s">
        <v>61328</v>
      </c>
    </row>
    <row r="34916" customFormat="false" ht="15" hidden="false" customHeight="false" outlineLevel="0" collapsed="false">
      <c r="A34916" s="0" t="s">
        <v>58992</v>
      </c>
      <c r="B34916" s="0" t="n">
        <f aca="false">HOUR(C34916)</f>
        <v>7</v>
      </c>
      <c r="C34916" s="1" t="n">
        <v>41379.2993055556</v>
      </c>
      <c r="D34916" s="0" t="s">
        <v>61329</v>
      </c>
    </row>
    <row r="34917" customFormat="false" ht="15" hidden="false" customHeight="false" outlineLevel="0" collapsed="false">
      <c r="A34917" s="0" t="s">
        <v>61330</v>
      </c>
      <c r="B34917" s="0" t="n">
        <f aca="false">HOUR(C34917)</f>
        <v>7</v>
      </c>
      <c r="C34917" s="1" t="n">
        <v>41379.2993055556</v>
      </c>
      <c r="D34917" s="0" t="s">
        <v>61331</v>
      </c>
    </row>
    <row r="34918" customFormat="false" ht="15" hidden="false" customHeight="false" outlineLevel="0" collapsed="false">
      <c r="A34918" s="0" t="s">
        <v>35254</v>
      </c>
      <c r="B34918" s="0" t="n">
        <f aca="false">HOUR(C34918)</f>
        <v>7</v>
      </c>
      <c r="C34918" s="1" t="n">
        <v>41379.2993055556</v>
      </c>
      <c r="D34918" s="0" t="s">
        <v>61332</v>
      </c>
    </row>
    <row r="34919" customFormat="false" ht="15" hidden="false" customHeight="false" outlineLevel="0" collapsed="false">
      <c r="A34919" s="0" t="s">
        <v>61333</v>
      </c>
      <c r="B34919" s="0" t="n">
        <f aca="false">HOUR(C34919)</f>
        <v>7</v>
      </c>
      <c r="C34919" s="1" t="n">
        <v>41379.2993055556</v>
      </c>
      <c r="D34919" s="0" t="s">
        <v>61334</v>
      </c>
    </row>
    <row r="34920" customFormat="false" ht="15" hidden="false" customHeight="false" outlineLevel="0" collapsed="false">
      <c r="A34920" s="0" t="s">
        <v>61335</v>
      </c>
      <c r="B34920" s="0" t="n">
        <f aca="false">HOUR(C34920)</f>
        <v>7</v>
      </c>
      <c r="C34920" s="1" t="n">
        <v>41379.2993055556</v>
      </c>
      <c r="D34920" s="0" t="s">
        <v>61336</v>
      </c>
    </row>
    <row r="34921" customFormat="false" ht="15" hidden="false" customHeight="false" outlineLevel="0" collapsed="false">
      <c r="A34921" s="0" t="s">
        <v>61337</v>
      </c>
      <c r="B34921" s="0" t="n">
        <f aca="false">HOUR(C34921)</f>
        <v>7</v>
      </c>
      <c r="C34921" s="1" t="n">
        <v>41379.2993055556</v>
      </c>
      <c r="D34921" s="0" t="s">
        <v>61338</v>
      </c>
    </row>
    <row r="34922" customFormat="false" ht="15" hidden="false" customHeight="false" outlineLevel="0" collapsed="false">
      <c r="A34922" s="0" t="s">
        <v>60619</v>
      </c>
      <c r="B34922" s="0" t="n">
        <f aca="false">HOUR(C34922)</f>
        <v>7</v>
      </c>
      <c r="C34922" s="1" t="n">
        <v>41379.2993055556</v>
      </c>
      <c r="D34922" s="0" t="s">
        <v>61339</v>
      </c>
    </row>
    <row r="34923" customFormat="false" ht="15" hidden="false" customHeight="false" outlineLevel="0" collapsed="false">
      <c r="A34923" s="0" t="s">
        <v>61340</v>
      </c>
      <c r="B34923" s="0" t="n">
        <f aca="false">HOUR(C34923)</f>
        <v>7</v>
      </c>
      <c r="C34923" s="1" t="n">
        <v>41379.2993055556</v>
      </c>
      <c r="D34923" s="0" t="s">
        <v>61341</v>
      </c>
    </row>
    <row r="34924" customFormat="false" ht="15" hidden="false" customHeight="false" outlineLevel="0" collapsed="false">
      <c r="A34924" s="0" t="s">
        <v>30968</v>
      </c>
      <c r="B34924" s="0" t="n">
        <f aca="false">HOUR(C34924)</f>
        <v>7</v>
      </c>
      <c r="C34924" s="1" t="n">
        <v>41379.2993055556</v>
      </c>
      <c r="D34924" s="0" t="s">
        <v>61342</v>
      </c>
    </row>
    <row r="34925" customFormat="false" ht="15" hidden="false" customHeight="false" outlineLevel="0" collapsed="false">
      <c r="A34925" s="0" t="s">
        <v>61343</v>
      </c>
      <c r="B34925" s="0" t="n">
        <f aca="false">HOUR(C34925)</f>
        <v>7</v>
      </c>
      <c r="C34925" s="1" t="n">
        <v>41379.2993055556</v>
      </c>
      <c r="D34925" s="0" t="s">
        <v>61344</v>
      </c>
    </row>
    <row r="34926" customFormat="false" ht="15" hidden="false" customHeight="false" outlineLevel="0" collapsed="false">
      <c r="A34926" s="0" t="s">
        <v>58000</v>
      </c>
      <c r="B34926" s="0" t="n">
        <f aca="false">HOUR(C34926)</f>
        <v>7</v>
      </c>
      <c r="C34926" s="1" t="n">
        <v>41379.2993055556</v>
      </c>
      <c r="D34926" s="0" t="s">
        <v>61345</v>
      </c>
    </row>
    <row r="34927" customFormat="false" ht="15" hidden="false" customHeight="false" outlineLevel="0" collapsed="false">
      <c r="A34927" s="0" t="s">
        <v>61346</v>
      </c>
      <c r="B34927" s="0" t="n">
        <f aca="false">HOUR(C34927)</f>
        <v>7</v>
      </c>
      <c r="C34927" s="1" t="n">
        <v>41379.2993055556</v>
      </c>
      <c r="D34927" s="0" t="s">
        <v>61347</v>
      </c>
    </row>
    <row r="34928" customFormat="false" ht="15" hidden="false" customHeight="false" outlineLevel="0" collapsed="false">
      <c r="A34928" s="0" t="s">
        <v>61348</v>
      </c>
      <c r="B34928" s="0" t="n">
        <f aca="false">HOUR(C34928)</f>
        <v>7</v>
      </c>
      <c r="C34928" s="1" t="n">
        <v>41379.2993055556</v>
      </c>
      <c r="D34928" s="0" t="s">
        <v>61349</v>
      </c>
    </row>
    <row r="34929" customFormat="false" ht="15" hidden="false" customHeight="false" outlineLevel="0" collapsed="false">
      <c r="A34929" s="0" t="s">
        <v>61350</v>
      </c>
      <c r="B34929" s="0" t="n">
        <f aca="false">HOUR(C34929)</f>
        <v>7</v>
      </c>
      <c r="C34929" s="1" t="n">
        <v>41379.2993055556</v>
      </c>
      <c r="D34929" s="0" t="s">
        <v>61351</v>
      </c>
    </row>
    <row r="34930" customFormat="false" ht="15" hidden="false" customHeight="false" outlineLevel="0" collapsed="false">
      <c r="A34930" s="0" t="s">
        <v>61352</v>
      </c>
      <c r="B34930" s="0" t="n">
        <f aca="false">HOUR(C34930)</f>
        <v>7</v>
      </c>
      <c r="C34930" s="1" t="n">
        <v>41379.2993055556</v>
      </c>
      <c r="D34930" s="0" t="s">
        <v>61353</v>
      </c>
    </row>
    <row r="34931" customFormat="false" ht="15" hidden="false" customHeight="false" outlineLevel="0" collapsed="false">
      <c r="A34931" s="0" t="s">
        <v>36395</v>
      </c>
      <c r="B34931" s="0" t="n">
        <f aca="false">HOUR(C34931)</f>
        <v>7</v>
      </c>
      <c r="C34931" s="1" t="n">
        <v>41379.2993055556</v>
      </c>
      <c r="D34931" s="0" t="s">
        <v>61354</v>
      </c>
    </row>
    <row r="34932" customFormat="false" ht="15" hidden="false" customHeight="false" outlineLevel="0" collapsed="false">
      <c r="A34932" s="0" t="s">
        <v>61355</v>
      </c>
      <c r="B34932" s="0" t="n">
        <f aca="false">HOUR(C34932)</f>
        <v>7</v>
      </c>
      <c r="C34932" s="1" t="n">
        <v>41379.2993055556</v>
      </c>
      <c r="D34932" s="0" t="s">
        <v>61356</v>
      </c>
    </row>
    <row r="34933" customFormat="false" ht="15" hidden="false" customHeight="false" outlineLevel="0" collapsed="false">
      <c r="A34933" s="0" t="s">
        <v>61357</v>
      </c>
      <c r="B34933" s="0" t="n">
        <f aca="false">HOUR(C34933)</f>
        <v>7</v>
      </c>
      <c r="C34933" s="1" t="n">
        <v>41379.2993055556</v>
      </c>
      <c r="D34933" s="0" t="s">
        <v>61358</v>
      </c>
    </row>
    <row r="34934" customFormat="false" ht="15" hidden="false" customHeight="false" outlineLevel="0" collapsed="false">
      <c r="A34934" s="0" t="s">
        <v>60840</v>
      </c>
      <c r="B34934" s="0" t="n">
        <f aca="false">HOUR(C34934)</f>
        <v>7</v>
      </c>
      <c r="C34934" s="1" t="n">
        <v>41379.2993055556</v>
      </c>
      <c r="D34934" s="0" t="s">
        <v>61359</v>
      </c>
    </row>
    <row r="34935" customFormat="false" ht="15" hidden="false" customHeight="false" outlineLevel="0" collapsed="false">
      <c r="A34935" s="0" t="s">
        <v>61360</v>
      </c>
      <c r="B34935" s="0" t="n">
        <f aca="false">HOUR(C34935)</f>
        <v>7</v>
      </c>
      <c r="C34935" s="1" t="n">
        <v>41379.2993055556</v>
      </c>
      <c r="D34935" s="0" t="s">
        <v>61361</v>
      </c>
    </row>
    <row r="34936" customFormat="false" ht="15" hidden="false" customHeight="false" outlineLevel="0" collapsed="false">
      <c r="A34936" s="0" t="s">
        <v>61176</v>
      </c>
      <c r="B34936" s="0" t="n">
        <f aca="false">HOUR(C34936)</f>
        <v>7</v>
      </c>
      <c r="C34936" s="1" t="n">
        <v>41379.2993055556</v>
      </c>
      <c r="D34936" s="0" t="s">
        <v>61362</v>
      </c>
    </row>
    <row r="34937" customFormat="false" ht="15" hidden="false" customHeight="false" outlineLevel="0" collapsed="false">
      <c r="A34937" s="0" t="s">
        <v>60822</v>
      </c>
      <c r="B34937" s="0" t="n">
        <f aca="false">HOUR(C34937)</f>
        <v>7</v>
      </c>
      <c r="C34937" s="1" t="n">
        <v>41379.2993055556</v>
      </c>
      <c r="D34937" s="0" t="s">
        <v>61363</v>
      </c>
    </row>
    <row r="34938" customFormat="false" ht="15" hidden="false" customHeight="false" outlineLevel="0" collapsed="false">
      <c r="A34938" s="0" t="s">
        <v>61364</v>
      </c>
      <c r="B34938" s="0" t="n">
        <f aca="false">HOUR(C34938)</f>
        <v>7</v>
      </c>
      <c r="C34938" s="1" t="n">
        <v>41379.2993055556</v>
      </c>
      <c r="D34938" s="0" t="s">
        <v>61365</v>
      </c>
    </row>
    <row r="34939" customFormat="false" ht="15" hidden="false" customHeight="false" outlineLevel="0" collapsed="false">
      <c r="A34939" s="0" t="s">
        <v>61366</v>
      </c>
      <c r="B34939" s="0" t="n">
        <f aca="false">HOUR(C34939)</f>
        <v>7</v>
      </c>
      <c r="C34939" s="1" t="n">
        <v>41379.2993055556</v>
      </c>
      <c r="D34939" s="0" t="s">
        <v>61367</v>
      </c>
    </row>
    <row r="34940" customFormat="false" ht="15" hidden="false" customHeight="false" outlineLevel="0" collapsed="false">
      <c r="A34940" s="0" t="s">
        <v>61368</v>
      </c>
      <c r="B34940" s="0" t="n">
        <f aca="false">HOUR(C34940)</f>
        <v>7</v>
      </c>
      <c r="C34940" s="1" t="n">
        <v>41379.2993055556</v>
      </c>
      <c r="D34940" s="0" t="s">
        <v>61369</v>
      </c>
    </row>
    <row r="34941" customFormat="false" ht="15" hidden="false" customHeight="false" outlineLevel="0" collapsed="false">
      <c r="A34941" s="0" t="s">
        <v>61302</v>
      </c>
      <c r="B34941" s="0" t="n">
        <f aca="false">HOUR(C34941)</f>
        <v>7</v>
      </c>
      <c r="C34941" s="1" t="n">
        <v>41379.2993055556</v>
      </c>
      <c r="D34941" s="0" t="s">
        <v>61370</v>
      </c>
    </row>
    <row r="34942" customFormat="false" ht="15" hidden="false" customHeight="false" outlineLevel="0" collapsed="false">
      <c r="A34942" s="0" t="s">
        <v>61371</v>
      </c>
      <c r="B34942" s="0" t="n">
        <f aca="false">HOUR(C34942)</f>
        <v>7</v>
      </c>
      <c r="C34942" s="1" t="n">
        <v>41379.3</v>
      </c>
      <c r="D34942" s="0" t="s">
        <v>61372</v>
      </c>
    </row>
    <row r="34943" customFormat="false" ht="15" hidden="false" customHeight="false" outlineLevel="0" collapsed="false">
      <c r="A34943" s="0" t="s">
        <v>61373</v>
      </c>
      <c r="B34943" s="0" t="n">
        <f aca="false">HOUR(C34943)</f>
        <v>7</v>
      </c>
      <c r="C34943" s="1" t="n">
        <v>41379.3</v>
      </c>
      <c r="D34943" s="0" t="s">
        <v>61374</v>
      </c>
    </row>
    <row r="34944" customFormat="false" ht="15" hidden="false" customHeight="false" outlineLevel="0" collapsed="false">
      <c r="A34944" s="0" t="s">
        <v>61375</v>
      </c>
      <c r="B34944" s="0" t="n">
        <f aca="false">HOUR(C34944)</f>
        <v>7</v>
      </c>
      <c r="C34944" s="1" t="n">
        <v>41379.3</v>
      </c>
      <c r="D34944" s="0" t="s">
        <v>61376</v>
      </c>
    </row>
    <row r="34945" customFormat="false" ht="15" hidden="false" customHeight="false" outlineLevel="0" collapsed="false">
      <c r="A34945" s="0" t="s">
        <v>61377</v>
      </c>
      <c r="B34945" s="0" t="n">
        <f aca="false">HOUR(C34945)</f>
        <v>7</v>
      </c>
      <c r="C34945" s="1" t="n">
        <v>41379.3</v>
      </c>
      <c r="D34945" s="0" t="s">
        <v>61378</v>
      </c>
    </row>
    <row r="34946" customFormat="false" ht="15" hidden="false" customHeight="false" outlineLevel="0" collapsed="false">
      <c r="A34946" s="0" t="s">
        <v>61379</v>
      </c>
      <c r="B34946" s="0" t="n">
        <f aca="false">HOUR(C34946)</f>
        <v>7</v>
      </c>
      <c r="C34946" s="1" t="n">
        <v>41379.3</v>
      </c>
      <c r="D34946" s="0" t="s">
        <v>61380</v>
      </c>
    </row>
    <row r="34947" customFormat="false" ht="15" hidden="false" customHeight="false" outlineLevel="0" collapsed="false">
      <c r="A34947" s="0" t="s">
        <v>61381</v>
      </c>
      <c r="B34947" s="0" t="n">
        <f aca="false">HOUR(C34947)</f>
        <v>7</v>
      </c>
      <c r="C34947" s="1" t="n">
        <v>41379.3</v>
      </c>
      <c r="D34947" s="0" t="s">
        <v>61382</v>
      </c>
    </row>
    <row r="34948" customFormat="false" ht="15" hidden="false" customHeight="false" outlineLevel="0" collapsed="false">
      <c r="A34948" s="0" t="s">
        <v>61383</v>
      </c>
      <c r="B34948" s="0" t="n">
        <f aca="false">HOUR(C34948)</f>
        <v>7</v>
      </c>
      <c r="C34948" s="1" t="n">
        <v>41379.3</v>
      </c>
      <c r="D34948" s="0" t="s">
        <v>61384</v>
      </c>
    </row>
    <row r="34949" customFormat="false" ht="15" hidden="false" customHeight="false" outlineLevel="0" collapsed="false">
      <c r="A34949" s="0" t="s">
        <v>61385</v>
      </c>
      <c r="B34949" s="0" t="n">
        <f aca="false">HOUR(C34949)</f>
        <v>7</v>
      </c>
      <c r="C34949" s="1" t="n">
        <v>41379.3</v>
      </c>
      <c r="D34949" s="0" t="s">
        <v>61386</v>
      </c>
    </row>
    <row r="34950" customFormat="false" ht="15" hidden="false" customHeight="false" outlineLevel="0" collapsed="false">
      <c r="A34950" s="0" t="s">
        <v>61387</v>
      </c>
      <c r="B34950" s="0" t="n">
        <f aca="false">HOUR(C34950)</f>
        <v>7</v>
      </c>
      <c r="C34950" s="1" t="n">
        <v>41379.3</v>
      </c>
      <c r="D34950" s="0" t="s">
        <v>61388</v>
      </c>
    </row>
    <row r="34951" customFormat="false" ht="15" hidden="false" customHeight="false" outlineLevel="0" collapsed="false">
      <c r="A34951" s="0" t="s">
        <v>61389</v>
      </c>
      <c r="B34951" s="0" t="n">
        <f aca="false">HOUR(C34951)</f>
        <v>7</v>
      </c>
      <c r="C34951" s="1" t="n">
        <v>41379.3</v>
      </c>
      <c r="D34951" s="0" t="s">
        <v>61390</v>
      </c>
    </row>
    <row r="34952" customFormat="false" ht="15" hidden="false" customHeight="false" outlineLevel="0" collapsed="false">
      <c r="A34952" s="0" t="s">
        <v>61391</v>
      </c>
      <c r="B34952" s="0" t="n">
        <f aca="false">HOUR(C34952)</f>
        <v>7</v>
      </c>
      <c r="C34952" s="1" t="n">
        <v>41379.3</v>
      </c>
      <c r="D34952" s="0" t="s">
        <v>61392</v>
      </c>
    </row>
    <row r="34953" customFormat="false" ht="15" hidden="false" customHeight="false" outlineLevel="0" collapsed="false">
      <c r="A34953" s="0" t="s">
        <v>61393</v>
      </c>
      <c r="B34953" s="0" t="n">
        <f aca="false">HOUR(C34953)</f>
        <v>7</v>
      </c>
      <c r="C34953" s="1" t="n">
        <v>41379.3</v>
      </c>
      <c r="D34953" s="0" t="s">
        <v>61394</v>
      </c>
    </row>
    <row r="34954" customFormat="false" ht="15" hidden="false" customHeight="false" outlineLevel="0" collapsed="false">
      <c r="A34954" s="0" t="s">
        <v>61395</v>
      </c>
      <c r="B34954" s="0" t="n">
        <f aca="false">HOUR(C34954)</f>
        <v>7</v>
      </c>
      <c r="C34954" s="1" t="n">
        <v>41379.3</v>
      </c>
      <c r="D34954" s="0" t="s">
        <v>61396</v>
      </c>
    </row>
    <row r="34955" customFormat="false" ht="15" hidden="false" customHeight="false" outlineLevel="0" collapsed="false">
      <c r="A34955" s="0" t="s">
        <v>61397</v>
      </c>
      <c r="B34955" s="0" t="n">
        <f aca="false">HOUR(C34955)</f>
        <v>7</v>
      </c>
      <c r="C34955" s="1" t="n">
        <v>41379.3</v>
      </c>
      <c r="D34955" s="0" t="s">
        <v>61398</v>
      </c>
    </row>
    <row r="34956" customFormat="false" ht="15" hidden="false" customHeight="false" outlineLevel="0" collapsed="false">
      <c r="A34956" s="0" t="s">
        <v>61397</v>
      </c>
      <c r="B34956" s="0" t="n">
        <f aca="false">HOUR(C34956)</f>
        <v>7</v>
      </c>
      <c r="C34956" s="1" t="n">
        <v>41379.3</v>
      </c>
      <c r="D34956" s="0" t="s">
        <v>61398</v>
      </c>
    </row>
    <row r="34957" customFormat="false" ht="15" hidden="false" customHeight="false" outlineLevel="0" collapsed="false">
      <c r="A34957" s="0" t="s">
        <v>61399</v>
      </c>
      <c r="B34957" s="0" t="n">
        <f aca="false">HOUR(C34957)</f>
        <v>7</v>
      </c>
      <c r="C34957" s="1" t="n">
        <v>41379.3</v>
      </c>
      <c r="D34957" s="0" t="s">
        <v>61400</v>
      </c>
    </row>
    <row r="34958" customFormat="false" ht="15" hidden="false" customHeight="false" outlineLevel="0" collapsed="false">
      <c r="A34958" s="0" t="s">
        <v>61401</v>
      </c>
      <c r="B34958" s="0" t="n">
        <f aca="false">HOUR(C34958)</f>
        <v>7</v>
      </c>
      <c r="C34958" s="1" t="n">
        <v>41379.3</v>
      </c>
      <c r="D34958" s="0" t="s">
        <v>61402</v>
      </c>
    </row>
    <row r="34959" customFormat="false" ht="15" hidden="false" customHeight="false" outlineLevel="0" collapsed="false">
      <c r="A34959" s="0" t="s">
        <v>61403</v>
      </c>
      <c r="B34959" s="0" t="n">
        <f aca="false">HOUR(C34959)</f>
        <v>7</v>
      </c>
      <c r="C34959" s="1" t="n">
        <v>41379.3</v>
      </c>
      <c r="D34959" s="0" t="s">
        <v>61404</v>
      </c>
    </row>
    <row r="34960" customFormat="false" ht="15" hidden="false" customHeight="false" outlineLevel="0" collapsed="false">
      <c r="A34960" s="0" t="s">
        <v>58754</v>
      </c>
      <c r="B34960" s="0" t="n">
        <f aca="false">HOUR(C34960)</f>
        <v>7</v>
      </c>
      <c r="C34960" s="1" t="n">
        <v>41379.3</v>
      </c>
      <c r="D34960" s="0" t="s">
        <v>61405</v>
      </c>
    </row>
    <row r="34961" customFormat="false" ht="15" hidden="false" customHeight="false" outlineLevel="0" collapsed="false">
      <c r="A34961" s="0" t="s">
        <v>59203</v>
      </c>
      <c r="B34961" s="0" t="n">
        <f aca="false">HOUR(C34961)</f>
        <v>7</v>
      </c>
      <c r="C34961" s="1" t="n">
        <v>41379.3</v>
      </c>
      <c r="D34961" s="0" t="s">
        <v>61406</v>
      </c>
    </row>
    <row r="34962" customFormat="false" ht="15" hidden="false" customHeight="false" outlineLevel="0" collapsed="false">
      <c r="A34962" s="0" t="s">
        <v>61407</v>
      </c>
      <c r="B34962" s="0" t="n">
        <f aca="false">HOUR(C34962)</f>
        <v>7</v>
      </c>
      <c r="C34962" s="1" t="n">
        <v>41379.3</v>
      </c>
      <c r="D34962" s="0" t="s">
        <v>61408</v>
      </c>
    </row>
    <row r="34963" customFormat="false" ht="15" hidden="false" customHeight="false" outlineLevel="0" collapsed="false">
      <c r="A34963" s="0" t="s">
        <v>59654</v>
      </c>
      <c r="B34963" s="0" t="n">
        <f aca="false">HOUR(C34963)</f>
        <v>7</v>
      </c>
      <c r="C34963" s="1" t="n">
        <v>41379.3</v>
      </c>
      <c r="D34963" s="0" t="s">
        <v>61409</v>
      </c>
    </row>
    <row r="34964" customFormat="false" ht="15" hidden="false" customHeight="false" outlineLevel="0" collapsed="false">
      <c r="A34964" s="0" t="s">
        <v>58706</v>
      </c>
      <c r="B34964" s="0" t="n">
        <f aca="false">HOUR(C34964)</f>
        <v>7</v>
      </c>
      <c r="C34964" s="1" t="n">
        <v>41379.3</v>
      </c>
      <c r="D34964" s="0" t="s">
        <v>61410</v>
      </c>
    </row>
    <row r="34965" customFormat="false" ht="15" hidden="false" customHeight="false" outlineLevel="0" collapsed="false">
      <c r="A34965" s="0" t="s">
        <v>59652</v>
      </c>
      <c r="B34965" s="0" t="n">
        <f aca="false">HOUR(C34965)</f>
        <v>7</v>
      </c>
      <c r="C34965" s="1" t="n">
        <v>41379.3</v>
      </c>
      <c r="D34965" s="0" t="s">
        <v>61411</v>
      </c>
    </row>
    <row r="34966" customFormat="false" ht="15" hidden="false" customHeight="false" outlineLevel="0" collapsed="false">
      <c r="A34966" s="0" t="s">
        <v>61412</v>
      </c>
      <c r="B34966" s="0" t="n">
        <f aca="false">HOUR(C34966)</f>
        <v>7</v>
      </c>
      <c r="C34966" s="1" t="n">
        <v>41379.3</v>
      </c>
      <c r="D34966" s="0" t="s">
        <v>61413</v>
      </c>
    </row>
    <row r="34967" customFormat="false" ht="15" hidden="false" customHeight="false" outlineLevel="0" collapsed="false">
      <c r="A34967" s="0" t="s">
        <v>59372</v>
      </c>
      <c r="B34967" s="0" t="n">
        <f aca="false">HOUR(C34967)</f>
        <v>7</v>
      </c>
      <c r="C34967" s="1" t="n">
        <v>41379.3</v>
      </c>
      <c r="D34967" s="0" t="s">
        <v>61414</v>
      </c>
    </row>
    <row r="34968" customFormat="false" ht="15" hidden="false" customHeight="false" outlineLevel="0" collapsed="false">
      <c r="A34968" s="0" t="s">
        <v>61415</v>
      </c>
      <c r="B34968" s="0" t="n">
        <f aca="false">HOUR(C34968)</f>
        <v>7</v>
      </c>
      <c r="C34968" s="1" t="n">
        <v>41379.3</v>
      </c>
      <c r="D34968" s="0" t="s">
        <v>61416</v>
      </c>
    </row>
    <row r="34969" customFormat="false" ht="15" hidden="false" customHeight="false" outlineLevel="0" collapsed="false">
      <c r="A34969" s="0" t="s">
        <v>61417</v>
      </c>
      <c r="B34969" s="0" t="n">
        <f aca="false">HOUR(C34969)</f>
        <v>7</v>
      </c>
      <c r="C34969" s="1" t="n">
        <v>41379.3</v>
      </c>
      <c r="D34969" s="0" t="s">
        <v>61418</v>
      </c>
    </row>
    <row r="34970" customFormat="false" ht="15" hidden="false" customHeight="false" outlineLevel="0" collapsed="false">
      <c r="A34970" s="0" t="s">
        <v>936</v>
      </c>
      <c r="B34970" s="0" t="n">
        <f aca="false">HOUR(C34970)</f>
        <v>7</v>
      </c>
      <c r="C34970" s="1" t="n">
        <v>41379.3</v>
      </c>
      <c r="D34970" s="0" t="s">
        <v>61419</v>
      </c>
    </row>
    <row r="34971" customFormat="false" ht="15" hidden="false" customHeight="false" outlineLevel="0" collapsed="false">
      <c r="A34971" s="0" t="s">
        <v>61420</v>
      </c>
      <c r="B34971" s="0" t="n">
        <f aca="false">HOUR(C34971)</f>
        <v>7</v>
      </c>
      <c r="C34971" s="1" t="n">
        <v>41379.3</v>
      </c>
      <c r="D34971" s="0" t="s">
        <v>61421</v>
      </c>
    </row>
    <row r="34972" customFormat="false" ht="15" hidden="false" customHeight="false" outlineLevel="0" collapsed="false">
      <c r="A34972" s="0" t="s">
        <v>59447</v>
      </c>
      <c r="B34972" s="0" t="n">
        <f aca="false">HOUR(C34972)</f>
        <v>7</v>
      </c>
      <c r="C34972" s="1" t="n">
        <v>41379.3</v>
      </c>
      <c r="D34972" s="0" t="s">
        <v>61422</v>
      </c>
    </row>
    <row r="34973" customFormat="false" ht="15" hidden="false" customHeight="false" outlineLevel="0" collapsed="false">
      <c r="A34973" s="0" t="s">
        <v>61423</v>
      </c>
      <c r="B34973" s="0" t="n">
        <f aca="false">HOUR(C34973)</f>
        <v>7</v>
      </c>
      <c r="C34973" s="1" t="n">
        <v>41379.3</v>
      </c>
      <c r="D34973" s="0" t="s">
        <v>61424</v>
      </c>
    </row>
    <row r="34974" customFormat="false" ht="15" hidden="false" customHeight="false" outlineLevel="0" collapsed="false">
      <c r="A34974" s="0" t="s">
        <v>60300</v>
      </c>
      <c r="B34974" s="0" t="n">
        <f aca="false">HOUR(C34974)</f>
        <v>7</v>
      </c>
      <c r="C34974" s="1" t="n">
        <v>41379.3</v>
      </c>
      <c r="D34974" s="0" t="s">
        <v>61425</v>
      </c>
    </row>
    <row r="34975" customFormat="false" ht="15" hidden="false" customHeight="false" outlineLevel="0" collapsed="false">
      <c r="A34975" s="0" t="s">
        <v>60300</v>
      </c>
      <c r="B34975" s="0" t="n">
        <f aca="false">HOUR(C34975)</f>
        <v>7</v>
      </c>
      <c r="C34975" s="1" t="n">
        <v>41379.3</v>
      </c>
      <c r="D34975" s="0" t="s">
        <v>61425</v>
      </c>
    </row>
    <row r="34976" customFormat="false" ht="15" hidden="false" customHeight="false" outlineLevel="0" collapsed="false">
      <c r="A34976" s="0" t="s">
        <v>61426</v>
      </c>
      <c r="B34976" s="0" t="n">
        <f aca="false">HOUR(C34976)</f>
        <v>7</v>
      </c>
      <c r="C34976" s="1" t="n">
        <v>41379.3</v>
      </c>
      <c r="D34976" s="0" t="s">
        <v>61427</v>
      </c>
    </row>
    <row r="34977" customFormat="false" ht="15" hidden="false" customHeight="false" outlineLevel="0" collapsed="false">
      <c r="A34977" s="0" t="s">
        <v>61428</v>
      </c>
      <c r="B34977" s="0" t="n">
        <f aca="false">HOUR(C34977)</f>
        <v>7</v>
      </c>
      <c r="C34977" s="1" t="n">
        <v>41379.3</v>
      </c>
      <c r="D34977" s="0" t="s">
        <v>61429</v>
      </c>
    </row>
    <row r="34978" customFormat="false" ht="15" hidden="false" customHeight="false" outlineLevel="0" collapsed="false">
      <c r="A34978" s="0" t="s">
        <v>61430</v>
      </c>
      <c r="B34978" s="0" t="n">
        <f aca="false">HOUR(C34978)</f>
        <v>7</v>
      </c>
      <c r="C34978" s="1" t="n">
        <v>41379.3</v>
      </c>
      <c r="D34978" s="0" t="s">
        <v>61431</v>
      </c>
    </row>
    <row r="34979" customFormat="false" ht="15" hidden="false" customHeight="false" outlineLevel="0" collapsed="false">
      <c r="A34979" s="0" t="s">
        <v>59981</v>
      </c>
      <c r="B34979" s="0" t="n">
        <f aca="false">HOUR(C34979)</f>
        <v>7</v>
      </c>
      <c r="C34979" s="1" t="n">
        <v>41379.3</v>
      </c>
      <c r="D34979" s="0" t="s">
        <v>61432</v>
      </c>
    </row>
    <row r="34980" customFormat="false" ht="15" hidden="false" customHeight="false" outlineLevel="0" collapsed="false">
      <c r="A34980" s="0" t="s">
        <v>61433</v>
      </c>
      <c r="B34980" s="0" t="n">
        <f aca="false">HOUR(C34980)</f>
        <v>7</v>
      </c>
      <c r="C34980" s="1" t="n">
        <v>41379.3</v>
      </c>
      <c r="D34980" s="0" t="s">
        <v>61434</v>
      </c>
    </row>
    <row r="34981" customFormat="false" ht="15" hidden="false" customHeight="false" outlineLevel="0" collapsed="false">
      <c r="A34981" s="0" t="s">
        <v>59026</v>
      </c>
      <c r="B34981" s="0" t="n">
        <f aca="false">HOUR(C34981)</f>
        <v>7</v>
      </c>
      <c r="C34981" s="1" t="n">
        <v>41379.3</v>
      </c>
      <c r="D34981" s="0" t="s">
        <v>61435</v>
      </c>
    </row>
    <row r="34982" customFormat="false" ht="15" hidden="false" customHeight="false" outlineLevel="0" collapsed="false">
      <c r="A34982" s="0" t="s">
        <v>61436</v>
      </c>
      <c r="B34982" s="0" t="n">
        <f aca="false">HOUR(C34982)</f>
        <v>7</v>
      </c>
      <c r="C34982" s="1" t="n">
        <v>41379.3</v>
      </c>
      <c r="D34982" s="0" t="s">
        <v>61437</v>
      </c>
    </row>
    <row r="34983" customFormat="false" ht="15" hidden="false" customHeight="false" outlineLevel="0" collapsed="false">
      <c r="A34983" s="0" t="s">
        <v>59122</v>
      </c>
      <c r="B34983" s="0" t="n">
        <f aca="false">HOUR(C34983)</f>
        <v>7</v>
      </c>
      <c r="C34983" s="1" t="n">
        <v>41379.3</v>
      </c>
      <c r="D34983" s="0" t="s">
        <v>61438</v>
      </c>
    </row>
    <row r="34984" customFormat="false" ht="15" hidden="false" customHeight="false" outlineLevel="0" collapsed="false">
      <c r="A34984" s="0" t="s">
        <v>61439</v>
      </c>
      <c r="B34984" s="0" t="n">
        <f aca="false">HOUR(C34984)</f>
        <v>7</v>
      </c>
      <c r="C34984" s="1" t="n">
        <v>41379.3</v>
      </c>
      <c r="D34984" s="0" t="s">
        <v>61440</v>
      </c>
    </row>
    <row r="34985" customFormat="false" ht="15" hidden="false" customHeight="false" outlineLevel="0" collapsed="false">
      <c r="A34985" s="0" t="s">
        <v>35229</v>
      </c>
      <c r="B34985" s="0" t="n">
        <f aca="false">HOUR(C34985)</f>
        <v>7</v>
      </c>
      <c r="C34985" s="1" t="n">
        <v>41379.3</v>
      </c>
      <c r="D34985" s="0" t="s">
        <v>61441</v>
      </c>
    </row>
    <row r="34986" customFormat="false" ht="15" hidden="false" customHeight="false" outlineLevel="0" collapsed="false">
      <c r="A34986" s="0" t="s">
        <v>61442</v>
      </c>
      <c r="B34986" s="0" t="n">
        <f aca="false">HOUR(C34986)</f>
        <v>7</v>
      </c>
      <c r="C34986" s="1" t="n">
        <v>41379.3</v>
      </c>
      <c r="D34986" s="0" t="s">
        <v>61443</v>
      </c>
    </row>
    <row r="34987" customFormat="false" ht="15" hidden="false" customHeight="false" outlineLevel="0" collapsed="false">
      <c r="A34987" s="0" t="s">
        <v>61444</v>
      </c>
      <c r="B34987" s="0" t="n">
        <f aca="false">HOUR(C34987)</f>
        <v>7</v>
      </c>
      <c r="C34987" s="1" t="n">
        <v>41379.3</v>
      </c>
      <c r="D34987" s="0" t="s">
        <v>61445</v>
      </c>
    </row>
    <row r="34988" customFormat="false" ht="15" hidden="false" customHeight="false" outlineLevel="0" collapsed="false">
      <c r="A34988" s="0" t="s">
        <v>61446</v>
      </c>
      <c r="B34988" s="0" t="n">
        <f aca="false">HOUR(C34988)</f>
        <v>7</v>
      </c>
      <c r="C34988" s="1" t="n">
        <v>41379.3</v>
      </c>
      <c r="D34988" s="0" t="s">
        <v>61447</v>
      </c>
    </row>
    <row r="34989" customFormat="false" ht="15" hidden="false" customHeight="false" outlineLevel="0" collapsed="false">
      <c r="A34989" s="0" t="s">
        <v>57668</v>
      </c>
      <c r="B34989" s="0" t="n">
        <f aca="false">HOUR(C34989)</f>
        <v>7</v>
      </c>
      <c r="C34989" s="1" t="n">
        <v>41379.3</v>
      </c>
      <c r="D34989" s="0" t="s">
        <v>61448</v>
      </c>
    </row>
    <row r="34990" customFormat="false" ht="15" hidden="false" customHeight="false" outlineLevel="0" collapsed="false">
      <c r="A34990" s="0" t="s">
        <v>13419</v>
      </c>
      <c r="B34990" s="0" t="n">
        <f aca="false">HOUR(C34990)</f>
        <v>7</v>
      </c>
      <c r="C34990" s="1" t="n">
        <v>41379.3</v>
      </c>
      <c r="D34990" s="0" t="s">
        <v>61449</v>
      </c>
    </row>
    <row r="34991" customFormat="false" ht="15" hidden="false" customHeight="false" outlineLevel="0" collapsed="false">
      <c r="A34991" s="0" t="s">
        <v>61450</v>
      </c>
      <c r="B34991" s="0" t="n">
        <f aca="false">HOUR(C34991)</f>
        <v>7</v>
      </c>
      <c r="C34991" s="1" t="n">
        <v>41379.3</v>
      </c>
      <c r="D34991" s="0" t="s">
        <v>61451</v>
      </c>
    </row>
    <row r="34992" customFormat="false" ht="15" hidden="false" customHeight="false" outlineLevel="0" collapsed="false">
      <c r="A34992" s="0" t="s">
        <v>21346</v>
      </c>
      <c r="B34992" s="0" t="n">
        <f aca="false">HOUR(C34992)</f>
        <v>7</v>
      </c>
      <c r="C34992" s="1" t="n">
        <v>41379.3</v>
      </c>
      <c r="D34992" s="0" t="s">
        <v>61452</v>
      </c>
    </row>
    <row r="34993" customFormat="false" ht="15" hidden="false" customHeight="false" outlineLevel="0" collapsed="false">
      <c r="A34993" s="0" t="s">
        <v>61453</v>
      </c>
      <c r="B34993" s="0" t="n">
        <f aca="false">HOUR(C34993)</f>
        <v>7</v>
      </c>
      <c r="C34993" s="1" t="n">
        <v>41379.3</v>
      </c>
      <c r="D34993" s="0" t="s">
        <v>61454</v>
      </c>
    </row>
    <row r="34994" customFormat="false" ht="15" hidden="false" customHeight="false" outlineLevel="0" collapsed="false">
      <c r="A34994" s="0" t="s">
        <v>61455</v>
      </c>
      <c r="B34994" s="0" t="n">
        <f aca="false">HOUR(C34994)</f>
        <v>7</v>
      </c>
      <c r="C34994" s="1" t="n">
        <v>41379.3</v>
      </c>
      <c r="D34994" s="0" t="s">
        <v>61456</v>
      </c>
    </row>
    <row r="34995" customFormat="false" ht="15" hidden="false" customHeight="false" outlineLevel="0" collapsed="false">
      <c r="A34995" s="0" t="s">
        <v>61457</v>
      </c>
      <c r="B34995" s="0" t="n">
        <f aca="false">HOUR(C34995)</f>
        <v>7</v>
      </c>
      <c r="C34995" s="1" t="n">
        <v>41379.3</v>
      </c>
      <c r="D34995" s="0" t="s">
        <v>61458</v>
      </c>
    </row>
    <row r="34996" customFormat="false" ht="15" hidden="false" customHeight="false" outlineLevel="0" collapsed="false">
      <c r="A34996" s="0" t="s">
        <v>61459</v>
      </c>
      <c r="B34996" s="0" t="n">
        <f aca="false">HOUR(C34996)</f>
        <v>7</v>
      </c>
      <c r="C34996" s="1" t="n">
        <v>41379.3</v>
      </c>
      <c r="D34996" s="0" t="s">
        <v>61460</v>
      </c>
    </row>
    <row r="34997" customFormat="false" ht="15" hidden="false" customHeight="false" outlineLevel="0" collapsed="false">
      <c r="A34997" s="0" t="s">
        <v>61461</v>
      </c>
      <c r="B34997" s="0" t="n">
        <f aca="false">HOUR(C34997)</f>
        <v>7</v>
      </c>
      <c r="C34997" s="1" t="n">
        <v>41379.3</v>
      </c>
      <c r="D34997" s="0" t="s">
        <v>61462</v>
      </c>
    </row>
    <row r="34998" customFormat="false" ht="15" hidden="false" customHeight="false" outlineLevel="0" collapsed="false">
      <c r="A34998" s="0" t="s">
        <v>61463</v>
      </c>
      <c r="B34998" s="0" t="n">
        <f aca="false">HOUR(C34998)</f>
        <v>7</v>
      </c>
      <c r="C34998" s="1" t="n">
        <v>41379.3</v>
      </c>
      <c r="D34998" s="0" t="s">
        <v>61464</v>
      </c>
    </row>
    <row r="34999" customFormat="false" ht="15" hidden="false" customHeight="false" outlineLevel="0" collapsed="false">
      <c r="A34999" s="0" t="s">
        <v>31817</v>
      </c>
      <c r="B34999" s="0" t="n">
        <f aca="false">HOUR(C34999)</f>
        <v>7</v>
      </c>
      <c r="C34999" s="1" t="n">
        <v>41379.3</v>
      </c>
      <c r="D34999" s="0" t="s">
        <v>61465</v>
      </c>
    </row>
    <row r="35000" customFormat="false" ht="15" hidden="false" customHeight="false" outlineLevel="0" collapsed="false">
      <c r="A35000" s="0" t="s">
        <v>61466</v>
      </c>
      <c r="B35000" s="0" t="n">
        <f aca="false">HOUR(C35000)</f>
        <v>7</v>
      </c>
      <c r="C35000" s="1" t="n">
        <v>41379.3</v>
      </c>
      <c r="D35000" s="0" t="s">
        <v>61467</v>
      </c>
    </row>
    <row r="35001" customFormat="false" ht="15" hidden="false" customHeight="false" outlineLevel="0" collapsed="false">
      <c r="A35001" s="0" t="s">
        <v>61468</v>
      </c>
      <c r="B35001" s="0" t="n">
        <f aca="false">HOUR(C35001)</f>
        <v>7</v>
      </c>
      <c r="C35001" s="1" t="n">
        <v>41379.3</v>
      </c>
      <c r="D35001" s="0" t="s">
        <v>61469</v>
      </c>
    </row>
    <row r="35002" customFormat="false" ht="15" hidden="false" customHeight="false" outlineLevel="0" collapsed="false">
      <c r="A35002" s="0" t="s">
        <v>61470</v>
      </c>
      <c r="B35002" s="0" t="n">
        <f aca="false">HOUR(C35002)</f>
        <v>7</v>
      </c>
      <c r="C35002" s="1" t="n">
        <v>41379.3</v>
      </c>
      <c r="D35002" s="0" t="s">
        <v>61471</v>
      </c>
    </row>
    <row r="35003" customFormat="false" ht="15" hidden="false" customHeight="false" outlineLevel="0" collapsed="false">
      <c r="A35003" s="0" t="s">
        <v>61472</v>
      </c>
      <c r="B35003" s="0" t="n">
        <f aca="false">HOUR(C35003)</f>
        <v>7</v>
      </c>
      <c r="C35003" s="1" t="n">
        <v>41379.3</v>
      </c>
      <c r="D35003" s="0" t="s">
        <v>61473</v>
      </c>
    </row>
    <row r="35004" customFormat="false" ht="15" hidden="false" customHeight="false" outlineLevel="0" collapsed="false">
      <c r="A35004" s="0" t="s">
        <v>61000</v>
      </c>
      <c r="B35004" s="0" t="n">
        <f aca="false">HOUR(C35004)</f>
        <v>7</v>
      </c>
      <c r="C35004" s="1" t="n">
        <v>41379.3</v>
      </c>
      <c r="D35004" s="0" t="s">
        <v>61474</v>
      </c>
    </row>
    <row r="35005" customFormat="false" ht="15" hidden="false" customHeight="false" outlineLevel="0" collapsed="false">
      <c r="A35005" s="0" t="s">
        <v>61475</v>
      </c>
      <c r="B35005" s="0" t="n">
        <f aca="false">HOUR(C35005)</f>
        <v>7</v>
      </c>
      <c r="C35005" s="1" t="n">
        <v>41379.3</v>
      </c>
      <c r="D35005" s="0" t="s">
        <v>61476</v>
      </c>
    </row>
    <row r="35006" customFormat="false" ht="15" hidden="false" customHeight="false" outlineLevel="0" collapsed="false">
      <c r="A35006" s="0" t="s">
        <v>61477</v>
      </c>
      <c r="B35006" s="0" t="n">
        <f aca="false">HOUR(C35006)</f>
        <v>7</v>
      </c>
      <c r="C35006" s="1" t="n">
        <v>41379.3</v>
      </c>
      <c r="D35006" s="0" t="s">
        <v>61478</v>
      </c>
    </row>
    <row r="35007" customFormat="false" ht="15" hidden="false" customHeight="false" outlineLevel="0" collapsed="false">
      <c r="A35007" s="0" t="s">
        <v>61479</v>
      </c>
      <c r="B35007" s="0" t="n">
        <f aca="false">HOUR(C35007)</f>
        <v>7</v>
      </c>
      <c r="C35007" s="1" t="n">
        <v>41379.3</v>
      </c>
      <c r="D35007" s="0" t="s">
        <v>61480</v>
      </c>
    </row>
    <row r="35008" customFormat="false" ht="15" hidden="false" customHeight="false" outlineLevel="0" collapsed="false">
      <c r="A35008" s="0" t="s">
        <v>61481</v>
      </c>
      <c r="B35008" s="0" t="n">
        <f aca="false">HOUR(C35008)</f>
        <v>7</v>
      </c>
      <c r="C35008" s="1" t="n">
        <v>41379.3</v>
      </c>
      <c r="D35008" s="0" t="s">
        <v>61482</v>
      </c>
    </row>
    <row r="35009" customFormat="false" ht="15" hidden="false" customHeight="false" outlineLevel="0" collapsed="false">
      <c r="A35009" s="0" t="s">
        <v>61483</v>
      </c>
      <c r="B35009" s="0" t="n">
        <f aca="false">HOUR(C35009)</f>
        <v>7</v>
      </c>
      <c r="C35009" s="1" t="n">
        <v>41379.3</v>
      </c>
      <c r="D35009" s="0" t="s">
        <v>61484</v>
      </c>
    </row>
    <row r="35010" customFormat="false" ht="15" hidden="false" customHeight="false" outlineLevel="0" collapsed="false">
      <c r="A35010" s="0" t="s">
        <v>61485</v>
      </c>
      <c r="B35010" s="0" t="n">
        <f aca="false">HOUR(C35010)</f>
        <v>7</v>
      </c>
      <c r="C35010" s="1" t="n">
        <v>41379.3</v>
      </c>
      <c r="D35010" s="0" t="s">
        <v>61486</v>
      </c>
    </row>
    <row r="35011" customFormat="false" ht="15" hidden="false" customHeight="false" outlineLevel="0" collapsed="false">
      <c r="A35011" s="0" t="s">
        <v>61487</v>
      </c>
      <c r="B35011" s="0" t="n">
        <f aca="false">HOUR(C35011)</f>
        <v>7</v>
      </c>
      <c r="C35011" s="1" t="n">
        <v>41379.3</v>
      </c>
      <c r="D35011" s="0" t="s">
        <v>61488</v>
      </c>
    </row>
    <row r="35012" customFormat="false" ht="15" hidden="false" customHeight="false" outlineLevel="0" collapsed="false">
      <c r="A35012" s="0" t="s">
        <v>61489</v>
      </c>
      <c r="B35012" s="0" t="n">
        <f aca="false">HOUR(C35012)</f>
        <v>7</v>
      </c>
      <c r="C35012" s="1" t="n">
        <v>41379.3</v>
      </c>
      <c r="D35012" s="0" t="s">
        <v>61490</v>
      </c>
    </row>
    <row r="35013" customFormat="false" ht="15" hidden="false" customHeight="false" outlineLevel="0" collapsed="false">
      <c r="A35013" s="0" t="s">
        <v>61491</v>
      </c>
      <c r="B35013" s="0" t="n">
        <f aca="false">HOUR(C35013)</f>
        <v>7</v>
      </c>
      <c r="C35013" s="1" t="n">
        <v>41379.3</v>
      </c>
      <c r="D35013" s="0" t="s">
        <v>61492</v>
      </c>
    </row>
    <row r="35014" customFormat="false" ht="15" hidden="false" customHeight="false" outlineLevel="0" collapsed="false">
      <c r="A35014" s="0" t="s">
        <v>10849</v>
      </c>
      <c r="B35014" s="0" t="n">
        <f aca="false">HOUR(C35014)</f>
        <v>7</v>
      </c>
      <c r="C35014" s="1" t="n">
        <v>41379.3</v>
      </c>
      <c r="D35014" s="0" t="s">
        <v>61493</v>
      </c>
    </row>
    <row r="35015" customFormat="false" ht="15" hidden="false" customHeight="false" outlineLevel="0" collapsed="false">
      <c r="A35015" s="0" t="s">
        <v>15881</v>
      </c>
      <c r="B35015" s="0" t="n">
        <f aca="false">HOUR(C35015)</f>
        <v>7</v>
      </c>
      <c r="C35015" s="1" t="n">
        <v>41379.3</v>
      </c>
      <c r="D35015" s="0" t="s">
        <v>61494</v>
      </c>
    </row>
    <row r="35016" customFormat="false" ht="15" hidden="false" customHeight="false" outlineLevel="0" collapsed="false">
      <c r="A35016" s="0" t="s">
        <v>61495</v>
      </c>
      <c r="B35016" s="0" t="n">
        <f aca="false">HOUR(C35016)</f>
        <v>7</v>
      </c>
      <c r="C35016" s="1" t="n">
        <v>41379.3</v>
      </c>
      <c r="D35016" s="0" t="s">
        <v>61496</v>
      </c>
    </row>
    <row r="35017" customFormat="false" ht="15" hidden="false" customHeight="false" outlineLevel="0" collapsed="false">
      <c r="A35017" s="0" t="s">
        <v>61497</v>
      </c>
      <c r="B35017" s="0" t="n">
        <f aca="false">HOUR(C35017)</f>
        <v>7</v>
      </c>
      <c r="C35017" s="1" t="n">
        <v>41379.3</v>
      </c>
      <c r="D35017" s="0" t="s">
        <v>61498</v>
      </c>
    </row>
    <row r="35018" customFormat="false" ht="15" hidden="false" customHeight="false" outlineLevel="0" collapsed="false">
      <c r="A35018" s="0" t="s">
        <v>61499</v>
      </c>
      <c r="B35018" s="0" t="n">
        <f aca="false">HOUR(C35018)</f>
        <v>7</v>
      </c>
      <c r="C35018" s="1" t="n">
        <v>41379.3</v>
      </c>
      <c r="D35018" s="0" t="s">
        <v>61500</v>
      </c>
    </row>
    <row r="35019" customFormat="false" ht="15" hidden="false" customHeight="false" outlineLevel="0" collapsed="false">
      <c r="A35019" s="0" t="s">
        <v>61501</v>
      </c>
      <c r="B35019" s="0" t="n">
        <f aca="false">HOUR(C35019)</f>
        <v>7</v>
      </c>
      <c r="C35019" s="1" t="n">
        <v>41379.3</v>
      </c>
      <c r="D35019" s="0" t="s">
        <v>61502</v>
      </c>
    </row>
    <row r="35020" customFormat="false" ht="15" hidden="false" customHeight="false" outlineLevel="0" collapsed="false">
      <c r="A35020" s="0" t="s">
        <v>61503</v>
      </c>
      <c r="B35020" s="0" t="n">
        <f aca="false">HOUR(C35020)</f>
        <v>7</v>
      </c>
      <c r="C35020" s="1" t="n">
        <v>41379.3</v>
      </c>
      <c r="D35020" s="0" t="s">
        <v>61504</v>
      </c>
    </row>
    <row r="35021" customFormat="false" ht="15" hidden="false" customHeight="false" outlineLevel="0" collapsed="false">
      <c r="A35021" s="0" t="s">
        <v>61505</v>
      </c>
      <c r="B35021" s="0" t="n">
        <f aca="false">HOUR(C35021)</f>
        <v>7</v>
      </c>
      <c r="C35021" s="1" t="n">
        <v>41379.3</v>
      </c>
      <c r="D35021" s="0" t="s">
        <v>61506</v>
      </c>
    </row>
    <row r="35022" customFormat="false" ht="15" hidden="false" customHeight="false" outlineLevel="0" collapsed="false">
      <c r="A35022" s="0" t="s">
        <v>61507</v>
      </c>
      <c r="B35022" s="0" t="n">
        <f aca="false">HOUR(C35022)</f>
        <v>7</v>
      </c>
      <c r="C35022" s="1" t="n">
        <v>41379.3</v>
      </c>
      <c r="D35022" s="0" t="s">
        <v>61508</v>
      </c>
    </row>
    <row r="35023" customFormat="false" ht="15" hidden="false" customHeight="false" outlineLevel="0" collapsed="false">
      <c r="A35023" s="0" t="s">
        <v>61509</v>
      </c>
      <c r="B35023" s="0" t="n">
        <f aca="false">HOUR(C35023)</f>
        <v>7</v>
      </c>
      <c r="C35023" s="1" t="n">
        <v>41379.3</v>
      </c>
      <c r="D35023" s="0" t="s">
        <v>61510</v>
      </c>
    </row>
    <row r="35024" customFormat="false" ht="15" hidden="false" customHeight="false" outlineLevel="0" collapsed="false">
      <c r="A35024" s="0" t="s">
        <v>61511</v>
      </c>
      <c r="B35024" s="0" t="n">
        <f aca="false">HOUR(C35024)</f>
        <v>7</v>
      </c>
      <c r="C35024" s="1" t="n">
        <v>41379.3</v>
      </c>
      <c r="D35024" s="0" t="s">
        <v>61512</v>
      </c>
    </row>
    <row r="35025" customFormat="false" ht="15" hidden="false" customHeight="false" outlineLevel="0" collapsed="false">
      <c r="A35025" s="0" t="s">
        <v>61513</v>
      </c>
      <c r="B35025" s="0" t="n">
        <f aca="false">HOUR(C35025)</f>
        <v>7</v>
      </c>
      <c r="C35025" s="1" t="n">
        <v>41379.3</v>
      </c>
      <c r="D35025" s="0" t="s">
        <v>61514</v>
      </c>
    </row>
    <row r="35026" customFormat="false" ht="15" hidden="false" customHeight="false" outlineLevel="0" collapsed="false">
      <c r="A35026" s="0" t="s">
        <v>61515</v>
      </c>
      <c r="B35026" s="0" t="n">
        <f aca="false">HOUR(C35026)</f>
        <v>7</v>
      </c>
      <c r="C35026" s="1" t="n">
        <v>41379.3</v>
      </c>
      <c r="D35026" s="0" t="s">
        <v>61516</v>
      </c>
    </row>
    <row r="35027" customFormat="false" ht="15" hidden="false" customHeight="false" outlineLevel="0" collapsed="false">
      <c r="A35027" s="0" t="s">
        <v>51837</v>
      </c>
      <c r="B35027" s="0" t="n">
        <f aca="false">HOUR(C35027)</f>
        <v>7</v>
      </c>
      <c r="C35027" s="1" t="n">
        <v>41379.3</v>
      </c>
      <c r="D35027" s="0" t="s">
        <v>61517</v>
      </c>
    </row>
    <row r="35028" customFormat="false" ht="15" hidden="false" customHeight="false" outlineLevel="0" collapsed="false">
      <c r="A35028" s="0" t="s">
        <v>61518</v>
      </c>
      <c r="B35028" s="0" t="n">
        <f aca="false">HOUR(C35028)</f>
        <v>7</v>
      </c>
      <c r="C35028" s="1" t="n">
        <v>41379.3</v>
      </c>
      <c r="D35028" s="0" t="s">
        <v>61519</v>
      </c>
    </row>
    <row r="35029" customFormat="false" ht="15" hidden="false" customHeight="false" outlineLevel="0" collapsed="false">
      <c r="A35029" s="0" t="s">
        <v>3761</v>
      </c>
      <c r="B35029" s="0" t="n">
        <f aca="false">HOUR(C35029)</f>
        <v>7</v>
      </c>
      <c r="C35029" s="1" t="n">
        <v>41379.3</v>
      </c>
      <c r="D35029" s="0" t="s">
        <v>61520</v>
      </c>
    </row>
    <row r="35030" customFormat="false" ht="15" hidden="false" customHeight="false" outlineLevel="0" collapsed="false">
      <c r="A35030" s="0" t="s">
        <v>43308</v>
      </c>
      <c r="B35030" s="0" t="n">
        <f aca="false">HOUR(C35030)</f>
        <v>7</v>
      </c>
      <c r="C35030" s="1" t="n">
        <v>41379.3</v>
      </c>
      <c r="D35030" s="0" t="s">
        <v>61521</v>
      </c>
    </row>
    <row r="35031" customFormat="false" ht="15" hidden="false" customHeight="false" outlineLevel="0" collapsed="false">
      <c r="A35031" s="0" t="s">
        <v>57795</v>
      </c>
      <c r="B35031" s="0" t="n">
        <f aca="false">HOUR(C35031)</f>
        <v>7</v>
      </c>
      <c r="C35031" s="1" t="n">
        <v>41379.3</v>
      </c>
      <c r="D35031" s="0" t="s">
        <v>61522</v>
      </c>
    </row>
    <row r="35032" customFormat="false" ht="15" hidden="false" customHeight="false" outlineLevel="0" collapsed="false">
      <c r="A35032" s="0" t="s">
        <v>61523</v>
      </c>
      <c r="B35032" s="0" t="n">
        <f aca="false">HOUR(C35032)</f>
        <v>7</v>
      </c>
      <c r="C35032" s="1" t="n">
        <v>41379.3</v>
      </c>
      <c r="D35032" s="0" t="s">
        <v>61524</v>
      </c>
    </row>
    <row r="35033" customFormat="false" ht="15" hidden="false" customHeight="false" outlineLevel="0" collapsed="false">
      <c r="A35033" s="0" t="s">
        <v>59848</v>
      </c>
      <c r="B35033" s="0" t="n">
        <f aca="false">HOUR(C35033)</f>
        <v>7</v>
      </c>
      <c r="C35033" s="1" t="n">
        <v>41379.3</v>
      </c>
      <c r="D35033" s="0" t="s">
        <v>61525</v>
      </c>
    </row>
    <row r="35034" customFormat="false" ht="15" hidden="false" customHeight="false" outlineLevel="0" collapsed="false">
      <c r="A35034" s="0" t="s">
        <v>61526</v>
      </c>
      <c r="B35034" s="0" t="n">
        <f aca="false">HOUR(C35034)</f>
        <v>7</v>
      </c>
      <c r="C35034" s="1" t="n">
        <v>41379.3</v>
      </c>
      <c r="D35034" s="0" t="s">
        <v>61527</v>
      </c>
    </row>
    <row r="35035" customFormat="false" ht="15" hidden="false" customHeight="false" outlineLevel="0" collapsed="false">
      <c r="A35035" s="0" t="s">
        <v>61261</v>
      </c>
      <c r="B35035" s="0" t="n">
        <f aca="false">HOUR(C35035)</f>
        <v>7</v>
      </c>
      <c r="C35035" s="1" t="n">
        <v>41379.3</v>
      </c>
      <c r="D35035" s="0" t="s">
        <v>61528</v>
      </c>
    </row>
    <row r="35036" customFormat="false" ht="15" hidden="false" customHeight="false" outlineLevel="0" collapsed="false">
      <c r="A35036" s="0" t="s">
        <v>61529</v>
      </c>
      <c r="B35036" s="0" t="n">
        <f aca="false">HOUR(C35036)</f>
        <v>7</v>
      </c>
      <c r="C35036" s="1" t="n">
        <v>41379.3</v>
      </c>
      <c r="D35036" s="0" t="s">
        <v>61530</v>
      </c>
    </row>
    <row r="35037" customFormat="false" ht="15" hidden="false" customHeight="false" outlineLevel="0" collapsed="false">
      <c r="A35037" s="0" t="s">
        <v>61531</v>
      </c>
      <c r="B35037" s="0" t="n">
        <f aca="false">HOUR(C35037)</f>
        <v>7</v>
      </c>
      <c r="C35037" s="1" t="n">
        <v>41379.3</v>
      </c>
      <c r="D35037" s="0" t="s">
        <v>61532</v>
      </c>
    </row>
    <row r="35038" customFormat="false" ht="15" hidden="false" customHeight="false" outlineLevel="0" collapsed="false">
      <c r="A35038" s="0" t="s">
        <v>29734</v>
      </c>
      <c r="B35038" s="0" t="n">
        <f aca="false">HOUR(C35038)</f>
        <v>7</v>
      </c>
      <c r="C35038" s="1" t="n">
        <v>41379.3</v>
      </c>
      <c r="D35038" s="0" t="s">
        <v>61533</v>
      </c>
    </row>
    <row r="35039" customFormat="false" ht="15" hidden="false" customHeight="false" outlineLevel="0" collapsed="false">
      <c r="A35039" s="0" t="s">
        <v>61534</v>
      </c>
      <c r="B35039" s="0" t="n">
        <f aca="false">HOUR(C35039)</f>
        <v>7</v>
      </c>
      <c r="C35039" s="1" t="n">
        <v>41379.3</v>
      </c>
      <c r="D35039" s="0" t="s">
        <v>61535</v>
      </c>
    </row>
    <row r="35040" customFormat="false" ht="15" hidden="false" customHeight="false" outlineLevel="0" collapsed="false">
      <c r="A35040" s="0" t="s">
        <v>58016</v>
      </c>
      <c r="B35040" s="0" t="n">
        <f aca="false">HOUR(C35040)</f>
        <v>7</v>
      </c>
      <c r="C35040" s="1" t="n">
        <v>41379.3</v>
      </c>
      <c r="D35040" s="0" t="s">
        <v>61536</v>
      </c>
    </row>
    <row r="35041" customFormat="false" ht="15" hidden="false" customHeight="false" outlineLevel="0" collapsed="false">
      <c r="A35041" s="0" t="s">
        <v>60019</v>
      </c>
      <c r="B35041" s="0" t="n">
        <f aca="false">HOUR(C35041)</f>
        <v>7</v>
      </c>
      <c r="C35041" s="1" t="n">
        <v>41379.3</v>
      </c>
      <c r="D35041" s="0" t="s">
        <v>61537</v>
      </c>
    </row>
    <row r="35042" customFormat="false" ht="15" hidden="false" customHeight="false" outlineLevel="0" collapsed="false">
      <c r="A35042" s="0" t="s">
        <v>61538</v>
      </c>
      <c r="B35042" s="0" t="n">
        <f aca="false">HOUR(C35042)</f>
        <v>7</v>
      </c>
      <c r="C35042" s="1" t="n">
        <v>41379.3</v>
      </c>
      <c r="D35042" s="0" t="s">
        <v>61539</v>
      </c>
    </row>
    <row r="35043" customFormat="false" ht="15" hidden="false" customHeight="false" outlineLevel="0" collapsed="false">
      <c r="A35043" s="0" t="s">
        <v>61540</v>
      </c>
      <c r="B35043" s="0" t="n">
        <f aca="false">HOUR(C35043)</f>
        <v>7</v>
      </c>
      <c r="C35043" s="1" t="n">
        <v>41379.3</v>
      </c>
      <c r="D35043" s="0" t="s">
        <v>61541</v>
      </c>
    </row>
    <row r="35044" customFormat="false" ht="15" hidden="false" customHeight="false" outlineLevel="0" collapsed="false">
      <c r="A35044" s="0" t="s">
        <v>61542</v>
      </c>
      <c r="B35044" s="0" t="n">
        <f aca="false">HOUR(C35044)</f>
        <v>7</v>
      </c>
      <c r="C35044" s="1" t="n">
        <v>41379.3</v>
      </c>
      <c r="D35044" s="0" t="s">
        <v>61543</v>
      </c>
    </row>
    <row r="35045" customFormat="false" ht="15" hidden="false" customHeight="false" outlineLevel="0" collapsed="false">
      <c r="A35045" s="0" t="s">
        <v>61544</v>
      </c>
      <c r="B35045" s="0" t="n">
        <f aca="false">HOUR(C35045)</f>
        <v>7</v>
      </c>
      <c r="C35045" s="1" t="n">
        <v>41379.3</v>
      </c>
      <c r="D35045" s="0" t="s">
        <v>61545</v>
      </c>
    </row>
    <row r="35046" customFormat="false" ht="15" hidden="false" customHeight="false" outlineLevel="0" collapsed="false">
      <c r="A35046" s="0" t="s">
        <v>61546</v>
      </c>
      <c r="B35046" s="0" t="n">
        <f aca="false">HOUR(C35046)</f>
        <v>7</v>
      </c>
      <c r="C35046" s="1" t="n">
        <v>41379.3</v>
      </c>
      <c r="D35046" s="0" t="s">
        <v>61547</v>
      </c>
    </row>
    <row r="35047" customFormat="false" ht="15" hidden="false" customHeight="false" outlineLevel="0" collapsed="false">
      <c r="A35047" s="0" t="s">
        <v>61548</v>
      </c>
      <c r="B35047" s="0" t="n">
        <f aca="false">HOUR(C35047)</f>
        <v>7</v>
      </c>
      <c r="C35047" s="1" t="n">
        <v>41379.3</v>
      </c>
      <c r="D35047" s="0" t="s">
        <v>61549</v>
      </c>
    </row>
    <row r="35048" customFormat="false" ht="15" hidden="false" customHeight="false" outlineLevel="0" collapsed="false">
      <c r="A35048" s="0" t="s">
        <v>61550</v>
      </c>
      <c r="B35048" s="0" t="n">
        <f aca="false">HOUR(C35048)</f>
        <v>7</v>
      </c>
      <c r="C35048" s="1" t="n">
        <v>41379.3</v>
      </c>
      <c r="D35048" s="0" t="s">
        <v>61551</v>
      </c>
    </row>
    <row r="35049" customFormat="false" ht="15" hidden="false" customHeight="false" outlineLevel="0" collapsed="false">
      <c r="A35049" s="0" t="s">
        <v>20828</v>
      </c>
      <c r="B35049" s="0" t="n">
        <f aca="false">HOUR(C35049)</f>
        <v>7</v>
      </c>
      <c r="C35049" s="1" t="n">
        <v>41379.3</v>
      </c>
      <c r="D35049" s="0" t="s">
        <v>61552</v>
      </c>
    </row>
    <row r="35050" customFormat="false" ht="15" hidden="false" customHeight="false" outlineLevel="0" collapsed="false">
      <c r="A35050" s="0" t="s">
        <v>61553</v>
      </c>
      <c r="B35050" s="0" t="n">
        <f aca="false">HOUR(C35050)</f>
        <v>7</v>
      </c>
      <c r="C35050" s="1" t="n">
        <v>41379.3</v>
      </c>
      <c r="D35050" s="0" t="s">
        <v>61554</v>
      </c>
    </row>
    <row r="35051" customFormat="false" ht="15" hidden="false" customHeight="false" outlineLevel="0" collapsed="false">
      <c r="A35051" s="0" t="s">
        <v>61555</v>
      </c>
      <c r="B35051" s="0" t="n">
        <f aca="false">HOUR(C35051)</f>
        <v>7</v>
      </c>
      <c r="C35051" s="1" t="n">
        <v>41379.3</v>
      </c>
      <c r="D35051" s="0" t="s">
        <v>61556</v>
      </c>
    </row>
    <row r="35052" customFormat="false" ht="15" hidden="false" customHeight="false" outlineLevel="0" collapsed="false">
      <c r="A35052" s="0" t="s">
        <v>61557</v>
      </c>
      <c r="B35052" s="0" t="n">
        <f aca="false">HOUR(C35052)</f>
        <v>7</v>
      </c>
      <c r="C35052" s="1" t="n">
        <v>41379.3</v>
      </c>
      <c r="D35052" s="0" t="s">
        <v>61558</v>
      </c>
    </row>
    <row r="35053" customFormat="false" ht="15" hidden="false" customHeight="false" outlineLevel="0" collapsed="false">
      <c r="A35053" s="0" t="s">
        <v>61559</v>
      </c>
      <c r="B35053" s="0" t="n">
        <f aca="false">HOUR(C35053)</f>
        <v>7</v>
      </c>
      <c r="C35053" s="1" t="n">
        <v>41379.3</v>
      </c>
      <c r="D35053" s="0" t="s">
        <v>61560</v>
      </c>
    </row>
    <row r="35054" customFormat="false" ht="15" hidden="false" customHeight="false" outlineLevel="0" collapsed="false">
      <c r="A35054" s="0" t="s">
        <v>61561</v>
      </c>
      <c r="B35054" s="0" t="n">
        <f aca="false">HOUR(C35054)</f>
        <v>7</v>
      </c>
      <c r="C35054" s="1" t="n">
        <v>41379.3</v>
      </c>
      <c r="D35054" s="0" t="s">
        <v>61562</v>
      </c>
    </row>
    <row r="35055" customFormat="false" ht="15" hidden="false" customHeight="false" outlineLevel="0" collapsed="false">
      <c r="A35055" s="0" t="s">
        <v>61563</v>
      </c>
      <c r="B35055" s="0" t="n">
        <f aca="false">HOUR(C35055)</f>
        <v>7</v>
      </c>
      <c r="C35055" s="1" t="n">
        <v>41379.3</v>
      </c>
      <c r="D35055" s="0" t="s">
        <v>61564</v>
      </c>
    </row>
    <row r="35056" customFormat="false" ht="15" hidden="false" customHeight="false" outlineLevel="0" collapsed="false">
      <c r="A35056" s="0" t="s">
        <v>58401</v>
      </c>
      <c r="B35056" s="0" t="n">
        <f aca="false">HOUR(C35056)</f>
        <v>7</v>
      </c>
      <c r="C35056" s="1" t="n">
        <v>41379.3</v>
      </c>
      <c r="D35056" s="0" t="s">
        <v>61565</v>
      </c>
    </row>
    <row r="35057" customFormat="false" ht="15" hidden="false" customHeight="false" outlineLevel="0" collapsed="false">
      <c r="A35057" s="0" t="s">
        <v>58401</v>
      </c>
      <c r="B35057" s="0" t="n">
        <f aca="false">HOUR(C35057)</f>
        <v>7</v>
      </c>
      <c r="C35057" s="1" t="n">
        <v>41379.3</v>
      </c>
      <c r="D35057" s="0" t="s">
        <v>61565</v>
      </c>
    </row>
    <row r="35058" customFormat="false" ht="15" hidden="false" customHeight="false" outlineLevel="0" collapsed="false">
      <c r="A35058" s="0" t="s">
        <v>60828</v>
      </c>
      <c r="B35058" s="0" t="n">
        <f aca="false">HOUR(C35058)</f>
        <v>7</v>
      </c>
      <c r="C35058" s="1" t="n">
        <v>41379.3</v>
      </c>
      <c r="D35058" s="0" t="s">
        <v>61566</v>
      </c>
    </row>
    <row r="35059" customFormat="false" ht="15" hidden="false" customHeight="false" outlineLevel="0" collapsed="false">
      <c r="A35059" s="0" t="s">
        <v>61567</v>
      </c>
      <c r="B35059" s="0" t="n">
        <f aca="false">HOUR(C35059)</f>
        <v>7</v>
      </c>
      <c r="C35059" s="1" t="n">
        <v>41379.3006944444</v>
      </c>
      <c r="D35059" s="0" t="s">
        <v>61568</v>
      </c>
    </row>
    <row r="35060" customFormat="false" ht="15" hidden="false" customHeight="false" outlineLevel="0" collapsed="false">
      <c r="A35060" s="0" t="s">
        <v>61569</v>
      </c>
      <c r="B35060" s="0" t="n">
        <f aca="false">HOUR(C35060)</f>
        <v>7</v>
      </c>
      <c r="C35060" s="1" t="n">
        <v>41379.3006944444</v>
      </c>
      <c r="D35060" s="0" t="s">
        <v>61570</v>
      </c>
    </row>
    <row r="35061" customFormat="false" ht="15" hidden="false" customHeight="false" outlineLevel="0" collapsed="false">
      <c r="A35061" s="0" t="s">
        <v>37995</v>
      </c>
      <c r="B35061" s="0" t="n">
        <f aca="false">HOUR(C35061)</f>
        <v>7</v>
      </c>
      <c r="C35061" s="1" t="n">
        <v>41379.3006944444</v>
      </c>
      <c r="D35061" s="0" t="s">
        <v>61571</v>
      </c>
    </row>
    <row r="35062" customFormat="false" ht="15" hidden="false" customHeight="false" outlineLevel="0" collapsed="false">
      <c r="A35062" s="0" t="s">
        <v>61572</v>
      </c>
      <c r="B35062" s="0" t="n">
        <f aca="false">HOUR(C35062)</f>
        <v>7</v>
      </c>
      <c r="C35062" s="1" t="n">
        <v>41379.3006944444</v>
      </c>
      <c r="D35062" s="0" t="s">
        <v>61573</v>
      </c>
    </row>
    <row r="35063" customFormat="false" ht="15" hidden="false" customHeight="false" outlineLevel="0" collapsed="false">
      <c r="A35063" s="0" t="s">
        <v>16877</v>
      </c>
      <c r="B35063" s="0" t="n">
        <f aca="false">HOUR(C35063)</f>
        <v>7</v>
      </c>
      <c r="C35063" s="1" t="n">
        <v>41379.3006944444</v>
      </c>
      <c r="D35063" s="0" t="s">
        <v>61574</v>
      </c>
    </row>
    <row r="35064" customFormat="false" ht="15" hidden="false" customHeight="false" outlineLevel="0" collapsed="false">
      <c r="A35064" s="0" t="s">
        <v>61575</v>
      </c>
      <c r="B35064" s="0" t="n">
        <f aca="false">HOUR(C35064)</f>
        <v>7</v>
      </c>
      <c r="C35064" s="1" t="n">
        <v>41379.3006944444</v>
      </c>
      <c r="D35064" s="0" t="s">
        <v>61576</v>
      </c>
    </row>
    <row r="35065" customFormat="false" ht="15" hidden="false" customHeight="false" outlineLevel="0" collapsed="false">
      <c r="A35065" s="0" t="s">
        <v>61577</v>
      </c>
      <c r="B35065" s="0" t="n">
        <f aca="false">HOUR(C35065)</f>
        <v>7</v>
      </c>
      <c r="C35065" s="1" t="n">
        <v>41379.3006944444</v>
      </c>
      <c r="D35065" s="0" t="s">
        <v>61578</v>
      </c>
    </row>
    <row r="35066" customFormat="false" ht="15" hidden="false" customHeight="false" outlineLevel="0" collapsed="false">
      <c r="A35066" s="0" t="s">
        <v>61579</v>
      </c>
      <c r="B35066" s="0" t="n">
        <f aca="false">HOUR(C35066)</f>
        <v>7</v>
      </c>
      <c r="C35066" s="1" t="n">
        <v>41379.3006944444</v>
      </c>
      <c r="D35066" s="0" t="s">
        <v>61580</v>
      </c>
    </row>
    <row r="35067" customFormat="false" ht="15" hidden="false" customHeight="false" outlineLevel="0" collapsed="false">
      <c r="A35067" s="0" t="s">
        <v>61581</v>
      </c>
      <c r="B35067" s="0" t="n">
        <f aca="false">HOUR(C35067)</f>
        <v>7</v>
      </c>
      <c r="C35067" s="1" t="n">
        <v>41379.3006944444</v>
      </c>
      <c r="D35067" s="0" t="s">
        <v>61582</v>
      </c>
    </row>
    <row r="35068" customFormat="false" ht="15" hidden="false" customHeight="false" outlineLevel="0" collapsed="false">
      <c r="A35068" s="0" t="s">
        <v>61583</v>
      </c>
      <c r="B35068" s="0" t="n">
        <f aca="false">HOUR(C35068)</f>
        <v>7</v>
      </c>
      <c r="C35068" s="1" t="n">
        <v>41379.3006944444</v>
      </c>
      <c r="D35068" s="0" t="s">
        <v>61584</v>
      </c>
    </row>
    <row r="35069" customFormat="false" ht="15" hidden="false" customHeight="false" outlineLevel="0" collapsed="false">
      <c r="A35069" s="0" t="s">
        <v>61585</v>
      </c>
      <c r="B35069" s="0" t="n">
        <f aca="false">HOUR(C35069)</f>
        <v>7</v>
      </c>
      <c r="C35069" s="1" t="n">
        <v>41379.3006944444</v>
      </c>
      <c r="D35069" s="0" t="s">
        <v>61586</v>
      </c>
    </row>
    <row r="35070" customFormat="false" ht="15" hidden="false" customHeight="false" outlineLevel="0" collapsed="false">
      <c r="A35070" s="0" t="s">
        <v>61587</v>
      </c>
      <c r="B35070" s="0" t="n">
        <f aca="false">HOUR(C35070)</f>
        <v>7</v>
      </c>
      <c r="C35070" s="1" t="n">
        <v>41379.3006944444</v>
      </c>
      <c r="D35070" s="0" t="s">
        <v>61588</v>
      </c>
    </row>
    <row r="35071" customFormat="false" ht="15" hidden="false" customHeight="false" outlineLevel="0" collapsed="false">
      <c r="A35071" s="0" t="s">
        <v>61589</v>
      </c>
      <c r="B35071" s="0" t="n">
        <f aca="false">HOUR(C35071)</f>
        <v>7</v>
      </c>
      <c r="C35071" s="1" t="n">
        <v>41379.3006944444</v>
      </c>
      <c r="D35071" s="0" t="s">
        <v>61590</v>
      </c>
    </row>
    <row r="35072" customFormat="false" ht="15" hidden="false" customHeight="false" outlineLevel="0" collapsed="false">
      <c r="A35072" s="0" t="s">
        <v>61591</v>
      </c>
      <c r="B35072" s="0" t="n">
        <f aca="false">HOUR(C35072)</f>
        <v>7</v>
      </c>
      <c r="C35072" s="1" t="n">
        <v>41379.3006944444</v>
      </c>
      <c r="D35072" s="0" t="s">
        <v>61592</v>
      </c>
    </row>
    <row r="35073" customFormat="false" ht="15" hidden="false" customHeight="false" outlineLevel="0" collapsed="false">
      <c r="A35073" s="0" t="s">
        <v>61593</v>
      </c>
      <c r="B35073" s="0" t="n">
        <f aca="false">HOUR(C35073)</f>
        <v>7</v>
      </c>
      <c r="C35073" s="1" t="n">
        <v>41379.3006944444</v>
      </c>
      <c r="D35073" s="0" t="s">
        <v>61594</v>
      </c>
    </row>
    <row r="35074" customFormat="false" ht="15" hidden="false" customHeight="false" outlineLevel="0" collapsed="false">
      <c r="A35074" s="0" t="s">
        <v>59459</v>
      </c>
      <c r="B35074" s="0" t="n">
        <f aca="false">HOUR(C35074)</f>
        <v>7</v>
      </c>
      <c r="C35074" s="1" t="n">
        <v>41379.3006944444</v>
      </c>
      <c r="D35074" s="0" t="s">
        <v>61595</v>
      </c>
    </row>
    <row r="35075" customFormat="false" ht="15" hidden="false" customHeight="false" outlineLevel="0" collapsed="false">
      <c r="A35075" s="0" t="s">
        <v>61596</v>
      </c>
      <c r="B35075" s="0" t="n">
        <f aca="false">HOUR(C35075)</f>
        <v>7</v>
      </c>
      <c r="C35075" s="1" t="n">
        <v>41379.3006944444</v>
      </c>
      <c r="D35075" s="0" t="s">
        <v>61597</v>
      </c>
    </row>
    <row r="35076" customFormat="false" ht="15" hidden="false" customHeight="false" outlineLevel="0" collapsed="false">
      <c r="A35076" s="0" t="s">
        <v>61598</v>
      </c>
      <c r="B35076" s="0" t="n">
        <f aca="false">HOUR(C35076)</f>
        <v>7</v>
      </c>
      <c r="C35076" s="1" t="n">
        <v>41379.3006944444</v>
      </c>
      <c r="D35076" s="0" t="s">
        <v>61599</v>
      </c>
    </row>
    <row r="35077" customFormat="false" ht="15" hidden="false" customHeight="false" outlineLevel="0" collapsed="false">
      <c r="A35077" s="0" t="s">
        <v>59127</v>
      </c>
      <c r="B35077" s="0" t="n">
        <f aca="false">HOUR(C35077)</f>
        <v>7</v>
      </c>
      <c r="C35077" s="1" t="n">
        <v>41379.3006944444</v>
      </c>
      <c r="D35077" s="0" t="s">
        <v>61600</v>
      </c>
    </row>
    <row r="35078" customFormat="false" ht="15" hidden="false" customHeight="false" outlineLevel="0" collapsed="false">
      <c r="A35078" s="0" t="s">
        <v>61601</v>
      </c>
      <c r="B35078" s="0" t="n">
        <f aca="false">HOUR(C35078)</f>
        <v>7</v>
      </c>
      <c r="C35078" s="1" t="n">
        <v>41379.3006944444</v>
      </c>
      <c r="D35078" s="0" t="s">
        <v>61602</v>
      </c>
    </row>
    <row r="35079" customFormat="false" ht="15" hidden="false" customHeight="false" outlineLevel="0" collapsed="false">
      <c r="A35079" s="0" t="s">
        <v>61603</v>
      </c>
      <c r="B35079" s="0" t="n">
        <f aca="false">HOUR(C35079)</f>
        <v>7</v>
      </c>
      <c r="C35079" s="1" t="n">
        <v>41379.3006944444</v>
      </c>
      <c r="D35079" s="0" t="s">
        <v>61604</v>
      </c>
    </row>
    <row r="35080" customFormat="false" ht="15" hidden="false" customHeight="false" outlineLevel="0" collapsed="false">
      <c r="A35080" s="0" t="s">
        <v>61605</v>
      </c>
      <c r="B35080" s="0" t="n">
        <f aca="false">HOUR(C35080)</f>
        <v>7</v>
      </c>
      <c r="C35080" s="1" t="n">
        <v>41379.3006944444</v>
      </c>
      <c r="D35080" s="0" t="s">
        <v>61606</v>
      </c>
    </row>
    <row r="35081" customFormat="false" ht="15" hidden="false" customHeight="false" outlineLevel="0" collapsed="false">
      <c r="A35081" s="0" t="s">
        <v>59172</v>
      </c>
      <c r="B35081" s="0" t="n">
        <f aca="false">HOUR(C35081)</f>
        <v>7</v>
      </c>
      <c r="C35081" s="1" t="n">
        <v>41379.3006944444</v>
      </c>
      <c r="D35081" s="0" t="s">
        <v>61607</v>
      </c>
    </row>
    <row r="35082" customFormat="false" ht="15" hidden="false" customHeight="false" outlineLevel="0" collapsed="false">
      <c r="A35082" s="0" t="s">
        <v>61608</v>
      </c>
      <c r="B35082" s="0" t="n">
        <f aca="false">HOUR(C35082)</f>
        <v>7</v>
      </c>
      <c r="C35082" s="1" t="n">
        <v>41379.3006944444</v>
      </c>
      <c r="D35082" s="0" t="s">
        <v>61609</v>
      </c>
    </row>
    <row r="35083" customFormat="false" ht="15" hidden="false" customHeight="false" outlineLevel="0" collapsed="false">
      <c r="A35083" s="0" t="s">
        <v>61610</v>
      </c>
      <c r="B35083" s="0" t="n">
        <f aca="false">HOUR(C35083)</f>
        <v>7</v>
      </c>
      <c r="C35083" s="1" t="n">
        <v>41379.3006944444</v>
      </c>
      <c r="D35083" s="0" t="s">
        <v>61611</v>
      </c>
    </row>
    <row r="35084" customFormat="false" ht="15" hidden="false" customHeight="false" outlineLevel="0" collapsed="false">
      <c r="A35084" s="0" t="s">
        <v>61612</v>
      </c>
      <c r="B35084" s="0" t="n">
        <f aca="false">HOUR(C35084)</f>
        <v>7</v>
      </c>
      <c r="C35084" s="1" t="n">
        <v>41379.3006944444</v>
      </c>
      <c r="D35084" s="0" t="s">
        <v>61613</v>
      </c>
    </row>
    <row r="35085" customFormat="false" ht="15" hidden="false" customHeight="false" outlineLevel="0" collapsed="false">
      <c r="A35085" s="0" t="s">
        <v>61481</v>
      </c>
      <c r="B35085" s="0" t="n">
        <f aca="false">HOUR(C35085)</f>
        <v>7</v>
      </c>
      <c r="C35085" s="1" t="n">
        <v>41379.3006944444</v>
      </c>
      <c r="D35085" s="0" t="s">
        <v>61614</v>
      </c>
    </row>
    <row r="35086" customFormat="false" ht="15" hidden="false" customHeight="false" outlineLevel="0" collapsed="false">
      <c r="A35086" s="0" t="s">
        <v>61309</v>
      </c>
      <c r="B35086" s="0" t="n">
        <f aca="false">HOUR(C35086)</f>
        <v>7</v>
      </c>
      <c r="C35086" s="1" t="n">
        <v>41379.3006944444</v>
      </c>
      <c r="D35086" s="0" t="s">
        <v>61615</v>
      </c>
    </row>
    <row r="35087" customFormat="false" ht="15" hidden="false" customHeight="false" outlineLevel="0" collapsed="false">
      <c r="A35087" s="0" t="s">
        <v>58484</v>
      </c>
      <c r="B35087" s="0" t="n">
        <f aca="false">HOUR(C35087)</f>
        <v>7</v>
      </c>
      <c r="C35087" s="1" t="n">
        <v>41379.3006944444</v>
      </c>
      <c r="D35087" s="0" t="s">
        <v>61616</v>
      </c>
    </row>
    <row r="35088" customFormat="false" ht="15" hidden="false" customHeight="false" outlineLevel="0" collapsed="false">
      <c r="A35088" s="0" t="s">
        <v>61617</v>
      </c>
      <c r="B35088" s="0" t="n">
        <f aca="false">HOUR(C35088)</f>
        <v>7</v>
      </c>
      <c r="C35088" s="1" t="n">
        <v>41379.3006944444</v>
      </c>
      <c r="D35088" s="0" t="s">
        <v>61618</v>
      </c>
    </row>
    <row r="35089" customFormat="false" ht="15" hidden="false" customHeight="false" outlineLevel="0" collapsed="false">
      <c r="A35089" s="0" t="s">
        <v>61619</v>
      </c>
      <c r="B35089" s="0" t="n">
        <f aca="false">HOUR(C35089)</f>
        <v>7</v>
      </c>
      <c r="C35089" s="1" t="n">
        <v>41379.3006944444</v>
      </c>
      <c r="D35089" s="0" t="s">
        <v>61620</v>
      </c>
    </row>
    <row r="35090" customFormat="false" ht="15" hidden="false" customHeight="false" outlineLevel="0" collapsed="false">
      <c r="A35090" s="0" t="s">
        <v>61621</v>
      </c>
      <c r="B35090" s="0" t="n">
        <f aca="false">HOUR(C35090)</f>
        <v>7</v>
      </c>
      <c r="C35090" s="1" t="n">
        <v>41379.3006944444</v>
      </c>
      <c r="D35090" s="0" t="s">
        <v>61622</v>
      </c>
    </row>
    <row r="35091" customFormat="false" ht="15" hidden="false" customHeight="false" outlineLevel="0" collapsed="false">
      <c r="A35091" s="0" t="s">
        <v>61623</v>
      </c>
      <c r="B35091" s="0" t="n">
        <f aca="false">HOUR(C35091)</f>
        <v>7</v>
      </c>
      <c r="C35091" s="1" t="n">
        <v>41379.3006944444</v>
      </c>
      <c r="D35091" s="0" t="s">
        <v>61624</v>
      </c>
    </row>
    <row r="35092" customFormat="false" ht="15" hidden="false" customHeight="false" outlineLevel="0" collapsed="false">
      <c r="A35092" s="0" t="s">
        <v>61625</v>
      </c>
      <c r="B35092" s="0" t="n">
        <f aca="false">HOUR(C35092)</f>
        <v>7</v>
      </c>
      <c r="C35092" s="1" t="n">
        <v>41379.3006944444</v>
      </c>
      <c r="D35092" s="0" t="s">
        <v>61626</v>
      </c>
    </row>
    <row r="35093" customFormat="false" ht="15" hidden="false" customHeight="false" outlineLevel="0" collapsed="false">
      <c r="A35093" s="0" t="s">
        <v>61627</v>
      </c>
      <c r="B35093" s="0" t="n">
        <f aca="false">HOUR(C35093)</f>
        <v>7</v>
      </c>
      <c r="C35093" s="1" t="n">
        <v>41379.3006944444</v>
      </c>
      <c r="D35093" s="0" t="s">
        <v>61628</v>
      </c>
    </row>
    <row r="35094" customFormat="false" ht="15" hidden="false" customHeight="false" outlineLevel="0" collapsed="false">
      <c r="A35094" s="0" t="s">
        <v>61629</v>
      </c>
      <c r="B35094" s="0" t="n">
        <f aca="false">HOUR(C35094)</f>
        <v>7</v>
      </c>
      <c r="C35094" s="1" t="n">
        <v>41379.3006944444</v>
      </c>
      <c r="D35094" s="0" t="s">
        <v>61630</v>
      </c>
    </row>
    <row r="35095" customFormat="false" ht="15" hidden="false" customHeight="false" outlineLevel="0" collapsed="false">
      <c r="A35095" s="0" t="s">
        <v>61631</v>
      </c>
      <c r="B35095" s="0" t="n">
        <f aca="false">HOUR(C35095)</f>
        <v>7</v>
      </c>
      <c r="C35095" s="1" t="n">
        <v>41379.3006944444</v>
      </c>
      <c r="D35095" s="0" t="s">
        <v>61632</v>
      </c>
    </row>
    <row r="35096" customFormat="false" ht="15" hidden="false" customHeight="false" outlineLevel="0" collapsed="false">
      <c r="A35096" s="0" t="s">
        <v>61633</v>
      </c>
      <c r="B35096" s="0" t="n">
        <f aca="false">HOUR(C35096)</f>
        <v>7</v>
      </c>
      <c r="C35096" s="1" t="n">
        <v>41379.3006944444</v>
      </c>
      <c r="D35096" s="0" t="s">
        <v>61634</v>
      </c>
    </row>
    <row r="35097" customFormat="false" ht="15" hidden="false" customHeight="false" outlineLevel="0" collapsed="false">
      <c r="A35097" s="0" t="s">
        <v>61635</v>
      </c>
      <c r="B35097" s="0" t="n">
        <f aca="false">HOUR(C35097)</f>
        <v>7</v>
      </c>
      <c r="C35097" s="1" t="n">
        <v>41379.3006944444</v>
      </c>
      <c r="D35097" s="0" t="s">
        <v>61636</v>
      </c>
    </row>
    <row r="35098" customFormat="false" ht="15" hidden="false" customHeight="false" outlineLevel="0" collapsed="false">
      <c r="A35098" s="0" t="s">
        <v>61637</v>
      </c>
      <c r="B35098" s="0" t="n">
        <f aca="false">HOUR(C35098)</f>
        <v>7</v>
      </c>
      <c r="C35098" s="1" t="n">
        <v>41379.3006944444</v>
      </c>
      <c r="D35098" s="0" t="s">
        <v>61638</v>
      </c>
    </row>
    <row r="35099" customFormat="false" ht="15" hidden="false" customHeight="false" outlineLevel="0" collapsed="false">
      <c r="A35099" s="0" t="s">
        <v>59345</v>
      </c>
      <c r="B35099" s="0" t="n">
        <f aca="false">HOUR(C35099)</f>
        <v>7</v>
      </c>
      <c r="C35099" s="1" t="n">
        <v>41379.3006944444</v>
      </c>
      <c r="D35099" s="0" t="s">
        <v>61639</v>
      </c>
    </row>
    <row r="35100" customFormat="false" ht="15" hidden="false" customHeight="false" outlineLevel="0" collapsed="false">
      <c r="A35100" s="0" t="s">
        <v>2138</v>
      </c>
      <c r="B35100" s="0" t="n">
        <f aca="false">HOUR(C35100)</f>
        <v>7</v>
      </c>
      <c r="C35100" s="1" t="n">
        <v>41379.3006944444</v>
      </c>
      <c r="D35100" s="0" t="s">
        <v>61640</v>
      </c>
    </row>
    <row r="35101" customFormat="false" ht="15" hidden="false" customHeight="false" outlineLevel="0" collapsed="false">
      <c r="A35101" s="0" t="s">
        <v>61641</v>
      </c>
      <c r="B35101" s="0" t="n">
        <f aca="false">HOUR(C35101)</f>
        <v>7</v>
      </c>
      <c r="C35101" s="1" t="n">
        <v>41379.3006944444</v>
      </c>
      <c r="D35101" s="0" t="s">
        <v>61642</v>
      </c>
    </row>
    <row r="35102" customFormat="false" ht="15" hidden="false" customHeight="false" outlineLevel="0" collapsed="false">
      <c r="A35102" s="0" t="s">
        <v>61643</v>
      </c>
      <c r="B35102" s="0" t="n">
        <f aca="false">HOUR(C35102)</f>
        <v>7</v>
      </c>
      <c r="C35102" s="1" t="n">
        <v>41379.3006944444</v>
      </c>
      <c r="D35102" s="0" t="s">
        <v>61644</v>
      </c>
    </row>
    <row r="35103" customFormat="false" ht="15" hidden="false" customHeight="false" outlineLevel="0" collapsed="false">
      <c r="A35103" s="0" t="s">
        <v>59378</v>
      </c>
      <c r="B35103" s="0" t="n">
        <f aca="false">HOUR(C35103)</f>
        <v>7</v>
      </c>
      <c r="C35103" s="1" t="n">
        <v>41379.3006944444</v>
      </c>
      <c r="D35103" s="0" t="s">
        <v>61645</v>
      </c>
    </row>
    <row r="35104" customFormat="false" ht="15" hidden="false" customHeight="false" outlineLevel="0" collapsed="false">
      <c r="A35104" s="0" t="s">
        <v>59021</v>
      </c>
      <c r="B35104" s="0" t="n">
        <f aca="false">HOUR(C35104)</f>
        <v>7</v>
      </c>
      <c r="C35104" s="1" t="n">
        <v>41379.3006944444</v>
      </c>
      <c r="D35104" s="0" t="s">
        <v>61646</v>
      </c>
    </row>
    <row r="35105" customFormat="false" ht="15" hidden="false" customHeight="false" outlineLevel="0" collapsed="false">
      <c r="A35105" s="0" t="s">
        <v>61647</v>
      </c>
      <c r="B35105" s="0" t="n">
        <f aca="false">HOUR(C35105)</f>
        <v>7</v>
      </c>
      <c r="C35105" s="1" t="n">
        <v>41379.3006944444</v>
      </c>
      <c r="D35105" s="0" t="s">
        <v>61648</v>
      </c>
    </row>
    <row r="35106" customFormat="false" ht="15" hidden="false" customHeight="false" outlineLevel="0" collapsed="false">
      <c r="A35106" s="0" t="s">
        <v>61647</v>
      </c>
      <c r="B35106" s="0" t="n">
        <f aca="false">HOUR(C35106)</f>
        <v>7</v>
      </c>
      <c r="C35106" s="1" t="n">
        <v>41379.3006944444</v>
      </c>
      <c r="D35106" s="0" t="s">
        <v>61649</v>
      </c>
    </row>
    <row r="35107" customFormat="false" ht="15" hidden="false" customHeight="false" outlineLevel="0" collapsed="false">
      <c r="A35107" s="0" t="s">
        <v>61650</v>
      </c>
      <c r="B35107" s="0" t="n">
        <f aca="false">HOUR(C35107)</f>
        <v>7</v>
      </c>
      <c r="C35107" s="1" t="n">
        <v>41379.3006944444</v>
      </c>
      <c r="D35107" s="0" t="s">
        <v>61651</v>
      </c>
    </row>
    <row r="35108" customFormat="false" ht="15" hidden="false" customHeight="false" outlineLevel="0" collapsed="false">
      <c r="A35108" s="0" t="s">
        <v>61652</v>
      </c>
      <c r="B35108" s="0" t="n">
        <f aca="false">HOUR(C35108)</f>
        <v>7</v>
      </c>
      <c r="C35108" s="1" t="n">
        <v>41379.3006944444</v>
      </c>
      <c r="D35108" s="0" t="s">
        <v>61653</v>
      </c>
    </row>
    <row r="35109" customFormat="false" ht="15" hidden="false" customHeight="false" outlineLevel="0" collapsed="false">
      <c r="A35109" s="0" t="s">
        <v>61654</v>
      </c>
      <c r="B35109" s="0" t="n">
        <f aca="false">HOUR(C35109)</f>
        <v>7</v>
      </c>
      <c r="C35109" s="1" t="n">
        <v>41379.3006944444</v>
      </c>
      <c r="D35109" s="0" t="s">
        <v>61655</v>
      </c>
    </row>
    <row r="35110" customFormat="false" ht="15" hidden="false" customHeight="false" outlineLevel="0" collapsed="false">
      <c r="A35110" s="0" t="s">
        <v>61656</v>
      </c>
      <c r="B35110" s="0" t="n">
        <f aca="false">HOUR(C35110)</f>
        <v>7</v>
      </c>
      <c r="C35110" s="1" t="n">
        <v>41379.3006944444</v>
      </c>
      <c r="D35110" s="0" t="s">
        <v>61657</v>
      </c>
    </row>
    <row r="35111" customFormat="false" ht="15" hidden="false" customHeight="false" outlineLevel="0" collapsed="false">
      <c r="A35111" s="0" t="s">
        <v>59652</v>
      </c>
      <c r="B35111" s="0" t="n">
        <f aca="false">HOUR(C35111)</f>
        <v>7</v>
      </c>
      <c r="C35111" s="1" t="n">
        <v>41379.3006944444</v>
      </c>
      <c r="D35111" s="0" t="s">
        <v>61658</v>
      </c>
    </row>
    <row r="35112" customFormat="false" ht="15" hidden="false" customHeight="false" outlineLevel="0" collapsed="false">
      <c r="A35112" s="0" t="s">
        <v>57565</v>
      </c>
      <c r="B35112" s="0" t="n">
        <f aca="false">HOUR(C35112)</f>
        <v>7</v>
      </c>
      <c r="C35112" s="1" t="n">
        <v>41379.3006944444</v>
      </c>
      <c r="D35112" s="0" t="s">
        <v>61659</v>
      </c>
    </row>
    <row r="35113" customFormat="false" ht="15" hidden="false" customHeight="false" outlineLevel="0" collapsed="false">
      <c r="A35113" s="0" t="s">
        <v>60621</v>
      </c>
      <c r="B35113" s="0" t="n">
        <f aca="false">HOUR(C35113)</f>
        <v>7</v>
      </c>
      <c r="C35113" s="1" t="n">
        <v>41379.3006944444</v>
      </c>
      <c r="D35113" s="0" t="s">
        <v>61660</v>
      </c>
    </row>
    <row r="35114" customFormat="false" ht="15" hidden="false" customHeight="false" outlineLevel="0" collapsed="false">
      <c r="A35114" s="0" t="s">
        <v>61661</v>
      </c>
      <c r="B35114" s="0" t="n">
        <f aca="false">HOUR(C35114)</f>
        <v>7</v>
      </c>
      <c r="C35114" s="1" t="n">
        <v>41379.3006944444</v>
      </c>
      <c r="D35114" s="0" t="s">
        <v>61662</v>
      </c>
    </row>
    <row r="35115" customFormat="false" ht="15" hidden="false" customHeight="false" outlineLevel="0" collapsed="false">
      <c r="A35115" s="0" t="s">
        <v>61663</v>
      </c>
      <c r="B35115" s="0" t="n">
        <f aca="false">HOUR(C35115)</f>
        <v>7</v>
      </c>
      <c r="C35115" s="1" t="n">
        <v>41379.3006944444</v>
      </c>
      <c r="D35115" s="0" t="s">
        <v>61664</v>
      </c>
    </row>
    <row r="35116" customFormat="false" ht="15" hidden="false" customHeight="false" outlineLevel="0" collapsed="false">
      <c r="A35116" s="0" t="s">
        <v>61665</v>
      </c>
      <c r="B35116" s="0" t="n">
        <f aca="false">HOUR(C35116)</f>
        <v>7</v>
      </c>
      <c r="C35116" s="1" t="n">
        <v>41379.3006944444</v>
      </c>
      <c r="D35116" s="0" t="s">
        <v>61666</v>
      </c>
    </row>
    <row r="35117" customFormat="false" ht="15" hidden="false" customHeight="false" outlineLevel="0" collapsed="false">
      <c r="A35117" s="0" t="s">
        <v>61667</v>
      </c>
      <c r="B35117" s="0" t="n">
        <f aca="false">HOUR(C35117)</f>
        <v>7</v>
      </c>
      <c r="C35117" s="1" t="n">
        <v>41379.3006944444</v>
      </c>
      <c r="D35117" s="0" t="s">
        <v>61668</v>
      </c>
    </row>
    <row r="35118" customFormat="false" ht="15" hidden="false" customHeight="false" outlineLevel="0" collapsed="false">
      <c r="A35118" s="0" t="s">
        <v>59189</v>
      </c>
      <c r="B35118" s="0" t="n">
        <f aca="false">HOUR(C35118)</f>
        <v>7</v>
      </c>
      <c r="C35118" s="1" t="n">
        <v>41379.3006944444</v>
      </c>
      <c r="D35118" s="0" t="s">
        <v>61669</v>
      </c>
    </row>
    <row r="35119" customFormat="false" ht="15" hidden="false" customHeight="false" outlineLevel="0" collapsed="false">
      <c r="A35119" s="0" t="s">
        <v>61670</v>
      </c>
      <c r="B35119" s="0" t="n">
        <f aca="false">HOUR(C35119)</f>
        <v>7</v>
      </c>
      <c r="C35119" s="1" t="n">
        <v>41379.3006944444</v>
      </c>
      <c r="D35119" s="0" t="s">
        <v>61671</v>
      </c>
    </row>
    <row r="35120" customFormat="false" ht="15" hidden="false" customHeight="false" outlineLevel="0" collapsed="false">
      <c r="A35120" s="0" t="s">
        <v>61672</v>
      </c>
      <c r="B35120" s="0" t="n">
        <f aca="false">HOUR(C35120)</f>
        <v>7</v>
      </c>
      <c r="C35120" s="1" t="n">
        <v>41379.3006944444</v>
      </c>
      <c r="D35120" s="0" t="s">
        <v>61673</v>
      </c>
    </row>
    <row r="35121" customFormat="false" ht="15" hidden="false" customHeight="false" outlineLevel="0" collapsed="false">
      <c r="A35121" s="0" t="s">
        <v>60928</v>
      </c>
      <c r="B35121" s="0" t="n">
        <f aca="false">HOUR(C35121)</f>
        <v>7</v>
      </c>
      <c r="C35121" s="1" t="n">
        <v>41379.3006944444</v>
      </c>
      <c r="D35121" s="0" t="s">
        <v>61674</v>
      </c>
    </row>
    <row r="35122" customFormat="false" ht="15" hidden="false" customHeight="false" outlineLevel="0" collapsed="false">
      <c r="A35122" s="0" t="s">
        <v>61675</v>
      </c>
      <c r="B35122" s="0" t="n">
        <f aca="false">HOUR(C35122)</f>
        <v>7</v>
      </c>
      <c r="C35122" s="1" t="n">
        <v>41379.3006944444</v>
      </c>
      <c r="D35122" s="0" t="s">
        <v>61676</v>
      </c>
    </row>
    <row r="35123" customFormat="false" ht="15" hidden="false" customHeight="false" outlineLevel="0" collapsed="false">
      <c r="A35123" s="0" t="s">
        <v>61677</v>
      </c>
      <c r="B35123" s="0" t="n">
        <f aca="false">HOUR(C35123)</f>
        <v>7</v>
      </c>
      <c r="C35123" s="1" t="n">
        <v>41379.3006944444</v>
      </c>
      <c r="D35123" s="0" t="s">
        <v>61678</v>
      </c>
    </row>
    <row r="35124" customFormat="false" ht="15" hidden="false" customHeight="false" outlineLevel="0" collapsed="false">
      <c r="A35124" s="0" t="s">
        <v>19507</v>
      </c>
      <c r="B35124" s="0" t="n">
        <f aca="false">HOUR(C35124)</f>
        <v>7</v>
      </c>
      <c r="C35124" s="1" t="n">
        <v>41379.3006944444</v>
      </c>
      <c r="D35124" s="0" t="s">
        <v>61679</v>
      </c>
    </row>
    <row r="35125" customFormat="false" ht="15" hidden="false" customHeight="false" outlineLevel="0" collapsed="false">
      <c r="A35125" s="0" t="s">
        <v>61680</v>
      </c>
      <c r="B35125" s="0" t="n">
        <f aca="false">HOUR(C35125)</f>
        <v>7</v>
      </c>
      <c r="C35125" s="1" t="n">
        <v>41379.3006944444</v>
      </c>
      <c r="D35125" s="0" t="s">
        <v>61681</v>
      </c>
    </row>
    <row r="35126" customFormat="false" ht="15" hidden="false" customHeight="false" outlineLevel="0" collapsed="false">
      <c r="A35126" s="0" t="s">
        <v>59429</v>
      </c>
      <c r="B35126" s="0" t="n">
        <f aca="false">HOUR(C35126)</f>
        <v>7</v>
      </c>
      <c r="C35126" s="1" t="n">
        <v>41379.3006944444</v>
      </c>
      <c r="D35126" s="0" t="s">
        <v>61682</v>
      </c>
    </row>
    <row r="35127" customFormat="false" ht="15" hidden="false" customHeight="false" outlineLevel="0" collapsed="false">
      <c r="A35127" s="0" t="s">
        <v>61683</v>
      </c>
      <c r="B35127" s="0" t="n">
        <f aca="false">HOUR(C35127)</f>
        <v>7</v>
      </c>
      <c r="C35127" s="1" t="n">
        <v>41379.3006944444</v>
      </c>
      <c r="D35127" s="0" t="s">
        <v>61684</v>
      </c>
    </row>
    <row r="35128" customFormat="false" ht="15" hidden="false" customHeight="false" outlineLevel="0" collapsed="false">
      <c r="A35128" s="0" t="s">
        <v>59766</v>
      </c>
      <c r="B35128" s="0" t="n">
        <f aca="false">HOUR(C35128)</f>
        <v>7</v>
      </c>
      <c r="C35128" s="1" t="n">
        <v>41379.3006944444</v>
      </c>
      <c r="D35128" s="0" t="s">
        <v>61685</v>
      </c>
    </row>
    <row r="35129" customFormat="false" ht="15" hidden="false" customHeight="false" outlineLevel="0" collapsed="false">
      <c r="A35129" s="0" t="s">
        <v>61686</v>
      </c>
      <c r="B35129" s="0" t="n">
        <f aca="false">HOUR(C35129)</f>
        <v>7</v>
      </c>
      <c r="C35129" s="1" t="n">
        <v>41379.3006944444</v>
      </c>
      <c r="D35129" s="0" t="s">
        <v>61687</v>
      </c>
    </row>
    <row r="35130" customFormat="false" ht="15" hidden="false" customHeight="false" outlineLevel="0" collapsed="false">
      <c r="A35130" s="0" t="s">
        <v>61688</v>
      </c>
      <c r="B35130" s="0" t="n">
        <f aca="false">HOUR(C35130)</f>
        <v>7</v>
      </c>
      <c r="C35130" s="1" t="n">
        <v>41379.3006944444</v>
      </c>
      <c r="D35130" s="0" t="s">
        <v>61689</v>
      </c>
    </row>
    <row r="35131" customFormat="false" ht="15" hidden="false" customHeight="false" outlineLevel="0" collapsed="false">
      <c r="A35131" s="0" t="s">
        <v>61690</v>
      </c>
      <c r="B35131" s="0" t="n">
        <f aca="false">HOUR(C35131)</f>
        <v>7</v>
      </c>
      <c r="C35131" s="1" t="n">
        <v>41379.3006944444</v>
      </c>
      <c r="D35131" s="0" t="s">
        <v>61691</v>
      </c>
    </row>
    <row r="35132" customFormat="false" ht="15" hidden="false" customHeight="false" outlineLevel="0" collapsed="false">
      <c r="A35132" s="0" t="s">
        <v>61692</v>
      </c>
      <c r="B35132" s="0" t="n">
        <f aca="false">HOUR(C35132)</f>
        <v>7</v>
      </c>
      <c r="C35132" s="1" t="n">
        <v>41379.3006944444</v>
      </c>
      <c r="D35132" s="0" t="s">
        <v>61693</v>
      </c>
    </row>
    <row r="35133" customFormat="false" ht="15" hidden="false" customHeight="false" outlineLevel="0" collapsed="false">
      <c r="A35133" s="0" t="s">
        <v>61694</v>
      </c>
      <c r="B35133" s="0" t="n">
        <f aca="false">HOUR(C35133)</f>
        <v>7</v>
      </c>
      <c r="C35133" s="1" t="n">
        <v>41379.3006944444</v>
      </c>
      <c r="D35133" s="0" t="s">
        <v>61695</v>
      </c>
    </row>
    <row r="35134" customFormat="false" ht="15" hidden="false" customHeight="false" outlineLevel="0" collapsed="false">
      <c r="A35134" s="0" t="s">
        <v>61696</v>
      </c>
      <c r="B35134" s="0" t="n">
        <f aca="false">HOUR(C35134)</f>
        <v>7</v>
      </c>
      <c r="C35134" s="1" t="n">
        <v>41379.3006944444</v>
      </c>
      <c r="D35134" s="0" t="s">
        <v>61697</v>
      </c>
    </row>
    <row r="35135" customFormat="false" ht="15" hidden="false" customHeight="false" outlineLevel="0" collapsed="false">
      <c r="A35135" s="0" t="s">
        <v>61698</v>
      </c>
      <c r="B35135" s="0" t="n">
        <f aca="false">HOUR(C35135)</f>
        <v>7</v>
      </c>
      <c r="C35135" s="1" t="n">
        <v>41379.3006944444</v>
      </c>
      <c r="D35135" s="0" t="s">
        <v>61699</v>
      </c>
    </row>
    <row r="35136" customFormat="false" ht="15" hidden="false" customHeight="false" outlineLevel="0" collapsed="false">
      <c r="A35136" s="0" t="s">
        <v>61700</v>
      </c>
      <c r="B35136" s="0" t="n">
        <f aca="false">HOUR(C35136)</f>
        <v>7</v>
      </c>
      <c r="C35136" s="1" t="n">
        <v>41379.3006944444</v>
      </c>
      <c r="D35136" s="0" t="s">
        <v>61697</v>
      </c>
    </row>
    <row r="35137" customFormat="false" ht="15" hidden="false" customHeight="false" outlineLevel="0" collapsed="false">
      <c r="A35137" s="0" t="s">
        <v>61701</v>
      </c>
      <c r="B35137" s="0" t="n">
        <f aca="false">HOUR(C35137)</f>
        <v>7</v>
      </c>
      <c r="C35137" s="1" t="n">
        <v>41379.3006944444</v>
      </c>
      <c r="D35137" s="0" t="s">
        <v>61702</v>
      </c>
    </row>
    <row r="35138" customFormat="false" ht="15" hidden="false" customHeight="false" outlineLevel="0" collapsed="false">
      <c r="A35138" s="0" t="s">
        <v>61703</v>
      </c>
      <c r="B35138" s="0" t="n">
        <f aca="false">HOUR(C35138)</f>
        <v>7</v>
      </c>
      <c r="C35138" s="1" t="n">
        <v>41379.3006944444</v>
      </c>
      <c r="D35138" s="0" t="s">
        <v>61704</v>
      </c>
    </row>
    <row r="35139" customFormat="false" ht="15" hidden="false" customHeight="false" outlineLevel="0" collapsed="false">
      <c r="A35139" s="0" t="s">
        <v>61705</v>
      </c>
      <c r="B35139" s="0" t="n">
        <f aca="false">HOUR(C35139)</f>
        <v>7</v>
      </c>
      <c r="C35139" s="1" t="n">
        <v>41379.3006944444</v>
      </c>
      <c r="D35139" s="0" t="s">
        <v>61706</v>
      </c>
    </row>
    <row r="35140" customFormat="false" ht="15" hidden="false" customHeight="false" outlineLevel="0" collapsed="false">
      <c r="A35140" s="0" t="s">
        <v>57284</v>
      </c>
      <c r="B35140" s="0" t="n">
        <f aca="false">HOUR(C35140)</f>
        <v>7</v>
      </c>
      <c r="C35140" s="1" t="n">
        <v>41379.3006944444</v>
      </c>
      <c r="D35140" s="0" t="s">
        <v>61707</v>
      </c>
    </row>
    <row r="35141" customFormat="false" ht="15" hidden="false" customHeight="false" outlineLevel="0" collapsed="false">
      <c r="A35141" s="0" t="s">
        <v>61708</v>
      </c>
      <c r="B35141" s="0" t="n">
        <f aca="false">HOUR(C35141)</f>
        <v>7</v>
      </c>
      <c r="C35141" s="1" t="n">
        <v>41379.3006944444</v>
      </c>
      <c r="D35141" s="0" t="s">
        <v>61709</v>
      </c>
    </row>
    <row r="35142" customFormat="false" ht="15" hidden="false" customHeight="false" outlineLevel="0" collapsed="false">
      <c r="A35142" s="0" t="s">
        <v>61199</v>
      </c>
      <c r="B35142" s="0" t="n">
        <f aca="false">HOUR(C35142)</f>
        <v>7</v>
      </c>
      <c r="C35142" s="1" t="n">
        <v>41379.3006944444</v>
      </c>
      <c r="D35142" s="0" t="s">
        <v>61710</v>
      </c>
    </row>
    <row r="35143" customFormat="false" ht="15" hidden="false" customHeight="false" outlineLevel="0" collapsed="false">
      <c r="A35143" s="0" t="s">
        <v>60928</v>
      </c>
      <c r="B35143" s="0" t="n">
        <f aca="false">HOUR(C35143)</f>
        <v>7</v>
      </c>
      <c r="C35143" s="1" t="n">
        <v>41379.3006944444</v>
      </c>
      <c r="D35143" s="0" t="s">
        <v>61711</v>
      </c>
    </row>
    <row r="35144" customFormat="false" ht="15" hidden="false" customHeight="false" outlineLevel="0" collapsed="false">
      <c r="A35144" s="0" t="s">
        <v>61712</v>
      </c>
      <c r="B35144" s="0" t="n">
        <f aca="false">HOUR(C35144)</f>
        <v>7</v>
      </c>
      <c r="C35144" s="1" t="n">
        <v>41379.3006944444</v>
      </c>
      <c r="D35144" s="0" t="s">
        <v>61713</v>
      </c>
    </row>
    <row r="35145" customFormat="false" ht="15" hidden="false" customHeight="false" outlineLevel="0" collapsed="false">
      <c r="A35145" s="0" t="s">
        <v>61714</v>
      </c>
      <c r="B35145" s="0" t="n">
        <f aca="false">HOUR(C35145)</f>
        <v>7</v>
      </c>
      <c r="C35145" s="1" t="n">
        <v>41379.3006944444</v>
      </c>
      <c r="D35145" s="0" t="s">
        <v>61715</v>
      </c>
    </row>
    <row r="35146" customFormat="false" ht="15" hidden="false" customHeight="false" outlineLevel="0" collapsed="false">
      <c r="A35146" s="0" t="s">
        <v>61716</v>
      </c>
      <c r="B35146" s="0" t="n">
        <f aca="false">HOUR(C35146)</f>
        <v>7</v>
      </c>
      <c r="C35146" s="1" t="n">
        <v>41379.3006944444</v>
      </c>
      <c r="D35146" s="0" t="s">
        <v>61717</v>
      </c>
    </row>
    <row r="35147" customFormat="false" ht="15" hidden="false" customHeight="false" outlineLevel="0" collapsed="false">
      <c r="A35147" s="0" t="s">
        <v>58916</v>
      </c>
      <c r="B35147" s="0" t="n">
        <f aca="false">HOUR(C35147)</f>
        <v>7</v>
      </c>
      <c r="C35147" s="1" t="n">
        <v>41379.3006944444</v>
      </c>
      <c r="D35147" s="0" t="s">
        <v>61718</v>
      </c>
    </row>
    <row r="35148" customFormat="false" ht="15" hidden="false" customHeight="false" outlineLevel="0" collapsed="false">
      <c r="A35148" s="0" t="s">
        <v>61719</v>
      </c>
      <c r="B35148" s="0" t="n">
        <f aca="false">HOUR(C35148)</f>
        <v>7</v>
      </c>
      <c r="C35148" s="1" t="n">
        <v>41379.3006944444</v>
      </c>
      <c r="D35148" s="0" t="s">
        <v>61720</v>
      </c>
    </row>
    <row r="35149" customFormat="false" ht="15" hidden="false" customHeight="false" outlineLevel="0" collapsed="false">
      <c r="A35149" s="0" t="s">
        <v>61721</v>
      </c>
      <c r="B35149" s="0" t="n">
        <f aca="false">HOUR(C35149)</f>
        <v>7</v>
      </c>
      <c r="C35149" s="1" t="n">
        <v>41379.3006944444</v>
      </c>
      <c r="D35149" s="0" t="s">
        <v>61722</v>
      </c>
    </row>
    <row r="35150" customFormat="false" ht="15" hidden="false" customHeight="false" outlineLevel="0" collapsed="false">
      <c r="A35150" s="0" t="s">
        <v>61407</v>
      </c>
      <c r="B35150" s="0" t="n">
        <f aca="false">HOUR(C35150)</f>
        <v>7</v>
      </c>
      <c r="C35150" s="1" t="n">
        <v>41379.3006944444</v>
      </c>
      <c r="D35150" s="0" t="s">
        <v>61723</v>
      </c>
    </row>
    <row r="35151" customFormat="false" ht="15" hidden="false" customHeight="false" outlineLevel="0" collapsed="false">
      <c r="A35151" s="0" t="s">
        <v>60112</v>
      </c>
      <c r="B35151" s="0" t="n">
        <f aca="false">HOUR(C35151)</f>
        <v>7</v>
      </c>
      <c r="C35151" s="1" t="n">
        <v>41379.3006944444</v>
      </c>
      <c r="D35151" s="0" t="s">
        <v>61724</v>
      </c>
    </row>
    <row r="35152" customFormat="false" ht="15" hidden="false" customHeight="false" outlineLevel="0" collapsed="false">
      <c r="A35152" s="0" t="s">
        <v>61725</v>
      </c>
      <c r="B35152" s="0" t="n">
        <f aca="false">HOUR(C35152)</f>
        <v>7</v>
      </c>
      <c r="C35152" s="1" t="n">
        <v>41379.3006944444</v>
      </c>
      <c r="D35152" s="0" t="s">
        <v>61726</v>
      </c>
    </row>
    <row r="35153" customFormat="false" ht="15" hidden="false" customHeight="false" outlineLevel="0" collapsed="false">
      <c r="A35153" s="0" t="s">
        <v>61727</v>
      </c>
      <c r="B35153" s="0" t="n">
        <f aca="false">HOUR(C35153)</f>
        <v>7</v>
      </c>
      <c r="C35153" s="1" t="n">
        <v>41379.3006944444</v>
      </c>
      <c r="D35153" s="0" t="s">
        <v>61728</v>
      </c>
    </row>
    <row r="35154" customFormat="false" ht="15" hidden="false" customHeight="false" outlineLevel="0" collapsed="false">
      <c r="A35154" s="0" t="s">
        <v>61729</v>
      </c>
      <c r="B35154" s="0" t="n">
        <f aca="false">HOUR(C35154)</f>
        <v>7</v>
      </c>
      <c r="C35154" s="1" t="n">
        <v>41379.3006944444</v>
      </c>
      <c r="D35154" s="0" t="s">
        <v>61730</v>
      </c>
    </row>
    <row r="35155" customFormat="false" ht="15" hidden="false" customHeight="false" outlineLevel="0" collapsed="false">
      <c r="A35155" s="0" t="s">
        <v>61731</v>
      </c>
      <c r="B35155" s="0" t="n">
        <f aca="false">HOUR(C35155)</f>
        <v>7</v>
      </c>
      <c r="C35155" s="1" t="n">
        <v>41379.3006944444</v>
      </c>
      <c r="D35155" s="0" t="s">
        <v>61732</v>
      </c>
    </row>
    <row r="35156" customFormat="false" ht="15" hidden="false" customHeight="false" outlineLevel="0" collapsed="false">
      <c r="A35156" s="0" t="s">
        <v>61733</v>
      </c>
      <c r="B35156" s="0" t="n">
        <f aca="false">HOUR(C35156)</f>
        <v>7</v>
      </c>
      <c r="C35156" s="1" t="n">
        <v>41379.3006944444</v>
      </c>
      <c r="D35156" s="0" t="s">
        <v>61734</v>
      </c>
    </row>
    <row r="35157" customFormat="false" ht="15" hidden="false" customHeight="false" outlineLevel="0" collapsed="false">
      <c r="A35157" s="0" t="s">
        <v>60174</v>
      </c>
      <c r="B35157" s="0" t="n">
        <f aca="false">HOUR(C35157)</f>
        <v>7</v>
      </c>
      <c r="C35157" s="1" t="n">
        <v>41379.3006944444</v>
      </c>
      <c r="D35157" s="0" t="s">
        <v>61735</v>
      </c>
    </row>
    <row r="35158" customFormat="false" ht="15" hidden="false" customHeight="false" outlineLevel="0" collapsed="false">
      <c r="A35158" s="0" t="s">
        <v>61736</v>
      </c>
      <c r="B35158" s="0" t="n">
        <f aca="false">HOUR(C35158)</f>
        <v>7</v>
      </c>
      <c r="C35158" s="1" t="n">
        <v>41379.3006944444</v>
      </c>
      <c r="D35158" s="0" t="s">
        <v>61737</v>
      </c>
    </row>
    <row r="35159" customFormat="false" ht="15" hidden="false" customHeight="false" outlineLevel="0" collapsed="false">
      <c r="A35159" s="0" t="s">
        <v>61738</v>
      </c>
      <c r="B35159" s="0" t="n">
        <f aca="false">HOUR(C35159)</f>
        <v>7</v>
      </c>
      <c r="C35159" s="1" t="n">
        <v>41379.3006944444</v>
      </c>
      <c r="D35159" s="0" t="s">
        <v>61739</v>
      </c>
    </row>
    <row r="35160" customFormat="false" ht="15" hidden="false" customHeight="false" outlineLevel="0" collapsed="false">
      <c r="A35160" s="0" t="s">
        <v>61740</v>
      </c>
      <c r="B35160" s="0" t="n">
        <f aca="false">HOUR(C35160)</f>
        <v>7</v>
      </c>
      <c r="C35160" s="1" t="n">
        <v>41379.3006944444</v>
      </c>
      <c r="D35160" s="0" t="s">
        <v>61741</v>
      </c>
    </row>
    <row r="35161" customFormat="false" ht="15" hidden="false" customHeight="false" outlineLevel="0" collapsed="false">
      <c r="A35161" s="0" t="s">
        <v>60928</v>
      </c>
      <c r="B35161" s="0" t="n">
        <f aca="false">HOUR(C35161)</f>
        <v>7</v>
      </c>
      <c r="C35161" s="1" t="n">
        <v>41379.3006944444</v>
      </c>
      <c r="D35161" s="0" t="s">
        <v>61742</v>
      </c>
    </row>
    <row r="35162" customFormat="false" ht="15" hidden="false" customHeight="false" outlineLevel="0" collapsed="false">
      <c r="A35162" s="0" t="s">
        <v>61743</v>
      </c>
      <c r="B35162" s="0" t="n">
        <f aca="false">HOUR(C35162)</f>
        <v>7</v>
      </c>
      <c r="C35162" s="1" t="n">
        <v>41379.3006944444</v>
      </c>
      <c r="D35162" s="0" t="s">
        <v>61744</v>
      </c>
    </row>
    <row r="35163" customFormat="false" ht="15" hidden="false" customHeight="false" outlineLevel="0" collapsed="false">
      <c r="A35163" s="0" t="s">
        <v>61745</v>
      </c>
      <c r="B35163" s="0" t="n">
        <f aca="false">HOUR(C35163)</f>
        <v>7</v>
      </c>
      <c r="C35163" s="1" t="n">
        <v>41379.3006944444</v>
      </c>
      <c r="D35163" s="0" t="s">
        <v>61746</v>
      </c>
    </row>
    <row r="35164" customFormat="false" ht="15" hidden="false" customHeight="false" outlineLevel="0" collapsed="false">
      <c r="A35164" s="0" t="s">
        <v>32464</v>
      </c>
      <c r="B35164" s="0" t="n">
        <f aca="false">HOUR(C35164)</f>
        <v>7</v>
      </c>
      <c r="C35164" s="1" t="n">
        <v>41379.3006944444</v>
      </c>
      <c r="D35164" s="0" t="s">
        <v>61747</v>
      </c>
    </row>
    <row r="35165" customFormat="false" ht="15" hidden="false" customHeight="false" outlineLevel="0" collapsed="false">
      <c r="A35165" s="0" t="s">
        <v>61748</v>
      </c>
      <c r="B35165" s="0" t="n">
        <f aca="false">HOUR(C35165)</f>
        <v>7</v>
      </c>
      <c r="C35165" s="1" t="n">
        <v>41379.3006944444</v>
      </c>
      <c r="D35165" s="0" t="s">
        <v>61749</v>
      </c>
    </row>
    <row r="35166" customFormat="false" ht="15" hidden="false" customHeight="false" outlineLevel="0" collapsed="false">
      <c r="A35166" s="0" t="s">
        <v>61750</v>
      </c>
      <c r="B35166" s="0" t="n">
        <f aca="false">HOUR(C35166)</f>
        <v>7</v>
      </c>
      <c r="C35166" s="1" t="n">
        <v>41379.3006944444</v>
      </c>
      <c r="D35166" s="0" t="s">
        <v>61751</v>
      </c>
    </row>
    <row r="35167" customFormat="false" ht="15" hidden="false" customHeight="false" outlineLevel="0" collapsed="false">
      <c r="A35167" s="0" t="s">
        <v>61752</v>
      </c>
      <c r="B35167" s="0" t="n">
        <f aca="false">HOUR(C35167)</f>
        <v>7</v>
      </c>
      <c r="C35167" s="1" t="n">
        <v>41379.3006944444</v>
      </c>
      <c r="D35167" s="0" t="s">
        <v>61753</v>
      </c>
    </row>
    <row r="35168" customFormat="false" ht="15" hidden="false" customHeight="false" outlineLevel="0" collapsed="false">
      <c r="A35168" s="0" t="s">
        <v>61754</v>
      </c>
      <c r="B35168" s="0" t="n">
        <f aca="false">HOUR(C35168)</f>
        <v>7</v>
      </c>
      <c r="C35168" s="1" t="n">
        <v>41379.3006944444</v>
      </c>
      <c r="D35168" s="0" t="s">
        <v>61755</v>
      </c>
    </row>
    <row r="35169" customFormat="false" ht="15" hidden="false" customHeight="false" outlineLevel="0" collapsed="false">
      <c r="A35169" s="0" t="s">
        <v>61756</v>
      </c>
      <c r="B35169" s="0" t="n">
        <f aca="false">HOUR(C35169)</f>
        <v>7</v>
      </c>
      <c r="C35169" s="1" t="n">
        <v>41379.3006944444</v>
      </c>
      <c r="D35169" s="0" t="s">
        <v>61757</v>
      </c>
    </row>
    <row r="35170" customFormat="false" ht="15" hidden="false" customHeight="false" outlineLevel="0" collapsed="false">
      <c r="A35170" s="0" t="s">
        <v>61758</v>
      </c>
      <c r="B35170" s="0" t="n">
        <f aca="false">HOUR(C35170)</f>
        <v>7</v>
      </c>
      <c r="C35170" s="1" t="n">
        <v>41379.3006944444</v>
      </c>
      <c r="D35170" s="0" t="s">
        <v>61759</v>
      </c>
    </row>
    <row r="35171" customFormat="false" ht="15" hidden="false" customHeight="false" outlineLevel="0" collapsed="false">
      <c r="A35171" s="0" t="s">
        <v>61760</v>
      </c>
      <c r="B35171" s="0" t="n">
        <f aca="false">HOUR(C35171)</f>
        <v>7</v>
      </c>
      <c r="C35171" s="1" t="n">
        <v>41379.3006944444</v>
      </c>
      <c r="D35171" s="0" t="s">
        <v>61761</v>
      </c>
    </row>
    <row r="35172" customFormat="false" ht="15" hidden="false" customHeight="false" outlineLevel="0" collapsed="false">
      <c r="A35172" s="0" t="s">
        <v>61762</v>
      </c>
      <c r="B35172" s="0" t="n">
        <f aca="false">HOUR(C35172)</f>
        <v>7</v>
      </c>
      <c r="C35172" s="1" t="n">
        <v>41379.3006944444</v>
      </c>
      <c r="D35172" s="0" t="s">
        <v>61763</v>
      </c>
    </row>
    <row r="35173" customFormat="false" ht="15" hidden="false" customHeight="false" outlineLevel="0" collapsed="false">
      <c r="A35173" s="0" t="s">
        <v>61762</v>
      </c>
      <c r="B35173" s="0" t="n">
        <f aca="false">HOUR(C35173)</f>
        <v>7</v>
      </c>
      <c r="C35173" s="1" t="n">
        <v>41379.3006944444</v>
      </c>
      <c r="D35173" s="0" t="s">
        <v>61763</v>
      </c>
    </row>
    <row r="35174" customFormat="false" ht="15" hidden="false" customHeight="false" outlineLevel="0" collapsed="false">
      <c r="A35174" s="0" t="s">
        <v>59447</v>
      </c>
      <c r="B35174" s="0" t="n">
        <f aca="false">HOUR(C35174)</f>
        <v>7</v>
      </c>
      <c r="C35174" s="1" t="n">
        <v>41379.3006944444</v>
      </c>
      <c r="D35174" s="0" t="s">
        <v>61764</v>
      </c>
    </row>
    <row r="35175" customFormat="false" ht="15" hidden="false" customHeight="false" outlineLevel="0" collapsed="false">
      <c r="A35175" s="0" t="s">
        <v>61765</v>
      </c>
      <c r="B35175" s="0" t="n">
        <f aca="false">HOUR(C35175)</f>
        <v>7</v>
      </c>
      <c r="C35175" s="1" t="n">
        <v>41379.3006944444</v>
      </c>
      <c r="D35175" s="0" t="s">
        <v>61766</v>
      </c>
    </row>
    <row r="35176" customFormat="false" ht="15" hidden="false" customHeight="false" outlineLevel="0" collapsed="false">
      <c r="A35176" s="0" t="s">
        <v>61767</v>
      </c>
      <c r="B35176" s="0" t="n">
        <f aca="false">HOUR(C35176)</f>
        <v>7</v>
      </c>
      <c r="C35176" s="1" t="n">
        <v>41379.3006944444</v>
      </c>
      <c r="D35176" s="0" t="s">
        <v>61768</v>
      </c>
    </row>
    <row r="35177" customFormat="false" ht="15" hidden="false" customHeight="false" outlineLevel="0" collapsed="false">
      <c r="A35177" s="0" t="s">
        <v>61769</v>
      </c>
      <c r="B35177" s="0" t="n">
        <f aca="false">HOUR(C35177)</f>
        <v>7</v>
      </c>
      <c r="C35177" s="1" t="n">
        <v>41379.3006944444</v>
      </c>
      <c r="D35177" s="0" t="s">
        <v>61770</v>
      </c>
    </row>
    <row r="35178" customFormat="false" ht="15" hidden="false" customHeight="false" outlineLevel="0" collapsed="false">
      <c r="A35178" s="0" t="s">
        <v>61771</v>
      </c>
      <c r="B35178" s="0" t="n">
        <f aca="false">HOUR(C35178)</f>
        <v>7</v>
      </c>
      <c r="C35178" s="1" t="n">
        <v>41379.3006944444</v>
      </c>
      <c r="D35178" s="0" t="s">
        <v>61772</v>
      </c>
    </row>
    <row r="35179" customFormat="false" ht="15" hidden="false" customHeight="false" outlineLevel="0" collapsed="false">
      <c r="A35179" s="0" t="s">
        <v>61773</v>
      </c>
      <c r="B35179" s="0" t="n">
        <f aca="false">HOUR(C35179)</f>
        <v>7</v>
      </c>
      <c r="C35179" s="1" t="n">
        <v>41379.3006944444</v>
      </c>
      <c r="D35179" s="0" t="s">
        <v>61774</v>
      </c>
    </row>
    <row r="35180" customFormat="false" ht="15" hidden="false" customHeight="false" outlineLevel="0" collapsed="false">
      <c r="A35180" s="0" t="s">
        <v>61775</v>
      </c>
      <c r="B35180" s="0" t="n">
        <f aca="false">HOUR(C35180)</f>
        <v>7</v>
      </c>
      <c r="C35180" s="1" t="n">
        <v>41379.3006944444</v>
      </c>
      <c r="D35180" s="0" t="s">
        <v>61776</v>
      </c>
    </row>
    <row r="35181" customFormat="false" ht="15" hidden="false" customHeight="false" outlineLevel="0" collapsed="false">
      <c r="A35181" s="0" t="s">
        <v>61777</v>
      </c>
      <c r="B35181" s="0" t="n">
        <f aca="false">HOUR(C35181)</f>
        <v>7</v>
      </c>
      <c r="C35181" s="1" t="n">
        <v>41379.3006944444</v>
      </c>
      <c r="D35181" s="0" t="s">
        <v>61778</v>
      </c>
    </row>
    <row r="35182" customFormat="false" ht="15" hidden="false" customHeight="false" outlineLevel="0" collapsed="false">
      <c r="A35182" s="0" t="s">
        <v>61779</v>
      </c>
      <c r="B35182" s="0" t="n">
        <f aca="false">HOUR(C35182)</f>
        <v>7</v>
      </c>
      <c r="C35182" s="1" t="n">
        <v>41379.3006944444</v>
      </c>
      <c r="D35182" s="0" t="s">
        <v>61780</v>
      </c>
    </row>
    <row r="35183" customFormat="false" ht="15" hidden="false" customHeight="false" outlineLevel="0" collapsed="false">
      <c r="A35183" s="0" t="s">
        <v>61781</v>
      </c>
      <c r="B35183" s="0" t="n">
        <f aca="false">HOUR(C35183)</f>
        <v>7</v>
      </c>
      <c r="C35183" s="1" t="n">
        <v>41379.3006944444</v>
      </c>
      <c r="D35183" s="0" t="s">
        <v>61782</v>
      </c>
    </row>
    <row r="35184" customFormat="false" ht="15" hidden="false" customHeight="false" outlineLevel="0" collapsed="false">
      <c r="A35184" s="0" t="s">
        <v>57453</v>
      </c>
      <c r="B35184" s="0" t="n">
        <f aca="false">HOUR(C35184)</f>
        <v>7</v>
      </c>
      <c r="C35184" s="1" t="n">
        <v>41379.3013888889</v>
      </c>
      <c r="D35184" s="0" t="s">
        <v>61783</v>
      </c>
    </row>
    <row r="35185" customFormat="false" ht="15" hidden="false" customHeight="false" outlineLevel="0" collapsed="false">
      <c r="A35185" s="0" t="s">
        <v>61784</v>
      </c>
      <c r="B35185" s="0" t="n">
        <f aca="false">HOUR(C35185)</f>
        <v>7</v>
      </c>
      <c r="C35185" s="1" t="n">
        <v>41379.3013888889</v>
      </c>
      <c r="D35185" s="0" t="s">
        <v>61785</v>
      </c>
    </row>
    <row r="35186" customFormat="false" ht="15" hidden="false" customHeight="false" outlineLevel="0" collapsed="false">
      <c r="A35186" s="0" t="s">
        <v>61784</v>
      </c>
      <c r="B35186" s="0" t="n">
        <f aca="false">HOUR(C35186)</f>
        <v>7</v>
      </c>
      <c r="C35186" s="1" t="n">
        <v>41379.3013888889</v>
      </c>
      <c r="D35186" s="0" t="s">
        <v>61786</v>
      </c>
    </row>
    <row r="35187" customFormat="false" ht="15" hidden="false" customHeight="false" outlineLevel="0" collapsed="false">
      <c r="A35187" s="0" t="s">
        <v>61784</v>
      </c>
      <c r="B35187" s="0" t="n">
        <f aca="false">HOUR(C35187)</f>
        <v>7</v>
      </c>
      <c r="C35187" s="1" t="n">
        <v>41379.3013888889</v>
      </c>
      <c r="D35187" s="0" t="s">
        <v>61787</v>
      </c>
    </row>
    <row r="35188" customFormat="false" ht="15" hidden="false" customHeight="false" outlineLevel="0" collapsed="false">
      <c r="A35188" s="0" t="s">
        <v>61784</v>
      </c>
      <c r="B35188" s="0" t="n">
        <f aca="false">HOUR(C35188)</f>
        <v>7</v>
      </c>
      <c r="C35188" s="1" t="n">
        <v>41379.3013888889</v>
      </c>
      <c r="D35188" s="0" t="s">
        <v>61788</v>
      </c>
    </row>
    <row r="35189" customFormat="false" ht="15" hidden="false" customHeight="false" outlineLevel="0" collapsed="false">
      <c r="A35189" s="0" t="s">
        <v>61784</v>
      </c>
      <c r="B35189" s="0" t="n">
        <f aca="false">HOUR(C35189)</f>
        <v>7</v>
      </c>
      <c r="C35189" s="1" t="n">
        <v>41379.3013888889</v>
      </c>
      <c r="D35189" s="0" t="s">
        <v>61789</v>
      </c>
    </row>
    <row r="35190" customFormat="false" ht="15" hidden="false" customHeight="false" outlineLevel="0" collapsed="false">
      <c r="A35190" s="0" t="s">
        <v>61790</v>
      </c>
      <c r="B35190" s="0" t="n">
        <f aca="false">HOUR(C35190)</f>
        <v>7</v>
      </c>
      <c r="C35190" s="1" t="n">
        <v>41379.3013888889</v>
      </c>
      <c r="D35190" s="0" t="s">
        <v>61791</v>
      </c>
    </row>
    <row r="35191" customFormat="false" ht="15" hidden="false" customHeight="false" outlineLevel="0" collapsed="false">
      <c r="A35191" s="0" t="s">
        <v>2049</v>
      </c>
      <c r="B35191" s="0" t="n">
        <f aca="false">HOUR(C35191)</f>
        <v>7</v>
      </c>
      <c r="C35191" s="1" t="n">
        <v>41379.3013888889</v>
      </c>
      <c r="D35191" s="0" t="s">
        <v>61792</v>
      </c>
    </row>
    <row r="35192" customFormat="false" ht="15" hidden="false" customHeight="false" outlineLevel="0" collapsed="false">
      <c r="A35192" s="0" t="s">
        <v>61793</v>
      </c>
      <c r="B35192" s="0" t="n">
        <f aca="false">HOUR(C35192)</f>
        <v>7</v>
      </c>
      <c r="C35192" s="1" t="n">
        <v>41379.3013888889</v>
      </c>
      <c r="D35192" s="0" t="s">
        <v>61794</v>
      </c>
    </row>
    <row r="35193" customFormat="false" ht="15" hidden="false" customHeight="false" outlineLevel="0" collapsed="false">
      <c r="A35193" s="0" t="s">
        <v>61795</v>
      </c>
      <c r="B35193" s="0" t="n">
        <f aca="false">HOUR(C35193)</f>
        <v>7</v>
      </c>
      <c r="C35193" s="1" t="n">
        <v>41379.3013888889</v>
      </c>
      <c r="D35193" s="0" t="s">
        <v>61796</v>
      </c>
    </row>
    <row r="35194" customFormat="false" ht="15" hidden="false" customHeight="false" outlineLevel="0" collapsed="false">
      <c r="A35194" s="0" t="s">
        <v>61208</v>
      </c>
      <c r="B35194" s="0" t="n">
        <f aca="false">HOUR(C35194)</f>
        <v>7</v>
      </c>
      <c r="C35194" s="1" t="n">
        <v>41379.3013888889</v>
      </c>
      <c r="D35194" s="0" t="s">
        <v>61797</v>
      </c>
    </row>
    <row r="35195" customFormat="false" ht="15" hidden="false" customHeight="false" outlineLevel="0" collapsed="false">
      <c r="A35195" s="0" t="s">
        <v>61208</v>
      </c>
      <c r="B35195" s="0" t="n">
        <f aca="false">HOUR(C35195)</f>
        <v>7</v>
      </c>
      <c r="C35195" s="1" t="n">
        <v>41379.3013888889</v>
      </c>
      <c r="D35195" s="0" t="s">
        <v>61798</v>
      </c>
    </row>
    <row r="35196" customFormat="false" ht="15" hidden="false" customHeight="false" outlineLevel="0" collapsed="false">
      <c r="A35196" s="0" t="s">
        <v>61799</v>
      </c>
      <c r="B35196" s="0" t="n">
        <f aca="false">HOUR(C35196)</f>
        <v>7</v>
      </c>
      <c r="C35196" s="1" t="n">
        <v>41379.3013888889</v>
      </c>
      <c r="D35196" s="0" t="s">
        <v>61800</v>
      </c>
    </row>
    <row r="35197" customFormat="false" ht="15" hidden="false" customHeight="false" outlineLevel="0" collapsed="false">
      <c r="A35197" s="0" t="s">
        <v>1526</v>
      </c>
      <c r="B35197" s="0" t="n">
        <f aca="false">HOUR(C35197)</f>
        <v>7</v>
      </c>
      <c r="C35197" s="1" t="n">
        <v>41379.3013888889</v>
      </c>
      <c r="D35197" s="0" t="s">
        <v>61801</v>
      </c>
    </row>
    <row r="35198" customFormat="false" ht="15" hidden="false" customHeight="false" outlineLevel="0" collapsed="false">
      <c r="A35198" s="0" t="s">
        <v>61802</v>
      </c>
      <c r="B35198" s="0" t="n">
        <f aca="false">HOUR(C35198)</f>
        <v>7</v>
      </c>
      <c r="C35198" s="1" t="n">
        <v>41379.3013888889</v>
      </c>
      <c r="D35198" s="0" t="s">
        <v>61803</v>
      </c>
    </row>
    <row r="35199" customFormat="false" ht="15" hidden="false" customHeight="false" outlineLevel="0" collapsed="false">
      <c r="A35199" s="0" t="s">
        <v>37698</v>
      </c>
      <c r="B35199" s="0" t="n">
        <f aca="false">HOUR(C35199)</f>
        <v>7</v>
      </c>
      <c r="C35199" s="1" t="n">
        <v>41379.3013888889</v>
      </c>
      <c r="D35199" s="0" t="s">
        <v>61804</v>
      </c>
    </row>
    <row r="35200" customFormat="false" ht="15" hidden="false" customHeight="false" outlineLevel="0" collapsed="false">
      <c r="A35200" s="0" t="s">
        <v>61805</v>
      </c>
      <c r="B35200" s="0" t="n">
        <f aca="false">HOUR(C35200)</f>
        <v>7</v>
      </c>
      <c r="C35200" s="1" t="n">
        <v>41379.3013888889</v>
      </c>
      <c r="D35200" s="0" t="s">
        <v>61806</v>
      </c>
    </row>
    <row r="35201" customFormat="false" ht="15" hidden="false" customHeight="false" outlineLevel="0" collapsed="false">
      <c r="A35201" s="0" t="s">
        <v>61020</v>
      </c>
      <c r="B35201" s="0" t="n">
        <f aca="false">HOUR(C35201)</f>
        <v>7</v>
      </c>
      <c r="C35201" s="1" t="n">
        <v>41379.3013888889</v>
      </c>
      <c r="D35201" s="0" t="s">
        <v>61807</v>
      </c>
    </row>
    <row r="35202" customFormat="false" ht="15" hidden="false" customHeight="false" outlineLevel="0" collapsed="false">
      <c r="A35202" s="0" t="s">
        <v>58396</v>
      </c>
      <c r="B35202" s="0" t="n">
        <f aca="false">HOUR(C35202)</f>
        <v>7</v>
      </c>
      <c r="C35202" s="1" t="n">
        <v>41379.3013888889</v>
      </c>
      <c r="D35202" s="0" t="s">
        <v>61808</v>
      </c>
    </row>
    <row r="35203" customFormat="false" ht="15" hidden="false" customHeight="false" outlineLevel="0" collapsed="false">
      <c r="A35203" s="0" t="s">
        <v>61809</v>
      </c>
      <c r="B35203" s="0" t="n">
        <f aca="false">HOUR(C35203)</f>
        <v>7</v>
      </c>
      <c r="C35203" s="1" t="n">
        <v>41379.3013888889</v>
      </c>
      <c r="D35203" s="0" t="s">
        <v>61810</v>
      </c>
    </row>
    <row r="35204" customFormat="false" ht="15" hidden="false" customHeight="false" outlineLevel="0" collapsed="false">
      <c r="A35204" s="0" t="s">
        <v>61811</v>
      </c>
      <c r="B35204" s="0" t="n">
        <f aca="false">HOUR(C35204)</f>
        <v>7</v>
      </c>
      <c r="C35204" s="1" t="n">
        <v>41379.3013888889</v>
      </c>
      <c r="D35204" s="0" t="s">
        <v>61812</v>
      </c>
    </row>
    <row r="35205" customFormat="false" ht="15" hidden="false" customHeight="false" outlineLevel="0" collapsed="false">
      <c r="A35205" s="0" t="s">
        <v>61813</v>
      </c>
      <c r="B35205" s="0" t="n">
        <f aca="false">HOUR(C35205)</f>
        <v>7</v>
      </c>
      <c r="C35205" s="1" t="n">
        <v>41379.3013888889</v>
      </c>
      <c r="D35205" s="0" t="s">
        <v>61814</v>
      </c>
    </row>
    <row r="35206" customFormat="false" ht="15" hidden="false" customHeight="false" outlineLevel="0" collapsed="false">
      <c r="A35206" s="0" t="s">
        <v>61815</v>
      </c>
      <c r="B35206" s="0" t="n">
        <f aca="false">HOUR(C35206)</f>
        <v>7</v>
      </c>
      <c r="C35206" s="1" t="n">
        <v>41379.3013888889</v>
      </c>
      <c r="D35206" s="0" t="s">
        <v>61816</v>
      </c>
    </row>
    <row r="35207" customFormat="false" ht="15" hidden="false" customHeight="false" outlineLevel="0" collapsed="false">
      <c r="A35207" s="0" t="s">
        <v>32464</v>
      </c>
      <c r="B35207" s="0" t="n">
        <f aca="false">HOUR(C35207)</f>
        <v>7</v>
      </c>
      <c r="C35207" s="1" t="n">
        <v>41379.3013888889</v>
      </c>
      <c r="D35207" s="0" t="s">
        <v>61817</v>
      </c>
    </row>
    <row r="35208" customFormat="false" ht="15" hidden="false" customHeight="false" outlineLevel="0" collapsed="false">
      <c r="A35208" s="0" t="s">
        <v>61818</v>
      </c>
      <c r="B35208" s="0" t="n">
        <f aca="false">HOUR(C35208)</f>
        <v>7</v>
      </c>
      <c r="C35208" s="1" t="n">
        <v>41379.3013888889</v>
      </c>
      <c r="D35208" s="0" t="s">
        <v>61819</v>
      </c>
    </row>
    <row r="35209" customFormat="false" ht="15" hidden="false" customHeight="false" outlineLevel="0" collapsed="false">
      <c r="A35209" s="0" t="s">
        <v>61820</v>
      </c>
      <c r="B35209" s="0" t="n">
        <f aca="false">HOUR(C35209)</f>
        <v>7</v>
      </c>
      <c r="C35209" s="1" t="n">
        <v>41379.3013888889</v>
      </c>
      <c r="D35209" s="0" t="s">
        <v>61821</v>
      </c>
    </row>
    <row r="35210" customFormat="false" ht="15" hidden="false" customHeight="false" outlineLevel="0" collapsed="false">
      <c r="A35210" s="0" t="s">
        <v>61540</v>
      </c>
      <c r="B35210" s="0" t="n">
        <f aca="false">HOUR(C35210)</f>
        <v>7</v>
      </c>
      <c r="C35210" s="1" t="n">
        <v>41379.3013888889</v>
      </c>
      <c r="D35210" s="0" t="s">
        <v>61822</v>
      </c>
    </row>
    <row r="35211" customFormat="false" ht="15" hidden="false" customHeight="false" outlineLevel="0" collapsed="false">
      <c r="A35211" s="0" t="s">
        <v>61823</v>
      </c>
      <c r="B35211" s="0" t="n">
        <f aca="false">HOUR(C35211)</f>
        <v>7</v>
      </c>
      <c r="C35211" s="1" t="n">
        <v>41379.3013888889</v>
      </c>
      <c r="D35211" s="0" t="s">
        <v>61824</v>
      </c>
    </row>
    <row r="35212" customFormat="false" ht="15" hidden="false" customHeight="false" outlineLevel="0" collapsed="false">
      <c r="A35212" s="0" t="s">
        <v>57412</v>
      </c>
      <c r="B35212" s="0" t="n">
        <f aca="false">HOUR(C35212)</f>
        <v>7</v>
      </c>
      <c r="C35212" s="1" t="n">
        <v>41379.3013888889</v>
      </c>
      <c r="D35212" s="0" t="s">
        <v>61825</v>
      </c>
    </row>
    <row r="35213" customFormat="false" ht="15" hidden="false" customHeight="false" outlineLevel="0" collapsed="false">
      <c r="A35213" s="0" t="s">
        <v>61826</v>
      </c>
      <c r="B35213" s="0" t="n">
        <f aca="false">HOUR(C35213)</f>
        <v>7</v>
      </c>
      <c r="C35213" s="1" t="n">
        <v>41379.3013888889</v>
      </c>
      <c r="D35213" s="0" t="s">
        <v>61827</v>
      </c>
    </row>
    <row r="35214" customFormat="false" ht="15" hidden="false" customHeight="false" outlineLevel="0" collapsed="false">
      <c r="A35214" s="0" t="s">
        <v>61828</v>
      </c>
      <c r="B35214" s="0" t="n">
        <f aca="false">HOUR(C35214)</f>
        <v>7</v>
      </c>
      <c r="C35214" s="1" t="n">
        <v>41379.3013888889</v>
      </c>
      <c r="D35214" s="0" t="s">
        <v>61829</v>
      </c>
    </row>
    <row r="35215" customFormat="false" ht="15" hidden="false" customHeight="false" outlineLevel="0" collapsed="false">
      <c r="A35215" s="0" t="s">
        <v>3427</v>
      </c>
      <c r="B35215" s="0" t="n">
        <f aca="false">HOUR(C35215)</f>
        <v>7</v>
      </c>
      <c r="C35215" s="1" t="n">
        <v>41379.3013888889</v>
      </c>
      <c r="D35215" s="0" t="s">
        <v>61830</v>
      </c>
    </row>
    <row r="35216" customFormat="false" ht="15" hidden="false" customHeight="false" outlineLevel="0" collapsed="false">
      <c r="A35216" s="0" t="s">
        <v>61831</v>
      </c>
      <c r="B35216" s="0" t="n">
        <f aca="false">HOUR(C35216)</f>
        <v>7</v>
      </c>
      <c r="C35216" s="1" t="n">
        <v>41379.3013888889</v>
      </c>
      <c r="D35216" s="0" t="s">
        <v>61832</v>
      </c>
    </row>
    <row r="35217" customFormat="false" ht="15" hidden="false" customHeight="false" outlineLevel="0" collapsed="false">
      <c r="A35217" s="0" t="s">
        <v>61833</v>
      </c>
      <c r="B35217" s="0" t="n">
        <f aca="false">HOUR(C35217)</f>
        <v>7</v>
      </c>
      <c r="C35217" s="1" t="n">
        <v>41379.3013888889</v>
      </c>
      <c r="D35217" s="0" t="s">
        <v>61834</v>
      </c>
    </row>
    <row r="35218" customFormat="false" ht="15" hidden="false" customHeight="false" outlineLevel="0" collapsed="false">
      <c r="A35218" s="0" t="s">
        <v>59764</v>
      </c>
      <c r="B35218" s="0" t="n">
        <f aca="false">HOUR(C35218)</f>
        <v>7</v>
      </c>
      <c r="C35218" s="1" t="n">
        <v>41379.3013888889</v>
      </c>
      <c r="D35218" s="0" t="s">
        <v>61835</v>
      </c>
    </row>
    <row r="35219" customFormat="false" ht="15" hidden="false" customHeight="false" outlineLevel="0" collapsed="false">
      <c r="A35219" s="0" t="s">
        <v>61836</v>
      </c>
      <c r="B35219" s="0" t="n">
        <f aca="false">HOUR(C35219)</f>
        <v>7</v>
      </c>
      <c r="C35219" s="1" t="n">
        <v>41379.3013888889</v>
      </c>
      <c r="D35219" s="0" t="s">
        <v>61837</v>
      </c>
    </row>
    <row r="35220" customFormat="false" ht="15" hidden="false" customHeight="false" outlineLevel="0" collapsed="false">
      <c r="A35220" s="0" t="s">
        <v>58725</v>
      </c>
      <c r="B35220" s="0" t="n">
        <f aca="false">HOUR(C35220)</f>
        <v>7</v>
      </c>
      <c r="C35220" s="1" t="n">
        <v>41379.3013888889</v>
      </c>
      <c r="D35220" s="0" t="s">
        <v>61838</v>
      </c>
    </row>
    <row r="35221" customFormat="false" ht="15" hidden="false" customHeight="false" outlineLevel="0" collapsed="false">
      <c r="A35221" s="0" t="s">
        <v>5167</v>
      </c>
      <c r="B35221" s="0" t="n">
        <f aca="false">HOUR(C35221)</f>
        <v>7</v>
      </c>
      <c r="C35221" s="1" t="n">
        <v>41379.3013888889</v>
      </c>
      <c r="D35221" s="0" t="s">
        <v>61839</v>
      </c>
    </row>
    <row r="35222" customFormat="false" ht="15" hidden="false" customHeight="false" outlineLevel="0" collapsed="false">
      <c r="A35222" s="0" t="s">
        <v>59351</v>
      </c>
      <c r="B35222" s="0" t="n">
        <f aca="false">HOUR(C35222)</f>
        <v>7</v>
      </c>
      <c r="C35222" s="1" t="n">
        <v>41379.3013888889</v>
      </c>
      <c r="D35222" s="0" t="s">
        <v>61840</v>
      </c>
    </row>
    <row r="35223" customFormat="false" ht="15" hidden="false" customHeight="false" outlineLevel="0" collapsed="false">
      <c r="A35223" s="0" t="s">
        <v>61799</v>
      </c>
      <c r="B35223" s="0" t="n">
        <f aca="false">HOUR(C35223)</f>
        <v>7</v>
      </c>
      <c r="C35223" s="1" t="n">
        <v>41379.3013888889</v>
      </c>
      <c r="D35223" s="0" t="s">
        <v>61841</v>
      </c>
    </row>
    <row r="35224" customFormat="false" ht="15" hidden="false" customHeight="false" outlineLevel="0" collapsed="false">
      <c r="A35224" s="0" t="s">
        <v>37309</v>
      </c>
      <c r="B35224" s="0" t="n">
        <f aca="false">HOUR(C35224)</f>
        <v>7</v>
      </c>
      <c r="C35224" s="1" t="n">
        <v>41379.3013888889</v>
      </c>
      <c r="D35224" s="0" t="s">
        <v>61842</v>
      </c>
    </row>
    <row r="35225" customFormat="false" ht="15" hidden="false" customHeight="false" outlineLevel="0" collapsed="false">
      <c r="A35225" s="0" t="s">
        <v>61843</v>
      </c>
      <c r="B35225" s="0" t="n">
        <f aca="false">HOUR(C35225)</f>
        <v>7</v>
      </c>
      <c r="C35225" s="1" t="n">
        <v>41379.3013888889</v>
      </c>
      <c r="D35225" s="0" t="s">
        <v>61844</v>
      </c>
    </row>
    <row r="35226" customFormat="false" ht="15" hidden="false" customHeight="false" outlineLevel="0" collapsed="false">
      <c r="A35226" s="0" t="s">
        <v>61199</v>
      </c>
      <c r="B35226" s="0" t="n">
        <f aca="false">HOUR(C35226)</f>
        <v>7</v>
      </c>
      <c r="C35226" s="1" t="n">
        <v>41379.3013888889</v>
      </c>
      <c r="D35226" s="0" t="s">
        <v>61845</v>
      </c>
    </row>
    <row r="35227" customFormat="false" ht="15" hidden="false" customHeight="false" outlineLevel="0" collapsed="false">
      <c r="A35227" s="0" t="s">
        <v>33711</v>
      </c>
      <c r="B35227" s="0" t="n">
        <f aca="false">HOUR(C35227)</f>
        <v>7</v>
      </c>
      <c r="C35227" s="1" t="n">
        <v>41379.3013888889</v>
      </c>
      <c r="D35227" s="0" t="s">
        <v>61846</v>
      </c>
    </row>
    <row r="35228" customFormat="false" ht="15" hidden="false" customHeight="false" outlineLevel="0" collapsed="false">
      <c r="A35228" s="0" t="s">
        <v>61847</v>
      </c>
      <c r="B35228" s="0" t="n">
        <f aca="false">HOUR(C35228)</f>
        <v>7</v>
      </c>
      <c r="C35228" s="1" t="n">
        <v>41379.3013888889</v>
      </c>
      <c r="D35228" s="0" t="s">
        <v>61848</v>
      </c>
    </row>
    <row r="35229" customFormat="false" ht="15" hidden="false" customHeight="false" outlineLevel="0" collapsed="false">
      <c r="A35229" s="0" t="s">
        <v>52009</v>
      </c>
      <c r="B35229" s="0" t="n">
        <f aca="false">HOUR(C35229)</f>
        <v>7</v>
      </c>
      <c r="C35229" s="1" t="n">
        <v>41379.3013888889</v>
      </c>
      <c r="D35229" s="0" t="s">
        <v>61849</v>
      </c>
    </row>
    <row r="35230" customFormat="false" ht="15" hidden="false" customHeight="false" outlineLevel="0" collapsed="false">
      <c r="A35230" s="0" t="s">
        <v>61176</v>
      </c>
      <c r="B35230" s="0" t="n">
        <f aca="false">HOUR(C35230)</f>
        <v>7</v>
      </c>
      <c r="C35230" s="1" t="n">
        <v>41379.3013888889</v>
      </c>
      <c r="D35230" s="0" t="s">
        <v>61850</v>
      </c>
    </row>
    <row r="35231" customFormat="false" ht="15" hidden="false" customHeight="false" outlineLevel="0" collapsed="false">
      <c r="A35231" s="0" t="s">
        <v>61851</v>
      </c>
      <c r="B35231" s="0" t="n">
        <f aca="false">HOUR(C35231)</f>
        <v>7</v>
      </c>
      <c r="C35231" s="1" t="n">
        <v>41379.3013888889</v>
      </c>
      <c r="D35231" s="0" t="s">
        <v>61852</v>
      </c>
    </row>
    <row r="35232" customFormat="false" ht="15" hidden="false" customHeight="false" outlineLevel="0" collapsed="false">
      <c r="A35232" s="0" t="s">
        <v>61853</v>
      </c>
      <c r="B35232" s="0" t="n">
        <f aca="false">HOUR(C35232)</f>
        <v>7</v>
      </c>
      <c r="C35232" s="1" t="n">
        <v>41379.3013888889</v>
      </c>
      <c r="D35232" s="0" t="s">
        <v>61854</v>
      </c>
    </row>
    <row r="35233" customFormat="false" ht="15" hidden="false" customHeight="false" outlineLevel="0" collapsed="false">
      <c r="A35233" s="0" t="s">
        <v>61855</v>
      </c>
      <c r="B35233" s="0" t="n">
        <f aca="false">HOUR(C35233)</f>
        <v>7</v>
      </c>
      <c r="C35233" s="1" t="n">
        <v>41379.3013888889</v>
      </c>
      <c r="D35233" s="0" t="s">
        <v>61856</v>
      </c>
    </row>
    <row r="35234" customFormat="false" ht="15" hidden="false" customHeight="false" outlineLevel="0" collapsed="false">
      <c r="A35234" s="0" t="s">
        <v>61857</v>
      </c>
      <c r="B35234" s="0" t="n">
        <f aca="false">HOUR(C35234)</f>
        <v>7</v>
      </c>
      <c r="C35234" s="1" t="n">
        <v>41379.3013888889</v>
      </c>
      <c r="D35234" s="0" t="s">
        <v>61858</v>
      </c>
    </row>
    <row r="35235" customFormat="false" ht="15" hidden="false" customHeight="false" outlineLevel="0" collapsed="false">
      <c r="A35235" s="0" t="s">
        <v>61859</v>
      </c>
      <c r="B35235" s="0" t="n">
        <f aca="false">HOUR(C35235)</f>
        <v>7</v>
      </c>
      <c r="C35235" s="1" t="n">
        <v>41379.3013888889</v>
      </c>
      <c r="D35235" s="0" t="s">
        <v>61860</v>
      </c>
    </row>
    <row r="35236" customFormat="false" ht="15" hidden="false" customHeight="false" outlineLevel="0" collapsed="false">
      <c r="A35236" s="0" t="s">
        <v>61861</v>
      </c>
      <c r="B35236" s="0" t="n">
        <f aca="false">HOUR(C35236)</f>
        <v>7</v>
      </c>
      <c r="C35236" s="1" t="n">
        <v>41379.3013888889</v>
      </c>
      <c r="D35236" s="0" t="s">
        <v>61862</v>
      </c>
    </row>
    <row r="35237" customFormat="false" ht="15" hidden="false" customHeight="false" outlineLevel="0" collapsed="false">
      <c r="A35237" s="0" t="s">
        <v>61863</v>
      </c>
      <c r="B35237" s="0" t="n">
        <f aca="false">HOUR(C35237)</f>
        <v>7</v>
      </c>
      <c r="C35237" s="1" t="n">
        <v>41379.3013888889</v>
      </c>
      <c r="D35237" s="0" t="s">
        <v>61864</v>
      </c>
    </row>
    <row r="35238" customFormat="false" ht="15" hidden="false" customHeight="false" outlineLevel="0" collapsed="false">
      <c r="A35238" s="0" t="s">
        <v>57911</v>
      </c>
      <c r="B35238" s="0" t="n">
        <f aca="false">HOUR(C35238)</f>
        <v>7</v>
      </c>
      <c r="C35238" s="1" t="n">
        <v>41379.3013888889</v>
      </c>
      <c r="D35238" s="0" t="s">
        <v>61865</v>
      </c>
    </row>
    <row r="35239" customFormat="false" ht="15" hidden="false" customHeight="false" outlineLevel="0" collapsed="false">
      <c r="A35239" s="0" t="s">
        <v>59783</v>
      </c>
      <c r="B35239" s="0" t="n">
        <f aca="false">HOUR(C35239)</f>
        <v>7</v>
      </c>
      <c r="C35239" s="1" t="n">
        <v>41379.3013888889</v>
      </c>
      <c r="D35239" s="0" t="s">
        <v>61866</v>
      </c>
    </row>
    <row r="35240" customFormat="false" ht="15" hidden="false" customHeight="false" outlineLevel="0" collapsed="false">
      <c r="A35240" s="0" t="s">
        <v>61867</v>
      </c>
      <c r="B35240" s="0" t="n">
        <f aca="false">HOUR(C35240)</f>
        <v>7</v>
      </c>
      <c r="C35240" s="1" t="n">
        <v>41379.3013888889</v>
      </c>
      <c r="D35240" s="0" t="s">
        <v>61868</v>
      </c>
    </row>
    <row r="35241" customFormat="false" ht="15" hidden="false" customHeight="false" outlineLevel="0" collapsed="false">
      <c r="A35241" s="0" t="s">
        <v>61869</v>
      </c>
      <c r="B35241" s="0" t="n">
        <f aca="false">HOUR(C35241)</f>
        <v>7</v>
      </c>
      <c r="C35241" s="1" t="n">
        <v>41379.3013888889</v>
      </c>
      <c r="D35241" s="0" t="s">
        <v>61870</v>
      </c>
    </row>
    <row r="35242" customFormat="false" ht="15" hidden="false" customHeight="false" outlineLevel="0" collapsed="false">
      <c r="A35242" s="0" t="s">
        <v>61871</v>
      </c>
      <c r="B35242" s="0" t="n">
        <f aca="false">HOUR(C35242)</f>
        <v>7</v>
      </c>
      <c r="C35242" s="1" t="n">
        <v>41379.3013888889</v>
      </c>
      <c r="D35242" s="0" t="s">
        <v>61872</v>
      </c>
    </row>
    <row r="35243" customFormat="false" ht="15" hidden="false" customHeight="false" outlineLevel="0" collapsed="false">
      <c r="A35243" s="0" t="s">
        <v>59924</v>
      </c>
      <c r="B35243" s="0" t="n">
        <f aca="false">HOUR(C35243)</f>
        <v>7</v>
      </c>
      <c r="C35243" s="1" t="n">
        <v>41379.3013888889</v>
      </c>
      <c r="D35243" s="0" t="s">
        <v>61873</v>
      </c>
    </row>
    <row r="35244" customFormat="false" ht="15" hidden="false" customHeight="false" outlineLevel="0" collapsed="false">
      <c r="A35244" s="0" t="s">
        <v>61874</v>
      </c>
      <c r="B35244" s="0" t="n">
        <f aca="false">HOUR(C35244)</f>
        <v>7</v>
      </c>
      <c r="C35244" s="1" t="n">
        <v>41379.3013888889</v>
      </c>
      <c r="D35244" s="0" t="s">
        <v>61875</v>
      </c>
    </row>
    <row r="35245" customFormat="false" ht="15" hidden="false" customHeight="false" outlineLevel="0" collapsed="false">
      <c r="A35245" s="0" t="s">
        <v>59927</v>
      </c>
      <c r="B35245" s="0" t="n">
        <f aca="false">HOUR(C35245)</f>
        <v>7</v>
      </c>
      <c r="C35245" s="1" t="n">
        <v>41379.3013888889</v>
      </c>
      <c r="D35245" s="0" t="s">
        <v>61876</v>
      </c>
    </row>
    <row r="35246" customFormat="false" ht="15" hidden="false" customHeight="false" outlineLevel="0" collapsed="false">
      <c r="A35246" s="0" t="s">
        <v>61877</v>
      </c>
      <c r="B35246" s="0" t="n">
        <f aca="false">HOUR(C35246)</f>
        <v>7</v>
      </c>
      <c r="C35246" s="1" t="n">
        <v>41379.3013888889</v>
      </c>
      <c r="D35246" s="0" t="s">
        <v>61878</v>
      </c>
    </row>
    <row r="35247" customFormat="false" ht="15" hidden="false" customHeight="false" outlineLevel="0" collapsed="false">
      <c r="A35247" s="0" t="s">
        <v>61879</v>
      </c>
      <c r="B35247" s="0" t="n">
        <f aca="false">HOUR(C35247)</f>
        <v>7</v>
      </c>
      <c r="C35247" s="1" t="n">
        <v>41379.3013888889</v>
      </c>
      <c r="D35247" s="0" t="s">
        <v>61880</v>
      </c>
    </row>
    <row r="35248" customFormat="false" ht="15" hidden="false" customHeight="false" outlineLevel="0" collapsed="false">
      <c r="A35248" s="0" t="s">
        <v>61881</v>
      </c>
      <c r="B35248" s="0" t="n">
        <f aca="false">HOUR(C35248)</f>
        <v>7</v>
      </c>
      <c r="C35248" s="1" t="n">
        <v>41379.3013888889</v>
      </c>
      <c r="D35248" s="0" t="s">
        <v>61882</v>
      </c>
    </row>
    <row r="35249" customFormat="false" ht="15" hidden="false" customHeight="false" outlineLevel="0" collapsed="false">
      <c r="A35249" s="0" t="s">
        <v>61883</v>
      </c>
      <c r="B35249" s="0" t="n">
        <f aca="false">HOUR(C35249)</f>
        <v>7</v>
      </c>
      <c r="C35249" s="1" t="n">
        <v>41379.3013888889</v>
      </c>
      <c r="D35249" s="0" t="s">
        <v>61884</v>
      </c>
    </row>
    <row r="35250" customFormat="false" ht="15" hidden="false" customHeight="false" outlineLevel="0" collapsed="false">
      <c r="A35250" s="0" t="s">
        <v>61885</v>
      </c>
      <c r="B35250" s="0" t="n">
        <f aca="false">HOUR(C35250)</f>
        <v>7</v>
      </c>
      <c r="C35250" s="1" t="n">
        <v>41379.3013888889</v>
      </c>
      <c r="D35250" s="0" t="s">
        <v>61886</v>
      </c>
    </row>
    <row r="35251" customFormat="false" ht="15" hidden="false" customHeight="false" outlineLevel="0" collapsed="false">
      <c r="A35251" s="0" t="s">
        <v>61887</v>
      </c>
      <c r="B35251" s="0" t="n">
        <f aca="false">HOUR(C35251)</f>
        <v>7</v>
      </c>
      <c r="C35251" s="1" t="n">
        <v>41379.3013888889</v>
      </c>
      <c r="D35251" s="0" t="s">
        <v>61888</v>
      </c>
    </row>
    <row r="35252" customFormat="false" ht="15" hidden="false" customHeight="false" outlineLevel="0" collapsed="false">
      <c r="A35252" s="0" t="s">
        <v>61889</v>
      </c>
      <c r="B35252" s="0" t="n">
        <f aca="false">HOUR(C35252)</f>
        <v>7</v>
      </c>
      <c r="C35252" s="1" t="n">
        <v>41379.3013888889</v>
      </c>
      <c r="D35252" s="0" t="s">
        <v>61890</v>
      </c>
    </row>
    <row r="35253" customFormat="false" ht="15" hidden="false" customHeight="false" outlineLevel="0" collapsed="false">
      <c r="A35253" s="0" t="s">
        <v>61891</v>
      </c>
      <c r="B35253" s="0" t="n">
        <f aca="false">HOUR(C35253)</f>
        <v>7</v>
      </c>
      <c r="C35253" s="1" t="n">
        <v>41379.3013888889</v>
      </c>
      <c r="D35253" s="0" t="s">
        <v>61892</v>
      </c>
    </row>
    <row r="35254" customFormat="false" ht="15" hidden="false" customHeight="false" outlineLevel="0" collapsed="false">
      <c r="A35254" s="0" t="s">
        <v>61893</v>
      </c>
      <c r="B35254" s="0" t="n">
        <f aca="false">HOUR(C35254)</f>
        <v>7</v>
      </c>
      <c r="C35254" s="1" t="n">
        <v>41379.3013888889</v>
      </c>
      <c r="D35254" s="0" t="s">
        <v>61894</v>
      </c>
    </row>
    <row r="35255" customFormat="false" ht="15" hidden="false" customHeight="false" outlineLevel="0" collapsed="false">
      <c r="A35255" s="0" t="s">
        <v>59662</v>
      </c>
      <c r="B35255" s="0" t="n">
        <f aca="false">HOUR(C35255)</f>
        <v>7</v>
      </c>
      <c r="C35255" s="1" t="n">
        <v>41379.3013888889</v>
      </c>
      <c r="D35255" s="0" t="s">
        <v>61895</v>
      </c>
    </row>
    <row r="35256" customFormat="false" ht="15" hidden="false" customHeight="false" outlineLevel="0" collapsed="false">
      <c r="A35256" s="0" t="s">
        <v>61896</v>
      </c>
      <c r="B35256" s="0" t="n">
        <f aca="false">HOUR(C35256)</f>
        <v>7</v>
      </c>
      <c r="C35256" s="1" t="n">
        <v>41379.3013888889</v>
      </c>
      <c r="D35256" s="0" t="s">
        <v>61897</v>
      </c>
    </row>
    <row r="35257" customFormat="false" ht="15" hidden="false" customHeight="false" outlineLevel="0" collapsed="false">
      <c r="A35257" s="0" t="s">
        <v>61593</v>
      </c>
      <c r="B35257" s="0" t="n">
        <f aca="false">HOUR(C35257)</f>
        <v>7</v>
      </c>
      <c r="C35257" s="1" t="n">
        <v>41379.3013888889</v>
      </c>
      <c r="D35257" s="0" t="s">
        <v>61898</v>
      </c>
    </row>
    <row r="35258" customFormat="false" ht="15" hidden="false" customHeight="false" outlineLevel="0" collapsed="false">
      <c r="A35258" s="0" t="s">
        <v>47654</v>
      </c>
      <c r="B35258" s="0" t="n">
        <f aca="false">HOUR(C35258)</f>
        <v>7</v>
      </c>
      <c r="C35258" s="1" t="n">
        <v>41379.3013888889</v>
      </c>
      <c r="D35258" s="0" t="s">
        <v>61899</v>
      </c>
    </row>
    <row r="35259" customFormat="false" ht="15" hidden="false" customHeight="false" outlineLevel="0" collapsed="false">
      <c r="A35259" s="0" t="s">
        <v>61900</v>
      </c>
      <c r="B35259" s="0" t="n">
        <f aca="false">HOUR(C35259)</f>
        <v>7</v>
      </c>
      <c r="C35259" s="1" t="n">
        <v>41379.3013888889</v>
      </c>
      <c r="D35259" s="0" t="s">
        <v>61901</v>
      </c>
    </row>
    <row r="35260" customFormat="false" ht="15" hidden="false" customHeight="false" outlineLevel="0" collapsed="false">
      <c r="A35260" s="0" t="s">
        <v>61902</v>
      </c>
      <c r="B35260" s="0" t="n">
        <f aca="false">HOUR(C35260)</f>
        <v>7</v>
      </c>
      <c r="C35260" s="1" t="n">
        <v>41379.3013888889</v>
      </c>
      <c r="D35260" s="0" t="s">
        <v>61903</v>
      </c>
    </row>
    <row r="35261" customFormat="false" ht="15" hidden="false" customHeight="false" outlineLevel="0" collapsed="false">
      <c r="A35261" s="0" t="s">
        <v>61904</v>
      </c>
      <c r="B35261" s="0" t="n">
        <f aca="false">HOUR(C35261)</f>
        <v>7</v>
      </c>
      <c r="C35261" s="1" t="n">
        <v>41379.3013888889</v>
      </c>
      <c r="D35261" s="0" t="s">
        <v>61905</v>
      </c>
    </row>
    <row r="35262" customFormat="false" ht="15" hidden="false" customHeight="false" outlineLevel="0" collapsed="false">
      <c r="A35262" s="0" t="s">
        <v>61906</v>
      </c>
      <c r="B35262" s="0" t="n">
        <f aca="false">HOUR(C35262)</f>
        <v>7</v>
      </c>
      <c r="C35262" s="1" t="n">
        <v>41379.3013888889</v>
      </c>
      <c r="D35262" s="0" t="s">
        <v>61907</v>
      </c>
    </row>
    <row r="35263" customFormat="false" ht="15" hidden="false" customHeight="false" outlineLevel="0" collapsed="false">
      <c r="A35263" s="0" t="s">
        <v>61908</v>
      </c>
      <c r="B35263" s="0" t="n">
        <f aca="false">HOUR(C35263)</f>
        <v>7</v>
      </c>
      <c r="C35263" s="1" t="n">
        <v>41379.3013888889</v>
      </c>
      <c r="D35263" s="0" t="s">
        <v>61909</v>
      </c>
    </row>
    <row r="35264" customFormat="false" ht="15" hidden="false" customHeight="false" outlineLevel="0" collapsed="false">
      <c r="A35264" s="0" t="s">
        <v>60967</v>
      </c>
      <c r="B35264" s="0" t="n">
        <f aca="false">HOUR(C35264)</f>
        <v>7</v>
      </c>
      <c r="C35264" s="1" t="n">
        <v>41379.3013888889</v>
      </c>
      <c r="D35264" s="0" t="s">
        <v>61910</v>
      </c>
    </row>
    <row r="35265" customFormat="false" ht="15" hidden="false" customHeight="false" outlineLevel="0" collapsed="false">
      <c r="A35265" s="0" t="s">
        <v>61911</v>
      </c>
      <c r="B35265" s="0" t="n">
        <f aca="false">HOUR(C35265)</f>
        <v>7</v>
      </c>
      <c r="C35265" s="1" t="n">
        <v>41379.3013888889</v>
      </c>
      <c r="D35265" s="0" t="s">
        <v>61912</v>
      </c>
    </row>
    <row r="35266" customFormat="false" ht="15" hidden="false" customHeight="false" outlineLevel="0" collapsed="false">
      <c r="A35266" s="0" t="s">
        <v>61913</v>
      </c>
      <c r="B35266" s="0" t="n">
        <f aca="false">HOUR(C35266)</f>
        <v>7</v>
      </c>
      <c r="C35266" s="1" t="n">
        <v>41379.3013888889</v>
      </c>
      <c r="D35266" s="0" t="s">
        <v>61914</v>
      </c>
    </row>
    <row r="35267" customFormat="false" ht="15" hidden="false" customHeight="false" outlineLevel="0" collapsed="false">
      <c r="A35267" s="0" t="s">
        <v>61915</v>
      </c>
      <c r="B35267" s="0" t="n">
        <f aca="false">HOUR(C35267)</f>
        <v>7</v>
      </c>
      <c r="C35267" s="1" t="n">
        <v>41379.3013888889</v>
      </c>
      <c r="D35267" s="0" t="s">
        <v>61916</v>
      </c>
    </row>
    <row r="35268" customFormat="false" ht="15" hidden="false" customHeight="false" outlineLevel="0" collapsed="false">
      <c r="A35268" s="0" t="s">
        <v>61917</v>
      </c>
      <c r="B35268" s="0" t="n">
        <f aca="false">HOUR(C35268)</f>
        <v>7</v>
      </c>
      <c r="C35268" s="1" t="n">
        <v>41379.3013888889</v>
      </c>
      <c r="D35268" s="0" t="s">
        <v>61918</v>
      </c>
    </row>
    <row r="35269" customFormat="false" ht="15" hidden="false" customHeight="false" outlineLevel="0" collapsed="false">
      <c r="A35269" s="0" t="s">
        <v>61919</v>
      </c>
      <c r="B35269" s="0" t="n">
        <f aca="false">HOUR(C35269)</f>
        <v>7</v>
      </c>
      <c r="C35269" s="1" t="n">
        <v>41379.3013888889</v>
      </c>
      <c r="D35269" s="0" t="s">
        <v>61920</v>
      </c>
    </row>
    <row r="35270" customFormat="false" ht="15" hidden="false" customHeight="false" outlineLevel="0" collapsed="false">
      <c r="A35270" s="0" t="s">
        <v>61921</v>
      </c>
      <c r="B35270" s="0" t="n">
        <f aca="false">HOUR(C35270)</f>
        <v>7</v>
      </c>
      <c r="C35270" s="1" t="n">
        <v>41379.3013888889</v>
      </c>
      <c r="D35270" s="0" t="s">
        <v>61922</v>
      </c>
    </row>
    <row r="35271" customFormat="false" ht="15" hidden="false" customHeight="false" outlineLevel="0" collapsed="false">
      <c r="A35271" s="0" t="s">
        <v>58683</v>
      </c>
      <c r="B35271" s="0" t="n">
        <f aca="false">HOUR(C35271)</f>
        <v>7</v>
      </c>
      <c r="C35271" s="1" t="n">
        <v>41379.3013888889</v>
      </c>
      <c r="D35271" s="0" t="s">
        <v>61923</v>
      </c>
    </row>
    <row r="35272" customFormat="false" ht="15" hidden="false" customHeight="false" outlineLevel="0" collapsed="false">
      <c r="A35272" s="0" t="s">
        <v>61924</v>
      </c>
      <c r="B35272" s="0" t="n">
        <f aca="false">HOUR(C35272)</f>
        <v>7</v>
      </c>
      <c r="C35272" s="1" t="n">
        <v>41379.3013888889</v>
      </c>
      <c r="D35272" s="0" t="s">
        <v>61925</v>
      </c>
    </row>
    <row r="35273" customFormat="false" ht="15" hidden="false" customHeight="false" outlineLevel="0" collapsed="false">
      <c r="A35273" s="0" t="s">
        <v>61926</v>
      </c>
      <c r="B35273" s="0" t="n">
        <f aca="false">HOUR(C35273)</f>
        <v>7</v>
      </c>
      <c r="C35273" s="1" t="n">
        <v>41379.3013888889</v>
      </c>
      <c r="D35273" s="0" t="s">
        <v>61927</v>
      </c>
    </row>
    <row r="35274" customFormat="false" ht="15" hidden="false" customHeight="false" outlineLevel="0" collapsed="false">
      <c r="A35274" s="0" t="s">
        <v>61928</v>
      </c>
      <c r="B35274" s="0" t="n">
        <f aca="false">HOUR(C35274)</f>
        <v>7</v>
      </c>
      <c r="C35274" s="1" t="n">
        <v>41379.3013888889</v>
      </c>
      <c r="D35274" s="0" t="s">
        <v>61929</v>
      </c>
    </row>
    <row r="35275" customFormat="false" ht="15" hidden="false" customHeight="false" outlineLevel="0" collapsed="false">
      <c r="A35275" s="0" t="s">
        <v>61930</v>
      </c>
      <c r="B35275" s="0" t="n">
        <f aca="false">HOUR(C35275)</f>
        <v>7</v>
      </c>
      <c r="C35275" s="1" t="n">
        <v>41379.3013888889</v>
      </c>
      <c r="D35275" s="0" t="s">
        <v>61931</v>
      </c>
    </row>
    <row r="35276" customFormat="false" ht="15" hidden="false" customHeight="false" outlineLevel="0" collapsed="false">
      <c r="A35276" s="0" t="s">
        <v>61831</v>
      </c>
      <c r="B35276" s="0" t="n">
        <f aca="false">HOUR(C35276)</f>
        <v>7</v>
      </c>
      <c r="C35276" s="1" t="n">
        <v>41379.3013888889</v>
      </c>
      <c r="D35276" s="0" t="s">
        <v>61932</v>
      </c>
    </row>
    <row r="35277" customFormat="false" ht="15" hidden="false" customHeight="false" outlineLevel="0" collapsed="false">
      <c r="A35277" s="0" t="s">
        <v>61933</v>
      </c>
      <c r="B35277" s="0" t="n">
        <f aca="false">HOUR(C35277)</f>
        <v>7</v>
      </c>
      <c r="C35277" s="1" t="n">
        <v>41379.3013888889</v>
      </c>
      <c r="D35277" s="0" t="s">
        <v>61934</v>
      </c>
    </row>
    <row r="35278" customFormat="false" ht="15" hidden="false" customHeight="false" outlineLevel="0" collapsed="false">
      <c r="A35278" s="0" t="s">
        <v>61935</v>
      </c>
      <c r="B35278" s="0" t="n">
        <f aca="false">HOUR(C35278)</f>
        <v>7</v>
      </c>
      <c r="C35278" s="1" t="n">
        <v>41379.3013888889</v>
      </c>
      <c r="D35278" s="0" t="s">
        <v>61936</v>
      </c>
    </row>
    <row r="35279" customFormat="false" ht="15" hidden="false" customHeight="false" outlineLevel="0" collapsed="false">
      <c r="A35279" s="0" t="s">
        <v>61937</v>
      </c>
      <c r="B35279" s="0" t="n">
        <f aca="false">HOUR(C35279)</f>
        <v>7</v>
      </c>
      <c r="C35279" s="1" t="n">
        <v>41379.3013888889</v>
      </c>
      <c r="D35279" s="0" t="s">
        <v>61938</v>
      </c>
    </row>
    <row r="35280" customFormat="false" ht="15" hidden="false" customHeight="false" outlineLevel="0" collapsed="false">
      <c r="A35280" s="0" t="s">
        <v>61939</v>
      </c>
      <c r="B35280" s="0" t="n">
        <f aca="false">HOUR(C35280)</f>
        <v>7</v>
      </c>
      <c r="C35280" s="1" t="n">
        <v>41379.3013888889</v>
      </c>
      <c r="D35280" s="0" t="s">
        <v>61940</v>
      </c>
    </row>
    <row r="35281" customFormat="false" ht="15" hidden="false" customHeight="false" outlineLevel="0" collapsed="false">
      <c r="A35281" s="0" t="s">
        <v>61941</v>
      </c>
      <c r="B35281" s="0" t="n">
        <f aca="false">HOUR(C35281)</f>
        <v>7</v>
      </c>
      <c r="C35281" s="1" t="n">
        <v>41379.3013888889</v>
      </c>
      <c r="D35281" s="0" t="s">
        <v>61942</v>
      </c>
    </row>
    <row r="35282" customFormat="false" ht="15" hidden="false" customHeight="false" outlineLevel="0" collapsed="false">
      <c r="A35282" s="0" t="s">
        <v>61943</v>
      </c>
      <c r="B35282" s="0" t="n">
        <f aca="false">HOUR(C35282)</f>
        <v>7</v>
      </c>
      <c r="C35282" s="1" t="n">
        <v>41379.3013888889</v>
      </c>
      <c r="D35282" s="0" t="s">
        <v>61944</v>
      </c>
    </row>
    <row r="35283" customFormat="false" ht="15" hidden="false" customHeight="false" outlineLevel="0" collapsed="false">
      <c r="A35283" s="0" t="s">
        <v>59250</v>
      </c>
      <c r="B35283" s="0" t="n">
        <f aca="false">HOUR(C35283)</f>
        <v>7</v>
      </c>
      <c r="C35283" s="1" t="n">
        <v>41379.3013888889</v>
      </c>
      <c r="D35283" s="0" t="s">
        <v>61945</v>
      </c>
    </row>
    <row r="35284" customFormat="false" ht="15" hidden="false" customHeight="false" outlineLevel="0" collapsed="false">
      <c r="A35284" s="0" t="s">
        <v>36395</v>
      </c>
      <c r="B35284" s="0" t="n">
        <f aca="false">HOUR(C35284)</f>
        <v>7</v>
      </c>
      <c r="C35284" s="1" t="n">
        <v>41379.3013888889</v>
      </c>
      <c r="D35284" s="0" t="s">
        <v>61946</v>
      </c>
    </row>
    <row r="35285" customFormat="false" ht="15" hidden="false" customHeight="false" outlineLevel="0" collapsed="false">
      <c r="A35285" s="0" t="s">
        <v>61947</v>
      </c>
      <c r="B35285" s="0" t="n">
        <f aca="false">HOUR(C35285)</f>
        <v>7</v>
      </c>
      <c r="C35285" s="1" t="n">
        <v>41379.3013888889</v>
      </c>
      <c r="D35285" s="0" t="s">
        <v>61948</v>
      </c>
    </row>
    <row r="35286" customFormat="false" ht="15" hidden="false" customHeight="false" outlineLevel="0" collapsed="false">
      <c r="A35286" s="0" t="s">
        <v>61949</v>
      </c>
      <c r="B35286" s="0" t="n">
        <f aca="false">HOUR(C35286)</f>
        <v>7</v>
      </c>
      <c r="C35286" s="1" t="n">
        <v>41379.3013888889</v>
      </c>
      <c r="D35286" s="0" t="s">
        <v>61950</v>
      </c>
    </row>
    <row r="35287" customFormat="false" ht="15" hidden="false" customHeight="false" outlineLevel="0" collapsed="false">
      <c r="A35287" s="0" t="s">
        <v>61951</v>
      </c>
      <c r="B35287" s="0" t="n">
        <f aca="false">HOUR(C35287)</f>
        <v>7</v>
      </c>
      <c r="C35287" s="1" t="n">
        <v>41379.3013888889</v>
      </c>
      <c r="D35287" s="0" t="s">
        <v>61952</v>
      </c>
    </row>
    <row r="35288" customFormat="false" ht="15" hidden="false" customHeight="false" outlineLevel="0" collapsed="false">
      <c r="A35288" s="0" t="s">
        <v>61953</v>
      </c>
      <c r="B35288" s="0" t="n">
        <f aca="false">HOUR(C35288)</f>
        <v>7</v>
      </c>
      <c r="C35288" s="1" t="n">
        <v>41379.3013888889</v>
      </c>
      <c r="D35288" s="0" t="s">
        <v>61954</v>
      </c>
    </row>
    <row r="35289" customFormat="false" ht="15" hidden="false" customHeight="false" outlineLevel="0" collapsed="false">
      <c r="A35289" s="0" t="s">
        <v>61955</v>
      </c>
      <c r="B35289" s="0" t="n">
        <f aca="false">HOUR(C35289)</f>
        <v>7</v>
      </c>
      <c r="C35289" s="1" t="n">
        <v>41379.3013888889</v>
      </c>
      <c r="D35289" s="0" t="s">
        <v>61956</v>
      </c>
    </row>
    <row r="35290" customFormat="false" ht="15" hidden="false" customHeight="false" outlineLevel="0" collapsed="false">
      <c r="A35290" s="0" t="s">
        <v>61957</v>
      </c>
      <c r="B35290" s="0" t="n">
        <f aca="false">HOUR(C35290)</f>
        <v>7</v>
      </c>
      <c r="C35290" s="1" t="n">
        <v>41379.3013888889</v>
      </c>
      <c r="D35290" s="0" t="s">
        <v>61958</v>
      </c>
    </row>
    <row r="35291" customFormat="false" ht="15" hidden="false" customHeight="false" outlineLevel="0" collapsed="false">
      <c r="A35291" s="0" t="s">
        <v>61959</v>
      </c>
      <c r="B35291" s="0" t="n">
        <f aca="false">HOUR(C35291)</f>
        <v>7</v>
      </c>
      <c r="C35291" s="1" t="n">
        <v>41379.3013888889</v>
      </c>
      <c r="D35291" s="0" t="s">
        <v>61960</v>
      </c>
    </row>
    <row r="35292" customFormat="false" ht="15" hidden="false" customHeight="false" outlineLevel="0" collapsed="false">
      <c r="A35292" s="0" t="s">
        <v>61961</v>
      </c>
      <c r="B35292" s="0" t="n">
        <f aca="false">HOUR(C35292)</f>
        <v>7</v>
      </c>
      <c r="C35292" s="1" t="n">
        <v>41379.3013888889</v>
      </c>
      <c r="D35292" s="0" t="s">
        <v>61962</v>
      </c>
    </row>
    <row r="35293" customFormat="false" ht="15" hidden="false" customHeight="false" outlineLevel="0" collapsed="false">
      <c r="A35293" s="0" t="s">
        <v>61963</v>
      </c>
      <c r="B35293" s="0" t="n">
        <f aca="false">HOUR(C35293)</f>
        <v>7</v>
      </c>
      <c r="C35293" s="1" t="n">
        <v>41379.3013888889</v>
      </c>
      <c r="D35293" s="0" t="s">
        <v>61964</v>
      </c>
    </row>
    <row r="35294" customFormat="false" ht="15" hidden="false" customHeight="false" outlineLevel="0" collapsed="false">
      <c r="A35294" s="0" t="s">
        <v>61248</v>
      </c>
      <c r="B35294" s="0" t="n">
        <f aca="false">HOUR(C35294)</f>
        <v>7</v>
      </c>
      <c r="C35294" s="1" t="n">
        <v>41379.3013888889</v>
      </c>
      <c r="D35294" s="0" t="s">
        <v>61965</v>
      </c>
    </row>
    <row r="35295" customFormat="false" ht="15" hidden="false" customHeight="false" outlineLevel="0" collapsed="false">
      <c r="A35295" s="0" t="s">
        <v>61966</v>
      </c>
      <c r="B35295" s="0" t="n">
        <f aca="false">HOUR(C35295)</f>
        <v>7</v>
      </c>
      <c r="C35295" s="1" t="n">
        <v>41379.3013888889</v>
      </c>
      <c r="D35295" s="0" t="s">
        <v>61967</v>
      </c>
    </row>
    <row r="35296" customFormat="false" ht="15" hidden="false" customHeight="false" outlineLevel="0" collapsed="false">
      <c r="A35296" s="0" t="s">
        <v>57951</v>
      </c>
      <c r="B35296" s="0" t="n">
        <f aca="false">HOUR(C35296)</f>
        <v>7</v>
      </c>
      <c r="C35296" s="1" t="n">
        <v>41379.3013888889</v>
      </c>
      <c r="D35296" s="0" t="s">
        <v>61968</v>
      </c>
    </row>
    <row r="35297" customFormat="false" ht="15" hidden="false" customHeight="false" outlineLevel="0" collapsed="false">
      <c r="A35297" s="0" t="s">
        <v>61969</v>
      </c>
      <c r="B35297" s="0" t="n">
        <f aca="false">HOUR(C35297)</f>
        <v>7</v>
      </c>
      <c r="C35297" s="1" t="n">
        <v>41379.3013888889</v>
      </c>
      <c r="D35297" s="0" t="s">
        <v>61970</v>
      </c>
    </row>
    <row r="35298" customFormat="false" ht="15" hidden="false" customHeight="false" outlineLevel="0" collapsed="false">
      <c r="A35298" s="0" t="s">
        <v>61971</v>
      </c>
      <c r="B35298" s="0" t="n">
        <f aca="false">HOUR(C35298)</f>
        <v>7</v>
      </c>
      <c r="C35298" s="1" t="n">
        <v>41379.3013888889</v>
      </c>
      <c r="D35298" s="0" t="s">
        <v>61972</v>
      </c>
    </row>
    <row r="35299" customFormat="false" ht="15" hidden="false" customHeight="false" outlineLevel="0" collapsed="false">
      <c r="A35299" s="0" t="s">
        <v>61973</v>
      </c>
      <c r="B35299" s="0" t="n">
        <f aca="false">HOUR(C35299)</f>
        <v>7</v>
      </c>
      <c r="C35299" s="1" t="n">
        <v>41379.3013888889</v>
      </c>
      <c r="D35299" s="0" t="s">
        <v>61974</v>
      </c>
    </row>
    <row r="35300" customFormat="false" ht="15" hidden="false" customHeight="false" outlineLevel="0" collapsed="false">
      <c r="A35300" s="0" t="s">
        <v>61975</v>
      </c>
      <c r="B35300" s="0" t="n">
        <f aca="false">HOUR(C35300)</f>
        <v>7</v>
      </c>
      <c r="C35300" s="1" t="n">
        <v>41379.3013888889</v>
      </c>
      <c r="D35300" s="0" t="s">
        <v>61976</v>
      </c>
    </row>
    <row r="35301" customFormat="false" ht="15" hidden="false" customHeight="false" outlineLevel="0" collapsed="false">
      <c r="A35301" s="0" t="s">
        <v>59459</v>
      </c>
      <c r="B35301" s="0" t="n">
        <f aca="false">HOUR(C35301)</f>
        <v>7</v>
      </c>
      <c r="C35301" s="1" t="n">
        <v>41379.3013888889</v>
      </c>
      <c r="D35301" s="0" t="s">
        <v>61977</v>
      </c>
    </row>
    <row r="35302" customFormat="false" ht="15" hidden="false" customHeight="false" outlineLevel="0" collapsed="false">
      <c r="A35302" s="0" t="s">
        <v>61978</v>
      </c>
      <c r="B35302" s="0" t="n">
        <f aca="false">HOUR(C35302)</f>
        <v>7</v>
      </c>
      <c r="C35302" s="1" t="n">
        <v>41379.3013888889</v>
      </c>
      <c r="D35302" s="0" t="s">
        <v>61979</v>
      </c>
    </row>
    <row r="35303" customFormat="false" ht="15" hidden="false" customHeight="false" outlineLevel="0" collapsed="false">
      <c r="A35303" s="0" t="s">
        <v>58270</v>
      </c>
      <c r="B35303" s="0" t="n">
        <f aca="false">HOUR(C35303)</f>
        <v>7</v>
      </c>
      <c r="C35303" s="1" t="n">
        <v>41379.3013888889</v>
      </c>
      <c r="D35303" s="0" t="s">
        <v>61980</v>
      </c>
    </row>
    <row r="35304" customFormat="false" ht="15" hidden="false" customHeight="false" outlineLevel="0" collapsed="false">
      <c r="A35304" s="0" t="s">
        <v>61981</v>
      </c>
      <c r="B35304" s="0" t="n">
        <f aca="false">HOUR(C35304)</f>
        <v>7</v>
      </c>
      <c r="C35304" s="1" t="n">
        <v>41379.3013888889</v>
      </c>
      <c r="D35304" s="0" t="s">
        <v>61982</v>
      </c>
    </row>
    <row r="35305" customFormat="false" ht="15" hidden="false" customHeight="false" outlineLevel="0" collapsed="false">
      <c r="A35305" s="0" t="s">
        <v>60118</v>
      </c>
      <c r="B35305" s="0" t="n">
        <f aca="false">HOUR(C35305)</f>
        <v>7</v>
      </c>
      <c r="C35305" s="1" t="n">
        <v>41379.3013888889</v>
      </c>
      <c r="D35305" s="0" t="s">
        <v>61983</v>
      </c>
    </row>
    <row r="35306" customFormat="false" ht="15" hidden="false" customHeight="false" outlineLevel="0" collapsed="false">
      <c r="A35306" s="0" t="s">
        <v>61444</v>
      </c>
      <c r="B35306" s="0" t="n">
        <f aca="false">HOUR(C35306)</f>
        <v>7</v>
      </c>
      <c r="C35306" s="1" t="n">
        <v>41379.3013888889</v>
      </c>
      <c r="D35306" s="0" t="s">
        <v>61984</v>
      </c>
    </row>
    <row r="35307" customFormat="false" ht="15" hidden="false" customHeight="false" outlineLevel="0" collapsed="false">
      <c r="A35307" s="0" t="s">
        <v>61985</v>
      </c>
      <c r="B35307" s="0" t="n">
        <f aca="false">HOUR(C35307)</f>
        <v>7</v>
      </c>
      <c r="C35307" s="1" t="n">
        <v>41379.3013888889</v>
      </c>
      <c r="D35307" s="0" t="s">
        <v>61986</v>
      </c>
    </row>
    <row r="35308" customFormat="false" ht="15" hidden="false" customHeight="false" outlineLevel="0" collapsed="false">
      <c r="A35308" s="0" t="s">
        <v>61987</v>
      </c>
      <c r="B35308" s="0" t="n">
        <f aca="false">HOUR(C35308)</f>
        <v>7</v>
      </c>
      <c r="C35308" s="1" t="n">
        <v>41379.3013888889</v>
      </c>
      <c r="D35308" s="0" t="s">
        <v>61988</v>
      </c>
    </row>
    <row r="35309" customFormat="false" ht="15" hidden="false" customHeight="false" outlineLevel="0" collapsed="false">
      <c r="A35309" s="0" t="s">
        <v>61989</v>
      </c>
      <c r="B35309" s="0" t="n">
        <f aca="false">HOUR(C35309)</f>
        <v>7</v>
      </c>
      <c r="C35309" s="1" t="n">
        <v>41379.3013888889</v>
      </c>
      <c r="D35309" s="0" t="s">
        <v>61988</v>
      </c>
    </row>
    <row r="35310" customFormat="false" ht="15" hidden="false" customHeight="false" outlineLevel="0" collapsed="false">
      <c r="A35310" s="0" t="s">
        <v>59063</v>
      </c>
      <c r="B35310" s="0" t="n">
        <f aca="false">HOUR(C35310)</f>
        <v>7</v>
      </c>
      <c r="C35310" s="1" t="n">
        <v>41379.3020833333</v>
      </c>
      <c r="D35310" s="0" t="s">
        <v>61990</v>
      </c>
    </row>
    <row r="35311" customFormat="false" ht="15" hidden="false" customHeight="false" outlineLevel="0" collapsed="false">
      <c r="A35311" s="0" t="s">
        <v>61991</v>
      </c>
      <c r="B35311" s="0" t="n">
        <f aca="false">HOUR(C35311)</f>
        <v>7</v>
      </c>
      <c r="C35311" s="1" t="n">
        <v>41379.3020833333</v>
      </c>
      <c r="D35311" s="0" t="s">
        <v>61992</v>
      </c>
    </row>
    <row r="35312" customFormat="false" ht="15" hidden="false" customHeight="false" outlineLevel="0" collapsed="false">
      <c r="A35312" s="0" t="s">
        <v>61993</v>
      </c>
      <c r="B35312" s="0" t="n">
        <f aca="false">HOUR(C35312)</f>
        <v>7</v>
      </c>
      <c r="C35312" s="1" t="n">
        <v>41379.3020833333</v>
      </c>
      <c r="D35312" s="0" t="s">
        <v>61994</v>
      </c>
    </row>
    <row r="35313" customFormat="false" ht="15" hidden="false" customHeight="false" outlineLevel="0" collapsed="false">
      <c r="A35313" s="0" t="s">
        <v>61995</v>
      </c>
      <c r="B35313" s="0" t="n">
        <f aca="false">HOUR(C35313)</f>
        <v>7</v>
      </c>
      <c r="C35313" s="1" t="n">
        <v>41379.3020833333</v>
      </c>
      <c r="D35313" s="0" t="s">
        <v>61996</v>
      </c>
    </row>
    <row r="35314" customFormat="false" ht="15" hidden="false" customHeight="false" outlineLevel="0" collapsed="false">
      <c r="A35314" s="0" t="s">
        <v>61997</v>
      </c>
      <c r="B35314" s="0" t="n">
        <f aca="false">HOUR(C35314)</f>
        <v>7</v>
      </c>
      <c r="C35314" s="1" t="n">
        <v>41379.3020833333</v>
      </c>
      <c r="D35314" s="0" t="s">
        <v>61998</v>
      </c>
    </row>
    <row r="35315" customFormat="false" ht="15" hidden="false" customHeight="false" outlineLevel="0" collapsed="false">
      <c r="A35315" s="0" t="s">
        <v>61999</v>
      </c>
      <c r="B35315" s="0" t="n">
        <f aca="false">HOUR(C35315)</f>
        <v>7</v>
      </c>
      <c r="C35315" s="1" t="n">
        <v>41379.3020833333</v>
      </c>
      <c r="D35315" s="0" t="s">
        <v>62000</v>
      </c>
    </row>
    <row r="35316" customFormat="false" ht="15" hidden="false" customHeight="false" outlineLevel="0" collapsed="false">
      <c r="A35316" s="0" t="s">
        <v>62001</v>
      </c>
      <c r="B35316" s="0" t="n">
        <f aca="false">HOUR(C35316)</f>
        <v>7</v>
      </c>
      <c r="C35316" s="1" t="n">
        <v>41379.3020833333</v>
      </c>
      <c r="D35316" s="0" t="s">
        <v>62002</v>
      </c>
    </row>
    <row r="35317" customFormat="false" ht="15" hidden="false" customHeight="false" outlineLevel="0" collapsed="false">
      <c r="A35317" s="0" t="s">
        <v>62003</v>
      </c>
      <c r="B35317" s="0" t="n">
        <f aca="false">HOUR(C35317)</f>
        <v>7</v>
      </c>
      <c r="C35317" s="1" t="n">
        <v>41379.3020833333</v>
      </c>
      <c r="D35317" s="0" t="s">
        <v>62004</v>
      </c>
    </row>
    <row r="35318" customFormat="false" ht="15" hidden="false" customHeight="false" outlineLevel="0" collapsed="false">
      <c r="A35318" s="0" t="s">
        <v>62005</v>
      </c>
      <c r="B35318" s="0" t="n">
        <f aca="false">HOUR(C35318)</f>
        <v>7</v>
      </c>
      <c r="C35318" s="1" t="n">
        <v>41379.3020833333</v>
      </c>
      <c r="D35318" s="0" t="s">
        <v>62006</v>
      </c>
    </row>
    <row r="35319" customFormat="false" ht="15" hidden="false" customHeight="false" outlineLevel="0" collapsed="false">
      <c r="A35319" s="0" t="s">
        <v>62007</v>
      </c>
      <c r="B35319" s="0" t="n">
        <f aca="false">HOUR(C35319)</f>
        <v>7</v>
      </c>
      <c r="C35319" s="1" t="n">
        <v>41379.3020833333</v>
      </c>
      <c r="D35319" s="0" t="s">
        <v>62008</v>
      </c>
    </row>
    <row r="35320" customFormat="false" ht="15" hidden="false" customHeight="false" outlineLevel="0" collapsed="false">
      <c r="A35320" s="0" t="s">
        <v>62009</v>
      </c>
      <c r="B35320" s="0" t="n">
        <f aca="false">HOUR(C35320)</f>
        <v>7</v>
      </c>
      <c r="C35320" s="1" t="n">
        <v>41379.3020833333</v>
      </c>
      <c r="D35320" s="0" t="s">
        <v>62010</v>
      </c>
    </row>
    <row r="35321" customFormat="false" ht="15" hidden="false" customHeight="false" outlineLevel="0" collapsed="false">
      <c r="A35321" s="0" t="s">
        <v>62011</v>
      </c>
      <c r="B35321" s="0" t="n">
        <f aca="false">HOUR(C35321)</f>
        <v>7</v>
      </c>
      <c r="C35321" s="1" t="n">
        <v>41379.3020833333</v>
      </c>
      <c r="D35321" s="0" t="s">
        <v>62012</v>
      </c>
    </row>
    <row r="35322" customFormat="false" ht="15" hidden="false" customHeight="false" outlineLevel="0" collapsed="false">
      <c r="A35322" s="0" t="s">
        <v>62013</v>
      </c>
      <c r="B35322" s="0" t="n">
        <f aca="false">HOUR(C35322)</f>
        <v>7</v>
      </c>
      <c r="C35322" s="1" t="n">
        <v>41379.3020833333</v>
      </c>
      <c r="D35322" s="0" t="s">
        <v>62014</v>
      </c>
    </row>
    <row r="35323" customFormat="false" ht="15" hidden="false" customHeight="false" outlineLevel="0" collapsed="false">
      <c r="A35323" s="0" t="s">
        <v>62015</v>
      </c>
      <c r="B35323" s="0" t="n">
        <f aca="false">HOUR(C35323)</f>
        <v>7</v>
      </c>
      <c r="C35323" s="1" t="n">
        <v>41379.3020833333</v>
      </c>
      <c r="D35323" s="0" t="s">
        <v>62016</v>
      </c>
    </row>
    <row r="35324" customFormat="false" ht="15" hidden="false" customHeight="false" outlineLevel="0" collapsed="false">
      <c r="A35324" s="0" t="s">
        <v>62017</v>
      </c>
      <c r="B35324" s="0" t="n">
        <f aca="false">HOUR(C35324)</f>
        <v>7</v>
      </c>
      <c r="C35324" s="1" t="n">
        <v>41379.3020833333</v>
      </c>
      <c r="D35324" s="0" t="s">
        <v>62018</v>
      </c>
    </row>
    <row r="35325" customFormat="false" ht="15" hidden="false" customHeight="false" outlineLevel="0" collapsed="false">
      <c r="A35325" s="0" t="s">
        <v>62019</v>
      </c>
      <c r="B35325" s="0" t="n">
        <f aca="false">HOUR(C35325)</f>
        <v>7</v>
      </c>
      <c r="C35325" s="1" t="n">
        <v>41379.3020833333</v>
      </c>
      <c r="D35325" s="0" t="s">
        <v>62020</v>
      </c>
    </row>
    <row r="35326" customFormat="false" ht="15" hidden="false" customHeight="false" outlineLevel="0" collapsed="false">
      <c r="A35326" s="0" t="s">
        <v>62021</v>
      </c>
      <c r="B35326" s="0" t="n">
        <f aca="false">HOUR(C35326)</f>
        <v>7</v>
      </c>
      <c r="C35326" s="1" t="n">
        <v>41379.3020833333</v>
      </c>
      <c r="D35326" s="0" t="s">
        <v>62022</v>
      </c>
    </row>
    <row r="35327" customFormat="false" ht="15" hidden="false" customHeight="false" outlineLevel="0" collapsed="false">
      <c r="A35327" s="0" t="s">
        <v>62023</v>
      </c>
      <c r="B35327" s="0" t="n">
        <f aca="false">HOUR(C35327)</f>
        <v>7</v>
      </c>
      <c r="C35327" s="1" t="n">
        <v>41379.3020833333</v>
      </c>
      <c r="D35327" s="0" t="s">
        <v>62024</v>
      </c>
    </row>
    <row r="35328" customFormat="false" ht="15" hidden="false" customHeight="false" outlineLevel="0" collapsed="false">
      <c r="A35328" s="0" t="s">
        <v>57784</v>
      </c>
      <c r="B35328" s="0" t="n">
        <f aca="false">HOUR(C35328)</f>
        <v>7</v>
      </c>
      <c r="C35328" s="1" t="n">
        <v>41379.3020833333</v>
      </c>
      <c r="D35328" s="0" t="s">
        <v>62025</v>
      </c>
    </row>
    <row r="35329" customFormat="false" ht="15" hidden="false" customHeight="false" outlineLevel="0" collapsed="false">
      <c r="A35329" s="0" t="s">
        <v>62026</v>
      </c>
      <c r="B35329" s="0" t="n">
        <f aca="false">HOUR(C35329)</f>
        <v>7</v>
      </c>
      <c r="C35329" s="1" t="n">
        <v>41379.3020833333</v>
      </c>
      <c r="D35329" s="0" t="s">
        <v>62027</v>
      </c>
    </row>
    <row r="35330" customFormat="false" ht="15" hidden="false" customHeight="false" outlineLevel="0" collapsed="false">
      <c r="A35330" s="0" t="s">
        <v>62028</v>
      </c>
      <c r="B35330" s="0" t="n">
        <f aca="false">HOUR(C35330)</f>
        <v>7</v>
      </c>
      <c r="C35330" s="1" t="n">
        <v>41379.3020833333</v>
      </c>
      <c r="D35330" s="0" t="s">
        <v>62029</v>
      </c>
    </row>
    <row r="35331" customFormat="false" ht="15" hidden="false" customHeight="false" outlineLevel="0" collapsed="false">
      <c r="A35331" s="0" t="s">
        <v>62030</v>
      </c>
      <c r="B35331" s="0" t="n">
        <f aca="false">HOUR(C35331)</f>
        <v>7</v>
      </c>
      <c r="C35331" s="1" t="n">
        <v>41379.3020833333</v>
      </c>
      <c r="D35331" s="0" t="s">
        <v>62031</v>
      </c>
    </row>
    <row r="35332" customFormat="false" ht="15" hidden="false" customHeight="false" outlineLevel="0" collapsed="false">
      <c r="A35332" s="0" t="s">
        <v>62032</v>
      </c>
      <c r="B35332" s="0" t="n">
        <f aca="false">HOUR(C35332)</f>
        <v>7</v>
      </c>
      <c r="C35332" s="1" t="n">
        <v>41379.3020833333</v>
      </c>
      <c r="D35332" s="0" t="s">
        <v>62033</v>
      </c>
    </row>
    <row r="35333" customFormat="false" ht="15" hidden="false" customHeight="false" outlineLevel="0" collapsed="false">
      <c r="A35333" s="0" t="s">
        <v>62034</v>
      </c>
      <c r="B35333" s="0" t="n">
        <f aca="false">HOUR(C35333)</f>
        <v>7</v>
      </c>
      <c r="C35333" s="1" t="n">
        <v>41379.3020833333</v>
      </c>
      <c r="D35333" s="0" t="s">
        <v>62035</v>
      </c>
    </row>
    <row r="35334" customFormat="false" ht="15" hidden="false" customHeight="false" outlineLevel="0" collapsed="false">
      <c r="A35334" s="0" t="s">
        <v>62036</v>
      </c>
      <c r="B35334" s="0" t="n">
        <f aca="false">HOUR(C35334)</f>
        <v>7</v>
      </c>
      <c r="C35334" s="1" t="n">
        <v>41379.3020833333</v>
      </c>
      <c r="D35334" s="0" t="s">
        <v>62037</v>
      </c>
    </row>
    <row r="35335" customFormat="false" ht="15" hidden="false" customHeight="false" outlineLevel="0" collapsed="false">
      <c r="A35335" s="0" t="s">
        <v>62038</v>
      </c>
      <c r="B35335" s="0" t="n">
        <f aca="false">HOUR(C35335)</f>
        <v>7</v>
      </c>
      <c r="C35335" s="1" t="n">
        <v>41379.3020833333</v>
      </c>
      <c r="D35335" s="0" t="s">
        <v>62039</v>
      </c>
    </row>
    <row r="35336" customFormat="false" ht="15" hidden="false" customHeight="false" outlineLevel="0" collapsed="false">
      <c r="A35336" s="0" t="s">
        <v>59157</v>
      </c>
      <c r="B35336" s="0" t="n">
        <f aca="false">HOUR(C35336)</f>
        <v>7</v>
      </c>
      <c r="C35336" s="1" t="n">
        <v>41379.3020833333</v>
      </c>
      <c r="D35336" s="0" t="s">
        <v>62040</v>
      </c>
    </row>
    <row r="35337" customFormat="false" ht="15" hidden="false" customHeight="false" outlineLevel="0" collapsed="false">
      <c r="A35337" s="0" t="s">
        <v>62041</v>
      </c>
      <c r="B35337" s="0" t="n">
        <f aca="false">HOUR(C35337)</f>
        <v>7</v>
      </c>
      <c r="C35337" s="1" t="n">
        <v>41379.3020833333</v>
      </c>
      <c r="D35337" s="0" t="s">
        <v>62042</v>
      </c>
    </row>
    <row r="35338" customFormat="false" ht="15" hidden="false" customHeight="false" outlineLevel="0" collapsed="false">
      <c r="A35338" s="0" t="s">
        <v>61721</v>
      </c>
      <c r="B35338" s="0" t="n">
        <f aca="false">HOUR(C35338)</f>
        <v>7</v>
      </c>
      <c r="C35338" s="1" t="n">
        <v>41379.3020833333</v>
      </c>
      <c r="D35338" s="0" t="s">
        <v>62043</v>
      </c>
    </row>
    <row r="35339" customFormat="false" ht="15" hidden="false" customHeight="false" outlineLevel="0" collapsed="false">
      <c r="A35339" s="0" t="s">
        <v>62044</v>
      </c>
      <c r="B35339" s="0" t="n">
        <f aca="false">HOUR(C35339)</f>
        <v>7</v>
      </c>
      <c r="C35339" s="1" t="n">
        <v>41379.3020833333</v>
      </c>
      <c r="D35339" s="0" t="s">
        <v>62045</v>
      </c>
    </row>
    <row r="35340" customFormat="false" ht="15" hidden="false" customHeight="false" outlineLevel="0" collapsed="false">
      <c r="A35340" s="0" t="s">
        <v>62046</v>
      </c>
      <c r="B35340" s="0" t="n">
        <f aca="false">HOUR(C35340)</f>
        <v>7</v>
      </c>
      <c r="C35340" s="1" t="n">
        <v>41379.3020833333</v>
      </c>
      <c r="D35340" s="0" t="s">
        <v>62047</v>
      </c>
    </row>
    <row r="35341" customFormat="false" ht="15" hidden="false" customHeight="false" outlineLevel="0" collapsed="false">
      <c r="A35341" s="0" t="s">
        <v>62048</v>
      </c>
      <c r="B35341" s="0" t="n">
        <f aca="false">HOUR(C35341)</f>
        <v>7</v>
      </c>
      <c r="C35341" s="1" t="n">
        <v>41379.3020833333</v>
      </c>
      <c r="D35341" s="0" t="s">
        <v>62049</v>
      </c>
    </row>
    <row r="35342" customFormat="false" ht="15" hidden="false" customHeight="false" outlineLevel="0" collapsed="false">
      <c r="A35342" s="0" t="s">
        <v>59235</v>
      </c>
      <c r="B35342" s="0" t="n">
        <f aca="false">HOUR(C35342)</f>
        <v>7</v>
      </c>
      <c r="C35342" s="1" t="n">
        <v>41379.3020833333</v>
      </c>
      <c r="D35342" s="0" t="s">
        <v>62050</v>
      </c>
    </row>
    <row r="35343" customFormat="false" ht="15" hidden="false" customHeight="false" outlineLevel="0" collapsed="false">
      <c r="A35343" s="0" t="s">
        <v>62051</v>
      </c>
      <c r="B35343" s="0" t="n">
        <f aca="false">HOUR(C35343)</f>
        <v>7</v>
      </c>
      <c r="C35343" s="1" t="n">
        <v>41379.3020833333</v>
      </c>
      <c r="D35343" s="0" t="s">
        <v>62052</v>
      </c>
    </row>
    <row r="35344" customFormat="false" ht="15" hidden="false" customHeight="false" outlineLevel="0" collapsed="false">
      <c r="A35344" s="0" t="s">
        <v>62053</v>
      </c>
      <c r="B35344" s="0" t="n">
        <f aca="false">HOUR(C35344)</f>
        <v>7</v>
      </c>
      <c r="C35344" s="1" t="n">
        <v>41379.3020833333</v>
      </c>
      <c r="D35344" s="0" t="s">
        <v>62054</v>
      </c>
    </row>
    <row r="35345" customFormat="false" ht="15" hidden="false" customHeight="false" outlineLevel="0" collapsed="false">
      <c r="A35345" s="0" t="s">
        <v>62055</v>
      </c>
      <c r="B35345" s="0" t="n">
        <f aca="false">HOUR(C35345)</f>
        <v>7</v>
      </c>
      <c r="C35345" s="1" t="n">
        <v>41379.3020833333</v>
      </c>
      <c r="D35345" s="0" t="s">
        <v>62056</v>
      </c>
    </row>
    <row r="35346" customFormat="false" ht="15" hidden="false" customHeight="false" outlineLevel="0" collapsed="false">
      <c r="A35346" s="0" t="s">
        <v>62057</v>
      </c>
      <c r="B35346" s="0" t="n">
        <f aca="false">HOUR(C35346)</f>
        <v>7</v>
      </c>
      <c r="C35346" s="1" t="n">
        <v>41379.3020833333</v>
      </c>
      <c r="D35346" s="0" t="s">
        <v>62058</v>
      </c>
    </row>
    <row r="35347" customFormat="false" ht="15" hidden="false" customHeight="false" outlineLevel="0" collapsed="false">
      <c r="A35347" s="0" t="s">
        <v>62059</v>
      </c>
      <c r="B35347" s="0" t="n">
        <f aca="false">HOUR(C35347)</f>
        <v>7</v>
      </c>
      <c r="C35347" s="1" t="n">
        <v>41379.3020833333</v>
      </c>
      <c r="D35347" s="0" t="s">
        <v>62060</v>
      </c>
    </row>
    <row r="35348" customFormat="false" ht="15" hidden="false" customHeight="false" outlineLevel="0" collapsed="false">
      <c r="A35348" s="0" t="s">
        <v>62061</v>
      </c>
      <c r="B35348" s="0" t="n">
        <f aca="false">HOUR(C35348)</f>
        <v>7</v>
      </c>
      <c r="C35348" s="1" t="n">
        <v>41379.3020833333</v>
      </c>
      <c r="D35348" s="0" t="s">
        <v>62062</v>
      </c>
    </row>
    <row r="35349" customFormat="false" ht="15" hidden="false" customHeight="false" outlineLevel="0" collapsed="false">
      <c r="A35349" s="0" t="s">
        <v>62063</v>
      </c>
      <c r="B35349" s="0" t="n">
        <f aca="false">HOUR(C35349)</f>
        <v>7</v>
      </c>
      <c r="C35349" s="1" t="n">
        <v>41379.3020833333</v>
      </c>
      <c r="D35349" s="0" t="s">
        <v>62064</v>
      </c>
    </row>
    <row r="35350" customFormat="false" ht="15" hidden="false" customHeight="false" outlineLevel="0" collapsed="false">
      <c r="A35350" s="0" t="s">
        <v>62065</v>
      </c>
      <c r="B35350" s="0" t="n">
        <f aca="false">HOUR(C35350)</f>
        <v>7</v>
      </c>
      <c r="C35350" s="1" t="n">
        <v>41379.3020833333</v>
      </c>
      <c r="D35350" s="0" t="s">
        <v>62066</v>
      </c>
    </row>
    <row r="35351" customFormat="false" ht="15" hidden="false" customHeight="false" outlineLevel="0" collapsed="false">
      <c r="A35351" s="0" t="s">
        <v>62067</v>
      </c>
      <c r="B35351" s="0" t="n">
        <f aca="false">HOUR(C35351)</f>
        <v>7</v>
      </c>
      <c r="C35351" s="1" t="n">
        <v>41379.3020833333</v>
      </c>
      <c r="D35351" s="0" t="s">
        <v>62068</v>
      </c>
    </row>
    <row r="35352" customFormat="false" ht="15" hidden="false" customHeight="false" outlineLevel="0" collapsed="false">
      <c r="A35352" s="0" t="s">
        <v>62069</v>
      </c>
      <c r="B35352" s="0" t="n">
        <f aca="false">HOUR(C35352)</f>
        <v>7</v>
      </c>
      <c r="C35352" s="1" t="n">
        <v>41379.3020833333</v>
      </c>
      <c r="D35352" s="0" t="s">
        <v>62070</v>
      </c>
    </row>
    <row r="35353" customFormat="false" ht="15" hidden="false" customHeight="false" outlineLevel="0" collapsed="false">
      <c r="A35353" s="0" t="s">
        <v>57286</v>
      </c>
      <c r="B35353" s="0" t="n">
        <f aca="false">HOUR(C35353)</f>
        <v>7</v>
      </c>
      <c r="C35353" s="1" t="n">
        <v>41379.3020833333</v>
      </c>
      <c r="D35353" s="0" t="s">
        <v>62071</v>
      </c>
    </row>
    <row r="35354" customFormat="false" ht="15" hidden="false" customHeight="false" outlineLevel="0" collapsed="false">
      <c r="A35354" s="0" t="s">
        <v>62072</v>
      </c>
      <c r="B35354" s="0" t="n">
        <f aca="false">HOUR(C35354)</f>
        <v>7</v>
      </c>
      <c r="C35354" s="1" t="n">
        <v>41379.3020833333</v>
      </c>
      <c r="D35354" s="0" t="s">
        <v>62073</v>
      </c>
    </row>
    <row r="35355" customFormat="false" ht="15" hidden="false" customHeight="false" outlineLevel="0" collapsed="false">
      <c r="A35355" s="0" t="s">
        <v>62074</v>
      </c>
      <c r="B35355" s="0" t="n">
        <f aca="false">HOUR(C35355)</f>
        <v>7</v>
      </c>
      <c r="C35355" s="1" t="n">
        <v>41379.3020833333</v>
      </c>
      <c r="D35355" s="0" t="s">
        <v>62075</v>
      </c>
    </row>
    <row r="35356" customFormat="false" ht="15" hidden="false" customHeight="false" outlineLevel="0" collapsed="false">
      <c r="A35356" s="0" t="s">
        <v>15382</v>
      </c>
      <c r="B35356" s="0" t="n">
        <f aca="false">HOUR(C35356)</f>
        <v>7</v>
      </c>
      <c r="C35356" s="1" t="n">
        <v>41379.3020833333</v>
      </c>
      <c r="D35356" s="0" t="s">
        <v>62076</v>
      </c>
    </row>
    <row r="35357" customFormat="false" ht="15" hidden="false" customHeight="false" outlineLevel="0" collapsed="false">
      <c r="A35357" s="0" t="s">
        <v>62077</v>
      </c>
      <c r="B35357" s="0" t="n">
        <f aca="false">HOUR(C35357)</f>
        <v>7</v>
      </c>
      <c r="C35357" s="1" t="n">
        <v>41379.3020833333</v>
      </c>
      <c r="D35357" s="0" t="s">
        <v>62078</v>
      </c>
    </row>
    <row r="35358" customFormat="false" ht="15" hidden="false" customHeight="false" outlineLevel="0" collapsed="false">
      <c r="A35358" s="0" t="s">
        <v>60852</v>
      </c>
      <c r="B35358" s="0" t="n">
        <f aca="false">HOUR(C35358)</f>
        <v>7</v>
      </c>
      <c r="C35358" s="1" t="n">
        <v>41379.3020833333</v>
      </c>
      <c r="D35358" s="0" t="s">
        <v>62079</v>
      </c>
    </row>
    <row r="35359" customFormat="false" ht="15" hidden="false" customHeight="false" outlineLevel="0" collapsed="false">
      <c r="A35359" s="0" t="s">
        <v>62080</v>
      </c>
      <c r="B35359" s="0" t="n">
        <f aca="false">HOUR(C35359)</f>
        <v>7</v>
      </c>
      <c r="C35359" s="1" t="n">
        <v>41379.3020833333</v>
      </c>
      <c r="D35359" s="0" t="s">
        <v>62081</v>
      </c>
    </row>
    <row r="35360" customFormat="false" ht="15" hidden="false" customHeight="false" outlineLevel="0" collapsed="false">
      <c r="A35360" s="0" t="s">
        <v>62082</v>
      </c>
      <c r="B35360" s="0" t="n">
        <f aca="false">HOUR(C35360)</f>
        <v>7</v>
      </c>
      <c r="C35360" s="1" t="n">
        <v>41379.3020833333</v>
      </c>
      <c r="D35360" s="0" t="s">
        <v>62083</v>
      </c>
    </row>
    <row r="35361" customFormat="false" ht="15" hidden="false" customHeight="false" outlineLevel="0" collapsed="false">
      <c r="A35361" s="0" t="s">
        <v>59366</v>
      </c>
      <c r="B35361" s="0" t="n">
        <f aca="false">HOUR(C35361)</f>
        <v>7</v>
      </c>
      <c r="C35361" s="1" t="n">
        <v>41379.3020833333</v>
      </c>
      <c r="D35361" s="0" t="s">
        <v>62084</v>
      </c>
    </row>
    <row r="35362" customFormat="false" ht="15" hidden="false" customHeight="false" outlineLevel="0" collapsed="false">
      <c r="A35362" s="0" t="s">
        <v>62085</v>
      </c>
      <c r="B35362" s="0" t="n">
        <f aca="false">HOUR(C35362)</f>
        <v>7</v>
      </c>
      <c r="C35362" s="1" t="n">
        <v>41379.3020833333</v>
      </c>
      <c r="D35362" s="0" t="s">
        <v>62086</v>
      </c>
    </row>
    <row r="35363" customFormat="false" ht="15" hidden="false" customHeight="false" outlineLevel="0" collapsed="false">
      <c r="A35363" s="0" t="s">
        <v>62087</v>
      </c>
      <c r="B35363" s="0" t="n">
        <f aca="false">HOUR(C35363)</f>
        <v>7</v>
      </c>
      <c r="C35363" s="1" t="n">
        <v>41379.3020833333</v>
      </c>
      <c r="D35363" s="0" t="s">
        <v>62088</v>
      </c>
    </row>
    <row r="35364" customFormat="false" ht="15" hidden="false" customHeight="false" outlineLevel="0" collapsed="false">
      <c r="A35364" s="0" t="s">
        <v>62089</v>
      </c>
      <c r="B35364" s="0" t="n">
        <f aca="false">HOUR(C35364)</f>
        <v>7</v>
      </c>
      <c r="C35364" s="1" t="n">
        <v>41379.3020833333</v>
      </c>
      <c r="D35364" s="0" t="s">
        <v>62090</v>
      </c>
    </row>
    <row r="35365" customFormat="false" ht="15" hidden="false" customHeight="false" outlineLevel="0" collapsed="false">
      <c r="A35365" s="0" t="s">
        <v>62091</v>
      </c>
      <c r="B35365" s="0" t="n">
        <f aca="false">HOUR(C35365)</f>
        <v>7</v>
      </c>
      <c r="C35365" s="1" t="n">
        <v>41379.3020833333</v>
      </c>
      <c r="D35365" s="0" t="s">
        <v>62092</v>
      </c>
    </row>
    <row r="35366" customFormat="false" ht="15" hidden="false" customHeight="false" outlineLevel="0" collapsed="false">
      <c r="A35366" s="0" t="s">
        <v>62093</v>
      </c>
      <c r="B35366" s="0" t="n">
        <f aca="false">HOUR(C35366)</f>
        <v>7</v>
      </c>
      <c r="C35366" s="1" t="n">
        <v>41379.3020833333</v>
      </c>
      <c r="D35366" s="0" t="s">
        <v>62094</v>
      </c>
    </row>
    <row r="35367" customFormat="false" ht="15" hidden="false" customHeight="false" outlineLevel="0" collapsed="false">
      <c r="A35367" s="0" t="s">
        <v>62095</v>
      </c>
      <c r="B35367" s="0" t="n">
        <f aca="false">HOUR(C35367)</f>
        <v>7</v>
      </c>
      <c r="C35367" s="1" t="n">
        <v>41379.3020833333</v>
      </c>
      <c r="D35367" s="0" t="s">
        <v>62096</v>
      </c>
    </row>
    <row r="35368" customFormat="false" ht="15" hidden="false" customHeight="false" outlineLevel="0" collapsed="false">
      <c r="A35368" s="0" t="s">
        <v>47194</v>
      </c>
      <c r="B35368" s="0" t="n">
        <f aca="false">HOUR(C35368)</f>
        <v>7</v>
      </c>
      <c r="C35368" s="1" t="n">
        <v>41379.3020833333</v>
      </c>
      <c r="D35368" s="0" t="s">
        <v>62097</v>
      </c>
    </row>
    <row r="35369" customFormat="false" ht="15" hidden="false" customHeight="false" outlineLevel="0" collapsed="false">
      <c r="A35369" s="0" t="s">
        <v>59157</v>
      </c>
      <c r="B35369" s="0" t="n">
        <f aca="false">HOUR(C35369)</f>
        <v>7</v>
      </c>
      <c r="C35369" s="1" t="n">
        <v>41379.3020833333</v>
      </c>
      <c r="D35369" s="0" t="s">
        <v>62098</v>
      </c>
    </row>
    <row r="35370" customFormat="false" ht="15" hidden="false" customHeight="false" outlineLevel="0" collapsed="false">
      <c r="A35370" s="0" t="s">
        <v>61261</v>
      </c>
      <c r="B35370" s="0" t="n">
        <f aca="false">HOUR(C35370)</f>
        <v>7</v>
      </c>
      <c r="C35370" s="1" t="n">
        <v>41379.3020833333</v>
      </c>
      <c r="D35370" s="0" t="s">
        <v>62099</v>
      </c>
    </row>
    <row r="35371" customFormat="false" ht="15" hidden="false" customHeight="false" outlineLevel="0" collapsed="false">
      <c r="A35371" s="0" t="s">
        <v>59764</v>
      </c>
      <c r="B35371" s="0" t="n">
        <f aca="false">HOUR(C35371)</f>
        <v>7</v>
      </c>
      <c r="C35371" s="1" t="n">
        <v>41379.3020833333</v>
      </c>
      <c r="D35371" s="0" t="s">
        <v>62100</v>
      </c>
    </row>
    <row r="35372" customFormat="false" ht="15" hidden="false" customHeight="false" outlineLevel="0" collapsed="false">
      <c r="A35372" s="0" t="s">
        <v>62101</v>
      </c>
      <c r="B35372" s="0" t="n">
        <f aca="false">HOUR(C35372)</f>
        <v>7</v>
      </c>
      <c r="C35372" s="1" t="n">
        <v>41379.3020833333</v>
      </c>
      <c r="D35372" s="0" t="s">
        <v>62102</v>
      </c>
    </row>
    <row r="35373" customFormat="false" ht="15" hidden="false" customHeight="false" outlineLevel="0" collapsed="false">
      <c r="A35373" s="0" t="s">
        <v>62103</v>
      </c>
      <c r="B35373" s="0" t="n">
        <f aca="false">HOUR(C35373)</f>
        <v>7</v>
      </c>
      <c r="C35373" s="1" t="n">
        <v>41379.3020833333</v>
      </c>
      <c r="D35373" s="0" t="s">
        <v>62104</v>
      </c>
    </row>
    <row r="35374" customFormat="false" ht="15" hidden="false" customHeight="false" outlineLevel="0" collapsed="false">
      <c r="A35374" s="0" t="s">
        <v>62105</v>
      </c>
      <c r="B35374" s="0" t="n">
        <f aca="false">HOUR(C35374)</f>
        <v>7</v>
      </c>
      <c r="C35374" s="1" t="n">
        <v>41379.3020833333</v>
      </c>
      <c r="D35374" s="0" t="s">
        <v>62106</v>
      </c>
    </row>
    <row r="35375" customFormat="false" ht="15" hidden="false" customHeight="false" outlineLevel="0" collapsed="false">
      <c r="A35375" s="0" t="s">
        <v>57548</v>
      </c>
      <c r="B35375" s="0" t="n">
        <f aca="false">HOUR(C35375)</f>
        <v>7</v>
      </c>
      <c r="C35375" s="1" t="n">
        <v>41379.3020833333</v>
      </c>
      <c r="D35375" s="0" t="s">
        <v>62107</v>
      </c>
    </row>
    <row r="35376" customFormat="false" ht="15" hidden="false" customHeight="false" outlineLevel="0" collapsed="false">
      <c r="A35376" s="0" t="s">
        <v>62108</v>
      </c>
      <c r="B35376" s="0" t="n">
        <f aca="false">HOUR(C35376)</f>
        <v>7</v>
      </c>
      <c r="C35376" s="1" t="n">
        <v>41379.3020833333</v>
      </c>
      <c r="D35376" s="0" t="s">
        <v>62107</v>
      </c>
    </row>
    <row r="35377" customFormat="false" ht="15" hidden="false" customHeight="false" outlineLevel="0" collapsed="false">
      <c r="A35377" s="0" t="s">
        <v>5167</v>
      </c>
      <c r="B35377" s="0" t="n">
        <f aca="false">HOUR(C35377)</f>
        <v>7</v>
      </c>
      <c r="C35377" s="1" t="n">
        <v>41379.3020833333</v>
      </c>
      <c r="D35377" s="0" t="s">
        <v>62109</v>
      </c>
    </row>
    <row r="35378" customFormat="false" ht="15" hidden="false" customHeight="false" outlineLevel="0" collapsed="false">
      <c r="A35378" s="0" t="s">
        <v>62110</v>
      </c>
      <c r="B35378" s="0" t="n">
        <f aca="false">HOUR(C35378)</f>
        <v>7</v>
      </c>
      <c r="C35378" s="1" t="n">
        <v>41379.3020833333</v>
      </c>
      <c r="D35378" s="0" t="s">
        <v>62111</v>
      </c>
    </row>
    <row r="35379" customFormat="false" ht="15" hidden="false" customHeight="false" outlineLevel="0" collapsed="false">
      <c r="A35379" s="0" t="s">
        <v>62041</v>
      </c>
      <c r="B35379" s="0" t="n">
        <f aca="false">HOUR(C35379)</f>
        <v>7</v>
      </c>
      <c r="C35379" s="1" t="n">
        <v>41379.3020833333</v>
      </c>
      <c r="D35379" s="0" t="s">
        <v>62112</v>
      </c>
    </row>
    <row r="35380" customFormat="false" ht="15" hidden="false" customHeight="false" outlineLevel="0" collapsed="false">
      <c r="A35380" s="0" t="s">
        <v>59408</v>
      </c>
      <c r="B35380" s="0" t="n">
        <f aca="false">HOUR(C35380)</f>
        <v>7</v>
      </c>
      <c r="C35380" s="1" t="n">
        <v>41379.3020833333</v>
      </c>
      <c r="D35380" s="0" t="s">
        <v>62113</v>
      </c>
    </row>
    <row r="35381" customFormat="false" ht="15" hidden="false" customHeight="false" outlineLevel="0" collapsed="false">
      <c r="A35381" s="0" t="s">
        <v>31924</v>
      </c>
      <c r="B35381" s="0" t="n">
        <f aca="false">HOUR(C35381)</f>
        <v>7</v>
      </c>
      <c r="C35381" s="1" t="n">
        <v>41379.3020833333</v>
      </c>
      <c r="D35381" s="0" t="s">
        <v>62114</v>
      </c>
    </row>
    <row r="35382" customFormat="false" ht="15" hidden="false" customHeight="false" outlineLevel="0" collapsed="false">
      <c r="A35382" s="0" t="s">
        <v>60640</v>
      </c>
      <c r="B35382" s="0" t="n">
        <f aca="false">HOUR(C35382)</f>
        <v>7</v>
      </c>
      <c r="C35382" s="1" t="n">
        <v>41379.3020833333</v>
      </c>
      <c r="D35382" s="0" t="s">
        <v>62115</v>
      </c>
    </row>
    <row r="35383" customFormat="false" ht="15" hidden="false" customHeight="false" outlineLevel="0" collapsed="false">
      <c r="A35383" s="0" t="s">
        <v>62116</v>
      </c>
      <c r="B35383" s="0" t="n">
        <f aca="false">HOUR(C35383)</f>
        <v>7</v>
      </c>
      <c r="C35383" s="1" t="n">
        <v>41379.3020833333</v>
      </c>
      <c r="D35383" s="0" t="s">
        <v>62117</v>
      </c>
    </row>
    <row r="35384" customFormat="false" ht="15" hidden="false" customHeight="false" outlineLevel="0" collapsed="false">
      <c r="A35384" s="0" t="s">
        <v>62118</v>
      </c>
      <c r="B35384" s="0" t="n">
        <f aca="false">HOUR(C35384)</f>
        <v>7</v>
      </c>
      <c r="C35384" s="1" t="n">
        <v>41379.3020833333</v>
      </c>
      <c r="D35384" s="0" t="s">
        <v>62119</v>
      </c>
    </row>
    <row r="35385" customFormat="false" ht="15" hidden="false" customHeight="false" outlineLevel="0" collapsed="false">
      <c r="A35385" s="0" t="s">
        <v>62120</v>
      </c>
      <c r="B35385" s="0" t="n">
        <f aca="false">HOUR(C35385)</f>
        <v>7</v>
      </c>
      <c r="C35385" s="1" t="n">
        <v>41379.3020833333</v>
      </c>
      <c r="D35385" s="0" t="s">
        <v>62121</v>
      </c>
    </row>
    <row r="35386" customFormat="false" ht="15" hidden="false" customHeight="false" outlineLevel="0" collapsed="false">
      <c r="A35386" s="0" t="s">
        <v>48610</v>
      </c>
      <c r="B35386" s="0" t="n">
        <f aca="false">HOUR(C35386)</f>
        <v>7</v>
      </c>
      <c r="C35386" s="1" t="n">
        <v>41379.3020833333</v>
      </c>
      <c r="D35386" s="0" t="s">
        <v>62122</v>
      </c>
    </row>
    <row r="35387" customFormat="false" ht="15" hidden="false" customHeight="false" outlineLevel="0" collapsed="false">
      <c r="A35387" s="0" t="s">
        <v>62123</v>
      </c>
      <c r="B35387" s="0" t="n">
        <f aca="false">HOUR(C35387)</f>
        <v>7</v>
      </c>
      <c r="C35387" s="1" t="n">
        <v>41379.3020833333</v>
      </c>
      <c r="D35387" s="0" t="s">
        <v>62124</v>
      </c>
    </row>
    <row r="35388" customFormat="false" ht="15" hidden="false" customHeight="false" outlineLevel="0" collapsed="false">
      <c r="A35388" s="0" t="s">
        <v>62125</v>
      </c>
      <c r="B35388" s="0" t="n">
        <f aca="false">HOUR(C35388)</f>
        <v>7</v>
      </c>
      <c r="C35388" s="1" t="n">
        <v>41379.3020833333</v>
      </c>
      <c r="D35388" s="0" t="s">
        <v>62126</v>
      </c>
    </row>
    <row r="35389" customFormat="false" ht="15" hidden="false" customHeight="false" outlineLevel="0" collapsed="false">
      <c r="A35389" s="0" t="s">
        <v>62127</v>
      </c>
      <c r="B35389" s="0" t="n">
        <f aca="false">HOUR(C35389)</f>
        <v>7</v>
      </c>
      <c r="C35389" s="1" t="n">
        <v>41379.3020833333</v>
      </c>
      <c r="D35389" s="0" t="s">
        <v>62128</v>
      </c>
    </row>
    <row r="35390" customFormat="false" ht="15" hidden="false" customHeight="false" outlineLevel="0" collapsed="false">
      <c r="A35390" s="0" t="s">
        <v>58930</v>
      </c>
      <c r="B35390" s="0" t="n">
        <f aca="false">HOUR(C35390)</f>
        <v>7</v>
      </c>
      <c r="C35390" s="1" t="n">
        <v>41379.3020833333</v>
      </c>
      <c r="D35390" s="0" t="s">
        <v>62129</v>
      </c>
    </row>
    <row r="35391" customFormat="false" ht="15" hidden="false" customHeight="false" outlineLevel="0" collapsed="false">
      <c r="A35391" s="0" t="s">
        <v>62130</v>
      </c>
      <c r="B35391" s="0" t="n">
        <f aca="false">HOUR(C35391)</f>
        <v>7</v>
      </c>
      <c r="C35391" s="1" t="n">
        <v>41379.3020833333</v>
      </c>
      <c r="D35391" s="0" t="s">
        <v>62131</v>
      </c>
    </row>
    <row r="35392" customFormat="false" ht="15" hidden="false" customHeight="false" outlineLevel="0" collapsed="false">
      <c r="A35392" s="0" t="s">
        <v>62132</v>
      </c>
      <c r="B35392" s="0" t="n">
        <f aca="false">HOUR(C35392)</f>
        <v>7</v>
      </c>
      <c r="C35392" s="1" t="n">
        <v>41379.3020833333</v>
      </c>
      <c r="D35392" s="0" t="s">
        <v>62133</v>
      </c>
    </row>
    <row r="35393" customFormat="false" ht="15" hidden="false" customHeight="false" outlineLevel="0" collapsed="false">
      <c r="A35393" s="0" t="s">
        <v>62134</v>
      </c>
      <c r="B35393" s="0" t="n">
        <f aca="false">HOUR(C35393)</f>
        <v>7</v>
      </c>
      <c r="C35393" s="1" t="n">
        <v>41379.3020833333</v>
      </c>
      <c r="D35393" s="0" t="s">
        <v>62135</v>
      </c>
    </row>
    <row r="35394" customFormat="false" ht="15" hidden="false" customHeight="false" outlineLevel="0" collapsed="false">
      <c r="A35394" s="0" t="s">
        <v>60559</v>
      </c>
      <c r="B35394" s="0" t="n">
        <f aca="false">HOUR(C35394)</f>
        <v>7</v>
      </c>
      <c r="C35394" s="1" t="n">
        <v>41379.3020833333</v>
      </c>
      <c r="D35394" s="0" t="s">
        <v>62136</v>
      </c>
    </row>
    <row r="35395" customFormat="false" ht="15" hidden="false" customHeight="false" outlineLevel="0" collapsed="false">
      <c r="A35395" s="0" t="s">
        <v>62137</v>
      </c>
      <c r="B35395" s="0" t="n">
        <f aca="false">HOUR(C35395)</f>
        <v>7</v>
      </c>
      <c r="C35395" s="1" t="n">
        <v>41379.3020833333</v>
      </c>
      <c r="D35395" s="0" t="s">
        <v>62138</v>
      </c>
    </row>
    <row r="35396" customFormat="false" ht="15" hidden="false" customHeight="false" outlineLevel="0" collapsed="false">
      <c r="A35396" s="0" t="s">
        <v>62139</v>
      </c>
      <c r="B35396" s="0" t="n">
        <f aca="false">HOUR(C35396)</f>
        <v>7</v>
      </c>
      <c r="C35396" s="1" t="n">
        <v>41379.3020833333</v>
      </c>
      <c r="D35396" s="0" t="s">
        <v>62140</v>
      </c>
    </row>
    <row r="35397" customFormat="false" ht="15" hidden="false" customHeight="false" outlineLevel="0" collapsed="false">
      <c r="A35397" s="0" t="s">
        <v>62141</v>
      </c>
      <c r="B35397" s="0" t="n">
        <f aca="false">HOUR(C35397)</f>
        <v>7</v>
      </c>
      <c r="C35397" s="1" t="n">
        <v>41379.3020833333</v>
      </c>
      <c r="D35397" s="0" t="s">
        <v>62142</v>
      </c>
    </row>
    <row r="35398" customFormat="false" ht="15" hidden="false" customHeight="false" outlineLevel="0" collapsed="false">
      <c r="A35398" s="0" t="s">
        <v>59632</v>
      </c>
      <c r="B35398" s="0" t="n">
        <f aca="false">HOUR(C35398)</f>
        <v>7</v>
      </c>
      <c r="C35398" s="1" t="n">
        <v>41379.3020833333</v>
      </c>
      <c r="D35398" s="0" t="s">
        <v>62143</v>
      </c>
    </row>
    <row r="35399" customFormat="false" ht="15" hidden="false" customHeight="false" outlineLevel="0" collapsed="false">
      <c r="A35399" s="0" t="s">
        <v>61623</v>
      </c>
      <c r="B35399" s="0" t="n">
        <f aca="false">HOUR(C35399)</f>
        <v>7</v>
      </c>
      <c r="C35399" s="1" t="n">
        <v>41379.3020833333</v>
      </c>
      <c r="D35399" s="0" t="s">
        <v>62144</v>
      </c>
    </row>
    <row r="35400" customFormat="false" ht="15" hidden="false" customHeight="false" outlineLevel="0" collapsed="false">
      <c r="A35400" s="0" t="s">
        <v>61307</v>
      </c>
      <c r="B35400" s="0" t="n">
        <f aca="false">HOUR(C35400)</f>
        <v>7</v>
      </c>
      <c r="C35400" s="1" t="n">
        <v>41379.3020833333</v>
      </c>
      <c r="D35400" s="0" t="s">
        <v>62145</v>
      </c>
    </row>
    <row r="35401" customFormat="false" ht="15" hidden="false" customHeight="false" outlineLevel="0" collapsed="false">
      <c r="A35401" s="0" t="s">
        <v>57224</v>
      </c>
      <c r="B35401" s="0" t="n">
        <f aca="false">HOUR(C35401)</f>
        <v>7</v>
      </c>
      <c r="C35401" s="1" t="n">
        <v>41379.3020833333</v>
      </c>
      <c r="D35401" s="0" t="s">
        <v>62146</v>
      </c>
    </row>
    <row r="35402" customFormat="false" ht="15" hidden="false" customHeight="false" outlineLevel="0" collapsed="false">
      <c r="A35402" s="0" t="s">
        <v>62147</v>
      </c>
      <c r="B35402" s="0" t="n">
        <f aca="false">HOUR(C35402)</f>
        <v>7</v>
      </c>
      <c r="C35402" s="1" t="n">
        <v>41379.3020833333</v>
      </c>
      <c r="D35402" s="0" t="s">
        <v>62148</v>
      </c>
    </row>
    <row r="35403" customFormat="false" ht="15" hidden="false" customHeight="false" outlineLevel="0" collapsed="false">
      <c r="A35403" s="0" t="s">
        <v>62149</v>
      </c>
      <c r="B35403" s="0" t="n">
        <f aca="false">HOUR(C35403)</f>
        <v>7</v>
      </c>
      <c r="C35403" s="1" t="n">
        <v>41379.3020833333</v>
      </c>
      <c r="D35403" s="0" t="s">
        <v>62150</v>
      </c>
    </row>
    <row r="35404" customFormat="false" ht="15" hidden="false" customHeight="false" outlineLevel="0" collapsed="false">
      <c r="A35404" s="0" t="s">
        <v>62151</v>
      </c>
      <c r="B35404" s="0" t="n">
        <f aca="false">HOUR(C35404)</f>
        <v>7</v>
      </c>
      <c r="C35404" s="1" t="n">
        <v>41379.3020833333</v>
      </c>
      <c r="D35404" s="0" t="s">
        <v>62150</v>
      </c>
    </row>
    <row r="35405" customFormat="false" ht="15" hidden="false" customHeight="false" outlineLevel="0" collapsed="false">
      <c r="A35405" s="0" t="s">
        <v>62152</v>
      </c>
      <c r="B35405" s="0" t="n">
        <f aca="false">HOUR(C35405)</f>
        <v>7</v>
      </c>
      <c r="C35405" s="1" t="n">
        <v>41379.3020833333</v>
      </c>
      <c r="D35405" s="0" t="s">
        <v>62153</v>
      </c>
    </row>
    <row r="35406" customFormat="false" ht="15" hidden="false" customHeight="false" outlineLevel="0" collapsed="false">
      <c r="A35406" s="0" t="s">
        <v>61279</v>
      </c>
      <c r="B35406" s="0" t="n">
        <f aca="false">HOUR(C35406)</f>
        <v>7</v>
      </c>
      <c r="C35406" s="1" t="n">
        <v>41379.3020833333</v>
      </c>
      <c r="D35406" s="0" t="s">
        <v>62154</v>
      </c>
    </row>
    <row r="35407" customFormat="false" ht="15" hidden="false" customHeight="false" outlineLevel="0" collapsed="false">
      <c r="A35407" s="0" t="s">
        <v>55715</v>
      </c>
      <c r="B35407" s="0" t="n">
        <f aca="false">HOUR(C35407)</f>
        <v>7</v>
      </c>
      <c r="C35407" s="1" t="n">
        <v>41379.3020833333</v>
      </c>
      <c r="D35407" s="0" t="s">
        <v>62155</v>
      </c>
    </row>
    <row r="35408" customFormat="false" ht="15" hidden="false" customHeight="false" outlineLevel="0" collapsed="false">
      <c r="A35408" s="0" t="s">
        <v>60110</v>
      </c>
      <c r="B35408" s="0" t="n">
        <f aca="false">HOUR(C35408)</f>
        <v>7</v>
      </c>
      <c r="C35408" s="1" t="n">
        <v>41379.3020833333</v>
      </c>
      <c r="D35408" s="0" t="s">
        <v>62156</v>
      </c>
    </row>
    <row r="35409" customFormat="false" ht="15" hidden="false" customHeight="false" outlineLevel="0" collapsed="false">
      <c r="A35409" s="0" t="s">
        <v>62157</v>
      </c>
      <c r="B35409" s="0" t="n">
        <f aca="false">HOUR(C35409)</f>
        <v>7</v>
      </c>
      <c r="C35409" s="1" t="n">
        <v>41379.3020833333</v>
      </c>
      <c r="D35409" s="0" t="s">
        <v>62158</v>
      </c>
    </row>
    <row r="35410" customFormat="false" ht="15" hidden="false" customHeight="false" outlineLevel="0" collapsed="false">
      <c r="A35410" s="0" t="s">
        <v>62159</v>
      </c>
      <c r="B35410" s="0" t="n">
        <f aca="false">HOUR(C35410)</f>
        <v>7</v>
      </c>
      <c r="C35410" s="1" t="n">
        <v>41379.3020833333</v>
      </c>
      <c r="D35410" s="0" t="s">
        <v>62160</v>
      </c>
    </row>
    <row r="35411" customFormat="false" ht="15" hidden="false" customHeight="false" outlineLevel="0" collapsed="false">
      <c r="A35411" s="0" t="s">
        <v>62161</v>
      </c>
      <c r="B35411" s="0" t="n">
        <f aca="false">HOUR(C35411)</f>
        <v>7</v>
      </c>
      <c r="C35411" s="1" t="n">
        <v>41379.3020833333</v>
      </c>
      <c r="D35411" s="0" t="s">
        <v>62162</v>
      </c>
    </row>
    <row r="35412" customFormat="false" ht="15" hidden="false" customHeight="false" outlineLevel="0" collapsed="false">
      <c r="A35412" s="0" t="s">
        <v>62163</v>
      </c>
      <c r="B35412" s="0" t="n">
        <f aca="false">HOUR(C35412)</f>
        <v>7</v>
      </c>
      <c r="C35412" s="1" t="n">
        <v>41379.3020833333</v>
      </c>
      <c r="D35412" s="0" t="s">
        <v>62164</v>
      </c>
    </row>
    <row r="35413" customFormat="false" ht="15" hidden="false" customHeight="false" outlineLevel="0" collapsed="false">
      <c r="A35413" s="0" t="s">
        <v>62165</v>
      </c>
      <c r="B35413" s="0" t="n">
        <f aca="false">HOUR(C35413)</f>
        <v>7</v>
      </c>
      <c r="C35413" s="1" t="n">
        <v>41379.3020833333</v>
      </c>
      <c r="D35413" s="0" t="s">
        <v>62166</v>
      </c>
    </row>
    <row r="35414" customFormat="false" ht="15" hidden="false" customHeight="false" outlineLevel="0" collapsed="false">
      <c r="A35414" s="0" t="s">
        <v>62167</v>
      </c>
      <c r="B35414" s="0" t="n">
        <f aca="false">HOUR(C35414)</f>
        <v>7</v>
      </c>
      <c r="C35414" s="1" t="n">
        <v>41379.3020833333</v>
      </c>
      <c r="D35414" s="0" t="s">
        <v>62168</v>
      </c>
    </row>
    <row r="35415" customFormat="false" ht="15" hidden="false" customHeight="false" outlineLevel="0" collapsed="false">
      <c r="A35415" s="0" t="s">
        <v>62169</v>
      </c>
      <c r="B35415" s="0" t="n">
        <f aca="false">HOUR(C35415)</f>
        <v>7</v>
      </c>
      <c r="C35415" s="1" t="n">
        <v>41379.3020833333</v>
      </c>
      <c r="D35415" s="0" t="s">
        <v>62170</v>
      </c>
    </row>
    <row r="35416" customFormat="false" ht="15" hidden="false" customHeight="false" outlineLevel="0" collapsed="false">
      <c r="A35416" s="0" t="n">
        <v>3030</v>
      </c>
      <c r="B35416" s="0" t="n">
        <f aca="false">HOUR(C35416)</f>
        <v>7</v>
      </c>
      <c r="C35416" s="1" t="n">
        <v>41379.3027777778</v>
      </c>
      <c r="D35416" s="0" t="s">
        <v>62171</v>
      </c>
    </row>
    <row r="35417" customFormat="false" ht="15" hidden="false" customHeight="false" outlineLevel="0" collapsed="false">
      <c r="A35417" s="0" t="s">
        <v>62172</v>
      </c>
      <c r="B35417" s="0" t="n">
        <f aca="false">HOUR(C35417)</f>
        <v>7</v>
      </c>
      <c r="C35417" s="1" t="n">
        <v>41379.3027777778</v>
      </c>
      <c r="D35417" s="0" t="s">
        <v>62173</v>
      </c>
    </row>
    <row r="35418" customFormat="false" ht="15" hidden="false" customHeight="false" outlineLevel="0" collapsed="false">
      <c r="A35418" s="0" t="s">
        <v>62174</v>
      </c>
      <c r="B35418" s="0" t="n">
        <f aca="false">HOUR(C35418)</f>
        <v>7</v>
      </c>
      <c r="C35418" s="1" t="n">
        <v>41379.3027777778</v>
      </c>
      <c r="D35418" s="0" t="s">
        <v>62175</v>
      </c>
    </row>
    <row r="35419" customFormat="false" ht="15" hidden="false" customHeight="false" outlineLevel="0" collapsed="false">
      <c r="A35419" s="0" t="s">
        <v>62176</v>
      </c>
      <c r="B35419" s="0" t="n">
        <f aca="false">HOUR(C35419)</f>
        <v>7</v>
      </c>
      <c r="C35419" s="1" t="n">
        <v>41379.3027777778</v>
      </c>
      <c r="D35419" s="0" t="s">
        <v>62177</v>
      </c>
    </row>
    <row r="35420" customFormat="false" ht="15" hidden="false" customHeight="false" outlineLevel="0" collapsed="false">
      <c r="A35420" s="0" t="s">
        <v>62178</v>
      </c>
      <c r="B35420" s="0" t="n">
        <f aca="false">HOUR(C35420)</f>
        <v>7</v>
      </c>
      <c r="C35420" s="1" t="n">
        <v>41379.3027777778</v>
      </c>
      <c r="D35420" s="0" t="s">
        <v>62179</v>
      </c>
    </row>
    <row r="35421" customFormat="false" ht="15" hidden="false" customHeight="false" outlineLevel="0" collapsed="false">
      <c r="A35421" s="0" t="s">
        <v>62180</v>
      </c>
      <c r="B35421" s="0" t="n">
        <f aca="false">HOUR(C35421)</f>
        <v>7</v>
      </c>
      <c r="C35421" s="1" t="n">
        <v>41379.3027777778</v>
      </c>
      <c r="D35421" s="0" t="s">
        <v>62181</v>
      </c>
    </row>
    <row r="35422" customFormat="false" ht="15" hidden="false" customHeight="false" outlineLevel="0" collapsed="false">
      <c r="A35422" s="0" t="s">
        <v>62182</v>
      </c>
      <c r="B35422" s="0" t="n">
        <f aca="false">HOUR(C35422)</f>
        <v>7</v>
      </c>
      <c r="C35422" s="1" t="n">
        <v>41379.3027777778</v>
      </c>
      <c r="D35422" s="0" t="s">
        <v>62183</v>
      </c>
    </row>
    <row r="35423" customFormat="false" ht="15" hidden="false" customHeight="false" outlineLevel="0" collapsed="false">
      <c r="A35423" s="0" t="s">
        <v>62184</v>
      </c>
      <c r="B35423" s="0" t="n">
        <f aca="false">HOUR(C35423)</f>
        <v>7</v>
      </c>
      <c r="C35423" s="1" t="n">
        <v>41379.3027777778</v>
      </c>
      <c r="D35423" s="0" t="s">
        <v>62185</v>
      </c>
    </row>
    <row r="35424" customFormat="false" ht="15" hidden="false" customHeight="false" outlineLevel="0" collapsed="false">
      <c r="A35424" s="0" t="s">
        <v>62186</v>
      </c>
      <c r="B35424" s="0" t="n">
        <f aca="false">HOUR(C35424)</f>
        <v>7</v>
      </c>
      <c r="C35424" s="1" t="n">
        <v>41379.3027777778</v>
      </c>
      <c r="D35424" s="0" t="s">
        <v>62187</v>
      </c>
    </row>
    <row r="35425" customFormat="false" ht="15" hidden="false" customHeight="false" outlineLevel="0" collapsed="false">
      <c r="A35425" s="0" t="s">
        <v>59764</v>
      </c>
      <c r="B35425" s="0" t="n">
        <f aca="false">HOUR(C35425)</f>
        <v>7</v>
      </c>
      <c r="C35425" s="1" t="n">
        <v>41379.3027777778</v>
      </c>
      <c r="D35425" s="0" t="s">
        <v>62188</v>
      </c>
    </row>
    <row r="35426" customFormat="false" ht="15" hidden="false" customHeight="false" outlineLevel="0" collapsed="false">
      <c r="A35426" s="0" t="s">
        <v>58992</v>
      </c>
      <c r="B35426" s="0" t="n">
        <f aca="false">HOUR(C35426)</f>
        <v>7</v>
      </c>
      <c r="C35426" s="1" t="n">
        <v>41379.3027777778</v>
      </c>
      <c r="D35426" s="0" t="s">
        <v>62189</v>
      </c>
    </row>
    <row r="35427" customFormat="false" ht="15" hidden="false" customHeight="false" outlineLevel="0" collapsed="false">
      <c r="A35427" s="0" t="s">
        <v>62190</v>
      </c>
      <c r="B35427" s="0" t="n">
        <f aca="false">HOUR(C35427)</f>
        <v>7</v>
      </c>
      <c r="C35427" s="1" t="n">
        <v>41379.3027777778</v>
      </c>
      <c r="D35427" s="0" t="s">
        <v>62191</v>
      </c>
    </row>
    <row r="35428" customFormat="false" ht="15" hidden="false" customHeight="false" outlineLevel="0" collapsed="false">
      <c r="A35428" s="0" t="s">
        <v>62192</v>
      </c>
      <c r="B35428" s="0" t="n">
        <f aca="false">HOUR(C35428)</f>
        <v>7</v>
      </c>
      <c r="C35428" s="1" t="n">
        <v>41379.3027777778</v>
      </c>
      <c r="D35428" s="0" t="s">
        <v>62193</v>
      </c>
    </row>
    <row r="35429" customFormat="false" ht="15" hidden="false" customHeight="false" outlineLevel="0" collapsed="false">
      <c r="A35429" s="0" t="s">
        <v>62194</v>
      </c>
      <c r="B35429" s="0" t="n">
        <f aca="false">HOUR(C35429)</f>
        <v>7</v>
      </c>
      <c r="C35429" s="1" t="n">
        <v>41379.3027777778</v>
      </c>
      <c r="D35429" s="0" t="s">
        <v>62195</v>
      </c>
    </row>
    <row r="35430" customFormat="false" ht="15" hidden="false" customHeight="false" outlineLevel="0" collapsed="false">
      <c r="A35430" s="0" t="s">
        <v>62196</v>
      </c>
      <c r="B35430" s="0" t="n">
        <f aca="false">HOUR(C35430)</f>
        <v>7</v>
      </c>
      <c r="C35430" s="1" t="n">
        <v>41379.3027777778</v>
      </c>
      <c r="D35430" s="0" t="s">
        <v>62197</v>
      </c>
    </row>
    <row r="35431" customFormat="false" ht="15" hidden="false" customHeight="false" outlineLevel="0" collapsed="false">
      <c r="A35431" s="0" t="s">
        <v>62198</v>
      </c>
      <c r="B35431" s="0" t="n">
        <f aca="false">HOUR(C35431)</f>
        <v>7</v>
      </c>
      <c r="C35431" s="1" t="n">
        <v>41379.3027777778</v>
      </c>
      <c r="D35431" s="0" t="s">
        <v>62199</v>
      </c>
    </row>
    <row r="35432" customFormat="false" ht="15" hidden="false" customHeight="false" outlineLevel="0" collapsed="false">
      <c r="A35432" s="0" t="s">
        <v>62200</v>
      </c>
      <c r="B35432" s="0" t="n">
        <f aca="false">HOUR(C35432)</f>
        <v>7</v>
      </c>
      <c r="C35432" s="1" t="n">
        <v>41379.3027777778</v>
      </c>
      <c r="D35432" s="0" t="s">
        <v>62201</v>
      </c>
    </row>
    <row r="35433" customFormat="false" ht="15" hidden="false" customHeight="false" outlineLevel="0" collapsed="false">
      <c r="A35433" s="0" t="s">
        <v>62202</v>
      </c>
      <c r="B35433" s="0" t="n">
        <f aca="false">HOUR(C35433)</f>
        <v>7</v>
      </c>
      <c r="C35433" s="1" t="n">
        <v>41379.3027777778</v>
      </c>
      <c r="D35433" s="0" t="s">
        <v>62203</v>
      </c>
    </row>
    <row r="35434" customFormat="false" ht="15" hidden="false" customHeight="false" outlineLevel="0" collapsed="false">
      <c r="A35434" s="0" t="s">
        <v>61924</v>
      </c>
      <c r="B35434" s="0" t="n">
        <f aca="false">HOUR(C35434)</f>
        <v>7</v>
      </c>
      <c r="C35434" s="1" t="n">
        <v>41379.3027777778</v>
      </c>
      <c r="D35434" s="0" t="s">
        <v>62204</v>
      </c>
    </row>
    <row r="35435" customFormat="false" ht="15" hidden="false" customHeight="false" outlineLevel="0" collapsed="false">
      <c r="A35435" s="0" t="s">
        <v>62205</v>
      </c>
      <c r="B35435" s="0" t="n">
        <f aca="false">HOUR(C35435)</f>
        <v>7</v>
      </c>
      <c r="C35435" s="1" t="n">
        <v>41379.3027777778</v>
      </c>
      <c r="D35435" s="0" t="s">
        <v>62206</v>
      </c>
    </row>
    <row r="35436" customFormat="false" ht="15" hidden="false" customHeight="false" outlineLevel="0" collapsed="false">
      <c r="A35436" s="0" t="s">
        <v>62207</v>
      </c>
      <c r="B35436" s="0" t="n">
        <f aca="false">HOUR(C35436)</f>
        <v>7</v>
      </c>
      <c r="C35436" s="1" t="n">
        <v>41379.3027777778</v>
      </c>
      <c r="D35436" s="0" t="s">
        <v>62208</v>
      </c>
    </row>
    <row r="35437" customFormat="false" ht="15" hidden="false" customHeight="false" outlineLevel="0" collapsed="false">
      <c r="A35437" s="0" t="s">
        <v>62209</v>
      </c>
      <c r="B35437" s="0" t="n">
        <f aca="false">HOUR(C35437)</f>
        <v>7</v>
      </c>
      <c r="C35437" s="1" t="n">
        <v>41379.3027777778</v>
      </c>
      <c r="D35437" s="0" t="s">
        <v>62210</v>
      </c>
    </row>
    <row r="35438" customFormat="false" ht="15" hidden="false" customHeight="false" outlineLevel="0" collapsed="false">
      <c r="A35438" s="0" t="s">
        <v>60057</v>
      </c>
      <c r="B35438" s="0" t="n">
        <f aca="false">HOUR(C35438)</f>
        <v>7</v>
      </c>
      <c r="C35438" s="1" t="n">
        <v>41379.3027777778</v>
      </c>
      <c r="D35438" s="0" t="s">
        <v>62211</v>
      </c>
    </row>
    <row r="35439" customFormat="false" ht="15" hidden="false" customHeight="false" outlineLevel="0" collapsed="false">
      <c r="A35439" s="0" t="s">
        <v>59654</v>
      </c>
      <c r="B35439" s="0" t="n">
        <f aca="false">HOUR(C35439)</f>
        <v>7</v>
      </c>
      <c r="C35439" s="1" t="n">
        <v>41379.3027777778</v>
      </c>
      <c r="D35439" s="0" t="s">
        <v>62212</v>
      </c>
    </row>
    <row r="35440" customFormat="false" ht="15" hidden="false" customHeight="false" outlineLevel="0" collapsed="false">
      <c r="A35440" s="0" t="s">
        <v>62213</v>
      </c>
      <c r="B35440" s="0" t="n">
        <f aca="false">HOUR(C35440)</f>
        <v>7</v>
      </c>
      <c r="C35440" s="1" t="n">
        <v>41379.3027777778</v>
      </c>
      <c r="D35440" s="0" t="s">
        <v>62214</v>
      </c>
    </row>
    <row r="35441" customFormat="false" ht="15" hidden="false" customHeight="false" outlineLevel="0" collapsed="false">
      <c r="A35441" s="0" t="s">
        <v>62215</v>
      </c>
      <c r="B35441" s="0" t="n">
        <f aca="false">HOUR(C35441)</f>
        <v>7</v>
      </c>
      <c r="C35441" s="1" t="n">
        <v>41379.3027777778</v>
      </c>
      <c r="D35441" s="0" t="s">
        <v>62216</v>
      </c>
    </row>
    <row r="35442" customFormat="false" ht="15" hidden="false" customHeight="false" outlineLevel="0" collapsed="false">
      <c r="A35442" s="0" t="s">
        <v>62217</v>
      </c>
      <c r="B35442" s="0" t="n">
        <f aca="false">HOUR(C35442)</f>
        <v>7</v>
      </c>
      <c r="C35442" s="1" t="n">
        <v>41379.3027777778</v>
      </c>
      <c r="D35442" s="0" t="s">
        <v>62218</v>
      </c>
    </row>
    <row r="35443" customFormat="false" ht="15" hidden="false" customHeight="false" outlineLevel="0" collapsed="false">
      <c r="A35443" s="0" t="s">
        <v>57795</v>
      </c>
      <c r="B35443" s="0" t="n">
        <f aca="false">HOUR(C35443)</f>
        <v>7</v>
      </c>
      <c r="C35443" s="1" t="n">
        <v>41379.3027777778</v>
      </c>
      <c r="D35443" s="0" t="s">
        <v>62219</v>
      </c>
    </row>
    <row r="35444" customFormat="false" ht="15" hidden="false" customHeight="false" outlineLevel="0" collapsed="false">
      <c r="A35444" s="0" t="s">
        <v>60886</v>
      </c>
      <c r="B35444" s="0" t="n">
        <f aca="false">HOUR(C35444)</f>
        <v>7</v>
      </c>
      <c r="C35444" s="1" t="n">
        <v>41379.3027777778</v>
      </c>
      <c r="D35444" s="0" t="s">
        <v>62220</v>
      </c>
    </row>
    <row r="35445" customFormat="false" ht="15" hidden="false" customHeight="false" outlineLevel="0" collapsed="false">
      <c r="A35445" s="0" t="s">
        <v>62221</v>
      </c>
      <c r="B35445" s="0" t="n">
        <f aca="false">HOUR(C35445)</f>
        <v>7</v>
      </c>
      <c r="C35445" s="1" t="n">
        <v>41379.3027777778</v>
      </c>
      <c r="D35445" s="0" t="s">
        <v>62222</v>
      </c>
    </row>
    <row r="35446" customFormat="false" ht="15" hidden="false" customHeight="false" outlineLevel="0" collapsed="false">
      <c r="A35446" s="0" t="s">
        <v>62223</v>
      </c>
      <c r="B35446" s="0" t="n">
        <f aca="false">HOUR(C35446)</f>
        <v>7</v>
      </c>
      <c r="C35446" s="1" t="n">
        <v>41379.3027777778</v>
      </c>
      <c r="D35446" s="0" t="s">
        <v>62224</v>
      </c>
    </row>
    <row r="35447" customFormat="false" ht="15" hidden="false" customHeight="false" outlineLevel="0" collapsed="false">
      <c r="A35447" s="0" t="s">
        <v>62225</v>
      </c>
      <c r="B35447" s="0" t="n">
        <f aca="false">HOUR(C35447)</f>
        <v>7</v>
      </c>
      <c r="C35447" s="1" t="n">
        <v>41379.3027777778</v>
      </c>
      <c r="D35447" s="0" t="s">
        <v>62226</v>
      </c>
    </row>
    <row r="35448" customFormat="false" ht="15" hidden="false" customHeight="false" outlineLevel="0" collapsed="false">
      <c r="A35448" s="0" t="s">
        <v>45562</v>
      </c>
      <c r="B35448" s="0" t="n">
        <f aca="false">HOUR(C35448)</f>
        <v>7</v>
      </c>
      <c r="C35448" s="1" t="n">
        <v>41379.3027777778</v>
      </c>
      <c r="D35448" s="0" t="s">
        <v>62227</v>
      </c>
    </row>
    <row r="35449" customFormat="false" ht="15" hidden="false" customHeight="false" outlineLevel="0" collapsed="false">
      <c r="A35449" s="0" t="s">
        <v>62228</v>
      </c>
      <c r="B35449" s="0" t="n">
        <f aca="false">HOUR(C35449)</f>
        <v>7</v>
      </c>
      <c r="C35449" s="1" t="n">
        <v>41379.3027777778</v>
      </c>
      <c r="D35449" s="0" t="s">
        <v>62229</v>
      </c>
    </row>
    <row r="35450" customFormat="false" ht="15" hidden="false" customHeight="false" outlineLevel="0" collapsed="false">
      <c r="A35450" s="0" t="s">
        <v>62230</v>
      </c>
      <c r="B35450" s="0" t="n">
        <f aca="false">HOUR(C35450)</f>
        <v>7</v>
      </c>
      <c r="C35450" s="1" t="n">
        <v>41379.3027777778</v>
      </c>
      <c r="D35450" s="0" t="s">
        <v>62231</v>
      </c>
    </row>
    <row r="35451" customFormat="false" ht="15" hidden="false" customHeight="false" outlineLevel="0" collapsed="false">
      <c r="A35451" s="0" t="s">
        <v>62232</v>
      </c>
      <c r="B35451" s="0" t="n">
        <f aca="false">HOUR(C35451)</f>
        <v>7</v>
      </c>
      <c r="C35451" s="1" t="n">
        <v>41379.3027777778</v>
      </c>
      <c r="D35451" s="0" t="s">
        <v>62233</v>
      </c>
    </row>
    <row r="35452" customFormat="false" ht="15" hidden="false" customHeight="false" outlineLevel="0" collapsed="false">
      <c r="A35452" s="0" t="s">
        <v>62234</v>
      </c>
      <c r="B35452" s="0" t="n">
        <f aca="false">HOUR(C35452)</f>
        <v>7</v>
      </c>
      <c r="C35452" s="1" t="n">
        <v>41379.3027777778</v>
      </c>
      <c r="D35452" s="0" t="s">
        <v>62235</v>
      </c>
    </row>
    <row r="35453" customFormat="false" ht="15" hidden="false" customHeight="false" outlineLevel="0" collapsed="false">
      <c r="A35453" s="0" t="s">
        <v>62236</v>
      </c>
      <c r="B35453" s="0" t="n">
        <f aca="false">HOUR(C35453)</f>
        <v>7</v>
      </c>
      <c r="C35453" s="1" t="n">
        <v>41379.3027777778</v>
      </c>
      <c r="D35453" s="0" t="s">
        <v>62237</v>
      </c>
    </row>
    <row r="35454" customFormat="false" ht="15" hidden="false" customHeight="false" outlineLevel="0" collapsed="false">
      <c r="A35454" s="0" t="s">
        <v>62238</v>
      </c>
      <c r="B35454" s="0" t="n">
        <f aca="false">HOUR(C35454)</f>
        <v>7</v>
      </c>
      <c r="C35454" s="1" t="n">
        <v>41379.3027777778</v>
      </c>
      <c r="D35454" s="0" t="s">
        <v>62239</v>
      </c>
    </row>
    <row r="35455" customFormat="false" ht="15" hidden="false" customHeight="false" outlineLevel="0" collapsed="false">
      <c r="A35455" s="0" t="s">
        <v>58706</v>
      </c>
      <c r="B35455" s="0" t="n">
        <f aca="false">HOUR(C35455)</f>
        <v>7</v>
      </c>
      <c r="C35455" s="1" t="n">
        <v>41379.3027777778</v>
      </c>
      <c r="D35455" s="0" t="s">
        <v>62240</v>
      </c>
    </row>
    <row r="35456" customFormat="false" ht="15" hidden="false" customHeight="false" outlineLevel="0" collapsed="false">
      <c r="A35456" s="0" t="s">
        <v>59870</v>
      </c>
      <c r="B35456" s="0" t="n">
        <f aca="false">HOUR(C35456)</f>
        <v>7</v>
      </c>
      <c r="C35456" s="1" t="n">
        <v>41379.3027777778</v>
      </c>
      <c r="D35456" s="0" t="s">
        <v>62241</v>
      </c>
    </row>
    <row r="35457" customFormat="false" ht="15" hidden="false" customHeight="false" outlineLevel="0" collapsed="false">
      <c r="A35457" s="0" t="s">
        <v>62242</v>
      </c>
      <c r="B35457" s="0" t="n">
        <f aca="false">HOUR(C35457)</f>
        <v>7</v>
      </c>
      <c r="C35457" s="1" t="n">
        <v>41379.3027777778</v>
      </c>
      <c r="D35457" s="0" t="s">
        <v>62243</v>
      </c>
    </row>
    <row r="35458" customFormat="false" ht="15" hidden="false" customHeight="false" outlineLevel="0" collapsed="false">
      <c r="A35458" s="0" t="s">
        <v>62244</v>
      </c>
      <c r="B35458" s="0" t="n">
        <f aca="false">HOUR(C35458)</f>
        <v>7</v>
      </c>
      <c r="C35458" s="1" t="n">
        <v>41379.3027777778</v>
      </c>
      <c r="D35458" s="0" t="s">
        <v>62245</v>
      </c>
    </row>
    <row r="35459" customFormat="false" ht="15" hidden="false" customHeight="false" outlineLevel="0" collapsed="false">
      <c r="A35459" s="0" t="s">
        <v>62246</v>
      </c>
      <c r="B35459" s="0" t="n">
        <f aca="false">HOUR(C35459)</f>
        <v>7</v>
      </c>
      <c r="C35459" s="1" t="n">
        <v>41379.3027777778</v>
      </c>
      <c r="D35459" s="0" t="s">
        <v>62247</v>
      </c>
    </row>
    <row r="35460" customFormat="false" ht="15" hidden="false" customHeight="false" outlineLevel="0" collapsed="false">
      <c r="A35460" s="0" t="s">
        <v>61867</v>
      </c>
      <c r="B35460" s="0" t="n">
        <f aca="false">HOUR(C35460)</f>
        <v>7</v>
      </c>
      <c r="C35460" s="1" t="n">
        <v>41379.3027777778</v>
      </c>
      <c r="D35460" s="0" t="s">
        <v>62248</v>
      </c>
    </row>
    <row r="35461" customFormat="false" ht="15" hidden="false" customHeight="false" outlineLevel="0" collapsed="false">
      <c r="A35461" s="0" t="s">
        <v>62249</v>
      </c>
      <c r="B35461" s="0" t="n">
        <f aca="false">HOUR(C35461)</f>
        <v>7</v>
      </c>
      <c r="C35461" s="1" t="n">
        <v>41379.3027777778</v>
      </c>
      <c r="D35461" s="0" t="s">
        <v>62250</v>
      </c>
    </row>
    <row r="35462" customFormat="false" ht="15" hidden="false" customHeight="false" outlineLevel="0" collapsed="false">
      <c r="A35462" s="0" t="s">
        <v>62251</v>
      </c>
      <c r="B35462" s="0" t="n">
        <f aca="false">HOUR(C35462)</f>
        <v>7</v>
      </c>
      <c r="C35462" s="1" t="n">
        <v>41379.3027777778</v>
      </c>
      <c r="D35462" s="0" t="s">
        <v>62252</v>
      </c>
    </row>
    <row r="35463" customFormat="false" ht="15" hidden="false" customHeight="false" outlineLevel="0" collapsed="false">
      <c r="A35463" s="0" t="s">
        <v>62253</v>
      </c>
      <c r="B35463" s="0" t="n">
        <f aca="false">HOUR(C35463)</f>
        <v>7</v>
      </c>
      <c r="C35463" s="1" t="n">
        <v>41379.3027777778</v>
      </c>
      <c r="D35463" s="0" t="s">
        <v>62254</v>
      </c>
    </row>
    <row r="35464" customFormat="false" ht="15" hidden="false" customHeight="false" outlineLevel="0" collapsed="false">
      <c r="A35464" s="0" t="s">
        <v>62255</v>
      </c>
      <c r="B35464" s="0" t="n">
        <f aca="false">HOUR(C35464)</f>
        <v>7</v>
      </c>
      <c r="C35464" s="1" t="n">
        <v>41379.3027777778</v>
      </c>
      <c r="D35464" s="0" t="s">
        <v>62256</v>
      </c>
    </row>
    <row r="35465" customFormat="false" ht="15" hidden="false" customHeight="false" outlineLevel="0" collapsed="false">
      <c r="A35465" s="0" t="s">
        <v>40641</v>
      </c>
      <c r="B35465" s="0" t="n">
        <f aca="false">HOUR(C35465)</f>
        <v>7</v>
      </c>
      <c r="C35465" s="1" t="n">
        <v>41379.3027777778</v>
      </c>
      <c r="D35465" s="0" t="s">
        <v>62257</v>
      </c>
    </row>
    <row r="35466" customFormat="false" ht="15" hidden="false" customHeight="false" outlineLevel="0" collapsed="false">
      <c r="A35466" s="0" t="s">
        <v>62258</v>
      </c>
      <c r="B35466" s="0" t="n">
        <f aca="false">HOUR(C35466)</f>
        <v>7</v>
      </c>
      <c r="C35466" s="1" t="n">
        <v>41379.3027777778</v>
      </c>
      <c r="D35466" s="0" t="s">
        <v>62259</v>
      </c>
    </row>
    <row r="35467" customFormat="false" ht="15" hidden="false" customHeight="false" outlineLevel="0" collapsed="false">
      <c r="A35467" s="0" t="s">
        <v>62260</v>
      </c>
      <c r="B35467" s="0" t="n">
        <f aca="false">HOUR(C35467)</f>
        <v>7</v>
      </c>
      <c r="C35467" s="1" t="n">
        <v>41379.3027777778</v>
      </c>
      <c r="D35467" s="0" t="s">
        <v>62261</v>
      </c>
    </row>
    <row r="35468" customFormat="false" ht="15" hidden="false" customHeight="false" outlineLevel="0" collapsed="false">
      <c r="A35468" s="0" t="s">
        <v>62262</v>
      </c>
      <c r="B35468" s="0" t="n">
        <f aca="false">HOUR(C35468)</f>
        <v>7</v>
      </c>
      <c r="C35468" s="1" t="n">
        <v>41379.3027777778</v>
      </c>
      <c r="D35468" s="0" t="s">
        <v>62263</v>
      </c>
    </row>
    <row r="35469" customFormat="false" ht="15" hidden="false" customHeight="false" outlineLevel="0" collapsed="false">
      <c r="A35469" s="0" t="s">
        <v>62264</v>
      </c>
      <c r="B35469" s="0" t="n">
        <f aca="false">HOUR(C35469)</f>
        <v>7</v>
      </c>
      <c r="C35469" s="1" t="n">
        <v>41379.3027777778</v>
      </c>
      <c r="D35469" s="0" t="s">
        <v>62265</v>
      </c>
    </row>
    <row r="35470" customFormat="false" ht="15" hidden="false" customHeight="false" outlineLevel="0" collapsed="false">
      <c r="A35470" s="0" t="s">
        <v>62266</v>
      </c>
      <c r="B35470" s="0" t="n">
        <f aca="false">HOUR(C35470)</f>
        <v>7</v>
      </c>
      <c r="C35470" s="1" t="n">
        <v>41379.3027777778</v>
      </c>
      <c r="D35470" s="0" t="s">
        <v>62267</v>
      </c>
    </row>
    <row r="35471" customFormat="false" ht="15" hidden="false" customHeight="false" outlineLevel="0" collapsed="false">
      <c r="A35471" s="0" t="s">
        <v>62268</v>
      </c>
      <c r="B35471" s="0" t="n">
        <f aca="false">HOUR(C35471)</f>
        <v>7</v>
      </c>
      <c r="C35471" s="1" t="n">
        <v>41379.3027777778</v>
      </c>
      <c r="D35471" s="0" t="s">
        <v>62269</v>
      </c>
    </row>
    <row r="35472" customFormat="false" ht="15" hidden="false" customHeight="false" outlineLevel="0" collapsed="false">
      <c r="A35472" s="0" t="s">
        <v>62270</v>
      </c>
      <c r="B35472" s="0" t="n">
        <f aca="false">HOUR(C35472)</f>
        <v>7</v>
      </c>
      <c r="C35472" s="1" t="n">
        <v>41379.3027777778</v>
      </c>
      <c r="D35472" s="0" t="s">
        <v>62271</v>
      </c>
    </row>
    <row r="35473" customFormat="false" ht="15" hidden="false" customHeight="false" outlineLevel="0" collapsed="false">
      <c r="A35473" s="0" t="s">
        <v>62272</v>
      </c>
      <c r="B35473" s="0" t="n">
        <f aca="false">HOUR(C35473)</f>
        <v>7</v>
      </c>
      <c r="C35473" s="1" t="n">
        <v>41379.3027777778</v>
      </c>
      <c r="D35473" s="0" t="s">
        <v>62273</v>
      </c>
    </row>
    <row r="35474" customFormat="false" ht="15" hidden="false" customHeight="false" outlineLevel="0" collapsed="false">
      <c r="A35474" s="0" t="s">
        <v>24513</v>
      </c>
      <c r="B35474" s="0" t="n">
        <f aca="false">HOUR(C35474)</f>
        <v>7</v>
      </c>
      <c r="C35474" s="1" t="n">
        <v>41379.3027777778</v>
      </c>
      <c r="D35474" s="0" t="s">
        <v>62274</v>
      </c>
    </row>
    <row r="35475" customFormat="false" ht="15" hidden="false" customHeight="false" outlineLevel="0" collapsed="false">
      <c r="A35475" s="0" t="s">
        <v>59250</v>
      </c>
      <c r="B35475" s="0" t="n">
        <f aca="false">HOUR(C35475)</f>
        <v>7</v>
      </c>
      <c r="C35475" s="1" t="n">
        <v>41379.3027777778</v>
      </c>
      <c r="D35475" s="0" t="s">
        <v>62275</v>
      </c>
    </row>
    <row r="35476" customFormat="false" ht="15" hidden="false" customHeight="false" outlineLevel="0" collapsed="false">
      <c r="A35476" s="0" t="s">
        <v>7997</v>
      </c>
      <c r="B35476" s="0" t="n">
        <f aca="false">HOUR(C35476)</f>
        <v>7</v>
      </c>
      <c r="C35476" s="1" t="n">
        <v>41379.3027777778</v>
      </c>
      <c r="D35476" s="0" t="s">
        <v>62276</v>
      </c>
    </row>
    <row r="35477" customFormat="false" ht="15" hidden="false" customHeight="false" outlineLevel="0" collapsed="false">
      <c r="A35477" s="0" t="s">
        <v>61853</v>
      </c>
      <c r="B35477" s="0" t="n">
        <f aca="false">HOUR(C35477)</f>
        <v>7</v>
      </c>
      <c r="C35477" s="1" t="n">
        <v>41379.3027777778</v>
      </c>
      <c r="D35477" s="0" t="s">
        <v>62277</v>
      </c>
    </row>
    <row r="35478" customFormat="false" ht="15" hidden="false" customHeight="false" outlineLevel="0" collapsed="false">
      <c r="A35478" s="0" t="s">
        <v>46325</v>
      </c>
      <c r="B35478" s="0" t="n">
        <f aca="false">HOUR(C35478)</f>
        <v>7</v>
      </c>
      <c r="C35478" s="1" t="n">
        <v>41379.3027777778</v>
      </c>
      <c r="D35478" s="0" t="s">
        <v>62278</v>
      </c>
    </row>
    <row r="35479" customFormat="false" ht="15" hidden="false" customHeight="false" outlineLevel="0" collapsed="false">
      <c r="A35479" s="0" t="s">
        <v>62279</v>
      </c>
      <c r="B35479" s="0" t="n">
        <f aca="false">HOUR(C35479)</f>
        <v>7</v>
      </c>
      <c r="C35479" s="1" t="n">
        <v>41379.3027777778</v>
      </c>
      <c r="D35479" s="0" t="s">
        <v>62280</v>
      </c>
    </row>
    <row r="35480" customFormat="false" ht="15" hidden="false" customHeight="false" outlineLevel="0" collapsed="false">
      <c r="A35480" s="0" t="s">
        <v>62281</v>
      </c>
      <c r="B35480" s="0" t="n">
        <f aca="false">HOUR(C35480)</f>
        <v>7</v>
      </c>
      <c r="C35480" s="1" t="n">
        <v>41379.3027777778</v>
      </c>
      <c r="D35480" s="0" t="s">
        <v>62282</v>
      </c>
    </row>
    <row r="35481" customFormat="false" ht="15" hidden="false" customHeight="false" outlineLevel="0" collapsed="false">
      <c r="A35481" s="0" t="s">
        <v>62283</v>
      </c>
      <c r="B35481" s="0" t="n">
        <f aca="false">HOUR(C35481)</f>
        <v>7</v>
      </c>
      <c r="C35481" s="1" t="n">
        <v>41379.3027777778</v>
      </c>
      <c r="D35481" s="0" t="s">
        <v>62284</v>
      </c>
    </row>
    <row r="35482" customFormat="false" ht="15" hidden="false" customHeight="false" outlineLevel="0" collapsed="false">
      <c r="A35482" s="0" t="s">
        <v>61067</v>
      </c>
      <c r="B35482" s="0" t="n">
        <f aca="false">HOUR(C35482)</f>
        <v>7</v>
      </c>
      <c r="C35482" s="1" t="n">
        <v>41379.3027777778</v>
      </c>
      <c r="D35482" s="0" t="s">
        <v>62285</v>
      </c>
    </row>
    <row r="35483" customFormat="false" ht="15" hidden="false" customHeight="false" outlineLevel="0" collapsed="false">
      <c r="A35483" s="0" t="s">
        <v>62286</v>
      </c>
      <c r="B35483" s="0" t="n">
        <f aca="false">HOUR(C35483)</f>
        <v>7</v>
      </c>
      <c r="C35483" s="1" t="n">
        <v>41379.3027777778</v>
      </c>
      <c r="D35483" s="0" t="s">
        <v>62287</v>
      </c>
    </row>
    <row r="35484" customFormat="false" ht="15" hidden="false" customHeight="false" outlineLevel="0" collapsed="false">
      <c r="A35484" s="0" t="s">
        <v>62288</v>
      </c>
      <c r="B35484" s="0" t="n">
        <f aca="false">HOUR(C35484)</f>
        <v>7</v>
      </c>
      <c r="C35484" s="1" t="n">
        <v>41379.3027777778</v>
      </c>
      <c r="D35484" s="0" t="s">
        <v>62289</v>
      </c>
    </row>
    <row r="35485" customFormat="false" ht="15" hidden="false" customHeight="false" outlineLevel="0" collapsed="false">
      <c r="A35485" s="0" t="s">
        <v>62290</v>
      </c>
      <c r="B35485" s="0" t="n">
        <f aca="false">HOUR(C35485)</f>
        <v>7</v>
      </c>
      <c r="C35485" s="1" t="n">
        <v>41379.3027777778</v>
      </c>
      <c r="D35485" s="0" t="s">
        <v>62291</v>
      </c>
    </row>
    <row r="35486" customFormat="false" ht="15" hidden="false" customHeight="false" outlineLevel="0" collapsed="false">
      <c r="A35486" s="0" t="s">
        <v>62095</v>
      </c>
      <c r="B35486" s="0" t="n">
        <f aca="false">HOUR(C35486)</f>
        <v>7</v>
      </c>
      <c r="C35486" s="1" t="n">
        <v>41379.3027777778</v>
      </c>
      <c r="D35486" s="0" t="s">
        <v>62292</v>
      </c>
    </row>
    <row r="35487" customFormat="false" ht="15" hidden="false" customHeight="false" outlineLevel="0" collapsed="false">
      <c r="A35487" s="0" t="s">
        <v>62293</v>
      </c>
      <c r="B35487" s="0" t="n">
        <f aca="false">HOUR(C35487)</f>
        <v>7</v>
      </c>
      <c r="C35487" s="1" t="n">
        <v>41379.3027777778</v>
      </c>
      <c r="D35487" s="0" t="s">
        <v>62294</v>
      </c>
    </row>
    <row r="35488" customFormat="false" ht="15" hidden="false" customHeight="false" outlineLevel="0" collapsed="false">
      <c r="A35488" s="0" t="s">
        <v>57757</v>
      </c>
      <c r="B35488" s="0" t="n">
        <f aca="false">HOUR(C35488)</f>
        <v>7</v>
      </c>
      <c r="C35488" s="1" t="n">
        <v>41379.3027777778</v>
      </c>
      <c r="D35488" s="0" t="s">
        <v>62295</v>
      </c>
    </row>
    <row r="35489" customFormat="false" ht="15" hidden="false" customHeight="false" outlineLevel="0" collapsed="false">
      <c r="A35489" s="0" t="s">
        <v>62296</v>
      </c>
      <c r="B35489" s="0" t="n">
        <f aca="false">HOUR(C35489)</f>
        <v>7</v>
      </c>
      <c r="C35489" s="1" t="n">
        <v>41379.3027777778</v>
      </c>
      <c r="D35489" s="0" t="s">
        <v>62297</v>
      </c>
    </row>
    <row r="35490" customFormat="false" ht="15" hidden="false" customHeight="false" outlineLevel="0" collapsed="false">
      <c r="A35490" s="0" t="s">
        <v>62298</v>
      </c>
      <c r="B35490" s="0" t="n">
        <f aca="false">HOUR(C35490)</f>
        <v>7</v>
      </c>
      <c r="C35490" s="1" t="n">
        <v>41379.3027777778</v>
      </c>
      <c r="D35490" s="0" t="s">
        <v>62299</v>
      </c>
    </row>
    <row r="35491" customFormat="false" ht="15" hidden="false" customHeight="false" outlineLevel="0" collapsed="false">
      <c r="A35491" s="0" t="s">
        <v>62300</v>
      </c>
      <c r="B35491" s="0" t="n">
        <f aca="false">HOUR(C35491)</f>
        <v>7</v>
      </c>
      <c r="C35491" s="1" t="n">
        <v>41379.3027777778</v>
      </c>
      <c r="D35491" s="0" t="s">
        <v>62301</v>
      </c>
    </row>
    <row r="35492" customFormat="false" ht="15" hidden="false" customHeight="false" outlineLevel="0" collapsed="false">
      <c r="A35492" s="0" t="s">
        <v>62302</v>
      </c>
      <c r="B35492" s="0" t="n">
        <f aca="false">HOUR(C35492)</f>
        <v>7</v>
      </c>
      <c r="C35492" s="1" t="n">
        <v>41379.3027777778</v>
      </c>
      <c r="D35492" s="0" t="s">
        <v>62303</v>
      </c>
    </row>
    <row r="35493" customFormat="false" ht="15" hidden="false" customHeight="false" outlineLevel="0" collapsed="false">
      <c r="A35493" s="0" t="s">
        <v>62304</v>
      </c>
      <c r="B35493" s="0" t="n">
        <f aca="false">HOUR(C35493)</f>
        <v>7</v>
      </c>
      <c r="C35493" s="1" t="n">
        <v>41379.3027777778</v>
      </c>
      <c r="D35493" s="0" t="s">
        <v>62305</v>
      </c>
    </row>
    <row r="35494" customFormat="false" ht="15" hidden="false" customHeight="false" outlineLevel="0" collapsed="false">
      <c r="A35494" s="0" t="s">
        <v>62306</v>
      </c>
      <c r="B35494" s="0" t="n">
        <f aca="false">HOUR(C35494)</f>
        <v>7</v>
      </c>
      <c r="C35494" s="1" t="n">
        <v>41379.3027777778</v>
      </c>
      <c r="D35494" s="0" t="s">
        <v>62307</v>
      </c>
    </row>
    <row r="35495" customFormat="false" ht="15" hidden="false" customHeight="false" outlineLevel="0" collapsed="false">
      <c r="A35495" s="0" t="s">
        <v>62308</v>
      </c>
      <c r="B35495" s="0" t="n">
        <f aca="false">HOUR(C35495)</f>
        <v>7</v>
      </c>
      <c r="C35495" s="1" t="n">
        <v>41379.3027777778</v>
      </c>
      <c r="D35495" s="0" t="s">
        <v>62309</v>
      </c>
    </row>
    <row r="35496" customFormat="false" ht="15" hidden="false" customHeight="false" outlineLevel="0" collapsed="false">
      <c r="A35496" s="0" t="s">
        <v>59796</v>
      </c>
      <c r="B35496" s="0" t="n">
        <f aca="false">HOUR(C35496)</f>
        <v>7</v>
      </c>
      <c r="C35496" s="1" t="n">
        <v>41379.3027777778</v>
      </c>
      <c r="D35496" s="0" t="s">
        <v>62310</v>
      </c>
    </row>
    <row r="35497" customFormat="false" ht="15" hidden="false" customHeight="false" outlineLevel="0" collapsed="false">
      <c r="A35497" s="0" t="s">
        <v>62101</v>
      </c>
      <c r="B35497" s="0" t="n">
        <f aca="false">HOUR(C35497)</f>
        <v>7</v>
      </c>
      <c r="C35497" s="1" t="n">
        <v>41379.3027777778</v>
      </c>
      <c r="D35497" s="0" t="s">
        <v>62311</v>
      </c>
    </row>
    <row r="35498" customFormat="false" ht="15" hidden="false" customHeight="false" outlineLevel="0" collapsed="false">
      <c r="A35498" s="0" t="s">
        <v>62312</v>
      </c>
      <c r="B35498" s="0" t="n">
        <f aca="false">HOUR(C35498)</f>
        <v>7</v>
      </c>
      <c r="C35498" s="1" t="n">
        <v>41379.3027777778</v>
      </c>
      <c r="D35498" s="0" t="s">
        <v>62313</v>
      </c>
    </row>
    <row r="35499" customFormat="false" ht="15" hidden="false" customHeight="false" outlineLevel="0" collapsed="false">
      <c r="A35499" s="0" t="s">
        <v>58016</v>
      </c>
      <c r="B35499" s="0" t="n">
        <f aca="false">HOUR(C35499)</f>
        <v>7</v>
      </c>
      <c r="C35499" s="1" t="n">
        <v>41379.3027777778</v>
      </c>
      <c r="D35499" s="0" t="s">
        <v>62314</v>
      </c>
    </row>
    <row r="35500" customFormat="false" ht="15" hidden="false" customHeight="false" outlineLevel="0" collapsed="false">
      <c r="A35500" s="0" t="s">
        <v>62315</v>
      </c>
      <c r="B35500" s="0" t="n">
        <f aca="false">HOUR(C35500)</f>
        <v>7</v>
      </c>
      <c r="C35500" s="1" t="n">
        <v>41379.3027777778</v>
      </c>
      <c r="D35500" s="0" t="s">
        <v>62316</v>
      </c>
    </row>
    <row r="35501" customFormat="false" ht="15" hidden="false" customHeight="false" outlineLevel="0" collapsed="false">
      <c r="A35501" s="0" t="s">
        <v>62317</v>
      </c>
      <c r="B35501" s="0" t="n">
        <f aca="false">HOUR(C35501)</f>
        <v>7</v>
      </c>
      <c r="C35501" s="1" t="n">
        <v>41379.3027777778</v>
      </c>
      <c r="D35501" s="0" t="s">
        <v>62318</v>
      </c>
    </row>
    <row r="35502" customFormat="false" ht="15" hidden="false" customHeight="false" outlineLevel="0" collapsed="false">
      <c r="A35502" s="0" t="s">
        <v>62319</v>
      </c>
      <c r="B35502" s="0" t="n">
        <f aca="false">HOUR(C35502)</f>
        <v>7</v>
      </c>
      <c r="C35502" s="1" t="n">
        <v>41379.3027777778</v>
      </c>
      <c r="D35502" s="0" t="s">
        <v>62320</v>
      </c>
    </row>
    <row r="35503" customFormat="false" ht="15" hidden="false" customHeight="false" outlineLevel="0" collapsed="false">
      <c r="A35503" s="0" t="s">
        <v>62321</v>
      </c>
      <c r="B35503" s="0" t="n">
        <f aca="false">HOUR(C35503)</f>
        <v>7</v>
      </c>
      <c r="C35503" s="1" t="n">
        <v>41379.3027777778</v>
      </c>
      <c r="D35503" s="0" t="s">
        <v>62322</v>
      </c>
    </row>
    <row r="35504" customFormat="false" ht="15" hidden="false" customHeight="false" outlineLevel="0" collapsed="false">
      <c r="A35504" s="0" t="s">
        <v>58422</v>
      </c>
      <c r="B35504" s="0" t="n">
        <f aca="false">HOUR(C35504)</f>
        <v>7</v>
      </c>
      <c r="C35504" s="1" t="n">
        <v>41379.3027777778</v>
      </c>
      <c r="D35504" s="0" t="s">
        <v>62323</v>
      </c>
    </row>
    <row r="35505" customFormat="false" ht="15" hidden="false" customHeight="false" outlineLevel="0" collapsed="false">
      <c r="A35505" s="0" t="s">
        <v>62324</v>
      </c>
      <c r="B35505" s="0" t="n">
        <f aca="false">HOUR(C35505)</f>
        <v>7</v>
      </c>
      <c r="C35505" s="1" t="n">
        <v>41379.3027777778</v>
      </c>
      <c r="D35505" s="0" t="s">
        <v>62325</v>
      </c>
    </row>
    <row r="35506" customFormat="false" ht="15" hidden="false" customHeight="false" outlineLevel="0" collapsed="false">
      <c r="A35506" s="0" t="s">
        <v>62326</v>
      </c>
      <c r="B35506" s="0" t="n">
        <f aca="false">HOUR(C35506)</f>
        <v>7</v>
      </c>
      <c r="C35506" s="1" t="n">
        <v>41379.3027777778</v>
      </c>
      <c r="D35506" s="0" t="s">
        <v>62327</v>
      </c>
    </row>
    <row r="35507" customFormat="false" ht="15" hidden="false" customHeight="false" outlineLevel="0" collapsed="false">
      <c r="A35507" s="0" t="s">
        <v>59297</v>
      </c>
      <c r="B35507" s="0" t="n">
        <f aca="false">HOUR(C35507)</f>
        <v>7</v>
      </c>
      <c r="C35507" s="1" t="n">
        <v>41379.3027777778</v>
      </c>
      <c r="D35507" s="0" t="s">
        <v>62328</v>
      </c>
    </row>
    <row r="35508" customFormat="false" ht="15" hidden="false" customHeight="false" outlineLevel="0" collapsed="false">
      <c r="A35508" s="0" t="s">
        <v>62329</v>
      </c>
      <c r="B35508" s="0" t="n">
        <f aca="false">HOUR(C35508)</f>
        <v>7</v>
      </c>
      <c r="C35508" s="1" t="n">
        <v>41379.3027777778</v>
      </c>
      <c r="D35508" s="0" t="s">
        <v>62330</v>
      </c>
    </row>
    <row r="35509" customFormat="false" ht="15" hidden="false" customHeight="false" outlineLevel="0" collapsed="false">
      <c r="A35509" s="0" t="s">
        <v>62331</v>
      </c>
      <c r="B35509" s="0" t="n">
        <f aca="false">HOUR(C35509)</f>
        <v>7</v>
      </c>
      <c r="C35509" s="1" t="n">
        <v>41379.3027777778</v>
      </c>
      <c r="D35509" s="0" t="s">
        <v>62332</v>
      </c>
    </row>
    <row r="35510" customFormat="false" ht="15" hidden="false" customHeight="false" outlineLevel="0" collapsed="false">
      <c r="A35510" s="0" t="s">
        <v>62333</v>
      </c>
      <c r="B35510" s="0" t="n">
        <f aca="false">HOUR(C35510)</f>
        <v>7</v>
      </c>
      <c r="C35510" s="1" t="n">
        <v>41379.3027777778</v>
      </c>
      <c r="D35510" s="0" t="s">
        <v>62334</v>
      </c>
    </row>
    <row r="35511" customFormat="false" ht="15" hidden="false" customHeight="false" outlineLevel="0" collapsed="false">
      <c r="A35511" s="0" t="s">
        <v>59305</v>
      </c>
      <c r="B35511" s="0" t="n">
        <f aca="false">HOUR(C35511)</f>
        <v>7</v>
      </c>
      <c r="C35511" s="1" t="n">
        <v>41379.3027777778</v>
      </c>
      <c r="D35511" s="0" t="s">
        <v>62335</v>
      </c>
    </row>
    <row r="35512" customFormat="false" ht="15" hidden="false" customHeight="false" outlineLevel="0" collapsed="false">
      <c r="A35512" s="0" t="s">
        <v>61826</v>
      </c>
      <c r="B35512" s="0" t="n">
        <f aca="false">HOUR(C35512)</f>
        <v>7</v>
      </c>
      <c r="C35512" s="1" t="n">
        <v>41379.3027777778</v>
      </c>
      <c r="D35512" s="0" t="s">
        <v>62336</v>
      </c>
    </row>
    <row r="35513" customFormat="false" ht="15" hidden="false" customHeight="false" outlineLevel="0" collapsed="false">
      <c r="A35513" s="0" t="s">
        <v>62337</v>
      </c>
      <c r="B35513" s="0" t="n">
        <f aca="false">HOUR(C35513)</f>
        <v>7</v>
      </c>
      <c r="C35513" s="1" t="n">
        <v>41379.3027777778</v>
      </c>
      <c r="D35513" s="0" t="s">
        <v>62338</v>
      </c>
    </row>
    <row r="35514" customFormat="false" ht="15" hidden="false" customHeight="false" outlineLevel="0" collapsed="false">
      <c r="A35514" s="0" t="s">
        <v>62339</v>
      </c>
      <c r="B35514" s="0" t="n">
        <f aca="false">HOUR(C35514)</f>
        <v>7</v>
      </c>
      <c r="C35514" s="1" t="n">
        <v>41379.3027777778</v>
      </c>
      <c r="D35514" s="0" t="s">
        <v>62340</v>
      </c>
    </row>
    <row r="35515" customFormat="false" ht="15" hidden="false" customHeight="false" outlineLevel="0" collapsed="false">
      <c r="A35515" s="0" t="s">
        <v>62341</v>
      </c>
      <c r="B35515" s="0" t="n">
        <f aca="false">HOUR(C35515)</f>
        <v>7</v>
      </c>
      <c r="C35515" s="1" t="n">
        <v>41379.3027777778</v>
      </c>
      <c r="D35515" s="0" t="s">
        <v>62342</v>
      </c>
    </row>
    <row r="35516" customFormat="false" ht="15" hidden="false" customHeight="false" outlineLevel="0" collapsed="false">
      <c r="A35516" s="0" t="s">
        <v>60222</v>
      </c>
      <c r="B35516" s="0" t="n">
        <f aca="false">HOUR(C35516)</f>
        <v>7</v>
      </c>
      <c r="C35516" s="1" t="n">
        <v>41379.3027777778</v>
      </c>
      <c r="D35516" s="0" t="s">
        <v>62343</v>
      </c>
    </row>
    <row r="35517" customFormat="false" ht="15" hidden="false" customHeight="false" outlineLevel="0" collapsed="false">
      <c r="A35517" s="0" t="s">
        <v>62344</v>
      </c>
      <c r="B35517" s="0" t="n">
        <f aca="false">HOUR(C35517)</f>
        <v>7</v>
      </c>
      <c r="C35517" s="1" t="n">
        <v>41379.3027777778</v>
      </c>
      <c r="D35517" s="0" t="s">
        <v>62345</v>
      </c>
    </row>
    <row r="35518" customFormat="false" ht="15" hidden="false" customHeight="false" outlineLevel="0" collapsed="false">
      <c r="A35518" s="0" t="s">
        <v>57933</v>
      </c>
      <c r="B35518" s="0" t="n">
        <f aca="false">HOUR(C35518)</f>
        <v>7</v>
      </c>
      <c r="C35518" s="1" t="n">
        <v>41379.3027777778</v>
      </c>
      <c r="D35518" s="0" t="s">
        <v>62346</v>
      </c>
    </row>
    <row r="35519" customFormat="false" ht="15" hidden="false" customHeight="false" outlineLevel="0" collapsed="false">
      <c r="A35519" s="0" t="s">
        <v>62347</v>
      </c>
      <c r="B35519" s="0" t="n">
        <f aca="false">HOUR(C35519)</f>
        <v>7</v>
      </c>
      <c r="C35519" s="1" t="n">
        <v>41379.3034722222</v>
      </c>
      <c r="D35519" s="0" t="s">
        <v>62348</v>
      </c>
    </row>
    <row r="35520" customFormat="false" ht="15" hidden="false" customHeight="false" outlineLevel="0" collapsed="false">
      <c r="A35520" s="0" t="s">
        <v>62349</v>
      </c>
      <c r="B35520" s="0" t="n">
        <f aca="false">HOUR(C35520)</f>
        <v>7</v>
      </c>
      <c r="C35520" s="1" t="n">
        <v>41379.3034722222</v>
      </c>
      <c r="D35520" s="0" t="s">
        <v>62350</v>
      </c>
    </row>
    <row r="35521" customFormat="false" ht="15" hidden="false" customHeight="false" outlineLevel="0" collapsed="false">
      <c r="A35521" s="0" t="s">
        <v>62351</v>
      </c>
      <c r="B35521" s="0" t="n">
        <f aca="false">HOUR(C35521)</f>
        <v>7</v>
      </c>
      <c r="C35521" s="1" t="n">
        <v>41379.3034722222</v>
      </c>
      <c r="D35521" s="0" t="s">
        <v>62352</v>
      </c>
    </row>
    <row r="35522" customFormat="false" ht="15" hidden="false" customHeight="false" outlineLevel="0" collapsed="false">
      <c r="A35522" s="0" t="s">
        <v>62353</v>
      </c>
      <c r="B35522" s="0" t="n">
        <f aca="false">HOUR(C35522)</f>
        <v>7</v>
      </c>
      <c r="C35522" s="1" t="n">
        <v>41379.3034722222</v>
      </c>
      <c r="D35522" s="0" t="s">
        <v>62354</v>
      </c>
    </row>
    <row r="35523" customFormat="false" ht="15" hidden="false" customHeight="false" outlineLevel="0" collapsed="false">
      <c r="A35523" s="0" t="s">
        <v>62355</v>
      </c>
      <c r="B35523" s="0" t="n">
        <f aca="false">HOUR(C35523)</f>
        <v>7</v>
      </c>
      <c r="C35523" s="1" t="n">
        <v>41379.3034722222</v>
      </c>
      <c r="D35523" s="0" t="s">
        <v>62356</v>
      </c>
    </row>
    <row r="35524" customFormat="false" ht="15" hidden="false" customHeight="false" outlineLevel="0" collapsed="false">
      <c r="A35524" s="0" t="s">
        <v>62357</v>
      </c>
      <c r="B35524" s="0" t="n">
        <f aca="false">HOUR(C35524)</f>
        <v>7</v>
      </c>
      <c r="C35524" s="1" t="n">
        <v>41379.3034722222</v>
      </c>
      <c r="D35524" s="0" t="s">
        <v>62358</v>
      </c>
    </row>
    <row r="35525" customFormat="false" ht="15" hidden="false" customHeight="false" outlineLevel="0" collapsed="false">
      <c r="A35525" s="0" t="s">
        <v>62359</v>
      </c>
      <c r="B35525" s="0" t="n">
        <f aca="false">HOUR(C35525)</f>
        <v>7</v>
      </c>
      <c r="C35525" s="1" t="n">
        <v>41379.3034722222</v>
      </c>
      <c r="D35525" s="0" t="s">
        <v>62360</v>
      </c>
    </row>
    <row r="35526" customFormat="false" ht="15" hidden="false" customHeight="false" outlineLevel="0" collapsed="false">
      <c r="A35526" s="0" t="s">
        <v>62361</v>
      </c>
      <c r="B35526" s="0" t="n">
        <f aca="false">HOUR(C35526)</f>
        <v>7</v>
      </c>
      <c r="C35526" s="1" t="n">
        <v>41379.3034722222</v>
      </c>
      <c r="D35526" s="0" t="s">
        <v>62362</v>
      </c>
    </row>
    <row r="35527" customFormat="false" ht="15" hidden="false" customHeight="false" outlineLevel="0" collapsed="false">
      <c r="A35527" s="0" t="s">
        <v>59713</v>
      </c>
      <c r="B35527" s="0" t="n">
        <f aca="false">HOUR(C35527)</f>
        <v>7</v>
      </c>
      <c r="C35527" s="1" t="n">
        <v>41379.3034722222</v>
      </c>
      <c r="D35527" s="0" t="s">
        <v>62363</v>
      </c>
    </row>
    <row r="35528" customFormat="false" ht="15" hidden="false" customHeight="false" outlineLevel="0" collapsed="false">
      <c r="A35528" s="0" t="s">
        <v>62364</v>
      </c>
      <c r="B35528" s="0" t="n">
        <f aca="false">HOUR(C35528)</f>
        <v>7</v>
      </c>
      <c r="C35528" s="1" t="n">
        <v>41379.3034722222</v>
      </c>
      <c r="D35528" s="0" t="s">
        <v>62365</v>
      </c>
    </row>
    <row r="35529" customFormat="false" ht="15" hidden="false" customHeight="false" outlineLevel="0" collapsed="false">
      <c r="A35529" s="0" t="s">
        <v>62366</v>
      </c>
      <c r="B35529" s="0" t="n">
        <f aca="false">HOUR(C35529)</f>
        <v>7</v>
      </c>
      <c r="C35529" s="1" t="n">
        <v>41379.3034722222</v>
      </c>
      <c r="D35529" s="0" t="s">
        <v>62367</v>
      </c>
    </row>
    <row r="35530" customFormat="false" ht="15" hidden="false" customHeight="false" outlineLevel="0" collapsed="false">
      <c r="A35530" s="0" t="s">
        <v>62368</v>
      </c>
      <c r="B35530" s="0" t="n">
        <f aca="false">HOUR(C35530)</f>
        <v>7</v>
      </c>
      <c r="C35530" s="1" t="n">
        <v>41379.3034722222</v>
      </c>
      <c r="D35530" s="0" t="s">
        <v>62369</v>
      </c>
    </row>
    <row r="35531" customFormat="false" ht="15" hidden="false" customHeight="false" outlineLevel="0" collapsed="false">
      <c r="A35531" s="0" t="s">
        <v>62370</v>
      </c>
      <c r="B35531" s="0" t="n">
        <f aca="false">HOUR(C35531)</f>
        <v>7</v>
      </c>
      <c r="C35531" s="1" t="n">
        <v>41379.3034722222</v>
      </c>
      <c r="D35531" s="0" t="s">
        <v>62371</v>
      </c>
    </row>
    <row r="35532" customFormat="false" ht="15" hidden="false" customHeight="false" outlineLevel="0" collapsed="false">
      <c r="A35532" s="0" t="s">
        <v>62372</v>
      </c>
      <c r="B35532" s="0" t="n">
        <f aca="false">HOUR(C35532)</f>
        <v>7</v>
      </c>
      <c r="C35532" s="1" t="n">
        <v>41379.3034722222</v>
      </c>
      <c r="D35532" s="0" t="s">
        <v>62373</v>
      </c>
    </row>
    <row r="35533" customFormat="false" ht="15" hidden="false" customHeight="false" outlineLevel="0" collapsed="false">
      <c r="A35533" s="0" t="s">
        <v>936</v>
      </c>
      <c r="B35533" s="0" t="n">
        <f aca="false">HOUR(C35533)</f>
        <v>7</v>
      </c>
      <c r="C35533" s="1" t="n">
        <v>41379.3034722222</v>
      </c>
      <c r="D35533" s="0" t="s">
        <v>62374</v>
      </c>
    </row>
    <row r="35534" customFormat="false" ht="15" hidden="false" customHeight="false" outlineLevel="0" collapsed="false">
      <c r="A35534" s="0" t="s">
        <v>62375</v>
      </c>
      <c r="B35534" s="0" t="n">
        <f aca="false">HOUR(C35534)</f>
        <v>7</v>
      </c>
      <c r="C35534" s="1" t="n">
        <v>41379.3034722222</v>
      </c>
      <c r="D35534" s="0" t="s">
        <v>62376</v>
      </c>
    </row>
    <row r="35535" customFormat="false" ht="15" hidden="false" customHeight="false" outlineLevel="0" collapsed="false">
      <c r="A35535" s="0" t="s">
        <v>62377</v>
      </c>
      <c r="B35535" s="0" t="n">
        <f aca="false">HOUR(C35535)</f>
        <v>7</v>
      </c>
      <c r="C35535" s="1" t="n">
        <v>41379.3034722222</v>
      </c>
      <c r="D35535" s="0" t="s">
        <v>62378</v>
      </c>
    </row>
    <row r="35536" customFormat="false" ht="15" hidden="false" customHeight="false" outlineLevel="0" collapsed="false">
      <c r="A35536" s="0" t="s">
        <v>62379</v>
      </c>
      <c r="B35536" s="0" t="n">
        <f aca="false">HOUR(C35536)</f>
        <v>7</v>
      </c>
      <c r="C35536" s="1" t="n">
        <v>41379.3034722222</v>
      </c>
      <c r="D35536" s="0" t="s">
        <v>62380</v>
      </c>
    </row>
    <row r="35537" customFormat="false" ht="15" hidden="false" customHeight="false" outlineLevel="0" collapsed="false">
      <c r="A35537" s="0" t="s">
        <v>62381</v>
      </c>
      <c r="B35537" s="0" t="n">
        <f aca="false">HOUR(C35537)</f>
        <v>7</v>
      </c>
      <c r="C35537" s="1" t="n">
        <v>41379.3034722222</v>
      </c>
      <c r="D35537" s="0" t="s">
        <v>62382</v>
      </c>
    </row>
    <row r="35538" customFormat="false" ht="15" hidden="false" customHeight="false" outlineLevel="0" collapsed="false">
      <c r="A35538" s="0" t="s">
        <v>62383</v>
      </c>
      <c r="B35538" s="0" t="n">
        <f aca="false">HOUR(C35538)</f>
        <v>7</v>
      </c>
      <c r="C35538" s="1" t="n">
        <v>41379.3034722222</v>
      </c>
      <c r="D35538" s="0" t="s">
        <v>62384</v>
      </c>
    </row>
    <row r="35539" customFormat="false" ht="15" hidden="false" customHeight="false" outlineLevel="0" collapsed="false">
      <c r="A35539" s="0" t="s">
        <v>62385</v>
      </c>
      <c r="B35539" s="0" t="n">
        <f aca="false">HOUR(C35539)</f>
        <v>7</v>
      </c>
      <c r="C35539" s="1" t="n">
        <v>41379.3034722222</v>
      </c>
      <c r="D35539" s="0" t="s">
        <v>62386</v>
      </c>
    </row>
    <row r="35540" customFormat="false" ht="15" hidden="false" customHeight="false" outlineLevel="0" collapsed="false">
      <c r="A35540" s="0" t="s">
        <v>62387</v>
      </c>
      <c r="B35540" s="0" t="n">
        <f aca="false">HOUR(C35540)</f>
        <v>7</v>
      </c>
      <c r="C35540" s="1" t="n">
        <v>41379.3034722222</v>
      </c>
      <c r="D35540" s="0" t="s">
        <v>62388</v>
      </c>
    </row>
    <row r="35541" customFormat="false" ht="15" hidden="false" customHeight="false" outlineLevel="0" collapsed="false">
      <c r="A35541" s="0" t="s">
        <v>62389</v>
      </c>
      <c r="B35541" s="0" t="n">
        <f aca="false">HOUR(C35541)</f>
        <v>7</v>
      </c>
      <c r="C35541" s="1" t="n">
        <v>41379.3034722222</v>
      </c>
      <c r="D35541" s="0" t="s">
        <v>62390</v>
      </c>
    </row>
    <row r="35542" customFormat="false" ht="15" hidden="false" customHeight="false" outlineLevel="0" collapsed="false">
      <c r="A35542" s="0" t="s">
        <v>62391</v>
      </c>
      <c r="B35542" s="0" t="n">
        <f aca="false">HOUR(C35542)</f>
        <v>7</v>
      </c>
      <c r="C35542" s="1" t="n">
        <v>41379.3034722222</v>
      </c>
      <c r="D35542" s="0" t="s">
        <v>62392</v>
      </c>
    </row>
    <row r="35543" customFormat="false" ht="15" hidden="false" customHeight="false" outlineLevel="0" collapsed="false">
      <c r="A35543" s="0" t="s">
        <v>51104</v>
      </c>
      <c r="B35543" s="0" t="n">
        <f aca="false">HOUR(C35543)</f>
        <v>7</v>
      </c>
      <c r="C35543" s="1" t="n">
        <v>41379.3034722222</v>
      </c>
      <c r="D35543" s="0" t="s">
        <v>62393</v>
      </c>
    </row>
    <row r="35544" customFormat="false" ht="15" hidden="false" customHeight="false" outlineLevel="0" collapsed="false">
      <c r="A35544" s="0" t="s">
        <v>62394</v>
      </c>
      <c r="B35544" s="0" t="n">
        <f aca="false">HOUR(C35544)</f>
        <v>7</v>
      </c>
      <c r="C35544" s="1" t="n">
        <v>41379.3034722222</v>
      </c>
      <c r="D35544" s="0" t="s">
        <v>62395</v>
      </c>
    </row>
    <row r="35545" customFormat="false" ht="15" hidden="false" customHeight="false" outlineLevel="0" collapsed="false">
      <c r="A35545" s="0" t="s">
        <v>62396</v>
      </c>
      <c r="B35545" s="0" t="n">
        <f aca="false">HOUR(C35545)</f>
        <v>7</v>
      </c>
      <c r="C35545" s="1" t="n">
        <v>41379.3034722222</v>
      </c>
      <c r="D35545" s="0" t="s">
        <v>62397</v>
      </c>
    </row>
    <row r="35546" customFormat="false" ht="15" hidden="false" customHeight="false" outlineLevel="0" collapsed="false">
      <c r="A35546" s="0" t="s">
        <v>62398</v>
      </c>
      <c r="B35546" s="0" t="n">
        <f aca="false">HOUR(C35546)</f>
        <v>7</v>
      </c>
      <c r="C35546" s="1" t="n">
        <v>41379.3034722222</v>
      </c>
      <c r="D35546" s="0" t="s">
        <v>62399</v>
      </c>
    </row>
    <row r="35547" customFormat="false" ht="15" hidden="false" customHeight="false" outlineLevel="0" collapsed="false">
      <c r="A35547" s="0" t="s">
        <v>58239</v>
      </c>
      <c r="B35547" s="0" t="n">
        <f aca="false">HOUR(C35547)</f>
        <v>7</v>
      </c>
      <c r="C35547" s="1" t="n">
        <v>41379.3034722222</v>
      </c>
      <c r="D35547" s="0" t="s">
        <v>62400</v>
      </c>
    </row>
    <row r="35548" customFormat="false" ht="15" hidden="false" customHeight="false" outlineLevel="0" collapsed="false">
      <c r="A35548" s="0" t="s">
        <v>59619</v>
      </c>
      <c r="B35548" s="0" t="n">
        <f aca="false">HOUR(C35548)</f>
        <v>7</v>
      </c>
      <c r="C35548" s="1" t="n">
        <v>41379.3034722222</v>
      </c>
      <c r="D35548" s="0" t="s">
        <v>62401</v>
      </c>
    </row>
    <row r="35549" customFormat="false" ht="15" hidden="false" customHeight="false" outlineLevel="0" collapsed="false">
      <c r="A35549" s="0" t="s">
        <v>62402</v>
      </c>
      <c r="B35549" s="0" t="n">
        <f aca="false">HOUR(C35549)</f>
        <v>7</v>
      </c>
      <c r="C35549" s="1" t="n">
        <v>41379.3034722222</v>
      </c>
      <c r="D35549" s="0" t="s">
        <v>62401</v>
      </c>
    </row>
    <row r="35550" customFormat="false" ht="15" hidden="false" customHeight="false" outlineLevel="0" collapsed="false">
      <c r="A35550" s="0" t="s">
        <v>62403</v>
      </c>
      <c r="B35550" s="0" t="n">
        <f aca="false">HOUR(C35550)</f>
        <v>7</v>
      </c>
      <c r="C35550" s="1" t="n">
        <v>41379.3034722222</v>
      </c>
      <c r="D35550" s="0" t="s">
        <v>62404</v>
      </c>
    </row>
    <row r="35551" customFormat="false" ht="15" hidden="false" customHeight="false" outlineLevel="0" collapsed="false">
      <c r="A35551" s="0" t="s">
        <v>62405</v>
      </c>
      <c r="B35551" s="0" t="n">
        <f aca="false">HOUR(C35551)</f>
        <v>7</v>
      </c>
      <c r="C35551" s="1" t="n">
        <v>41379.3034722222</v>
      </c>
      <c r="D35551" s="0" t="s">
        <v>62404</v>
      </c>
    </row>
    <row r="35552" customFormat="false" ht="15" hidden="false" customHeight="false" outlineLevel="0" collapsed="false">
      <c r="A35552" s="0" t="s">
        <v>57551</v>
      </c>
      <c r="B35552" s="0" t="n">
        <f aca="false">HOUR(C35552)</f>
        <v>7</v>
      </c>
      <c r="C35552" s="1" t="n">
        <v>41379.3034722222</v>
      </c>
      <c r="D35552" s="0" t="s">
        <v>62406</v>
      </c>
    </row>
    <row r="35553" customFormat="false" ht="15" hidden="false" customHeight="false" outlineLevel="0" collapsed="false">
      <c r="A35553" s="0" t="s">
        <v>62407</v>
      </c>
      <c r="B35553" s="0" t="n">
        <f aca="false">HOUR(C35553)</f>
        <v>7</v>
      </c>
      <c r="C35553" s="1" t="n">
        <v>41379.3034722222</v>
      </c>
      <c r="D35553" s="0" t="s">
        <v>62408</v>
      </c>
    </row>
    <row r="35554" customFormat="false" ht="15" hidden="false" customHeight="false" outlineLevel="0" collapsed="false">
      <c r="A35554" s="0" t="s">
        <v>62409</v>
      </c>
      <c r="B35554" s="0" t="n">
        <f aca="false">HOUR(C35554)</f>
        <v>7</v>
      </c>
      <c r="C35554" s="1" t="n">
        <v>41379.3034722222</v>
      </c>
      <c r="D35554" s="0" t="s">
        <v>62410</v>
      </c>
    </row>
    <row r="35555" customFormat="false" ht="15" hidden="false" customHeight="false" outlineLevel="0" collapsed="false">
      <c r="A35555" s="0" t="s">
        <v>57187</v>
      </c>
      <c r="B35555" s="0" t="n">
        <f aca="false">HOUR(C35555)</f>
        <v>7</v>
      </c>
      <c r="C35555" s="1" t="n">
        <v>41379.3034722222</v>
      </c>
      <c r="D35555" s="0" t="s">
        <v>62411</v>
      </c>
    </row>
    <row r="35556" customFormat="false" ht="15" hidden="false" customHeight="false" outlineLevel="0" collapsed="false">
      <c r="A35556" s="0" t="s">
        <v>62412</v>
      </c>
      <c r="B35556" s="0" t="n">
        <f aca="false">HOUR(C35556)</f>
        <v>7</v>
      </c>
      <c r="C35556" s="1" t="n">
        <v>41379.3034722222</v>
      </c>
      <c r="D35556" s="0" t="s">
        <v>62413</v>
      </c>
    </row>
    <row r="35557" customFormat="false" ht="15" hidden="false" customHeight="false" outlineLevel="0" collapsed="false">
      <c r="A35557" s="0" t="s">
        <v>23498</v>
      </c>
      <c r="B35557" s="0" t="n">
        <f aca="false">HOUR(C35557)</f>
        <v>7</v>
      </c>
      <c r="C35557" s="1" t="n">
        <v>41379.3034722222</v>
      </c>
      <c r="D35557" s="0" t="s">
        <v>62414</v>
      </c>
    </row>
    <row r="35558" customFormat="false" ht="15" hidden="false" customHeight="false" outlineLevel="0" collapsed="false">
      <c r="A35558" s="0" t="s">
        <v>58330</v>
      </c>
      <c r="B35558" s="0" t="n">
        <f aca="false">HOUR(C35558)</f>
        <v>7</v>
      </c>
      <c r="C35558" s="1" t="n">
        <v>41379.3034722222</v>
      </c>
      <c r="D35558" s="0" t="s">
        <v>62415</v>
      </c>
    </row>
    <row r="35559" customFormat="false" ht="15" hidden="false" customHeight="false" outlineLevel="0" collapsed="false">
      <c r="A35559" s="0" t="s">
        <v>62416</v>
      </c>
      <c r="B35559" s="0" t="n">
        <f aca="false">HOUR(C35559)</f>
        <v>7</v>
      </c>
      <c r="C35559" s="1" t="n">
        <v>41379.3034722222</v>
      </c>
      <c r="D35559" s="0" t="s">
        <v>62417</v>
      </c>
    </row>
    <row r="35560" customFormat="false" ht="15" hidden="false" customHeight="false" outlineLevel="0" collapsed="false">
      <c r="A35560" s="0" t="s">
        <v>62418</v>
      </c>
      <c r="B35560" s="0" t="n">
        <f aca="false">HOUR(C35560)</f>
        <v>7</v>
      </c>
      <c r="C35560" s="1" t="n">
        <v>41379.3034722222</v>
      </c>
      <c r="D35560" s="0" t="s">
        <v>62419</v>
      </c>
    </row>
    <row r="35561" customFormat="false" ht="15" hidden="false" customHeight="false" outlineLevel="0" collapsed="false">
      <c r="A35561" s="0" t="s">
        <v>62420</v>
      </c>
      <c r="B35561" s="0" t="n">
        <f aca="false">HOUR(C35561)</f>
        <v>7</v>
      </c>
      <c r="C35561" s="1" t="n">
        <v>41379.3034722222</v>
      </c>
      <c r="D35561" s="0" t="s">
        <v>62421</v>
      </c>
    </row>
    <row r="35562" customFormat="false" ht="15" hidden="false" customHeight="false" outlineLevel="0" collapsed="false">
      <c r="A35562" s="0" t="s">
        <v>58075</v>
      </c>
      <c r="B35562" s="0" t="n">
        <f aca="false">HOUR(C35562)</f>
        <v>7</v>
      </c>
      <c r="C35562" s="1" t="n">
        <v>41379.3034722222</v>
      </c>
      <c r="D35562" s="0" t="s">
        <v>62422</v>
      </c>
    </row>
    <row r="35563" customFormat="false" ht="15" hidden="false" customHeight="false" outlineLevel="0" collapsed="false">
      <c r="A35563" s="0" t="s">
        <v>62423</v>
      </c>
      <c r="B35563" s="0" t="n">
        <f aca="false">HOUR(C35563)</f>
        <v>7</v>
      </c>
      <c r="C35563" s="1" t="n">
        <v>41379.3034722222</v>
      </c>
      <c r="D35563" s="0" t="s">
        <v>62424</v>
      </c>
    </row>
    <row r="35564" customFormat="false" ht="15" hidden="false" customHeight="false" outlineLevel="0" collapsed="false">
      <c r="A35564" s="0" t="s">
        <v>62425</v>
      </c>
      <c r="B35564" s="0" t="n">
        <f aca="false">HOUR(C35564)</f>
        <v>7</v>
      </c>
      <c r="C35564" s="1" t="n">
        <v>41379.3034722222</v>
      </c>
      <c r="D35564" s="0" t="s">
        <v>62426</v>
      </c>
    </row>
    <row r="35565" customFormat="false" ht="15" hidden="false" customHeight="false" outlineLevel="0" collapsed="false">
      <c r="A35565" s="0" t="s">
        <v>36708</v>
      </c>
      <c r="B35565" s="0" t="n">
        <f aca="false">HOUR(C35565)</f>
        <v>7</v>
      </c>
      <c r="C35565" s="1" t="n">
        <v>41379.3034722222</v>
      </c>
      <c r="D35565" s="0" t="s">
        <v>62427</v>
      </c>
    </row>
    <row r="35566" customFormat="false" ht="15" hidden="false" customHeight="false" outlineLevel="0" collapsed="false">
      <c r="A35566" s="0" t="s">
        <v>62428</v>
      </c>
      <c r="B35566" s="0" t="n">
        <f aca="false">HOUR(C35566)</f>
        <v>7</v>
      </c>
      <c r="C35566" s="1" t="n">
        <v>41379.3034722222</v>
      </c>
      <c r="D35566" s="0" t="s">
        <v>62429</v>
      </c>
    </row>
    <row r="35567" customFormat="false" ht="15" hidden="false" customHeight="false" outlineLevel="0" collapsed="false">
      <c r="A35567" s="0" t="s">
        <v>62430</v>
      </c>
      <c r="B35567" s="0" t="n">
        <f aca="false">HOUR(C35567)</f>
        <v>7</v>
      </c>
      <c r="C35567" s="1" t="n">
        <v>41379.3034722222</v>
      </c>
      <c r="D35567" s="0" t="s">
        <v>62431</v>
      </c>
    </row>
    <row r="35568" customFormat="false" ht="15" hidden="false" customHeight="false" outlineLevel="0" collapsed="false">
      <c r="A35568" s="0" t="s">
        <v>62432</v>
      </c>
      <c r="B35568" s="0" t="n">
        <f aca="false">HOUR(C35568)</f>
        <v>7</v>
      </c>
      <c r="C35568" s="1" t="n">
        <v>41379.3034722222</v>
      </c>
      <c r="D35568" s="0" t="s">
        <v>62433</v>
      </c>
    </row>
    <row r="35569" customFormat="false" ht="15" hidden="false" customHeight="false" outlineLevel="0" collapsed="false">
      <c r="A35569" s="0" t="s">
        <v>62434</v>
      </c>
      <c r="B35569" s="0" t="n">
        <f aca="false">HOUR(C35569)</f>
        <v>7</v>
      </c>
      <c r="C35569" s="1" t="n">
        <v>41379.3034722222</v>
      </c>
      <c r="D35569" s="0" t="s">
        <v>62435</v>
      </c>
    </row>
    <row r="35570" customFormat="false" ht="15" hidden="false" customHeight="false" outlineLevel="0" collapsed="false">
      <c r="A35570" s="0" t="s">
        <v>62436</v>
      </c>
      <c r="B35570" s="0" t="n">
        <f aca="false">HOUR(C35570)</f>
        <v>7</v>
      </c>
      <c r="C35570" s="1" t="n">
        <v>41379.3034722222</v>
      </c>
      <c r="D35570" s="0" t="s">
        <v>62437</v>
      </c>
    </row>
    <row r="35571" customFormat="false" ht="15" hidden="false" customHeight="false" outlineLevel="0" collapsed="false">
      <c r="A35571" s="0" t="s">
        <v>59366</v>
      </c>
      <c r="B35571" s="0" t="n">
        <f aca="false">HOUR(C35571)</f>
        <v>7</v>
      </c>
      <c r="C35571" s="1" t="n">
        <v>41379.3034722222</v>
      </c>
      <c r="D35571" s="0" t="s">
        <v>62438</v>
      </c>
    </row>
    <row r="35572" customFormat="false" ht="15" hidden="false" customHeight="false" outlineLevel="0" collapsed="false">
      <c r="A35572" s="0" t="s">
        <v>62439</v>
      </c>
      <c r="B35572" s="0" t="n">
        <f aca="false">HOUR(C35572)</f>
        <v>7</v>
      </c>
      <c r="C35572" s="1" t="n">
        <v>41379.3034722222</v>
      </c>
      <c r="D35572" s="0" t="s">
        <v>62440</v>
      </c>
    </row>
    <row r="35573" customFormat="false" ht="15" hidden="false" customHeight="false" outlineLevel="0" collapsed="false">
      <c r="A35573" s="0" t="s">
        <v>62441</v>
      </c>
      <c r="B35573" s="0" t="n">
        <f aca="false">HOUR(C35573)</f>
        <v>7</v>
      </c>
      <c r="C35573" s="1" t="n">
        <v>41379.3034722222</v>
      </c>
      <c r="D35573" s="0" t="s">
        <v>62442</v>
      </c>
    </row>
    <row r="35574" customFormat="false" ht="15" hidden="false" customHeight="false" outlineLevel="0" collapsed="false">
      <c r="A35574" s="0" t="s">
        <v>62443</v>
      </c>
      <c r="B35574" s="0" t="n">
        <f aca="false">HOUR(C35574)</f>
        <v>7</v>
      </c>
      <c r="C35574" s="1" t="n">
        <v>41379.3034722222</v>
      </c>
      <c r="D35574" s="0" t="s">
        <v>62444</v>
      </c>
    </row>
    <row r="35575" customFormat="false" ht="15" hidden="false" customHeight="false" outlineLevel="0" collapsed="false">
      <c r="A35575" s="0" t="s">
        <v>62445</v>
      </c>
      <c r="B35575" s="0" t="n">
        <f aca="false">HOUR(C35575)</f>
        <v>7</v>
      </c>
      <c r="C35575" s="1" t="n">
        <v>41379.3034722222</v>
      </c>
      <c r="D35575" s="0" t="s">
        <v>62446</v>
      </c>
    </row>
    <row r="35576" customFormat="false" ht="15" hidden="false" customHeight="false" outlineLevel="0" collapsed="false">
      <c r="A35576" s="0" t="s">
        <v>62447</v>
      </c>
      <c r="B35576" s="0" t="n">
        <f aca="false">HOUR(C35576)</f>
        <v>7</v>
      </c>
      <c r="C35576" s="1" t="n">
        <v>41379.3034722222</v>
      </c>
      <c r="D35576" s="0" t="s">
        <v>62448</v>
      </c>
    </row>
    <row r="35577" customFormat="false" ht="15" hidden="false" customHeight="false" outlineLevel="0" collapsed="false">
      <c r="A35577" s="0" t="s">
        <v>62449</v>
      </c>
      <c r="B35577" s="0" t="n">
        <f aca="false">HOUR(C35577)</f>
        <v>7</v>
      </c>
      <c r="C35577" s="1" t="n">
        <v>41379.3034722222</v>
      </c>
      <c r="D35577" s="0" t="s">
        <v>62450</v>
      </c>
    </row>
    <row r="35578" customFormat="false" ht="15" hidden="false" customHeight="false" outlineLevel="0" collapsed="false">
      <c r="A35578" s="0" t="s">
        <v>62451</v>
      </c>
      <c r="B35578" s="0" t="n">
        <f aca="false">HOUR(C35578)</f>
        <v>7</v>
      </c>
      <c r="C35578" s="1" t="n">
        <v>41379.3034722222</v>
      </c>
      <c r="D35578" s="0" t="s">
        <v>62452</v>
      </c>
    </row>
    <row r="35579" customFormat="false" ht="15" hidden="false" customHeight="false" outlineLevel="0" collapsed="false">
      <c r="A35579" s="0" t="s">
        <v>62453</v>
      </c>
      <c r="B35579" s="0" t="n">
        <f aca="false">HOUR(C35579)</f>
        <v>7</v>
      </c>
      <c r="C35579" s="1" t="n">
        <v>41379.3034722222</v>
      </c>
      <c r="D35579" s="0" t="s">
        <v>62454</v>
      </c>
    </row>
    <row r="35580" customFormat="false" ht="15" hidden="false" customHeight="false" outlineLevel="0" collapsed="false">
      <c r="A35580" s="0" t="s">
        <v>61826</v>
      </c>
      <c r="B35580" s="0" t="n">
        <f aca="false">HOUR(C35580)</f>
        <v>7</v>
      </c>
      <c r="C35580" s="1" t="n">
        <v>41379.3034722222</v>
      </c>
      <c r="D35580" s="0" t="s">
        <v>62455</v>
      </c>
    </row>
    <row r="35581" customFormat="false" ht="15" hidden="false" customHeight="false" outlineLevel="0" collapsed="false">
      <c r="A35581" s="0" t="s">
        <v>62456</v>
      </c>
      <c r="B35581" s="0" t="n">
        <f aca="false">HOUR(C35581)</f>
        <v>7</v>
      </c>
      <c r="C35581" s="1" t="n">
        <v>41379.3034722222</v>
      </c>
      <c r="D35581" s="0" t="s">
        <v>62457</v>
      </c>
    </row>
    <row r="35582" customFormat="false" ht="15" hidden="false" customHeight="false" outlineLevel="0" collapsed="false">
      <c r="A35582" s="0" t="s">
        <v>62458</v>
      </c>
      <c r="B35582" s="0" t="n">
        <f aca="false">HOUR(C35582)</f>
        <v>7</v>
      </c>
      <c r="C35582" s="1" t="n">
        <v>41379.3034722222</v>
      </c>
      <c r="D35582" s="0" t="s">
        <v>62459</v>
      </c>
    </row>
    <row r="35583" customFormat="false" ht="15" hidden="false" customHeight="false" outlineLevel="0" collapsed="false">
      <c r="A35583" s="0" t="s">
        <v>62460</v>
      </c>
      <c r="B35583" s="0" t="n">
        <f aca="false">HOUR(C35583)</f>
        <v>7</v>
      </c>
      <c r="C35583" s="1" t="n">
        <v>41379.3034722222</v>
      </c>
      <c r="D35583" s="0" t="s">
        <v>62461</v>
      </c>
    </row>
    <row r="35584" customFormat="false" ht="15" hidden="false" customHeight="false" outlineLevel="0" collapsed="false">
      <c r="A35584" s="0" t="s">
        <v>62462</v>
      </c>
      <c r="B35584" s="0" t="n">
        <f aca="false">HOUR(C35584)</f>
        <v>7</v>
      </c>
      <c r="C35584" s="1" t="n">
        <v>41379.3034722222</v>
      </c>
      <c r="D35584" s="0" t="s">
        <v>62463</v>
      </c>
    </row>
    <row r="35585" customFormat="false" ht="15" hidden="false" customHeight="false" outlineLevel="0" collapsed="false">
      <c r="A35585" s="0" t="s">
        <v>62464</v>
      </c>
      <c r="B35585" s="0" t="n">
        <f aca="false">HOUR(C35585)</f>
        <v>7</v>
      </c>
      <c r="C35585" s="1" t="n">
        <v>41379.3034722222</v>
      </c>
      <c r="D35585" s="0" t="s">
        <v>62465</v>
      </c>
    </row>
    <row r="35586" customFormat="false" ht="15" hidden="false" customHeight="false" outlineLevel="0" collapsed="false">
      <c r="A35586" s="0" t="s">
        <v>62466</v>
      </c>
      <c r="B35586" s="0" t="n">
        <f aca="false">HOUR(C35586)</f>
        <v>7</v>
      </c>
      <c r="C35586" s="1" t="n">
        <v>41379.3034722222</v>
      </c>
      <c r="D35586" s="0" t="s">
        <v>62467</v>
      </c>
    </row>
    <row r="35587" customFormat="false" ht="15" hidden="false" customHeight="false" outlineLevel="0" collapsed="false">
      <c r="A35587" s="0" t="s">
        <v>62468</v>
      </c>
      <c r="B35587" s="0" t="n">
        <f aca="false">HOUR(C35587)</f>
        <v>7</v>
      </c>
      <c r="C35587" s="1" t="n">
        <v>41379.3034722222</v>
      </c>
      <c r="D35587" s="0" t="s">
        <v>62469</v>
      </c>
    </row>
    <row r="35588" customFormat="false" ht="15" hidden="false" customHeight="false" outlineLevel="0" collapsed="false">
      <c r="A35588" s="0" t="s">
        <v>62470</v>
      </c>
      <c r="B35588" s="0" t="n">
        <f aca="false">HOUR(C35588)</f>
        <v>7</v>
      </c>
      <c r="C35588" s="1" t="n">
        <v>41379.3034722222</v>
      </c>
      <c r="D35588" s="0" t="s">
        <v>62471</v>
      </c>
    </row>
    <row r="35589" customFormat="false" ht="15" hidden="false" customHeight="false" outlineLevel="0" collapsed="false">
      <c r="A35589" s="0" t="s">
        <v>62472</v>
      </c>
      <c r="B35589" s="0" t="n">
        <f aca="false">HOUR(C35589)</f>
        <v>7</v>
      </c>
      <c r="C35589" s="1" t="n">
        <v>41379.3034722222</v>
      </c>
      <c r="D35589" s="0" t="s">
        <v>62473</v>
      </c>
    </row>
    <row r="35590" customFormat="false" ht="15" hidden="false" customHeight="false" outlineLevel="0" collapsed="false">
      <c r="A35590" s="0" t="s">
        <v>62474</v>
      </c>
      <c r="B35590" s="0" t="n">
        <f aca="false">HOUR(C35590)</f>
        <v>7</v>
      </c>
      <c r="C35590" s="1" t="n">
        <v>41379.3034722222</v>
      </c>
      <c r="D35590" s="0" t="s">
        <v>62475</v>
      </c>
    </row>
    <row r="35591" customFormat="false" ht="15" hidden="false" customHeight="false" outlineLevel="0" collapsed="false">
      <c r="A35591" s="0" t="s">
        <v>62476</v>
      </c>
      <c r="B35591" s="0" t="n">
        <f aca="false">HOUR(C35591)</f>
        <v>7</v>
      </c>
      <c r="C35591" s="1" t="n">
        <v>41379.3034722222</v>
      </c>
      <c r="D35591" s="0" t="s">
        <v>62477</v>
      </c>
    </row>
    <row r="35592" customFormat="false" ht="15" hidden="false" customHeight="false" outlineLevel="0" collapsed="false">
      <c r="A35592" s="0" t="s">
        <v>33208</v>
      </c>
      <c r="B35592" s="0" t="n">
        <f aca="false">HOUR(C35592)</f>
        <v>7</v>
      </c>
      <c r="C35592" s="1" t="n">
        <v>41379.3034722222</v>
      </c>
      <c r="D35592" s="0" t="s">
        <v>62478</v>
      </c>
    </row>
    <row r="35593" customFormat="false" ht="15" hidden="false" customHeight="false" outlineLevel="0" collapsed="false">
      <c r="A35593" s="0" t="s">
        <v>62479</v>
      </c>
      <c r="B35593" s="0" t="n">
        <f aca="false">HOUR(C35593)</f>
        <v>7</v>
      </c>
      <c r="C35593" s="1" t="n">
        <v>41379.3034722222</v>
      </c>
      <c r="D35593" s="0" t="s">
        <v>62480</v>
      </c>
    </row>
    <row r="35594" customFormat="false" ht="15" hidden="false" customHeight="false" outlineLevel="0" collapsed="false">
      <c r="A35594" s="0" t="s">
        <v>62481</v>
      </c>
      <c r="B35594" s="0" t="n">
        <f aca="false">HOUR(C35594)</f>
        <v>7</v>
      </c>
      <c r="C35594" s="1" t="n">
        <v>41379.3034722222</v>
      </c>
      <c r="D35594" s="0" t="s">
        <v>62482</v>
      </c>
    </row>
    <row r="35595" customFormat="false" ht="15" hidden="false" customHeight="false" outlineLevel="0" collapsed="false">
      <c r="A35595" s="0" t="s">
        <v>62483</v>
      </c>
      <c r="B35595" s="0" t="n">
        <f aca="false">HOUR(C35595)</f>
        <v>7</v>
      </c>
      <c r="C35595" s="1" t="n">
        <v>41379.3034722222</v>
      </c>
      <c r="D35595" s="0" t="s">
        <v>62484</v>
      </c>
    </row>
    <row r="35596" customFormat="false" ht="15" hidden="false" customHeight="false" outlineLevel="0" collapsed="false">
      <c r="A35596" s="0" t="s">
        <v>61014</v>
      </c>
      <c r="B35596" s="0" t="n">
        <f aca="false">HOUR(C35596)</f>
        <v>7</v>
      </c>
      <c r="C35596" s="1" t="n">
        <v>41379.3034722222</v>
      </c>
      <c r="D35596" s="0" t="s">
        <v>62485</v>
      </c>
    </row>
    <row r="35597" customFormat="false" ht="15" hidden="false" customHeight="false" outlineLevel="0" collapsed="false">
      <c r="A35597" s="0" t="s">
        <v>62486</v>
      </c>
      <c r="B35597" s="0" t="n">
        <f aca="false">HOUR(C35597)</f>
        <v>7</v>
      </c>
      <c r="C35597" s="1" t="n">
        <v>41379.3034722222</v>
      </c>
      <c r="D35597" s="0" t="s">
        <v>62487</v>
      </c>
    </row>
    <row r="35598" customFormat="false" ht="15" hidden="false" customHeight="false" outlineLevel="0" collapsed="false">
      <c r="A35598" s="0" t="s">
        <v>62488</v>
      </c>
      <c r="B35598" s="0" t="n">
        <f aca="false">HOUR(C35598)</f>
        <v>7</v>
      </c>
      <c r="C35598" s="1" t="n">
        <v>41379.3034722222</v>
      </c>
      <c r="D35598" s="0" t="s">
        <v>62489</v>
      </c>
    </row>
    <row r="35599" customFormat="false" ht="15" hidden="false" customHeight="false" outlineLevel="0" collapsed="false">
      <c r="A35599" s="0" t="s">
        <v>62490</v>
      </c>
      <c r="B35599" s="0" t="n">
        <f aca="false">HOUR(C35599)</f>
        <v>7</v>
      </c>
      <c r="C35599" s="1" t="n">
        <v>41379.3034722222</v>
      </c>
      <c r="D35599" s="0" t="s">
        <v>62491</v>
      </c>
    </row>
    <row r="35600" customFormat="false" ht="15" hidden="false" customHeight="false" outlineLevel="0" collapsed="false">
      <c r="A35600" s="0" t="s">
        <v>62492</v>
      </c>
      <c r="B35600" s="0" t="n">
        <f aca="false">HOUR(C35600)</f>
        <v>7</v>
      </c>
      <c r="C35600" s="1" t="n">
        <v>41379.3034722222</v>
      </c>
      <c r="D35600" s="0" t="s">
        <v>62493</v>
      </c>
    </row>
    <row r="35601" customFormat="false" ht="15" hidden="false" customHeight="false" outlineLevel="0" collapsed="false">
      <c r="A35601" s="0" t="s">
        <v>62494</v>
      </c>
      <c r="B35601" s="0" t="n">
        <f aca="false">HOUR(C35601)</f>
        <v>7</v>
      </c>
      <c r="C35601" s="1" t="n">
        <v>41379.3034722222</v>
      </c>
      <c r="D35601" s="0" t="s">
        <v>62495</v>
      </c>
    </row>
    <row r="35602" customFormat="false" ht="15" hidden="false" customHeight="false" outlineLevel="0" collapsed="false">
      <c r="A35602" s="0" t="s">
        <v>62496</v>
      </c>
      <c r="B35602" s="0" t="n">
        <f aca="false">HOUR(C35602)</f>
        <v>7</v>
      </c>
      <c r="C35602" s="1" t="n">
        <v>41379.3034722222</v>
      </c>
      <c r="D35602" s="0" t="s">
        <v>62497</v>
      </c>
    </row>
    <row r="35603" customFormat="false" ht="15" hidden="false" customHeight="false" outlineLevel="0" collapsed="false">
      <c r="A35603" s="0" t="s">
        <v>62498</v>
      </c>
      <c r="B35603" s="0" t="n">
        <f aca="false">HOUR(C35603)</f>
        <v>7</v>
      </c>
      <c r="C35603" s="1" t="n">
        <v>41379.3034722222</v>
      </c>
      <c r="D35603" s="0" t="s">
        <v>62499</v>
      </c>
    </row>
    <row r="35604" customFormat="false" ht="15" hidden="false" customHeight="false" outlineLevel="0" collapsed="false">
      <c r="A35604" s="0" t="s">
        <v>62500</v>
      </c>
      <c r="B35604" s="0" t="n">
        <f aca="false">HOUR(C35604)</f>
        <v>7</v>
      </c>
      <c r="C35604" s="1" t="n">
        <v>41379.3034722222</v>
      </c>
      <c r="D35604" s="0" t="s">
        <v>62501</v>
      </c>
    </row>
    <row r="35605" customFormat="false" ht="15" hidden="false" customHeight="false" outlineLevel="0" collapsed="false">
      <c r="A35605" s="0" t="s">
        <v>17990</v>
      </c>
      <c r="B35605" s="0" t="n">
        <f aca="false">HOUR(C35605)</f>
        <v>7</v>
      </c>
      <c r="C35605" s="1" t="n">
        <v>41379.3034722222</v>
      </c>
      <c r="D35605" s="0" t="s">
        <v>62502</v>
      </c>
    </row>
    <row r="35606" customFormat="false" ht="15" hidden="false" customHeight="false" outlineLevel="0" collapsed="false">
      <c r="A35606" s="0" t="s">
        <v>58992</v>
      </c>
      <c r="B35606" s="0" t="n">
        <f aca="false">HOUR(C35606)</f>
        <v>7</v>
      </c>
      <c r="C35606" s="1" t="n">
        <v>41379.3034722222</v>
      </c>
      <c r="D35606" s="0" t="s">
        <v>62503</v>
      </c>
    </row>
    <row r="35607" customFormat="false" ht="15" hidden="false" customHeight="false" outlineLevel="0" collapsed="false">
      <c r="A35607" s="0" t="s">
        <v>61094</v>
      </c>
      <c r="B35607" s="0" t="n">
        <f aca="false">HOUR(C35607)</f>
        <v>7</v>
      </c>
      <c r="C35607" s="1" t="n">
        <v>41379.3034722222</v>
      </c>
      <c r="D35607" s="0" t="s">
        <v>62504</v>
      </c>
    </row>
    <row r="35608" customFormat="false" ht="15" hidden="false" customHeight="false" outlineLevel="0" collapsed="false">
      <c r="A35608" s="0" t="s">
        <v>62505</v>
      </c>
      <c r="B35608" s="0" t="n">
        <f aca="false">HOUR(C35608)</f>
        <v>7</v>
      </c>
      <c r="C35608" s="1" t="n">
        <v>41379.3034722222</v>
      </c>
      <c r="D35608" s="0" t="s">
        <v>62506</v>
      </c>
    </row>
    <row r="35609" customFormat="false" ht="15" hidden="false" customHeight="false" outlineLevel="0" collapsed="false">
      <c r="A35609" s="0" t="s">
        <v>62507</v>
      </c>
      <c r="B35609" s="0" t="n">
        <f aca="false">HOUR(C35609)</f>
        <v>7</v>
      </c>
      <c r="C35609" s="1" t="n">
        <v>41379.3034722222</v>
      </c>
      <c r="D35609" s="0" t="s">
        <v>62503</v>
      </c>
    </row>
    <row r="35610" customFormat="false" ht="15" hidden="false" customHeight="false" outlineLevel="0" collapsed="false">
      <c r="A35610" s="0" t="s">
        <v>57795</v>
      </c>
      <c r="B35610" s="0" t="n">
        <f aca="false">HOUR(C35610)</f>
        <v>7</v>
      </c>
      <c r="C35610" s="1" t="n">
        <v>41379.3034722222</v>
      </c>
      <c r="D35610" s="0" t="s">
        <v>62508</v>
      </c>
    </row>
    <row r="35611" customFormat="false" ht="15" hidden="false" customHeight="false" outlineLevel="0" collapsed="false">
      <c r="A35611" s="0" t="s">
        <v>62509</v>
      </c>
      <c r="B35611" s="0" t="n">
        <f aca="false">HOUR(C35611)</f>
        <v>7</v>
      </c>
      <c r="C35611" s="1" t="n">
        <v>41379.3034722222</v>
      </c>
      <c r="D35611" s="0" t="s">
        <v>62510</v>
      </c>
    </row>
    <row r="35612" customFormat="false" ht="15" hidden="false" customHeight="false" outlineLevel="0" collapsed="false">
      <c r="A35612" s="0" t="s">
        <v>62511</v>
      </c>
      <c r="B35612" s="0" t="n">
        <f aca="false">HOUR(C35612)</f>
        <v>7</v>
      </c>
      <c r="C35612" s="1" t="n">
        <v>41379.3034722222</v>
      </c>
      <c r="D35612" s="0" t="s">
        <v>62512</v>
      </c>
    </row>
    <row r="35613" customFormat="false" ht="15" hidden="false" customHeight="false" outlineLevel="0" collapsed="false">
      <c r="A35613" s="0" t="s">
        <v>62513</v>
      </c>
      <c r="B35613" s="0" t="n">
        <f aca="false">HOUR(C35613)</f>
        <v>7</v>
      </c>
      <c r="C35613" s="1" t="n">
        <v>41379.3034722222</v>
      </c>
      <c r="D35613" s="0" t="s">
        <v>62514</v>
      </c>
    </row>
    <row r="35614" customFormat="false" ht="15" hidden="false" customHeight="false" outlineLevel="0" collapsed="false">
      <c r="A35614" s="0" t="s">
        <v>62515</v>
      </c>
      <c r="B35614" s="0" t="n">
        <f aca="false">HOUR(C35614)</f>
        <v>7</v>
      </c>
      <c r="C35614" s="1" t="n">
        <v>41379.3034722222</v>
      </c>
      <c r="D35614" s="0" t="s">
        <v>62516</v>
      </c>
    </row>
    <row r="35615" customFormat="false" ht="15" hidden="false" customHeight="false" outlineLevel="0" collapsed="false">
      <c r="A35615" s="0" t="s">
        <v>60376</v>
      </c>
      <c r="B35615" s="0" t="n">
        <f aca="false">HOUR(C35615)</f>
        <v>7</v>
      </c>
      <c r="C35615" s="1" t="n">
        <v>41379.3034722222</v>
      </c>
      <c r="D35615" s="0" t="s">
        <v>62517</v>
      </c>
    </row>
    <row r="35616" customFormat="false" ht="15" hidden="false" customHeight="false" outlineLevel="0" collapsed="false">
      <c r="A35616" s="0" t="s">
        <v>62518</v>
      </c>
      <c r="B35616" s="0" t="n">
        <f aca="false">HOUR(C35616)</f>
        <v>7</v>
      </c>
      <c r="C35616" s="1" t="n">
        <v>41379.3034722222</v>
      </c>
      <c r="D35616" s="0" t="s">
        <v>62519</v>
      </c>
    </row>
    <row r="35617" customFormat="false" ht="15" hidden="false" customHeight="false" outlineLevel="0" collapsed="false">
      <c r="A35617" s="0" t="s">
        <v>60822</v>
      </c>
      <c r="B35617" s="0" t="n">
        <f aca="false">HOUR(C35617)</f>
        <v>7</v>
      </c>
      <c r="C35617" s="1" t="n">
        <v>41379.3034722222</v>
      </c>
      <c r="D35617" s="0" t="s">
        <v>62520</v>
      </c>
    </row>
    <row r="35618" customFormat="false" ht="15" hidden="false" customHeight="false" outlineLevel="0" collapsed="false">
      <c r="A35618" s="0" t="s">
        <v>62521</v>
      </c>
      <c r="B35618" s="0" t="n">
        <f aca="false">HOUR(C35618)</f>
        <v>7</v>
      </c>
      <c r="C35618" s="1" t="n">
        <v>41379.3034722222</v>
      </c>
      <c r="D35618" s="0" t="s">
        <v>62522</v>
      </c>
    </row>
    <row r="35619" customFormat="false" ht="15" hidden="false" customHeight="false" outlineLevel="0" collapsed="false">
      <c r="A35619" s="0" t="s">
        <v>58748</v>
      </c>
      <c r="B35619" s="0" t="n">
        <f aca="false">HOUR(C35619)</f>
        <v>7</v>
      </c>
      <c r="C35619" s="1" t="n">
        <v>41379.3034722222</v>
      </c>
      <c r="D35619" s="0" t="s">
        <v>62523</v>
      </c>
    </row>
    <row r="35620" customFormat="false" ht="15" hidden="false" customHeight="false" outlineLevel="0" collapsed="false">
      <c r="A35620" s="0" t="s">
        <v>62524</v>
      </c>
      <c r="B35620" s="0" t="n">
        <f aca="false">HOUR(C35620)</f>
        <v>7</v>
      </c>
      <c r="C35620" s="1" t="n">
        <v>41379.3034722222</v>
      </c>
      <c r="D35620" s="0" t="s">
        <v>62525</v>
      </c>
    </row>
    <row r="35621" customFormat="false" ht="15" hidden="false" customHeight="false" outlineLevel="0" collapsed="false">
      <c r="A35621" s="0" t="s">
        <v>62526</v>
      </c>
      <c r="B35621" s="0" t="n">
        <f aca="false">HOUR(C35621)</f>
        <v>7</v>
      </c>
      <c r="C35621" s="1" t="n">
        <v>41379.3034722222</v>
      </c>
      <c r="D35621" s="0" t="s">
        <v>62527</v>
      </c>
    </row>
    <row r="35622" customFormat="false" ht="15" hidden="false" customHeight="false" outlineLevel="0" collapsed="false">
      <c r="A35622" s="0" t="s">
        <v>62528</v>
      </c>
      <c r="B35622" s="0" t="n">
        <f aca="false">HOUR(C35622)</f>
        <v>7</v>
      </c>
      <c r="C35622" s="1" t="n">
        <v>41379.3034722222</v>
      </c>
      <c r="D35622" s="0" t="s">
        <v>62529</v>
      </c>
    </row>
    <row r="35623" customFormat="false" ht="15" hidden="false" customHeight="false" outlineLevel="0" collapsed="false">
      <c r="A35623" s="0" t="s">
        <v>62530</v>
      </c>
      <c r="B35623" s="0" t="n">
        <f aca="false">HOUR(C35623)</f>
        <v>7</v>
      </c>
      <c r="C35623" s="1" t="n">
        <v>41379.3034722222</v>
      </c>
      <c r="D35623" s="0" t="s">
        <v>62531</v>
      </c>
    </row>
    <row r="35624" customFormat="false" ht="15" hidden="false" customHeight="false" outlineLevel="0" collapsed="false">
      <c r="A35624" s="0" t="s">
        <v>30968</v>
      </c>
      <c r="B35624" s="0" t="n">
        <f aca="false">HOUR(C35624)</f>
        <v>7</v>
      </c>
      <c r="C35624" s="1" t="n">
        <v>41379.3034722222</v>
      </c>
      <c r="D35624" s="0" t="s">
        <v>62532</v>
      </c>
    </row>
    <row r="35625" customFormat="false" ht="15" hidden="false" customHeight="false" outlineLevel="0" collapsed="false">
      <c r="A35625" s="0" t="s">
        <v>62533</v>
      </c>
      <c r="B35625" s="0" t="n">
        <f aca="false">HOUR(C35625)</f>
        <v>7</v>
      </c>
      <c r="C35625" s="1" t="n">
        <v>41379.3034722222</v>
      </c>
      <c r="D35625" s="0" t="s">
        <v>62534</v>
      </c>
    </row>
    <row r="35626" customFormat="false" ht="15" hidden="false" customHeight="false" outlineLevel="0" collapsed="false">
      <c r="A35626" s="0" t="s">
        <v>60623</v>
      </c>
      <c r="B35626" s="0" t="n">
        <f aca="false">HOUR(C35626)</f>
        <v>7</v>
      </c>
      <c r="C35626" s="1" t="n">
        <v>41379.3034722222</v>
      </c>
      <c r="D35626" s="0" t="s">
        <v>62535</v>
      </c>
    </row>
    <row r="35627" customFormat="false" ht="15" hidden="false" customHeight="false" outlineLevel="0" collapsed="false">
      <c r="A35627" s="0" t="s">
        <v>62536</v>
      </c>
      <c r="B35627" s="0" t="n">
        <f aca="false">HOUR(C35627)</f>
        <v>7</v>
      </c>
      <c r="C35627" s="1" t="n">
        <v>41379.3034722222</v>
      </c>
      <c r="D35627" s="0" t="s">
        <v>62537</v>
      </c>
    </row>
    <row r="35628" customFormat="false" ht="15" hidden="false" customHeight="false" outlineLevel="0" collapsed="false">
      <c r="A35628" s="0" t="s">
        <v>62538</v>
      </c>
      <c r="B35628" s="0" t="n">
        <f aca="false">HOUR(C35628)</f>
        <v>7</v>
      </c>
      <c r="C35628" s="1" t="n">
        <v>41379.3034722222</v>
      </c>
      <c r="D35628" s="0" t="s">
        <v>62539</v>
      </c>
    </row>
    <row r="35629" customFormat="false" ht="15" hidden="false" customHeight="false" outlineLevel="0" collapsed="false">
      <c r="A35629" s="0" t="s">
        <v>62540</v>
      </c>
      <c r="B35629" s="0" t="n">
        <f aca="false">HOUR(C35629)</f>
        <v>7</v>
      </c>
      <c r="C35629" s="1" t="n">
        <v>41379.3034722222</v>
      </c>
      <c r="D35629" s="0" t="s">
        <v>62541</v>
      </c>
    </row>
    <row r="35630" customFormat="false" ht="15" hidden="false" customHeight="false" outlineLevel="0" collapsed="false">
      <c r="A35630" s="0" t="s">
        <v>62542</v>
      </c>
      <c r="B35630" s="0" t="n">
        <f aca="false">HOUR(C35630)</f>
        <v>7</v>
      </c>
      <c r="C35630" s="1" t="n">
        <v>41379.3034722222</v>
      </c>
      <c r="D35630" s="0" t="s">
        <v>62543</v>
      </c>
    </row>
    <row r="35631" customFormat="false" ht="15" hidden="false" customHeight="false" outlineLevel="0" collapsed="false">
      <c r="A35631" s="0" t="s">
        <v>62544</v>
      </c>
      <c r="B35631" s="0" t="n">
        <f aca="false">HOUR(C35631)</f>
        <v>7</v>
      </c>
      <c r="C35631" s="1" t="n">
        <v>41379.3034722222</v>
      </c>
      <c r="D35631" s="0" t="s">
        <v>62545</v>
      </c>
    </row>
    <row r="35632" customFormat="false" ht="15" hidden="false" customHeight="false" outlineLevel="0" collapsed="false">
      <c r="A35632" s="0" t="s">
        <v>62546</v>
      </c>
      <c r="B35632" s="0" t="n">
        <f aca="false">HOUR(C35632)</f>
        <v>7</v>
      </c>
      <c r="C35632" s="1" t="n">
        <v>41379.3041666667</v>
      </c>
      <c r="D35632" s="0" t="s">
        <v>62547</v>
      </c>
    </row>
    <row r="35633" customFormat="false" ht="15" hidden="false" customHeight="false" outlineLevel="0" collapsed="false">
      <c r="A35633" s="0" t="s">
        <v>62548</v>
      </c>
      <c r="B35633" s="0" t="n">
        <f aca="false">HOUR(C35633)</f>
        <v>7</v>
      </c>
      <c r="C35633" s="1" t="n">
        <v>41379.3041666667</v>
      </c>
      <c r="D35633" s="0" t="s">
        <v>62549</v>
      </c>
    </row>
    <row r="35634" customFormat="false" ht="15" hidden="false" customHeight="false" outlineLevel="0" collapsed="false">
      <c r="A35634" s="0" t="s">
        <v>62550</v>
      </c>
      <c r="B35634" s="0" t="n">
        <f aca="false">HOUR(C35634)</f>
        <v>7</v>
      </c>
      <c r="C35634" s="1" t="n">
        <v>41379.3041666667</v>
      </c>
      <c r="D35634" s="0" t="s">
        <v>62551</v>
      </c>
    </row>
    <row r="35635" customFormat="false" ht="15" hidden="false" customHeight="false" outlineLevel="0" collapsed="false">
      <c r="A35635" s="0" t="s">
        <v>62552</v>
      </c>
      <c r="B35635" s="0" t="n">
        <f aca="false">HOUR(C35635)</f>
        <v>7</v>
      </c>
      <c r="C35635" s="1" t="n">
        <v>41379.3041666667</v>
      </c>
      <c r="D35635" s="0" t="s">
        <v>62553</v>
      </c>
    </row>
    <row r="35636" customFormat="false" ht="15" hidden="false" customHeight="false" outlineLevel="0" collapsed="false">
      <c r="A35636" s="0" t="s">
        <v>62554</v>
      </c>
      <c r="B35636" s="0" t="n">
        <f aca="false">HOUR(C35636)</f>
        <v>7</v>
      </c>
      <c r="C35636" s="1" t="n">
        <v>41379.3041666667</v>
      </c>
      <c r="D35636" s="0" t="s">
        <v>62555</v>
      </c>
    </row>
    <row r="35637" customFormat="false" ht="15" hidden="false" customHeight="false" outlineLevel="0" collapsed="false">
      <c r="A35637" s="0" t="s">
        <v>62556</v>
      </c>
      <c r="B35637" s="0" t="n">
        <f aca="false">HOUR(C35637)</f>
        <v>7</v>
      </c>
      <c r="C35637" s="1" t="n">
        <v>41379.3041666667</v>
      </c>
      <c r="D35637" s="0" t="s">
        <v>62557</v>
      </c>
    </row>
    <row r="35638" customFormat="false" ht="15" hidden="false" customHeight="false" outlineLevel="0" collapsed="false">
      <c r="A35638" s="0" t="s">
        <v>62558</v>
      </c>
      <c r="B35638" s="0" t="n">
        <f aca="false">HOUR(C35638)</f>
        <v>7</v>
      </c>
      <c r="C35638" s="1" t="n">
        <v>41379.3041666667</v>
      </c>
      <c r="D35638" s="0" t="s">
        <v>62559</v>
      </c>
    </row>
    <row r="35639" customFormat="false" ht="15" hidden="false" customHeight="false" outlineLevel="0" collapsed="false">
      <c r="A35639" s="0" t="s">
        <v>62560</v>
      </c>
      <c r="B35639" s="0" t="n">
        <f aca="false">HOUR(C35639)</f>
        <v>7</v>
      </c>
      <c r="C35639" s="1" t="n">
        <v>41379.3041666667</v>
      </c>
      <c r="D35639" s="0" t="s">
        <v>62561</v>
      </c>
    </row>
    <row r="35640" customFormat="false" ht="15" hidden="false" customHeight="false" outlineLevel="0" collapsed="false">
      <c r="A35640" s="0" t="s">
        <v>62562</v>
      </c>
      <c r="B35640" s="0" t="n">
        <f aca="false">HOUR(C35640)</f>
        <v>7</v>
      </c>
      <c r="C35640" s="1" t="n">
        <v>41379.3041666667</v>
      </c>
      <c r="D35640" s="0" t="s">
        <v>62563</v>
      </c>
    </row>
    <row r="35641" customFormat="false" ht="15" hidden="false" customHeight="false" outlineLevel="0" collapsed="false">
      <c r="A35641" s="0" t="s">
        <v>62564</v>
      </c>
      <c r="B35641" s="0" t="n">
        <f aca="false">HOUR(C35641)</f>
        <v>7</v>
      </c>
      <c r="C35641" s="1" t="n">
        <v>41379.3041666667</v>
      </c>
      <c r="D35641" s="0" t="s">
        <v>62565</v>
      </c>
    </row>
    <row r="35642" customFormat="false" ht="15" hidden="false" customHeight="false" outlineLevel="0" collapsed="false">
      <c r="A35642" s="0" t="s">
        <v>62566</v>
      </c>
      <c r="B35642" s="0" t="n">
        <f aca="false">HOUR(C35642)</f>
        <v>7</v>
      </c>
      <c r="C35642" s="1" t="n">
        <v>41379.3041666667</v>
      </c>
      <c r="D35642" s="0" t="s">
        <v>62567</v>
      </c>
    </row>
    <row r="35643" customFormat="false" ht="15" hidden="false" customHeight="false" outlineLevel="0" collapsed="false">
      <c r="A35643" s="0" t="s">
        <v>62568</v>
      </c>
      <c r="B35643" s="0" t="n">
        <f aca="false">HOUR(C35643)</f>
        <v>7</v>
      </c>
      <c r="C35643" s="1" t="n">
        <v>41379.3041666667</v>
      </c>
      <c r="D35643" s="0" t="s">
        <v>62569</v>
      </c>
    </row>
    <row r="35644" customFormat="false" ht="15" hidden="false" customHeight="false" outlineLevel="0" collapsed="false">
      <c r="A35644" s="0" t="s">
        <v>59118</v>
      </c>
      <c r="B35644" s="0" t="n">
        <f aca="false">HOUR(C35644)</f>
        <v>7</v>
      </c>
      <c r="C35644" s="1" t="n">
        <v>41379.3041666667</v>
      </c>
      <c r="D35644" s="0" t="s">
        <v>62570</v>
      </c>
    </row>
    <row r="35645" customFormat="false" ht="15" hidden="false" customHeight="false" outlineLevel="0" collapsed="false">
      <c r="A35645" s="0" t="s">
        <v>62571</v>
      </c>
      <c r="B35645" s="0" t="n">
        <f aca="false">HOUR(C35645)</f>
        <v>7</v>
      </c>
      <c r="C35645" s="1" t="n">
        <v>41379.3041666667</v>
      </c>
      <c r="D35645" s="0" t="s">
        <v>62572</v>
      </c>
    </row>
    <row r="35646" customFormat="false" ht="15" hidden="false" customHeight="false" outlineLevel="0" collapsed="false">
      <c r="A35646" s="0" t="s">
        <v>62573</v>
      </c>
      <c r="B35646" s="0" t="n">
        <f aca="false">HOUR(C35646)</f>
        <v>7</v>
      </c>
      <c r="C35646" s="1" t="n">
        <v>41379.3041666667</v>
      </c>
      <c r="D35646" s="0" t="s">
        <v>62574</v>
      </c>
    </row>
    <row r="35647" customFormat="false" ht="15" hidden="false" customHeight="false" outlineLevel="0" collapsed="false">
      <c r="A35647" s="0" t="s">
        <v>62575</v>
      </c>
      <c r="B35647" s="0" t="n">
        <f aca="false">HOUR(C35647)</f>
        <v>7</v>
      </c>
      <c r="C35647" s="1" t="n">
        <v>41379.3041666667</v>
      </c>
      <c r="D35647" s="0" t="s">
        <v>62576</v>
      </c>
    </row>
    <row r="35648" customFormat="false" ht="15" hidden="false" customHeight="false" outlineLevel="0" collapsed="false">
      <c r="A35648" s="0" t="s">
        <v>60198</v>
      </c>
      <c r="B35648" s="0" t="n">
        <f aca="false">HOUR(C35648)</f>
        <v>7</v>
      </c>
      <c r="C35648" s="1" t="n">
        <v>41379.3041666667</v>
      </c>
      <c r="D35648" s="0" t="s">
        <v>62577</v>
      </c>
    </row>
    <row r="35649" customFormat="false" ht="15" hidden="false" customHeight="false" outlineLevel="0" collapsed="false">
      <c r="A35649" s="0" t="s">
        <v>59652</v>
      </c>
      <c r="B35649" s="0" t="n">
        <f aca="false">HOUR(C35649)</f>
        <v>7</v>
      </c>
      <c r="C35649" s="1" t="n">
        <v>41379.3041666667</v>
      </c>
      <c r="D35649" s="0" t="s">
        <v>62578</v>
      </c>
    </row>
    <row r="35650" customFormat="false" ht="15" hidden="false" customHeight="false" outlineLevel="0" collapsed="false">
      <c r="A35650" s="0" t="s">
        <v>62579</v>
      </c>
      <c r="B35650" s="0" t="n">
        <f aca="false">HOUR(C35650)</f>
        <v>7</v>
      </c>
      <c r="C35650" s="1" t="n">
        <v>41379.3041666667</v>
      </c>
      <c r="D35650" s="0" t="s">
        <v>62580</v>
      </c>
    </row>
    <row r="35651" customFormat="false" ht="15" hidden="false" customHeight="false" outlineLevel="0" collapsed="false">
      <c r="A35651" s="0" t="s">
        <v>62581</v>
      </c>
      <c r="B35651" s="0" t="n">
        <f aca="false">HOUR(C35651)</f>
        <v>7</v>
      </c>
      <c r="C35651" s="1" t="n">
        <v>41379.3041666667</v>
      </c>
      <c r="D35651" s="0" t="s">
        <v>62582</v>
      </c>
    </row>
    <row r="35652" customFormat="false" ht="15" hidden="false" customHeight="false" outlineLevel="0" collapsed="false">
      <c r="A35652" s="0" t="s">
        <v>62583</v>
      </c>
      <c r="B35652" s="0" t="n">
        <f aca="false">HOUR(C35652)</f>
        <v>7</v>
      </c>
      <c r="C35652" s="1" t="n">
        <v>41379.3041666667</v>
      </c>
      <c r="D35652" s="0" t="s">
        <v>62584</v>
      </c>
    </row>
    <row r="35653" customFormat="false" ht="15" hidden="false" customHeight="false" outlineLevel="0" collapsed="false">
      <c r="A35653" s="0" t="s">
        <v>60848</v>
      </c>
      <c r="B35653" s="0" t="n">
        <f aca="false">HOUR(C35653)</f>
        <v>7</v>
      </c>
      <c r="C35653" s="1" t="n">
        <v>41379.3041666667</v>
      </c>
      <c r="D35653" s="0" t="s">
        <v>62585</v>
      </c>
    </row>
    <row r="35654" customFormat="false" ht="15" hidden="false" customHeight="false" outlineLevel="0" collapsed="false">
      <c r="A35654" s="0" t="s">
        <v>62586</v>
      </c>
      <c r="B35654" s="0" t="n">
        <f aca="false">HOUR(C35654)</f>
        <v>7</v>
      </c>
      <c r="C35654" s="1" t="n">
        <v>41379.3041666667</v>
      </c>
      <c r="D35654" s="0" t="s">
        <v>62587</v>
      </c>
    </row>
    <row r="35655" customFormat="false" ht="15" hidden="false" customHeight="false" outlineLevel="0" collapsed="false">
      <c r="A35655" s="0" t="s">
        <v>62588</v>
      </c>
      <c r="B35655" s="0" t="n">
        <f aca="false">HOUR(C35655)</f>
        <v>7</v>
      </c>
      <c r="C35655" s="1" t="n">
        <v>41379.3041666667</v>
      </c>
      <c r="D35655" s="0" t="s">
        <v>62589</v>
      </c>
    </row>
    <row r="35656" customFormat="false" ht="15" hidden="false" customHeight="false" outlineLevel="0" collapsed="false">
      <c r="A35656" s="0" t="s">
        <v>62590</v>
      </c>
      <c r="B35656" s="0" t="n">
        <f aca="false">HOUR(C35656)</f>
        <v>7</v>
      </c>
      <c r="C35656" s="1" t="n">
        <v>41379.3041666667</v>
      </c>
      <c r="D35656" s="0" t="s">
        <v>62591</v>
      </c>
    </row>
    <row r="35657" customFormat="false" ht="15" hidden="false" customHeight="false" outlineLevel="0" collapsed="false">
      <c r="A35657" s="0" t="s">
        <v>61020</v>
      </c>
      <c r="B35657" s="0" t="n">
        <f aca="false">HOUR(C35657)</f>
        <v>7</v>
      </c>
      <c r="C35657" s="1" t="n">
        <v>41379.3041666667</v>
      </c>
      <c r="D35657" s="0" t="s">
        <v>62592</v>
      </c>
    </row>
    <row r="35658" customFormat="false" ht="15" hidden="false" customHeight="false" outlineLevel="0" collapsed="false">
      <c r="A35658" s="0" t="s">
        <v>62593</v>
      </c>
      <c r="B35658" s="0" t="n">
        <f aca="false">HOUR(C35658)</f>
        <v>7</v>
      </c>
      <c r="C35658" s="1" t="n">
        <v>41379.3041666667</v>
      </c>
      <c r="D35658" s="0" t="s">
        <v>62594</v>
      </c>
    </row>
    <row r="35659" customFormat="false" ht="15" hidden="false" customHeight="false" outlineLevel="0" collapsed="false">
      <c r="A35659" s="0" t="s">
        <v>62595</v>
      </c>
      <c r="B35659" s="0" t="n">
        <f aca="false">HOUR(C35659)</f>
        <v>7</v>
      </c>
      <c r="C35659" s="1" t="n">
        <v>41379.3041666667</v>
      </c>
      <c r="D35659" s="0" t="s">
        <v>62596</v>
      </c>
    </row>
    <row r="35660" customFormat="false" ht="15" hidden="false" customHeight="false" outlineLevel="0" collapsed="false">
      <c r="A35660" s="0" t="s">
        <v>62597</v>
      </c>
      <c r="B35660" s="0" t="n">
        <f aca="false">HOUR(C35660)</f>
        <v>7</v>
      </c>
      <c r="C35660" s="1" t="n">
        <v>41379.3041666667</v>
      </c>
      <c r="D35660" s="0" t="s">
        <v>62598</v>
      </c>
    </row>
    <row r="35661" customFormat="false" ht="15" hidden="false" customHeight="false" outlineLevel="0" collapsed="false">
      <c r="A35661" s="0" t="s">
        <v>62599</v>
      </c>
      <c r="B35661" s="0" t="n">
        <f aca="false">HOUR(C35661)</f>
        <v>7</v>
      </c>
      <c r="C35661" s="1" t="n">
        <v>41379.3041666667</v>
      </c>
      <c r="D35661" s="0" t="s">
        <v>62600</v>
      </c>
    </row>
    <row r="35662" customFormat="false" ht="15" hidden="false" customHeight="false" outlineLevel="0" collapsed="false">
      <c r="A35662" s="0" t="s">
        <v>62601</v>
      </c>
      <c r="B35662" s="0" t="n">
        <f aca="false">HOUR(C35662)</f>
        <v>7</v>
      </c>
      <c r="C35662" s="1" t="n">
        <v>41379.3041666667</v>
      </c>
      <c r="D35662" s="0" t="s">
        <v>62602</v>
      </c>
    </row>
    <row r="35663" customFormat="false" ht="15" hidden="false" customHeight="false" outlineLevel="0" collapsed="false">
      <c r="A35663" s="0" t="s">
        <v>62603</v>
      </c>
      <c r="B35663" s="0" t="n">
        <f aca="false">HOUR(C35663)</f>
        <v>7</v>
      </c>
      <c r="C35663" s="1" t="n">
        <v>41379.3041666667</v>
      </c>
      <c r="D35663" s="0" t="s">
        <v>62604</v>
      </c>
    </row>
    <row r="35664" customFormat="false" ht="15" hidden="false" customHeight="false" outlineLevel="0" collapsed="false">
      <c r="A35664" s="0" t="s">
        <v>62605</v>
      </c>
      <c r="B35664" s="0" t="n">
        <f aca="false">HOUR(C35664)</f>
        <v>7</v>
      </c>
      <c r="C35664" s="1" t="n">
        <v>41379.3041666667</v>
      </c>
      <c r="D35664" s="0" t="s">
        <v>62606</v>
      </c>
    </row>
    <row r="35665" customFormat="false" ht="15" hidden="false" customHeight="false" outlineLevel="0" collapsed="false">
      <c r="A35665" s="0" t="s">
        <v>62607</v>
      </c>
      <c r="B35665" s="0" t="n">
        <f aca="false">HOUR(C35665)</f>
        <v>7</v>
      </c>
      <c r="C35665" s="1" t="n">
        <v>41379.3041666667</v>
      </c>
      <c r="D35665" s="0" t="s">
        <v>62608</v>
      </c>
    </row>
    <row r="35666" customFormat="false" ht="15" hidden="false" customHeight="false" outlineLevel="0" collapsed="false">
      <c r="A35666" s="0" t="s">
        <v>52781</v>
      </c>
      <c r="B35666" s="0" t="n">
        <f aca="false">HOUR(C35666)</f>
        <v>7</v>
      </c>
      <c r="C35666" s="1" t="n">
        <v>41379.3041666667</v>
      </c>
      <c r="D35666" s="0" t="s">
        <v>62609</v>
      </c>
    </row>
    <row r="35667" customFormat="false" ht="15" hidden="false" customHeight="false" outlineLevel="0" collapsed="false">
      <c r="A35667" s="0" t="s">
        <v>62610</v>
      </c>
      <c r="B35667" s="0" t="n">
        <f aca="false">HOUR(C35667)</f>
        <v>7</v>
      </c>
      <c r="C35667" s="1" t="n">
        <v>41379.3041666667</v>
      </c>
      <c r="D35667" s="0" t="s">
        <v>62611</v>
      </c>
    </row>
    <row r="35668" customFormat="false" ht="15" hidden="false" customHeight="false" outlineLevel="0" collapsed="false">
      <c r="A35668" s="0" t="s">
        <v>62612</v>
      </c>
      <c r="B35668" s="0" t="n">
        <f aca="false">HOUR(C35668)</f>
        <v>7</v>
      </c>
      <c r="C35668" s="1" t="n">
        <v>41379.3041666667</v>
      </c>
      <c r="D35668" s="0" t="s">
        <v>62613</v>
      </c>
    </row>
    <row r="35669" customFormat="false" ht="15" hidden="false" customHeight="false" outlineLevel="0" collapsed="false">
      <c r="A35669" s="0" t="s">
        <v>62614</v>
      </c>
      <c r="B35669" s="0" t="n">
        <f aca="false">HOUR(C35669)</f>
        <v>7</v>
      </c>
      <c r="C35669" s="1" t="n">
        <v>41379.3041666667</v>
      </c>
      <c r="D35669" s="0" t="s">
        <v>62615</v>
      </c>
    </row>
    <row r="35670" customFormat="false" ht="15" hidden="false" customHeight="false" outlineLevel="0" collapsed="false">
      <c r="A35670" s="0" t="s">
        <v>62616</v>
      </c>
      <c r="B35670" s="0" t="n">
        <f aca="false">HOUR(C35670)</f>
        <v>7</v>
      </c>
      <c r="C35670" s="1" t="n">
        <v>41379.3041666667</v>
      </c>
      <c r="D35670" s="0" t="s">
        <v>62617</v>
      </c>
    </row>
    <row r="35671" customFormat="false" ht="15" hidden="false" customHeight="false" outlineLevel="0" collapsed="false">
      <c r="A35671" s="0" t="s">
        <v>62618</v>
      </c>
      <c r="B35671" s="0" t="n">
        <f aca="false">HOUR(C35671)</f>
        <v>7</v>
      </c>
      <c r="C35671" s="1" t="n">
        <v>41379.3041666667</v>
      </c>
      <c r="D35671" s="0" t="s">
        <v>62619</v>
      </c>
    </row>
    <row r="35672" customFormat="false" ht="15" hidden="false" customHeight="false" outlineLevel="0" collapsed="false">
      <c r="A35672" s="0" t="s">
        <v>62620</v>
      </c>
      <c r="B35672" s="0" t="n">
        <f aca="false">HOUR(C35672)</f>
        <v>7</v>
      </c>
      <c r="C35672" s="1" t="n">
        <v>41379.3041666667</v>
      </c>
      <c r="D35672" s="0" t="s">
        <v>62621</v>
      </c>
    </row>
    <row r="35673" customFormat="false" ht="15" hidden="false" customHeight="false" outlineLevel="0" collapsed="false">
      <c r="A35673" s="0" t="s">
        <v>53600</v>
      </c>
      <c r="B35673" s="0" t="n">
        <f aca="false">HOUR(C35673)</f>
        <v>7</v>
      </c>
      <c r="C35673" s="1" t="n">
        <v>41379.3041666667</v>
      </c>
      <c r="D35673" s="0" t="s">
        <v>62622</v>
      </c>
    </row>
    <row r="35674" customFormat="false" ht="15" hidden="false" customHeight="false" outlineLevel="0" collapsed="false">
      <c r="A35674" s="0" t="s">
        <v>62623</v>
      </c>
      <c r="B35674" s="0" t="n">
        <f aca="false">HOUR(C35674)</f>
        <v>7</v>
      </c>
      <c r="C35674" s="1" t="n">
        <v>41379.3041666667</v>
      </c>
      <c r="D35674" s="0" t="s">
        <v>62624</v>
      </c>
    </row>
    <row r="35675" customFormat="false" ht="15" hidden="false" customHeight="false" outlineLevel="0" collapsed="false">
      <c r="A35675" s="0" t="s">
        <v>62412</v>
      </c>
      <c r="B35675" s="0" t="n">
        <f aca="false">HOUR(C35675)</f>
        <v>7</v>
      </c>
      <c r="C35675" s="1" t="n">
        <v>41379.3041666667</v>
      </c>
      <c r="D35675" s="0" t="s">
        <v>62625</v>
      </c>
    </row>
    <row r="35676" customFormat="false" ht="15" hidden="false" customHeight="false" outlineLevel="0" collapsed="false">
      <c r="A35676" s="0" t="s">
        <v>36395</v>
      </c>
      <c r="B35676" s="0" t="n">
        <f aca="false">HOUR(C35676)</f>
        <v>7</v>
      </c>
      <c r="C35676" s="1" t="n">
        <v>41379.3041666667</v>
      </c>
      <c r="D35676" s="0" t="s">
        <v>62626</v>
      </c>
    </row>
    <row r="35677" customFormat="false" ht="15" hidden="false" customHeight="false" outlineLevel="0" collapsed="false">
      <c r="A35677" s="0" t="s">
        <v>62627</v>
      </c>
      <c r="B35677" s="0" t="n">
        <f aca="false">HOUR(C35677)</f>
        <v>7</v>
      </c>
      <c r="C35677" s="1" t="n">
        <v>41379.3041666667</v>
      </c>
      <c r="D35677" s="0" t="s">
        <v>62628</v>
      </c>
    </row>
    <row r="35678" customFormat="false" ht="15" hidden="false" customHeight="false" outlineLevel="0" collapsed="false">
      <c r="A35678" s="0" t="s">
        <v>62629</v>
      </c>
      <c r="B35678" s="0" t="n">
        <f aca="false">HOUR(C35678)</f>
        <v>7</v>
      </c>
      <c r="C35678" s="1" t="n">
        <v>41379.3041666667</v>
      </c>
      <c r="D35678" s="0" t="s">
        <v>62630</v>
      </c>
    </row>
    <row r="35679" customFormat="false" ht="15" hidden="false" customHeight="false" outlineLevel="0" collapsed="false">
      <c r="A35679" s="0" t="s">
        <v>62631</v>
      </c>
      <c r="B35679" s="0" t="n">
        <f aca="false">HOUR(C35679)</f>
        <v>7</v>
      </c>
      <c r="C35679" s="1" t="n">
        <v>41379.3041666667</v>
      </c>
      <c r="D35679" s="0" t="s">
        <v>62632</v>
      </c>
    </row>
    <row r="35680" customFormat="false" ht="15" hidden="false" customHeight="false" outlineLevel="0" collapsed="false">
      <c r="A35680" s="0" t="s">
        <v>62633</v>
      </c>
      <c r="B35680" s="0" t="n">
        <f aca="false">HOUR(C35680)</f>
        <v>7</v>
      </c>
      <c r="C35680" s="1" t="n">
        <v>41379.3041666667</v>
      </c>
      <c r="D35680" s="0" t="s">
        <v>62634</v>
      </c>
    </row>
    <row r="35681" customFormat="false" ht="15" hidden="false" customHeight="false" outlineLevel="0" collapsed="false">
      <c r="A35681" s="0" t="s">
        <v>7997</v>
      </c>
      <c r="B35681" s="0" t="n">
        <f aca="false">HOUR(C35681)</f>
        <v>7</v>
      </c>
      <c r="C35681" s="1" t="n">
        <v>41379.3041666667</v>
      </c>
      <c r="D35681" s="0" t="s">
        <v>62635</v>
      </c>
    </row>
    <row r="35682" customFormat="false" ht="15" hidden="false" customHeight="false" outlineLevel="0" collapsed="false">
      <c r="A35682" s="0" t="s">
        <v>62636</v>
      </c>
      <c r="B35682" s="0" t="n">
        <f aca="false">HOUR(C35682)</f>
        <v>7</v>
      </c>
      <c r="C35682" s="1" t="n">
        <v>41379.3041666667</v>
      </c>
      <c r="D35682" s="0" t="s">
        <v>62637</v>
      </c>
    </row>
    <row r="35683" customFormat="false" ht="15" hidden="false" customHeight="false" outlineLevel="0" collapsed="false">
      <c r="A35683" s="0" t="s">
        <v>62638</v>
      </c>
      <c r="B35683" s="0" t="n">
        <f aca="false">HOUR(C35683)</f>
        <v>7</v>
      </c>
      <c r="C35683" s="1" t="n">
        <v>41379.3041666667</v>
      </c>
      <c r="D35683" s="0" t="s">
        <v>62637</v>
      </c>
    </row>
    <row r="35684" customFormat="false" ht="15" hidden="false" customHeight="false" outlineLevel="0" collapsed="false">
      <c r="A35684" s="0" t="s">
        <v>5167</v>
      </c>
      <c r="B35684" s="0" t="n">
        <f aca="false">HOUR(C35684)</f>
        <v>7</v>
      </c>
      <c r="C35684" s="1" t="n">
        <v>41379.3041666667</v>
      </c>
      <c r="D35684" s="0" t="s">
        <v>62639</v>
      </c>
    </row>
    <row r="35685" customFormat="false" ht="15" hidden="false" customHeight="false" outlineLevel="0" collapsed="false">
      <c r="A35685" s="0" t="s">
        <v>62640</v>
      </c>
      <c r="B35685" s="0" t="n">
        <f aca="false">HOUR(C35685)</f>
        <v>7</v>
      </c>
      <c r="C35685" s="1" t="n">
        <v>41379.3041666667</v>
      </c>
      <c r="D35685" s="0" t="s">
        <v>62641</v>
      </c>
    </row>
    <row r="35686" customFormat="false" ht="15" hidden="false" customHeight="false" outlineLevel="0" collapsed="false">
      <c r="A35686" s="0" t="s">
        <v>62642</v>
      </c>
      <c r="B35686" s="0" t="n">
        <f aca="false">HOUR(C35686)</f>
        <v>7</v>
      </c>
      <c r="C35686" s="1" t="n">
        <v>41379.3041666667</v>
      </c>
      <c r="D35686" s="0" t="s">
        <v>62643</v>
      </c>
    </row>
    <row r="35687" customFormat="false" ht="15" hidden="false" customHeight="false" outlineLevel="0" collapsed="false">
      <c r="A35687" s="0" t="s">
        <v>59553</v>
      </c>
      <c r="B35687" s="0" t="n">
        <f aca="false">HOUR(C35687)</f>
        <v>7</v>
      </c>
      <c r="C35687" s="1" t="n">
        <v>41379.3041666667</v>
      </c>
      <c r="D35687" s="0" t="s">
        <v>62644</v>
      </c>
    </row>
    <row r="35688" customFormat="false" ht="15" hidden="false" customHeight="false" outlineLevel="0" collapsed="false">
      <c r="A35688" s="0" t="s">
        <v>62645</v>
      </c>
      <c r="B35688" s="0" t="n">
        <f aca="false">HOUR(C35688)</f>
        <v>7</v>
      </c>
      <c r="C35688" s="1" t="n">
        <v>41379.3041666667</v>
      </c>
      <c r="D35688" s="0" t="s">
        <v>62646</v>
      </c>
    </row>
    <row r="35689" customFormat="false" ht="15" hidden="false" customHeight="false" outlineLevel="0" collapsed="false">
      <c r="A35689" s="0" t="s">
        <v>62647</v>
      </c>
      <c r="B35689" s="0" t="n">
        <f aca="false">HOUR(C35689)</f>
        <v>7</v>
      </c>
      <c r="C35689" s="1" t="n">
        <v>41379.3041666667</v>
      </c>
      <c r="D35689" s="0" t="s">
        <v>62648</v>
      </c>
    </row>
    <row r="35690" customFormat="false" ht="15" hidden="false" customHeight="false" outlineLevel="0" collapsed="false">
      <c r="A35690" s="0" t="s">
        <v>60743</v>
      </c>
      <c r="B35690" s="0" t="n">
        <f aca="false">HOUR(C35690)</f>
        <v>7</v>
      </c>
      <c r="C35690" s="1" t="n">
        <v>41379.3041666667</v>
      </c>
      <c r="D35690" s="0" t="s">
        <v>62649</v>
      </c>
    </row>
    <row r="35691" customFormat="false" ht="15" hidden="false" customHeight="false" outlineLevel="0" collapsed="false">
      <c r="A35691" s="0" t="s">
        <v>62650</v>
      </c>
      <c r="B35691" s="0" t="n">
        <f aca="false">HOUR(C35691)</f>
        <v>7</v>
      </c>
      <c r="C35691" s="1" t="n">
        <v>41379.3041666667</v>
      </c>
      <c r="D35691" s="0" t="s">
        <v>62651</v>
      </c>
    </row>
    <row r="35692" customFormat="false" ht="15" hidden="false" customHeight="false" outlineLevel="0" collapsed="false">
      <c r="A35692" s="0" t="s">
        <v>59172</v>
      </c>
      <c r="B35692" s="0" t="n">
        <f aca="false">HOUR(C35692)</f>
        <v>7</v>
      </c>
      <c r="C35692" s="1" t="n">
        <v>41379.3041666667</v>
      </c>
      <c r="D35692" s="0" t="s">
        <v>62652</v>
      </c>
    </row>
    <row r="35693" customFormat="false" ht="15" hidden="false" customHeight="false" outlineLevel="0" collapsed="false">
      <c r="A35693" s="0" t="s">
        <v>59189</v>
      </c>
      <c r="B35693" s="0" t="n">
        <f aca="false">HOUR(C35693)</f>
        <v>7</v>
      </c>
      <c r="C35693" s="1" t="n">
        <v>41379.3041666667</v>
      </c>
      <c r="D35693" s="0" t="s">
        <v>62653</v>
      </c>
    </row>
    <row r="35694" customFormat="false" ht="15" hidden="false" customHeight="false" outlineLevel="0" collapsed="false">
      <c r="A35694" s="0" t="s">
        <v>61725</v>
      </c>
      <c r="B35694" s="0" t="n">
        <f aca="false">HOUR(C35694)</f>
        <v>7</v>
      </c>
      <c r="C35694" s="1" t="n">
        <v>41379.3041666667</v>
      </c>
      <c r="D35694" s="0" t="s">
        <v>62654</v>
      </c>
    </row>
    <row r="35695" customFormat="false" ht="15" hidden="false" customHeight="false" outlineLevel="0" collapsed="false">
      <c r="A35695" s="0" t="s">
        <v>62655</v>
      </c>
      <c r="B35695" s="0" t="n">
        <f aca="false">HOUR(C35695)</f>
        <v>7</v>
      </c>
      <c r="C35695" s="1" t="n">
        <v>41379.3041666667</v>
      </c>
      <c r="D35695" s="0" t="s">
        <v>62656</v>
      </c>
    </row>
    <row r="35696" customFormat="false" ht="15" hidden="false" customHeight="false" outlineLevel="0" collapsed="false">
      <c r="A35696" s="0" t="s">
        <v>57857</v>
      </c>
      <c r="B35696" s="0" t="n">
        <f aca="false">HOUR(C35696)</f>
        <v>7</v>
      </c>
      <c r="C35696" s="1" t="n">
        <v>41379.3041666667</v>
      </c>
      <c r="D35696" s="0" t="s">
        <v>62657</v>
      </c>
    </row>
    <row r="35697" customFormat="false" ht="15" hidden="false" customHeight="false" outlineLevel="0" collapsed="false">
      <c r="A35697" s="0" t="s">
        <v>62658</v>
      </c>
      <c r="B35697" s="0" t="n">
        <f aca="false">HOUR(C35697)</f>
        <v>7</v>
      </c>
      <c r="C35697" s="1" t="n">
        <v>41379.3041666667</v>
      </c>
      <c r="D35697" s="0" t="s">
        <v>62659</v>
      </c>
    </row>
    <row r="35698" customFormat="false" ht="15" hidden="false" customHeight="false" outlineLevel="0" collapsed="false">
      <c r="A35698" s="0" t="s">
        <v>57551</v>
      </c>
      <c r="B35698" s="0" t="n">
        <f aca="false">HOUR(C35698)</f>
        <v>7</v>
      </c>
      <c r="C35698" s="1" t="n">
        <v>41379.3041666667</v>
      </c>
      <c r="D35698" s="0" t="s">
        <v>62660</v>
      </c>
    </row>
    <row r="35699" customFormat="false" ht="15" hidden="false" customHeight="false" outlineLevel="0" collapsed="false">
      <c r="A35699" s="0" t="s">
        <v>62661</v>
      </c>
      <c r="B35699" s="0" t="n">
        <f aca="false">HOUR(C35699)</f>
        <v>7</v>
      </c>
      <c r="C35699" s="1" t="n">
        <v>41379.3041666667</v>
      </c>
      <c r="D35699" s="0" t="s">
        <v>62662</v>
      </c>
    </row>
    <row r="35700" customFormat="false" ht="15" hidden="false" customHeight="false" outlineLevel="0" collapsed="false">
      <c r="A35700" s="0" t="s">
        <v>62663</v>
      </c>
      <c r="B35700" s="0" t="n">
        <f aca="false">HOUR(C35700)</f>
        <v>7</v>
      </c>
      <c r="C35700" s="1" t="n">
        <v>41379.3041666667</v>
      </c>
      <c r="D35700" s="0" t="s">
        <v>62664</v>
      </c>
    </row>
    <row r="35701" customFormat="false" ht="15" hidden="false" customHeight="false" outlineLevel="0" collapsed="false">
      <c r="A35701" s="0" t="s">
        <v>62546</v>
      </c>
      <c r="B35701" s="0" t="n">
        <f aca="false">HOUR(C35701)</f>
        <v>7</v>
      </c>
      <c r="C35701" s="1" t="n">
        <v>41379.3041666667</v>
      </c>
      <c r="D35701" s="0" t="s">
        <v>62665</v>
      </c>
    </row>
    <row r="35702" customFormat="false" ht="15" hidden="false" customHeight="false" outlineLevel="0" collapsed="false">
      <c r="A35702" s="0" t="s">
        <v>61823</v>
      </c>
      <c r="B35702" s="0" t="n">
        <f aca="false">HOUR(C35702)</f>
        <v>7</v>
      </c>
      <c r="C35702" s="1" t="n">
        <v>41379.3041666667</v>
      </c>
      <c r="D35702" s="0" t="s">
        <v>62666</v>
      </c>
    </row>
    <row r="35703" customFormat="false" ht="15" hidden="false" customHeight="false" outlineLevel="0" collapsed="false">
      <c r="A35703" s="0" t="s">
        <v>62667</v>
      </c>
      <c r="B35703" s="0" t="n">
        <f aca="false">HOUR(C35703)</f>
        <v>7</v>
      </c>
      <c r="C35703" s="1" t="n">
        <v>41379.3041666667</v>
      </c>
      <c r="D35703" s="0" t="s">
        <v>62668</v>
      </c>
    </row>
    <row r="35704" customFormat="false" ht="15" hidden="false" customHeight="false" outlineLevel="0" collapsed="false">
      <c r="A35704" s="0" t="s">
        <v>62669</v>
      </c>
      <c r="B35704" s="0" t="n">
        <f aca="false">HOUR(C35704)</f>
        <v>7</v>
      </c>
      <c r="C35704" s="1" t="n">
        <v>41379.3041666667</v>
      </c>
      <c r="D35704" s="0" t="s">
        <v>62670</v>
      </c>
    </row>
    <row r="35705" customFormat="false" ht="15" hidden="false" customHeight="false" outlineLevel="0" collapsed="false">
      <c r="A35705" s="0" t="s">
        <v>62671</v>
      </c>
      <c r="B35705" s="0" t="n">
        <f aca="false">HOUR(C35705)</f>
        <v>7</v>
      </c>
      <c r="C35705" s="1" t="n">
        <v>41379.3048611111</v>
      </c>
      <c r="D35705" s="0" t="s">
        <v>62672</v>
      </c>
    </row>
    <row r="35706" customFormat="false" ht="15" hidden="false" customHeight="false" outlineLevel="0" collapsed="false">
      <c r="A35706" s="0" t="s">
        <v>62673</v>
      </c>
      <c r="B35706" s="0" t="n">
        <f aca="false">HOUR(C35706)</f>
        <v>7</v>
      </c>
      <c r="C35706" s="1" t="n">
        <v>41379.3048611111</v>
      </c>
      <c r="D35706" s="0" t="s">
        <v>62674</v>
      </c>
    </row>
    <row r="35707" customFormat="false" ht="15" hidden="false" customHeight="false" outlineLevel="0" collapsed="false">
      <c r="A35707" s="0" t="s">
        <v>62675</v>
      </c>
      <c r="B35707" s="0" t="n">
        <f aca="false">HOUR(C35707)</f>
        <v>7</v>
      </c>
      <c r="C35707" s="1" t="n">
        <v>41379.3048611111</v>
      </c>
      <c r="D35707" s="0" t="s">
        <v>62676</v>
      </c>
    </row>
    <row r="35708" customFormat="false" ht="15" hidden="false" customHeight="false" outlineLevel="0" collapsed="false">
      <c r="A35708" s="0" t="s">
        <v>62677</v>
      </c>
      <c r="B35708" s="0" t="n">
        <f aca="false">HOUR(C35708)</f>
        <v>7</v>
      </c>
      <c r="C35708" s="1" t="n">
        <v>41379.3048611111</v>
      </c>
      <c r="D35708" s="0" t="s">
        <v>62678</v>
      </c>
    </row>
    <row r="35709" customFormat="false" ht="15" hidden="false" customHeight="false" outlineLevel="0" collapsed="false">
      <c r="A35709" s="0" t="s">
        <v>62679</v>
      </c>
      <c r="B35709" s="0" t="n">
        <f aca="false">HOUR(C35709)</f>
        <v>7</v>
      </c>
      <c r="C35709" s="1" t="n">
        <v>41379.3048611111</v>
      </c>
      <c r="D35709" s="0" t="s">
        <v>62680</v>
      </c>
    </row>
    <row r="35710" customFormat="false" ht="15" hidden="false" customHeight="false" outlineLevel="0" collapsed="false">
      <c r="A35710" s="0" t="s">
        <v>62368</v>
      </c>
      <c r="B35710" s="0" t="n">
        <f aca="false">HOUR(C35710)</f>
        <v>7</v>
      </c>
      <c r="C35710" s="1" t="n">
        <v>41379.3048611111</v>
      </c>
      <c r="D35710" s="0" t="s">
        <v>62681</v>
      </c>
    </row>
    <row r="35711" customFormat="false" ht="15" hidden="false" customHeight="false" outlineLevel="0" collapsed="false">
      <c r="A35711" s="0" t="s">
        <v>62682</v>
      </c>
      <c r="B35711" s="0" t="n">
        <f aca="false">HOUR(C35711)</f>
        <v>7</v>
      </c>
      <c r="C35711" s="1" t="n">
        <v>41379.3048611111</v>
      </c>
      <c r="D35711" s="0" t="s">
        <v>62683</v>
      </c>
    </row>
    <row r="35712" customFormat="false" ht="15" hidden="false" customHeight="false" outlineLevel="0" collapsed="false">
      <c r="A35712" s="0" t="s">
        <v>62684</v>
      </c>
      <c r="B35712" s="0" t="n">
        <f aca="false">HOUR(C35712)</f>
        <v>7</v>
      </c>
      <c r="C35712" s="1" t="n">
        <v>41379.3048611111</v>
      </c>
      <c r="D35712" s="0" t="s">
        <v>62685</v>
      </c>
    </row>
    <row r="35713" customFormat="false" ht="15" hidden="false" customHeight="false" outlineLevel="0" collapsed="false">
      <c r="A35713" s="0" t="s">
        <v>62686</v>
      </c>
      <c r="B35713" s="0" t="n">
        <f aca="false">HOUR(C35713)</f>
        <v>7</v>
      </c>
      <c r="C35713" s="1" t="n">
        <v>41379.3048611111</v>
      </c>
      <c r="D35713" s="0" t="s">
        <v>62687</v>
      </c>
    </row>
    <row r="35714" customFormat="false" ht="15" hidden="false" customHeight="false" outlineLevel="0" collapsed="false">
      <c r="A35714" s="0" t="s">
        <v>62688</v>
      </c>
      <c r="B35714" s="0" t="n">
        <f aca="false">HOUR(C35714)</f>
        <v>7</v>
      </c>
      <c r="C35714" s="1" t="n">
        <v>41379.3048611111</v>
      </c>
      <c r="D35714" s="0" t="s">
        <v>62689</v>
      </c>
    </row>
    <row r="35715" customFormat="false" ht="15" hidden="false" customHeight="false" outlineLevel="0" collapsed="false">
      <c r="A35715" s="0" t="s">
        <v>62690</v>
      </c>
      <c r="B35715" s="0" t="n">
        <f aca="false">HOUR(C35715)</f>
        <v>7</v>
      </c>
      <c r="C35715" s="1" t="n">
        <v>41379.3048611111</v>
      </c>
      <c r="D35715" s="0" t="s">
        <v>62691</v>
      </c>
    </row>
    <row r="35716" customFormat="false" ht="15" hidden="false" customHeight="false" outlineLevel="0" collapsed="false">
      <c r="A35716" s="0" t="s">
        <v>62692</v>
      </c>
      <c r="B35716" s="0" t="n">
        <f aca="false">HOUR(C35716)</f>
        <v>7</v>
      </c>
      <c r="C35716" s="1" t="n">
        <v>41379.3048611111</v>
      </c>
      <c r="D35716" s="0" t="s">
        <v>62693</v>
      </c>
    </row>
    <row r="35717" customFormat="false" ht="15" hidden="false" customHeight="false" outlineLevel="0" collapsed="false">
      <c r="A35717" s="0" t="s">
        <v>32487</v>
      </c>
      <c r="B35717" s="0" t="n">
        <f aca="false">HOUR(C35717)</f>
        <v>7</v>
      </c>
      <c r="C35717" s="1" t="n">
        <v>41379.3048611111</v>
      </c>
      <c r="D35717" s="0" t="s">
        <v>62694</v>
      </c>
    </row>
    <row r="35718" customFormat="false" ht="15" hidden="false" customHeight="false" outlineLevel="0" collapsed="false">
      <c r="A35718" s="0" t="s">
        <v>62695</v>
      </c>
      <c r="B35718" s="0" t="n">
        <f aca="false">HOUR(C35718)</f>
        <v>7</v>
      </c>
      <c r="C35718" s="1" t="n">
        <v>41379.3048611111</v>
      </c>
      <c r="D35718" s="0" t="s">
        <v>62696</v>
      </c>
    </row>
    <row r="35719" customFormat="false" ht="15" hidden="false" customHeight="false" outlineLevel="0" collapsed="false">
      <c r="A35719" s="0" t="s">
        <v>62697</v>
      </c>
      <c r="B35719" s="0" t="n">
        <f aca="false">HOUR(C35719)</f>
        <v>7</v>
      </c>
      <c r="C35719" s="1" t="n">
        <v>41379.3048611111</v>
      </c>
      <c r="D35719" s="0" t="s">
        <v>62698</v>
      </c>
    </row>
    <row r="35720" customFormat="false" ht="15" hidden="false" customHeight="false" outlineLevel="0" collapsed="false">
      <c r="A35720" s="0" t="s">
        <v>62699</v>
      </c>
      <c r="B35720" s="0" t="n">
        <f aca="false">HOUR(C35720)</f>
        <v>7</v>
      </c>
      <c r="C35720" s="1" t="n">
        <v>41379.3048611111</v>
      </c>
      <c r="D35720" s="0" t="s">
        <v>62696</v>
      </c>
    </row>
    <row r="35721" customFormat="false" ht="15" hidden="false" customHeight="false" outlineLevel="0" collapsed="false">
      <c r="A35721" s="0" t="s">
        <v>62700</v>
      </c>
      <c r="B35721" s="0" t="n">
        <f aca="false">HOUR(C35721)</f>
        <v>7</v>
      </c>
      <c r="C35721" s="1" t="n">
        <v>41379.3048611111</v>
      </c>
      <c r="D35721" s="0" t="s">
        <v>62701</v>
      </c>
    </row>
    <row r="35722" customFormat="false" ht="15" hidden="false" customHeight="false" outlineLevel="0" collapsed="false">
      <c r="A35722" s="0" t="s">
        <v>5436</v>
      </c>
      <c r="B35722" s="0" t="n">
        <f aca="false">HOUR(C35722)</f>
        <v>7</v>
      </c>
      <c r="C35722" s="1" t="n">
        <v>41379.3048611111</v>
      </c>
      <c r="D35722" s="0" t="s">
        <v>62702</v>
      </c>
    </row>
    <row r="35723" customFormat="false" ht="15" hidden="false" customHeight="false" outlineLevel="0" collapsed="false">
      <c r="A35723" s="0" t="s">
        <v>62703</v>
      </c>
      <c r="B35723" s="0" t="n">
        <f aca="false">HOUR(C35723)</f>
        <v>7</v>
      </c>
      <c r="C35723" s="1" t="n">
        <v>41379.3048611111</v>
      </c>
      <c r="D35723" s="0" t="s">
        <v>62704</v>
      </c>
    </row>
    <row r="35724" customFormat="false" ht="15" hidden="false" customHeight="false" outlineLevel="0" collapsed="false">
      <c r="A35724" s="0" t="s">
        <v>62705</v>
      </c>
      <c r="B35724" s="0" t="n">
        <f aca="false">HOUR(C35724)</f>
        <v>7</v>
      </c>
      <c r="C35724" s="1" t="n">
        <v>41379.3048611111</v>
      </c>
      <c r="D35724" s="0" t="s">
        <v>62706</v>
      </c>
    </row>
    <row r="35725" customFormat="false" ht="15" hidden="false" customHeight="false" outlineLevel="0" collapsed="false">
      <c r="A35725" s="0" t="s">
        <v>62707</v>
      </c>
      <c r="B35725" s="0" t="n">
        <f aca="false">HOUR(C35725)</f>
        <v>7</v>
      </c>
      <c r="C35725" s="1" t="n">
        <v>41379.3048611111</v>
      </c>
      <c r="D35725" s="0" t="s">
        <v>62708</v>
      </c>
    </row>
    <row r="35726" customFormat="false" ht="15" hidden="false" customHeight="false" outlineLevel="0" collapsed="false">
      <c r="A35726" s="0" t="s">
        <v>62709</v>
      </c>
      <c r="B35726" s="0" t="n">
        <f aca="false">HOUR(C35726)</f>
        <v>7</v>
      </c>
      <c r="C35726" s="1" t="n">
        <v>41379.3048611111</v>
      </c>
      <c r="D35726" s="0" t="s">
        <v>62710</v>
      </c>
    </row>
    <row r="35727" customFormat="false" ht="15" hidden="false" customHeight="false" outlineLevel="0" collapsed="false">
      <c r="A35727" s="0" t="s">
        <v>62711</v>
      </c>
      <c r="B35727" s="0" t="n">
        <f aca="false">HOUR(C35727)</f>
        <v>7</v>
      </c>
      <c r="C35727" s="1" t="n">
        <v>41379.3048611111</v>
      </c>
      <c r="D35727" s="0" t="s">
        <v>62712</v>
      </c>
    </row>
    <row r="35728" customFormat="false" ht="15" hidden="false" customHeight="false" outlineLevel="0" collapsed="false">
      <c r="A35728" s="0" t="s">
        <v>62713</v>
      </c>
      <c r="B35728" s="0" t="n">
        <f aca="false">HOUR(C35728)</f>
        <v>7</v>
      </c>
      <c r="C35728" s="1" t="n">
        <v>41379.3048611111</v>
      </c>
      <c r="D35728" s="0" t="s">
        <v>62714</v>
      </c>
    </row>
    <row r="35729" customFormat="false" ht="15" hidden="false" customHeight="false" outlineLevel="0" collapsed="false">
      <c r="A35729" s="0" t="s">
        <v>62715</v>
      </c>
      <c r="B35729" s="0" t="n">
        <f aca="false">HOUR(C35729)</f>
        <v>7</v>
      </c>
      <c r="C35729" s="1" t="n">
        <v>41379.3048611111</v>
      </c>
      <c r="D35729" s="0" t="s">
        <v>62716</v>
      </c>
    </row>
    <row r="35730" customFormat="false" ht="15" hidden="false" customHeight="false" outlineLevel="0" collapsed="false">
      <c r="A35730" s="0" t="s">
        <v>62717</v>
      </c>
      <c r="B35730" s="0" t="n">
        <f aca="false">HOUR(C35730)</f>
        <v>7</v>
      </c>
      <c r="C35730" s="1" t="n">
        <v>41379.3048611111</v>
      </c>
      <c r="D35730" s="0" t="s">
        <v>62718</v>
      </c>
    </row>
    <row r="35731" customFormat="false" ht="15" hidden="false" customHeight="false" outlineLevel="0" collapsed="false">
      <c r="A35731" s="0" t="s">
        <v>3463</v>
      </c>
      <c r="B35731" s="0" t="n">
        <f aca="false">HOUR(C35731)</f>
        <v>7</v>
      </c>
      <c r="C35731" s="1" t="n">
        <v>41379.3048611111</v>
      </c>
      <c r="D35731" s="0" t="s">
        <v>62719</v>
      </c>
    </row>
    <row r="35732" customFormat="false" ht="15" hidden="false" customHeight="false" outlineLevel="0" collapsed="false">
      <c r="A35732" s="0" t="s">
        <v>62720</v>
      </c>
      <c r="B35732" s="0" t="n">
        <f aca="false">HOUR(C35732)</f>
        <v>7</v>
      </c>
      <c r="C35732" s="1" t="n">
        <v>41379.3048611111</v>
      </c>
      <c r="D35732" s="0" t="s">
        <v>62721</v>
      </c>
    </row>
    <row r="35733" customFormat="false" ht="15" hidden="false" customHeight="false" outlineLevel="0" collapsed="false">
      <c r="A35733" s="0" t="s">
        <v>62722</v>
      </c>
      <c r="B35733" s="0" t="n">
        <f aca="false">HOUR(C35733)</f>
        <v>7</v>
      </c>
      <c r="C35733" s="1" t="n">
        <v>41379.3048611111</v>
      </c>
      <c r="D35733" s="0" t="s">
        <v>62723</v>
      </c>
    </row>
    <row r="35734" customFormat="false" ht="15" hidden="false" customHeight="false" outlineLevel="0" collapsed="false">
      <c r="A35734" s="0" t="s">
        <v>62724</v>
      </c>
      <c r="B35734" s="0" t="n">
        <f aca="false">HOUR(C35734)</f>
        <v>7</v>
      </c>
      <c r="C35734" s="1" t="n">
        <v>41379.3048611111</v>
      </c>
      <c r="D35734" s="0" t="s">
        <v>62725</v>
      </c>
    </row>
    <row r="35735" customFormat="false" ht="15" hidden="false" customHeight="false" outlineLevel="0" collapsed="false">
      <c r="A35735" s="0" t="s">
        <v>62726</v>
      </c>
      <c r="B35735" s="0" t="n">
        <f aca="false">HOUR(C35735)</f>
        <v>7</v>
      </c>
      <c r="C35735" s="1" t="n">
        <v>41379.3048611111</v>
      </c>
      <c r="D35735" s="0" t="s">
        <v>62727</v>
      </c>
    </row>
    <row r="35736" customFormat="false" ht="15" hidden="false" customHeight="false" outlineLevel="0" collapsed="false">
      <c r="A35736" s="0" t="s">
        <v>62728</v>
      </c>
      <c r="B35736" s="0" t="n">
        <f aca="false">HOUR(C35736)</f>
        <v>7</v>
      </c>
      <c r="C35736" s="1" t="n">
        <v>41379.3048611111</v>
      </c>
      <c r="D35736" s="0" t="s">
        <v>62729</v>
      </c>
    </row>
    <row r="35737" customFormat="false" ht="15" hidden="false" customHeight="false" outlineLevel="0" collapsed="false">
      <c r="A35737" s="0" t="s">
        <v>62730</v>
      </c>
      <c r="B35737" s="0" t="n">
        <f aca="false">HOUR(C35737)</f>
        <v>7</v>
      </c>
      <c r="C35737" s="1" t="n">
        <v>41379.3048611111</v>
      </c>
      <c r="D35737" s="0" t="s">
        <v>62731</v>
      </c>
    </row>
    <row r="35738" customFormat="false" ht="15" hidden="false" customHeight="false" outlineLevel="0" collapsed="false">
      <c r="A35738" s="0" t="s">
        <v>62732</v>
      </c>
      <c r="B35738" s="0" t="n">
        <f aca="false">HOUR(C35738)</f>
        <v>7</v>
      </c>
      <c r="C35738" s="1" t="n">
        <v>41379.3048611111</v>
      </c>
      <c r="D35738" s="0" t="s">
        <v>62733</v>
      </c>
    </row>
    <row r="35739" customFormat="false" ht="15" hidden="false" customHeight="false" outlineLevel="0" collapsed="false">
      <c r="A35739" s="0" t="s">
        <v>62734</v>
      </c>
      <c r="B35739" s="0" t="n">
        <f aca="false">HOUR(C35739)</f>
        <v>7</v>
      </c>
      <c r="C35739" s="1" t="n">
        <v>41379.3048611111</v>
      </c>
      <c r="D35739" s="0" t="s">
        <v>62735</v>
      </c>
    </row>
    <row r="35740" customFormat="false" ht="15" hidden="false" customHeight="false" outlineLevel="0" collapsed="false">
      <c r="A35740" s="0" t="s">
        <v>51327</v>
      </c>
      <c r="B35740" s="0" t="n">
        <f aca="false">HOUR(C35740)</f>
        <v>7</v>
      </c>
      <c r="C35740" s="1" t="n">
        <v>41379.3048611111</v>
      </c>
      <c r="D35740" s="0" t="s">
        <v>62736</v>
      </c>
    </row>
    <row r="35741" customFormat="false" ht="15" hidden="false" customHeight="false" outlineLevel="0" collapsed="false">
      <c r="A35741" s="0" t="s">
        <v>62737</v>
      </c>
      <c r="B35741" s="0" t="n">
        <f aca="false">HOUR(C35741)</f>
        <v>7</v>
      </c>
      <c r="C35741" s="1" t="n">
        <v>41379.3048611111</v>
      </c>
      <c r="D35741" s="0" t="s">
        <v>62738</v>
      </c>
    </row>
    <row r="35742" customFormat="false" ht="15" hidden="false" customHeight="false" outlineLevel="0" collapsed="false">
      <c r="A35742" s="0" t="s">
        <v>62739</v>
      </c>
      <c r="B35742" s="0" t="n">
        <f aca="false">HOUR(C35742)</f>
        <v>7</v>
      </c>
      <c r="C35742" s="1" t="n">
        <v>41379.3048611111</v>
      </c>
      <c r="D35742" s="0" t="s">
        <v>62740</v>
      </c>
    </row>
    <row r="35743" customFormat="false" ht="15" hidden="false" customHeight="false" outlineLevel="0" collapsed="false">
      <c r="A35743" s="0" t="s">
        <v>59419</v>
      </c>
      <c r="B35743" s="0" t="n">
        <f aca="false">HOUR(C35743)</f>
        <v>7</v>
      </c>
      <c r="C35743" s="1" t="n">
        <v>41379.3048611111</v>
      </c>
      <c r="D35743" s="0" t="s">
        <v>62741</v>
      </c>
    </row>
    <row r="35744" customFormat="false" ht="15" hidden="false" customHeight="false" outlineLevel="0" collapsed="false">
      <c r="A35744" s="0" t="s">
        <v>62742</v>
      </c>
      <c r="B35744" s="0" t="n">
        <f aca="false">HOUR(C35744)</f>
        <v>7</v>
      </c>
      <c r="C35744" s="1" t="n">
        <v>41379.3048611111</v>
      </c>
      <c r="D35744" s="0" t="s">
        <v>62743</v>
      </c>
    </row>
    <row r="35745" customFormat="false" ht="15" hidden="false" customHeight="false" outlineLevel="0" collapsed="false">
      <c r="A35745" s="0" t="s">
        <v>60875</v>
      </c>
      <c r="B35745" s="0" t="n">
        <f aca="false">HOUR(C35745)</f>
        <v>7</v>
      </c>
      <c r="C35745" s="1" t="n">
        <v>41379.3048611111</v>
      </c>
      <c r="D35745" s="0" t="s">
        <v>62741</v>
      </c>
    </row>
    <row r="35746" customFormat="false" ht="15" hidden="false" customHeight="false" outlineLevel="0" collapsed="false">
      <c r="A35746" s="0" t="s">
        <v>62744</v>
      </c>
      <c r="B35746" s="0" t="n">
        <f aca="false">HOUR(C35746)</f>
        <v>7</v>
      </c>
      <c r="C35746" s="1" t="n">
        <v>41379.3048611111</v>
      </c>
      <c r="D35746" s="0" t="s">
        <v>62745</v>
      </c>
    </row>
    <row r="35747" customFormat="false" ht="15" hidden="false" customHeight="false" outlineLevel="0" collapsed="false">
      <c r="A35747" s="0" t="s">
        <v>62746</v>
      </c>
      <c r="B35747" s="0" t="n">
        <f aca="false">HOUR(C35747)</f>
        <v>7</v>
      </c>
      <c r="C35747" s="1" t="n">
        <v>41379.3048611111</v>
      </c>
      <c r="D35747" s="0" t="s">
        <v>62747</v>
      </c>
    </row>
    <row r="35748" customFormat="false" ht="15" hidden="false" customHeight="false" outlineLevel="0" collapsed="false">
      <c r="A35748" s="0" t="s">
        <v>62748</v>
      </c>
      <c r="B35748" s="0" t="n">
        <f aca="false">HOUR(C35748)</f>
        <v>7</v>
      </c>
      <c r="C35748" s="1" t="n">
        <v>41379.3048611111</v>
      </c>
      <c r="D35748" s="0" t="s">
        <v>62749</v>
      </c>
    </row>
    <row r="35749" customFormat="false" ht="15" hidden="false" customHeight="false" outlineLevel="0" collapsed="false">
      <c r="A35749" s="0" t="s">
        <v>62750</v>
      </c>
      <c r="B35749" s="0" t="n">
        <f aca="false">HOUR(C35749)</f>
        <v>7</v>
      </c>
      <c r="C35749" s="1" t="n">
        <v>41379.3048611111</v>
      </c>
      <c r="D35749" s="0" t="s">
        <v>62751</v>
      </c>
    </row>
    <row r="35750" customFormat="false" ht="15" hidden="false" customHeight="false" outlineLevel="0" collapsed="false">
      <c r="A35750" s="0" t="s">
        <v>62752</v>
      </c>
      <c r="B35750" s="0" t="n">
        <f aca="false">HOUR(C35750)</f>
        <v>7</v>
      </c>
      <c r="C35750" s="1" t="n">
        <v>41379.3048611111</v>
      </c>
      <c r="D35750" s="0" t="s">
        <v>62753</v>
      </c>
    </row>
    <row r="35751" customFormat="false" ht="15" hidden="false" customHeight="false" outlineLevel="0" collapsed="false">
      <c r="A35751" s="0" t="s">
        <v>52781</v>
      </c>
      <c r="B35751" s="0" t="n">
        <f aca="false">HOUR(C35751)</f>
        <v>7</v>
      </c>
      <c r="C35751" s="1" t="n">
        <v>41379.3048611111</v>
      </c>
      <c r="D35751" s="0" t="s">
        <v>62754</v>
      </c>
    </row>
    <row r="35752" customFormat="false" ht="15" hidden="false" customHeight="false" outlineLevel="0" collapsed="false">
      <c r="A35752" s="0" t="s">
        <v>62755</v>
      </c>
      <c r="B35752" s="0" t="n">
        <f aca="false">HOUR(C35752)</f>
        <v>7</v>
      </c>
      <c r="C35752" s="1" t="n">
        <v>41379.3048611111</v>
      </c>
      <c r="D35752" s="0" t="s">
        <v>62756</v>
      </c>
    </row>
    <row r="35753" customFormat="false" ht="15" hidden="false" customHeight="false" outlineLevel="0" collapsed="false">
      <c r="A35753" s="0" t="s">
        <v>62757</v>
      </c>
      <c r="B35753" s="0" t="n">
        <f aca="false">HOUR(C35753)</f>
        <v>7</v>
      </c>
      <c r="C35753" s="1" t="n">
        <v>41379.3048611111</v>
      </c>
      <c r="D35753" s="0" t="s">
        <v>62758</v>
      </c>
    </row>
    <row r="35754" customFormat="false" ht="15" hidden="false" customHeight="false" outlineLevel="0" collapsed="false">
      <c r="A35754" s="0" t="s">
        <v>62759</v>
      </c>
      <c r="B35754" s="0" t="n">
        <f aca="false">HOUR(C35754)</f>
        <v>7</v>
      </c>
      <c r="C35754" s="1" t="n">
        <v>41379.3048611111</v>
      </c>
      <c r="D35754" s="0" t="s">
        <v>62760</v>
      </c>
    </row>
    <row r="35755" customFormat="false" ht="15" hidden="false" customHeight="false" outlineLevel="0" collapsed="false">
      <c r="A35755" s="0" t="s">
        <v>62761</v>
      </c>
      <c r="B35755" s="0" t="n">
        <f aca="false">HOUR(C35755)</f>
        <v>7</v>
      </c>
      <c r="C35755" s="1" t="n">
        <v>41379.3048611111</v>
      </c>
      <c r="D35755" s="0" t="s">
        <v>62762</v>
      </c>
    </row>
    <row r="35756" customFormat="false" ht="15" hidden="false" customHeight="false" outlineLevel="0" collapsed="false">
      <c r="A35756" s="0" t="s">
        <v>62763</v>
      </c>
      <c r="B35756" s="0" t="n">
        <f aca="false">HOUR(C35756)</f>
        <v>7</v>
      </c>
      <c r="C35756" s="1" t="n">
        <v>41379.3048611111</v>
      </c>
      <c r="D35756" s="0" t="s">
        <v>62764</v>
      </c>
    </row>
    <row r="35757" customFormat="false" ht="15" hidden="false" customHeight="false" outlineLevel="0" collapsed="false">
      <c r="A35757" s="0" t="s">
        <v>62765</v>
      </c>
      <c r="B35757" s="0" t="n">
        <f aca="false">HOUR(C35757)</f>
        <v>7</v>
      </c>
      <c r="C35757" s="1" t="n">
        <v>41379.3048611111</v>
      </c>
      <c r="D35757" s="0" t="s">
        <v>62766</v>
      </c>
    </row>
    <row r="35758" customFormat="false" ht="15" hidden="false" customHeight="false" outlineLevel="0" collapsed="false">
      <c r="A35758" s="0" t="s">
        <v>62767</v>
      </c>
      <c r="B35758" s="0" t="n">
        <f aca="false">HOUR(C35758)</f>
        <v>7</v>
      </c>
      <c r="C35758" s="1" t="n">
        <v>41379.3048611111</v>
      </c>
      <c r="D35758" s="0" t="s">
        <v>62768</v>
      </c>
    </row>
    <row r="35759" customFormat="false" ht="15" hidden="false" customHeight="false" outlineLevel="0" collapsed="false">
      <c r="A35759" s="0" t="s">
        <v>62769</v>
      </c>
      <c r="B35759" s="0" t="n">
        <f aca="false">HOUR(C35759)</f>
        <v>7</v>
      </c>
      <c r="C35759" s="1" t="n">
        <v>41379.3048611111</v>
      </c>
      <c r="D35759" s="0" t="s">
        <v>62770</v>
      </c>
    </row>
    <row r="35760" customFormat="false" ht="15" hidden="false" customHeight="false" outlineLevel="0" collapsed="false">
      <c r="A35760" s="0" t="s">
        <v>62769</v>
      </c>
      <c r="B35760" s="0" t="n">
        <f aca="false">HOUR(C35760)</f>
        <v>7</v>
      </c>
      <c r="C35760" s="1" t="n">
        <v>41379.3048611111</v>
      </c>
      <c r="D35760" s="0" t="s">
        <v>62770</v>
      </c>
    </row>
    <row r="35761" customFormat="false" ht="15" hidden="false" customHeight="false" outlineLevel="0" collapsed="false">
      <c r="A35761" s="0" t="s">
        <v>62711</v>
      </c>
      <c r="B35761" s="0" t="n">
        <f aca="false">HOUR(C35761)</f>
        <v>7</v>
      </c>
      <c r="C35761" s="1" t="n">
        <v>41379.3048611111</v>
      </c>
      <c r="D35761" s="0" t="s">
        <v>62771</v>
      </c>
    </row>
    <row r="35762" customFormat="false" ht="15" hidden="false" customHeight="false" outlineLevel="0" collapsed="false">
      <c r="A35762" s="0" t="s">
        <v>62772</v>
      </c>
      <c r="B35762" s="0" t="n">
        <f aca="false">HOUR(C35762)</f>
        <v>7</v>
      </c>
      <c r="C35762" s="1" t="n">
        <v>41379.3048611111</v>
      </c>
      <c r="D35762" s="0" t="s">
        <v>62773</v>
      </c>
    </row>
    <row r="35763" customFormat="false" ht="15" hidden="false" customHeight="false" outlineLevel="0" collapsed="false">
      <c r="A35763" s="0" t="s">
        <v>61831</v>
      </c>
      <c r="B35763" s="0" t="n">
        <f aca="false">HOUR(C35763)</f>
        <v>7</v>
      </c>
      <c r="C35763" s="1" t="n">
        <v>41379.3048611111</v>
      </c>
      <c r="D35763" s="0" t="s">
        <v>62774</v>
      </c>
    </row>
    <row r="35764" customFormat="false" ht="15" hidden="false" customHeight="false" outlineLevel="0" collapsed="false">
      <c r="A35764" s="0" t="s">
        <v>5167</v>
      </c>
      <c r="B35764" s="0" t="n">
        <f aca="false">HOUR(C35764)</f>
        <v>7</v>
      </c>
      <c r="C35764" s="1" t="n">
        <v>41379.3048611111</v>
      </c>
      <c r="D35764" s="0" t="s">
        <v>62775</v>
      </c>
    </row>
    <row r="35765" customFormat="false" ht="15" hidden="false" customHeight="false" outlineLevel="0" collapsed="false">
      <c r="A35765" s="0" t="s">
        <v>62593</v>
      </c>
      <c r="B35765" s="0" t="n">
        <f aca="false">HOUR(C35765)</f>
        <v>7</v>
      </c>
      <c r="C35765" s="1" t="n">
        <v>41379.3048611111</v>
      </c>
      <c r="D35765" s="0" t="s">
        <v>62776</v>
      </c>
    </row>
    <row r="35766" customFormat="false" ht="15" hidden="false" customHeight="false" outlineLevel="0" collapsed="false">
      <c r="A35766" s="0" t="s">
        <v>62777</v>
      </c>
      <c r="B35766" s="0" t="n">
        <f aca="false">HOUR(C35766)</f>
        <v>7</v>
      </c>
      <c r="C35766" s="1" t="n">
        <v>41379.3048611111</v>
      </c>
      <c r="D35766" s="0" t="s">
        <v>62778</v>
      </c>
    </row>
    <row r="35767" customFormat="false" ht="15" hidden="false" customHeight="false" outlineLevel="0" collapsed="false">
      <c r="A35767" s="0" t="s">
        <v>60619</v>
      </c>
      <c r="B35767" s="0" t="n">
        <f aca="false">HOUR(C35767)</f>
        <v>7</v>
      </c>
      <c r="C35767" s="1" t="n">
        <v>41379.3048611111</v>
      </c>
      <c r="D35767" s="0" t="s">
        <v>62779</v>
      </c>
    </row>
    <row r="35768" customFormat="false" ht="15" hidden="false" customHeight="false" outlineLevel="0" collapsed="false">
      <c r="A35768" s="0" t="s">
        <v>62780</v>
      </c>
      <c r="B35768" s="0" t="n">
        <f aca="false">HOUR(C35768)</f>
        <v>7</v>
      </c>
      <c r="C35768" s="1" t="n">
        <v>41379.3048611111</v>
      </c>
      <c r="D35768" s="0" t="s">
        <v>62779</v>
      </c>
    </row>
    <row r="35769" customFormat="false" ht="15" hidden="false" customHeight="false" outlineLevel="0" collapsed="false">
      <c r="A35769" s="0" t="s">
        <v>62781</v>
      </c>
      <c r="B35769" s="0" t="n">
        <f aca="false">HOUR(C35769)</f>
        <v>7</v>
      </c>
      <c r="C35769" s="1" t="n">
        <v>41379.3048611111</v>
      </c>
      <c r="D35769" s="0" t="s">
        <v>62782</v>
      </c>
    </row>
    <row r="35770" customFormat="false" ht="15" hidden="false" customHeight="false" outlineLevel="0" collapsed="false">
      <c r="A35770" s="0" t="s">
        <v>62783</v>
      </c>
      <c r="B35770" s="0" t="n">
        <f aca="false">HOUR(C35770)</f>
        <v>7</v>
      </c>
      <c r="C35770" s="1" t="n">
        <v>41379.3048611111</v>
      </c>
      <c r="D35770" s="0" t="s">
        <v>62784</v>
      </c>
    </row>
    <row r="35771" customFormat="false" ht="15" hidden="false" customHeight="false" outlineLevel="0" collapsed="false">
      <c r="A35771" s="0" t="s">
        <v>62785</v>
      </c>
      <c r="B35771" s="0" t="n">
        <f aca="false">HOUR(C35771)</f>
        <v>7</v>
      </c>
      <c r="C35771" s="1" t="n">
        <v>41379.3048611111</v>
      </c>
      <c r="D35771" s="0" t="s">
        <v>62786</v>
      </c>
    </row>
    <row r="35772" customFormat="false" ht="15" hidden="false" customHeight="false" outlineLevel="0" collapsed="false">
      <c r="A35772" s="0" t="s">
        <v>62787</v>
      </c>
      <c r="B35772" s="0" t="n">
        <f aca="false">HOUR(C35772)</f>
        <v>7</v>
      </c>
      <c r="C35772" s="1" t="n">
        <v>41379.3048611111</v>
      </c>
      <c r="D35772" s="0" t="s">
        <v>62788</v>
      </c>
    </row>
    <row r="35773" customFormat="false" ht="15" hidden="false" customHeight="false" outlineLevel="0" collapsed="false">
      <c r="A35773" s="0" t="s">
        <v>62789</v>
      </c>
      <c r="B35773" s="0" t="n">
        <f aca="false">HOUR(C35773)</f>
        <v>7</v>
      </c>
      <c r="C35773" s="1" t="n">
        <v>41379.3048611111</v>
      </c>
      <c r="D35773" s="0" t="s">
        <v>62790</v>
      </c>
    </row>
    <row r="35774" customFormat="false" ht="15" hidden="false" customHeight="false" outlineLevel="0" collapsed="false">
      <c r="A35774" s="0" t="s">
        <v>62791</v>
      </c>
      <c r="B35774" s="0" t="n">
        <f aca="false">HOUR(C35774)</f>
        <v>7</v>
      </c>
      <c r="C35774" s="1" t="n">
        <v>41379.3048611111</v>
      </c>
      <c r="D35774" s="0" t="s">
        <v>62792</v>
      </c>
    </row>
    <row r="35775" customFormat="false" ht="15" hidden="false" customHeight="false" outlineLevel="0" collapsed="false">
      <c r="A35775" s="0" t="s">
        <v>28516</v>
      </c>
      <c r="B35775" s="0" t="n">
        <f aca="false">HOUR(C35775)</f>
        <v>7</v>
      </c>
      <c r="C35775" s="1" t="n">
        <v>41379.3048611111</v>
      </c>
      <c r="D35775" s="0" t="s">
        <v>62793</v>
      </c>
    </row>
    <row r="35776" customFormat="false" ht="15" hidden="false" customHeight="false" outlineLevel="0" collapsed="false">
      <c r="A35776" s="0" t="s">
        <v>60865</v>
      </c>
      <c r="B35776" s="0" t="n">
        <f aca="false">HOUR(C35776)</f>
        <v>7</v>
      </c>
      <c r="C35776" s="1" t="n">
        <v>41379.3048611111</v>
      </c>
      <c r="D35776" s="0" t="s">
        <v>62794</v>
      </c>
    </row>
    <row r="35777" customFormat="false" ht="15" hidden="false" customHeight="false" outlineLevel="0" collapsed="false">
      <c r="A35777" s="0" t="s">
        <v>10788</v>
      </c>
      <c r="B35777" s="0" t="n">
        <f aca="false">HOUR(C35777)</f>
        <v>7</v>
      </c>
      <c r="C35777" s="1" t="n">
        <v>41379.3048611111</v>
      </c>
      <c r="D35777" s="0" t="s">
        <v>62795</v>
      </c>
    </row>
    <row r="35778" customFormat="false" ht="15" hidden="false" customHeight="false" outlineLevel="0" collapsed="false">
      <c r="A35778" s="0" t="s">
        <v>62796</v>
      </c>
      <c r="B35778" s="0" t="n">
        <f aca="false">HOUR(C35778)</f>
        <v>7</v>
      </c>
      <c r="C35778" s="1" t="n">
        <v>41379.3048611111</v>
      </c>
      <c r="D35778" s="0" t="s">
        <v>62797</v>
      </c>
    </row>
    <row r="35779" customFormat="false" ht="15" hidden="false" customHeight="false" outlineLevel="0" collapsed="false">
      <c r="A35779" s="0" t="s">
        <v>62798</v>
      </c>
      <c r="B35779" s="0" t="n">
        <f aca="false">HOUR(C35779)</f>
        <v>7</v>
      </c>
      <c r="C35779" s="1" t="n">
        <v>41379.3048611111</v>
      </c>
      <c r="D35779" s="0" t="s">
        <v>62799</v>
      </c>
    </row>
    <row r="35780" customFormat="false" ht="15" hidden="false" customHeight="false" outlineLevel="0" collapsed="false">
      <c r="A35780" s="0" t="s">
        <v>5167</v>
      </c>
      <c r="B35780" s="0" t="n">
        <f aca="false">HOUR(C35780)</f>
        <v>7</v>
      </c>
      <c r="C35780" s="1" t="n">
        <v>41379.3048611111</v>
      </c>
      <c r="D35780" s="0" t="s">
        <v>62800</v>
      </c>
    </row>
    <row r="35781" customFormat="false" ht="15" hidden="false" customHeight="false" outlineLevel="0" collapsed="false">
      <c r="A35781" s="0" t="s">
        <v>60984</v>
      </c>
      <c r="B35781" s="0" t="n">
        <f aca="false">HOUR(C35781)</f>
        <v>7</v>
      </c>
      <c r="C35781" s="1" t="n">
        <v>41379.3048611111</v>
      </c>
      <c r="D35781" s="0" t="s">
        <v>62801</v>
      </c>
    </row>
    <row r="35782" customFormat="false" ht="15" hidden="false" customHeight="false" outlineLevel="0" collapsed="false">
      <c r="A35782" s="0" t="s">
        <v>62802</v>
      </c>
      <c r="B35782" s="0" t="n">
        <f aca="false">HOUR(C35782)</f>
        <v>7</v>
      </c>
      <c r="C35782" s="1" t="n">
        <v>41379.3048611111</v>
      </c>
      <c r="D35782" s="0" t="s">
        <v>62803</v>
      </c>
    </row>
    <row r="35783" customFormat="false" ht="15" hidden="false" customHeight="false" outlineLevel="0" collapsed="false">
      <c r="A35783" s="0" t="s">
        <v>62804</v>
      </c>
      <c r="B35783" s="0" t="n">
        <f aca="false">HOUR(C35783)</f>
        <v>7</v>
      </c>
      <c r="C35783" s="1" t="n">
        <v>41379.3048611111</v>
      </c>
      <c r="D35783" s="0" t="s">
        <v>62805</v>
      </c>
    </row>
    <row r="35784" customFormat="false" ht="15" hidden="false" customHeight="false" outlineLevel="0" collapsed="false">
      <c r="A35784" s="0" t="s">
        <v>62806</v>
      </c>
      <c r="B35784" s="0" t="n">
        <f aca="false">HOUR(C35784)</f>
        <v>7</v>
      </c>
      <c r="C35784" s="1" t="n">
        <v>41379.3048611111</v>
      </c>
      <c r="D35784" s="0" t="s">
        <v>62807</v>
      </c>
    </row>
    <row r="35785" customFormat="false" ht="15" hidden="false" customHeight="false" outlineLevel="0" collapsed="false">
      <c r="A35785" s="0" t="s">
        <v>61701</v>
      </c>
      <c r="B35785" s="0" t="n">
        <f aca="false">HOUR(C35785)</f>
        <v>7</v>
      </c>
      <c r="C35785" s="1" t="n">
        <v>41379.3048611111</v>
      </c>
      <c r="D35785" s="0" t="s">
        <v>62808</v>
      </c>
    </row>
    <row r="35786" customFormat="false" ht="15" hidden="false" customHeight="false" outlineLevel="0" collapsed="false">
      <c r="A35786" s="0" t="s">
        <v>62809</v>
      </c>
      <c r="B35786" s="0" t="n">
        <f aca="false">HOUR(C35786)</f>
        <v>7</v>
      </c>
      <c r="C35786" s="1" t="n">
        <v>41379.3048611111</v>
      </c>
      <c r="D35786" s="0" t="s">
        <v>62810</v>
      </c>
    </row>
    <row r="35787" customFormat="false" ht="15" hidden="false" customHeight="false" outlineLevel="0" collapsed="false">
      <c r="A35787" s="0" t="s">
        <v>62811</v>
      </c>
      <c r="B35787" s="0" t="n">
        <f aca="false">HOUR(C35787)</f>
        <v>7</v>
      </c>
      <c r="C35787" s="1" t="n">
        <v>41379.3048611111</v>
      </c>
      <c r="D35787" s="0" t="s">
        <v>62812</v>
      </c>
    </row>
    <row r="35788" customFormat="false" ht="15" hidden="false" customHeight="false" outlineLevel="0" collapsed="false">
      <c r="A35788" s="0" t="s">
        <v>62813</v>
      </c>
      <c r="B35788" s="0" t="n">
        <f aca="false">HOUR(C35788)</f>
        <v>7</v>
      </c>
      <c r="C35788" s="1" t="n">
        <v>41379.3048611111</v>
      </c>
      <c r="D35788" s="0" t="s">
        <v>62814</v>
      </c>
    </row>
    <row r="35789" customFormat="false" ht="15" hidden="false" customHeight="false" outlineLevel="0" collapsed="false">
      <c r="A35789" s="0" t="s">
        <v>62815</v>
      </c>
      <c r="B35789" s="0" t="n">
        <f aca="false">HOUR(C35789)</f>
        <v>7</v>
      </c>
      <c r="C35789" s="1" t="n">
        <v>41379.3048611111</v>
      </c>
      <c r="D35789" s="0" t="s">
        <v>62816</v>
      </c>
    </row>
    <row r="35790" customFormat="false" ht="15" hidden="false" customHeight="false" outlineLevel="0" collapsed="false">
      <c r="A35790" s="0" t="s">
        <v>62817</v>
      </c>
      <c r="B35790" s="0" t="n">
        <f aca="false">HOUR(C35790)</f>
        <v>7</v>
      </c>
      <c r="C35790" s="1" t="n">
        <v>41379.3048611111</v>
      </c>
      <c r="D35790" s="0" t="s">
        <v>62818</v>
      </c>
    </row>
    <row r="35791" customFormat="false" ht="15" hidden="false" customHeight="false" outlineLevel="0" collapsed="false">
      <c r="A35791" s="0" t="s">
        <v>62819</v>
      </c>
      <c r="B35791" s="0" t="n">
        <f aca="false">HOUR(C35791)</f>
        <v>7</v>
      </c>
      <c r="C35791" s="1" t="n">
        <v>41379.3048611111</v>
      </c>
      <c r="D35791" s="0" t="s">
        <v>62820</v>
      </c>
    </row>
    <row r="35792" customFormat="false" ht="15" hidden="false" customHeight="false" outlineLevel="0" collapsed="false">
      <c r="A35792" s="0" t="s">
        <v>62821</v>
      </c>
      <c r="B35792" s="0" t="n">
        <f aca="false">HOUR(C35792)</f>
        <v>7</v>
      </c>
      <c r="C35792" s="1" t="n">
        <v>41379.3048611111</v>
      </c>
      <c r="D35792" s="0" t="s">
        <v>62822</v>
      </c>
    </row>
    <row r="35793" customFormat="false" ht="15" hidden="false" customHeight="false" outlineLevel="0" collapsed="false">
      <c r="A35793" s="0" t="s">
        <v>62823</v>
      </c>
      <c r="B35793" s="0" t="n">
        <f aca="false">HOUR(C35793)</f>
        <v>7</v>
      </c>
      <c r="C35793" s="1" t="n">
        <v>41379.3055555556</v>
      </c>
      <c r="D35793" s="0" t="s">
        <v>62824</v>
      </c>
    </row>
    <row r="35794" customFormat="false" ht="15" hidden="false" customHeight="false" outlineLevel="0" collapsed="false">
      <c r="A35794" s="0" t="s">
        <v>62825</v>
      </c>
      <c r="B35794" s="0" t="n">
        <f aca="false">HOUR(C35794)</f>
        <v>7</v>
      </c>
      <c r="C35794" s="1" t="n">
        <v>41379.3055555556</v>
      </c>
      <c r="D35794" s="0" t="s">
        <v>62826</v>
      </c>
    </row>
    <row r="35795" customFormat="false" ht="15" hidden="false" customHeight="false" outlineLevel="0" collapsed="false">
      <c r="A35795" s="0" t="s">
        <v>62827</v>
      </c>
      <c r="B35795" s="0" t="n">
        <f aca="false">HOUR(C35795)</f>
        <v>7</v>
      </c>
      <c r="C35795" s="1" t="n">
        <v>41379.3055555556</v>
      </c>
      <c r="D35795" s="0" t="s">
        <v>62828</v>
      </c>
    </row>
    <row r="35796" customFormat="false" ht="15" hidden="false" customHeight="false" outlineLevel="0" collapsed="false">
      <c r="A35796" s="0" t="s">
        <v>62829</v>
      </c>
      <c r="B35796" s="0" t="n">
        <f aca="false">HOUR(C35796)</f>
        <v>7</v>
      </c>
      <c r="C35796" s="1" t="n">
        <v>41379.3055555556</v>
      </c>
      <c r="D35796" s="0" t="s">
        <v>62830</v>
      </c>
    </row>
    <row r="35797" customFormat="false" ht="15" hidden="false" customHeight="false" outlineLevel="0" collapsed="false">
      <c r="A35797" s="0" t="s">
        <v>62831</v>
      </c>
      <c r="B35797" s="0" t="n">
        <f aca="false">HOUR(C35797)</f>
        <v>7</v>
      </c>
      <c r="C35797" s="1" t="n">
        <v>41379.3055555556</v>
      </c>
      <c r="D35797" s="0" t="s">
        <v>62832</v>
      </c>
    </row>
    <row r="35798" customFormat="false" ht="15" hidden="false" customHeight="false" outlineLevel="0" collapsed="false">
      <c r="A35798" s="0" t="s">
        <v>59560</v>
      </c>
      <c r="B35798" s="0" t="n">
        <f aca="false">HOUR(C35798)</f>
        <v>7</v>
      </c>
      <c r="C35798" s="1" t="n">
        <v>41379.3055555556</v>
      </c>
      <c r="D35798" s="0" t="s">
        <v>62833</v>
      </c>
    </row>
    <row r="35799" customFormat="false" ht="15" hidden="false" customHeight="false" outlineLevel="0" collapsed="false">
      <c r="A35799" s="0" t="s">
        <v>62834</v>
      </c>
      <c r="B35799" s="0" t="n">
        <f aca="false">HOUR(C35799)</f>
        <v>7</v>
      </c>
      <c r="C35799" s="1" t="n">
        <v>41379.3055555556</v>
      </c>
      <c r="D35799" s="0" t="s">
        <v>62835</v>
      </c>
    </row>
    <row r="35800" customFormat="false" ht="15" hidden="false" customHeight="false" outlineLevel="0" collapsed="false">
      <c r="A35800" s="0" t="s">
        <v>61828</v>
      </c>
      <c r="B35800" s="0" t="n">
        <f aca="false">HOUR(C35800)</f>
        <v>7</v>
      </c>
      <c r="C35800" s="1" t="n">
        <v>41379.3055555556</v>
      </c>
      <c r="D35800" s="0" t="s">
        <v>62836</v>
      </c>
    </row>
    <row r="35801" customFormat="false" ht="15" hidden="false" customHeight="false" outlineLevel="0" collapsed="false">
      <c r="A35801" s="0" t="s">
        <v>57816</v>
      </c>
      <c r="B35801" s="0" t="n">
        <f aca="false">HOUR(C35801)</f>
        <v>7</v>
      </c>
      <c r="C35801" s="1" t="n">
        <v>41379.3055555556</v>
      </c>
      <c r="D35801" s="0" t="s">
        <v>62837</v>
      </c>
    </row>
    <row r="35802" customFormat="false" ht="15" hidden="false" customHeight="false" outlineLevel="0" collapsed="false">
      <c r="A35802" s="0" t="s">
        <v>61346</v>
      </c>
      <c r="B35802" s="0" t="n">
        <f aca="false">HOUR(C35802)</f>
        <v>7</v>
      </c>
      <c r="C35802" s="1" t="n">
        <v>41379.3055555556</v>
      </c>
      <c r="D35802" s="0" t="s">
        <v>62838</v>
      </c>
    </row>
    <row r="35803" customFormat="false" ht="15" hidden="false" customHeight="false" outlineLevel="0" collapsed="false">
      <c r="A35803" s="0" t="s">
        <v>62839</v>
      </c>
      <c r="B35803" s="0" t="n">
        <f aca="false">HOUR(C35803)</f>
        <v>7</v>
      </c>
      <c r="C35803" s="1" t="n">
        <v>41379.3055555556</v>
      </c>
      <c r="D35803" s="0" t="s">
        <v>62840</v>
      </c>
    </row>
    <row r="35804" customFormat="false" ht="15" hidden="false" customHeight="false" outlineLevel="0" collapsed="false">
      <c r="A35804" s="0" t="s">
        <v>62841</v>
      </c>
      <c r="B35804" s="0" t="n">
        <f aca="false">HOUR(C35804)</f>
        <v>7</v>
      </c>
      <c r="C35804" s="1" t="n">
        <v>41379.3055555556</v>
      </c>
      <c r="D35804" s="0" t="s">
        <v>62842</v>
      </c>
    </row>
    <row r="35805" customFormat="false" ht="15" hidden="false" customHeight="false" outlineLevel="0" collapsed="false">
      <c r="A35805" s="0" t="s">
        <v>62843</v>
      </c>
      <c r="B35805" s="0" t="n">
        <f aca="false">HOUR(C35805)</f>
        <v>7</v>
      </c>
      <c r="C35805" s="1" t="n">
        <v>41379.3055555556</v>
      </c>
      <c r="D35805" s="0" t="s">
        <v>62844</v>
      </c>
    </row>
    <row r="35806" customFormat="false" ht="15" hidden="false" customHeight="false" outlineLevel="0" collapsed="false">
      <c r="A35806" s="0" t="s">
        <v>62845</v>
      </c>
      <c r="B35806" s="0" t="n">
        <f aca="false">HOUR(C35806)</f>
        <v>7</v>
      </c>
      <c r="C35806" s="1" t="n">
        <v>41379.3055555556</v>
      </c>
      <c r="D35806" s="0" t="s">
        <v>62846</v>
      </c>
    </row>
    <row r="35807" customFormat="false" ht="15" hidden="false" customHeight="false" outlineLevel="0" collapsed="false">
      <c r="A35807" s="0" t="s">
        <v>62847</v>
      </c>
      <c r="B35807" s="0" t="n">
        <f aca="false">HOUR(C35807)</f>
        <v>7</v>
      </c>
      <c r="C35807" s="1" t="n">
        <v>41379.3055555556</v>
      </c>
      <c r="D35807" s="0" t="s">
        <v>62848</v>
      </c>
    </row>
    <row r="35808" customFormat="false" ht="15" hidden="false" customHeight="false" outlineLevel="0" collapsed="false">
      <c r="A35808" s="0" t="s">
        <v>6542</v>
      </c>
      <c r="B35808" s="0" t="n">
        <f aca="false">HOUR(C35808)</f>
        <v>7</v>
      </c>
      <c r="C35808" s="1" t="n">
        <v>41379.3055555556</v>
      </c>
      <c r="D35808" s="0" t="s">
        <v>62849</v>
      </c>
    </row>
    <row r="35809" customFormat="false" ht="15" hidden="false" customHeight="false" outlineLevel="0" collapsed="false">
      <c r="A35809" s="0" t="s">
        <v>62850</v>
      </c>
      <c r="B35809" s="0" t="n">
        <f aca="false">HOUR(C35809)</f>
        <v>7</v>
      </c>
      <c r="C35809" s="1" t="n">
        <v>41379.3055555556</v>
      </c>
      <c r="D35809" s="0" t="s">
        <v>62851</v>
      </c>
    </row>
    <row r="35810" customFormat="false" ht="15" hidden="false" customHeight="false" outlineLevel="0" collapsed="false">
      <c r="A35810" s="0" t="s">
        <v>30935</v>
      </c>
      <c r="B35810" s="0" t="n">
        <f aca="false">HOUR(C35810)</f>
        <v>7</v>
      </c>
      <c r="C35810" s="1" t="n">
        <v>41379.3055555556</v>
      </c>
      <c r="D35810" s="0" t="s">
        <v>62852</v>
      </c>
    </row>
    <row r="35811" customFormat="false" ht="15" hidden="false" customHeight="false" outlineLevel="0" collapsed="false">
      <c r="A35811" s="0" t="s">
        <v>62853</v>
      </c>
      <c r="B35811" s="0" t="n">
        <f aca="false">HOUR(C35811)</f>
        <v>7</v>
      </c>
      <c r="C35811" s="1" t="n">
        <v>41379.3055555556</v>
      </c>
      <c r="D35811" s="0" t="s">
        <v>62854</v>
      </c>
    </row>
    <row r="35812" customFormat="false" ht="15" hidden="false" customHeight="false" outlineLevel="0" collapsed="false">
      <c r="A35812" s="0" t="s">
        <v>62855</v>
      </c>
      <c r="B35812" s="0" t="n">
        <f aca="false">HOUR(C35812)</f>
        <v>7</v>
      </c>
      <c r="C35812" s="1" t="n">
        <v>41379.3055555556</v>
      </c>
      <c r="D35812" s="0" t="s">
        <v>62856</v>
      </c>
    </row>
    <row r="35813" customFormat="false" ht="15" hidden="false" customHeight="false" outlineLevel="0" collapsed="false">
      <c r="A35813" s="0" t="s">
        <v>62857</v>
      </c>
      <c r="B35813" s="0" t="n">
        <f aca="false">HOUR(C35813)</f>
        <v>7</v>
      </c>
      <c r="C35813" s="1" t="n">
        <v>41379.3055555556</v>
      </c>
      <c r="D35813" s="0" t="s">
        <v>62858</v>
      </c>
    </row>
    <row r="35814" customFormat="false" ht="15" hidden="false" customHeight="false" outlineLevel="0" collapsed="false">
      <c r="A35814" s="0" t="s">
        <v>60950</v>
      </c>
      <c r="B35814" s="0" t="n">
        <f aca="false">HOUR(C35814)</f>
        <v>7</v>
      </c>
      <c r="C35814" s="1" t="n">
        <v>41379.3055555556</v>
      </c>
      <c r="D35814" s="0" t="s">
        <v>62859</v>
      </c>
    </row>
    <row r="35815" customFormat="false" ht="15" hidden="false" customHeight="false" outlineLevel="0" collapsed="false">
      <c r="A35815" s="0" t="s">
        <v>62860</v>
      </c>
      <c r="B35815" s="0" t="n">
        <f aca="false">HOUR(C35815)</f>
        <v>7</v>
      </c>
      <c r="C35815" s="1" t="n">
        <v>41379.3055555556</v>
      </c>
      <c r="D35815" s="0" t="s">
        <v>62861</v>
      </c>
    </row>
    <row r="35816" customFormat="false" ht="15" hidden="false" customHeight="false" outlineLevel="0" collapsed="false">
      <c r="A35816" s="0" t="s">
        <v>62862</v>
      </c>
      <c r="B35816" s="0" t="n">
        <f aca="false">HOUR(C35816)</f>
        <v>7</v>
      </c>
      <c r="C35816" s="1" t="n">
        <v>41379.3055555556</v>
      </c>
      <c r="D35816" s="0" t="s">
        <v>62863</v>
      </c>
    </row>
    <row r="35817" customFormat="false" ht="15" hidden="false" customHeight="false" outlineLevel="0" collapsed="false">
      <c r="A35817" s="0" t="s">
        <v>62864</v>
      </c>
      <c r="B35817" s="0" t="n">
        <f aca="false">HOUR(C35817)</f>
        <v>7</v>
      </c>
      <c r="C35817" s="1" t="n">
        <v>41379.3055555556</v>
      </c>
      <c r="D35817" s="0" t="s">
        <v>62865</v>
      </c>
    </row>
    <row r="35818" customFormat="false" ht="15" hidden="false" customHeight="false" outlineLevel="0" collapsed="false">
      <c r="A35818" s="0" t="s">
        <v>62866</v>
      </c>
      <c r="B35818" s="0" t="n">
        <f aca="false">HOUR(C35818)</f>
        <v>7</v>
      </c>
      <c r="C35818" s="1" t="n">
        <v>41379.3055555556</v>
      </c>
      <c r="D35818" s="0" t="s">
        <v>62867</v>
      </c>
    </row>
    <row r="35819" customFormat="false" ht="15" hidden="false" customHeight="false" outlineLevel="0" collapsed="false">
      <c r="A35819" s="0" t="s">
        <v>62868</v>
      </c>
      <c r="B35819" s="0" t="n">
        <f aca="false">HOUR(C35819)</f>
        <v>7</v>
      </c>
      <c r="C35819" s="1" t="n">
        <v>41379.3055555556</v>
      </c>
      <c r="D35819" s="0" t="s">
        <v>62869</v>
      </c>
    </row>
    <row r="35820" customFormat="false" ht="15" hidden="false" customHeight="false" outlineLevel="0" collapsed="false">
      <c r="A35820" s="0" t="s">
        <v>48522</v>
      </c>
      <c r="B35820" s="0" t="n">
        <f aca="false">HOUR(C35820)</f>
        <v>7</v>
      </c>
      <c r="C35820" s="1" t="n">
        <v>41379.3055555556</v>
      </c>
      <c r="D35820" s="0" t="s">
        <v>62870</v>
      </c>
    </row>
    <row r="35821" customFormat="false" ht="15" hidden="false" customHeight="false" outlineLevel="0" collapsed="false">
      <c r="A35821" s="0" t="s">
        <v>61557</v>
      </c>
      <c r="B35821" s="0" t="n">
        <f aca="false">HOUR(C35821)</f>
        <v>7</v>
      </c>
      <c r="C35821" s="1" t="n">
        <v>41379.3055555556</v>
      </c>
      <c r="D35821" s="0" t="s">
        <v>62871</v>
      </c>
    </row>
    <row r="35822" customFormat="false" ht="15" hidden="false" customHeight="false" outlineLevel="0" collapsed="false">
      <c r="A35822" s="0" t="s">
        <v>62872</v>
      </c>
      <c r="B35822" s="0" t="n">
        <f aca="false">HOUR(C35822)</f>
        <v>7</v>
      </c>
      <c r="C35822" s="1" t="n">
        <v>41379.3055555556</v>
      </c>
      <c r="D35822" s="0" t="s">
        <v>62873</v>
      </c>
    </row>
    <row r="35823" customFormat="false" ht="15" hidden="false" customHeight="false" outlineLevel="0" collapsed="false">
      <c r="A35823" s="0" t="s">
        <v>62874</v>
      </c>
      <c r="B35823" s="0" t="n">
        <f aca="false">HOUR(C35823)</f>
        <v>7</v>
      </c>
      <c r="C35823" s="1" t="n">
        <v>41379.3055555556</v>
      </c>
      <c r="D35823" s="0" t="s">
        <v>62875</v>
      </c>
    </row>
    <row r="35824" customFormat="false" ht="15" hidden="false" customHeight="false" outlineLevel="0" collapsed="false">
      <c r="A35824" s="2" t="s">
        <v>62876</v>
      </c>
      <c r="B35824" s="0" t="n">
        <f aca="false">HOUR(C35824)</f>
        <v>7</v>
      </c>
      <c r="C35824" s="1" t="n">
        <v>41379.3055555556</v>
      </c>
      <c r="D35824" s="0" t="s">
        <v>62877</v>
      </c>
    </row>
    <row r="35825" customFormat="false" ht="15" hidden="false" customHeight="false" outlineLevel="0" collapsed="false">
      <c r="A35825" s="0" t="s">
        <v>61337</v>
      </c>
      <c r="B35825" s="0" t="n">
        <f aca="false">HOUR(C35825)</f>
        <v>7</v>
      </c>
      <c r="C35825" s="1" t="n">
        <v>41379.3055555556</v>
      </c>
      <c r="D35825" s="0" t="s">
        <v>62878</v>
      </c>
    </row>
    <row r="35826" customFormat="false" ht="15" hidden="false" customHeight="false" outlineLevel="0" collapsed="false">
      <c r="A35826" s="0" t="s">
        <v>62879</v>
      </c>
      <c r="B35826" s="0" t="n">
        <f aca="false">HOUR(C35826)</f>
        <v>7</v>
      </c>
      <c r="C35826" s="1" t="n">
        <v>41379.3055555556</v>
      </c>
      <c r="D35826" s="0" t="s">
        <v>62880</v>
      </c>
    </row>
    <row r="35827" customFormat="false" ht="15" hidden="false" customHeight="false" outlineLevel="0" collapsed="false">
      <c r="A35827" s="0" t="s">
        <v>62026</v>
      </c>
      <c r="B35827" s="0" t="n">
        <f aca="false">HOUR(C35827)</f>
        <v>7</v>
      </c>
      <c r="C35827" s="1" t="n">
        <v>41379.3055555556</v>
      </c>
      <c r="D35827" s="0" t="s">
        <v>62881</v>
      </c>
    </row>
    <row r="35828" customFormat="false" ht="15" hidden="false" customHeight="false" outlineLevel="0" collapsed="false">
      <c r="A35828" s="0" t="s">
        <v>60875</v>
      </c>
      <c r="B35828" s="0" t="n">
        <f aca="false">HOUR(C35828)</f>
        <v>7</v>
      </c>
      <c r="C35828" s="1" t="n">
        <v>41379.3055555556</v>
      </c>
      <c r="D35828" s="0" t="s">
        <v>62882</v>
      </c>
    </row>
    <row r="35829" customFormat="false" ht="15" hidden="false" customHeight="false" outlineLevel="0" collapsed="false">
      <c r="A35829" s="0" t="s">
        <v>62883</v>
      </c>
      <c r="B35829" s="0" t="n">
        <f aca="false">HOUR(C35829)</f>
        <v>7</v>
      </c>
      <c r="C35829" s="1" t="n">
        <v>41379.3055555556</v>
      </c>
      <c r="D35829" s="0" t="s">
        <v>62884</v>
      </c>
    </row>
    <row r="35830" customFormat="false" ht="15" hidden="false" customHeight="false" outlineLevel="0" collapsed="false">
      <c r="A35830" s="0" t="s">
        <v>59472</v>
      </c>
      <c r="B35830" s="0" t="n">
        <f aca="false">HOUR(C35830)</f>
        <v>7</v>
      </c>
      <c r="C35830" s="1" t="n">
        <v>41379.3055555556</v>
      </c>
      <c r="D35830" s="0" t="s">
        <v>62885</v>
      </c>
    </row>
    <row r="35831" customFormat="false" ht="15" hidden="false" customHeight="false" outlineLevel="0" collapsed="false">
      <c r="A35831" s="0" t="s">
        <v>62886</v>
      </c>
      <c r="B35831" s="0" t="n">
        <f aca="false">HOUR(C35831)</f>
        <v>7</v>
      </c>
      <c r="C35831" s="1" t="n">
        <v>41379.3055555556</v>
      </c>
      <c r="D35831" s="0" t="s">
        <v>62887</v>
      </c>
    </row>
    <row r="35832" customFormat="false" ht="15" hidden="false" customHeight="false" outlineLevel="0" collapsed="false">
      <c r="A35832" s="0" t="s">
        <v>62888</v>
      </c>
      <c r="B35832" s="0" t="n">
        <f aca="false">HOUR(C35832)</f>
        <v>7</v>
      </c>
      <c r="C35832" s="1" t="n">
        <v>41379.3055555556</v>
      </c>
      <c r="D35832" s="0" t="s">
        <v>62889</v>
      </c>
    </row>
    <row r="35833" customFormat="false" ht="15" hidden="false" customHeight="false" outlineLevel="0" collapsed="false">
      <c r="A35833" s="0" t="s">
        <v>10282</v>
      </c>
      <c r="B35833" s="0" t="n">
        <f aca="false">HOUR(C35833)</f>
        <v>7</v>
      </c>
      <c r="C35833" s="1" t="n">
        <v>41379.3055555556</v>
      </c>
      <c r="D35833" s="0" t="s">
        <v>62890</v>
      </c>
    </row>
    <row r="35834" customFormat="false" ht="15" hidden="false" customHeight="false" outlineLevel="0" collapsed="false">
      <c r="A35834" s="0" t="s">
        <v>62891</v>
      </c>
      <c r="B35834" s="0" t="n">
        <f aca="false">HOUR(C35834)</f>
        <v>7</v>
      </c>
      <c r="C35834" s="1" t="n">
        <v>41379.3055555556</v>
      </c>
      <c r="D35834" s="0" t="s">
        <v>62892</v>
      </c>
    </row>
    <row r="35835" customFormat="false" ht="15" hidden="false" customHeight="false" outlineLevel="0" collapsed="false">
      <c r="A35835" s="0" t="s">
        <v>62893</v>
      </c>
      <c r="B35835" s="0" t="n">
        <f aca="false">HOUR(C35835)</f>
        <v>7</v>
      </c>
      <c r="C35835" s="1" t="n">
        <v>41379.3055555556</v>
      </c>
      <c r="D35835" s="0" t="s">
        <v>62894</v>
      </c>
    </row>
    <row r="35836" customFormat="false" ht="15" hidden="false" customHeight="false" outlineLevel="0" collapsed="false">
      <c r="A35836" s="0" t="s">
        <v>62895</v>
      </c>
      <c r="B35836" s="0" t="n">
        <f aca="false">HOUR(C35836)</f>
        <v>7</v>
      </c>
      <c r="C35836" s="1" t="n">
        <v>41379.3055555556</v>
      </c>
      <c r="D35836" s="0" t="s">
        <v>62896</v>
      </c>
    </row>
    <row r="35837" customFormat="false" ht="15" hidden="false" customHeight="false" outlineLevel="0" collapsed="false">
      <c r="A35837" s="0" t="s">
        <v>62897</v>
      </c>
      <c r="B35837" s="0" t="n">
        <f aca="false">HOUR(C35837)</f>
        <v>7</v>
      </c>
      <c r="C35837" s="1" t="n">
        <v>41379.3055555556</v>
      </c>
      <c r="D35837" s="0" t="s">
        <v>62898</v>
      </c>
    </row>
    <row r="35838" customFormat="false" ht="15" hidden="false" customHeight="false" outlineLevel="0" collapsed="false">
      <c r="A35838" s="0" t="s">
        <v>62899</v>
      </c>
      <c r="B35838" s="0" t="n">
        <f aca="false">HOUR(C35838)</f>
        <v>7</v>
      </c>
      <c r="C35838" s="1" t="n">
        <v>41379.3055555556</v>
      </c>
      <c r="D35838" s="0" t="s">
        <v>62900</v>
      </c>
    </row>
    <row r="35839" customFormat="false" ht="15" hidden="false" customHeight="false" outlineLevel="0" collapsed="false">
      <c r="A35839" s="0" t="s">
        <v>62717</v>
      </c>
      <c r="B35839" s="0" t="n">
        <f aca="false">HOUR(C35839)</f>
        <v>7</v>
      </c>
      <c r="C35839" s="1" t="n">
        <v>41379.3055555556</v>
      </c>
      <c r="D35839" s="0" t="s">
        <v>62901</v>
      </c>
    </row>
    <row r="35840" customFormat="false" ht="15" hidden="false" customHeight="false" outlineLevel="0" collapsed="false">
      <c r="A35840" s="0" t="s">
        <v>59382</v>
      </c>
      <c r="B35840" s="0" t="n">
        <f aca="false">HOUR(C35840)</f>
        <v>7</v>
      </c>
      <c r="C35840" s="1" t="n">
        <v>41379.3055555556</v>
      </c>
      <c r="D35840" s="0" t="s">
        <v>62902</v>
      </c>
    </row>
    <row r="35841" customFormat="false" ht="15" hidden="false" customHeight="false" outlineLevel="0" collapsed="false">
      <c r="A35841" s="0" t="s">
        <v>62903</v>
      </c>
      <c r="B35841" s="0" t="n">
        <f aca="false">HOUR(C35841)</f>
        <v>7</v>
      </c>
      <c r="C35841" s="1" t="n">
        <v>41379.3055555556</v>
      </c>
      <c r="D35841" s="0" t="s">
        <v>62904</v>
      </c>
    </row>
    <row r="35842" customFormat="false" ht="15" hidden="false" customHeight="false" outlineLevel="0" collapsed="false">
      <c r="A35842" s="0" t="s">
        <v>59814</v>
      </c>
      <c r="B35842" s="0" t="n">
        <f aca="false">HOUR(C35842)</f>
        <v>7</v>
      </c>
      <c r="C35842" s="1" t="n">
        <v>41379.3055555556</v>
      </c>
      <c r="D35842" s="0" t="s">
        <v>62905</v>
      </c>
    </row>
    <row r="35843" customFormat="false" ht="15" hidden="false" customHeight="false" outlineLevel="0" collapsed="false">
      <c r="A35843" s="0" t="s">
        <v>62906</v>
      </c>
      <c r="B35843" s="0" t="n">
        <f aca="false">HOUR(C35843)</f>
        <v>7</v>
      </c>
      <c r="C35843" s="1" t="n">
        <v>41379.3055555556</v>
      </c>
      <c r="D35843" s="0" t="s">
        <v>62907</v>
      </c>
    </row>
    <row r="35844" customFormat="false" ht="15" hidden="false" customHeight="false" outlineLevel="0" collapsed="false">
      <c r="A35844" s="0" t="s">
        <v>62908</v>
      </c>
      <c r="B35844" s="0" t="n">
        <f aca="false">HOUR(C35844)</f>
        <v>7</v>
      </c>
      <c r="C35844" s="1" t="n">
        <v>41379.3055555556</v>
      </c>
      <c r="D35844" s="0" t="s">
        <v>62909</v>
      </c>
    </row>
    <row r="35845" customFormat="false" ht="15" hidden="false" customHeight="false" outlineLevel="0" collapsed="false">
      <c r="A35845" s="0" t="s">
        <v>62910</v>
      </c>
      <c r="B35845" s="0" t="n">
        <f aca="false">HOUR(C35845)</f>
        <v>7</v>
      </c>
      <c r="C35845" s="1" t="n">
        <v>41379.3055555556</v>
      </c>
      <c r="D35845" s="0" t="s">
        <v>62911</v>
      </c>
    </row>
    <row r="35846" customFormat="false" ht="15" hidden="false" customHeight="false" outlineLevel="0" collapsed="false">
      <c r="A35846" s="0" t="s">
        <v>62912</v>
      </c>
      <c r="B35846" s="0" t="n">
        <f aca="false">HOUR(C35846)</f>
        <v>7</v>
      </c>
      <c r="C35846" s="1" t="n">
        <v>41379.3055555556</v>
      </c>
      <c r="D35846" s="0" t="s">
        <v>62913</v>
      </c>
    </row>
    <row r="35847" customFormat="false" ht="15" hidden="false" customHeight="false" outlineLevel="0" collapsed="false">
      <c r="A35847" s="0" t="s">
        <v>62914</v>
      </c>
      <c r="B35847" s="0" t="n">
        <f aca="false">HOUR(C35847)</f>
        <v>7</v>
      </c>
      <c r="C35847" s="1" t="n">
        <v>41379.3055555556</v>
      </c>
      <c r="D35847" s="0" t="s">
        <v>62915</v>
      </c>
    </row>
    <row r="35848" customFormat="false" ht="15" hidden="false" customHeight="false" outlineLevel="0" collapsed="false">
      <c r="A35848" s="0" t="s">
        <v>62916</v>
      </c>
      <c r="B35848" s="0" t="n">
        <f aca="false">HOUR(C35848)</f>
        <v>7</v>
      </c>
      <c r="C35848" s="1" t="n">
        <v>41379.3055555556</v>
      </c>
      <c r="D35848" s="0" t="s">
        <v>62917</v>
      </c>
    </row>
    <row r="35849" customFormat="false" ht="15" hidden="false" customHeight="false" outlineLevel="0" collapsed="false">
      <c r="A35849" s="0" t="s">
        <v>62918</v>
      </c>
      <c r="B35849" s="0" t="n">
        <f aca="false">HOUR(C35849)</f>
        <v>7</v>
      </c>
      <c r="C35849" s="1" t="n">
        <v>41379.3055555556</v>
      </c>
      <c r="D35849" s="0" t="s">
        <v>62919</v>
      </c>
    </row>
    <row r="35850" customFormat="false" ht="15" hidden="false" customHeight="false" outlineLevel="0" collapsed="false">
      <c r="A35850" s="0" t="s">
        <v>62920</v>
      </c>
      <c r="B35850" s="0" t="n">
        <f aca="false">HOUR(C35850)</f>
        <v>7</v>
      </c>
      <c r="C35850" s="1" t="n">
        <v>41379.3055555556</v>
      </c>
      <c r="D35850" s="0" t="s">
        <v>62921</v>
      </c>
    </row>
    <row r="35851" customFormat="false" ht="15" hidden="false" customHeight="false" outlineLevel="0" collapsed="false">
      <c r="A35851" s="0" t="s">
        <v>5933</v>
      </c>
      <c r="B35851" s="0" t="n">
        <f aca="false">HOUR(C35851)</f>
        <v>7</v>
      </c>
      <c r="C35851" s="1" t="n">
        <v>41379.3055555556</v>
      </c>
      <c r="D35851" s="0" t="s">
        <v>62922</v>
      </c>
    </row>
    <row r="35852" customFormat="false" ht="15" hidden="false" customHeight="false" outlineLevel="0" collapsed="false">
      <c r="A35852" s="0" t="s">
        <v>62923</v>
      </c>
      <c r="B35852" s="0" t="n">
        <f aca="false">HOUR(C35852)</f>
        <v>7</v>
      </c>
      <c r="C35852" s="1" t="n">
        <v>41379.3055555556</v>
      </c>
      <c r="D35852" s="0" t="s">
        <v>62924</v>
      </c>
    </row>
    <row r="35853" customFormat="false" ht="15" hidden="false" customHeight="false" outlineLevel="0" collapsed="false">
      <c r="A35853" s="0" t="s">
        <v>60030</v>
      </c>
      <c r="B35853" s="0" t="n">
        <f aca="false">HOUR(C35853)</f>
        <v>7</v>
      </c>
      <c r="C35853" s="1" t="n">
        <v>41379.3055555556</v>
      </c>
      <c r="D35853" s="0" t="s">
        <v>62925</v>
      </c>
    </row>
    <row r="35854" customFormat="false" ht="15" hidden="false" customHeight="false" outlineLevel="0" collapsed="false">
      <c r="A35854" s="0" t="s">
        <v>62926</v>
      </c>
      <c r="B35854" s="0" t="n">
        <f aca="false">HOUR(C35854)</f>
        <v>7</v>
      </c>
      <c r="C35854" s="1" t="n">
        <v>41379.3055555556</v>
      </c>
      <c r="D35854" s="0" t="s">
        <v>62927</v>
      </c>
    </row>
    <row r="35855" customFormat="false" ht="15" hidden="false" customHeight="false" outlineLevel="0" collapsed="false">
      <c r="A35855" s="0" t="s">
        <v>62928</v>
      </c>
      <c r="B35855" s="0" t="n">
        <f aca="false">HOUR(C35855)</f>
        <v>7</v>
      </c>
      <c r="C35855" s="1" t="n">
        <v>41379.3055555556</v>
      </c>
      <c r="D35855" s="0" t="s">
        <v>62929</v>
      </c>
    </row>
    <row r="35856" customFormat="false" ht="15" hidden="false" customHeight="false" outlineLevel="0" collapsed="false">
      <c r="A35856" s="0" t="s">
        <v>62930</v>
      </c>
      <c r="B35856" s="0" t="n">
        <f aca="false">HOUR(C35856)</f>
        <v>7</v>
      </c>
      <c r="C35856" s="1" t="n">
        <v>41379.3055555556</v>
      </c>
      <c r="D35856" s="0" t="s">
        <v>62931</v>
      </c>
    </row>
    <row r="35857" customFormat="false" ht="15" hidden="false" customHeight="false" outlineLevel="0" collapsed="false">
      <c r="A35857" s="0" t="s">
        <v>62932</v>
      </c>
      <c r="B35857" s="0" t="n">
        <f aca="false">HOUR(C35857)</f>
        <v>7</v>
      </c>
      <c r="C35857" s="1" t="n">
        <v>41379.3055555556</v>
      </c>
      <c r="D35857" s="0" t="s">
        <v>62933</v>
      </c>
    </row>
    <row r="35858" customFormat="false" ht="15" hidden="false" customHeight="false" outlineLevel="0" collapsed="false">
      <c r="A35858" s="0" t="s">
        <v>62934</v>
      </c>
      <c r="B35858" s="0" t="n">
        <f aca="false">HOUR(C35858)</f>
        <v>7</v>
      </c>
      <c r="C35858" s="1" t="n">
        <v>41379.3055555556</v>
      </c>
      <c r="D35858" s="0" t="s">
        <v>62935</v>
      </c>
    </row>
    <row r="35859" customFormat="false" ht="15" hidden="false" customHeight="false" outlineLevel="0" collapsed="false">
      <c r="A35859" s="0" t="s">
        <v>58725</v>
      </c>
      <c r="B35859" s="0" t="n">
        <f aca="false">HOUR(C35859)</f>
        <v>7</v>
      </c>
      <c r="C35859" s="1" t="n">
        <v>41379.3055555556</v>
      </c>
      <c r="D35859" s="0" t="s">
        <v>62936</v>
      </c>
    </row>
    <row r="35860" customFormat="false" ht="15" hidden="false" customHeight="false" outlineLevel="0" collapsed="false">
      <c r="A35860" s="0" t="s">
        <v>62937</v>
      </c>
      <c r="B35860" s="0" t="n">
        <f aca="false">HOUR(C35860)</f>
        <v>7</v>
      </c>
      <c r="C35860" s="1" t="n">
        <v>41379.3055555556</v>
      </c>
      <c r="D35860" s="0" t="s">
        <v>62938</v>
      </c>
    </row>
    <row r="35861" customFormat="false" ht="15" hidden="false" customHeight="false" outlineLevel="0" collapsed="false">
      <c r="A35861" s="0" t="s">
        <v>62939</v>
      </c>
      <c r="B35861" s="0" t="n">
        <f aca="false">HOUR(C35861)</f>
        <v>7</v>
      </c>
      <c r="C35861" s="1" t="n">
        <v>41379.3055555556</v>
      </c>
      <c r="D35861" s="0" t="s">
        <v>62940</v>
      </c>
    </row>
    <row r="35862" customFormat="false" ht="15" hidden="false" customHeight="false" outlineLevel="0" collapsed="false">
      <c r="A35862" s="0" t="s">
        <v>5167</v>
      </c>
      <c r="B35862" s="0" t="n">
        <f aca="false">HOUR(C35862)</f>
        <v>7</v>
      </c>
      <c r="C35862" s="1" t="n">
        <v>41379.3055555556</v>
      </c>
      <c r="D35862" s="0" t="s">
        <v>62941</v>
      </c>
    </row>
    <row r="35863" customFormat="false" ht="15" hidden="false" customHeight="false" outlineLevel="0" collapsed="false">
      <c r="A35863" s="0" t="s">
        <v>62942</v>
      </c>
      <c r="B35863" s="0" t="n">
        <f aca="false">HOUR(C35863)</f>
        <v>7</v>
      </c>
      <c r="C35863" s="1" t="n">
        <v>41379.3055555556</v>
      </c>
      <c r="D35863" s="0" t="s">
        <v>62943</v>
      </c>
    </row>
    <row r="35864" customFormat="false" ht="15" hidden="false" customHeight="false" outlineLevel="0" collapsed="false">
      <c r="A35864" s="0" t="s">
        <v>62944</v>
      </c>
      <c r="B35864" s="0" t="n">
        <f aca="false">HOUR(C35864)</f>
        <v>7</v>
      </c>
      <c r="C35864" s="1" t="n">
        <v>41379.3055555556</v>
      </c>
      <c r="D35864" s="0" t="s">
        <v>62945</v>
      </c>
    </row>
    <row r="35865" customFormat="false" ht="15" hidden="false" customHeight="false" outlineLevel="0" collapsed="false">
      <c r="A35865" s="0" t="s">
        <v>62946</v>
      </c>
      <c r="B35865" s="0" t="n">
        <f aca="false">HOUR(C35865)</f>
        <v>7</v>
      </c>
      <c r="C35865" s="1" t="n">
        <v>41379.3055555556</v>
      </c>
      <c r="D35865" s="0" t="s">
        <v>62947</v>
      </c>
    </row>
    <row r="35866" customFormat="false" ht="15" hidden="false" customHeight="false" outlineLevel="0" collapsed="false">
      <c r="A35866" s="0" t="s">
        <v>59271</v>
      </c>
      <c r="B35866" s="0" t="n">
        <f aca="false">HOUR(C35866)</f>
        <v>7</v>
      </c>
      <c r="C35866" s="1" t="n">
        <v>41379.3055555556</v>
      </c>
      <c r="D35866" s="0" t="s">
        <v>62948</v>
      </c>
    </row>
    <row r="35867" customFormat="false" ht="15" hidden="false" customHeight="false" outlineLevel="0" collapsed="false">
      <c r="A35867" s="0" t="s">
        <v>62949</v>
      </c>
      <c r="B35867" s="0" t="n">
        <f aca="false">HOUR(C35867)</f>
        <v>7</v>
      </c>
      <c r="C35867" s="1" t="n">
        <v>41379.3055555556</v>
      </c>
      <c r="D35867" s="0" t="s">
        <v>62950</v>
      </c>
    </row>
    <row r="35868" customFormat="false" ht="15" hidden="false" customHeight="false" outlineLevel="0" collapsed="false">
      <c r="A35868" s="0" t="s">
        <v>37698</v>
      </c>
      <c r="B35868" s="0" t="n">
        <f aca="false">HOUR(C35868)</f>
        <v>7</v>
      </c>
      <c r="C35868" s="1" t="n">
        <v>41379.3055555556</v>
      </c>
      <c r="D35868" s="0" t="s">
        <v>62951</v>
      </c>
    </row>
    <row r="35869" customFormat="false" ht="15" hidden="false" customHeight="false" outlineLevel="0" collapsed="false">
      <c r="A35869" s="0" t="s">
        <v>62952</v>
      </c>
      <c r="B35869" s="0" t="n">
        <f aca="false">HOUR(C35869)</f>
        <v>7</v>
      </c>
      <c r="C35869" s="1" t="n">
        <v>41379.3055555556</v>
      </c>
      <c r="D35869" s="0" t="s">
        <v>62953</v>
      </c>
    </row>
    <row r="35870" customFormat="false" ht="15" hidden="false" customHeight="false" outlineLevel="0" collapsed="false">
      <c r="A35870" s="0" t="s">
        <v>62954</v>
      </c>
      <c r="B35870" s="0" t="n">
        <f aca="false">HOUR(C35870)</f>
        <v>7</v>
      </c>
      <c r="C35870" s="1" t="n">
        <v>41379.3055555556</v>
      </c>
      <c r="D35870" s="0" t="s">
        <v>62955</v>
      </c>
    </row>
    <row r="35871" customFormat="false" ht="15" hidden="false" customHeight="false" outlineLevel="0" collapsed="false">
      <c r="A35871" s="0" t="s">
        <v>62344</v>
      </c>
      <c r="B35871" s="0" t="n">
        <f aca="false">HOUR(C35871)</f>
        <v>7</v>
      </c>
      <c r="C35871" s="1" t="n">
        <v>41379.3055555556</v>
      </c>
      <c r="D35871" s="0" t="s">
        <v>62956</v>
      </c>
    </row>
    <row r="35872" customFormat="false" ht="15" hidden="false" customHeight="false" outlineLevel="0" collapsed="false">
      <c r="A35872" s="0" t="s">
        <v>62957</v>
      </c>
      <c r="B35872" s="0" t="n">
        <f aca="false">HOUR(C35872)</f>
        <v>7</v>
      </c>
      <c r="C35872" s="1" t="n">
        <v>41379.3055555556</v>
      </c>
      <c r="D35872" s="0" t="s">
        <v>62958</v>
      </c>
    </row>
    <row r="35873" customFormat="false" ht="15" hidden="false" customHeight="false" outlineLevel="0" collapsed="false">
      <c r="A35873" s="0" t="s">
        <v>62629</v>
      </c>
      <c r="B35873" s="0" t="n">
        <f aca="false">HOUR(C35873)</f>
        <v>7</v>
      </c>
      <c r="C35873" s="1" t="n">
        <v>41379.3055555556</v>
      </c>
      <c r="D35873" s="0" t="s">
        <v>62959</v>
      </c>
    </row>
    <row r="35874" customFormat="false" ht="15" hidden="false" customHeight="false" outlineLevel="0" collapsed="false">
      <c r="A35874" s="0" t="s">
        <v>59652</v>
      </c>
      <c r="B35874" s="0" t="n">
        <f aca="false">HOUR(C35874)</f>
        <v>7</v>
      </c>
      <c r="C35874" s="1" t="n">
        <v>41379.3055555556</v>
      </c>
      <c r="D35874" s="0" t="s">
        <v>62960</v>
      </c>
    </row>
    <row r="35875" customFormat="false" ht="15" hidden="false" customHeight="false" outlineLevel="0" collapsed="false">
      <c r="A35875" s="0" t="s">
        <v>36395</v>
      </c>
      <c r="B35875" s="0" t="n">
        <f aca="false">HOUR(C35875)</f>
        <v>7</v>
      </c>
      <c r="C35875" s="1" t="n">
        <v>41379.3055555556</v>
      </c>
      <c r="D35875" s="0" t="s">
        <v>62961</v>
      </c>
    </row>
    <row r="35876" customFormat="false" ht="15" hidden="false" customHeight="false" outlineLevel="0" collapsed="false">
      <c r="A35876" s="0" t="s">
        <v>62962</v>
      </c>
      <c r="B35876" s="0" t="n">
        <f aca="false">HOUR(C35876)</f>
        <v>7</v>
      </c>
      <c r="C35876" s="1" t="n">
        <v>41379.3055555556</v>
      </c>
      <c r="D35876" s="0" t="s">
        <v>62963</v>
      </c>
    </row>
    <row r="35877" customFormat="false" ht="15" hidden="false" customHeight="false" outlineLevel="0" collapsed="false">
      <c r="A35877" s="0" t="s">
        <v>62964</v>
      </c>
      <c r="B35877" s="0" t="n">
        <f aca="false">HOUR(C35877)</f>
        <v>7</v>
      </c>
      <c r="C35877" s="1" t="n">
        <v>41379.3055555556</v>
      </c>
      <c r="D35877" s="0" t="s">
        <v>62965</v>
      </c>
    </row>
    <row r="35878" customFormat="false" ht="15" hidden="false" customHeight="false" outlineLevel="0" collapsed="false">
      <c r="A35878" s="0" t="s">
        <v>7997</v>
      </c>
      <c r="B35878" s="0" t="n">
        <f aca="false">HOUR(C35878)</f>
        <v>7</v>
      </c>
      <c r="C35878" s="1" t="n">
        <v>41379.3055555556</v>
      </c>
      <c r="D35878" s="0" t="s">
        <v>62966</v>
      </c>
    </row>
    <row r="35879" customFormat="false" ht="15" hidden="false" customHeight="false" outlineLevel="0" collapsed="false">
      <c r="A35879" s="0" t="s">
        <v>61627</v>
      </c>
      <c r="B35879" s="0" t="n">
        <f aca="false">HOUR(C35879)</f>
        <v>7</v>
      </c>
      <c r="C35879" s="1" t="n">
        <v>41379.3055555556</v>
      </c>
      <c r="D35879" s="0" t="s">
        <v>62967</v>
      </c>
    </row>
    <row r="35880" customFormat="false" ht="15" hidden="false" customHeight="false" outlineLevel="0" collapsed="false">
      <c r="A35880" s="0" t="s">
        <v>30033</v>
      </c>
      <c r="B35880" s="0" t="n">
        <f aca="false">HOUR(C35880)</f>
        <v>7</v>
      </c>
      <c r="C35880" s="1" t="n">
        <v>41379.3055555556</v>
      </c>
      <c r="D35880" s="0" t="s">
        <v>62968</v>
      </c>
    </row>
    <row r="35881" customFormat="false" ht="15" hidden="false" customHeight="false" outlineLevel="0" collapsed="false">
      <c r="A35881" s="0" t="s">
        <v>62969</v>
      </c>
      <c r="B35881" s="0" t="n">
        <f aca="false">HOUR(C35881)</f>
        <v>7</v>
      </c>
      <c r="C35881" s="1" t="n">
        <v>41379.3055555556</v>
      </c>
      <c r="D35881" s="0" t="s">
        <v>62970</v>
      </c>
    </row>
    <row r="35882" customFormat="false" ht="15" hidden="false" customHeight="false" outlineLevel="0" collapsed="false">
      <c r="A35882" s="0" t="s">
        <v>62971</v>
      </c>
      <c r="B35882" s="0" t="n">
        <f aca="false">HOUR(C35882)</f>
        <v>7</v>
      </c>
      <c r="C35882" s="1" t="n">
        <v>41379.3055555556</v>
      </c>
      <c r="D35882" s="0" t="s">
        <v>62972</v>
      </c>
    </row>
    <row r="35883" customFormat="false" ht="15" hidden="false" customHeight="false" outlineLevel="0" collapsed="false">
      <c r="A35883" s="0" t="s">
        <v>62973</v>
      </c>
      <c r="B35883" s="0" t="n">
        <f aca="false">HOUR(C35883)</f>
        <v>7</v>
      </c>
      <c r="C35883" s="1" t="n">
        <v>41379.3055555556</v>
      </c>
      <c r="D35883" s="0" t="s">
        <v>62974</v>
      </c>
    </row>
    <row r="35884" customFormat="false" ht="15" hidden="false" customHeight="false" outlineLevel="0" collapsed="false">
      <c r="A35884" s="0" t="s">
        <v>62855</v>
      </c>
      <c r="B35884" s="0" t="n">
        <f aca="false">HOUR(C35884)</f>
        <v>7</v>
      </c>
      <c r="C35884" s="1" t="n">
        <v>41379.3055555556</v>
      </c>
      <c r="D35884" s="0" t="s">
        <v>62975</v>
      </c>
    </row>
    <row r="35885" customFormat="false" ht="15" hidden="false" customHeight="false" outlineLevel="0" collapsed="false">
      <c r="A35885" s="0" t="n">
        <v>3030</v>
      </c>
      <c r="B35885" s="0" t="n">
        <f aca="false">HOUR(C35885)</f>
        <v>7</v>
      </c>
      <c r="C35885" s="1" t="n">
        <v>41379.3055555556</v>
      </c>
      <c r="D35885" s="0" t="s">
        <v>62976</v>
      </c>
    </row>
    <row r="35886" customFormat="false" ht="15" hidden="false" customHeight="false" outlineLevel="0" collapsed="false">
      <c r="A35886" s="0" t="s">
        <v>60623</v>
      </c>
      <c r="B35886" s="0" t="n">
        <f aca="false">HOUR(C35886)</f>
        <v>7</v>
      </c>
      <c r="C35886" s="1" t="n">
        <v>41379.3055555556</v>
      </c>
      <c r="D35886" s="0" t="s">
        <v>62977</v>
      </c>
    </row>
    <row r="35887" customFormat="false" ht="15" hidden="false" customHeight="false" outlineLevel="0" collapsed="false">
      <c r="A35887" s="0" t="s">
        <v>62978</v>
      </c>
      <c r="B35887" s="0" t="n">
        <f aca="false">HOUR(C35887)</f>
        <v>7</v>
      </c>
      <c r="C35887" s="1" t="n">
        <v>41379.3055555556</v>
      </c>
      <c r="D35887" s="0" t="s">
        <v>62979</v>
      </c>
    </row>
    <row r="35888" customFormat="false" ht="15" hidden="false" customHeight="false" outlineLevel="0" collapsed="false">
      <c r="A35888" s="0" t="s">
        <v>61943</v>
      </c>
      <c r="B35888" s="0" t="n">
        <f aca="false">HOUR(C35888)</f>
        <v>7</v>
      </c>
      <c r="C35888" s="1" t="n">
        <v>41379.3055555556</v>
      </c>
      <c r="D35888" s="0" t="s">
        <v>62980</v>
      </c>
    </row>
    <row r="35889" customFormat="false" ht="15" hidden="false" customHeight="false" outlineLevel="0" collapsed="false">
      <c r="A35889" s="0" t="s">
        <v>936</v>
      </c>
      <c r="B35889" s="0" t="n">
        <f aca="false">HOUR(C35889)</f>
        <v>7</v>
      </c>
      <c r="C35889" s="1" t="n">
        <v>41379.3055555556</v>
      </c>
      <c r="D35889" s="0" t="s">
        <v>62981</v>
      </c>
    </row>
    <row r="35890" customFormat="false" ht="15" hidden="false" customHeight="false" outlineLevel="0" collapsed="false">
      <c r="A35890" s="0" t="s">
        <v>62982</v>
      </c>
      <c r="B35890" s="0" t="n">
        <f aca="false">HOUR(C35890)</f>
        <v>7</v>
      </c>
      <c r="C35890" s="1" t="n">
        <v>41379.3055555556</v>
      </c>
      <c r="D35890" s="0" t="s">
        <v>62983</v>
      </c>
    </row>
    <row r="35891" customFormat="false" ht="15" hidden="false" customHeight="false" outlineLevel="0" collapsed="false">
      <c r="A35891" s="0" t="s">
        <v>62483</v>
      </c>
      <c r="B35891" s="0" t="n">
        <f aca="false">HOUR(C35891)</f>
        <v>7</v>
      </c>
      <c r="C35891" s="1" t="n">
        <v>41379.3055555556</v>
      </c>
      <c r="D35891" s="0" t="s">
        <v>62984</v>
      </c>
    </row>
    <row r="35892" customFormat="false" ht="15" hidden="false" customHeight="false" outlineLevel="0" collapsed="false">
      <c r="A35892" s="0" t="s">
        <v>62692</v>
      </c>
      <c r="B35892" s="0" t="n">
        <f aca="false">HOUR(C35892)</f>
        <v>7</v>
      </c>
      <c r="C35892" s="1" t="n">
        <v>41379.3055555556</v>
      </c>
      <c r="D35892" s="0" t="s">
        <v>62985</v>
      </c>
    </row>
    <row r="35893" customFormat="false" ht="15" hidden="false" customHeight="false" outlineLevel="0" collapsed="false">
      <c r="A35893" s="0" t="s">
        <v>53053</v>
      </c>
      <c r="B35893" s="0" t="n">
        <f aca="false">HOUR(C35893)</f>
        <v>7</v>
      </c>
      <c r="C35893" s="1" t="n">
        <v>41379.3055555556</v>
      </c>
      <c r="D35893" s="0" t="s">
        <v>62986</v>
      </c>
    </row>
    <row r="35894" customFormat="false" ht="15" hidden="false" customHeight="false" outlineLevel="0" collapsed="false">
      <c r="A35894" s="0" t="s">
        <v>62987</v>
      </c>
      <c r="B35894" s="0" t="n">
        <f aca="false">HOUR(C35894)</f>
        <v>7</v>
      </c>
      <c r="C35894" s="1" t="n">
        <v>41379.3055555556</v>
      </c>
      <c r="D35894" s="0" t="s">
        <v>62988</v>
      </c>
    </row>
    <row r="35895" customFormat="false" ht="15" hidden="false" customHeight="false" outlineLevel="0" collapsed="false">
      <c r="A35895" s="0" t="s">
        <v>62989</v>
      </c>
      <c r="B35895" s="0" t="n">
        <f aca="false">HOUR(C35895)</f>
        <v>7</v>
      </c>
      <c r="C35895" s="1" t="n">
        <v>41379.3055555556</v>
      </c>
      <c r="D35895" s="0" t="s">
        <v>62990</v>
      </c>
    </row>
    <row r="35896" customFormat="false" ht="15" hidden="false" customHeight="false" outlineLevel="0" collapsed="false">
      <c r="A35896" s="0" t="s">
        <v>40633</v>
      </c>
      <c r="B35896" s="0" t="n">
        <f aca="false">HOUR(C35896)</f>
        <v>7</v>
      </c>
      <c r="C35896" s="1" t="n">
        <v>41379.3055555556</v>
      </c>
      <c r="D35896" s="0" t="s">
        <v>62991</v>
      </c>
    </row>
    <row r="35897" customFormat="false" ht="15" hidden="false" customHeight="false" outlineLevel="0" collapsed="false">
      <c r="A35897" s="0" t="s">
        <v>62992</v>
      </c>
      <c r="B35897" s="0" t="n">
        <f aca="false">HOUR(C35897)</f>
        <v>7</v>
      </c>
      <c r="C35897" s="1" t="n">
        <v>41379.3055555556</v>
      </c>
      <c r="D35897" s="0" t="s">
        <v>62993</v>
      </c>
    </row>
    <row r="35898" customFormat="false" ht="15" hidden="false" customHeight="false" outlineLevel="0" collapsed="false">
      <c r="A35898" s="0" t="s">
        <v>62994</v>
      </c>
      <c r="B35898" s="0" t="n">
        <f aca="false">HOUR(C35898)</f>
        <v>7</v>
      </c>
      <c r="C35898" s="1" t="n">
        <v>41379.3055555556</v>
      </c>
      <c r="D35898" s="0" t="s">
        <v>62995</v>
      </c>
    </row>
    <row r="35899" customFormat="false" ht="15" hidden="false" customHeight="false" outlineLevel="0" collapsed="false">
      <c r="A35899" s="0" t="s">
        <v>62996</v>
      </c>
      <c r="B35899" s="0" t="n">
        <f aca="false">HOUR(C35899)</f>
        <v>7</v>
      </c>
      <c r="C35899" s="1" t="n">
        <v>41379.3055555556</v>
      </c>
      <c r="D35899" s="0" t="s">
        <v>62997</v>
      </c>
    </row>
    <row r="35900" customFormat="false" ht="15" hidden="false" customHeight="false" outlineLevel="0" collapsed="false">
      <c r="A35900" s="0" t="s">
        <v>62998</v>
      </c>
      <c r="B35900" s="0" t="n">
        <f aca="false">HOUR(C35900)</f>
        <v>7</v>
      </c>
      <c r="C35900" s="1" t="n">
        <v>41379.3055555556</v>
      </c>
      <c r="D35900" s="0" t="s">
        <v>62999</v>
      </c>
    </row>
    <row r="35901" customFormat="false" ht="15" hidden="false" customHeight="false" outlineLevel="0" collapsed="false">
      <c r="A35901" s="0" t="s">
        <v>59330</v>
      </c>
      <c r="B35901" s="0" t="n">
        <f aca="false">HOUR(C35901)</f>
        <v>7</v>
      </c>
      <c r="C35901" s="1" t="n">
        <v>41379.3055555556</v>
      </c>
      <c r="D35901" s="0" t="s">
        <v>63000</v>
      </c>
    </row>
    <row r="35902" customFormat="false" ht="15" hidden="false" customHeight="false" outlineLevel="0" collapsed="false">
      <c r="A35902" s="0" t="s">
        <v>63001</v>
      </c>
      <c r="B35902" s="0" t="n">
        <f aca="false">HOUR(C35902)</f>
        <v>7</v>
      </c>
      <c r="C35902" s="1" t="n">
        <v>41379.3055555556</v>
      </c>
      <c r="D35902" s="0" t="s">
        <v>63002</v>
      </c>
    </row>
    <row r="35903" customFormat="false" ht="15" hidden="false" customHeight="false" outlineLevel="0" collapsed="false">
      <c r="A35903" s="0" t="s">
        <v>63003</v>
      </c>
      <c r="B35903" s="0" t="n">
        <f aca="false">HOUR(C35903)</f>
        <v>7</v>
      </c>
      <c r="C35903" s="1" t="n">
        <v>41379.3055555556</v>
      </c>
      <c r="D35903" s="0" t="s">
        <v>63004</v>
      </c>
    </row>
    <row r="35904" customFormat="false" ht="15" hidden="false" customHeight="false" outlineLevel="0" collapsed="false">
      <c r="A35904" s="0" t="s">
        <v>63005</v>
      </c>
      <c r="B35904" s="0" t="n">
        <f aca="false">HOUR(C35904)</f>
        <v>7</v>
      </c>
      <c r="C35904" s="1" t="n">
        <v>41379.3055555556</v>
      </c>
      <c r="D35904" s="0" t="s">
        <v>63006</v>
      </c>
    </row>
    <row r="35905" customFormat="false" ht="15" hidden="false" customHeight="false" outlineLevel="0" collapsed="false">
      <c r="A35905" s="0" t="s">
        <v>63007</v>
      </c>
      <c r="B35905" s="0" t="n">
        <f aca="false">HOUR(C35905)</f>
        <v>7</v>
      </c>
      <c r="C35905" s="1" t="n">
        <v>41379.3055555556</v>
      </c>
      <c r="D35905" s="0" t="s">
        <v>63008</v>
      </c>
    </row>
    <row r="35906" customFormat="false" ht="15" hidden="false" customHeight="false" outlineLevel="0" collapsed="false">
      <c r="A35906" s="0" t="s">
        <v>63009</v>
      </c>
      <c r="B35906" s="0" t="n">
        <f aca="false">HOUR(C35906)</f>
        <v>7</v>
      </c>
      <c r="C35906" s="1" t="n">
        <v>41379.3055555556</v>
      </c>
      <c r="D35906" s="0" t="s">
        <v>63010</v>
      </c>
    </row>
    <row r="35907" customFormat="false" ht="15" hidden="false" customHeight="false" outlineLevel="0" collapsed="false">
      <c r="A35907" s="0" t="s">
        <v>63011</v>
      </c>
      <c r="B35907" s="0" t="n">
        <f aca="false">HOUR(C35907)</f>
        <v>7</v>
      </c>
      <c r="C35907" s="1" t="n">
        <v>41379.3055555556</v>
      </c>
      <c r="D35907" s="0" t="s">
        <v>63012</v>
      </c>
    </row>
    <row r="35908" customFormat="false" ht="15" hidden="false" customHeight="false" outlineLevel="0" collapsed="false">
      <c r="A35908" s="0" t="s">
        <v>63013</v>
      </c>
      <c r="B35908" s="0" t="n">
        <f aca="false">HOUR(C35908)</f>
        <v>7</v>
      </c>
      <c r="C35908" s="1" t="n">
        <v>41379.3055555556</v>
      </c>
      <c r="D35908" s="0" t="s">
        <v>63014</v>
      </c>
    </row>
    <row r="35909" customFormat="false" ht="15" hidden="false" customHeight="false" outlineLevel="0" collapsed="false">
      <c r="A35909" s="0" t="s">
        <v>63015</v>
      </c>
      <c r="B35909" s="0" t="n">
        <f aca="false">HOUR(C35909)</f>
        <v>7</v>
      </c>
      <c r="C35909" s="1" t="n">
        <v>41379.3055555556</v>
      </c>
      <c r="D35909" s="0" t="s">
        <v>63016</v>
      </c>
    </row>
    <row r="35910" customFormat="false" ht="15" hidden="false" customHeight="false" outlineLevel="0" collapsed="false">
      <c r="A35910" s="0" t="s">
        <v>63017</v>
      </c>
      <c r="B35910" s="0" t="n">
        <f aca="false">HOUR(C35910)</f>
        <v>7</v>
      </c>
      <c r="C35910" s="1" t="n">
        <v>41379.3055555556</v>
      </c>
      <c r="D35910" s="0" t="s">
        <v>63018</v>
      </c>
    </row>
    <row r="35911" customFormat="false" ht="15" hidden="false" customHeight="false" outlineLevel="0" collapsed="false">
      <c r="A35911" s="0" t="s">
        <v>3201</v>
      </c>
      <c r="B35911" s="0" t="n">
        <f aca="false">HOUR(C35911)</f>
        <v>7</v>
      </c>
      <c r="C35911" s="1" t="n">
        <v>41379.3055555556</v>
      </c>
      <c r="D35911" s="0" t="s">
        <v>63019</v>
      </c>
    </row>
    <row r="35912" customFormat="false" ht="15" hidden="false" customHeight="false" outlineLevel="0" collapsed="false">
      <c r="A35912" s="0" t="s">
        <v>63020</v>
      </c>
      <c r="B35912" s="0" t="n">
        <f aca="false">HOUR(C35912)</f>
        <v>7</v>
      </c>
      <c r="C35912" s="1" t="n">
        <v>41379.3055555556</v>
      </c>
      <c r="D35912" s="0" t="s">
        <v>63021</v>
      </c>
    </row>
    <row r="35913" customFormat="false" ht="15" hidden="false" customHeight="false" outlineLevel="0" collapsed="false">
      <c r="A35913" s="0" t="s">
        <v>59189</v>
      </c>
      <c r="B35913" s="0" t="n">
        <f aca="false">HOUR(C35913)</f>
        <v>7</v>
      </c>
      <c r="C35913" s="1" t="n">
        <v>41379.3055555556</v>
      </c>
      <c r="D35913" s="0" t="s">
        <v>63022</v>
      </c>
    </row>
    <row r="35914" customFormat="false" ht="15" hidden="false" customHeight="false" outlineLevel="0" collapsed="false">
      <c r="A35914" s="0" t="s">
        <v>63023</v>
      </c>
      <c r="B35914" s="0" t="n">
        <f aca="false">HOUR(C35914)</f>
        <v>7</v>
      </c>
      <c r="C35914" s="1" t="n">
        <v>41379.3055555556</v>
      </c>
      <c r="D35914" s="0" t="s">
        <v>63024</v>
      </c>
    </row>
    <row r="35915" customFormat="false" ht="15" hidden="false" customHeight="false" outlineLevel="0" collapsed="false">
      <c r="A35915" s="0" t="s">
        <v>63025</v>
      </c>
      <c r="B35915" s="0" t="n">
        <f aca="false">HOUR(C35915)</f>
        <v>7</v>
      </c>
      <c r="C35915" s="1" t="n">
        <v>41379.3055555556</v>
      </c>
      <c r="D35915" s="0" t="s">
        <v>63026</v>
      </c>
    </row>
    <row r="35916" customFormat="false" ht="15" hidden="false" customHeight="false" outlineLevel="0" collapsed="false">
      <c r="A35916" s="0" t="s">
        <v>63027</v>
      </c>
      <c r="B35916" s="0" t="n">
        <f aca="false">HOUR(C35916)</f>
        <v>7</v>
      </c>
      <c r="C35916" s="1" t="n">
        <v>41379.3055555556</v>
      </c>
      <c r="D35916" s="0" t="s">
        <v>63028</v>
      </c>
    </row>
    <row r="35917" customFormat="false" ht="15" hidden="false" customHeight="false" outlineLevel="0" collapsed="false">
      <c r="A35917" s="0" t="s">
        <v>63029</v>
      </c>
      <c r="B35917" s="0" t="n">
        <f aca="false">HOUR(C35917)</f>
        <v>7</v>
      </c>
      <c r="C35917" s="1" t="n">
        <v>41379.3055555556</v>
      </c>
      <c r="D35917" s="0" t="s">
        <v>63030</v>
      </c>
    </row>
    <row r="35918" customFormat="false" ht="15" hidden="false" customHeight="false" outlineLevel="0" collapsed="false">
      <c r="A35918" s="0" t="s">
        <v>63031</v>
      </c>
      <c r="B35918" s="0" t="n">
        <f aca="false">HOUR(C35918)</f>
        <v>7</v>
      </c>
      <c r="C35918" s="1" t="n">
        <v>41379.3055555556</v>
      </c>
      <c r="D35918" s="0" t="s">
        <v>63032</v>
      </c>
    </row>
    <row r="35919" customFormat="false" ht="15" hidden="false" customHeight="false" outlineLevel="0" collapsed="false">
      <c r="A35919" s="0" t="s">
        <v>63033</v>
      </c>
      <c r="B35919" s="0" t="n">
        <f aca="false">HOUR(C35919)</f>
        <v>7</v>
      </c>
      <c r="C35919" s="1" t="n">
        <v>41379.3055555556</v>
      </c>
      <c r="D35919" s="0" t="s">
        <v>63034</v>
      </c>
    </row>
    <row r="35920" customFormat="false" ht="15" hidden="false" customHeight="false" outlineLevel="0" collapsed="false">
      <c r="A35920" s="0" t="s">
        <v>63035</v>
      </c>
      <c r="B35920" s="0" t="n">
        <f aca="false">HOUR(C35920)</f>
        <v>7</v>
      </c>
      <c r="C35920" s="1" t="n">
        <v>41379.3055555556</v>
      </c>
      <c r="D35920" s="0" t="s">
        <v>63036</v>
      </c>
    </row>
    <row r="35921" customFormat="false" ht="15" hidden="false" customHeight="false" outlineLevel="0" collapsed="false">
      <c r="A35921" s="0" t="s">
        <v>63037</v>
      </c>
      <c r="B35921" s="0" t="n">
        <f aca="false">HOUR(C35921)</f>
        <v>7</v>
      </c>
      <c r="C35921" s="1" t="n">
        <v>41379.3055555556</v>
      </c>
      <c r="D35921" s="0" t="s">
        <v>63038</v>
      </c>
    </row>
    <row r="35922" customFormat="false" ht="15" hidden="false" customHeight="false" outlineLevel="0" collapsed="false">
      <c r="A35922" s="0" t="s">
        <v>63039</v>
      </c>
      <c r="B35922" s="0" t="n">
        <f aca="false">HOUR(C35922)</f>
        <v>7</v>
      </c>
      <c r="C35922" s="1" t="n">
        <v>41379.3055555556</v>
      </c>
      <c r="D35922" s="0" t="s">
        <v>63040</v>
      </c>
    </row>
    <row r="35923" customFormat="false" ht="15" hidden="false" customHeight="false" outlineLevel="0" collapsed="false">
      <c r="A35923" s="0" t="s">
        <v>63041</v>
      </c>
      <c r="B35923" s="0" t="n">
        <f aca="false">HOUR(C35923)</f>
        <v>7</v>
      </c>
      <c r="C35923" s="1" t="n">
        <v>41379.3055555556</v>
      </c>
      <c r="D35923" s="0" t="s">
        <v>63042</v>
      </c>
    </row>
    <row r="35924" customFormat="false" ht="15" hidden="false" customHeight="false" outlineLevel="0" collapsed="false">
      <c r="A35924" s="0" t="s">
        <v>63043</v>
      </c>
      <c r="B35924" s="0" t="n">
        <f aca="false">HOUR(C35924)</f>
        <v>7</v>
      </c>
      <c r="C35924" s="1" t="n">
        <v>41379.3055555556</v>
      </c>
      <c r="D35924" s="0" t="s">
        <v>62674</v>
      </c>
    </row>
    <row r="35925" customFormat="false" ht="15" hidden="false" customHeight="false" outlineLevel="0" collapsed="false">
      <c r="A35925" s="0" t="s">
        <v>63044</v>
      </c>
      <c r="B35925" s="0" t="n">
        <f aca="false">HOUR(C35925)</f>
        <v>7</v>
      </c>
      <c r="C35925" s="1" t="n">
        <v>41379.3055555556</v>
      </c>
      <c r="D35925" s="0" t="s">
        <v>63045</v>
      </c>
    </row>
    <row r="35926" customFormat="false" ht="15" hidden="false" customHeight="false" outlineLevel="0" collapsed="false">
      <c r="A35926" s="0" t="s">
        <v>63046</v>
      </c>
      <c r="B35926" s="0" t="n">
        <f aca="false">HOUR(C35926)</f>
        <v>7</v>
      </c>
      <c r="C35926" s="1" t="n">
        <v>41379.3055555556</v>
      </c>
      <c r="D35926" s="0" t="s">
        <v>63047</v>
      </c>
    </row>
    <row r="35927" customFormat="false" ht="15" hidden="false" customHeight="false" outlineLevel="0" collapsed="false">
      <c r="A35927" s="0" t="s">
        <v>63048</v>
      </c>
      <c r="B35927" s="0" t="n">
        <f aca="false">HOUR(C35927)</f>
        <v>7</v>
      </c>
      <c r="C35927" s="1" t="n">
        <v>41379.3055555556</v>
      </c>
      <c r="D35927" s="0" t="s">
        <v>63049</v>
      </c>
    </row>
    <row r="35928" customFormat="false" ht="15" hidden="false" customHeight="false" outlineLevel="0" collapsed="false">
      <c r="A35928" s="0" t="s">
        <v>63050</v>
      </c>
      <c r="B35928" s="0" t="n">
        <f aca="false">HOUR(C35928)</f>
        <v>7</v>
      </c>
      <c r="C35928" s="1" t="n">
        <v>41379.3055555556</v>
      </c>
      <c r="D35928" s="0" t="s">
        <v>63051</v>
      </c>
    </row>
    <row r="35929" customFormat="false" ht="15" hidden="false" customHeight="false" outlineLevel="0" collapsed="false">
      <c r="A35929" s="0" t="s">
        <v>36395</v>
      </c>
      <c r="B35929" s="0" t="n">
        <f aca="false">HOUR(C35929)</f>
        <v>7</v>
      </c>
      <c r="C35929" s="1" t="n">
        <v>41379.3055555556</v>
      </c>
      <c r="D35929" s="0" t="s">
        <v>63052</v>
      </c>
    </row>
    <row r="35930" customFormat="false" ht="15" hidden="false" customHeight="false" outlineLevel="0" collapsed="false">
      <c r="A35930" s="0" t="s">
        <v>63053</v>
      </c>
      <c r="B35930" s="0" t="n">
        <f aca="false">HOUR(C35930)</f>
        <v>7</v>
      </c>
      <c r="C35930" s="1" t="n">
        <v>41379.3055555556</v>
      </c>
      <c r="D35930" s="0" t="s">
        <v>63054</v>
      </c>
    </row>
    <row r="35931" customFormat="false" ht="15" hidden="false" customHeight="false" outlineLevel="0" collapsed="false">
      <c r="A35931" s="0" t="s">
        <v>63055</v>
      </c>
      <c r="B35931" s="0" t="n">
        <f aca="false">HOUR(C35931)</f>
        <v>7</v>
      </c>
      <c r="C35931" s="1" t="n">
        <v>41379.3055555556</v>
      </c>
      <c r="D35931" s="0" t="s">
        <v>63056</v>
      </c>
    </row>
    <row r="35932" customFormat="false" ht="15" hidden="false" customHeight="false" outlineLevel="0" collapsed="false">
      <c r="A35932" s="0" t="s">
        <v>57712</v>
      </c>
      <c r="B35932" s="0" t="n">
        <f aca="false">HOUR(C35932)</f>
        <v>7</v>
      </c>
      <c r="C35932" s="1" t="n">
        <v>41379.3055555556</v>
      </c>
      <c r="D35932" s="0" t="s">
        <v>63057</v>
      </c>
    </row>
    <row r="35933" customFormat="false" ht="15" hidden="false" customHeight="false" outlineLevel="0" collapsed="false">
      <c r="A35933" s="0" t="s">
        <v>63058</v>
      </c>
      <c r="B35933" s="0" t="n">
        <f aca="false">HOUR(C35933)</f>
        <v>7</v>
      </c>
      <c r="C35933" s="1" t="n">
        <v>41379.3055555556</v>
      </c>
      <c r="D35933" s="0" t="s">
        <v>63059</v>
      </c>
    </row>
    <row r="35934" customFormat="false" ht="15" hidden="false" customHeight="false" outlineLevel="0" collapsed="false">
      <c r="A35934" s="0" t="s">
        <v>63060</v>
      </c>
      <c r="B35934" s="0" t="n">
        <f aca="false">HOUR(C35934)</f>
        <v>7</v>
      </c>
      <c r="C35934" s="1" t="n">
        <v>41379.3055555556</v>
      </c>
      <c r="D35934" s="0" t="s">
        <v>63061</v>
      </c>
    </row>
    <row r="35935" customFormat="false" ht="15" hidden="false" customHeight="false" outlineLevel="0" collapsed="false">
      <c r="A35935" s="0" t="s">
        <v>63062</v>
      </c>
      <c r="B35935" s="0" t="n">
        <f aca="false">HOUR(C35935)</f>
        <v>7</v>
      </c>
      <c r="C35935" s="1" t="n">
        <v>41379.3055555556</v>
      </c>
      <c r="D35935" s="0" t="s">
        <v>63063</v>
      </c>
    </row>
    <row r="35936" customFormat="false" ht="15" hidden="false" customHeight="false" outlineLevel="0" collapsed="false">
      <c r="A35936" s="0" t="s">
        <v>63064</v>
      </c>
      <c r="B35936" s="0" t="n">
        <f aca="false">HOUR(C35936)</f>
        <v>7</v>
      </c>
      <c r="C35936" s="1" t="n">
        <v>41379.3055555556</v>
      </c>
      <c r="D35936" s="0" t="s">
        <v>63065</v>
      </c>
    </row>
    <row r="35937" customFormat="false" ht="15" hidden="false" customHeight="false" outlineLevel="0" collapsed="false">
      <c r="A35937" s="0" t="s">
        <v>63066</v>
      </c>
      <c r="B35937" s="0" t="n">
        <f aca="false">HOUR(C35937)</f>
        <v>7</v>
      </c>
      <c r="C35937" s="1" t="n">
        <v>41379.3055555556</v>
      </c>
      <c r="D35937" s="0" t="s">
        <v>63067</v>
      </c>
    </row>
    <row r="35938" customFormat="false" ht="15" hidden="false" customHeight="false" outlineLevel="0" collapsed="false">
      <c r="A35938" s="0" t="s">
        <v>61300</v>
      </c>
      <c r="B35938" s="0" t="n">
        <f aca="false">HOUR(C35938)</f>
        <v>7</v>
      </c>
      <c r="C35938" s="1" t="n">
        <v>41379.3055555556</v>
      </c>
      <c r="D35938" s="0" t="s">
        <v>63068</v>
      </c>
    </row>
    <row r="35939" customFormat="false" ht="15" hidden="false" customHeight="false" outlineLevel="0" collapsed="false">
      <c r="A35939" s="0" t="s">
        <v>63069</v>
      </c>
      <c r="B35939" s="0" t="n">
        <f aca="false">HOUR(C35939)</f>
        <v>7</v>
      </c>
      <c r="C35939" s="1" t="n">
        <v>41379.3055555556</v>
      </c>
      <c r="D35939" s="0" t="s">
        <v>63070</v>
      </c>
    </row>
    <row r="35940" customFormat="false" ht="15" hidden="false" customHeight="false" outlineLevel="0" collapsed="false">
      <c r="A35940" s="0" t="s">
        <v>63071</v>
      </c>
      <c r="B35940" s="0" t="n">
        <f aca="false">HOUR(C35940)</f>
        <v>7</v>
      </c>
      <c r="C35940" s="1" t="n">
        <v>41379.3055555556</v>
      </c>
      <c r="D35940" s="0" t="s">
        <v>63072</v>
      </c>
    </row>
    <row r="35941" customFormat="false" ht="15" hidden="false" customHeight="false" outlineLevel="0" collapsed="false">
      <c r="A35941" s="0" t="s">
        <v>59390</v>
      </c>
      <c r="B35941" s="0" t="n">
        <f aca="false">HOUR(C35941)</f>
        <v>7</v>
      </c>
      <c r="C35941" s="1" t="n">
        <v>41379.3055555556</v>
      </c>
      <c r="D35941" s="0" t="s">
        <v>63073</v>
      </c>
    </row>
    <row r="35942" customFormat="false" ht="15" hidden="false" customHeight="false" outlineLevel="0" collapsed="false">
      <c r="A35942" s="0" t="s">
        <v>63074</v>
      </c>
      <c r="B35942" s="0" t="n">
        <f aca="false">HOUR(C35942)</f>
        <v>7</v>
      </c>
      <c r="C35942" s="1" t="n">
        <v>41379.3055555556</v>
      </c>
      <c r="D35942" s="0" t="s">
        <v>63075</v>
      </c>
    </row>
    <row r="35943" customFormat="false" ht="15" hidden="false" customHeight="false" outlineLevel="0" collapsed="false">
      <c r="A35943" s="0" t="s">
        <v>63076</v>
      </c>
      <c r="B35943" s="0" t="n">
        <f aca="false">HOUR(C35943)</f>
        <v>7</v>
      </c>
      <c r="C35943" s="1" t="n">
        <v>41379.3055555556</v>
      </c>
      <c r="D35943" s="0" t="s">
        <v>63077</v>
      </c>
    </row>
    <row r="35944" customFormat="false" ht="15" hidden="false" customHeight="false" outlineLevel="0" collapsed="false">
      <c r="A35944" s="0" t="s">
        <v>63078</v>
      </c>
      <c r="B35944" s="0" t="n">
        <f aca="false">HOUR(C35944)</f>
        <v>7</v>
      </c>
      <c r="C35944" s="1" t="n">
        <v>41379.3055555556</v>
      </c>
      <c r="D35944" s="0" t="s">
        <v>63079</v>
      </c>
    </row>
    <row r="35945" customFormat="false" ht="15" hidden="false" customHeight="false" outlineLevel="0" collapsed="false">
      <c r="A35945" s="0" t="s">
        <v>63080</v>
      </c>
      <c r="B35945" s="0" t="n">
        <f aca="false">HOUR(C35945)</f>
        <v>7</v>
      </c>
      <c r="C35945" s="1" t="n">
        <v>41379.3055555556</v>
      </c>
      <c r="D35945" s="0" t="s">
        <v>63081</v>
      </c>
    </row>
    <row r="35946" customFormat="false" ht="15" hidden="false" customHeight="false" outlineLevel="0" collapsed="false">
      <c r="A35946" s="0" t="s">
        <v>63082</v>
      </c>
      <c r="B35946" s="0" t="n">
        <f aca="false">HOUR(C35946)</f>
        <v>7</v>
      </c>
      <c r="C35946" s="1" t="n">
        <v>41379.3055555556</v>
      </c>
      <c r="D35946" s="0" t="s">
        <v>63083</v>
      </c>
    </row>
    <row r="35947" customFormat="false" ht="15" hidden="false" customHeight="false" outlineLevel="0" collapsed="false">
      <c r="A35947" s="0" t="s">
        <v>63084</v>
      </c>
      <c r="B35947" s="0" t="n">
        <f aca="false">HOUR(C35947)</f>
        <v>7</v>
      </c>
      <c r="C35947" s="1" t="n">
        <v>41379.3055555556</v>
      </c>
      <c r="D35947" s="0" t="s">
        <v>63085</v>
      </c>
    </row>
    <row r="35948" customFormat="false" ht="15" hidden="false" customHeight="false" outlineLevel="0" collapsed="false">
      <c r="A35948" s="0" t="s">
        <v>63086</v>
      </c>
      <c r="B35948" s="0" t="n">
        <f aca="false">HOUR(C35948)</f>
        <v>7</v>
      </c>
      <c r="C35948" s="1" t="n">
        <v>41379.3055555556</v>
      </c>
      <c r="D35948" s="0" t="s">
        <v>63087</v>
      </c>
    </row>
    <row r="35949" customFormat="false" ht="15" hidden="false" customHeight="false" outlineLevel="0" collapsed="false">
      <c r="A35949" s="0" t="s">
        <v>59802</v>
      </c>
      <c r="B35949" s="0" t="n">
        <f aca="false">HOUR(C35949)</f>
        <v>7</v>
      </c>
      <c r="C35949" s="1" t="n">
        <v>41379.3055555556</v>
      </c>
      <c r="D35949" s="0" t="s">
        <v>63088</v>
      </c>
    </row>
    <row r="35950" customFormat="false" ht="15" hidden="false" customHeight="false" outlineLevel="0" collapsed="false">
      <c r="A35950" s="0" t="s">
        <v>63089</v>
      </c>
      <c r="B35950" s="0" t="n">
        <f aca="false">HOUR(C35950)</f>
        <v>7</v>
      </c>
      <c r="C35950" s="1" t="n">
        <v>41379.30625</v>
      </c>
      <c r="D35950" s="0" t="s">
        <v>63090</v>
      </c>
    </row>
    <row r="35951" customFormat="false" ht="15" hidden="false" customHeight="false" outlineLevel="0" collapsed="false">
      <c r="A35951" s="0" t="s">
        <v>44038</v>
      </c>
      <c r="B35951" s="0" t="n">
        <f aca="false">HOUR(C35951)</f>
        <v>7</v>
      </c>
      <c r="C35951" s="1" t="n">
        <v>41379.30625</v>
      </c>
      <c r="D35951" s="0" t="s">
        <v>63091</v>
      </c>
    </row>
    <row r="35952" customFormat="false" ht="15" hidden="false" customHeight="false" outlineLevel="0" collapsed="false">
      <c r="A35952" s="0" t="s">
        <v>37698</v>
      </c>
      <c r="B35952" s="0" t="n">
        <f aca="false">HOUR(C35952)</f>
        <v>7</v>
      </c>
      <c r="C35952" s="1" t="n">
        <v>41379.30625</v>
      </c>
      <c r="D35952" s="0" t="s">
        <v>63092</v>
      </c>
    </row>
    <row r="35953" customFormat="false" ht="15" hidden="false" customHeight="false" outlineLevel="0" collapsed="false">
      <c r="A35953" s="0" t="s">
        <v>63093</v>
      </c>
      <c r="B35953" s="0" t="n">
        <f aca="false">HOUR(C35953)</f>
        <v>7</v>
      </c>
      <c r="C35953" s="1" t="n">
        <v>41379.30625</v>
      </c>
      <c r="D35953" s="0" t="s">
        <v>63094</v>
      </c>
    </row>
    <row r="35954" customFormat="false" ht="15" hidden="false" customHeight="false" outlineLevel="0" collapsed="false">
      <c r="A35954" s="0" t="s">
        <v>63095</v>
      </c>
      <c r="B35954" s="0" t="n">
        <f aca="false">HOUR(C35954)</f>
        <v>7</v>
      </c>
      <c r="C35954" s="1" t="n">
        <v>41379.30625</v>
      </c>
      <c r="D35954" s="0" t="s">
        <v>63096</v>
      </c>
    </row>
    <row r="35955" customFormat="false" ht="15" hidden="false" customHeight="false" outlineLevel="0" collapsed="false">
      <c r="A35955" s="0" t="s">
        <v>61596</v>
      </c>
      <c r="B35955" s="0" t="n">
        <f aca="false">HOUR(C35955)</f>
        <v>7</v>
      </c>
      <c r="C35955" s="1" t="n">
        <v>41379.30625</v>
      </c>
      <c r="D35955" s="0" t="s">
        <v>63097</v>
      </c>
    </row>
    <row r="35956" customFormat="false" ht="15" hidden="false" customHeight="false" outlineLevel="0" collapsed="false">
      <c r="A35956" s="0" t="s">
        <v>61937</v>
      </c>
      <c r="B35956" s="0" t="n">
        <f aca="false">HOUR(C35956)</f>
        <v>7</v>
      </c>
      <c r="C35956" s="1" t="n">
        <v>41379.30625</v>
      </c>
      <c r="D35956" s="0" t="s">
        <v>63098</v>
      </c>
    </row>
    <row r="35957" customFormat="false" ht="15" hidden="false" customHeight="false" outlineLevel="0" collapsed="false">
      <c r="A35957" s="2" t="s">
        <v>8260</v>
      </c>
      <c r="B35957" s="0" t="n">
        <f aca="false">HOUR(C35957)</f>
        <v>7</v>
      </c>
      <c r="C35957" s="1" t="n">
        <v>41379.30625</v>
      </c>
      <c r="D35957" s="0" t="s">
        <v>63099</v>
      </c>
    </row>
    <row r="35958" customFormat="false" ht="15" hidden="false" customHeight="false" outlineLevel="0" collapsed="false">
      <c r="A35958" s="0" t="s">
        <v>63100</v>
      </c>
      <c r="B35958" s="0" t="n">
        <f aca="false">HOUR(C35958)</f>
        <v>7</v>
      </c>
      <c r="C35958" s="1" t="n">
        <v>41379.30625</v>
      </c>
      <c r="D35958" s="0" t="s">
        <v>63101</v>
      </c>
    </row>
    <row r="35959" customFormat="false" ht="15" hidden="false" customHeight="false" outlineLevel="0" collapsed="false">
      <c r="A35959" s="0" t="s">
        <v>59050</v>
      </c>
      <c r="B35959" s="0" t="n">
        <f aca="false">HOUR(C35959)</f>
        <v>7</v>
      </c>
      <c r="C35959" s="1" t="n">
        <v>41379.30625</v>
      </c>
      <c r="D35959" s="0" t="s">
        <v>63102</v>
      </c>
    </row>
    <row r="35960" customFormat="false" ht="15" hidden="false" customHeight="false" outlineLevel="0" collapsed="false">
      <c r="A35960" s="0" t="s">
        <v>63103</v>
      </c>
      <c r="B35960" s="0" t="n">
        <f aca="false">HOUR(C35960)</f>
        <v>7</v>
      </c>
      <c r="C35960" s="1" t="n">
        <v>41379.30625</v>
      </c>
      <c r="D35960" s="0" t="s">
        <v>63104</v>
      </c>
    </row>
    <row r="35961" customFormat="false" ht="15" hidden="false" customHeight="false" outlineLevel="0" collapsed="false">
      <c r="A35961" s="0" t="s">
        <v>63105</v>
      </c>
      <c r="B35961" s="0" t="n">
        <f aca="false">HOUR(C35961)</f>
        <v>7</v>
      </c>
      <c r="C35961" s="1" t="n">
        <v>41379.30625</v>
      </c>
      <c r="D35961" s="0" t="s">
        <v>63106</v>
      </c>
    </row>
    <row r="35962" customFormat="false" ht="15" hidden="false" customHeight="false" outlineLevel="0" collapsed="false">
      <c r="A35962" s="0" t="s">
        <v>63107</v>
      </c>
      <c r="B35962" s="0" t="n">
        <f aca="false">HOUR(C35962)</f>
        <v>7</v>
      </c>
      <c r="C35962" s="1" t="n">
        <v>41379.30625</v>
      </c>
      <c r="D35962" s="0" t="s">
        <v>63108</v>
      </c>
    </row>
    <row r="35963" customFormat="false" ht="15" hidden="false" customHeight="false" outlineLevel="0" collapsed="false">
      <c r="A35963" s="0" t="s">
        <v>63109</v>
      </c>
      <c r="B35963" s="0" t="n">
        <f aca="false">HOUR(C35963)</f>
        <v>7</v>
      </c>
      <c r="C35963" s="1" t="n">
        <v>41379.30625</v>
      </c>
      <c r="D35963" s="0" t="s">
        <v>63110</v>
      </c>
    </row>
    <row r="35964" customFormat="false" ht="15" hidden="false" customHeight="false" outlineLevel="0" collapsed="false">
      <c r="A35964" s="0" t="s">
        <v>56514</v>
      </c>
      <c r="B35964" s="0" t="n">
        <f aca="false">HOUR(C35964)</f>
        <v>7</v>
      </c>
      <c r="C35964" s="1" t="n">
        <v>41379.30625</v>
      </c>
      <c r="D35964" s="0" t="s">
        <v>63111</v>
      </c>
    </row>
    <row r="35965" customFormat="false" ht="15" hidden="false" customHeight="false" outlineLevel="0" collapsed="false">
      <c r="A35965" s="0" t="s">
        <v>43559</v>
      </c>
      <c r="B35965" s="0" t="n">
        <f aca="false">HOUR(C35965)</f>
        <v>7</v>
      </c>
      <c r="C35965" s="1" t="n">
        <v>41379.30625</v>
      </c>
      <c r="D35965" s="0" t="s">
        <v>63112</v>
      </c>
    </row>
    <row r="35966" customFormat="false" ht="15" hidden="false" customHeight="false" outlineLevel="0" collapsed="false">
      <c r="A35966" s="0" t="s">
        <v>61978</v>
      </c>
      <c r="B35966" s="0" t="n">
        <f aca="false">HOUR(C35966)</f>
        <v>7</v>
      </c>
      <c r="C35966" s="1" t="n">
        <v>41379.30625</v>
      </c>
      <c r="D35966" s="0" t="s">
        <v>63113</v>
      </c>
    </row>
    <row r="35967" customFormat="false" ht="15" hidden="false" customHeight="false" outlineLevel="0" collapsed="false">
      <c r="A35967" s="0" t="s">
        <v>63114</v>
      </c>
      <c r="B35967" s="0" t="n">
        <f aca="false">HOUR(C35967)</f>
        <v>7</v>
      </c>
      <c r="C35967" s="1" t="n">
        <v>41379.30625</v>
      </c>
      <c r="D35967" s="0" t="s">
        <v>63115</v>
      </c>
    </row>
    <row r="35968" customFormat="false" ht="15" hidden="false" customHeight="false" outlineLevel="0" collapsed="false">
      <c r="A35968" s="0" t="s">
        <v>63116</v>
      </c>
      <c r="B35968" s="0" t="n">
        <f aca="false">HOUR(C35968)</f>
        <v>7</v>
      </c>
      <c r="C35968" s="1" t="n">
        <v>41379.30625</v>
      </c>
      <c r="D35968" s="0" t="s">
        <v>63117</v>
      </c>
    </row>
    <row r="35969" customFormat="false" ht="15" hidden="false" customHeight="false" outlineLevel="0" collapsed="false">
      <c r="A35969" s="0" t="s">
        <v>63118</v>
      </c>
      <c r="B35969" s="0" t="n">
        <f aca="false">HOUR(C35969)</f>
        <v>7</v>
      </c>
      <c r="C35969" s="1" t="n">
        <v>41379.30625</v>
      </c>
      <c r="D35969" s="0" t="s">
        <v>63119</v>
      </c>
    </row>
    <row r="35970" customFormat="false" ht="15" hidden="false" customHeight="false" outlineLevel="0" collapsed="false">
      <c r="A35970" s="0" t="s">
        <v>63120</v>
      </c>
      <c r="B35970" s="0" t="n">
        <f aca="false">HOUR(C35970)</f>
        <v>7</v>
      </c>
      <c r="C35970" s="1" t="n">
        <v>41379.30625</v>
      </c>
      <c r="D35970" s="0" t="s">
        <v>63121</v>
      </c>
    </row>
    <row r="35971" customFormat="false" ht="15" hidden="false" customHeight="false" outlineLevel="0" collapsed="false">
      <c r="A35971" s="0" t="s">
        <v>63122</v>
      </c>
      <c r="B35971" s="0" t="n">
        <f aca="false">HOUR(C35971)</f>
        <v>7</v>
      </c>
      <c r="C35971" s="1" t="n">
        <v>41379.30625</v>
      </c>
      <c r="D35971" s="0" t="s">
        <v>63123</v>
      </c>
    </row>
    <row r="35972" customFormat="false" ht="15" hidden="false" customHeight="false" outlineLevel="0" collapsed="false">
      <c r="A35972" s="0" t="s">
        <v>5311</v>
      </c>
      <c r="B35972" s="0" t="n">
        <f aca="false">HOUR(C35972)</f>
        <v>7</v>
      </c>
      <c r="C35972" s="1" t="n">
        <v>41379.30625</v>
      </c>
      <c r="D35972" s="0" t="s">
        <v>63124</v>
      </c>
    </row>
    <row r="35973" customFormat="false" ht="15" hidden="false" customHeight="false" outlineLevel="0" collapsed="false">
      <c r="A35973" s="0" t="s">
        <v>63125</v>
      </c>
      <c r="B35973" s="0" t="n">
        <f aca="false">HOUR(C35973)</f>
        <v>7</v>
      </c>
      <c r="C35973" s="1" t="n">
        <v>41379.30625</v>
      </c>
      <c r="D35973" s="0" t="s">
        <v>63126</v>
      </c>
    </row>
    <row r="35974" customFormat="false" ht="15" hidden="false" customHeight="false" outlineLevel="0" collapsed="false">
      <c r="A35974" s="0" t="s">
        <v>63127</v>
      </c>
      <c r="B35974" s="0" t="n">
        <f aca="false">HOUR(C35974)</f>
        <v>7</v>
      </c>
      <c r="C35974" s="1" t="n">
        <v>41379.30625</v>
      </c>
      <c r="D35974" s="0" t="s">
        <v>63128</v>
      </c>
    </row>
    <row r="35975" customFormat="false" ht="15" hidden="false" customHeight="false" outlineLevel="0" collapsed="false">
      <c r="A35975" s="0" t="s">
        <v>63129</v>
      </c>
      <c r="B35975" s="0" t="n">
        <f aca="false">HOUR(C35975)</f>
        <v>7</v>
      </c>
      <c r="C35975" s="1" t="n">
        <v>41379.30625</v>
      </c>
      <c r="D35975" s="0" t="s">
        <v>63130</v>
      </c>
    </row>
    <row r="35976" customFormat="false" ht="15" hidden="false" customHeight="false" outlineLevel="0" collapsed="false">
      <c r="A35976" s="0" t="s">
        <v>63131</v>
      </c>
      <c r="B35976" s="0" t="n">
        <f aca="false">HOUR(C35976)</f>
        <v>7</v>
      </c>
      <c r="C35976" s="1" t="n">
        <v>41379.30625</v>
      </c>
      <c r="D35976" s="0" t="s">
        <v>63132</v>
      </c>
    </row>
    <row r="35977" customFormat="false" ht="15" hidden="false" customHeight="false" outlineLevel="0" collapsed="false">
      <c r="A35977" s="0" t="s">
        <v>63133</v>
      </c>
      <c r="B35977" s="0" t="n">
        <f aca="false">HOUR(C35977)</f>
        <v>7</v>
      </c>
      <c r="C35977" s="1" t="n">
        <v>41379.30625</v>
      </c>
      <c r="D35977" s="0" t="s">
        <v>63134</v>
      </c>
    </row>
    <row r="35978" customFormat="false" ht="15" hidden="false" customHeight="false" outlineLevel="0" collapsed="false">
      <c r="A35978" s="0" t="s">
        <v>58897</v>
      </c>
      <c r="B35978" s="0" t="n">
        <f aca="false">HOUR(C35978)</f>
        <v>7</v>
      </c>
      <c r="C35978" s="1" t="n">
        <v>41379.30625</v>
      </c>
      <c r="D35978" s="0" t="s">
        <v>63135</v>
      </c>
    </row>
    <row r="35979" customFormat="false" ht="15" hidden="false" customHeight="false" outlineLevel="0" collapsed="false">
      <c r="A35979" s="0" t="s">
        <v>63136</v>
      </c>
      <c r="B35979" s="0" t="n">
        <f aca="false">HOUR(C35979)</f>
        <v>7</v>
      </c>
      <c r="C35979" s="1" t="n">
        <v>41379.30625</v>
      </c>
      <c r="D35979" s="0" t="s">
        <v>63137</v>
      </c>
    </row>
    <row r="35980" customFormat="false" ht="15" hidden="false" customHeight="false" outlineLevel="0" collapsed="false">
      <c r="A35980" s="0" t="s">
        <v>63138</v>
      </c>
      <c r="B35980" s="0" t="n">
        <f aca="false">HOUR(C35980)</f>
        <v>7</v>
      </c>
      <c r="C35980" s="1" t="n">
        <v>41379.30625</v>
      </c>
      <c r="D35980" s="0" t="s">
        <v>63139</v>
      </c>
    </row>
    <row r="35981" customFormat="false" ht="15" hidden="false" customHeight="false" outlineLevel="0" collapsed="false">
      <c r="A35981" s="0" t="s">
        <v>59796</v>
      </c>
      <c r="B35981" s="0" t="n">
        <f aca="false">HOUR(C35981)</f>
        <v>7</v>
      </c>
      <c r="C35981" s="1" t="n">
        <v>41379.30625</v>
      </c>
      <c r="D35981" s="0" t="s">
        <v>63140</v>
      </c>
    </row>
    <row r="35982" customFormat="false" ht="15" hidden="false" customHeight="false" outlineLevel="0" collapsed="false">
      <c r="A35982" s="0" t="s">
        <v>63141</v>
      </c>
      <c r="B35982" s="0" t="n">
        <f aca="false">HOUR(C35982)</f>
        <v>7</v>
      </c>
      <c r="C35982" s="1" t="n">
        <v>41379.30625</v>
      </c>
      <c r="D35982" s="0" t="s">
        <v>63142</v>
      </c>
    </row>
    <row r="35983" customFormat="false" ht="15" hidden="false" customHeight="false" outlineLevel="0" collapsed="false">
      <c r="A35983" s="0" t="s">
        <v>63143</v>
      </c>
      <c r="B35983" s="0" t="n">
        <f aca="false">HOUR(C35983)</f>
        <v>7</v>
      </c>
      <c r="C35983" s="1" t="n">
        <v>41379.30625</v>
      </c>
      <c r="D35983" s="0" t="s">
        <v>63144</v>
      </c>
    </row>
    <row r="35984" customFormat="false" ht="15" hidden="false" customHeight="false" outlineLevel="0" collapsed="false">
      <c r="A35984" s="0" t="s">
        <v>63145</v>
      </c>
      <c r="B35984" s="0" t="n">
        <f aca="false">HOUR(C35984)</f>
        <v>7</v>
      </c>
      <c r="C35984" s="1" t="n">
        <v>41379.30625</v>
      </c>
      <c r="D35984" s="0" t="s">
        <v>63146</v>
      </c>
    </row>
    <row r="35985" customFormat="false" ht="15" hidden="false" customHeight="false" outlineLevel="0" collapsed="false">
      <c r="A35985" s="0" t="s">
        <v>63147</v>
      </c>
      <c r="B35985" s="0" t="n">
        <f aca="false">HOUR(C35985)</f>
        <v>7</v>
      </c>
      <c r="C35985" s="1" t="n">
        <v>41379.30625</v>
      </c>
      <c r="D35985" s="0" t="s">
        <v>63148</v>
      </c>
    </row>
    <row r="35986" customFormat="false" ht="15" hidden="false" customHeight="false" outlineLevel="0" collapsed="false">
      <c r="A35986" s="0" t="s">
        <v>63149</v>
      </c>
      <c r="B35986" s="0" t="n">
        <f aca="false">HOUR(C35986)</f>
        <v>7</v>
      </c>
      <c r="C35986" s="1" t="n">
        <v>41379.30625</v>
      </c>
      <c r="D35986" s="0" t="s">
        <v>63150</v>
      </c>
    </row>
    <row r="35987" customFormat="false" ht="15" hidden="false" customHeight="false" outlineLevel="0" collapsed="false">
      <c r="A35987" s="0" t="s">
        <v>63151</v>
      </c>
      <c r="B35987" s="0" t="n">
        <f aca="false">HOUR(C35987)</f>
        <v>7</v>
      </c>
      <c r="C35987" s="1" t="n">
        <v>41379.30625</v>
      </c>
      <c r="D35987" s="0" t="s">
        <v>63152</v>
      </c>
    </row>
    <row r="35988" customFormat="false" ht="15" hidden="false" customHeight="false" outlineLevel="0" collapsed="false">
      <c r="A35988" s="0" t="s">
        <v>63153</v>
      </c>
      <c r="B35988" s="0" t="n">
        <f aca="false">HOUR(C35988)</f>
        <v>7</v>
      </c>
      <c r="C35988" s="1" t="n">
        <v>41379.30625</v>
      </c>
      <c r="D35988" s="0" t="s">
        <v>63154</v>
      </c>
    </row>
    <row r="35989" customFormat="false" ht="15" hidden="false" customHeight="false" outlineLevel="0" collapsed="false">
      <c r="A35989" s="0" t="s">
        <v>62783</v>
      </c>
      <c r="B35989" s="0" t="n">
        <f aca="false">HOUR(C35989)</f>
        <v>7</v>
      </c>
      <c r="C35989" s="1" t="n">
        <v>41379.30625</v>
      </c>
      <c r="D35989" s="0" t="s">
        <v>63155</v>
      </c>
    </row>
    <row r="35990" customFormat="false" ht="15" hidden="false" customHeight="false" outlineLevel="0" collapsed="false">
      <c r="A35990" s="0" t="s">
        <v>63156</v>
      </c>
      <c r="B35990" s="0" t="n">
        <f aca="false">HOUR(C35990)</f>
        <v>7</v>
      </c>
      <c r="C35990" s="1" t="n">
        <v>41379.30625</v>
      </c>
      <c r="D35990" s="0" t="s">
        <v>63157</v>
      </c>
    </row>
    <row r="35991" customFormat="false" ht="15" hidden="false" customHeight="false" outlineLevel="0" collapsed="false">
      <c r="A35991" s="0" t="s">
        <v>61094</v>
      </c>
      <c r="B35991" s="0" t="n">
        <f aca="false">HOUR(C35991)</f>
        <v>7</v>
      </c>
      <c r="C35991" s="1" t="n">
        <v>41379.30625</v>
      </c>
      <c r="D35991" s="0" t="s">
        <v>63158</v>
      </c>
    </row>
    <row r="35992" customFormat="false" ht="15" hidden="false" customHeight="false" outlineLevel="0" collapsed="false">
      <c r="A35992" s="0" t="s">
        <v>62304</v>
      </c>
      <c r="B35992" s="0" t="n">
        <f aca="false">HOUR(C35992)</f>
        <v>7</v>
      </c>
      <c r="C35992" s="1" t="n">
        <v>41379.30625</v>
      </c>
      <c r="D35992" s="0" t="s">
        <v>63159</v>
      </c>
    </row>
    <row r="35993" customFormat="false" ht="15" hidden="false" customHeight="false" outlineLevel="0" collapsed="false">
      <c r="A35993" s="0" t="s">
        <v>63160</v>
      </c>
      <c r="B35993" s="0" t="n">
        <f aca="false">HOUR(C35993)</f>
        <v>7</v>
      </c>
      <c r="C35993" s="1" t="n">
        <v>41379.30625</v>
      </c>
      <c r="D35993" s="0" t="s">
        <v>63161</v>
      </c>
    </row>
    <row r="35994" customFormat="false" ht="15" hidden="false" customHeight="false" outlineLevel="0" collapsed="false">
      <c r="A35994" s="0" t="s">
        <v>63162</v>
      </c>
      <c r="B35994" s="0" t="n">
        <f aca="false">HOUR(C35994)</f>
        <v>7</v>
      </c>
      <c r="C35994" s="1" t="n">
        <v>41379.30625</v>
      </c>
      <c r="D35994" s="0" t="s">
        <v>63163</v>
      </c>
    </row>
    <row r="35995" customFormat="false" ht="15" hidden="false" customHeight="false" outlineLevel="0" collapsed="false">
      <c r="A35995" s="0" t="s">
        <v>63164</v>
      </c>
      <c r="B35995" s="0" t="n">
        <f aca="false">HOUR(C35995)</f>
        <v>7</v>
      </c>
      <c r="C35995" s="1" t="n">
        <v>41379.30625</v>
      </c>
      <c r="D35995" s="0" t="s">
        <v>63165</v>
      </c>
    </row>
    <row r="35996" customFormat="false" ht="15" hidden="false" customHeight="false" outlineLevel="0" collapsed="false">
      <c r="A35996" s="0" t="s">
        <v>63166</v>
      </c>
      <c r="B35996" s="0" t="n">
        <f aca="false">HOUR(C35996)</f>
        <v>7</v>
      </c>
      <c r="C35996" s="1" t="n">
        <v>41379.30625</v>
      </c>
      <c r="D35996" s="0" t="s">
        <v>63167</v>
      </c>
    </row>
    <row r="35997" customFormat="false" ht="15" hidden="false" customHeight="false" outlineLevel="0" collapsed="false">
      <c r="A35997" s="0" t="s">
        <v>63168</v>
      </c>
      <c r="B35997" s="0" t="n">
        <f aca="false">HOUR(C35997)</f>
        <v>7</v>
      </c>
      <c r="C35997" s="1" t="n">
        <v>41379.30625</v>
      </c>
      <c r="D35997" s="0" t="s">
        <v>63169</v>
      </c>
    </row>
    <row r="35998" customFormat="false" ht="15" hidden="false" customHeight="false" outlineLevel="0" collapsed="false">
      <c r="A35998" s="0" t="s">
        <v>59652</v>
      </c>
      <c r="B35998" s="0" t="n">
        <f aca="false">HOUR(C35998)</f>
        <v>7</v>
      </c>
      <c r="C35998" s="1" t="n">
        <v>41379.30625</v>
      </c>
      <c r="D35998" s="0" t="s">
        <v>63170</v>
      </c>
    </row>
    <row r="35999" customFormat="false" ht="15" hidden="false" customHeight="false" outlineLevel="0" collapsed="false">
      <c r="A35999" s="0" t="s">
        <v>63171</v>
      </c>
      <c r="B35999" s="0" t="n">
        <f aca="false">HOUR(C35999)</f>
        <v>7</v>
      </c>
      <c r="C35999" s="1" t="n">
        <v>41379.30625</v>
      </c>
      <c r="D35999" s="0" t="s">
        <v>63172</v>
      </c>
    </row>
    <row r="36000" customFormat="false" ht="15" hidden="false" customHeight="false" outlineLevel="0" collapsed="false">
      <c r="A36000" s="0" t="s">
        <v>45449</v>
      </c>
      <c r="B36000" s="0" t="n">
        <f aca="false">HOUR(C36000)</f>
        <v>7</v>
      </c>
      <c r="C36000" s="1" t="n">
        <v>41379.30625</v>
      </c>
      <c r="D36000" s="0" t="s">
        <v>63173</v>
      </c>
    </row>
    <row r="36001" customFormat="false" ht="15" hidden="false" customHeight="false" outlineLevel="0" collapsed="false">
      <c r="A36001" s="0" t="s">
        <v>61591</v>
      </c>
      <c r="B36001" s="0" t="n">
        <f aca="false">HOUR(C36001)</f>
        <v>7</v>
      </c>
      <c r="C36001" s="1" t="n">
        <v>41379.30625</v>
      </c>
      <c r="D36001" s="0" t="s">
        <v>63174</v>
      </c>
    </row>
    <row r="36002" customFormat="false" ht="15" hidden="false" customHeight="false" outlineLevel="0" collapsed="false">
      <c r="A36002" s="0" t="s">
        <v>62333</v>
      </c>
      <c r="B36002" s="0" t="n">
        <f aca="false">HOUR(C36002)</f>
        <v>7</v>
      </c>
      <c r="C36002" s="1" t="n">
        <v>41379.30625</v>
      </c>
      <c r="D36002" s="0" t="s">
        <v>63175</v>
      </c>
    </row>
    <row r="36003" customFormat="false" ht="15" hidden="false" customHeight="false" outlineLevel="0" collapsed="false">
      <c r="A36003" s="0" t="s">
        <v>63176</v>
      </c>
      <c r="B36003" s="0" t="n">
        <f aca="false">HOUR(C36003)</f>
        <v>7</v>
      </c>
      <c r="C36003" s="1" t="n">
        <v>41379.30625</v>
      </c>
      <c r="D36003" s="0" t="s">
        <v>63177</v>
      </c>
    </row>
    <row r="36004" customFormat="false" ht="15" hidden="false" customHeight="false" outlineLevel="0" collapsed="false">
      <c r="A36004" s="0" t="s">
        <v>63178</v>
      </c>
      <c r="B36004" s="0" t="n">
        <f aca="false">HOUR(C36004)</f>
        <v>7</v>
      </c>
      <c r="C36004" s="1" t="n">
        <v>41379.30625</v>
      </c>
      <c r="D36004" s="0" t="s">
        <v>63179</v>
      </c>
    </row>
    <row r="36005" customFormat="false" ht="15" hidden="false" customHeight="false" outlineLevel="0" collapsed="false">
      <c r="A36005" s="0" t="s">
        <v>63180</v>
      </c>
      <c r="B36005" s="0" t="n">
        <f aca="false">HOUR(C36005)</f>
        <v>7</v>
      </c>
      <c r="C36005" s="1" t="n">
        <v>41379.30625</v>
      </c>
      <c r="D36005" s="0" t="s">
        <v>63181</v>
      </c>
    </row>
    <row r="36006" customFormat="false" ht="15" hidden="false" customHeight="false" outlineLevel="0" collapsed="false">
      <c r="A36006" s="0" t="s">
        <v>63182</v>
      </c>
      <c r="B36006" s="0" t="n">
        <f aca="false">HOUR(C36006)</f>
        <v>7</v>
      </c>
      <c r="C36006" s="1" t="n">
        <v>41379.30625</v>
      </c>
      <c r="D36006" s="0" t="s">
        <v>63183</v>
      </c>
    </row>
    <row r="36007" customFormat="false" ht="15" hidden="false" customHeight="false" outlineLevel="0" collapsed="false">
      <c r="A36007" s="0" t="s">
        <v>63184</v>
      </c>
      <c r="B36007" s="0" t="n">
        <f aca="false">HOUR(C36007)</f>
        <v>7</v>
      </c>
      <c r="C36007" s="1" t="n">
        <v>41379.30625</v>
      </c>
      <c r="D36007" s="0" t="s">
        <v>63185</v>
      </c>
    </row>
    <row r="36008" customFormat="false" ht="15" hidden="false" customHeight="false" outlineLevel="0" collapsed="false">
      <c r="A36008" s="0" t="s">
        <v>63186</v>
      </c>
      <c r="B36008" s="0" t="n">
        <f aca="false">HOUR(C36008)</f>
        <v>7</v>
      </c>
      <c r="C36008" s="1" t="n">
        <v>41379.30625</v>
      </c>
      <c r="D36008" s="0" t="s">
        <v>63187</v>
      </c>
    </row>
    <row r="36009" customFormat="false" ht="15" hidden="false" customHeight="false" outlineLevel="0" collapsed="false">
      <c r="A36009" s="0" t="s">
        <v>63188</v>
      </c>
      <c r="B36009" s="0" t="n">
        <f aca="false">HOUR(C36009)</f>
        <v>7</v>
      </c>
      <c r="C36009" s="1" t="n">
        <v>41379.30625</v>
      </c>
      <c r="D36009" s="0" t="s">
        <v>63189</v>
      </c>
    </row>
    <row r="36010" customFormat="false" ht="15" hidden="false" customHeight="false" outlineLevel="0" collapsed="false">
      <c r="A36010" s="0" t="s">
        <v>63190</v>
      </c>
      <c r="B36010" s="0" t="n">
        <f aca="false">HOUR(C36010)</f>
        <v>7</v>
      </c>
      <c r="C36010" s="1" t="n">
        <v>41379.30625</v>
      </c>
      <c r="D36010" s="0" t="s">
        <v>63191</v>
      </c>
    </row>
    <row r="36011" customFormat="false" ht="15" hidden="false" customHeight="false" outlineLevel="0" collapsed="false">
      <c r="A36011" s="0" t="s">
        <v>63192</v>
      </c>
      <c r="B36011" s="0" t="n">
        <f aca="false">HOUR(C36011)</f>
        <v>7</v>
      </c>
      <c r="C36011" s="1" t="n">
        <v>41379.30625</v>
      </c>
      <c r="D36011" s="0" t="s">
        <v>63193</v>
      </c>
    </row>
    <row r="36012" customFormat="false" ht="15" hidden="false" customHeight="false" outlineLevel="0" collapsed="false">
      <c r="A36012" s="0" t="s">
        <v>63194</v>
      </c>
      <c r="B36012" s="0" t="n">
        <f aca="false">HOUR(C36012)</f>
        <v>7</v>
      </c>
      <c r="C36012" s="1" t="n">
        <v>41379.30625</v>
      </c>
      <c r="D36012" s="0" t="s">
        <v>63195</v>
      </c>
    </row>
    <row r="36013" customFormat="false" ht="15" hidden="false" customHeight="false" outlineLevel="0" collapsed="false">
      <c r="A36013" s="0" t="s">
        <v>59565</v>
      </c>
      <c r="B36013" s="0" t="n">
        <f aca="false">HOUR(C36013)</f>
        <v>7</v>
      </c>
      <c r="C36013" s="1" t="n">
        <v>41379.30625</v>
      </c>
      <c r="D36013" s="0" t="s">
        <v>63196</v>
      </c>
    </row>
    <row r="36014" customFormat="false" ht="15" hidden="false" customHeight="false" outlineLevel="0" collapsed="false">
      <c r="A36014" s="0" t="s">
        <v>59301</v>
      </c>
      <c r="B36014" s="0" t="n">
        <f aca="false">HOUR(C36014)</f>
        <v>7</v>
      </c>
      <c r="C36014" s="1" t="n">
        <v>41379.30625</v>
      </c>
      <c r="D36014" s="0" t="s">
        <v>63197</v>
      </c>
    </row>
    <row r="36015" customFormat="false" ht="15" hidden="false" customHeight="false" outlineLevel="0" collapsed="false">
      <c r="A36015" s="0" t="s">
        <v>63198</v>
      </c>
      <c r="B36015" s="0" t="n">
        <f aca="false">HOUR(C36015)</f>
        <v>7</v>
      </c>
      <c r="C36015" s="1" t="n">
        <v>41379.30625</v>
      </c>
      <c r="D36015" s="0" t="s">
        <v>63199</v>
      </c>
    </row>
    <row r="36016" customFormat="false" ht="15" hidden="false" customHeight="false" outlineLevel="0" collapsed="false">
      <c r="A36016" s="0" t="s">
        <v>63200</v>
      </c>
      <c r="B36016" s="0" t="n">
        <f aca="false">HOUR(C36016)</f>
        <v>7</v>
      </c>
      <c r="C36016" s="1" t="n">
        <v>41379.30625</v>
      </c>
      <c r="D36016" s="0" t="s">
        <v>63201</v>
      </c>
    </row>
    <row r="36017" customFormat="false" ht="15" hidden="false" customHeight="false" outlineLevel="0" collapsed="false">
      <c r="A36017" s="0" t="s">
        <v>63202</v>
      </c>
      <c r="B36017" s="0" t="n">
        <f aca="false">HOUR(C36017)</f>
        <v>7</v>
      </c>
      <c r="C36017" s="1" t="n">
        <v>41379.30625</v>
      </c>
      <c r="D36017" s="0" t="s">
        <v>63203</v>
      </c>
    </row>
    <row r="36018" customFormat="false" ht="15" hidden="false" customHeight="false" outlineLevel="0" collapsed="false">
      <c r="A36018" s="0" t="s">
        <v>63031</v>
      </c>
      <c r="B36018" s="0" t="n">
        <f aca="false">HOUR(C36018)</f>
        <v>7</v>
      </c>
      <c r="C36018" s="1" t="n">
        <v>41379.30625</v>
      </c>
      <c r="D36018" s="0" t="s">
        <v>63204</v>
      </c>
    </row>
    <row r="36019" customFormat="false" ht="15" hidden="false" customHeight="false" outlineLevel="0" collapsed="false">
      <c r="A36019" s="0" t="s">
        <v>61457</v>
      </c>
      <c r="B36019" s="0" t="n">
        <f aca="false">HOUR(C36019)</f>
        <v>7</v>
      </c>
      <c r="C36019" s="1" t="n">
        <v>41379.30625</v>
      </c>
      <c r="D36019" s="0" t="s">
        <v>63205</v>
      </c>
    </row>
    <row r="36020" customFormat="false" ht="15" hidden="false" customHeight="false" outlineLevel="0" collapsed="false">
      <c r="A36020" s="0" t="s">
        <v>61608</v>
      </c>
      <c r="B36020" s="0" t="n">
        <f aca="false">HOUR(C36020)</f>
        <v>7</v>
      </c>
      <c r="C36020" s="1" t="n">
        <v>41379.30625</v>
      </c>
      <c r="D36020" s="0" t="s">
        <v>63206</v>
      </c>
    </row>
    <row r="36021" customFormat="false" ht="15" hidden="false" customHeight="false" outlineLevel="0" collapsed="false">
      <c r="A36021" s="0" t="s">
        <v>59378</v>
      </c>
      <c r="B36021" s="0" t="n">
        <f aca="false">HOUR(C36021)</f>
        <v>7</v>
      </c>
      <c r="C36021" s="1" t="n">
        <v>41379.30625</v>
      </c>
      <c r="D36021" s="0" t="s">
        <v>63207</v>
      </c>
    </row>
    <row r="36022" customFormat="false" ht="15" hidden="false" customHeight="false" outlineLevel="0" collapsed="false">
      <c r="A36022" s="0" t="s">
        <v>63208</v>
      </c>
      <c r="B36022" s="0" t="n">
        <f aca="false">HOUR(C36022)</f>
        <v>7</v>
      </c>
      <c r="C36022" s="1" t="n">
        <v>41379.30625</v>
      </c>
      <c r="D36022" s="0" t="s">
        <v>63209</v>
      </c>
    </row>
    <row r="36023" customFormat="false" ht="15" hidden="false" customHeight="false" outlineLevel="0" collapsed="false">
      <c r="A36023" s="0" t="s">
        <v>55715</v>
      </c>
      <c r="B36023" s="0" t="n">
        <f aca="false">HOUR(C36023)</f>
        <v>7</v>
      </c>
      <c r="C36023" s="1" t="n">
        <v>41379.30625</v>
      </c>
      <c r="D36023" s="0" t="s">
        <v>63210</v>
      </c>
    </row>
    <row r="36024" customFormat="false" ht="15" hidden="false" customHeight="false" outlineLevel="0" collapsed="false">
      <c r="A36024" s="0" t="s">
        <v>38919</v>
      </c>
      <c r="B36024" s="0" t="n">
        <f aca="false">HOUR(C36024)</f>
        <v>7</v>
      </c>
      <c r="C36024" s="1" t="n">
        <v>41379.30625</v>
      </c>
      <c r="D36024" s="0" t="s">
        <v>63211</v>
      </c>
    </row>
    <row r="36025" customFormat="false" ht="15" hidden="false" customHeight="false" outlineLevel="0" collapsed="false">
      <c r="A36025" s="0" t="s">
        <v>63212</v>
      </c>
      <c r="B36025" s="0" t="n">
        <f aca="false">HOUR(C36025)</f>
        <v>7</v>
      </c>
      <c r="C36025" s="1" t="n">
        <v>41379.30625</v>
      </c>
      <c r="D36025" s="0" t="s">
        <v>63213</v>
      </c>
    </row>
    <row r="36026" customFormat="false" ht="15" hidden="false" customHeight="false" outlineLevel="0" collapsed="false">
      <c r="A36026" s="0" t="s">
        <v>63214</v>
      </c>
      <c r="B36026" s="0" t="n">
        <f aca="false">HOUR(C36026)</f>
        <v>7</v>
      </c>
      <c r="C36026" s="1" t="n">
        <v>41379.30625</v>
      </c>
      <c r="D36026" s="0" t="s">
        <v>63215</v>
      </c>
    </row>
    <row r="36027" customFormat="false" ht="15" hidden="false" customHeight="false" outlineLevel="0" collapsed="false">
      <c r="A36027" s="0" t="s">
        <v>61647</v>
      </c>
      <c r="B36027" s="0" t="n">
        <f aca="false">HOUR(C36027)</f>
        <v>7</v>
      </c>
      <c r="C36027" s="1" t="n">
        <v>41379.30625</v>
      </c>
      <c r="D36027" s="0" t="s">
        <v>63216</v>
      </c>
    </row>
    <row r="36028" customFormat="false" ht="15" hidden="false" customHeight="false" outlineLevel="0" collapsed="false">
      <c r="A36028" s="0" t="s">
        <v>63217</v>
      </c>
      <c r="B36028" s="0" t="n">
        <f aca="false">HOUR(C36028)</f>
        <v>7</v>
      </c>
      <c r="C36028" s="1" t="n">
        <v>41379.30625</v>
      </c>
      <c r="D36028" s="0" t="s">
        <v>63218</v>
      </c>
    </row>
    <row r="36029" customFormat="false" ht="15" hidden="false" customHeight="false" outlineLevel="0" collapsed="false">
      <c r="A36029" s="0" t="s">
        <v>63219</v>
      </c>
      <c r="B36029" s="0" t="n">
        <f aca="false">HOUR(C36029)</f>
        <v>7</v>
      </c>
      <c r="C36029" s="1" t="n">
        <v>41379.30625</v>
      </c>
      <c r="D36029" s="0" t="s">
        <v>63220</v>
      </c>
    </row>
    <row r="36030" customFormat="false" ht="15" hidden="false" customHeight="false" outlineLevel="0" collapsed="false">
      <c r="A36030" s="0" t="s">
        <v>63221</v>
      </c>
      <c r="B36030" s="0" t="n">
        <f aca="false">HOUR(C36030)</f>
        <v>7</v>
      </c>
      <c r="C36030" s="1" t="n">
        <v>41379.30625</v>
      </c>
      <c r="D36030" s="0" t="s">
        <v>63222</v>
      </c>
    </row>
    <row r="36031" customFormat="false" ht="15" hidden="false" customHeight="false" outlineLevel="0" collapsed="false">
      <c r="A36031" s="0" t="s">
        <v>61205</v>
      </c>
      <c r="B36031" s="0" t="n">
        <f aca="false">HOUR(C36031)</f>
        <v>7</v>
      </c>
      <c r="C36031" s="1" t="n">
        <v>41379.30625</v>
      </c>
      <c r="D36031" s="0" t="s">
        <v>63223</v>
      </c>
    </row>
    <row r="36032" customFormat="false" ht="15" hidden="false" customHeight="false" outlineLevel="0" collapsed="false">
      <c r="A36032" s="0" t="s">
        <v>63224</v>
      </c>
      <c r="B36032" s="0" t="n">
        <f aca="false">HOUR(C36032)</f>
        <v>7</v>
      </c>
      <c r="C36032" s="1" t="n">
        <v>41379.30625</v>
      </c>
      <c r="D36032" s="0" t="s">
        <v>63225</v>
      </c>
    </row>
    <row r="36033" customFormat="false" ht="15" hidden="false" customHeight="false" outlineLevel="0" collapsed="false">
      <c r="A36033" s="0" t="s">
        <v>63226</v>
      </c>
      <c r="B36033" s="0" t="n">
        <f aca="false">HOUR(C36033)</f>
        <v>7</v>
      </c>
      <c r="C36033" s="1" t="n">
        <v>41379.30625</v>
      </c>
      <c r="D36033" s="0" t="s">
        <v>63227</v>
      </c>
    </row>
    <row r="36034" customFormat="false" ht="15" hidden="false" customHeight="false" outlineLevel="0" collapsed="false">
      <c r="A36034" s="0" t="s">
        <v>63228</v>
      </c>
      <c r="B36034" s="0" t="n">
        <f aca="false">HOUR(C36034)</f>
        <v>7</v>
      </c>
      <c r="C36034" s="1" t="n">
        <v>41379.30625</v>
      </c>
      <c r="D36034" s="0" t="s">
        <v>63229</v>
      </c>
    </row>
    <row r="36035" customFormat="false" ht="15" hidden="false" customHeight="false" outlineLevel="0" collapsed="false">
      <c r="A36035" s="0" t="s">
        <v>10084</v>
      </c>
      <c r="B36035" s="0" t="n">
        <f aca="false">HOUR(C36035)</f>
        <v>7</v>
      </c>
      <c r="C36035" s="1" t="n">
        <v>41379.30625</v>
      </c>
      <c r="D36035" s="0" t="s">
        <v>63230</v>
      </c>
    </row>
    <row r="36036" customFormat="false" ht="15" hidden="false" customHeight="false" outlineLevel="0" collapsed="false">
      <c r="A36036" s="0" t="s">
        <v>59055</v>
      </c>
      <c r="B36036" s="0" t="n">
        <f aca="false">HOUR(C36036)</f>
        <v>7</v>
      </c>
      <c r="C36036" s="1" t="n">
        <v>41379.30625</v>
      </c>
      <c r="D36036" s="0" t="s">
        <v>63231</v>
      </c>
    </row>
    <row r="36037" customFormat="false" ht="15" hidden="false" customHeight="false" outlineLevel="0" collapsed="false">
      <c r="A36037" s="0" t="s">
        <v>61559</v>
      </c>
      <c r="B36037" s="0" t="n">
        <f aca="false">HOUR(C36037)</f>
        <v>7</v>
      </c>
      <c r="C36037" s="1" t="n">
        <v>41379.30625</v>
      </c>
      <c r="D36037" s="0" t="s">
        <v>63232</v>
      </c>
    </row>
    <row r="36038" customFormat="false" ht="15" hidden="false" customHeight="false" outlineLevel="0" collapsed="false">
      <c r="A36038" s="0" t="s">
        <v>63233</v>
      </c>
      <c r="B36038" s="0" t="n">
        <f aca="false">HOUR(C36038)</f>
        <v>7</v>
      </c>
      <c r="C36038" s="1" t="n">
        <v>41379.30625</v>
      </c>
      <c r="D36038" s="0" t="s">
        <v>63234</v>
      </c>
    </row>
    <row r="36039" customFormat="false" ht="15" hidden="false" customHeight="false" outlineLevel="0" collapsed="false">
      <c r="A36039" s="0" t="s">
        <v>63235</v>
      </c>
      <c r="B36039" s="0" t="n">
        <f aca="false">HOUR(C36039)</f>
        <v>7</v>
      </c>
      <c r="C36039" s="1" t="n">
        <v>41379.30625</v>
      </c>
      <c r="D36039" s="0" t="s">
        <v>63236</v>
      </c>
    </row>
    <row r="36040" customFormat="false" ht="15" hidden="false" customHeight="false" outlineLevel="0" collapsed="false">
      <c r="A36040" s="0" t="s">
        <v>63237</v>
      </c>
      <c r="B36040" s="0" t="n">
        <f aca="false">HOUR(C36040)</f>
        <v>7</v>
      </c>
      <c r="C36040" s="1" t="n">
        <v>41379.30625</v>
      </c>
      <c r="D36040" s="0" t="s">
        <v>63238</v>
      </c>
    </row>
    <row r="36041" customFormat="false" ht="15" hidden="false" customHeight="false" outlineLevel="0" collapsed="false">
      <c r="A36041" s="0" t="s">
        <v>63239</v>
      </c>
      <c r="B36041" s="0" t="n">
        <f aca="false">HOUR(C36041)</f>
        <v>7</v>
      </c>
      <c r="C36041" s="1" t="n">
        <v>41379.30625</v>
      </c>
      <c r="D36041" s="0" t="s">
        <v>63240</v>
      </c>
    </row>
    <row r="36042" customFormat="false" ht="15" hidden="false" customHeight="false" outlineLevel="0" collapsed="false">
      <c r="A36042" s="0" t="s">
        <v>8536</v>
      </c>
      <c r="B36042" s="0" t="n">
        <f aca="false">HOUR(C36042)</f>
        <v>7</v>
      </c>
      <c r="C36042" s="1" t="n">
        <v>41379.30625</v>
      </c>
      <c r="D36042" s="0" t="s">
        <v>63241</v>
      </c>
    </row>
    <row r="36043" customFormat="false" ht="15" hidden="false" customHeight="false" outlineLevel="0" collapsed="false">
      <c r="A36043" s="0" t="s">
        <v>58239</v>
      </c>
      <c r="B36043" s="0" t="n">
        <f aca="false">HOUR(C36043)</f>
        <v>7</v>
      </c>
      <c r="C36043" s="1" t="n">
        <v>41379.30625</v>
      </c>
      <c r="D36043" s="0" t="s">
        <v>63242</v>
      </c>
    </row>
    <row r="36044" customFormat="false" ht="15" hidden="false" customHeight="false" outlineLevel="0" collapsed="false">
      <c r="A36044" s="0" t="s">
        <v>62418</v>
      </c>
      <c r="B36044" s="0" t="n">
        <f aca="false">HOUR(C36044)</f>
        <v>7</v>
      </c>
      <c r="C36044" s="1" t="n">
        <v>41379.30625</v>
      </c>
      <c r="D36044" s="0" t="s">
        <v>63243</v>
      </c>
    </row>
    <row r="36045" customFormat="false" ht="15" hidden="false" customHeight="false" outlineLevel="0" collapsed="false">
      <c r="A36045" s="0" t="s">
        <v>63244</v>
      </c>
      <c r="B36045" s="0" t="n">
        <f aca="false">HOUR(C36045)</f>
        <v>7</v>
      </c>
      <c r="C36045" s="1" t="n">
        <v>41379.30625</v>
      </c>
      <c r="D36045" s="0" t="s">
        <v>63245</v>
      </c>
    </row>
    <row r="36046" customFormat="false" ht="15" hidden="false" customHeight="false" outlineLevel="0" collapsed="false">
      <c r="A36046" s="0" t="s">
        <v>63246</v>
      </c>
      <c r="B36046" s="0" t="n">
        <f aca="false">HOUR(C36046)</f>
        <v>7</v>
      </c>
      <c r="C36046" s="1" t="n">
        <v>41379.30625</v>
      </c>
      <c r="D36046" s="0" t="s">
        <v>63247</v>
      </c>
    </row>
    <row r="36047" customFormat="false" ht="15" hidden="false" customHeight="false" outlineLevel="0" collapsed="false">
      <c r="A36047" s="0" t="s">
        <v>63248</v>
      </c>
      <c r="B36047" s="0" t="n">
        <f aca="false">HOUR(C36047)</f>
        <v>7</v>
      </c>
      <c r="C36047" s="1" t="n">
        <v>41379.30625</v>
      </c>
      <c r="D36047" s="0" t="s">
        <v>63249</v>
      </c>
    </row>
    <row r="36048" customFormat="false" ht="15" hidden="false" customHeight="false" outlineLevel="0" collapsed="false">
      <c r="A36048" s="0" t="s">
        <v>63250</v>
      </c>
      <c r="B36048" s="0" t="n">
        <f aca="false">HOUR(C36048)</f>
        <v>7</v>
      </c>
      <c r="C36048" s="1" t="n">
        <v>41379.30625</v>
      </c>
      <c r="D36048" s="0" t="s">
        <v>63251</v>
      </c>
    </row>
    <row r="36049" customFormat="false" ht="15" hidden="false" customHeight="false" outlineLevel="0" collapsed="false">
      <c r="A36049" s="0" t="s">
        <v>63252</v>
      </c>
      <c r="B36049" s="0" t="n">
        <f aca="false">HOUR(C36049)</f>
        <v>7</v>
      </c>
      <c r="C36049" s="1" t="n">
        <v>41379.30625</v>
      </c>
      <c r="D36049" s="0" t="s">
        <v>63253</v>
      </c>
    </row>
    <row r="36050" customFormat="false" ht="15" hidden="false" customHeight="false" outlineLevel="0" collapsed="false">
      <c r="A36050" s="0" t="s">
        <v>63254</v>
      </c>
      <c r="B36050" s="0" t="n">
        <f aca="false">HOUR(C36050)</f>
        <v>7</v>
      </c>
      <c r="C36050" s="1" t="n">
        <v>41379.30625</v>
      </c>
      <c r="D36050" s="0" t="s">
        <v>63255</v>
      </c>
    </row>
    <row r="36051" customFormat="false" ht="15" hidden="false" customHeight="false" outlineLevel="0" collapsed="false">
      <c r="A36051" s="0" t="s">
        <v>63256</v>
      </c>
      <c r="B36051" s="0" t="n">
        <f aca="false">HOUR(C36051)</f>
        <v>7</v>
      </c>
      <c r="C36051" s="1" t="n">
        <v>41379.30625</v>
      </c>
      <c r="D36051" s="0" t="s">
        <v>63257</v>
      </c>
    </row>
    <row r="36052" customFormat="false" ht="15" hidden="false" customHeight="false" outlineLevel="0" collapsed="false">
      <c r="A36052" s="0" t="s">
        <v>63258</v>
      </c>
      <c r="B36052" s="0" t="n">
        <f aca="false">HOUR(C36052)</f>
        <v>7</v>
      </c>
      <c r="C36052" s="1" t="n">
        <v>41379.30625</v>
      </c>
      <c r="D36052" s="0" t="s">
        <v>63259</v>
      </c>
    </row>
    <row r="36053" customFormat="false" ht="15" hidden="false" customHeight="false" outlineLevel="0" collapsed="false">
      <c r="A36053" s="0" t="s">
        <v>59652</v>
      </c>
      <c r="B36053" s="0" t="n">
        <f aca="false">HOUR(C36053)</f>
        <v>7</v>
      </c>
      <c r="C36053" s="1" t="n">
        <v>41379.30625</v>
      </c>
      <c r="D36053" s="0" t="s">
        <v>63260</v>
      </c>
    </row>
    <row r="36054" customFormat="false" ht="15" hidden="false" customHeight="false" outlineLevel="0" collapsed="false">
      <c r="A36054" s="0" t="s">
        <v>63261</v>
      </c>
      <c r="B36054" s="0" t="n">
        <f aca="false">HOUR(C36054)</f>
        <v>7</v>
      </c>
      <c r="C36054" s="1" t="n">
        <v>41379.30625</v>
      </c>
      <c r="D36054" s="0" t="s">
        <v>63262</v>
      </c>
    </row>
    <row r="36055" customFormat="false" ht="15" hidden="false" customHeight="false" outlineLevel="0" collapsed="false">
      <c r="A36055" s="0" t="s">
        <v>63263</v>
      </c>
      <c r="B36055" s="0" t="n">
        <f aca="false">HOUR(C36055)</f>
        <v>7</v>
      </c>
      <c r="C36055" s="1" t="n">
        <v>41379.30625</v>
      </c>
      <c r="D36055" s="0" t="s">
        <v>63264</v>
      </c>
    </row>
    <row r="36056" customFormat="false" ht="15" hidden="false" customHeight="false" outlineLevel="0" collapsed="false">
      <c r="A36056" s="0" t="s">
        <v>63265</v>
      </c>
      <c r="B36056" s="0" t="n">
        <f aca="false">HOUR(C36056)</f>
        <v>7</v>
      </c>
      <c r="C36056" s="1" t="n">
        <v>41379.30625</v>
      </c>
      <c r="D36056" s="0" t="s">
        <v>63266</v>
      </c>
    </row>
    <row r="36057" customFormat="false" ht="15" hidden="false" customHeight="false" outlineLevel="0" collapsed="false">
      <c r="A36057" s="0" t="s">
        <v>63267</v>
      </c>
      <c r="B36057" s="0" t="n">
        <f aca="false">HOUR(C36057)</f>
        <v>7</v>
      </c>
      <c r="C36057" s="1" t="n">
        <v>41379.30625</v>
      </c>
      <c r="D36057" s="0" t="s">
        <v>63268</v>
      </c>
    </row>
    <row r="36058" customFormat="false" ht="15" hidden="false" customHeight="false" outlineLevel="0" collapsed="false">
      <c r="A36058" s="0" t="s">
        <v>63269</v>
      </c>
      <c r="B36058" s="0" t="n">
        <f aca="false">HOUR(C36058)</f>
        <v>7</v>
      </c>
      <c r="C36058" s="1" t="n">
        <v>41379.30625</v>
      </c>
      <c r="D36058" s="0" t="s">
        <v>62674</v>
      </c>
    </row>
    <row r="36059" customFormat="false" ht="15" hidden="false" customHeight="false" outlineLevel="0" collapsed="false">
      <c r="A36059" s="0" t="s">
        <v>63270</v>
      </c>
      <c r="B36059" s="0" t="n">
        <f aca="false">HOUR(C36059)</f>
        <v>7</v>
      </c>
      <c r="C36059" s="1" t="n">
        <v>41379.30625</v>
      </c>
      <c r="D36059" s="0" t="s">
        <v>63271</v>
      </c>
    </row>
    <row r="36060" customFormat="false" ht="15" hidden="false" customHeight="false" outlineLevel="0" collapsed="false">
      <c r="A36060" s="0" t="s">
        <v>60665</v>
      </c>
      <c r="B36060" s="0" t="n">
        <f aca="false">HOUR(C36060)</f>
        <v>7</v>
      </c>
      <c r="C36060" s="1" t="n">
        <v>41379.30625</v>
      </c>
      <c r="D36060" s="0" t="s">
        <v>63272</v>
      </c>
    </row>
    <row r="36061" customFormat="false" ht="15" hidden="false" customHeight="false" outlineLevel="0" collapsed="false">
      <c r="A36061" s="0" t="s">
        <v>63273</v>
      </c>
      <c r="B36061" s="0" t="n">
        <f aca="false">HOUR(C36061)</f>
        <v>7</v>
      </c>
      <c r="C36061" s="1" t="n">
        <v>41379.30625</v>
      </c>
      <c r="D36061" s="0" t="s">
        <v>63274</v>
      </c>
    </row>
    <row r="36062" customFormat="false" ht="15" hidden="false" customHeight="false" outlineLevel="0" collapsed="false">
      <c r="A36062" s="0" t="s">
        <v>63275</v>
      </c>
      <c r="B36062" s="0" t="n">
        <f aca="false">HOUR(C36062)</f>
        <v>7</v>
      </c>
      <c r="C36062" s="1" t="n">
        <v>41379.30625</v>
      </c>
      <c r="D36062" s="0" t="s">
        <v>63276</v>
      </c>
    </row>
    <row r="36063" customFormat="false" ht="15" hidden="false" customHeight="false" outlineLevel="0" collapsed="false">
      <c r="A36063" s="0" t="s">
        <v>63277</v>
      </c>
      <c r="B36063" s="0" t="n">
        <f aca="false">HOUR(C36063)</f>
        <v>7</v>
      </c>
      <c r="C36063" s="1" t="n">
        <v>41379.30625</v>
      </c>
      <c r="D36063" s="0" t="s">
        <v>63278</v>
      </c>
    </row>
    <row r="36064" customFormat="false" ht="15" hidden="false" customHeight="false" outlineLevel="0" collapsed="false">
      <c r="A36064" s="0" t="s">
        <v>63279</v>
      </c>
      <c r="B36064" s="0" t="n">
        <f aca="false">HOUR(C36064)</f>
        <v>7</v>
      </c>
      <c r="C36064" s="1" t="n">
        <v>41379.30625</v>
      </c>
      <c r="D36064" s="0" t="s">
        <v>63280</v>
      </c>
    </row>
    <row r="36065" customFormat="false" ht="15" hidden="false" customHeight="false" outlineLevel="0" collapsed="false">
      <c r="A36065" s="0" t="s">
        <v>63281</v>
      </c>
      <c r="B36065" s="0" t="n">
        <f aca="false">HOUR(C36065)</f>
        <v>7</v>
      </c>
      <c r="C36065" s="1" t="n">
        <v>41379.30625</v>
      </c>
      <c r="D36065" s="0" t="s">
        <v>63282</v>
      </c>
    </row>
    <row r="36066" customFormat="false" ht="15" hidden="false" customHeight="false" outlineLevel="0" collapsed="false">
      <c r="A36066" s="0" t="s">
        <v>913</v>
      </c>
      <c r="B36066" s="0" t="n">
        <f aca="false">HOUR(C36066)</f>
        <v>7</v>
      </c>
      <c r="C36066" s="1" t="n">
        <v>41379.30625</v>
      </c>
      <c r="D36066" s="0" t="s">
        <v>63283</v>
      </c>
    </row>
    <row r="36067" customFormat="false" ht="15" hidden="false" customHeight="false" outlineLevel="0" collapsed="false">
      <c r="A36067" s="0" t="s">
        <v>63284</v>
      </c>
      <c r="B36067" s="0" t="n">
        <f aca="false">HOUR(C36067)</f>
        <v>7</v>
      </c>
      <c r="C36067" s="1" t="n">
        <v>41379.30625</v>
      </c>
      <c r="D36067" s="0" t="s">
        <v>63285</v>
      </c>
    </row>
    <row r="36068" customFormat="false" ht="15" hidden="false" customHeight="false" outlineLevel="0" collapsed="false">
      <c r="A36068" s="0" t="s">
        <v>63286</v>
      </c>
      <c r="B36068" s="0" t="n">
        <f aca="false">HOUR(C36068)</f>
        <v>7</v>
      </c>
      <c r="C36068" s="1" t="n">
        <v>41379.30625</v>
      </c>
      <c r="D36068" s="0" t="s">
        <v>63287</v>
      </c>
    </row>
    <row r="36069" customFormat="false" ht="15" hidden="false" customHeight="false" outlineLevel="0" collapsed="false">
      <c r="A36069" s="0" t="s">
        <v>63288</v>
      </c>
      <c r="B36069" s="0" t="n">
        <f aca="false">HOUR(C36069)</f>
        <v>7</v>
      </c>
      <c r="C36069" s="1" t="n">
        <v>41379.30625</v>
      </c>
      <c r="D36069" s="0" t="s">
        <v>63289</v>
      </c>
    </row>
    <row r="36070" customFormat="false" ht="15" hidden="false" customHeight="false" outlineLevel="0" collapsed="false">
      <c r="A36070" s="0" t="s">
        <v>63290</v>
      </c>
      <c r="B36070" s="0" t="n">
        <f aca="false">HOUR(C36070)</f>
        <v>7</v>
      </c>
      <c r="C36070" s="1" t="n">
        <v>41379.30625</v>
      </c>
      <c r="D36070" s="0" t="s">
        <v>63291</v>
      </c>
    </row>
    <row r="36071" customFormat="false" ht="15" hidden="false" customHeight="false" outlineLevel="0" collapsed="false">
      <c r="A36071" s="0" t="s">
        <v>63292</v>
      </c>
      <c r="B36071" s="0" t="n">
        <f aca="false">HOUR(C36071)</f>
        <v>7</v>
      </c>
      <c r="C36071" s="1" t="n">
        <v>41379.30625</v>
      </c>
      <c r="D36071" s="0" t="s">
        <v>63293</v>
      </c>
    </row>
    <row r="36072" customFormat="false" ht="15" hidden="false" customHeight="false" outlineLevel="0" collapsed="false">
      <c r="A36072" s="0" t="s">
        <v>7997</v>
      </c>
      <c r="B36072" s="0" t="n">
        <f aca="false">HOUR(C36072)</f>
        <v>7</v>
      </c>
      <c r="C36072" s="1" t="n">
        <v>41379.30625</v>
      </c>
      <c r="D36072" s="0" t="s">
        <v>63294</v>
      </c>
    </row>
    <row r="36073" customFormat="false" ht="15" hidden="false" customHeight="false" outlineLevel="0" collapsed="false">
      <c r="A36073" s="0" t="s">
        <v>63295</v>
      </c>
      <c r="B36073" s="0" t="n">
        <f aca="false">HOUR(C36073)</f>
        <v>7</v>
      </c>
      <c r="C36073" s="1" t="n">
        <v>41379.30625</v>
      </c>
      <c r="D36073" s="0" t="s">
        <v>63296</v>
      </c>
    </row>
    <row r="36074" customFormat="false" ht="15" hidden="false" customHeight="false" outlineLevel="0" collapsed="false">
      <c r="A36074" s="0" t="s">
        <v>60243</v>
      </c>
      <c r="B36074" s="0" t="n">
        <f aca="false">HOUR(C36074)</f>
        <v>7</v>
      </c>
      <c r="C36074" s="1" t="n">
        <v>41379.30625</v>
      </c>
      <c r="D36074" s="0" t="s">
        <v>63297</v>
      </c>
    </row>
    <row r="36075" customFormat="false" ht="409.5" hidden="false" customHeight="false" outlineLevel="0" collapsed="false">
      <c r="A36075" s="0" t="s">
        <v>58422</v>
      </c>
      <c r="B36075" s="0" t="n">
        <f aca="false">HOUR(C36075)</f>
        <v>7</v>
      </c>
      <c r="C36075" s="1" t="n">
        <v>41379.30625</v>
      </c>
      <c r="D36075" s="3" t="s">
        <v>63298</v>
      </c>
    </row>
    <row r="36076" customFormat="false" ht="15" hidden="false" customHeight="false" outlineLevel="0" collapsed="false">
      <c r="A36076" s="0" t="s">
        <v>63299</v>
      </c>
      <c r="B36076" s="0" t="n">
        <f aca="false">HOUR(C36076)</f>
        <v>7</v>
      </c>
      <c r="C36076" s="1" t="n">
        <v>41379.30625</v>
      </c>
      <c r="D36076" s="0" t="s">
        <v>63300</v>
      </c>
    </row>
    <row r="36077" customFormat="false" ht="15" hidden="false" customHeight="false" outlineLevel="0" collapsed="false">
      <c r="A36077" s="0" t="n">
        <v>3030</v>
      </c>
      <c r="B36077" s="0" t="n">
        <f aca="false">HOUR(C36077)</f>
        <v>7</v>
      </c>
      <c r="C36077" s="1" t="n">
        <v>41379.30625</v>
      </c>
      <c r="D36077" s="0" t="s">
        <v>63301</v>
      </c>
    </row>
    <row r="36078" customFormat="false" ht="15" hidden="false" customHeight="false" outlineLevel="0" collapsed="false">
      <c r="A36078" s="0" t="s">
        <v>63302</v>
      </c>
      <c r="B36078" s="0" t="n">
        <f aca="false">HOUR(C36078)</f>
        <v>7</v>
      </c>
      <c r="C36078" s="1" t="n">
        <v>41379.30625</v>
      </c>
      <c r="D36078" s="0" t="s">
        <v>63303</v>
      </c>
    </row>
    <row r="36079" customFormat="false" ht="15" hidden="false" customHeight="false" outlineLevel="0" collapsed="false">
      <c r="A36079" s="0" t="s">
        <v>43308</v>
      </c>
      <c r="B36079" s="0" t="n">
        <f aca="false">HOUR(C36079)</f>
        <v>7</v>
      </c>
      <c r="C36079" s="1" t="n">
        <v>41379.30625</v>
      </c>
      <c r="D36079" s="0" t="s">
        <v>63304</v>
      </c>
    </row>
    <row r="36080" customFormat="false" ht="15" hidden="false" customHeight="false" outlineLevel="0" collapsed="false">
      <c r="A36080" s="0" t="s">
        <v>61487</v>
      </c>
      <c r="B36080" s="0" t="n">
        <f aca="false">HOUR(C36080)</f>
        <v>7</v>
      </c>
      <c r="C36080" s="1" t="n">
        <v>41379.30625</v>
      </c>
      <c r="D36080" s="0" t="s">
        <v>63305</v>
      </c>
    </row>
    <row r="36081" customFormat="false" ht="15" hidden="false" customHeight="false" outlineLevel="0" collapsed="false">
      <c r="A36081" s="0" t="s">
        <v>62942</v>
      </c>
      <c r="B36081" s="0" t="n">
        <f aca="false">HOUR(C36081)</f>
        <v>7</v>
      </c>
      <c r="C36081" s="1" t="n">
        <v>41379.30625</v>
      </c>
      <c r="D36081" s="0" t="s">
        <v>63306</v>
      </c>
    </row>
    <row r="36082" customFormat="false" ht="15" hidden="false" customHeight="false" outlineLevel="0" collapsed="false">
      <c r="A36082" s="0" t="s">
        <v>59545</v>
      </c>
      <c r="B36082" s="0" t="n">
        <f aca="false">HOUR(C36082)</f>
        <v>7</v>
      </c>
      <c r="C36082" s="1" t="n">
        <v>41379.30625</v>
      </c>
      <c r="D36082" s="0" t="s">
        <v>63307</v>
      </c>
    </row>
    <row r="36083" customFormat="false" ht="15" hidden="false" customHeight="false" outlineLevel="0" collapsed="false">
      <c r="A36083" s="0" t="s">
        <v>61210</v>
      </c>
      <c r="B36083" s="0" t="n">
        <f aca="false">HOUR(C36083)</f>
        <v>7</v>
      </c>
      <c r="C36083" s="1" t="n">
        <v>41379.30625</v>
      </c>
      <c r="D36083" s="0" t="s">
        <v>63308</v>
      </c>
    </row>
    <row r="36084" customFormat="false" ht="15" hidden="false" customHeight="false" outlineLevel="0" collapsed="false">
      <c r="A36084" s="0" t="s">
        <v>63309</v>
      </c>
      <c r="B36084" s="0" t="n">
        <f aca="false">HOUR(C36084)</f>
        <v>7</v>
      </c>
      <c r="C36084" s="1" t="n">
        <v>41379.30625</v>
      </c>
      <c r="D36084" s="0" t="s">
        <v>63310</v>
      </c>
    </row>
    <row r="36085" customFormat="false" ht="15" hidden="false" customHeight="false" outlineLevel="0" collapsed="false">
      <c r="A36085" s="0" t="s">
        <v>63311</v>
      </c>
      <c r="B36085" s="0" t="n">
        <f aca="false">HOUR(C36085)</f>
        <v>7</v>
      </c>
      <c r="C36085" s="1" t="n">
        <v>41379.30625</v>
      </c>
      <c r="D36085" s="0" t="s">
        <v>63312</v>
      </c>
    </row>
    <row r="36086" customFormat="false" ht="15" hidden="false" customHeight="false" outlineLevel="0" collapsed="false">
      <c r="A36086" s="0" t="s">
        <v>19961</v>
      </c>
      <c r="B36086" s="0" t="n">
        <f aca="false">HOUR(C36086)</f>
        <v>7</v>
      </c>
      <c r="C36086" s="1" t="n">
        <v>41379.30625</v>
      </c>
      <c r="D36086" s="0" t="s">
        <v>63313</v>
      </c>
    </row>
    <row r="36087" customFormat="false" ht="15" hidden="false" customHeight="false" outlineLevel="0" collapsed="false">
      <c r="A36087" s="0" t="s">
        <v>9437</v>
      </c>
      <c r="B36087" s="0" t="n">
        <f aca="false">HOUR(C36087)</f>
        <v>7</v>
      </c>
      <c r="C36087" s="1" t="n">
        <v>41379.30625</v>
      </c>
      <c r="D36087" s="0" t="s">
        <v>63314</v>
      </c>
    </row>
    <row r="36088" customFormat="false" ht="15" hidden="false" customHeight="false" outlineLevel="0" collapsed="false">
      <c r="A36088" s="0" t="s">
        <v>63315</v>
      </c>
      <c r="B36088" s="0" t="n">
        <f aca="false">HOUR(C36088)</f>
        <v>7</v>
      </c>
      <c r="C36088" s="1" t="n">
        <v>41379.30625</v>
      </c>
      <c r="D36088" s="0" t="s">
        <v>63316</v>
      </c>
    </row>
    <row r="36089" customFormat="false" ht="15" hidden="false" customHeight="false" outlineLevel="0" collapsed="false">
      <c r="A36089" s="0" t="s">
        <v>63317</v>
      </c>
      <c r="B36089" s="0" t="n">
        <f aca="false">HOUR(C36089)</f>
        <v>7</v>
      </c>
      <c r="C36089" s="1" t="n">
        <v>41379.30625</v>
      </c>
      <c r="D36089" s="0" t="s">
        <v>63318</v>
      </c>
    </row>
    <row r="36090" customFormat="false" ht="15" hidden="false" customHeight="false" outlineLevel="0" collapsed="false">
      <c r="A36090" s="0" t="s">
        <v>60540</v>
      </c>
      <c r="B36090" s="0" t="n">
        <f aca="false">HOUR(C36090)</f>
        <v>7</v>
      </c>
      <c r="C36090" s="1" t="n">
        <v>41379.30625</v>
      </c>
      <c r="D36090" s="0" t="s">
        <v>63319</v>
      </c>
    </row>
    <row r="36091" customFormat="false" ht="15" hidden="false" customHeight="false" outlineLevel="0" collapsed="false">
      <c r="A36091" s="0" t="s">
        <v>63320</v>
      </c>
      <c r="B36091" s="0" t="n">
        <f aca="false">HOUR(C36091)</f>
        <v>7</v>
      </c>
      <c r="C36091" s="1" t="n">
        <v>41379.30625</v>
      </c>
      <c r="D36091" s="0" t="s">
        <v>63321</v>
      </c>
    </row>
    <row r="36092" customFormat="false" ht="15" hidden="false" customHeight="false" outlineLevel="0" collapsed="false">
      <c r="A36092" s="0" t="s">
        <v>32171</v>
      </c>
      <c r="B36092" s="0" t="n">
        <f aca="false">HOUR(C36092)</f>
        <v>7</v>
      </c>
      <c r="C36092" s="1" t="n">
        <v>41379.3069444444</v>
      </c>
      <c r="D36092" s="0" t="s">
        <v>63322</v>
      </c>
    </row>
    <row r="36093" customFormat="false" ht="15" hidden="false" customHeight="false" outlineLevel="0" collapsed="false">
      <c r="A36093" s="0" t="s">
        <v>62650</v>
      </c>
      <c r="B36093" s="0" t="n">
        <f aca="false">HOUR(C36093)</f>
        <v>7</v>
      </c>
      <c r="C36093" s="1" t="n">
        <v>41379.3069444444</v>
      </c>
      <c r="D36093" s="0" t="s">
        <v>63323</v>
      </c>
    </row>
    <row r="36094" customFormat="false" ht="15" hidden="false" customHeight="false" outlineLevel="0" collapsed="false">
      <c r="A36094" s="0" t="s">
        <v>63324</v>
      </c>
      <c r="B36094" s="0" t="n">
        <f aca="false">HOUR(C36094)</f>
        <v>7</v>
      </c>
      <c r="C36094" s="1" t="n">
        <v>41379.3069444444</v>
      </c>
      <c r="D36094" s="0" t="s">
        <v>63325</v>
      </c>
    </row>
    <row r="36095" customFormat="false" ht="15" hidden="false" customHeight="false" outlineLevel="0" collapsed="false">
      <c r="A36095" s="0" t="s">
        <v>61688</v>
      </c>
      <c r="B36095" s="0" t="n">
        <f aca="false">HOUR(C36095)</f>
        <v>7</v>
      </c>
      <c r="C36095" s="1" t="n">
        <v>41379.3069444444</v>
      </c>
      <c r="D36095" s="0" t="s">
        <v>63326</v>
      </c>
    </row>
    <row r="36096" customFormat="false" ht="15" hidden="false" customHeight="false" outlineLevel="0" collapsed="false">
      <c r="A36096" s="0" t="s">
        <v>59553</v>
      </c>
      <c r="B36096" s="0" t="n">
        <f aca="false">HOUR(C36096)</f>
        <v>7</v>
      </c>
      <c r="C36096" s="1" t="n">
        <v>41379.3069444444</v>
      </c>
      <c r="D36096" s="0" t="s">
        <v>63327</v>
      </c>
    </row>
    <row r="36097" customFormat="false" ht="15" hidden="false" customHeight="false" outlineLevel="0" collapsed="false">
      <c r="A36097" s="0" t="s">
        <v>63328</v>
      </c>
      <c r="B36097" s="0" t="n">
        <f aca="false">HOUR(C36097)</f>
        <v>7</v>
      </c>
      <c r="C36097" s="1" t="n">
        <v>41379.3069444444</v>
      </c>
      <c r="D36097" s="0" t="s">
        <v>63329</v>
      </c>
    </row>
    <row r="36098" customFormat="false" ht="15" hidden="false" customHeight="false" outlineLevel="0" collapsed="false">
      <c r="A36098" s="0" t="s">
        <v>55980</v>
      </c>
      <c r="B36098" s="0" t="n">
        <f aca="false">HOUR(C36098)</f>
        <v>7</v>
      </c>
      <c r="C36098" s="1" t="n">
        <v>41379.3069444444</v>
      </c>
      <c r="D36098" s="0" t="s">
        <v>63330</v>
      </c>
    </row>
    <row r="36099" customFormat="false" ht="15" hidden="false" customHeight="false" outlineLevel="0" collapsed="false">
      <c r="A36099" s="0" t="s">
        <v>63331</v>
      </c>
      <c r="B36099" s="0" t="n">
        <f aca="false">HOUR(C36099)</f>
        <v>7</v>
      </c>
      <c r="C36099" s="1" t="n">
        <v>41379.3069444444</v>
      </c>
      <c r="D36099" s="0" t="s">
        <v>63332</v>
      </c>
    </row>
    <row r="36100" customFormat="false" ht="15" hidden="false" customHeight="false" outlineLevel="0" collapsed="false">
      <c r="A36100" s="0" t="s">
        <v>63333</v>
      </c>
      <c r="B36100" s="0" t="n">
        <f aca="false">HOUR(C36100)</f>
        <v>7</v>
      </c>
      <c r="C36100" s="1" t="n">
        <v>41379.3069444444</v>
      </c>
      <c r="D36100" s="0" t="s">
        <v>63334</v>
      </c>
    </row>
    <row r="36101" customFormat="false" ht="15" hidden="false" customHeight="false" outlineLevel="0" collapsed="false">
      <c r="A36101" s="0" t="s">
        <v>63335</v>
      </c>
      <c r="B36101" s="0" t="n">
        <f aca="false">HOUR(C36101)</f>
        <v>7</v>
      </c>
      <c r="C36101" s="1" t="n">
        <v>41379.3069444444</v>
      </c>
      <c r="D36101" s="0" t="s">
        <v>63336</v>
      </c>
    </row>
    <row r="36102" customFormat="false" ht="15" hidden="false" customHeight="false" outlineLevel="0" collapsed="false">
      <c r="A36102" s="0" t="s">
        <v>63337</v>
      </c>
      <c r="B36102" s="0" t="n">
        <f aca="false">HOUR(C36102)</f>
        <v>7</v>
      </c>
      <c r="C36102" s="1" t="n">
        <v>41379.3069444444</v>
      </c>
      <c r="D36102" s="0" t="s">
        <v>63338</v>
      </c>
    </row>
    <row r="36103" customFormat="false" ht="15" hidden="false" customHeight="false" outlineLevel="0" collapsed="false">
      <c r="A36103" s="0" t="s">
        <v>63339</v>
      </c>
      <c r="B36103" s="0" t="n">
        <f aca="false">HOUR(C36103)</f>
        <v>7</v>
      </c>
      <c r="C36103" s="1" t="n">
        <v>41379.3069444444</v>
      </c>
      <c r="D36103" s="0" t="s">
        <v>63340</v>
      </c>
    </row>
    <row r="36104" customFormat="false" ht="15" hidden="false" customHeight="false" outlineLevel="0" collapsed="false">
      <c r="A36104" s="0" t="s">
        <v>8541</v>
      </c>
      <c r="B36104" s="0" t="n">
        <f aca="false">HOUR(C36104)</f>
        <v>7</v>
      </c>
      <c r="C36104" s="1" t="n">
        <v>41379.3069444444</v>
      </c>
      <c r="D36104" s="0" t="s">
        <v>63341</v>
      </c>
    </row>
    <row r="36105" customFormat="false" ht="15" hidden="false" customHeight="false" outlineLevel="0" collapsed="false">
      <c r="A36105" s="0" t="s">
        <v>63050</v>
      </c>
      <c r="B36105" s="0" t="n">
        <f aca="false">HOUR(C36105)</f>
        <v>7</v>
      </c>
      <c r="C36105" s="1" t="n">
        <v>41379.3069444444</v>
      </c>
      <c r="D36105" s="0" t="s">
        <v>63342</v>
      </c>
    </row>
    <row r="36106" customFormat="false" ht="15" hidden="false" customHeight="false" outlineLevel="0" collapsed="false">
      <c r="A36106" s="0" t="s">
        <v>63343</v>
      </c>
      <c r="B36106" s="0" t="n">
        <f aca="false">HOUR(C36106)</f>
        <v>7</v>
      </c>
      <c r="C36106" s="1" t="n">
        <v>41379.3069444444</v>
      </c>
      <c r="D36106" s="0" t="s">
        <v>63344</v>
      </c>
    </row>
    <row r="36107" customFormat="false" ht="15" hidden="false" customHeight="false" outlineLevel="0" collapsed="false">
      <c r="A36107" s="0" t="s">
        <v>63345</v>
      </c>
      <c r="B36107" s="0" t="n">
        <f aca="false">HOUR(C36107)</f>
        <v>7</v>
      </c>
      <c r="C36107" s="1" t="n">
        <v>41379.3069444444</v>
      </c>
      <c r="D36107" s="0" t="s">
        <v>63346</v>
      </c>
    </row>
    <row r="36108" customFormat="false" ht="15" hidden="false" customHeight="false" outlineLevel="0" collapsed="false">
      <c r="A36108" s="0" t="s">
        <v>63347</v>
      </c>
      <c r="B36108" s="0" t="n">
        <f aca="false">HOUR(C36108)</f>
        <v>7</v>
      </c>
      <c r="C36108" s="1" t="n">
        <v>41379.3069444444</v>
      </c>
      <c r="D36108" s="0" t="s">
        <v>63348</v>
      </c>
    </row>
    <row r="36109" customFormat="false" ht="15" hidden="false" customHeight="false" outlineLevel="0" collapsed="false">
      <c r="A36109" s="0" t="s">
        <v>9004</v>
      </c>
      <c r="B36109" s="0" t="n">
        <f aca="false">HOUR(C36109)</f>
        <v>7</v>
      </c>
      <c r="C36109" s="1" t="n">
        <v>41379.3069444444</v>
      </c>
      <c r="D36109" s="0" t="s">
        <v>63349</v>
      </c>
    </row>
    <row r="36110" customFormat="false" ht="15" hidden="false" customHeight="false" outlineLevel="0" collapsed="false">
      <c r="A36110" s="0" t="s">
        <v>63350</v>
      </c>
      <c r="B36110" s="0" t="n">
        <f aca="false">HOUR(C36110)</f>
        <v>7</v>
      </c>
      <c r="C36110" s="1" t="n">
        <v>41379.3069444444</v>
      </c>
      <c r="D36110" s="0" t="s">
        <v>63351</v>
      </c>
    </row>
    <row r="36111" customFormat="false" ht="15" hidden="false" customHeight="false" outlineLevel="0" collapsed="false">
      <c r="A36111" s="0" t="s">
        <v>59870</v>
      </c>
      <c r="B36111" s="0" t="n">
        <f aca="false">HOUR(C36111)</f>
        <v>7</v>
      </c>
      <c r="C36111" s="1" t="n">
        <v>41379.3069444444</v>
      </c>
      <c r="D36111" s="0" t="s">
        <v>63352</v>
      </c>
    </row>
    <row r="36112" customFormat="false" ht="15" hidden="false" customHeight="false" outlineLevel="0" collapsed="false">
      <c r="A36112" s="0" t="s">
        <v>63353</v>
      </c>
      <c r="B36112" s="0" t="n">
        <f aca="false">HOUR(C36112)</f>
        <v>7</v>
      </c>
      <c r="C36112" s="1" t="n">
        <v>41379.3069444444</v>
      </c>
      <c r="D36112" s="0" t="s">
        <v>63354</v>
      </c>
    </row>
    <row r="36113" customFormat="false" ht="15" hidden="false" customHeight="false" outlineLevel="0" collapsed="false">
      <c r="A36113" s="0" t="s">
        <v>63355</v>
      </c>
      <c r="B36113" s="0" t="n">
        <f aca="false">HOUR(C36113)</f>
        <v>7</v>
      </c>
      <c r="C36113" s="1" t="n">
        <v>41379.3069444444</v>
      </c>
      <c r="D36113" s="0" t="s">
        <v>63356</v>
      </c>
    </row>
    <row r="36114" customFormat="false" ht="15" hidden="false" customHeight="false" outlineLevel="0" collapsed="false">
      <c r="A36114" s="0" t="s">
        <v>63357</v>
      </c>
      <c r="B36114" s="0" t="n">
        <f aca="false">HOUR(C36114)</f>
        <v>7</v>
      </c>
      <c r="C36114" s="1" t="n">
        <v>41379.3069444444</v>
      </c>
      <c r="D36114" s="0" t="s">
        <v>63358</v>
      </c>
    </row>
    <row r="36115" customFormat="false" ht="15" hidden="false" customHeight="false" outlineLevel="0" collapsed="false">
      <c r="A36115" s="0" t="s">
        <v>63359</v>
      </c>
      <c r="B36115" s="0" t="n">
        <f aca="false">HOUR(C36115)</f>
        <v>7</v>
      </c>
      <c r="C36115" s="1" t="n">
        <v>41379.3069444444</v>
      </c>
      <c r="D36115" s="0" t="s">
        <v>63360</v>
      </c>
    </row>
    <row r="36116" customFormat="false" ht="15" hidden="false" customHeight="false" outlineLevel="0" collapsed="false">
      <c r="A36116" s="0" t="s">
        <v>63361</v>
      </c>
      <c r="B36116" s="0" t="n">
        <f aca="false">HOUR(C36116)</f>
        <v>7</v>
      </c>
      <c r="C36116" s="1" t="n">
        <v>41379.3069444444</v>
      </c>
      <c r="D36116" s="0" t="s">
        <v>63362</v>
      </c>
    </row>
    <row r="36117" customFormat="false" ht="15" hidden="false" customHeight="false" outlineLevel="0" collapsed="false">
      <c r="A36117" s="0" t="s">
        <v>63363</v>
      </c>
      <c r="B36117" s="0" t="n">
        <f aca="false">HOUR(C36117)</f>
        <v>7</v>
      </c>
      <c r="C36117" s="1" t="n">
        <v>41379.3069444444</v>
      </c>
      <c r="D36117" s="0" t="s">
        <v>63364</v>
      </c>
    </row>
    <row r="36118" customFormat="false" ht="15" hidden="false" customHeight="false" outlineLevel="0" collapsed="false">
      <c r="A36118" s="0" t="s">
        <v>62281</v>
      </c>
      <c r="B36118" s="0" t="n">
        <f aca="false">HOUR(C36118)</f>
        <v>7</v>
      </c>
      <c r="C36118" s="1" t="n">
        <v>41379.3069444444</v>
      </c>
      <c r="D36118" s="0" t="s">
        <v>63365</v>
      </c>
    </row>
    <row r="36119" customFormat="false" ht="15" hidden="false" customHeight="false" outlineLevel="0" collapsed="false">
      <c r="A36119" s="0" t="s">
        <v>63366</v>
      </c>
      <c r="B36119" s="0" t="n">
        <f aca="false">HOUR(C36119)</f>
        <v>7</v>
      </c>
      <c r="C36119" s="1" t="n">
        <v>41379.3069444444</v>
      </c>
      <c r="D36119" s="0" t="s">
        <v>63367</v>
      </c>
    </row>
    <row r="36120" customFormat="false" ht="15" hidden="false" customHeight="false" outlineLevel="0" collapsed="false">
      <c r="A36120" s="0" t="s">
        <v>63368</v>
      </c>
      <c r="B36120" s="0" t="n">
        <f aca="false">HOUR(C36120)</f>
        <v>7</v>
      </c>
      <c r="C36120" s="1" t="n">
        <v>41379.3069444444</v>
      </c>
      <c r="D36120" s="0" t="s">
        <v>63369</v>
      </c>
    </row>
    <row r="36121" customFormat="false" ht="15" hidden="false" customHeight="false" outlineLevel="0" collapsed="false">
      <c r="A36121" s="0" t="s">
        <v>63370</v>
      </c>
      <c r="B36121" s="0" t="n">
        <f aca="false">HOUR(C36121)</f>
        <v>7</v>
      </c>
      <c r="C36121" s="1" t="n">
        <v>41379.3069444444</v>
      </c>
      <c r="D36121" s="0" t="s">
        <v>63371</v>
      </c>
    </row>
    <row r="36122" customFormat="false" ht="15" hidden="false" customHeight="false" outlineLevel="0" collapsed="false">
      <c r="A36122" s="0" t="s">
        <v>63372</v>
      </c>
      <c r="B36122" s="0" t="n">
        <f aca="false">HOUR(C36122)</f>
        <v>7</v>
      </c>
      <c r="C36122" s="1" t="n">
        <v>41379.3069444444</v>
      </c>
      <c r="D36122" s="0" t="s">
        <v>63373</v>
      </c>
    </row>
    <row r="36123" customFormat="false" ht="15" hidden="false" customHeight="false" outlineLevel="0" collapsed="false">
      <c r="A36123" s="0" t="s">
        <v>63374</v>
      </c>
      <c r="B36123" s="0" t="n">
        <f aca="false">HOUR(C36123)</f>
        <v>7</v>
      </c>
      <c r="C36123" s="1" t="n">
        <v>41379.3069444444</v>
      </c>
      <c r="D36123" s="0" t="s">
        <v>63375</v>
      </c>
    </row>
    <row r="36124" customFormat="false" ht="15" hidden="false" customHeight="false" outlineLevel="0" collapsed="false">
      <c r="A36124" s="0" t="s">
        <v>59594</v>
      </c>
      <c r="B36124" s="0" t="n">
        <f aca="false">HOUR(C36124)</f>
        <v>7</v>
      </c>
      <c r="C36124" s="1" t="n">
        <v>41379.3069444444</v>
      </c>
      <c r="D36124" s="0" t="s">
        <v>63376</v>
      </c>
    </row>
    <row r="36125" customFormat="false" ht="15" hidden="false" customHeight="false" outlineLevel="0" collapsed="false">
      <c r="A36125" s="0" t="s">
        <v>63377</v>
      </c>
      <c r="B36125" s="0" t="n">
        <f aca="false">HOUR(C36125)</f>
        <v>7</v>
      </c>
      <c r="C36125" s="1" t="n">
        <v>41379.3069444444</v>
      </c>
      <c r="D36125" s="0" t="s">
        <v>63378</v>
      </c>
    </row>
    <row r="36126" customFormat="false" ht="15" hidden="false" customHeight="false" outlineLevel="0" collapsed="false">
      <c r="A36126" s="0" t="s">
        <v>63379</v>
      </c>
      <c r="B36126" s="0" t="n">
        <f aca="false">HOUR(C36126)</f>
        <v>7</v>
      </c>
      <c r="C36126" s="1" t="n">
        <v>41379.3069444444</v>
      </c>
      <c r="D36126" s="0" t="s">
        <v>63380</v>
      </c>
    </row>
    <row r="36127" customFormat="false" ht="15" hidden="false" customHeight="false" outlineLevel="0" collapsed="false">
      <c r="A36127" s="0" t="s">
        <v>63381</v>
      </c>
      <c r="B36127" s="0" t="n">
        <f aca="false">HOUR(C36127)</f>
        <v>7</v>
      </c>
      <c r="C36127" s="1" t="n">
        <v>41379.3069444444</v>
      </c>
      <c r="D36127" s="0" t="s">
        <v>63382</v>
      </c>
    </row>
    <row r="36128" customFormat="false" ht="15" hidden="false" customHeight="false" outlineLevel="0" collapsed="false">
      <c r="A36128" s="0" t="s">
        <v>30824</v>
      </c>
      <c r="B36128" s="0" t="n">
        <f aca="false">HOUR(C36128)</f>
        <v>7</v>
      </c>
      <c r="C36128" s="1" t="n">
        <v>41379.3069444444</v>
      </c>
      <c r="D36128" s="0" t="s">
        <v>63383</v>
      </c>
    </row>
    <row r="36129" customFormat="false" ht="15" hidden="false" customHeight="false" outlineLevel="0" collapsed="false">
      <c r="A36129" s="0" t="s">
        <v>62398</v>
      </c>
      <c r="B36129" s="0" t="n">
        <f aca="false">HOUR(C36129)</f>
        <v>7</v>
      </c>
      <c r="C36129" s="1" t="n">
        <v>41379.3069444444</v>
      </c>
      <c r="D36129" s="0" t="s">
        <v>63384</v>
      </c>
    </row>
    <row r="36130" customFormat="false" ht="15" hidden="false" customHeight="false" outlineLevel="0" collapsed="false">
      <c r="A36130" s="0" t="s">
        <v>32171</v>
      </c>
      <c r="B36130" s="0" t="n">
        <f aca="false">HOUR(C36130)</f>
        <v>7</v>
      </c>
      <c r="C36130" s="1" t="n">
        <v>41379.3069444444</v>
      </c>
      <c r="D36130" s="0" t="s">
        <v>63385</v>
      </c>
    </row>
    <row r="36131" customFormat="false" ht="15" hidden="false" customHeight="false" outlineLevel="0" collapsed="false">
      <c r="A36131" s="0" t="s">
        <v>63386</v>
      </c>
      <c r="B36131" s="0" t="n">
        <f aca="false">HOUR(C36131)</f>
        <v>7</v>
      </c>
      <c r="C36131" s="1" t="n">
        <v>41379.3069444444</v>
      </c>
      <c r="D36131" s="0" t="s">
        <v>63387</v>
      </c>
    </row>
    <row r="36132" customFormat="false" ht="15" hidden="false" customHeight="false" outlineLevel="0" collapsed="false">
      <c r="A36132" s="0" t="s">
        <v>63388</v>
      </c>
      <c r="B36132" s="0" t="n">
        <f aca="false">HOUR(C36132)</f>
        <v>7</v>
      </c>
      <c r="C36132" s="1" t="n">
        <v>41379.3069444444</v>
      </c>
      <c r="D36132" s="0" t="s">
        <v>63389</v>
      </c>
    </row>
    <row r="36133" customFormat="false" ht="15" hidden="false" customHeight="false" outlineLevel="0" collapsed="false">
      <c r="A36133" s="0" t="s">
        <v>936</v>
      </c>
      <c r="B36133" s="0" t="n">
        <f aca="false">HOUR(C36133)</f>
        <v>7</v>
      </c>
      <c r="C36133" s="1" t="n">
        <v>41379.3069444444</v>
      </c>
      <c r="D36133" s="0" t="s">
        <v>63390</v>
      </c>
    </row>
    <row r="36134" customFormat="false" ht="15" hidden="false" customHeight="false" outlineLevel="0" collapsed="false">
      <c r="A36134" s="0" t="s">
        <v>63391</v>
      </c>
      <c r="B36134" s="0" t="n">
        <f aca="false">HOUR(C36134)</f>
        <v>7</v>
      </c>
      <c r="C36134" s="1" t="n">
        <v>41379.3069444444</v>
      </c>
      <c r="D36134" s="0" t="s">
        <v>63392</v>
      </c>
    </row>
    <row r="36135" customFormat="false" ht="15" hidden="false" customHeight="false" outlineLevel="0" collapsed="false">
      <c r="A36135" s="0" t="s">
        <v>63393</v>
      </c>
      <c r="B36135" s="0" t="n">
        <f aca="false">HOUR(C36135)</f>
        <v>7</v>
      </c>
      <c r="C36135" s="1" t="n">
        <v>41379.3069444444</v>
      </c>
      <c r="D36135" s="0" t="s">
        <v>63394</v>
      </c>
    </row>
    <row r="36136" customFormat="false" ht="15" hidden="false" customHeight="false" outlineLevel="0" collapsed="false">
      <c r="A36136" s="0" t="s">
        <v>60012</v>
      </c>
      <c r="B36136" s="0" t="n">
        <f aca="false">HOUR(C36136)</f>
        <v>7</v>
      </c>
      <c r="C36136" s="1" t="n">
        <v>41379.3069444444</v>
      </c>
      <c r="D36136" s="0" t="s">
        <v>63395</v>
      </c>
    </row>
    <row r="36137" customFormat="false" ht="15" hidden="false" customHeight="false" outlineLevel="0" collapsed="false">
      <c r="A36137" s="0" t="s">
        <v>63396</v>
      </c>
      <c r="B36137" s="0" t="n">
        <f aca="false">HOUR(C36137)</f>
        <v>7</v>
      </c>
      <c r="C36137" s="1" t="n">
        <v>41379.3069444444</v>
      </c>
      <c r="D36137" s="0" t="s">
        <v>63397</v>
      </c>
    </row>
    <row r="36138" customFormat="false" ht="15" hidden="false" customHeight="false" outlineLevel="0" collapsed="false">
      <c r="A36138" s="0" t="s">
        <v>63398</v>
      </c>
      <c r="B36138" s="0" t="n">
        <f aca="false">HOUR(C36138)</f>
        <v>7</v>
      </c>
      <c r="C36138" s="1" t="n">
        <v>41379.3069444444</v>
      </c>
      <c r="D36138" s="0" t="s">
        <v>63399</v>
      </c>
    </row>
    <row r="36139" customFormat="false" ht="15" hidden="false" customHeight="false" outlineLevel="0" collapsed="false">
      <c r="A36139" s="0" t="s">
        <v>63400</v>
      </c>
      <c r="B36139" s="0" t="n">
        <f aca="false">HOUR(C36139)</f>
        <v>7</v>
      </c>
      <c r="C36139" s="1" t="n">
        <v>41379.3069444444</v>
      </c>
      <c r="D36139" s="0" t="s">
        <v>63401</v>
      </c>
    </row>
    <row r="36140" customFormat="false" ht="15" hidden="false" customHeight="false" outlineLevel="0" collapsed="false">
      <c r="A36140" s="0" t="s">
        <v>63402</v>
      </c>
      <c r="B36140" s="0" t="n">
        <f aca="false">HOUR(C36140)</f>
        <v>7</v>
      </c>
      <c r="C36140" s="1" t="n">
        <v>41379.3069444444</v>
      </c>
      <c r="D36140" s="0" t="s">
        <v>63403</v>
      </c>
    </row>
    <row r="36141" customFormat="false" ht="15" hidden="false" customHeight="false" outlineLevel="0" collapsed="false">
      <c r="A36141" s="0" t="s">
        <v>63404</v>
      </c>
      <c r="B36141" s="0" t="n">
        <f aca="false">HOUR(C36141)</f>
        <v>7</v>
      </c>
      <c r="C36141" s="1" t="n">
        <v>41379.3069444444</v>
      </c>
      <c r="D36141" s="0" t="s">
        <v>63405</v>
      </c>
    </row>
    <row r="36142" customFormat="false" ht="15" hidden="false" customHeight="false" outlineLevel="0" collapsed="false">
      <c r="A36142" s="0" t="s">
        <v>63406</v>
      </c>
      <c r="B36142" s="0" t="n">
        <f aca="false">HOUR(C36142)</f>
        <v>7</v>
      </c>
      <c r="C36142" s="1" t="n">
        <v>41379.3069444444</v>
      </c>
      <c r="D36142" s="0" t="s">
        <v>63407</v>
      </c>
    </row>
    <row r="36143" customFormat="false" ht="15" hidden="false" customHeight="false" outlineLevel="0" collapsed="false">
      <c r="A36143" s="0" t="s">
        <v>63408</v>
      </c>
      <c r="B36143" s="0" t="n">
        <f aca="false">HOUR(C36143)</f>
        <v>7</v>
      </c>
      <c r="C36143" s="1" t="n">
        <v>41379.3069444444</v>
      </c>
      <c r="D36143" s="0" t="s">
        <v>63409</v>
      </c>
    </row>
    <row r="36144" customFormat="false" ht="15" hidden="false" customHeight="false" outlineLevel="0" collapsed="false">
      <c r="A36144" s="0" t="s">
        <v>60882</v>
      </c>
      <c r="B36144" s="0" t="n">
        <f aca="false">HOUR(C36144)</f>
        <v>7</v>
      </c>
      <c r="C36144" s="1" t="n">
        <v>41379.3069444444</v>
      </c>
      <c r="D36144" s="0" t="s">
        <v>63410</v>
      </c>
    </row>
    <row r="36145" customFormat="false" ht="15" hidden="false" customHeight="false" outlineLevel="0" collapsed="false">
      <c r="A36145" s="0" t="s">
        <v>63411</v>
      </c>
      <c r="B36145" s="0" t="n">
        <f aca="false">HOUR(C36145)</f>
        <v>7</v>
      </c>
      <c r="C36145" s="1" t="n">
        <v>41379.3069444444</v>
      </c>
      <c r="D36145" s="0" t="s">
        <v>63412</v>
      </c>
    </row>
    <row r="36146" customFormat="false" ht="15" hidden="false" customHeight="false" outlineLevel="0" collapsed="false">
      <c r="A36146" s="0" t="s">
        <v>63413</v>
      </c>
      <c r="B36146" s="0" t="n">
        <f aca="false">HOUR(C36146)</f>
        <v>7</v>
      </c>
      <c r="C36146" s="1" t="n">
        <v>41379.3069444444</v>
      </c>
      <c r="D36146" s="0" t="s">
        <v>63414</v>
      </c>
    </row>
    <row r="36147" customFormat="false" ht="15" hidden="false" customHeight="false" outlineLevel="0" collapsed="false">
      <c r="A36147" s="0" t="s">
        <v>63415</v>
      </c>
      <c r="B36147" s="0" t="n">
        <f aca="false">HOUR(C36147)</f>
        <v>7</v>
      </c>
      <c r="C36147" s="1" t="n">
        <v>41379.3069444444</v>
      </c>
      <c r="D36147" s="0" t="s">
        <v>63416</v>
      </c>
    </row>
    <row r="36148" customFormat="false" ht="15" hidden="false" customHeight="false" outlineLevel="0" collapsed="false">
      <c r="A36148" s="0" t="s">
        <v>61939</v>
      </c>
      <c r="B36148" s="0" t="n">
        <f aca="false">HOUR(C36148)</f>
        <v>7</v>
      </c>
      <c r="C36148" s="1" t="n">
        <v>41379.3069444444</v>
      </c>
      <c r="D36148" s="0" t="s">
        <v>63417</v>
      </c>
    </row>
    <row r="36149" customFormat="false" ht="15" hidden="false" customHeight="false" outlineLevel="0" collapsed="false">
      <c r="A36149" s="0" t="s">
        <v>63418</v>
      </c>
      <c r="B36149" s="0" t="n">
        <f aca="false">HOUR(C36149)</f>
        <v>7</v>
      </c>
      <c r="C36149" s="1" t="n">
        <v>41379.3069444444</v>
      </c>
      <c r="D36149" s="0" t="s">
        <v>63419</v>
      </c>
    </row>
    <row r="36150" customFormat="false" ht="15" hidden="false" customHeight="false" outlineLevel="0" collapsed="false">
      <c r="A36150" s="0" t="s">
        <v>60376</v>
      </c>
      <c r="B36150" s="0" t="n">
        <f aca="false">HOUR(C36150)</f>
        <v>7</v>
      </c>
      <c r="C36150" s="1" t="n">
        <v>41379.3069444444</v>
      </c>
      <c r="D36150" s="0" t="s">
        <v>63420</v>
      </c>
    </row>
    <row r="36151" customFormat="false" ht="15" hidden="false" customHeight="false" outlineLevel="0" collapsed="false">
      <c r="A36151" s="0" t="s">
        <v>63421</v>
      </c>
      <c r="B36151" s="0" t="n">
        <f aca="false">HOUR(C36151)</f>
        <v>7</v>
      </c>
      <c r="C36151" s="1" t="n">
        <v>41379.3069444444</v>
      </c>
      <c r="D36151" s="0" t="s">
        <v>63422</v>
      </c>
    </row>
    <row r="36152" customFormat="false" ht="15" hidden="false" customHeight="false" outlineLevel="0" collapsed="false">
      <c r="A36152" s="0" t="s">
        <v>63423</v>
      </c>
      <c r="B36152" s="0" t="n">
        <f aca="false">HOUR(C36152)</f>
        <v>7</v>
      </c>
      <c r="C36152" s="1" t="n">
        <v>41379.3069444444</v>
      </c>
      <c r="D36152" s="0" t="s">
        <v>63424</v>
      </c>
    </row>
    <row r="36153" customFormat="false" ht="15" hidden="false" customHeight="false" outlineLevel="0" collapsed="false">
      <c r="A36153" s="0" t="s">
        <v>63425</v>
      </c>
      <c r="B36153" s="0" t="n">
        <f aca="false">HOUR(C36153)</f>
        <v>7</v>
      </c>
      <c r="C36153" s="1" t="n">
        <v>41379.3069444444</v>
      </c>
      <c r="D36153" s="0" t="s">
        <v>63426</v>
      </c>
    </row>
    <row r="36154" customFormat="false" ht="15" hidden="false" customHeight="false" outlineLevel="0" collapsed="false">
      <c r="A36154" s="0" t="s">
        <v>62134</v>
      </c>
      <c r="B36154" s="0" t="n">
        <f aca="false">HOUR(C36154)</f>
        <v>7</v>
      </c>
      <c r="C36154" s="1" t="n">
        <v>41379.3069444444</v>
      </c>
      <c r="D36154" s="0" t="s">
        <v>63427</v>
      </c>
    </row>
    <row r="36155" customFormat="false" ht="15" hidden="false" customHeight="false" outlineLevel="0" collapsed="false">
      <c r="A36155" s="0" t="s">
        <v>63428</v>
      </c>
      <c r="B36155" s="0" t="n">
        <f aca="false">HOUR(C36155)</f>
        <v>7</v>
      </c>
      <c r="C36155" s="1" t="n">
        <v>41379.3069444444</v>
      </c>
      <c r="D36155" s="0" t="s">
        <v>63429</v>
      </c>
    </row>
    <row r="36156" customFormat="false" ht="15" hidden="false" customHeight="false" outlineLevel="0" collapsed="false">
      <c r="A36156" s="0" t="s">
        <v>63430</v>
      </c>
      <c r="B36156" s="0" t="n">
        <f aca="false">HOUR(C36156)</f>
        <v>7</v>
      </c>
      <c r="C36156" s="1" t="n">
        <v>41379.3069444444</v>
      </c>
      <c r="D36156" s="0" t="s">
        <v>63431</v>
      </c>
    </row>
    <row r="36157" customFormat="false" ht="15" hidden="false" customHeight="false" outlineLevel="0" collapsed="false">
      <c r="A36157" s="0" t="s">
        <v>63432</v>
      </c>
      <c r="B36157" s="0" t="n">
        <f aca="false">HOUR(C36157)</f>
        <v>7</v>
      </c>
      <c r="C36157" s="1" t="n">
        <v>41379.3069444444</v>
      </c>
      <c r="D36157" s="0" t="s">
        <v>63433</v>
      </c>
    </row>
    <row r="36158" customFormat="false" ht="15" hidden="false" customHeight="false" outlineLevel="0" collapsed="false">
      <c r="A36158" s="0" t="s">
        <v>62412</v>
      </c>
      <c r="B36158" s="0" t="n">
        <f aca="false">HOUR(C36158)</f>
        <v>7</v>
      </c>
      <c r="C36158" s="1" t="n">
        <v>41379.3069444444</v>
      </c>
      <c r="D36158" s="0" t="s">
        <v>63434</v>
      </c>
    </row>
    <row r="36159" customFormat="false" ht="15" hidden="false" customHeight="false" outlineLevel="0" collapsed="false">
      <c r="A36159" s="0" t="s">
        <v>63435</v>
      </c>
      <c r="B36159" s="0" t="n">
        <f aca="false">HOUR(C36159)</f>
        <v>7</v>
      </c>
      <c r="C36159" s="1" t="n">
        <v>41379.3069444444</v>
      </c>
      <c r="D36159" s="0" t="s">
        <v>63436</v>
      </c>
    </row>
    <row r="36160" customFormat="false" ht="15" hidden="false" customHeight="false" outlineLevel="0" collapsed="false">
      <c r="A36160" s="0" t="s">
        <v>58672</v>
      </c>
      <c r="B36160" s="0" t="n">
        <f aca="false">HOUR(C36160)</f>
        <v>7</v>
      </c>
      <c r="C36160" s="1" t="n">
        <v>41379.3069444444</v>
      </c>
      <c r="D36160" s="0" t="s">
        <v>63437</v>
      </c>
    </row>
    <row r="36161" customFormat="false" ht="15" hidden="false" customHeight="false" outlineLevel="0" collapsed="false">
      <c r="A36161" s="0" t="s">
        <v>60773</v>
      </c>
      <c r="B36161" s="0" t="n">
        <f aca="false">HOUR(C36161)</f>
        <v>7</v>
      </c>
      <c r="C36161" s="1" t="n">
        <v>41379.3069444444</v>
      </c>
      <c r="D36161" s="0" t="s">
        <v>63438</v>
      </c>
    </row>
    <row r="36162" customFormat="false" ht="15" hidden="false" customHeight="false" outlineLevel="0" collapsed="false">
      <c r="A36162" s="0" t="s">
        <v>63439</v>
      </c>
      <c r="B36162" s="0" t="n">
        <f aca="false">HOUR(C36162)</f>
        <v>7</v>
      </c>
      <c r="C36162" s="1" t="n">
        <v>41379.3069444444</v>
      </c>
      <c r="D36162" s="0" t="s">
        <v>63440</v>
      </c>
    </row>
    <row r="36163" customFormat="false" ht="15" hidden="false" customHeight="false" outlineLevel="0" collapsed="false">
      <c r="A36163" s="0" t="s">
        <v>58122</v>
      </c>
      <c r="B36163" s="0" t="n">
        <f aca="false">HOUR(C36163)</f>
        <v>7</v>
      </c>
      <c r="C36163" s="1" t="n">
        <v>41379.3069444444</v>
      </c>
      <c r="D36163" s="0" t="s">
        <v>63441</v>
      </c>
    </row>
    <row r="36164" customFormat="false" ht="15" hidden="false" customHeight="false" outlineLevel="0" collapsed="false">
      <c r="A36164" s="0" t="s">
        <v>63442</v>
      </c>
      <c r="B36164" s="0" t="n">
        <f aca="false">HOUR(C36164)</f>
        <v>7</v>
      </c>
      <c r="C36164" s="1" t="n">
        <v>41379.3069444444</v>
      </c>
      <c r="D36164" s="0" t="s">
        <v>63443</v>
      </c>
    </row>
    <row r="36165" customFormat="false" ht="15" hidden="false" customHeight="false" outlineLevel="0" collapsed="false">
      <c r="A36165" s="0" t="s">
        <v>63444</v>
      </c>
      <c r="B36165" s="0" t="n">
        <f aca="false">HOUR(C36165)</f>
        <v>7</v>
      </c>
      <c r="C36165" s="1" t="n">
        <v>41379.3069444444</v>
      </c>
      <c r="D36165" s="0" t="s">
        <v>63445</v>
      </c>
    </row>
    <row r="36166" customFormat="false" ht="15" hidden="false" customHeight="false" outlineLevel="0" collapsed="false">
      <c r="A36166" s="0" t="s">
        <v>63446</v>
      </c>
      <c r="B36166" s="0" t="n">
        <f aca="false">HOUR(C36166)</f>
        <v>7</v>
      </c>
      <c r="C36166" s="1" t="n">
        <v>41379.3069444444</v>
      </c>
      <c r="D36166" s="0" t="s">
        <v>63447</v>
      </c>
    </row>
    <row r="36167" customFormat="false" ht="15" hidden="false" customHeight="false" outlineLevel="0" collapsed="false">
      <c r="A36167" s="0" t="s">
        <v>59771</v>
      </c>
      <c r="B36167" s="0" t="n">
        <f aca="false">HOUR(C36167)</f>
        <v>7</v>
      </c>
      <c r="C36167" s="1" t="n">
        <v>41379.3069444444</v>
      </c>
      <c r="D36167" s="0" t="s">
        <v>63448</v>
      </c>
    </row>
    <row r="36168" customFormat="false" ht="15" hidden="false" customHeight="false" outlineLevel="0" collapsed="false">
      <c r="A36168" s="0" t="s">
        <v>63449</v>
      </c>
      <c r="B36168" s="0" t="n">
        <f aca="false">HOUR(C36168)</f>
        <v>7</v>
      </c>
      <c r="C36168" s="1" t="n">
        <v>41379.3069444444</v>
      </c>
      <c r="D36168" s="0" t="s">
        <v>63450</v>
      </c>
    </row>
    <row r="36169" customFormat="false" ht="15" hidden="false" customHeight="false" outlineLevel="0" collapsed="false">
      <c r="A36169" s="0" t="s">
        <v>63451</v>
      </c>
      <c r="B36169" s="0" t="n">
        <f aca="false">HOUR(C36169)</f>
        <v>7</v>
      </c>
      <c r="C36169" s="1" t="n">
        <v>41379.3069444444</v>
      </c>
      <c r="D36169" s="0" t="s">
        <v>63452</v>
      </c>
    </row>
    <row r="36170" customFormat="false" ht="15" hidden="false" customHeight="false" outlineLevel="0" collapsed="false">
      <c r="A36170" s="0" t="s">
        <v>63453</v>
      </c>
      <c r="B36170" s="0" t="n">
        <f aca="false">HOUR(C36170)</f>
        <v>7</v>
      </c>
      <c r="C36170" s="1" t="n">
        <v>41379.3069444444</v>
      </c>
      <c r="D36170" s="0" t="s">
        <v>63454</v>
      </c>
    </row>
    <row r="36171" customFormat="false" ht="15" hidden="false" customHeight="false" outlineLevel="0" collapsed="false">
      <c r="A36171" s="0" t="s">
        <v>63455</v>
      </c>
      <c r="B36171" s="0" t="n">
        <f aca="false">HOUR(C36171)</f>
        <v>7</v>
      </c>
      <c r="C36171" s="1" t="n">
        <v>41379.3069444444</v>
      </c>
      <c r="D36171" s="0" t="s">
        <v>63456</v>
      </c>
    </row>
    <row r="36172" customFormat="false" ht="15" hidden="false" customHeight="false" outlineLevel="0" collapsed="false">
      <c r="A36172" s="0" t="s">
        <v>63457</v>
      </c>
      <c r="B36172" s="0" t="n">
        <f aca="false">HOUR(C36172)</f>
        <v>7</v>
      </c>
      <c r="C36172" s="1" t="n">
        <v>41379.3069444444</v>
      </c>
      <c r="D36172" s="0" t="s">
        <v>63458</v>
      </c>
    </row>
    <row r="36173" customFormat="false" ht="15" hidden="false" customHeight="false" outlineLevel="0" collapsed="false">
      <c r="A36173" s="0" t="s">
        <v>63459</v>
      </c>
      <c r="B36173" s="0" t="n">
        <f aca="false">HOUR(C36173)</f>
        <v>7</v>
      </c>
      <c r="C36173" s="1" t="n">
        <v>41379.3069444444</v>
      </c>
      <c r="D36173" s="0" t="s">
        <v>63460</v>
      </c>
    </row>
    <row r="36174" customFormat="false" ht="15" hidden="false" customHeight="false" outlineLevel="0" collapsed="false">
      <c r="A36174" s="0" t="s">
        <v>62407</v>
      </c>
      <c r="B36174" s="0" t="n">
        <f aca="false">HOUR(C36174)</f>
        <v>7</v>
      </c>
      <c r="C36174" s="1" t="n">
        <v>41379.3069444444</v>
      </c>
      <c r="D36174" s="0" t="s">
        <v>63461</v>
      </c>
    </row>
    <row r="36175" customFormat="false" ht="15" hidden="false" customHeight="false" outlineLevel="0" collapsed="false">
      <c r="A36175" s="0" t="s">
        <v>63462</v>
      </c>
      <c r="B36175" s="0" t="n">
        <f aca="false">HOUR(C36175)</f>
        <v>7</v>
      </c>
      <c r="C36175" s="1" t="n">
        <v>41379.3069444444</v>
      </c>
      <c r="D36175" s="0" t="s">
        <v>63463</v>
      </c>
    </row>
    <row r="36176" customFormat="false" ht="15" hidden="false" customHeight="false" outlineLevel="0" collapsed="false">
      <c r="A36176" s="0" t="s">
        <v>63464</v>
      </c>
      <c r="B36176" s="0" t="n">
        <f aca="false">HOUR(C36176)</f>
        <v>7</v>
      </c>
      <c r="C36176" s="1" t="n">
        <v>41379.3069444444</v>
      </c>
      <c r="D36176" s="0" t="s">
        <v>63465</v>
      </c>
    </row>
    <row r="36177" customFormat="false" ht="15" hidden="false" customHeight="false" outlineLevel="0" collapsed="false">
      <c r="A36177" s="0" t="s">
        <v>62636</v>
      </c>
      <c r="B36177" s="0" t="n">
        <f aca="false">HOUR(C36177)</f>
        <v>7</v>
      </c>
      <c r="C36177" s="1" t="n">
        <v>41379.3069444444</v>
      </c>
      <c r="D36177" s="0" t="s">
        <v>63466</v>
      </c>
    </row>
    <row r="36178" customFormat="false" ht="15" hidden="false" customHeight="false" outlineLevel="0" collapsed="false">
      <c r="A36178" s="0" t="s">
        <v>63467</v>
      </c>
      <c r="B36178" s="0" t="n">
        <f aca="false">HOUR(C36178)</f>
        <v>7</v>
      </c>
      <c r="C36178" s="1" t="n">
        <v>41379.3069444444</v>
      </c>
      <c r="D36178" s="0" t="s">
        <v>63468</v>
      </c>
    </row>
    <row r="36179" customFormat="false" ht="15" hidden="false" customHeight="false" outlineLevel="0" collapsed="false">
      <c r="A36179" s="0" t="s">
        <v>63469</v>
      </c>
      <c r="B36179" s="0" t="n">
        <f aca="false">HOUR(C36179)</f>
        <v>7</v>
      </c>
      <c r="C36179" s="1" t="n">
        <v>41379.3069444444</v>
      </c>
      <c r="D36179" s="0" t="s">
        <v>63470</v>
      </c>
    </row>
    <row r="36180" customFormat="false" ht="15" hidden="false" customHeight="false" outlineLevel="0" collapsed="false">
      <c r="A36180" s="0" t="s">
        <v>61949</v>
      </c>
      <c r="B36180" s="0" t="n">
        <f aca="false">HOUR(C36180)</f>
        <v>7</v>
      </c>
      <c r="C36180" s="1" t="n">
        <v>41379.3069444444</v>
      </c>
      <c r="D36180" s="0" t="s">
        <v>63471</v>
      </c>
    </row>
    <row r="36181" customFormat="false" ht="15" hidden="false" customHeight="false" outlineLevel="0" collapsed="false">
      <c r="A36181" s="0" t="s">
        <v>57905</v>
      </c>
      <c r="B36181" s="0" t="n">
        <f aca="false">HOUR(C36181)</f>
        <v>7</v>
      </c>
      <c r="C36181" s="1" t="n">
        <v>41379.3069444444</v>
      </c>
      <c r="D36181" s="0" t="s">
        <v>63472</v>
      </c>
    </row>
    <row r="36182" customFormat="false" ht="15" hidden="false" customHeight="false" outlineLevel="0" collapsed="false">
      <c r="A36182" s="0" t="s">
        <v>62932</v>
      </c>
      <c r="B36182" s="0" t="n">
        <f aca="false">HOUR(C36182)</f>
        <v>7</v>
      </c>
      <c r="C36182" s="1" t="n">
        <v>41379.3069444444</v>
      </c>
      <c r="D36182" s="0" t="s">
        <v>63473</v>
      </c>
    </row>
    <row r="36183" customFormat="false" ht="15" hidden="false" customHeight="false" outlineLevel="0" collapsed="false">
      <c r="A36183" s="0" t="s">
        <v>63474</v>
      </c>
      <c r="B36183" s="0" t="n">
        <f aca="false">HOUR(C36183)</f>
        <v>7</v>
      </c>
      <c r="C36183" s="1" t="n">
        <v>41379.3069444444</v>
      </c>
      <c r="D36183" s="0" t="s">
        <v>63475</v>
      </c>
    </row>
    <row r="36184" customFormat="false" ht="15" hidden="false" customHeight="false" outlineLevel="0" collapsed="false">
      <c r="A36184" s="0" t="s">
        <v>63474</v>
      </c>
      <c r="B36184" s="0" t="n">
        <f aca="false">HOUR(C36184)</f>
        <v>7</v>
      </c>
      <c r="C36184" s="1" t="n">
        <v>41379.3069444444</v>
      </c>
      <c r="D36184" s="0" t="s">
        <v>63476</v>
      </c>
    </row>
    <row r="36185" customFormat="false" ht="15" hidden="false" customHeight="false" outlineLevel="0" collapsed="false">
      <c r="A36185" s="0" t="s">
        <v>63171</v>
      </c>
      <c r="B36185" s="0" t="n">
        <f aca="false">HOUR(C36185)</f>
        <v>7</v>
      </c>
      <c r="C36185" s="1" t="n">
        <v>41379.3069444444</v>
      </c>
      <c r="D36185" s="0" t="s">
        <v>63477</v>
      </c>
    </row>
    <row r="36186" customFormat="false" ht="15" hidden="false" customHeight="false" outlineLevel="0" collapsed="false">
      <c r="A36186" s="0" t="s">
        <v>63478</v>
      </c>
      <c r="B36186" s="0" t="n">
        <f aca="false">HOUR(C36186)</f>
        <v>7</v>
      </c>
      <c r="C36186" s="1" t="n">
        <v>41379.3069444444</v>
      </c>
      <c r="D36186" s="0" t="s">
        <v>63479</v>
      </c>
    </row>
    <row r="36187" customFormat="false" ht="15" hidden="false" customHeight="false" outlineLevel="0" collapsed="false">
      <c r="A36187" s="0" t="s">
        <v>61688</v>
      </c>
      <c r="B36187" s="0" t="n">
        <f aca="false">HOUR(C36187)</f>
        <v>7</v>
      </c>
      <c r="C36187" s="1" t="n">
        <v>41379.3069444444</v>
      </c>
      <c r="D36187" s="0" t="s">
        <v>63480</v>
      </c>
    </row>
    <row r="36188" customFormat="false" ht="15" hidden="false" customHeight="false" outlineLevel="0" collapsed="false">
      <c r="A36188" s="0" t="s">
        <v>63481</v>
      </c>
      <c r="B36188" s="0" t="n">
        <f aca="false">HOUR(C36188)</f>
        <v>7</v>
      </c>
      <c r="C36188" s="1" t="n">
        <v>41379.3069444444</v>
      </c>
      <c r="D36188" s="0" t="s">
        <v>63482</v>
      </c>
    </row>
    <row r="36189" customFormat="false" ht="15" hidden="false" customHeight="false" outlineLevel="0" collapsed="false">
      <c r="A36189" s="0" t="s">
        <v>63483</v>
      </c>
      <c r="B36189" s="0" t="n">
        <f aca="false">HOUR(C36189)</f>
        <v>7</v>
      </c>
      <c r="C36189" s="1" t="n">
        <v>41379.3069444444</v>
      </c>
      <c r="D36189" s="0" t="s">
        <v>63484</v>
      </c>
    </row>
    <row r="36190" customFormat="false" ht="15" hidden="false" customHeight="false" outlineLevel="0" collapsed="false">
      <c r="A36190" s="0" t="s">
        <v>62238</v>
      </c>
      <c r="B36190" s="0" t="n">
        <f aca="false">HOUR(C36190)</f>
        <v>7</v>
      </c>
      <c r="C36190" s="1" t="n">
        <v>41379.3069444444</v>
      </c>
      <c r="D36190" s="0" t="s">
        <v>63485</v>
      </c>
    </row>
    <row r="36191" customFormat="false" ht="15" hidden="false" customHeight="false" outlineLevel="0" collapsed="false">
      <c r="A36191" s="0" t="s">
        <v>63370</v>
      </c>
      <c r="B36191" s="0" t="n">
        <f aca="false">HOUR(C36191)</f>
        <v>7</v>
      </c>
      <c r="C36191" s="1" t="n">
        <v>41379.3069444444</v>
      </c>
      <c r="D36191" s="0" t="s">
        <v>63486</v>
      </c>
    </row>
    <row r="36192" customFormat="false" ht="15" hidden="false" customHeight="false" outlineLevel="0" collapsed="false">
      <c r="A36192" s="0" t="s">
        <v>63487</v>
      </c>
      <c r="B36192" s="0" t="n">
        <f aca="false">HOUR(C36192)</f>
        <v>7</v>
      </c>
      <c r="C36192" s="1" t="n">
        <v>41379.3069444444</v>
      </c>
      <c r="D36192" s="0" t="s">
        <v>63488</v>
      </c>
    </row>
    <row r="36193" customFormat="false" ht="15" hidden="false" customHeight="false" outlineLevel="0" collapsed="false">
      <c r="A36193" s="0" t="s">
        <v>63489</v>
      </c>
      <c r="B36193" s="0" t="n">
        <f aca="false">HOUR(C36193)</f>
        <v>7</v>
      </c>
      <c r="C36193" s="1" t="n">
        <v>41379.3069444444</v>
      </c>
      <c r="D36193" s="0" t="s">
        <v>63490</v>
      </c>
    </row>
    <row r="36194" customFormat="false" ht="15" hidden="false" customHeight="false" outlineLevel="0" collapsed="false">
      <c r="A36194" s="0" t="s">
        <v>63491</v>
      </c>
      <c r="B36194" s="0" t="n">
        <f aca="false">HOUR(C36194)</f>
        <v>7</v>
      </c>
      <c r="C36194" s="1" t="n">
        <v>41379.3069444444</v>
      </c>
      <c r="D36194" s="0" t="s">
        <v>63492</v>
      </c>
    </row>
    <row r="36195" customFormat="false" ht="15" hidden="false" customHeight="false" outlineLevel="0" collapsed="false">
      <c r="A36195" s="0" t="s">
        <v>44049</v>
      </c>
      <c r="B36195" s="0" t="n">
        <f aca="false">HOUR(C36195)</f>
        <v>7</v>
      </c>
      <c r="C36195" s="1" t="n">
        <v>41379.3069444444</v>
      </c>
      <c r="D36195" s="0" t="s">
        <v>63493</v>
      </c>
    </row>
    <row r="36196" customFormat="false" ht="15" hidden="false" customHeight="false" outlineLevel="0" collapsed="false">
      <c r="A36196" s="0" t="s">
        <v>63494</v>
      </c>
      <c r="B36196" s="0" t="n">
        <f aca="false">HOUR(C36196)</f>
        <v>7</v>
      </c>
      <c r="C36196" s="1" t="n">
        <v>41379.3069444444</v>
      </c>
      <c r="D36196" s="0" t="s">
        <v>63495</v>
      </c>
    </row>
    <row r="36197" customFormat="false" ht="15" hidden="false" customHeight="false" outlineLevel="0" collapsed="false">
      <c r="A36197" s="0" t="s">
        <v>63496</v>
      </c>
      <c r="B36197" s="0" t="n">
        <f aca="false">HOUR(C36197)</f>
        <v>7</v>
      </c>
      <c r="C36197" s="1" t="n">
        <v>41379.3069444444</v>
      </c>
      <c r="D36197" s="0" t="s">
        <v>63497</v>
      </c>
    </row>
    <row r="36198" customFormat="false" ht="15" hidden="false" customHeight="false" outlineLevel="0" collapsed="false">
      <c r="A36198" s="0" t="s">
        <v>63498</v>
      </c>
      <c r="B36198" s="0" t="n">
        <f aca="false">HOUR(C36198)</f>
        <v>7</v>
      </c>
      <c r="C36198" s="1" t="n">
        <v>41379.3069444444</v>
      </c>
      <c r="D36198" s="0" t="s">
        <v>63499</v>
      </c>
    </row>
    <row r="36199" customFormat="false" ht="15" hidden="false" customHeight="false" outlineLevel="0" collapsed="false">
      <c r="A36199" s="0" t="s">
        <v>63500</v>
      </c>
      <c r="B36199" s="0" t="n">
        <f aca="false">HOUR(C36199)</f>
        <v>7</v>
      </c>
      <c r="C36199" s="1" t="n">
        <v>41379.3069444444</v>
      </c>
      <c r="D36199" s="0" t="s">
        <v>63501</v>
      </c>
    </row>
    <row r="36200" customFormat="false" ht="15" hidden="false" customHeight="false" outlineLevel="0" collapsed="false">
      <c r="A36200" s="0" t="s">
        <v>62500</v>
      </c>
      <c r="B36200" s="0" t="n">
        <f aca="false">HOUR(C36200)</f>
        <v>7</v>
      </c>
      <c r="C36200" s="1" t="n">
        <v>41379.3069444444</v>
      </c>
      <c r="D36200" s="0" t="s">
        <v>63502</v>
      </c>
    </row>
    <row r="36201" customFormat="false" ht="15" hidden="false" customHeight="false" outlineLevel="0" collapsed="false">
      <c r="A36201" s="0" t="s">
        <v>63503</v>
      </c>
      <c r="B36201" s="0" t="n">
        <f aca="false">HOUR(C36201)</f>
        <v>7</v>
      </c>
      <c r="C36201" s="1" t="n">
        <v>41379.3069444444</v>
      </c>
      <c r="D36201" s="0" t="s">
        <v>63504</v>
      </c>
    </row>
    <row r="36202" customFormat="false" ht="15" hidden="false" customHeight="false" outlineLevel="0" collapsed="false">
      <c r="A36202" s="0" t="s">
        <v>63505</v>
      </c>
      <c r="B36202" s="0" t="n">
        <f aca="false">HOUR(C36202)</f>
        <v>7</v>
      </c>
      <c r="C36202" s="1" t="n">
        <v>41379.3069444444</v>
      </c>
      <c r="D36202" s="0" t="s">
        <v>63506</v>
      </c>
    </row>
    <row r="36203" customFormat="false" ht="15" hidden="false" customHeight="false" outlineLevel="0" collapsed="false">
      <c r="A36203" s="0" t="s">
        <v>63507</v>
      </c>
      <c r="B36203" s="0" t="n">
        <f aca="false">HOUR(C36203)</f>
        <v>7</v>
      </c>
      <c r="C36203" s="1" t="n">
        <v>41379.3069444444</v>
      </c>
      <c r="D36203" s="0" t="s">
        <v>63508</v>
      </c>
    </row>
    <row r="36204" customFormat="false" ht="15" hidden="false" customHeight="false" outlineLevel="0" collapsed="false">
      <c r="A36204" s="0" t="s">
        <v>63509</v>
      </c>
      <c r="B36204" s="0" t="n">
        <f aca="false">HOUR(C36204)</f>
        <v>7</v>
      </c>
      <c r="C36204" s="1" t="n">
        <v>41379.3069444444</v>
      </c>
      <c r="D36204" s="0" t="s">
        <v>63510</v>
      </c>
    </row>
    <row r="36205" customFormat="false" ht="15" hidden="false" customHeight="false" outlineLevel="0" collapsed="false">
      <c r="A36205" s="0" t="s">
        <v>63511</v>
      </c>
      <c r="B36205" s="0" t="n">
        <f aca="false">HOUR(C36205)</f>
        <v>7</v>
      </c>
      <c r="C36205" s="1" t="n">
        <v>41379.3069444444</v>
      </c>
      <c r="D36205" s="0" t="s">
        <v>63512</v>
      </c>
    </row>
    <row r="36206" customFormat="false" ht="15" hidden="false" customHeight="false" outlineLevel="0" collapsed="false">
      <c r="A36206" s="0" t="s">
        <v>57668</v>
      </c>
      <c r="B36206" s="0" t="n">
        <f aca="false">HOUR(C36206)</f>
        <v>7</v>
      </c>
      <c r="C36206" s="1" t="n">
        <v>41379.3069444444</v>
      </c>
      <c r="D36206" s="0" t="s">
        <v>63513</v>
      </c>
    </row>
    <row r="36207" customFormat="false" ht="15" hidden="false" customHeight="false" outlineLevel="0" collapsed="false">
      <c r="A36207" s="0" t="s">
        <v>30922</v>
      </c>
      <c r="B36207" s="0" t="n">
        <f aca="false">HOUR(C36207)</f>
        <v>7</v>
      </c>
      <c r="C36207" s="1" t="n">
        <v>41379.3069444444</v>
      </c>
      <c r="D36207" s="0" t="s">
        <v>63514</v>
      </c>
    </row>
    <row r="36208" customFormat="false" ht="15" hidden="false" customHeight="false" outlineLevel="0" collapsed="false">
      <c r="A36208" s="0" t="s">
        <v>63515</v>
      </c>
      <c r="B36208" s="0" t="n">
        <f aca="false">HOUR(C36208)</f>
        <v>7</v>
      </c>
      <c r="C36208" s="1" t="n">
        <v>41379.3069444444</v>
      </c>
      <c r="D36208" s="0" t="s">
        <v>63516</v>
      </c>
    </row>
    <row r="36209" customFormat="false" ht="15" hidden="false" customHeight="false" outlineLevel="0" collapsed="false">
      <c r="A36209" s="0" t="s">
        <v>63517</v>
      </c>
      <c r="B36209" s="0" t="n">
        <f aca="false">HOUR(C36209)</f>
        <v>7</v>
      </c>
      <c r="C36209" s="1" t="n">
        <v>41379.3069444444</v>
      </c>
      <c r="D36209" s="0" t="s">
        <v>63518</v>
      </c>
    </row>
    <row r="36210" customFormat="false" ht="15" hidden="false" customHeight="false" outlineLevel="0" collapsed="false">
      <c r="A36210" s="0" t="s">
        <v>63519</v>
      </c>
      <c r="B36210" s="0" t="n">
        <f aca="false">HOUR(C36210)</f>
        <v>7</v>
      </c>
      <c r="C36210" s="1" t="n">
        <v>41379.3069444444</v>
      </c>
      <c r="D36210" s="0" t="s">
        <v>63520</v>
      </c>
    </row>
    <row r="36211" customFormat="false" ht="15" hidden="false" customHeight="false" outlineLevel="0" collapsed="false">
      <c r="A36211" s="0" t="s">
        <v>61926</v>
      </c>
      <c r="B36211" s="0" t="n">
        <f aca="false">HOUR(C36211)</f>
        <v>7</v>
      </c>
      <c r="C36211" s="1" t="n">
        <v>41379.3069444444</v>
      </c>
      <c r="D36211" s="0" t="s">
        <v>63521</v>
      </c>
    </row>
    <row r="36212" customFormat="false" ht="15" hidden="false" customHeight="false" outlineLevel="0" collapsed="false">
      <c r="A36212" s="0" t="s">
        <v>59860</v>
      </c>
      <c r="B36212" s="0" t="n">
        <f aca="false">HOUR(C36212)</f>
        <v>7</v>
      </c>
      <c r="C36212" s="1" t="n">
        <v>41379.3069444444</v>
      </c>
      <c r="D36212" s="0" t="s">
        <v>63522</v>
      </c>
    </row>
    <row r="36213" customFormat="false" ht="15" hidden="false" customHeight="false" outlineLevel="0" collapsed="false">
      <c r="A36213" s="0" t="s">
        <v>60836</v>
      </c>
      <c r="B36213" s="0" t="n">
        <f aca="false">HOUR(C36213)</f>
        <v>7</v>
      </c>
      <c r="C36213" s="1" t="n">
        <v>41379.3069444444</v>
      </c>
      <c r="D36213" s="0" t="s">
        <v>63523</v>
      </c>
    </row>
    <row r="36214" customFormat="false" ht="15" hidden="false" customHeight="false" outlineLevel="0" collapsed="false">
      <c r="A36214" s="0" t="s">
        <v>635</v>
      </c>
      <c r="B36214" s="0" t="n">
        <f aca="false">HOUR(C36214)</f>
        <v>7</v>
      </c>
      <c r="C36214" s="1" t="n">
        <v>41379.3069444444</v>
      </c>
      <c r="D36214" s="0" t="s">
        <v>63524</v>
      </c>
    </row>
    <row r="36215" customFormat="false" ht="15" hidden="false" customHeight="false" outlineLevel="0" collapsed="false">
      <c r="A36215" s="0" t="s">
        <v>36395</v>
      </c>
      <c r="B36215" s="0" t="n">
        <f aca="false">HOUR(C36215)</f>
        <v>7</v>
      </c>
      <c r="C36215" s="1" t="n">
        <v>41379.3069444444</v>
      </c>
      <c r="D36215" s="0" t="s">
        <v>63525</v>
      </c>
    </row>
    <row r="36216" customFormat="false" ht="15" hidden="false" customHeight="false" outlineLevel="0" collapsed="false">
      <c r="A36216" s="0" t="s">
        <v>63526</v>
      </c>
      <c r="B36216" s="0" t="n">
        <f aca="false">HOUR(C36216)</f>
        <v>7</v>
      </c>
      <c r="C36216" s="1" t="n">
        <v>41379.3069444444</v>
      </c>
      <c r="D36216" s="0" t="s">
        <v>63527</v>
      </c>
    </row>
    <row r="36217" customFormat="false" ht="15" hidden="false" customHeight="false" outlineLevel="0" collapsed="false">
      <c r="A36217" s="0" t="s">
        <v>63528</v>
      </c>
      <c r="B36217" s="0" t="n">
        <f aca="false">HOUR(C36217)</f>
        <v>7</v>
      </c>
      <c r="C36217" s="1" t="n">
        <v>41379.3069444444</v>
      </c>
      <c r="D36217" s="0" t="s">
        <v>63529</v>
      </c>
    </row>
    <row r="36218" customFormat="false" ht="15" hidden="false" customHeight="false" outlineLevel="0" collapsed="false">
      <c r="A36218" s="0" t="s">
        <v>29462</v>
      </c>
      <c r="B36218" s="0" t="n">
        <f aca="false">HOUR(C36218)</f>
        <v>7</v>
      </c>
      <c r="C36218" s="1" t="n">
        <v>41379.3069444444</v>
      </c>
      <c r="D36218" s="0" t="s">
        <v>63530</v>
      </c>
    </row>
    <row r="36219" customFormat="false" ht="15" hidden="false" customHeight="false" outlineLevel="0" collapsed="false">
      <c r="A36219" s="0" t="s">
        <v>63531</v>
      </c>
      <c r="B36219" s="0" t="n">
        <f aca="false">HOUR(C36219)</f>
        <v>7</v>
      </c>
      <c r="C36219" s="1" t="n">
        <v>41379.3069444444</v>
      </c>
      <c r="D36219" s="0" t="s">
        <v>63532</v>
      </c>
    </row>
    <row r="36220" customFormat="false" ht="15" hidden="false" customHeight="false" outlineLevel="0" collapsed="false">
      <c r="A36220" s="0" t="s">
        <v>63533</v>
      </c>
      <c r="B36220" s="0" t="n">
        <f aca="false">HOUR(C36220)</f>
        <v>7</v>
      </c>
      <c r="C36220" s="1" t="n">
        <v>41379.3076388889</v>
      </c>
      <c r="D36220" s="0" t="s">
        <v>63534</v>
      </c>
    </row>
    <row r="36221" customFormat="false" ht="15" hidden="false" customHeight="false" outlineLevel="0" collapsed="false">
      <c r="A36221" s="0" t="s">
        <v>9022</v>
      </c>
      <c r="B36221" s="0" t="n">
        <f aca="false">HOUR(C36221)</f>
        <v>7</v>
      </c>
      <c r="C36221" s="1" t="n">
        <v>41379.3076388889</v>
      </c>
      <c r="D36221" s="0" t="s">
        <v>63535</v>
      </c>
    </row>
    <row r="36222" customFormat="false" ht="15" hidden="false" customHeight="false" outlineLevel="0" collapsed="false">
      <c r="A36222" s="0" t="s">
        <v>63536</v>
      </c>
      <c r="B36222" s="0" t="n">
        <f aca="false">HOUR(C36222)</f>
        <v>7</v>
      </c>
      <c r="C36222" s="1" t="n">
        <v>41379.3076388889</v>
      </c>
      <c r="D36222" s="0" t="s">
        <v>63537</v>
      </c>
    </row>
    <row r="36223" customFormat="false" ht="15" hidden="false" customHeight="false" outlineLevel="0" collapsed="false">
      <c r="A36223" s="0" t="s">
        <v>19487</v>
      </c>
      <c r="B36223" s="0" t="n">
        <f aca="false">HOUR(C36223)</f>
        <v>7</v>
      </c>
      <c r="C36223" s="1" t="n">
        <v>41379.3076388889</v>
      </c>
      <c r="D36223" s="0" t="s">
        <v>63538</v>
      </c>
    </row>
    <row r="36224" customFormat="false" ht="15" hidden="false" customHeight="false" outlineLevel="0" collapsed="false">
      <c r="A36224" s="0" t="s">
        <v>60546</v>
      </c>
      <c r="B36224" s="0" t="n">
        <f aca="false">HOUR(C36224)</f>
        <v>7</v>
      </c>
      <c r="C36224" s="1" t="n">
        <v>41379.3076388889</v>
      </c>
      <c r="D36224" s="0" t="s">
        <v>63539</v>
      </c>
    </row>
    <row r="36225" customFormat="false" ht="15" hidden="false" customHeight="false" outlineLevel="0" collapsed="false">
      <c r="A36225" s="0" t="s">
        <v>63540</v>
      </c>
      <c r="B36225" s="0" t="n">
        <f aca="false">HOUR(C36225)</f>
        <v>7</v>
      </c>
      <c r="C36225" s="1" t="n">
        <v>41379.3076388889</v>
      </c>
      <c r="D36225" s="0" t="s">
        <v>63541</v>
      </c>
    </row>
    <row r="36226" customFormat="false" ht="15" hidden="false" customHeight="false" outlineLevel="0" collapsed="false">
      <c r="A36226" s="0" t="s">
        <v>63542</v>
      </c>
      <c r="B36226" s="0" t="n">
        <f aca="false">HOUR(C36226)</f>
        <v>7</v>
      </c>
      <c r="C36226" s="1" t="n">
        <v>41379.3076388889</v>
      </c>
      <c r="D36226" s="0" t="s">
        <v>63543</v>
      </c>
    </row>
    <row r="36227" customFormat="false" ht="15" hidden="false" customHeight="false" outlineLevel="0" collapsed="false">
      <c r="A36227" s="0" t="s">
        <v>63544</v>
      </c>
      <c r="B36227" s="0" t="n">
        <f aca="false">HOUR(C36227)</f>
        <v>7</v>
      </c>
      <c r="C36227" s="1" t="n">
        <v>41379.3076388889</v>
      </c>
      <c r="D36227" s="0" t="s">
        <v>63545</v>
      </c>
    </row>
    <row r="36228" customFormat="false" ht="15" hidden="false" customHeight="false" outlineLevel="0" collapsed="false">
      <c r="A36228" s="0" t="s">
        <v>63546</v>
      </c>
      <c r="B36228" s="0" t="n">
        <f aca="false">HOUR(C36228)</f>
        <v>7</v>
      </c>
      <c r="C36228" s="1" t="n">
        <v>41379.3076388889</v>
      </c>
      <c r="D36228" s="0" t="s">
        <v>63547</v>
      </c>
    </row>
    <row r="36229" customFormat="false" ht="15" hidden="false" customHeight="false" outlineLevel="0" collapsed="false">
      <c r="A36229" s="0" t="s">
        <v>57356</v>
      </c>
      <c r="B36229" s="0" t="n">
        <f aca="false">HOUR(C36229)</f>
        <v>7</v>
      </c>
      <c r="C36229" s="1" t="n">
        <v>41379.3076388889</v>
      </c>
      <c r="D36229" s="0" t="s">
        <v>63548</v>
      </c>
    </row>
    <row r="36230" customFormat="false" ht="15" hidden="false" customHeight="false" outlineLevel="0" collapsed="false">
      <c r="A36230" s="0" t="s">
        <v>63549</v>
      </c>
      <c r="B36230" s="0" t="n">
        <f aca="false">HOUR(C36230)</f>
        <v>7</v>
      </c>
      <c r="C36230" s="1" t="n">
        <v>41379.3076388889</v>
      </c>
      <c r="D36230" s="0" t="s">
        <v>63550</v>
      </c>
    </row>
    <row r="36231" customFormat="false" ht="15" hidden="false" customHeight="false" outlineLevel="0" collapsed="false">
      <c r="A36231" s="0" t="s">
        <v>63551</v>
      </c>
      <c r="B36231" s="0" t="n">
        <f aca="false">HOUR(C36231)</f>
        <v>7</v>
      </c>
      <c r="C36231" s="1" t="n">
        <v>41379.3076388889</v>
      </c>
      <c r="D36231" s="0" t="s">
        <v>63552</v>
      </c>
    </row>
    <row r="36232" customFormat="false" ht="15" hidden="false" customHeight="false" outlineLevel="0" collapsed="false">
      <c r="A36232" s="0" t="s">
        <v>61534</v>
      </c>
      <c r="B36232" s="0" t="n">
        <f aca="false">HOUR(C36232)</f>
        <v>7</v>
      </c>
      <c r="C36232" s="1" t="n">
        <v>41379.3076388889</v>
      </c>
      <c r="D36232" s="0" t="s">
        <v>63553</v>
      </c>
    </row>
    <row r="36233" customFormat="false" ht="15" hidden="false" customHeight="false" outlineLevel="0" collapsed="false">
      <c r="A36233" s="0" t="s">
        <v>60940</v>
      </c>
      <c r="B36233" s="0" t="n">
        <f aca="false">HOUR(C36233)</f>
        <v>7</v>
      </c>
      <c r="C36233" s="1" t="n">
        <v>41379.3076388889</v>
      </c>
      <c r="D36233" s="0" t="s">
        <v>63554</v>
      </c>
    </row>
    <row r="36234" customFormat="false" ht="15" hidden="false" customHeight="false" outlineLevel="0" collapsed="false">
      <c r="A36234" s="0" t="s">
        <v>63555</v>
      </c>
      <c r="B36234" s="0" t="n">
        <f aca="false">HOUR(C36234)</f>
        <v>7</v>
      </c>
      <c r="C36234" s="1" t="n">
        <v>41379.3076388889</v>
      </c>
      <c r="D36234" s="0" t="s">
        <v>63556</v>
      </c>
    </row>
    <row r="36235" customFormat="false" ht="15" hidden="false" customHeight="false" outlineLevel="0" collapsed="false">
      <c r="A36235" s="0" t="s">
        <v>62923</v>
      </c>
      <c r="B36235" s="0" t="n">
        <f aca="false">HOUR(C36235)</f>
        <v>7</v>
      </c>
      <c r="C36235" s="1" t="n">
        <v>41379.3076388889</v>
      </c>
      <c r="D36235" s="0" t="s">
        <v>63557</v>
      </c>
    </row>
    <row r="36236" customFormat="false" ht="15" hidden="false" customHeight="false" outlineLevel="0" collapsed="false">
      <c r="A36236" s="0" t="s">
        <v>63558</v>
      </c>
      <c r="B36236" s="0" t="n">
        <f aca="false">HOUR(C36236)</f>
        <v>7</v>
      </c>
      <c r="C36236" s="1" t="n">
        <v>41379.3076388889</v>
      </c>
      <c r="D36236" s="0" t="s">
        <v>63559</v>
      </c>
    </row>
    <row r="36237" customFormat="false" ht="15" hidden="false" customHeight="false" outlineLevel="0" collapsed="false">
      <c r="A36237" s="0" t="s">
        <v>59652</v>
      </c>
      <c r="B36237" s="0" t="n">
        <f aca="false">HOUR(C36237)</f>
        <v>7</v>
      </c>
      <c r="C36237" s="1" t="n">
        <v>41379.3076388889</v>
      </c>
      <c r="D36237" s="0" t="s">
        <v>63560</v>
      </c>
    </row>
    <row r="36238" customFormat="false" ht="15" hidden="false" customHeight="false" outlineLevel="0" collapsed="false">
      <c r="A36238" s="0" t="s">
        <v>63324</v>
      </c>
      <c r="B36238" s="0" t="n">
        <f aca="false">HOUR(C36238)</f>
        <v>7</v>
      </c>
      <c r="C36238" s="1" t="n">
        <v>41379.3076388889</v>
      </c>
      <c r="D36238" s="0" t="s">
        <v>63561</v>
      </c>
    </row>
    <row r="36239" customFormat="false" ht="15" hidden="false" customHeight="false" outlineLevel="0" collapsed="false">
      <c r="A36239" s="0" t="s">
        <v>35679</v>
      </c>
      <c r="B36239" s="0" t="n">
        <f aca="false">HOUR(C36239)</f>
        <v>7</v>
      </c>
      <c r="C36239" s="1" t="n">
        <v>41379.3076388889</v>
      </c>
      <c r="D36239" s="0" t="s">
        <v>63562</v>
      </c>
    </row>
    <row r="36240" customFormat="false" ht="15" hidden="false" customHeight="false" outlineLevel="0" collapsed="false">
      <c r="A36240" s="0" t="s">
        <v>61623</v>
      </c>
      <c r="B36240" s="0" t="n">
        <f aca="false">HOUR(C36240)</f>
        <v>7</v>
      </c>
      <c r="C36240" s="1" t="n">
        <v>41379.3076388889</v>
      </c>
      <c r="D36240" s="0" t="s">
        <v>63563</v>
      </c>
    </row>
    <row r="36241" customFormat="false" ht="15" hidden="false" customHeight="false" outlineLevel="0" collapsed="false">
      <c r="A36241" s="0" t="s">
        <v>63564</v>
      </c>
      <c r="B36241" s="0" t="n">
        <f aca="false">HOUR(C36241)</f>
        <v>7</v>
      </c>
      <c r="C36241" s="1" t="n">
        <v>41379.3076388889</v>
      </c>
      <c r="D36241" s="0" t="s">
        <v>63565</v>
      </c>
    </row>
    <row r="36242" customFormat="false" ht="15" hidden="false" customHeight="false" outlineLevel="0" collapsed="false">
      <c r="A36242" s="0" t="s">
        <v>63566</v>
      </c>
      <c r="B36242" s="0" t="n">
        <f aca="false">HOUR(C36242)</f>
        <v>7</v>
      </c>
      <c r="C36242" s="1" t="n">
        <v>41379.3076388889</v>
      </c>
      <c r="D36242" s="0" t="s">
        <v>63567</v>
      </c>
    </row>
    <row r="36243" customFormat="false" ht="15" hidden="false" customHeight="false" outlineLevel="0" collapsed="false">
      <c r="A36243" s="0" t="s">
        <v>63568</v>
      </c>
      <c r="B36243" s="0" t="n">
        <f aca="false">HOUR(C36243)</f>
        <v>7</v>
      </c>
      <c r="C36243" s="1" t="n">
        <v>41379.3076388889</v>
      </c>
      <c r="D36243" s="0" t="s">
        <v>63569</v>
      </c>
    </row>
    <row r="36244" customFormat="false" ht="15" hidden="false" customHeight="false" outlineLevel="0" collapsed="false">
      <c r="A36244" s="0" t="s">
        <v>63570</v>
      </c>
      <c r="B36244" s="0" t="n">
        <f aca="false">HOUR(C36244)</f>
        <v>7</v>
      </c>
      <c r="C36244" s="1" t="n">
        <v>41379.3076388889</v>
      </c>
      <c r="D36244" s="0" t="s">
        <v>63571</v>
      </c>
    </row>
    <row r="36245" customFormat="false" ht="15" hidden="false" customHeight="false" outlineLevel="0" collapsed="false">
      <c r="A36245" s="0" t="s">
        <v>63572</v>
      </c>
      <c r="B36245" s="0" t="n">
        <f aca="false">HOUR(C36245)</f>
        <v>7</v>
      </c>
      <c r="C36245" s="1" t="n">
        <v>41379.3076388889</v>
      </c>
      <c r="D36245" s="0" t="s">
        <v>63573</v>
      </c>
    </row>
    <row r="36246" customFormat="false" ht="15" hidden="false" customHeight="false" outlineLevel="0" collapsed="false">
      <c r="A36246" s="0" t="s">
        <v>63574</v>
      </c>
      <c r="B36246" s="0" t="n">
        <f aca="false">HOUR(C36246)</f>
        <v>7</v>
      </c>
      <c r="C36246" s="1" t="n">
        <v>41379.3076388889</v>
      </c>
      <c r="D36246" s="0" t="s">
        <v>63575</v>
      </c>
    </row>
    <row r="36247" customFormat="false" ht="15" hidden="false" customHeight="false" outlineLevel="0" collapsed="false">
      <c r="A36247" s="0" t="s">
        <v>63576</v>
      </c>
      <c r="B36247" s="0" t="n">
        <f aca="false">HOUR(C36247)</f>
        <v>7</v>
      </c>
      <c r="C36247" s="1" t="n">
        <v>41379.3076388889</v>
      </c>
      <c r="D36247" s="0" t="s">
        <v>63577</v>
      </c>
    </row>
    <row r="36248" customFormat="false" ht="15" hidden="false" customHeight="false" outlineLevel="0" collapsed="false">
      <c r="A36248" s="0" t="s">
        <v>55339</v>
      </c>
      <c r="B36248" s="0" t="n">
        <f aca="false">HOUR(C36248)</f>
        <v>7</v>
      </c>
      <c r="C36248" s="1" t="n">
        <v>41379.3076388889</v>
      </c>
      <c r="D36248" s="0" t="s">
        <v>63578</v>
      </c>
    </row>
    <row r="36249" customFormat="false" ht="15" hidden="false" customHeight="false" outlineLevel="0" collapsed="false">
      <c r="A36249" s="0" t="s">
        <v>63579</v>
      </c>
      <c r="B36249" s="0" t="n">
        <f aca="false">HOUR(C36249)</f>
        <v>7</v>
      </c>
      <c r="C36249" s="1" t="n">
        <v>41379.3076388889</v>
      </c>
      <c r="D36249" s="0" t="s">
        <v>63580</v>
      </c>
    </row>
    <row r="36250" customFormat="false" ht="15" hidden="false" customHeight="false" outlineLevel="0" collapsed="false">
      <c r="A36250" s="0" t="s">
        <v>63581</v>
      </c>
      <c r="B36250" s="0" t="n">
        <f aca="false">HOUR(C36250)</f>
        <v>7</v>
      </c>
      <c r="C36250" s="1" t="n">
        <v>41379.3076388889</v>
      </c>
      <c r="D36250" s="0" t="s">
        <v>63582</v>
      </c>
    </row>
    <row r="36251" customFormat="false" ht="15" hidden="false" customHeight="false" outlineLevel="0" collapsed="false">
      <c r="A36251" s="0" t="s">
        <v>12856</v>
      </c>
      <c r="B36251" s="0" t="n">
        <f aca="false">HOUR(C36251)</f>
        <v>7</v>
      </c>
      <c r="C36251" s="1" t="n">
        <v>41379.3076388889</v>
      </c>
      <c r="D36251" s="0" t="s">
        <v>63583</v>
      </c>
    </row>
    <row r="36252" customFormat="false" ht="15" hidden="false" customHeight="false" outlineLevel="0" collapsed="false">
      <c r="A36252" s="0" t="s">
        <v>63031</v>
      </c>
      <c r="B36252" s="0" t="n">
        <f aca="false">HOUR(C36252)</f>
        <v>7</v>
      </c>
      <c r="C36252" s="1" t="n">
        <v>41379.3076388889</v>
      </c>
      <c r="D36252" s="0" t="s">
        <v>63584</v>
      </c>
    </row>
    <row r="36253" customFormat="false" ht="15" hidden="false" customHeight="false" outlineLevel="0" collapsed="false">
      <c r="A36253" s="0" t="s">
        <v>63585</v>
      </c>
      <c r="B36253" s="0" t="n">
        <f aca="false">HOUR(C36253)</f>
        <v>7</v>
      </c>
      <c r="C36253" s="1" t="n">
        <v>41379.3076388889</v>
      </c>
      <c r="D36253" s="0" t="s">
        <v>63586</v>
      </c>
    </row>
    <row r="36254" customFormat="false" ht="15" hidden="false" customHeight="false" outlineLevel="0" collapsed="false">
      <c r="A36254" s="0" t="s">
        <v>32464</v>
      </c>
      <c r="B36254" s="0" t="n">
        <f aca="false">HOUR(C36254)</f>
        <v>7</v>
      </c>
      <c r="C36254" s="1" t="n">
        <v>41379.3076388889</v>
      </c>
      <c r="D36254" s="0" t="s">
        <v>63587</v>
      </c>
    </row>
    <row r="36255" customFormat="false" ht="15" hidden="false" customHeight="false" outlineLevel="0" collapsed="false">
      <c r="A36255" s="0" t="s">
        <v>63588</v>
      </c>
      <c r="B36255" s="0" t="n">
        <f aca="false">HOUR(C36255)</f>
        <v>7</v>
      </c>
      <c r="C36255" s="1" t="n">
        <v>41379.3076388889</v>
      </c>
      <c r="D36255" s="0" t="s">
        <v>63589</v>
      </c>
    </row>
    <row r="36256" customFormat="false" ht="15" hidden="false" customHeight="false" outlineLevel="0" collapsed="false">
      <c r="A36256" s="0" t="s">
        <v>4626</v>
      </c>
      <c r="B36256" s="0" t="n">
        <f aca="false">HOUR(C36256)</f>
        <v>7</v>
      </c>
      <c r="C36256" s="1" t="n">
        <v>41379.3076388889</v>
      </c>
      <c r="D36256" s="0" t="s">
        <v>63590</v>
      </c>
    </row>
    <row r="36257" customFormat="false" ht="15" hidden="false" customHeight="false" outlineLevel="0" collapsed="false">
      <c r="A36257" s="0" t="s">
        <v>59301</v>
      </c>
      <c r="B36257" s="0" t="n">
        <f aca="false">HOUR(C36257)</f>
        <v>7</v>
      </c>
      <c r="C36257" s="1" t="n">
        <v>41379.3076388889</v>
      </c>
      <c r="D36257" s="0" t="s">
        <v>63591</v>
      </c>
    </row>
    <row r="36258" customFormat="false" ht="15" hidden="false" customHeight="false" outlineLevel="0" collapsed="false">
      <c r="A36258" s="0" t="s">
        <v>63592</v>
      </c>
      <c r="B36258" s="0" t="n">
        <f aca="false">HOUR(C36258)</f>
        <v>7</v>
      </c>
      <c r="C36258" s="1" t="n">
        <v>41379.3076388889</v>
      </c>
      <c r="D36258" s="0" t="s">
        <v>63593</v>
      </c>
    </row>
    <row r="36259" customFormat="false" ht="15" hidden="false" customHeight="false" outlineLevel="0" collapsed="false">
      <c r="A36259" s="0" t="s">
        <v>63594</v>
      </c>
      <c r="B36259" s="0" t="n">
        <f aca="false">HOUR(C36259)</f>
        <v>7</v>
      </c>
      <c r="C36259" s="1" t="n">
        <v>41379.3076388889</v>
      </c>
      <c r="D36259" s="0" t="s">
        <v>63595</v>
      </c>
    </row>
    <row r="36260" customFormat="false" ht="15" hidden="false" customHeight="false" outlineLevel="0" collapsed="false">
      <c r="A36260" s="0" t="s">
        <v>63596</v>
      </c>
      <c r="B36260" s="0" t="n">
        <f aca="false">HOUR(C36260)</f>
        <v>7</v>
      </c>
      <c r="C36260" s="1" t="n">
        <v>41379.3076388889</v>
      </c>
      <c r="D36260" s="0" t="s">
        <v>63597</v>
      </c>
    </row>
    <row r="36261" customFormat="false" ht="15" hidden="false" customHeight="false" outlineLevel="0" collapsed="false">
      <c r="A36261" s="0" t="s">
        <v>63598</v>
      </c>
      <c r="B36261" s="0" t="n">
        <f aca="false">HOUR(C36261)</f>
        <v>7</v>
      </c>
      <c r="C36261" s="1" t="n">
        <v>41379.3076388889</v>
      </c>
      <c r="D36261" s="0" t="s">
        <v>63599</v>
      </c>
    </row>
    <row r="36262" customFormat="false" ht="15" hidden="false" customHeight="false" outlineLevel="0" collapsed="false">
      <c r="A36262" s="0" t="s">
        <v>63600</v>
      </c>
      <c r="B36262" s="0" t="n">
        <f aca="false">HOUR(C36262)</f>
        <v>7</v>
      </c>
      <c r="C36262" s="1" t="n">
        <v>41379.3076388889</v>
      </c>
      <c r="D36262" s="0" t="s">
        <v>63601</v>
      </c>
    </row>
    <row r="36263" customFormat="false" ht="15" hidden="false" customHeight="false" outlineLevel="0" collapsed="false">
      <c r="A36263" s="0" t="s">
        <v>63602</v>
      </c>
      <c r="B36263" s="0" t="n">
        <f aca="false">HOUR(C36263)</f>
        <v>7</v>
      </c>
      <c r="C36263" s="1" t="n">
        <v>41379.3076388889</v>
      </c>
      <c r="D36263" s="0" t="s">
        <v>63603</v>
      </c>
    </row>
    <row r="36264" customFormat="false" ht="15" hidden="false" customHeight="false" outlineLevel="0" collapsed="false">
      <c r="A36264" s="0" t="s">
        <v>63604</v>
      </c>
      <c r="B36264" s="0" t="n">
        <f aca="false">HOUR(C36264)</f>
        <v>7</v>
      </c>
      <c r="C36264" s="1" t="n">
        <v>41379.3076388889</v>
      </c>
      <c r="D36264" s="0" t="s">
        <v>63605</v>
      </c>
    </row>
    <row r="36265" customFormat="false" ht="15" hidden="false" customHeight="false" outlineLevel="0" collapsed="false">
      <c r="A36265" s="0" t="s">
        <v>63606</v>
      </c>
      <c r="B36265" s="0" t="n">
        <f aca="false">HOUR(C36265)</f>
        <v>7</v>
      </c>
      <c r="C36265" s="1" t="n">
        <v>41379.3076388889</v>
      </c>
      <c r="D36265" s="0" t="s">
        <v>63607</v>
      </c>
    </row>
    <row r="36266" customFormat="false" ht="15" hidden="false" customHeight="false" outlineLevel="0" collapsed="false">
      <c r="A36266" s="0" t="s">
        <v>63608</v>
      </c>
      <c r="B36266" s="0" t="n">
        <f aca="false">HOUR(C36266)</f>
        <v>7</v>
      </c>
      <c r="C36266" s="1" t="n">
        <v>41379.3076388889</v>
      </c>
      <c r="D36266" s="0" t="s">
        <v>63609</v>
      </c>
    </row>
    <row r="36267" customFormat="false" ht="15" hidden="false" customHeight="false" outlineLevel="0" collapsed="false">
      <c r="A36267" s="0" t="s">
        <v>63610</v>
      </c>
      <c r="B36267" s="0" t="n">
        <f aca="false">HOUR(C36267)</f>
        <v>7</v>
      </c>
      <c r="C36267" s="1" t="n">
        <v>41379.3076388889</v>
      </c>
      <c r="D36267" s="0" t="s">
        <v>63611</v>
      </c>
    </row>
    <row r="36268" customFormat="false" ht="15" hidden="false" customHeight="false" outlineLevel="0" collapsed="false">
      <c r="A36268" s="0" t="s">
        <v>63612</v>
      </c>
      <c r="B36268" s="0" t="n">
        <f aca="false">HOUR(C36268)</f>
        <v>7</v>
      </c>
      <c r="C36268" s="1" t="n">
        <v>41379.3076388889</v>
      </c>
      <c r="D36268" s="0" t="s">
        <v>63613</v>
      </c>
    </row>
    <row r="36269" customFormat="false" ht="15" hidden="false" customHeight="false" outlineLevel="0" collapsed="false">
      <c r="A36269" s="0" t="s">
        <v>63614</v>
      </c>
      <c r="B36269" s="0" t="n">
        <f aca="false">HOUR(C36269)</f>
        <v>7</v>
      </c>
      <c r="C36269" s="1" t="n">
        <v>41379.3076388889</v>
      </c>
      <c r="D36269" s="0" t="s">
        <v>63615</v>
      </c>
    </row>
    <row r="36270" customFormat="false" ht="15" hidden="false" customHeight="false" outlineLevel="0" collapsed="false">
      <c r="A36270" s="0" t="s">
        <v>63616</v>
      </c>
      <c r="B36270" s="0" t="n">
        <f aca="false">HOUR(C36270)</f>
        <v>7</v>
      </c>
      <c r="C36270" s="1" t="n">
        <v>41379.3076388889</v>
      </c>
      <c r="D36270" s="0" t="s">
        <v>63617</v>
      </c>
    </row>
    <row r="36271" customFormat="false" ht="15" hidden="false" customHeight="false" outlineLevel="0" collapsed="false">
      <c r="A36271" s="0" t="s">
        <v>63618</v>
      </c>
      <c r="B36271" s="0" t="n">
        <f aca="false">HOUR(C36271)</f>
        <v>7</v>
      </c>
      <c r="C36271" s="1" t="n">
        <v>41379.3076388889</v>
      </c>
      <c r="D36271" s="0" t="s">
        <v>63619</v>
      </c>
    </row>
    <row r="36272" customFormat="false" ht="15" hidden="false" customHeight="false" outlineLevel="0" collapsed="false">
      <c r="A36272" s="0" t="s">
        <v>63620</v>
      </c>
      <c r="B36272" s="0" t="n">
        <f aca="false">HOUR(C36272)</f>
        <v>7</v>
      </c>
      <c r="C36272" s="1" t="n">
        <v>41379.3076388889</v>
      </c>
      <c r="D36272" s="0" t="s">
        <v>63621</v>
      </c>
    </row>
    <row r="36273" customFormat="false" ht="15" hidden="false" customHeight="false" outlineLevel="0" collapsed="false">
      <c r="A36273" s="0" t="s">
        <v>63622</v>
      </c>
      <c r="B36273" s="0" t="n">
        <f aca="false">HOUR(C36273)</f>
        <v>7</v>
      </c>
      <c r="C36273" s="1" t="n">
        <v>41379.3076388889</v>
      </c>
      <c r="D36273" s="0" t="s">
        <v>63623</v>
      </c>
    </row>
    <row r="36274" customFormat="false" ht="15" hidden="false" customHeight="false" outlineLevel="0" collapsed="false">
      <c r="A36274" s="0" t="s">
        <v>37675</v>
      </c>
      <c r="B36274" s="0" t="n">
        <f aca="false">HOUR(C36274)</f>
        <v>7</v>
      </c>
      <c r="C36274" s="1" t="n">
        <v>41379.3076388889</v>
      </c>
      <c r="D36274" s="0" t="s">
        <v>63624</v>
      </c>
    </row>
    <row r="36275" customFormat="false" ht="15" hidden="false" customHeight="false" outlineLevel="0" collapsed="false">
      <c r="A36275" s="0" t="s">
        <v>63625</v>
      </c>
      <c r="B36275" s="0" t="n">
        <f aca="false">HOUR(C36275)</f>
        <v>7</v>
      </c>
      <c r="C36275" s="1" t="n">
        <v>41379.3076388889</v>
      </c>
      <c r="D36275" s="0" t="s">
        <v>63626</v>
      </c>
    </row>
    <row r="36276" customFormat="false" ht="15" hidden="false" customHeight="false" outlineLevel="0" collapsed="false">
      <c r="A36276" s="0" t="s">
        <v>63627</v>
      </c>
      <c r="B36276" s="0" t="n">
        <f aca="false">HOUR(C36276)</f>
        <v>7</v>
      </c>
      <c r="C36276" s="1" t="n">
        <v>41379.3076388889</v>
      </c>
      <c r="D36276" s="0" t="s">
        <v>63628</v>
      </c>
    </row>
    <row r="36277" customFormat="false" ht="15" hidden="false" customHeight="false" outlineLevel="0" collapsed="false">
      <c r="A36277" s="0" t="s">
        <v>63629</v>
      </c>
      <c r="B36277" s="0" t="n">
        <f aca="false">HOUR(C36277)</f>
        <v>7</v>
      </c>
      <c r="C36277" s="1" t="n">
        <v>41379.3076388889</v>
      </c>
      <c r="D36277" s="0" t="s">
        <v>63630</v>
      </c>
    </row>
    <row r="36278" customFormat="false" ht="15" hidden="false" customHeight="false" outlineLevel="0" collapsed="false">
      <c r="A36278" s="0" t="s">
        <v>37472</v>
      </c>
      <c r="B36278" s="0" t="n">
        <f aca="false">HOUR(C36278)</f>
        <v>7</v>
      </c>
      <c r="C36278" s="1" t="n">
        <v>41379.3076388889</v>
      </c>
      <c r="D36278" s="0" t="s">
        <v>63631</v>
      </c>
    </row>
    <row r="36279" customFormat="false" ht="15" hidden="false" customHeight="false" outlineLevel="0" collapsed="false">
      <c r="A36279" s="0" t="s">
        <v>63632</v>
      </c>
      <c r="B36279" s="0" t="n">
        <f aca="false">HOUR(C36279)</f>
        <v>7</v>
      </c>
      <c r="C36279" s="1" t="n">
        <v>41379.3076388889</v>
      </c>
      <c r="D36279" s="0" t="s">
        <v>63633</v>
      </c>
    </row>
    <row r="36280" customFormat="false" ht="15" hidden="false" customHeight="false" outlineLevel="0" collapsed="false">
      <c r="A36280" s="0" t="s">
        <v>63634</v>
      </c>
      <c r="B36280" s="0" t="n">
        <f aca="false">HOUR(C36280)</f>
        <v>7</v>
      </c>
      <c r="C36280" s="1" t="n">
        <v>41379.3076388889</v>
      </c>
      <c r="D36280" s="0" t="s">
        <v>63635</v>
      </c>
    </row>
    <row r="36281" customFormat="false" ht="15" hidden="false" customHeight="false" outlineLevel="0" collapsed="false">
      <c r="A36281" s="0" t="s">
        <v>60454</v>
      </c>
      <c r="B36281" s="0" t="n">
        <f aca="false">HOUR(C36281)</f>
        <v>7</v>
      </c>
      <c r="C36281" s="1" t="n">
        <v>41379.3076388889</v>
      </c>
      <c r="D36281" s="0" t="s">
        <v>63636</v>
      </c>
    </row>
    <row r="36282" customFormat="false" ht="15" hidden="false" customHeight="false" outlineLevel="0" collapsed="false">
      <c r="A36282" s="0" t="s">
        <v>63637</v>
      </c>
      <c r="B36282" s="0" t="n">
        <f aca="false">HOUR(C36282)</f>
        <v>7</v>
      </c>
      <c r="C36282" s="1" t="n">
        <v>41379.3076388889</v>
      </c>
      <c r="D36282" s="0" t="s">
        <v>63638</v>
      </c>
    </row>
    <row r="36283" customFormat="false" ht="15" hidden="false" customHeight="false" outlineLevel="0" collapsed="false">
      <c r="A36283" s="0" t="s">
        <v>58992</v>
      </c>
      <c r="B36283" s="0" t="n">
        <f aca="false">HOUR(C36283)</f>
        <v>7</v>
      </c>
      <c r="C36283" s="1" t="n">
        <v>41379.3076388889</v>
      </c>
      <c r="D36283" s="0" t="s">
        <v>63639</v>
      </c>
    </row>
    <row r="36284" customFormat="false" ht="15" hidden="false" customHeight="false" outlineLevel="0" collapsed="false">
      <c r="A36284" s="0" t="s">
        <v>63640</v>
      </c>
      <c r="B36284" s="0" t="n">
        <f aca="false">HOUR(C36284)</f>
        <v>7</v>
      </c>
      <c r="C36284" s="1" t="n">
        <v>41379.3076388889</v>
      </c>
      <c r="D36284" s="0" t="s">
        <v>63641</v>
      </c>
    </row>
    <row r="36285" customFormat="false" ht="15" hidden="false" customHeight="false" outlineLevel="0" collapsed="false">
      <c r="A36285" s="0" t="s">
        <v>63642</v>
      </c>
      <c r="B36285" s="0" t="n">
        <f aca="false">HOUR(C36285)</f>
        <v>7</v>
      </c>
      <c r="C36285" s="1" t="n">
        <v>41379.3076388889</v>
      </c>
      <c r="D36285" s="0" t="s">
        <v>63643</v>
      </c>
    </row>
    <row r="36286" customFormat="false" ht="15" hidden="false" customHeight="false" outlineLevel="0" collapsed="false">
      <c r="A36286" s="0" t="s">
        <v>63644</v>
      </c>
      <c r="B36286" s="0" t="n">
        <f aca="false">HOUR(C36286)</f>
        <v>7</v>
      </c>
      <c r="C36286" s="1" t="n">
        <v>41379.3076388889</v>
      </c>
      <c r="D36286" s="0" t="s">
        <v>63639</v>
      </c>
    </row>
    <row r="36287" customFormat="false" ht="15" hidden="false" customHeight="false" outlineLevel="0" collapsed="false">
      <c r="A36287" s="0" t="s">
        <v>63645</v>
      </c>
      <c r="B36287" s="0" t="n">
        <f aca="false">HOUR(C36287)</f>
        <v>7</v>
      </c>
      <c r="C36287" s="1" t="n">
        <v>41379.3076388889</v>
      </c>
      <c r="D36287" s="0" t="s">
        <v>63646</v>
      </c>
    </row>
    <row r="36288" customFormat="false" ht="15" hidden="false" customHeight="false" outlineLevel="0" collapsed="false">
      <c r="A36288" s="0" t="s">
        <v>63647</v>
      </c>
      <c r="B36288" s="0" t="n">
        <f aca="false">HOUR(C36288)</f>
        <v>7</v>
      </c>
      <c r="C36288" s="1" t="n">
        <v>41379.3076388889</v>
      </c>
      <c r="D36288" s="0" t="s">
        <v>63648</v>
      </c>
    </row>
    <row r="36289" customFormat="false" ht="15" hidden="false" customHeight="false" outlineLevel="0" collapsed="false">
      <c r="A36289" s="0" t="s">
        <v>62304</v>
      </c>
      <c r="B36289" s="0" t="n">
        <f aca="false">HOUR(C36289)</f>
        <v>7</v>
      </c>
      <c r="C36289" s="1" t="n">
        <v>41379.3076388889</v>
      </c>
      <c r="D36289" s="0" t="s">
        <v>63649</v>
      </c>
    </row>
    <row r="36290" customFormat="false" ht="15" hidden="false" customHeight="false" outlineLevel="0" collapsed="false">
      <c r="A36290" s="0" t="s">
        <v>63317</v>
      </c>
      <c r="B36290" s="0" t="n">
        <f aca="false">HOUR(C36290)</f>
        <v>7</v>
      </c>
      <c r="C36290" s="1" t="n">
        <v>41379.3076388889</v>
      </c>
      <c r="D36290" s="0" t="s">
        <v>63650</v>
      </c>
    </row>
    <row r="36291" customFormat="false" ht="15" hidden="false" customHeight="false" outlineLevel="0" collapsed="false">
      <c r="A36291" s="0" t="s">
        <v>23174</v>
      </c>
      <c r="B36291" s="0" t="n">
        <f aca="false">HOUR(C36291)</f>
        <v>7</v>
      </c>
      <c r="C36291" s="1" t="n">
        <v>41379.3076388889</v>
      </c>
      <c r="D36291" s="0" t="s">
        <v>63651</v>
      </c>
    </row>
    <row r="36292" customFormat="false" ht="15" hidden="false" customHeight="false" outlineLevel="0" collapsed="false">
      <c r="A36292" s="0" t="s">
        <v>61621</v>
      </c>
      <c r="B36292" s="0" t="n">
        <f aca="false">HOUR(C36292)</f>
        <v>7</v>
      </c>
      <c r="C36292" s="1" t="n">
        <v>41379.3076388889</v>
      </c>
      <c r="D36292" s="0" t="s">
        <v>63652</v>
      </c>
    </row>
    <row r="36293" customFormat="false" ht="15" hidden="false" customHeight="false" outlineLevel="0" collapsed="false">
      <c r="A36293" s="0" t="s">
        <v>63653</v>
      </c>
      <c r="B36293" s="0" t="n">
        <f aca="false">HOUR(C36293)</f>
        <v>7</v>
      </c>
      <c r="C36293" s="1" t="n">
        <v>41379.3076388889</v>
      </c>
      <c r="D36293" s="0" t="s">
        <v>63654</v>
      </c>
    </row>
    <row r="36294" customFormat="false" ht="15" hidden="false" customHeight="false" outlineLevel="0" collapsed="false">
      <c r="A36294" s="0" t="s">
        <v>63655</v>
      </c>
      <c r="B36294" s="0" t="n">
        <f aca="false">HOUR(C36294)</f>
        <v>7</v>
      </c>
      <c r="C36294" s="1" t="n">
        <v>41379.3076388889</v>
      </c>
      <c r="D36294" s="0" t="s">
        <v>63656</v>
      </c>
    </row>
    <row r="36295" customFormat="false" ht="15" hidden="false" customHeight="false" outlineLevel="0" collapsed="false">
      <c r="A36295" s="0" t="s">
        <v>63143</v>
      </c>
      <c r="B36295" s="0" t="n">
        <f aca="false">HOUR(C36295)</f>
        <v>7</v>
      </c>
      <c r="C36295" s="1" t="n">
        <v>41379.3076388889</v>
      </c>
      <c r="D36295" s="0" t="s">
        <v>63657</v>
      </c>
    </row>
    <row r="36296" customFormat="false" ht="15" hidden="false" customHeight="false" outlineLevel="0" collapsed="false">
      <c r="A36296" s="0" t="s">
        <v>60206</v>
      </c>
      <c r="B36296" s="0" t="n">
        <f aca="false">HOUR(C36296)</f>
        <v>7</v>
      </c>
      <c r="C36296" s="1" t="n">
        <v>41379.3076388889</v>
      </c>
      <c r="D36296" s="0" t="s">
        <v>63658</v>
      </c>
    </row>
    <row r="36297" customFormat="false" ht="15" hidden="false" customHeight="false" outlineLevel="0" collapsed="false">
      <c r="A36297" s="0" t="s">
        <v>63659</v>
      </c>
      <c r="B36297" s="0" t="n">
        <f aca="false">HOUR(C36297)</f>
        <v>7</v>
      </c>
      <c r="C36297" s="1" t="n">
        <v>41379.3076388889</v>
      </c>
      <c r="D36297" s="0" t="s">
        <v>63660</v>
      </c>
    </row>
    <row r="36298" customFormat="false" ht="15" hidden="false" customHeight="false" outlineLevel="0" collapsed="false">
      <c r="A36298" s="0" t="s">
        <v>63661</v>
      </c>
      <c r="B36298" s="0" t="n">
        <f aca="false">HOUR(C36298)</f>
        <v>7</v>
      </c>
      <c r="C36298" s="1" t="n">
        <v>41379.3076388889</v>
      </c>
      <c r="D36298" s="0" t="s">
        <v>63662</v>
      </c>
    </row>
    <row r="36299" customFormat="false" ht="15" hidden="false" customHeight="false" outlineLevel="0" collapsed="false">
      <c r="A36299" s="0" t="s">
        <v>63663</v>
      </c>
      <c r="B36299" s="0" t="n">
        <f aca="false">HOUR(C36299)</f>
        <v>7</v>
      </c>
      <c r="C36299" s="1" t="n">
        <v>41379.3076388889</v>
      </c>
      <c r="D36299" s="0" t="s">
        <v>63664</v>
      </c>
    </row>
    <row r="36300" customFormat="false" ht="15" hidden="false" customHeight="false" outlineLevel="0" collapsed="false">
      <c r="A36300" s="0" t="s">
        <v>62200</v>
      </c>
      <c r="B36300" s="0" t="n">
        <f aca="false">HOUR(C36300)</f>
        <v>7</v>
      </c>
      <c r="C36300" s="1" t="n">
        <v>41379.3076388889</v>
      </c>
      <c r="D36300" s="0" t="s">
        <v>63665</v>
      </c>
    </row>
    <row r="36301" customFormat="false" ht="15" hidden="false" customHeight="false" outlineLevel="0" collapsed="false">
      <c r="A36301" s="0" t="s">
        <v>63666</v>
      </c>
      <c r="B36301" s="0" t="n">
        <f aca="false">HOUR(C36301)</f>
        <v>7</v>
      </c>
      <c r="C36301" s="1" t="n">
        <v>41379.3076388889</v>
      </c>
      <c r="D36301" s="0" t="s">
        <v>63667</v>
      </c>
    </row>
    <row r="36302" customFormat="false" ht="15" hidden="false" customHeight="false" outlineLevel="0" collapsed="false">
      <c r="A36302" s="0" t="s">
        <v>63668</v>
      </c>
      <c r="B36302" s="0" t="n">
        <f aca="false">HOUR(C36302)</f>
        <v>7</v>
      </c>
      <c r="C36302" s="1" t="n">
        <v>41379.3076388889</v>
      </c>
      <c r="D36302" s="0" t="s">
        <v>63669</v>
      </c>
    </row>
    <row r="36303" customFormat="false" ht="15" hidden="false" customHeight="false" outlineLevel="0" collapsed="false">
      <c r="A36303" s="0" t="s">
        <v>63670</v>
      </c>
      <c r="B36303" s="0" t="n">
        <f aca="false">HOUR(C36303)</f>
        <v>7</v>
      </c>
      <c r="C36303" s="1" t="n">
        <v>41379.3076388889</v>
      </c>
      <c r="D36303" s="0" t="s">
        <v>63671</v>
      </c>
    </row>
    <row r="36304" customFormat="false" ht="15" hidden="false" customHeight="false" outlineLevel="0" collapsed="false">
      <c r="A36304" s="0" t="s">
        <v>63672</v>
      </c>
      <c r="B36304" s="0" t="n">
        <f aca="false">HOUR(C36304)</f>
        <v>7</v>
      </c>
      <c r="C36304" s="1" t="n">
        <v>41379.3076388889</v>
      </c>
      <c r="D36304" s="0" t="s">
        <v>63673</v>
      </c>
    </row>
    <row r="36305" customFormat="false" ht="15" hidden="false" customHeight="false" outlineLevel="0" collapsed="false">
      <c r="A36305" s="0" t="s">
        <v>63674</v>
      </c>
      <c r="B36305" s="0" t="n">
        <f aca="false">HOUR(C36305)</f>
        <v>7</v>
      </c>
      <c r="C36305" s="1" t="n">
        <v>41379.3076388889</v>
      </c>
      <c r="D36305" s="0" t="s">
        <v>63675</v>
      </c>
    </row>
    <row r="36306" customFormat="false" ht="15" hidden="false" customHeight="false" outlineLevel="0" collapsed="false">
      <c r="A36306" s="0" t="s">
        <v>63676</v>
      </c>
      <c r="B36306" s="0" t="n">
        <f aca="false">HOUR(C36306)</f>
        <v>7</v>
      </c>
      <c r="C36306" s="1" t="n">
        <v>41379.3076388889</v>
      </c>
      <c r="D36306" s="0" t="s">
        <v>63677</v>
      </c>
    </row>
    <row r="36307" customFormat="false" ht="15" hidden="false" customHeight="false" outlineLevel="0" collapsed="false">
      <c r="A36307" s="0" t="s">
        <v>63678</v>
      </c>
      <c r="B36307" s="0" t="n">
        <f aca="false">HOUR(C36307)</f>
        <v>7</v>
      </c>
      <c r="C36307" s="1" t="n">
        <v>41379.3076388889</v>
      </c>
      <c r="D36307" s="0" t="s">
        <v>63679</v>
      </c>
    </row>
    <row r="36308" customFormat="false" ht="15" hidden="false" customHeight="false" outlineLevel="0" collapsed="false">
      <c r="A36308" s="0" t="s">
        <v>63680</v>
      </c>
      <c r="B36308" s="0" t="n">
        <f aca="false">HOUR(C36308)</f>
        <v>7</v>
      </c>
      <c r="C36308" s="1" t="n">
        <v>41379.3076388889</v>
      </c>
      <c r="D36308" s="0" t="s">
        <v>63681</v>
      </c>
    </row>
    <row r="36309" customFormat="false" ht="15" hidden="false" customHeight="false" outlineLevel="0" collapsed="false">
      <c r="A36309" s="0" t="s">
        <v>63682</v>
      </c>
      <c r="B36309" s="0" t="n">
        <f aca="false">HOUR(C36309)</f>
        <v>7</v>
      </c>
      <c r="C36309" s="1" t="n">
        <v>41379.3076388889</v>
      </c>
      <c r="D36309" s="0" t="s">
        <v>63683</v>
      </c>
    </row>
    <row r="36310" customFormat="false" ht="15" hidden="false" customHeight="false" outlineLevel="0" collapsed="false">
      <c r="A36310" s="0" t="s">
        <v>63684</v>
      </c>
      <c r="B36310" s="0" t="n">
        <f aca="false">HOUR(C36310)</f>
        <v>7</v>
      </c>
      <c r="C36310" s="1" t="n">
        <v>41379.3076388889</v>
      </c>
      <c r="D36310" s="0" t="s">
        <v>63685</v>
      </c>
    </row>
    <row r="36311" customFormat="false" ht="15" hidden="false" customHeight="false" outlineLevel="0" collapsed="false">
      <c r="A36311" s="0" t="s">
        <v>61279</v>
      </c>
      <c r="B36311" s="0" t="n">
        <f aca="false">HOUR(C36311)</f>
        <v>7</v>
      </c>
      <c r="C36311" s="1" t="n">
        <v>41379.3076388889</v>
      </c>
      <c r="D36311" s="0" t="s">
        <v>63686</v>
      </c>
    </row>
    <row r="36312" customFormat="false" ht="15" hidden="false" customHeight="false" outlineLevel="0" collapsed="false">
      <c r="A36312" s="0" t="s">
        <v>63687</v>
      </c>
      <c r="B36312" s="0" t="n">
        <f aca="false">HOUR(C36312)</f>
        <v>7</v>
      </c>
      <c r="C36312" s="1" t="n">
        <v>41379.3076388889</v>
      </c>
      <c r="D36312" s="0" t="s">
        <v>63688</v>
      </c>
    </row>
    <row r="36313" customFormat="false" ht="15" hidden="false" customHeight="false" outlineLevel="0" collapsed="false">
      <c r="A36313" s="0" t="s">
        <v>63689</v>
      </c>
      <c r="B36313" s="0" t="n">
        <f aca="false">HOUR(C36313)</f>
        <v>7</v>
      </c>
      <c r="C36313" s="1" t="n">
        <v>41379.3076388889</v>
      </c>
      <c r="D36313" s="0" t="s">
        <v>63690</v>
      </c>
    </row>
    <row r="36314" customFormat="false" ht="15" hidden="false" customHeight="false" outlineLevel="0" collapsed="false">
      <c r="A36314" s="0" t="s">
        <v>63691</v>
      </c>
      <c r="B36314" s="0" t="n">
        <f aca="false">HOUR(C36314)</f>
        <v>7</v>
      </c>
      <c r="C36314" s="1" t="n">
        <v>41379.3076388889</v>
      </c>
      <c r="D36314" s="0" t="s">
        <v>63692</v>
      </c>
    </row>
    <row r="36315" customFormat="false" ht="15" hidden="false" customHeight="false" outlineLevel="0" collapsed="false">
      <c r="A36315" s="0" t="s">
        <v>63693</v>
      </c>
      <c r="B36315" s="0" t="n">
        <f aca="false">HOUR(C36315)</f>
        <v>7</v>
      </c>
      <c r="C36315" s="1" t="n">
        <v>41379.3076388889</v>
      </c>
      <c r="D36315" s="0" t="s">
        <v>63694</v>
      </c>
    </row>
    <row r="36316" customFormat="false" ht="15" hidden="false" customHeight="false" outlineLevel="0" collapsed="false">
      <c r="A36316" s="0" t="s">
        <v>63695</v>
      </c>
      <c r="B36316" s="0" t="n">
        <f aca="false">HOUR(C36316)</f>
        <v>7</v>
      </c>
      <c r="C36316" s="1" t="n">
        <v>41379.3076388889</v>
      </c>
      <c r="D36316" s="0" t="s">
        <v>63696</v>
      </c>
    </row>
    <row r="36317" customFormat="false" ht="15" hidden="false" customHeight="false" outlineLevel="0" collapsed="false">
      <c r="A36317" s="0" t="s">
        <v>63697</v>
      </c>
      <c r="B36317" s="0" t="n">
        <f aca="false">HOUR(C36317)</f>
        <v>7</v>
      </c>
      <c r="C36317" s="1" t="n">
        <v>41379.3076388889</v>
      </c>
      <c r="D36317" s="0" t="s">
        <v>63698</v>
      </c>
    </row>
    <row r="36318" customFormat="false" ht="15" hidden="false" customHeight="false" outlineLevel="0" collapsed="false">
      <c r="A36318" s="0" t="s">
        <v>63699</v>
      </c>
      <c r="B36318" s="0" t="n">
        <f aca="false">HOUR(C36318)</f>
        <v>7</v>
      </c>
      <c r="C36318" s="1" t="n">
        <v>41379.3076388889</v>
      </c>
      <c r="D36318" s="0" t="s">
        <v>63700</v>
      </c>
    </row>
    <row r="36319" customFormat="false" ht="15" hidden="false" customHeight="false" outlineLevel="0" collapsed="false">
      <c r="A36319" s="0" t="s">
        <v>59414</v>
      </c>
      <c r="B36319" s="0" t="n">
        <f aca="false">HOUR(C36319)</f>
        <v>7</v>
      </c>
      <c r="C36319" s="1" t="n">
        <v>41379.3076388889</v>
      </c>
      <c r="D36319" s="0" t="s">
        <v>63701</v>
      </c>
    </row>
    <row r="36320" customFormat="false" ht="15" hidden="false" customHeight="false" outlineLevel="0" collapsed="false">
      <c r="A36320" s="0" t="s">
        <v>63702</v>
      </c>
      <c r="B36320" s="0" t="n">
        <f aca="false">HOUR(C36320)</f>
        <v>7</v>
      </c>
      <c r="C36320" s="1" t="n">
        <v>41379.3076388889</v>
      </c>
      <c r="D36320" s="0" t="s">
        <v>63703</v>
      </c>
    </row>
    <row r="36321" customFormat="false" ht="15" hidden="false" customHeight="false" outlineLevel="0" collapsed="false">
      <c r="A36321" s="0" t="s">
        <v>63704</v>
      </c>
      <c r="B36321" s="0" t="n">
        <f aca="false">HOUR(C36321)</f>
        <v>7</v>
      </c>
      <c r="C36321" s="1" t="n">
        <v>41379.3076388889</v>
      </c>
      <c r="D36321" s="0" t="s">
        <v>63705</v>
      </c>
    </row>
    <row r="36322" customFormat="false" ht="15" hidden="false" customHeight="false" outlineLevel="0" collapsed="false">
      <c r="A36322" s="0" t="s">
        <v>63706</v>
      </c>
      <c r="B36322" s="0" t="n">
        <f aca="false">HOUR(C36322)</f>
        <v>7</v>
      </c>
      <c r="C36322" s="1" t="n">
        <v>41379.3076388889</v>
      </c>
      <c r="D36322" s="0" t="s">
        <v>63707</v>
      </c>
    </row>
    <row r="36323" customFormat="false" ht="15" hidden="false" customHeight="false" outlineLevel="0" collapsed="false">
      <c r="A36323" s="0" t="s">
        <v>63708</v>
      </c>
      <c r="B36323" s="0" t="n">
        <f aca="false">HOUR(C36323)</f>
        <v>7</v>
      </c>
      <c r="C36323" s="1" t="n">
        <v>41379.3076388889</v>
      </c>
      <c r="D36323" s="0" t="s">
        <v>63709</v>
      </c>
    </row>
    <row r="36324" customFormat="false" ht="15" hidden="false" customHeight="false" outlineLevel="0" collapsed="false">
      <c r="A36324" s="0" t="s">
        <v>63710</v>
      </c>
      <c r="B36324" s="0" t="n">
        <f aca="false">HOUR(C36324)</f>
        <v>7</v>
      </c>
      <c r="C36324" s="1" t="n">
        <v>41379.3076388889</v>
      </c>
      <c r="D36324" s="0" t="s">
        <v>63711</v>
      </c>
    </row>
    <row r="36325" customFormat="false" ht="15" hidden="false" customHeight="false" outlineLevel="0" collapsed="false">
      <c r="A36325" s="0" t="s">
        <v>63712</v>
      </c>
      <c r="B36325" s="0" t="n">
        <f aca="false">HOUR(C36325)</f>
        <v>7</v>
      </c>
      <c r="C36325" s="1" t="n">
        <v>41379.3076388889</v>
      </c>
      <c r="D36325" s="0" t="s">
        <v>63713</v>
      </c>
    </row>
    <row r="36326" customFormat="false" ht="15" hidden="false" customHeight="false" outlineLevel="0" collapsed="false">
      <c r="A36326" s="0" t="s">
        <v>63714</v>
      </c>
      <c r="B36326" s="0" t="n">
        <f aca="false">HOUR(C36326)</f>
        <v>7</v>
      </c>
      <c r="C36326" s="1" t="n">
        <v>41379.3076388889</v>
      </c>
      <c r="D36326" s="0" t="s">
        <v>63715</v>
      </c>
    </row>
    <row r="36327" customFormat="false" ht="15" hidden="false" customHeight="false" outlineLevel="0" collapsed="false">
      <c r="A36327" s="0" t="s">
        <v>59172</v>
      </c>
      <c r="B36327" s="0" t="n">
        <f aca="false">HOUR(C36327)</f>
        <v>7</v>
      </c>
      <c r="C36327" s="1" t="n">
        <v>41379.3076388889</v>
      </c>
      <c r="D36327" s="0" t="s">
        <v>63716</v>
      </c>
    </row>
    <row r="36328" customFormat="false" ht="15" hidden="false" customHeight="false" outlineLevel="0" collapsed="false">
      <c r="A36328" s="0" t="s">
        <v>62932</v>
      </c>
      <c r="B36328" s="0" t="n">
        <f aca="false">HOUR(C36328)</f>
        <v>7</v>
      </c>
      <c r="C36328" s="1" t="n">
        <v>41379.3076388889</v>
      </c>
      <c r="D36328" s="0" t="s">
        <v>63717</v>
      </c>
    </row>
    <row r="36329" customFormat="false" ht="15" hidden="false" customHeight="false" outlineLevel="0" collapsed="false">
      <c r="A36329" s="0" t="s">
        <v>63718</v>
      </c>
      <c r="B36329" s="0" t="n">
        <f aca="false">HOUR(C36329)</f>
        <v>7</v>
      </c>
      <c r="C36329" s="1" t="n">
        <v>41379.3076388889</v>
      </c>
      <c r="D36329" s="0" t="s">
        <v>63719</v>
      </c>
    </row>
    <row r="36330" customFormat="false" ht="15" hidden="false" customHeight="false" outlineLevel="0" collapsed="false">
      <c r="A36330" s="0" t="s">
        <v>63720</v>
      </c>
      <c r="B36330" s="0" t="n">
        <f aca="false">HOUR(C36330)</f>
        <v>7</v>
      </c>
      <c r="C36330" s="1" t="n">
        <v>41379.3076388889</v>
      </c>
      <c r="D36330" s="0" t="s">
        <v>63721</v>
      </c>
    </row>
    <row r="36331" customFormat="false" ht="15" hidden="false" customHeight="false" outlineLevel="0" collapsed="false">
      <c r="A36331" s="0" t="s">
        <v>63722</v>
      </c>
      <c r="B36331" s="0" t="n">
        <f aca="false">HOUR(C36331)</f>
        <v>7</v>
      </c>
      <c r="C36331" s="1" t="n">
        <v>41379.3076388889</v>
      </c>
      <c r="D36331" s="0" t="s">
        <v>63723</v>
      </c>
    </row>
    <row r="36332" customFormat="false" ht="15" hidden="false" customHeight="false" outlineLevel="0" collapsed="false">
      <c r="A36332" s="0" t="s">
        <v>63724</v>
      </c>
      <c r="B36332" s="0" t="n">
        <f aca="false">HOUR(C36332)</f>
        <v>7</v>
      </c>
      <c r="C36332" s="1" t="n">
        <v>41379.3076388889</v>
      </c>
      <c r="D36332" s="0" t="s">
        <v>63725</v>
      </c>
    </row>
    <row r="36333" customFormat="false" ht="15" hidden="false" customHeight="false" outlineLevel="0" collapsed="false">
      <c r="A36333" s="0" t="s">
        <v>62468</v>
      </c>
      <c r="B36333" s="0" t="n">
        <f aca="false">HOUR(C36333)</f>
        <v>7</v>
      </c>
      <c r="C36333" s="1" t="n">
        <v>41379.3076388889</v>
      </c>
      <c r="D36333" s="0" t="s">
        <v>63726</v>
      </c>
    </row>
    <row r="36334" customFormat="false" ht="15" hidden="false" customHeight="false" outlineLevel="0" collapsed="false">
      <c r="A36334" s="0" t="s">
        <v>63727</v>
      </c>
      <c r="B36334" s="0" t="n">
        <f aca="false">HOUR(C36334)</f>
        <v>7</v>
      </c>
      <c r="C36334" s="1" t="n">
        <v>41379.3076388889</v>
      </c>
      <c r="D36334" s="0" t="s">
        <v>63728</v>
      </c>
    </row>
    <row r="36335" customFormat="false" ht="15" hidden="false" customHeight="false" outlineLevel="0" collapsed="false">
      <c r="A36335" s="0" t="s">
        <v>63250</v>
      </c>
      <c r="B36335" s="0" t="n">
        <f aca="false">HOUR(C36335)</f>
        <v>7</v>
      </c>
      <c r="C36335" s="1" t="n">
        <v>41379.3076388889</v>
      </c>
      <c r="D36335" s="0" t="s">
        <v>63729</v>
      </c>
    </row>
    <row r="36336" customFormat="false" ht="15" hidden="false" customHeight="false" outlineLevel="0" collapsed="false">
      <c r="A36336" s="0" t="s">
        <v>57579</v>
      </c>
      <c r="B36336" s="0" t="n">
        <f aca="false">HOUR(C36336)</f>
        <v>7</v>
      </c>
      <c r="C36336" s="1" t="n">
        <v>41379.3076388889</v>
      </c>
      <c r="D36336" s="0" t="s">
        <v>63730</v>
      </c>
    </row>
    <row r="36337" customFormat="false" ht="15" hidden="false" customHeight="false" outlineLevel="0" collapsed="false">
      <c r="A36337" s="0" t="s">
        <v>63731</v>
      </c>
      <c r="B36337" s="0" t="n">
        <f aca="false">HOUR(C36337)</f>
        <v>7</v>
      </c>
      <c r="C36337" s="1" t="n">
        <v>41379.3076388889</v>
      </c>
      <c r="D36337" s="0" t="s">
        <v>63732</v>
      </c>
    </row>
    <row r="36338" customFormat="false" ht="15" hidden="false" customHeight="false" outlineLevel="0" collapsed="false">
      <c r="A36338" s="0" t="s">
        <v>63733</v>
      </c>
      <c r="B36338" s="0" t="n">
        <f aca="false">HOUR(C36338)</f>
        <v>7</v>
      </c>
      <c r="C36338" s="1" t="n">
        <v>41379.3076388889</v>
      </c>
      <c r="D36338" s="0" t="s">
        <v>63734</v>
      </c>
    </row>
    <row r="36339" customFormat="false" ht="15" hidden="false" customHeight="false" outlineLevel="0" collapsed="false">
      <c r="A36339" s="0" t="s">
        <v>61688</v>
      </c>
      <c r="B36339" s="0" t="n">
        <f aca="false">HOUR(C36339)</f>
        <v>7</v>
      </c>
      <c r="C36339" s="1" t="n">
        <v>41379.3076388889</v>
      </c>
      <c r="D36339" s="0" t="s">
        <v>63735</v>
      </c>
    </row>
    <row r="36340" customFormat="false" ht="15" hidden="false" customHeight="false" outlineLevel="0" collapsed="false">
      <c r="A36340" s="0" t="s">
        <v>63736</v>
      </c>
      <c r="B36340" s="0" t="n">
        <f aca="false">HOUR(C36340)</f>
        <v>7</v>
      </c>
      <c r="C36340" s="1" t="n">
        <v>41379.3076388889</v>
      </c>
      <c r="D36340" s="0" t="s">
        <v>63737</v>
      </c>
    </row>
    <row r="36341" customFormat="false" ht="15" hidden="false" customHeight="false" outlineLevel="0" collapsed="false">
      <c r="A36341" s="0" t="s">
        <v>63738</v>
      </c>
      <c r="B36341" s="0" t="n">
        <f aca="false">HOUR(C36341)</f>
        <v>7</v>
      </c>
      <c r="C36341" s="1" t="n">
        <v>41379.3076388889</v>
      </c>
      <c r="D36341" s="0" t="s">
        <v>63739</v>
      </c>
    </row>
    <row r="36342" customFormat="false" ht="15" hidden="false" customHeight="false" outlineLevel="0" collapsed="false">
      <c r="A36342" s="0" t="s">
        <v>63740</v>
      </c>
      <c r="B36342" s="0" t="n">
        <f aca="false">HOUR(C36342)</f>
        <v>7</v>
      </c>
      <c r="C36342" s="1" t="n">
        <v>41379.3076388889</v>
      </c>
      <c r="D36342" s="0" t="s">
        <v>63741</v>
      </c>
    </row>
    <row r="36343" customFormat="false" ht="15" hidden="false" customHeight="false" outlineLevel="0" collapsed="false">
      <c r="A36343" s="0" t="s">
        <v>62163</v>
      </c>
      <c r="B36343" s="0" t="n">
        <f aca="false">HOUR(C36343)</f>
        <v>7</v>
      </c>
      <c r="C36343" s="1" t="n">
        <v>41379.3076388889</v>
      </c>
      <c r="D36343" s="0" t="s">
        <v>63742</v>
      </c>
    </row>
    <row r="36344" customFormat="false" ht="15" hidden="false" customHeight="false" outlineLevel="0" collapsed="false">
      <c r="A36344" s="0" t="s">
        <v>63743</v>
      </c>
      <c r="B36344" s="0" t="n">
        <f aca="false">HOUR(C36344)</f>
        <v>7</v>
      </c>
      <c r="C36344" s="1" t="n">
        <v>41379.3076388889</v>
      </c>
      <c r="D36344" s="0" t="s">
        <v>63744</v>
      </c>
    </row>
    <row r="36345" customFormat="false" ht="15" hidden="false" customHeight="false" outlineLevel="0" collapsed="false">
      <c r="A36345" s="0" t="s">
        <v>25974</v>
      </c>
      <c r="B36345" s="0" t="n">
        <f aca="false">HOUR(C36345)</f>
        <v>7</v>
      </c>
      <c r="C36345" s="1" t="n">
        <v>41379.3076388889</v>
      </c>
      <c r="D36345" s="0" t="s">
        <v>63745</v>
      </c>
    </row>
    <row r="36346" customFormat="false" ht="15" hidden="false" customHeight="false" outlineLevel="0" collapsed="false">
      <c r="A36346" s="0" t="s">
        <v>61650</v>
      </c>
      <c r="B36346" s="0" t="n">
        <f aca="false">HOUR(C36346)</f>
        <v>7</v>
      </c>
      <c r="C36346" s="1" t="n">
        <v>41379.3076388889</v>
      </c>
      <c r="D36346" s="0" t="s">
        <v>63746</v>
      </c>
    </row>
    <row r="36347" customFormat="false" ht="15" hidden="false" customHeight="false" outlineLevel="0" collapsed="false">
      <c r="A36347" s="0" t="s">
        <v>63747</v>
      </c>
      <c r="B36347" s="0" t="n">
        <f aca="false">HOUR(C36347)</f>
        <v>7</v>
      </c>
      <c r="C36347" s="1" t="n">
        <v>41379.3076388889</v>
      </c>
      <c r="D36347" s="0" t="s">
        <v>63748</v>
      </c>
    </row>
    <row r="36348" customFormat="false" ht="15" hidden="false" customHeight="false" outlineLevel="0" collapsed="false">
      <c r="A36348" s="0" t="s">
        <v>63749</v>
      </c>
      <c r="B36348" s="0" t="n">
        <f aca="false">HOUR(C36348)</f>
        <v>7</v>
      </c>
      <c r="C36348" s="1" t="n">
        <v>41379.3076388889</v>
      </c>
      <c r="D36348" s="0" t="s">
        <v>63750</v>
      </c>
    </row>
    <row r="36349" customFormat="false" ht="15" hidden="false" customHeight="false" outlineLevel="0" collapsed="false">
      <c r="A36349" s="0" t="s">
        <v>63751</v>
      </c>
      <c r="B36349" s="0" t="n">
        <f aca="false">HOUR(C36349)</f>
        <v>7</v>
      </c>
      <c r="C36349" s="1" t="n">
        <v>41379.3076388889</v>
      </c>
      <c r="D36349" s="0" t="s">
        <v>63752</v>
      </c>
    </row>
    <row r="36350" customFormat="false" ht="15" hidden="false" customHeight="false" outlineLevel="0" collapsed="false">
      <c r="A36350" s="0" t="s">
        <v>33050</v>
      </c>
      <c r="B36350" s="0" t="n">
        <f aca="false">HOUR(C36350)</f>
        <v>7</v>
      </c>
      <c r="C36350" s="1" t="n">
        <v>41379.3076388889</v>
      </c>
      <c r="D36350" s="0" t="s">
        <v>63753</v>
      </c>
    </row>
    <row r="36351" customFormat="false" ht="15" hidden="false" customHeight="false" outlineLevel="0" collapsed="false">
      <c r="A36351" s="0" t="s">
        <v>63423</v>
      </c>
      <c r="B36351" s="0" t="n">
        <f aca="false">HOUR(C36351)</f>
        <v>7</v>
      </c>
      <c r="C36351" s="1" t="n">
        <v>41379.3076388889</v>
      </c>
      <c r="D36351" s="0" t="s">
        <v>63754</v>
      </c>
    </row>
    <row r="36352" customFormat="false" ht="15" hidden="false" customHeight="false" outlineLevel="0" collapsed="false">
      <c r="A36352" s="0" t="s">
        <v>63755</v>
      </c>
      <c r="B36352" s="0" t="n">
        <f aca="false">HOUR(C36352)</f>
        <v>7</v>
      </c>
      <c r="C36352" s="1" t="n">
        <v>41379.3076388889</v>
      </c>
      <c r="D36352" s="0" t="s">
        <v>63756</v>
      </c>
    </row>
    <row r="36353" customFormat="false" ht="15" hidden="false" customHeight="false" outlineLevel="0" collapsed="false">
      <c r="A36353" s="0" t="s">
        <v>59055</v>
      </c>
      <c r="B36353" s="0" t="n">
        <f aca="false">HOUR(C36353)</f>
        <v>7</v>
      </c>
      <c r="C36353" s="1" t="n">
        <v>41379.3076388889</v>
      </c>
      <c r="D36353" s="0" t="s">
        <v>63757</v>
      </c>
    </row>
    <row r="36354" customFormat="false" ht="15" hidden="false" customHeight="false" outlineLevel="0" collapsed="false">
      <c r="A36354" s="0" t="s">
        <v>63035</v>
      </c>
      <c r="B36354" s="0" t="n">
        <f aca="false">HOUR(C36354)</f>
        <v>7</v>
      </c>
      <c r="C36354" s="1" t="n">
        <v>41379.3076388889</v>
      </c>
      <c r="D36354" s="0" t="s">
        <v>63758</v>
      </c>
    </row>
    <row r="36355" customFormat="false" ht="15" hidden="false" customHeight="false" outlineLevel="0" collapsed="false">
      <c r="A36355" s="0" t="s">
        <v>1579</v>
      </c>
      <c r="B36355" s="0" t="n">
        <f aca="false">HOUR(C36355)</f>
        <v>7</v>
      </c>
      <c r="C36355" s="1" t="n">
        <v>41379.3076388889</v>
      </c>
      <c r="D36355" s="0" t="s">
        <v>63759</v>
      </c>
    </row>
    <row r="36356" customFormat="false" ht="15" hidden="false" customHeight="false" outlineLevel="0" collapsed="false">
      <c r="A36356" s="0" t="s">
        <v>63760</v>
      </c>
      <c r="B36356" s="0" t="n">
        <f aca="false">HOUR(C36356)</f>
        <v>7</v>
      </c>
      <c r="C36356" s="1" t="n">
        <v>41379.3076388889</v>
      </c>
      <c r="D36356" s="0" t="s">
        <v>63761</v>
      </c>
    </row>
    <row r="36357" customFormat="false" ht="15" hidden="false" customHeight="false" outlineLevel="0" collapsed="false">
      <c r="A36357" s="0" t="s">
        <v>15881</v>
      </c>
      <c r="B36357" s="0" t="n">
        <f aca="false">HOUR(C36357)</f>
        <v>7</v>
      </c>
      <c r="C36357" s="1" t="n">
        <v>41379.3076388889</v>
      </c>
      <c r="D36357" s="0" t="s">
        <v>63762</v>
      </c>
    </row>
    <row r="36358" customFormat="false" ht="15" hidden="false" customHeight="false" outlineLevel="0" collapsed="false">
      <c r="A36358" s="0" t="s">
        <v>63763</v>
      </c>
      <c r="B36358" s="0" t="n">
        <f aca="false">HOUR(C36358)</f>
        <v>7</v>
      </c>
      <c r="C36358" s="1" t="n">
        <v>41379.3076388889</v>
      </c>
      <c r="D36358" s="0" t="s">
        <v>63764</v>
      </c>
    </row>
    <row r="36359" customFormat="false" ht="15" hidden="false" customHeight="false" outlineLevel="0" collapsed="false">
      <c r="A36359" s="0" t="s">
        <v>63765</v>
      </c>
      <c r="B36359" s="0" t="n">
        <f aca="false">HOUR(C36359)</f>
        <v>7</v>
      </c>
      <c r="C36359" s="1" t="n">
        <v>41379.3076388889</v>
      </c>
      <c r="D36359" s="0" t="s">
        <v>62674</v>
      </c>
    </row>
    <row r="36360" customFormat="false" ht="15" hidden="false" customHeight="false" outlineLevel="0" collapsed="false">
      <c r="A36360" s="0" t="s">
        <v>63766</v>
      </c>
      <c r="B36360" s="0" t="n">
        <f aca="false">HOUR(C36360)</f>
        <v>7</v>
      </c>
      <c r="C36360" s="1" t="n">
        <v>41379.3076388889</v>
      </c>
      <c r="D36360" s="0" t="s">
        <v>63767</v>
      </c>
    </row>
    <row r="36361" customFormat="false" ht="15" hidden="false" customHeight="false" outlineLevel="0" collapsed="false">
      <c r="A36361" s="0" t="s">
        <v>63202</v>
      </c>
      <c r="B36361" s="0" t="n">
        <f aca="false">HOUR(C36361)</f>
        <v>7</v>
      </c>
      <c r="C36361" s="1" t="n">
        <v>41379.3076388889</v>
      </c>
      <c r="D36361" s="0" t="s">
        <v>63768</v>
      </c>
    </row>
    <row r="36362" customFormat="false" ht="15" hidden="false" customHeight="false" outlineLevel="0" collapsed="false">
      <c r="A36362" s="0" t="s">
        <v>63769</v>
      </c>
      <c r="B36362" s="0" t="n">
        <f aca="false">HOUR(C36362)</f>
        <v>7</v>
      </c>
      <c r="C36362" s="1" t="n">
        <v>41379.3076388889</v>
      </c>
      <c r="D36362" s="0" t="s">
        <v>63770</v>
      </c>
    </row>
    <row r="36363" customFormat="false" ht="15" hidden="false" customHeight="false" outlineLevel="0" collapsed="false">
      <c r="A36363" s="0" t="s">
        <v>63771</v>
      </c>
      <c r="B36363" s="0" t="n">
        <f aca="false">HOUR(C36363)</f>
        <v>7</v>
      </c>
      <c r="C36363" s="1" t="n">
        <v>41379.3076388889</v>
      </c>
      <c r="D36363" s="0" t="s">
        <v>63772</v>
      </c>
    </row>
    <row r="36364" customFormat="false" ht="15" hidden="false" customHeight="false" outlineLevel="0" collapsed="false">
      <c r="A36364" s="0" t="s">
        <v>57963</v>
      </c>
      <c r="B36364" s="0" t="n">
        <f aca="false">HOUR(C36364)</f>
        <v>7</v>
      </c>
      <c r="C36364" s="1" t="n">
        <v>41379.3076388889</v>
      </c>
      <c r="D36364" s="0" t="s">
        <v>63773</v>
      </c>
    </row>
    <row r="36365" customFormat="false" ht="15" hidden="false" customHeight="false" outlineLevel="0" collapsed="false">
      <c r="A36365" s="0" t="s">
        <v>59451</v>
      </c>
      <c r="B36365" s="0" t="n">
        <f aca="false">HOUR(C36365)</f>
        <v>7</v>
      </c>
      <c r="C36365" s="1" t="n">
        <v>41379.3076388889</v>
      </c>
      <c r="D36365" s="0" t="s">
        <v>63774</v>
      </c>
    </row>
    <row r="36366" customFormat="false" ht="15" hidden="false" customHeight="false" outlineLevel="0" collapsed="false">
      <c r="A36366" s="0" t="s">
        <v>2654</v>
      </c>
      <c r="B36366" s="0" t="n">
        <f aca="false">HOUR(C36366)</f>
        <v>7</v>
      </c>
      <c r="C36366" s="1" t="n">
        <v>41379.3076388889</v>
      </c>
      <c r="D36366" s="0" t="s">
        <v>63775</v>
      </c>
    </row>
    <row r="36367" customFormat="false" ht="15" hidden="false" customHeight="false" outlineLevel="0" collapsed="false">
      <c r="A36367" s="0" t="s">
        <v>63776</v>
      </c>
      <c r="B36367" s="0" t="n">
        <f aca="false">HOUR(C36367)</f>
        <v>7</v>
      </c>
      <c r="C36367" s="1" t="n">
        <v>41379.3076388889</v>
      </c>
      <c r="D36367" s="0" t="s">
        <v>63777</v>
      </c>
    </row>
    <row r="36368" customFormat="false" ht="15" hidden="false" customHeight="false" outlineLevel="0" collapsed="false">
      <c r="A36368" s="0" t="s">
        <v>63778</v>
      </c>
      <c r="B36368" s="0" t="n">
        <f aca="false">HOUR(C36368)</f>
        <v>7</v>
      </c>
      <c r="C36368" s="1" t="n">
        <v>41379.3076388889</v>
      </c>
      <c r="D36368" s="0" t="s">
        <v>63779</v>
      </c>
    </row>
    <row r="36369" customFormat="false" ht="15" hidden="false" customHeight="false" outlineLevel="0" collapsed="false">
      <c r="A36369" s="0" t="s">
        <v>63780</v>
      </c>
      <c r="B36369" s="0" t="n">
        <f aca="false">HOUR(C36369)</f>
        <v>7</v>
      </c>
      <c r="C36369" s="1" t="n">
        <v>41379.3076388889</v>
      </c>
      <c r="D36369" s="0" t="s">
        <v>63781</v>
      </c>
    </row>
    <row r="36370" customFormat="false" ht="15" hidden="false" customHeight="false" outlineLevel="0" collapsed="false">
      <c r="A36370" s="0" t="s">
        <v>63782</v>
      </c>
      <c r="B36370" s="0" t="n">
        <f aca="false">HOUR(C36370)</f>
        <v>7</v>
      </c>
      <c r="C36370" s="1" t="n">
        <v>41379.3083333333</v>
      </c>
      <c r="D36370" s="0" t="s">
        <v>63783</v>
      </c>
    </row>
    <row r="36371" customFormat="false" ht="15" hidden="false" customHeight="false" outlineLevel="0" collapsed="false">
      <c r="A36371" s="0" t="s">
        <v>63784</v>
      </c>
      <c r="B36371" s="0" t="n">
        <f aca="false">HOUR(C36371)</f>
        <v>7</v>
      </c>
      <c r="C36371" s="1" t="n">
        <v>41379.3083333333</v>
      </c>
      <c r="D36371" s="0" t="s">
        <v>63785</v>
      </c>
    </row>
    <row r="36372" customFormat="false" ht="15" hidden="false" customHeight="false" outlineLevel="0" collapsed="false">
      <c r="A36372" s="0" t="s">
        <v>63786</v>
      </c>
      <c r="B36372" s="0" t="n">
        <f aca="false">HOUR(C36372)</f>
        <v>7</v>
      </c>
      <c r="C36372" s="1" t="n">
        <v>41379.3083333333</v>
      </c>
      <c r="D36372" s="0" t="s">
        <v>63787</v>
      </c>
    </row>
    <row r="36373" customFormat="false" ht="15" hidden="false" customHeight="false" outlineLevel="0" collapsed="false">
      <c r="A36373" s="0" t="s">
        <v>60222</v>
      </c>
      <c r="B36373" s="0" t="n">
        <f aca="false">HOUR(C36373)</f>
        <v>7</v>
      </c>
      <c r="C36373" s="1" t="n">
        <v>41379.3083333333</v>
      </c>
      <c r="D36373" s="0" t="s">
        <v>63788</v>
      </c>
    </row>
    <row r="36374" customFormat="false" ht="15" hidden="false" customHeight="false" outlineLevel="0" collapsed="false">
      <c r="A36374" s="0" t="s">
        <v>63789</v>
      </c>
      <c r="B36374" s="0" t="n">
        <f aca="false">HOUR(C36374)</f>
        <v>7</v>
      </c>
      <c r="C36374" s="1" t="n">
        <v>41379.3083333333</v>
      </c>
      <c r="D36374" s="0" t="s">
        <v>63790</v>
      </c>
    </row>
    <row r="36375" customFormat="false" ht="15" hidden="false" customHeight="false" outlineLevel="0" collapsed="false">
      <c r="A36375" s="0" t="s">
        <v>63791</v>
      </c>
      <c r="B36375" s="0" t="n">
        <f aca="false">HOUR(C36375)</f>
        <v>7</v>
      </c>
      <c r="C36375" s="1" t="n">
        <v>41379.3083333333</v>
      </c>
      <c r="D36375" s="0" t="s">
        <v>63792</v>
      </c>
    </row>
    <row r="36376" customFormat="false" ht="15" hidden="false" customHeight="false" outlineLevel="0" collapsed="false">
      <c r="A36376" s="0" t="s">
        <v>63793</v>
      </c>
      <c r="B36376" s="0" t="n">
        <f aca="false">HOUR(C36376)</f>
        <v>7</v>
      </c>
      <c r="C36376" s="1" t="n">
        <v>41379.3083333333</v>
      </c>
      <c r="D36376" s="0" t="s">
        <v>63794</v>
      </c>
    </row>
    <row r="36377" customFormat="false" ht="15" hidden="false" customHeight="false" outlineLevel="0" collapsed="false">
      <c r="A36377" s="0" t="s">
        <v>63795</v>
      </c>
      <c r="B36377" s="0" t="n">
        <f aca="false">HOUR(C36377)</f>
        <v>7</v>
      </c>
      <c r="C36377" s="1" t="n">
        <v>41379.3083333333</v>
      </c>
      <c r="D36377" s="0" t="s">
        <v>63796</v>
      </c>
    </row>
    <row r="36378" customFormat="false" ht="15" hidden="false" customHeight="false" outlineLevel="0" collapsed="false">
      <c r="A36378" s="0" t="s">
        <v>60372</v>
      </c>
      <c r="B36378" s="0" t="n">
        <f aca="false">HOUR(C36378)</f>
        <v>7</v>
      </c>
      <c r="C36378" s="1" t="n">
        <v>41379.3083333333</v>
      </c>
      <c r="D36378" s="0" t="s">
        <v>63797</v>
      </c>
    </row>
    <row r="36379" customFormat="false" ht="15" hidden="false" customHeight="false" outlineLevel="0" collapsed="false">
      <c r="A36379" s="0" t="s">
        <v>63798</v>
      </c>
      <c r="B36379" s="0" t="n">
        <f aca="false">HOUR(C36379)</f>
        <v>7</v>
      </c>
      <c r="C36379" s="1" t="n">
        <v>41379.3083333333</v>
      </c>
      <c r="D36379" s="0" t="s">
        <v>63799</v>
      </c>
    </row>
    <row r="36380" customFormat="false" ht="15" hidden="false" customHeight="false" outlineLevel="0" collapsed="false">
      <c r="A36380" s="0" t="s">
        <v>63800</v>
      </c>
      <c r="B36380" s="0" t="n">
        <f aca="false">HOUR(C36380)</f>
        <v>7</v>
      </c>
      <c r="C36380" s="1" t="n">
        <v>41379.3083333333</v>
      </c>
      <c r="D36380" s="0" t="s">
        <v>63801</v>
      </c>
    </row>
    <row r="36381" customFormat="false" ht="15" hidden="false" customHeight="false" outlineLevel="0" collapsed="false">
      <c r="A36381" s="0" t="s">
        <v>63802</v>
      </c>
      <c r="B36381" s="0" t="n">
        <f aca="false">HOUR(C36381)</f>
        <v>7</v>
      </c>
      <c r="C36381" s="1" t="n">
        <v>41379.3083333333</v>
      </c>
      <c r="D36381" s="0" t="s">
        <v>63803</v>
      </c>
    </row>
    <row r="36382" customFormat="false" ht="15" hidden="false" customHeight="false" outlineLevel="0" collapsed="false">
      <c r="A36382" s="0" t="s">
        <v>63804</v>
      </c>
      <c r="B36382" s="0" t="n">
        <f aca="false">HOUR(C36382)</f>
        <v>7</v>
      </c>
      <c r="C36382" s="1" t="n">
        <v>41379.3083333333</v>
      </c>
      <c r="D36382" s="0" t="s">
        <v>63805</v>
      </c>
    </row>
    <row r="36383" customFormat="false" ht="15" hidden="false" customHeight="false" outlineLevel="0" collapsed="false">
      <c r="A36383" s="0" t="s">
        <v>60452</v>
      </c>
      <c r="B36383" s="0" t="n">
        <f aca="false">HOUR(C36383)</f>
        <v>7</v>
      </c>
      <c r="C36383" s="1" t="n">
        <v>41379.3083333333</v>
      </c>
      <c r="D36383" s="0" t="s">
        <v>63806</v>
      </c>
    </row>
    <row r="36384" customFormat="false" ht="15" hidden="false" customHeight="false" outlineLevel="0" collapsed="false">
      <c r="A36384" s="0" t="s">
        <v>17990</v>
      </c>
      <c r="B36384" s="0" t="n">
        <f aca="false">HOUR(C36384)</f>
        <v>7</v>
      </c>
      <c r="C36384" s="1" t="n">
        <v>41379.3083333333</v>
      </c>
      <c r="D36384" s="0" t="s">
        <v>63807</v>
      </c>
    </row>
    <row r="36385" customFormat="false" ht="15" hidden="false" customHeight="false" outlineLevel="0" collapsed="false">
      <c r="A36385" s="0" t="s">
        <v>63808</v>
      </c>
      <c r="B36385" s="0" t="n">
        <f aca="false">HOUR(C36385)</f>
        <v>7</v>
      </c>
      <c r="C36385" s="1" t="n">
        <v>41379.3083333333</v>
      </c>
      <c r="D36385" s="0" t="s">
        <v>63809</v>
      </c>
    </row>
    <row r="36386" customFormat="false" ht="15" hidden="false" customHeight="false" outlineLevel="0" collapsed="false">
      <c r="A36386" s="0" t="s">
        <v>63810</v>
      </c>
      <c r="B36386" s="0" t="n">
        <f aca="false">HOUR(C36386)</f>
        <v>7</v>
      </c>
      <c r="C36386" s="1" t="n">
        <v>41379.3083333333</v>
      </c>
      <c r="D36386" s="0" t="s">
        <v>63811</v>
      </c>
    </row>
    <row r="36387" customFormat="false" ht="15" hidden="false" customHeight="false" outlineLevel="0" collapsed="false">
      <c r="A36387" s="0" t="s">
        <v>63618</v>
      </c>
      <c r="B36387" s="0" t="n">
        <f aca="false">HOUR(C36387)</f>
        <v>7</v>
      </c>
      <c r="C36387" s="1" t="n">
        <v>41379.3083333333</v>
      </c>
      <c r="D36387" s="0" t="s">
        <v>63812</v>
      </c>
    </row>
    <row r="36388" customFormat="false" ht="15" hidden="false" customHeight="false" outlineLevel="0" collapsed="false">
      <c r="A36388" s="0" t="s">
        <v>63813</v>
      </c>
      <c r="B36388" s="0" t="n">
        <f aca="false">HOUR(C36388)</f>
        <v>7</v>
      </c>
      <c r="C36388" s="1" t="n">
        <v>41379.3083333333</v>
      </c>
      <c r="D36388" s="0" t="s">
        <v>63814</v>
      </c>
    </row>
    <row r="36389" customFormat="false" ht="15" hidden="false" customHeight="false" outlineLevel="0" collapsed="false">
      <c r="A36389" s="0" t="s">
        <v>63815</v>
      </c>
      <c r="B36389" s="0" t="n">
        <f aca="false">HOUR(C36389)</f>
        <v>7</v>
      </c>
      <c r="C36389" s="1" t="n">
        <v>41379.3083333333</v>
      </c>
      <c r="D36389" s="0" t="s">
        <v>63816</v>
      </c>
    </row>
    <row r="36390" customFormat="false" ht="15" hidden="false" customHeight="false" outlineLevel="0" collapsed="false">
      <c r="A36390" s="0" t="s">
        <v>3452</v>
      </c>
      <c r="B36390" s="0" t="n">
        <f aca="false">HOUR(C36390)</f>
        <v>7</v>
      </c>
      <c r="C36390" s="1" t="n">
        <v>41379.3083333333</v>
      </c>
      <c r="D36390" s="0" t="s">
        <v>63817</v>
      </c>
    </row>
    <row r="36391" customFormat="false" ht="15" hidden="false" customHeight="false" outlineLevel="0" collapsed="false">
      <c r="A36391" s="0" t="s">
        <v>63818</v>
      </c>
      <c r="B36391" s="0" t="n">
        <f aca="false">HOUR(C36391)</f>
        <v>7</v>
      </c>
      <c r="C36391" s="1" t="n">
        <v>41379.3083333333</v>
      </c>
      <c r="D36391" s="0" t="s">
        <v>63819</v>
      </c>
    </row>
    <row r="36392" customFormat="false" ht="15" hidden="false" customHeight="false" outlineLevel="0" collapsed="false">
      <c r="A36392" s="0" t="s">
        <v>57265</v>
      </c>
      <c r="B36392" s="0" t="n">
        <f aca="false">HOUR(C36392)</f>
        <v>7</v>
      </c>
      <c r="C36392" s="1" t="n">
        <v>41379.3083333333</v>
      </c>
      <c r="D36392" s="0" t="s">
        <v>63820</v>
      </c>
    </row>
    <row r="36393" customFormat="false" ht="15" hidden="false" customHeight="false" outlineLevel="0" collapsed="false">
      <c r="A36393" s="0" t="s">
        <v>63821</v>
      </c>
      <c r="B36393" s="0" t="n">
        <f aca="false">HOUR(C36393)</f>
        <v>7</v>
      </c>
      <c r="C36393" s="1" t="n">
        <v>41379.3083333333</v>
      </c>
      <c r="D36393" s="0" t="s">
        <v>63822</v>
      </c>
    </row>
    <row r="36394" customFormat="false" ht="15" hidden="false" customHeight="false" outlineLevel="0" collapsed="false">
      <c r="A36394" s="0" t="s">
        <v>63823</v>
      </c>
      <c r="B36394" s="0" t="n">
        <f aca="false">HOUR(C36394)</f>
        <v>7</v>
      </c>
      <c r="C36394" s="1" t="n">
        <v>41379.3083333333</v>
      </c>
      <c r="D36394" s="0" t="s">
        <v>63824</v>
      </c>
    </row>
    <row r="36395" customFormat="false" ht="15" hidden="false" customHeight="false" outlineLevel="0" collapsed="false">
      <c r="A36395" s="0" t="s">
        <v>63825</v>
      </c>
      <c r="B36395" s="0" t="n">
        <f aca="false">HOUR(C36395)</f>
        <v>7</v>
      </c>
      <c r="C36395" s="1" t="n">
        <v>41379.3083333333</v>
      </c>
      <c r="D36395" s="0" t="s">
        <v>63826</v>
      </c>
    </row>
    <row r="36396" customFormat="false" ht="15" hidden="false" customHeight="false" outlineLevel="0" collapsed="false">
      <c r="A36396" s="0" t="s">
        <v>63827</v>
      </c>
      <c r="B36396" s="0" t="n">
        <f aca="false">HOUR(C36396)</f>
        <v>7</v>
      </c>
      <c r="C36396" s="1" t="n">
        <v>41379.3083333333</v>
      </c>
      <c r="D36396" s="0" t="s">
        <v>63828</v>
      </c>
    </row>
    <row r="36397" customFormat="false" ht="15" hidden="false" customHeight="false" outlineLevel="0" collapsed="false">
      <c r="A36397" s="0" t="s">
        <v>63829</v>
      </c>
      <c r="B36397" s="0" t="n">
        <f aca="false">HOUR(C36397)</f>
        <v>7</v>
      </c>
      <c r="C36397" s="1" t="n">
        <v>41379.3083333333</v>
      </c>
      <c r="D36397" s="0" t="s">
        <v>63830</v>
      </c>
    </row>
    <row r="36398" customFormat="false" ht="15" hidden="false" customHeight="false" outlineLevel="0" collapsed="false">
      <c r="A36398" s="0" t="s">
        <v>63831</v>
      </c>
      <c r="B36398" s="0" t="n">
        <f aca="false">HOUR(C36398)</f>
        <v>7</v>
      </c>
      <c r="C36398" s="1" t="n">
        <v>41379.3083333333</v>
      </c>
      <c r="D36398" s="0" t="s">
        <v>63832</v>
      </c>
    </row>
    <row r="36399" customFormat="false" ht="15" hidden="false" customHeight="false" outlineLevel="0" collapsed="false">
      <c r="A36399" s="0" t="s">
        <v>63833</v>
      </c>
      <c r="B36399" s="0" t="n">
        <f aca="false">HOUR(C36399)</f>
        <v>7</v>
      </c>
      <c r="C36399" s="1" t="n">
        <v>41379.3083333333</v>
      </c>
      <c r="D36399" s="0" t="s">
        <v>63834</v>
      </c>
    </row>
    <row r="36400" customFormat="false" ht="15" hidden="false" customHeight="false" outlineLevel="0" collapsed="false">
      <c r="A36400" s="0" t="s">
        <v>58826</v>
      </c>
      <c r="B36400" s="0" t="n">
        <f aca="false">HOUR(C36400)</f>
        <v>7</v>
      </c>
      <c r="C36400" s="1" t="n">
        <v>41379.3083333333</v>
      </c>
      <c r="D36400" s="0" t="s">
        <v>63835</v>
      </c>
    </row>
    <row r="36401" customFormat="false" ht="15" hidden="false" customHeight="false" outlineLevel="0" collapsed="false">
      <c r="A36401" s="0" t="s">
        <v>8632</v>
      </c>
      <c r="B36401" s="0" t="n">
        <f aca="false">HOUR(C36401)</f>
        <v>7</v>
      </c>
      <c r="C36401" s="1" t="n">
        <v>41379.3083333333</v>
      </c>
      <c r="D36401" s="0" t="s">
        <v>63836</v>
      </c>
    </row>
    <row r="36402" customFormat="false" ht="15" hidden="false" customHeight="false" outlineLevel="0" collapsed="false">
      <c r="A36402" s="0" t="s">
        <v>59169</v>
      </c>
      <c r="B36402" s="0" t="n">
        <f aca="false">HOUR(C36402)</f>
        <v>7</v>
      </c>
      <c r="C36402" s="1" t="n">
        <v>41379.3083333333</v>
      </c>
      <c r="D36402" s="0" t="s">
        <v>63837</v>
      </c>
    </row>
    <row r="36403" customFormat="false" ht="15" hidden="false" customHeight="false" outlineLevel="0" collapsed="false">
      <c r="A36403" s="0" t="s">
        <v>57784</v>
      </c>
      <c r="B36403" s="0" t="n">
        <f aca="false">HOUR(C36403)</f>
        <v>7</v>
      </c>
      <c r="C36403" s="1" t="n">
        <v>41379.3083333333</v>
      </c>
      <c r="D36403" s="0" t="s">
        <v>63838</v>
      </c>
    </row>
    <row r="36404" customFormat="false" ht="15" hidden="false" customHeight="false" outlineLevel="0" collapsed="false">
      <c r="A36404" s="0" t="s">
        <v>59685</v>
      </c>
      <c r="B36404" s="0" t="n">
        <f aca="false">HOUR(C36404)</f>
        <v>7</v>
      </c>
      <c r="C36404" s="1" t="n">
        <v>41379.3083333333</v>
      </c>
      <c r="D36404" s="0" t="s">
        <v>63839</v>
      </c>
    </row>
    <row r="36405" customFormat="false" ht="15" hidden="false" customHeight="false" outlineLevel="0" collapsed="false">
      <c r="A36405" s="0" t="s">
        <v>63840</v>
      </c>
      <c r="B36405" s="0" t="n">
        <f aca="false">HOUR(C36405)</f>
        <v>7</v>
      </c>
      <c r="C36405" s="1" t="n">
        <v>41379.3083333333</v>
      </c>
      <c r="D36405" s="0" t="s">
        <v>63839</v>
      </c>
    </row>
    <row r="36406" customFormat="false" ht="15" hidden="false" customHeight="false" outlineLevel="0" collapsed="false">
      <c r="A36406" s="0" t="s">
        <v>63841</v>
      </c>
      <c r="B36406" s="0" t="n">
        <f aca="false">HOUR(C36406)</f>
        <v>7</v>
      </c>
      <c r="C36406" s="1" t="n">
        <v>41379.3083333333</v>
      </c>
      <c r="D36406" s="0" t="s">
        <v>63842</v>
      </c>
    </row>
    <row r="36407" customFormat="false" ht="15" hidden="false" customHeight="false" outlineLevel="0" collapsed="false">
      <c r="A36407" s="0" t="s">
        <v>61795</v>
      </c>
      <c r="B36407" s="0" t="n">
        <f aca="false">HOUR(C36407)</f>
        <v>7</v>
      </c>
      <c r="C36407" s="1" t="n">
        <v>41379.3083333333</v>
      </c>
      <c r="D36407" s="0" t="s">
        <v>63843</v>
      </c>
    </row>
    <row r="36408" customFormat="false" ht="15" hidden="false" customHeight="false" outlineLevel="0" collapsed="false">
      <c r="A36408" s="0" t="s">
        <v>63844</v>
      </c>
      <c r="B36408" s="0" t="n">
        <f aca="false">HOUR(C36408)</f>
        <v>7</v>
      </c>
      <c r="C36408" s="1" t="n">
        <v>41379.3083333333</v>
      </c>
      <c r="D36408" s="0" t="s">
        <v>63845</v>
      </c>
    </row>
    <row r="36409" customFormat="false" ht="15" hidden="false" customHeight="false" outlineLevel="0" collapsed="false">
      <c r="A36409" s="0" t="s">
        <v>63076</v>
      </c>
      <c r="B36409" s="0" t="n">
        <f aca="false">HOUR(C36409)</f>
        <v>7</v>
      </c>
      <c r="C36409" s="1" t="n">
        <v>41379.3083333333</v>
      </c>
      <c r="D36409" s="0" t="s">
        <v>63846</v>
      </c>
    </row>
    <row r="36410" customFormat="false" ht="15" hidden="false" customHeight="false" outlineLevel="0" collapsed="false">
      <c r="A36410" s="0" t="s">
        <v>58197</v>
      </c>
      <c r="B36410" s="0" t="n">
        <f aca="false">HOUR(C36410)</f>
        <v>7</v>
      </c>
      <c r="C36410" s="1" t="n">
        <v>41379.3083333333</v>
      </c>
      <c r="D36410" s="0" t="s">
        <v>63847</v>
      </c>
    </row>
    <row r="36411" customFormat="false" ht="15" hidden="false" customHeight="false" outlineLevel="0" collapsed="false">
      <c r="A36411" s="0" t="s">
        <v>61690</v>
      </c>
      <c r="B36411" s="0" t="n">
        <f aca="false">HOUR(C36411)</f>
        <v>7</v>
      </c>
      <c r="C36411" s="1" t="n">
        <v>41379.3083333333</v>
      </c>
      <c r="D36411" s="0" t="s">
        <v>63848</v>
      </c>
    </row>
    <row r="36412" customFormat="false" ht="15" hidden="false" customHeight="false" outlineLevel="0" collapsed="false">
      <c r="A36412" s="0" t="s">
        <v>59739</v>
      </c>
      <c r="B36412" s="0" t="n">
        <f aca="false">HOUR(C36412)</f>
        <v>7</v>
      </c>
      <c r="C36412" s="1" t="n">
        <v>41379.3083333333</v>
      </c>
      <c r="D36412" s="0" t="s">
        <v>63849</v>
      </c>
    </row>
    <row r="36413" customFormat="false" ht="15" hidden="false" customHeight="false" outlineLevel="0" collapsed="false">
      <c r="A36413" s="0" t="s">
        <v>63850</v>
      </c>
      <c r="B36413" s="0" t="n">
        <f aca="false">HOUR(C36413)</f>
        <v>7</v>
      </c>
      <c r="C36413" s="1" t="n">
        <v>41379.3083333333</v>
      </c>
      <c r="D36413" s="0" t="s">
        <v>63851</v>
      </c>
    </row>
    <row r="36414" customFormat="false" ht="15" hidden="false" customHeight="false" outlineLevel="0" collapsed="false">
      <c r="A36414" s="0" t="s">
        <v>63852</v>
      </c>
      <c r="B36414" s="0" t="n">
        <f aca="false">HOUR(C36414)</f>
        <v>7</v>
      </c>
      <c r="C36414" s="1" t="n">
        <v>41379.3083333333</v>
      </c>
      <c r="D36414" s="0" t="s">
        <v>63853</v>
      </c>
    </row>
    <row r="36415" customFormat="false" ht="15" hidden="false" customHeight="false" outlineLevel="0" collapsed="false">
      <c r="A36415" s="0" t="s">
        <v>63854</v>
      </c>
      <c r="B36415" s="0" t="n">
        <f aca="false">HOUR(C36415)</f>
        <v>7</v>
      </c>
      <c r="C36415" s="1" t="n">
        <v>41379.3083333333</v>
      </c>
      <c r="D36415" s="0" t="s">
        <v>63855</v>
      </c>
    </row>
    <row r="36416" customFormat="false" ht="15" hidden="false" customHeight="false" outlineLevel="0" collapsed="false">
      <c r="A36416" s="0" t="s">
        <v>63856</v>
      </c>
      <c r="B36416" s="0" t="n">
        <f aca="false">HOUR(C36416)</f>
        <v>7</v>
      </c>
      <c r="C36416" s="1" t="n">
        <v>41379.3083333333</v>
      </c>
      <c r="D36416" s="0" t="s">
        <v>63857</v>
      </c>
    </row>
    <row r="36417" customFormat="false" ht="15" hidden="false" customHeight="false" outlineLevel="0" collapsed="false">
      <c r="A36417" s="0" t="s">
        <v>63858</v>
      </c>
      <c r="B36417" s="0" t="n">
        <f aca="false">HOUR(C36417)</f>
        <v>7</v>
      </c>
      <c r="C36417" s="1" t="n">
        <v>41379.3083333333</v>
      </c>
      <c r="D36417" s="0" t="s">
        <v>63859</v>
      </c>
    </row>
    <row r="36418" customFormat="false" ht="15" hidden="false" customHeight="false" outlineLevel="0" collapsed="false">
      <c r="A36418" s="0" t="s">
        <v>63860</v>
      </c>
      <c r="B36418" s="0" t="n">
        <f aca="false">HOUR(C36418)</f>
        <v>7</v>
      </c>
      <c r="C36418" s="1" t="n">
        <v>41379.3083333333</v>
      </c>
      <c r="D36418" s="0" t="s">
        <v>63861</v>
      </c>
    </row>
    <row r="36419" customFormat="false" ht="15" hidden="false" customHeight="false" outlineLevel="0" collapsed="false">
      <c r="A36419" s="0" t="s">
        <v>63862</v>
      </c>
      <c r="B36419" s="0" t="n">
        <f aca="false">HOUR(C36419)</f>
        <v>7</v>
      </c>
      <c r="C36419" s="1" t="n">
        <v>41379.3083333333</v>
      </c>
      <c r="D36419" s="0" t="s">
        <v>63863</v>
      </c>
    </row>
    <row r="36420" customFormat="false" ht="15" hidden="false" customHeight="false" outlineLevel="0" collapsed="false">
      <c r="A36420" s="0" t="s">
        <v>9519</v>
      </c>
      <c r="B36420" s="0" t="n">
        <f aca="false">HOUR(C36420)</f>
        <v>7</v>
      </c>
      <c r="C36420" s="1" t="n">
        <v>41379.3083333333</v>
      </c>
      <c r="D36420" s="0" t="s">
        <v>63864</v>
      </c>
    </row>
    <row r="36421" customFormat="false" ht="15" hidden="false" customHeight="false" outlineLevel="0" collapsed="false">
      <c r="A36421" s="0" t="s">
        <v>63865</v>
      </c>
      <c r="B36421" s="0" t="n">
        <f aca="false">HOUR(C36421)</f>
        <v>7</v>
      </c>
      <c r="C36421" s="1" t="n">
        <v>41379.3083333333</v>
      </c>
      <c r="D36421" s="0" t="s">
        <v>63866</v>
      </c>
    </row>
    <row r="36422" customFormat="false" ht="15" hidden="false" customHeight="false" outlineLevel="0" collapsed="false">
      <c r="A36422" s="0" t="s">
        <v>8257</v>
      </c>
      <c r="B36422" s="0" t="n">
        <f aca="false">HOUR(C36422)</f>
        <v>7</v>
      </c>
      <c r="C36422" s="1" t="n">
        <v>41379.3083333333</v>
      </c>
      <c r="D36422" s="0" t="s">
        <v>63867</v>
      </c>
    </row>
    <row r="36423" customFormat="false" ht="15" hidden="false" customHeight="false" outlineLevel="0" collapsed="false">
      <c r="A36423" s="0" t="s">
        <v>63868</v>
      </c>
      <c r="B36423" s="0" t="n">
        <f aca="false">HOUR(C36423)</f>
        <v>7</v>
      </c>
      <c r="C36423" s="1" t="n">
        <v>41379.3083333333</v>
      </c>
      <c r="D36423" s="0" t="s">
        <v>63869</v>
      </c>
    </row>
    <row r="36424" customFormat="false" ht="15" hidden="false" customHeight="false" outlineLevel="0" collapsed="false">
      <c r="A36424" s="0" t="s">
        <v>63870</v>
      </c>
      <c r="B36424" s="0" t="n">
        <f aca="false">HOUR(C36424)</f>
        <v>7</v>
      </c>
      <c r="C36424" s="1" t="n">
        <v>41379.3083333333</v>
      </c>
      <c r="D36424" s="0" t="s">
        <v>63871</v>
      </c>
    </row>
    <row r="36425" customFormat="false" ht="15" hidden="false" customHeight="false" outlineLevel="0" collapsed="false">
      <c r="A36425" s="0" t="s">
        <v>63693</v>
      </c>
      <c r="B36425" s="0" t="n">
        <f aca="false">HOUR(C36425)</f>
        <v>7</v>
      </c>
      <c r="C36425" s="1" t="n">
        <v>41379.3083333333</v>
      </c>
      <c r="D36425" s="0" t="s">
        <v>63872</v>
      </c>
    </row>
    <row r="36426" customFormat="false" ht="15" hidden="false" customHeight="false" outlineLevel="0" collapsed="false">
      <c r="A36426" s="0" t="s">
        <v>61094</v>
      </c>
      <c r="B36426" s="0" t="n">
        <f aca="false">HOUR(C36426)</f>
        <v>7</v>
      </c>
      <c r="C36426" s="1" t="n">
        <v>41379.3083333333</v>
      </c>
      <c r="D36426" s="0" t="s">
        <v>63873</v>
      </c>
    </row>
    <row r="36427" customFormat="false" ht="15" hidden="false" customHeight="false" outlineLevel="0" collapsed="false">
      <c r="A36427" s="0" t="s">
        <v>63874</v>
      </c>
      <c r="B36427" s="0" t="n">
        <f aca="false">HOUR(C36427)</f>
        <v>7</v>
      </c>
      <c r="C36427" s="1" t="n">
        <v>41379.3083333333</v>
      </c>
      <c r="D36427" s="0" t="s">
        <v>63875</v>
      </c>
    </row>
    <row r="36428" customFormat="false" ht="15" hidden="false" customHeight="false" outlineLevel="0" collapsed="false">
      <c r="A36428" s="0" t="s">
        <v>63876</v>
      </c>
      <c r="B36428" s="0" t="n">
        <f aca="false">HOUR(C36428)</f>
        <v>7</v>
      </c>
      <c r="C36428" s="1" t="n">
        <v>41379.3083333333</v>
      </c>
      <c r="D36428" s="0" t="s">
        <v>63877</v>
      </c>
    </row>
    <row r="36429" customFormat="false" ht="15" hidden="false" customHeight="false" outlineLevel="0" collapsed="false">
      <c r="A36429" s="0" t="s">
        <v>58681</v>
      </c>
      <c r="B36429" s="0" t="n">
        <f aca="false">HOUR(C36429)</f>
        <v>7</v>
      </c>
      <c r="C36429" s="1" t="n">
        <v>41379.3083333333</v>
      </c>
      <c r="D36429" s="0" t="s">
        <v>63878</v>
      </c>
    </row>
    <row r="36430" customFormat="false" ht="15" hidden="false" customHeight="false" outlineLevel="0" collapsed="false">
      <c r="A36430" s="0" t="s">
        <v>60237</v>
      </c>
      <c r="B36430" s="0" t="n">
        <f aca="false">HOUR(C36430)</f>
        <v>7</v>
      </c>
      <c r="C36430" s="1" t="n">
        <v>41379.3083333333</v>
      </c>
      <c r="D36430" s="0" t="s">
        <v>63879</v>
      </c>
    </row>
    <row r="36431" customFormat="false" ht="15" hidden="false" customHeight="false" outlineLevel="0" collapsed="false">
      <c r="A36431" s="0" t="s">
        <v>63815</v>
      </c>
      <c r="B36431" s="0" t="n">
        <f aca="false">HOUR(C36431)</f>
        <v>7</v>
      </c>
      <c r="C36431" s="1" t="n">
        <v>41379.3083333333</v>
      </c>
      <c r="D36431" s="0" t="s">
        <v>63880</v>
      </c>
    </row>
    <row r="36432" customFormat="false" ht="15" hidden="false" customHeight="false" outlineLevel="0" collapsed="false">
      <c r="A36432" s="0" t="s">
        <v>63031</v>
      </c>
      <c r="B36432" s="0" t="n">
        <f aca="false">HOUR(C36432)</f>
        <v>7</v>
      </c>
      <c r="C36432" s="1" t="n">
        <v>41379.3083333333</v>
      </c>
      <c r="D36432" s="0" t="s">
        <v>63881</v>
      </c>
    </row>
    <row r="36433" customFormat="false" ht="15" hidden="false" customHeight="false" outlineLevel="0" collapsed="false">
      <c r="A36433" s="0" t="s">
        <v>60304</v>
      </c>
      <c r="B36433" s="0" t="n">
        <f aca="false">HOUR(C36433)</f>
        <v>7</v>
      </c>
      <c r="C36433" s="1" t="n">
        <v>41379.3083333333</v>
      </c>
      <c r="D36433" s="0" t="s">
        <v>63882</v>
      </c>
    </row>
    <row r="36434" customFormat="false" ht="15" hidden="false" customHeight="false" outlineLevel="0" collapsed="false">
      <c r="A36434" s="0" t="s">
        <v>59530</v>
      </c>
      <c r="B36434" s="0" t="n">
        <f aca="false">HOUR(C36434)</f>
        <v>7</v>
      </c>
      <c r="C36434" s="1" t="n">
        <v>41379.3083333333</v>
      </c>
      <c r="D36434" s="0" t="s">
        <v>63883</v>
      </c>
    </row>
    <row r="36435" customFormat="false" ht="15" hidden="false" customHeight="false" outlineLevel="0" collapsed="false">
      <c r="A36435" s="0" t="s">
        <v>63884</v>
      </c>
      <c r="B36435" s="0" t="n">
        <f aca="false">HOUR(C36435)</f>
        <v>7</v>
      </c>
      <c r="C36435" s="1" t="n">
        <v>41379.3083333333</v>
      </c>
      <c r="D36435" s="0" t="s">
        <v>63885</v>
      </c>
    </row>
    <row r="36436" customFormat="false" ht="15" hidden="false" customHeight="false" outlineLevel="0" collapsed="false">
      <c r="A36436" s="0" t="s">
        <v>63886</v>
      </c>
      <c r="B36436" s="0" t="n">
        <f aca="false">HOUR(C36436)</f>
        <v>7</v>
      </c>
      <c r="C36436" s="1" t="n">
        <v>41379.3083333333</v>
      </c>
      <c r="D36436" s="0" t="s">
        <v>63887</v>
      </c>
    </row>
    <row r="36437" customFormat="false" ht="15" hidden="false" customHeight="false" outlineLevel="0" collapsed="false">
      <c r="A36437" s="0" t="s">
        <v>63888</v>
      </c>
      <c r="B36437" s="0" t="n">
        <f aca="false">HOUR(C36437)</f>
        <v>7</v>
      </c>
      <c r="C36437" s="1" t="n">
        <v>41379.3083333333</v>
      </c>
      <c r="D36437" s="0" t="s">
        <v>63889</v>
      </c>
    </row>
    <row r="36438" customFormat="false" ht="15" hidden="false" customHeight="false" outlineLevel="0" collapsed="false">
      <c r="A36438" s="0" t="s">
        <v>63890</v>
      </c>
      <c r="B36438" s="0" t="n">
        <f aca="false">HOUR(C36438)</f>
        <v>7</v>
      </c>
      <c r="C36438" s="1" t="n">
        <v>41379.3083333333</v>
      </c>
      <c r="D36438" s="0" t="s">
        <v>63891</v>
      </c>
    </row>
    <row r="36439" customFormat="false" ht="15" hidden="false" customHeight="false" outlineLevel="0" collapsed="false">
      <c r="A36439" s="0" t="s">
        <v>63892</v>
      </c>
      <c r="B36439" s="0" t="n">
        <f aca="false">HOUR(C36439)</f>
        <v>7</v>
      </c>
      <c r="C36439" s="1" t="n">
        <v>41379.3083333333</v>
      </c>
      <c r="D36439" s="0" t="s">
        <v>63893</v>
      </c>
    </row>
    <row r="36440" customFormat="false" ht="15" hidden="false" customHeight="false" outlineLevel="0" collapsed="false">
      <c r="A36440" s="0" t="s">
        <v>63894</v>
      </c>
      <c r="B36440" s="0" t="n">
        <f aca="false">HOUR(C36440)</f>
        <v>7</v>
      </c>
      <c r="C36440" s="1" t="n">
        <v>41379.3083333333</v>
      </c>
      <c r="D36440" s="0" t="s">
        <v>63895</v>
      </c>
    </row>
    <row r="36441" customFormat="false" ht="15" hidden="false" customHeight="false" outlineLevel="0" collapsed="false">
      <c r="A36441" s="0" t="s">
        <v>63896</v>
      </c>
      <c r="B36441" s="0" t="n">
        <f aca="false">HOUR(C36441)</f>
        <v>7</v>
      </c>
      <c r="C36441" s="1" t="n">
        <v>41379.3083333333</v>
      </c>
      <c r="D36441" s="0" t="s">
        <v>63897</v>
      </c>
    </row>
    <row r="36442" customFormat="false" ht="15" hidden="false" customHeight="false" outlineLevel="0" collapsed="false">
      <c r="A36442" s="0" t="s">
        <v>5167</v>
      </c>
      <c r="B36442" s="0" t="n">
        <f aca="false">HOUR(C36442)</f>
        <v>7</v>
      </c>
      <c r="C36442" s="1" t="n">
        <v>41379.3083333333</v>
      </c>
      <c r="D36442" s="0" t="s">
        <v>63898</v>
      </c>
    </row>
    <row r="36443" customFormat="false" ht="15" hidden="false" customHeight="false" outlineLevel="0" collapsed="false">
      <c r="A36443" s="0" t="s">
        <v>63899</v>
      </c>
      <c r="B36443" s="0" t="n">
        <f aca="false">HOUR(C36443)</f>
        <v>7</v>
      </c>
      <c r="C36443" s="1" t="n">
        <v>41379.3083333333</v>
      </c>
      <c r="D36443" s="0" t="s">
        <v>63900</v>
      </c>
    </row>
    <row r="36444" customFormat="false" ht="15" hidden="false" customHeight="false" outlineLevel="0" collapsed="false">
      <c r="A36444" s="0" t="s">
        <v>63901</v>
      </c>
      <c r="B36444" s="0" t="n">
        <f aca="false">HOUR(C36444)</f>
        <v>7</v>
      </c>
      <c r="C36444" s="1" t="n">
        <v>41379.3083333333</v>
      </c>
      <c r="D36444" s="0" t="s">
        <v>63902</v>
      </c>
    </row>
    <row r="36445" customFormat="false" ht="15" hidden="false" customHeight="false" outlineLevel="0" collapsed="false">
      <c r="A36445" s="0" t="s">
        <v>63903</v>
      </c>
      <c r="B36445" s="0" t="n">
        <f aca="false">HOUR(C36445)</f>
        <v>7</v>
      </c>
      <c r="C36445" s="1" t="n">
        <v>41379.3083333333</v>
      </c>
      <c r="D36445" s="0" t="s">
        <v>63904</v>
      </c>
    </row>
    <row r="36446" customFormat="false" ht="15" hidden="false" customHeight="false" outlineLevel="0" collapsed="false">
      <c r="A36446" s="0" t="s">
        <v>63905</v>
      </c>
      <c r="B36446" s="0" t="n">
        <f aca="false">HOUR(C36446)</f>
        <v>7</v>
      </c>
      <c r="C36446" s="1" t="n">
        <v>41379.3083333333</v>
      </c>
      <c r="D36446" s="0" t="s">
        <v>63906</v>
      </c>
    </row>
    <row r="36447" customFormat="false" ht="15" hidden="false" customHeight="false" outlineLevel="0" collapsed="false">
      <c r="A36447" s="0" t="s">
        <v>63907</v>
      </c>
      <c r="B36447" s="0" t="n">
        <f aca="false">HOUR(C36447)</f>
        <v>7</v>
      </c>
      <c r="C36447" s="1" t="n">
        <v>41379.3083333333</v>
      </c>
      <c r="D36447" s="0" t="s">
        <v>63908</v>
      </c>
    </row>
    <row r="36448" customFormat="false" ht="15" hidden="false" customHeight="false" outlineLevel="0" collapsed="false">
      <c r="A36448" s="0" t="s">
        <v>63909</v>
      </c>
      <c r="B36448" s="0" t="n">
        <f aca="false">HOUR(C36448)</f>
        <v>7</v>
      </c>
      <c r="C36448" s="1" t="n">
        <v>41379.3083333333</v>
      </c>
      <c r="D36448" s="0" t="s">
        <v>63910</v>
      </c>
    </row>
    <row r="36449" customFormat="false" ht="15" hidden="false" customHeight="false" outlineLevel="0" collapsed="false">
      <c r="A36449" s="0" t="s">
        <v>63911</v>
      </c>
      <c r="B36449" s="0" t="n">
        <f aca="false">HOUR(C36449)</f>
        <v>7</v>
      </c>
      <c r="C36449" s="1" t="n">
        <v>41379.3083333333</v>
      </c>
      <c r="D36449" s="0" t="s">
        <v>63912</v>
      </c>
    </row>
    <row r="36450" customFormat="false" ht="15" hidden="false" customHeight="false" outlineLevel="0" collapsed="false">
      <c r="A36450" s="0" t="s">
        <v>63913</v>
      </c>
      <c r="B36450" s="0" t="n">
        <f aca="false">HOUR(C36450)</f>
        <v>7</v>
      </c>
      <c r="C36450" s="1" t="n">
        <v>41379.3083333333</v>
      </c>
      <c r="D36450" s="0" t="s">
        <v>63914</v>
      </c>
    </row>
    <row r="36451" customFormat="false" ht="15" hidden="false" customHeight="false" outlineLevel="0" collapsed="false">
      <c r="A36451" s="0" t="s">
        <v>5841</v>
      </c>
      <c r="B36451" s="0" t="n">
        <f aca="false">HOUR(C36451)</f>
        <v>7</v>
      </c>
      <c r="C36451" s="1" t="n">
        <v>41379.3083333333</v>
      </c>
      <c r="D36451" s="0" t="s">
        <v>63915</v>
      </c>
    </row>
    <row r="36452" customFormat="false" ht="15" hidden="false" customHeight="false" outlineLevel="0" collapsed="false">
      <c r="A36452" s="0" t="s">
        <v>63916</v>
      </c>
      <c r="B36452" s="0" t="n">
        <f aca="false">HOUR(C36452)</f>
        <v>7</v>
      </c>
      <c r="C36452" s="1" t="n">
        <v>41379.3083333333</v>
      </c>
      <c r="D36452" s="0" t="s">
        <v>63917</v>
      </c>
    </row>
    <row r="36453" customFormat="false" ht="15" hidden="false" customHeight="false" outlineLevel="0" collapsed="false">
      <c r="A36453" s="0" t="s">
        <v>63918</v>
      </c>
      <c r="B36453" s="0" t="n">
        <f aca="false">HOUR(C36453)</f>
        <v>7</v>
      </c>
      <c r="C36453" s="1" t="n">
        <v>41379.3083333333</v>
      </c>
      <c r="D36453" s="0" t="s">
        <v>63919</v>
      </c>
    </row>
    <row r="36454" customFormat="false" ht="15" hidden="false" customHeight="false" outlineLevel="0" collapsed="false">
      <c r="A36454" s="0" t="s">
        <v>63920</v>
      </c>
      <c r="B36454" s="0" t="n">
        <f aca="false">HOUR(C36454)</f>
        <v>7</v>
      </c>
      <c r="C36454" s="1" t="n">
        <v>41379.3083333333</v>
      </c>
      <c r="D36454" s="0" t="s">
        <v>63921</v>
      </c>
    </row>
    <row r="36455" customFormat="false" ht="15" hidden="false" customHeight="false" outlineLevel="0" collapsed="false">
      <c r="A36455" s="0" t="s">
        <v>59517</v>
      </c>
      <c r="B36455" s="0" t="n">
        <f aca="false">HOUR(C36455)</f>
        <v>7</v>
      </c>
      <c r="C36455" s="1" t="n">
        <v>41379.3083333333</v>
      </c>
      <c r="D36455" s="0" t="s">
        <v>63922</v>
      </c>
    </row>
    <row r="36456" customFormat="false" ht="15" hidden="false" customHeight="false" outlineLevel="0" collapsed="false">
      <c r="A36456" s="0" t="s">
        <v>63923</v>
      </c>
      <c r="B36456" s="0" t="n">
        <f aca="false">HOUR(C36456)</f>
        <v>7</v>
      </c>
      <c r="C36456" s="1" t="n">
        <v>41379.3083333333</v>
      </c>
      <c r="D36456" s="0" t="s">
        <v>63924</v>
      </c>
    </row>
    <row r="36457" customFormat="false" ht="15" hidden="false" customHeight="false" outlineLevel="0" collapsed="false">
      <c r="A36457" s="0" t="s">
        <v>63925</v>
      </c>
      <c r="B36457" s="0" t="n">
        <f aca="false">HOUR(C36457)</f>
        <v>7</v>
      </c>
      <c r="C36457" s="1" t="n">
        <v>41379.3083333333</v>
      </c>
      <c r="D36457" s="0" t="s">
        <v>63926</v>
      </c>
    </row>
    <row r="36458" customFormat="false" ht="15" hidden="false" customHeight="false" outlineLevel="0" collapsed="false">
      <c r="A36458" s="0" t="s">
        <v>63927</v>
      </c>
      <c r="B36458" s="0" t="n">
        <f aca="false">HOUR(C36458)</f>
        <v>7</v>
      </c>
      <c r="C36458" s="1" t="n">
        <v>41379.3083333333</v>
      </c>
      <c r="D36458" s="0" t="s">
        <v>63928</v>
      </c>
    </row>
    <row r="36459" customFormat="false" ht="15" hidden="false" customHeight="false" outlineLevel="0" collapsed="false">
      <c r="A36459" s="0" t="s">
        <v>63467</v>
      </c>
      <c r="B36459" s="0" t="n">
        <f aca="false">HOUR(C36459)</f>
        <v>7</v>
      </c>
      <c r="C36459" s="1" t="n">
        <v>41379.3083333333</v>
      </c>
      <c r="D36459" s="0" t="s">
        <v>63929</v>
      </c>
    </row>
    <row r="36460" customFormat="false" ht="15" hidden="false" customHeight="false" outlineLevel="0" collapsed="false">
      <c r="A36460" s="0" t="s">
        <v>63335</v>
      </c>
      <c r="B36460" s="0" t="n">
        <f aca="false">HOUR(C36460)</f>
        <v>7</v>
      </c>
      <c r="C36460" s="1" t="n">
        <v>41379.3083333333</v>
      </c>
      <c r="D36460" s="0" t="s">
        <v>63930</v>
      </c>
    </row>
    <row r="36461" customFormat="false" ht="15" hidden="false" customHeight="false" outlineLevel="0" collapsed="false">
      <c r="A36461" s="0" t="s">
        <v>63931</v>
      </c>
      <c r="B36461" s="0" t="n">
        <f aca="false">HOUR(C36461)</f>
        <v>7</v>
      </c>
      <c r="C36461" s="1" t="n">
        <v>41379.3083333333</v>
      </c>
      <c r="D36461" s="0" t="s">
        <v>63932</v>
      </c>
    </row>
    <row r="36462" customFormat="false" ht="15" hidden="false" customHeight="false" outlineLevel="0" collapsed="false">
      <c r="A36462" s="0" t="s">
        <v>63933</v>
      </c>
      <c r="B36462" s="0" t="n">
        <f aca="false">HOUR(C36462)</f>
        <v>7</v>
      </c>
      <c r="C36462" s="1" t="n">
        <v>41379.3083333333</v>
      </c>
      <c r="D36462" s="0" t="s">
        <v>63934</v>
      </c>
    </row>
    <row r="36463" customFormat="false" ht="15" hidden="false" customHeight="false" outlineLevel="0" collapsed="false">
      <c r="A36463" s="0" t="s">
        <v>5167</v>
      </c>
      <c r="B36463" s="0" t="n">
        <f aca="false">HOUR(C36463)</f>
        <v>7</v>
      </c>
      <c r="C36463" s="1" t="n">
        <v>41379.3083333333</v>
      </c>
      <c r="D36463" s="0" t="s">
        <v>63935</v>
      </c>
    </row>
    <row r="36464" customFormat="false" ht="15" hidden="false" customHeight="false" outlineLevel="0" collapsed="false">
      <c r="A36464" s="0" t="s">
        <v>63936</v>
      </c>
      <c r="B36464" s="0" t="n">
        <f aca="false">HOUR(C36464)</f>
        <v>7</v>
      </c>
      <c r="C36464" s="1" t="n">
        <v>41379.3083333333</v>
      </c>
      <c r="D36464" s="0" t="s">
        <v>63937</v>
      </c>
    </row>
    <row r="36465" customFormat="false" ht="15" hidden="false" customHeight="false" outlineLevel="0" collapsed="false">
      <c r="A36465" s="0" t="s">
        <v>63938</v>
      </c>
      <c r="B36465" s="0" t="n">
        <f aca="false">HOUR(C36465)</f>
        <v>7</v>
      </c>
      <c r="C36465" s="1" t="n">
        <v>41379.3083333333</v>
      </c>
      <c r="D36465" s="0" t="s">
        <v>63939</v>
      </c>
    </row>
    <row r="36466" customFormat="false" ht="15" hidden="false" customHeight="false" outlineLevel="0" collapsed="false">
      <c r="A36466" s="0" t="s">
        <v>63940</v>
      </c>
      <c r="B36466" s="0" t="n">
        <f aca="false">HOUR(C36466)</f>
        <v>7</v>
      </c>
      <c r="C36466" s="1" t="n">
        <v>41379.3083333333</v>
      </c>
      <c r="D36466" s="0" t="s">
        <v>63941</v>
      </c>
    </row>
    <row r="36467" customFormat="false" ht="15" hidden="false" customHeight="false" outlineLevel="0" collapsed="false">
      <c r="A36467" s="0" t="s">
        <v>59739</v>
      </c>
      <c r="B36467" s="0" t="n">
        <f aca="false">HOUR(C36467)</f>
        <v>7</v>
      </c>
      <c r="C36467" s="1" t="n">
        <v>41379.3083333333</v>
      </c>
      <c r="D36467" s="0" t="s">
        <v>63942</v>
      </c>
    </row>
    <row r="36468" customFormat="false" ht="15" hidden="false" customHeight="false" outlineLevel="0" collapsed="false">
      <c r="A36468" s="0" t="s">
        <v>60875</v>
      </c>
      <c r="B36468" s="0" t="n">
        <f aca="false">HOUR(C36468)</f>
        <v>7</v>
      </c>
      <c r="C36468" s="1" t="n">
        <v>41379.3083333333</v>
      </c>
      <c r="D36468" s="0" t="s">
        <v>63943</v>
      </c>
    </row>
    <row r="36469" customFormat="false" ht="15" hidden="false" customHeight="false" outlineLevel="0" collapsed="false">
      <c r="A36469" s="0" t="s">
        <v>63944</v>
      </c>
      <c r="B36469" s="0" t="n">
        <f aca="false">HOUR(C36469)</f>
        <v>7</v>
      </c>
      <c r="C36469" s="1" t="n">
        <v>41379.3083333333</v>
      </c>
      <c r="D36469" s="0" t="s">
        <v>63945</v>
      </c>
    </row>
    <row r="36470" customFormat="false" ht="15" hidden="false" customHeight="false" outlineLevel="0" collapsed="false">
      <c r="A36470" s="0" t="s">
        <v>63946</v>
      </c>
      <c r="B36470" s="0" t="n">
        <f aca="false">HOUR(C36470)</f>
        <v>7</v>
      </c>
      <c r="C36470" s="1" t="n">
        <v>41379.3083333333</v>
      </c>
      <c r="D36470" s="0" t="s">
        <v>63947</v>
      </c>
    </row>
    <row r="36471" customFormat="false" ht="15" hidden="false" customHeight="false" outlineLevel="0" collapsed="false">
      <c r="A36471" s="0" t="s">
        <v>57551</v>
      </c>
      <c r="B36471" s="0" t="n">
        <f aca="false">HOUR(C36471)</f>
        <v>7</v>
      </c>
      <c r="C36471" s="1" t="n">
        <v>41379.3083333333</v>
      </c>
      <c r="D36471" s="0" t="s">
        <v>63948</v>
      </c>
    </row>
    <row r="36472" customFormat="false" ht="15" hidden="false" customHeight="false" outlineLevel="0" collapsed="false">
      <c r="A36472" s="0" t="s">
        <v>3461</v>
      </c>
      <c r="B36472" s="0" t="n">
        <f aca="false">HOUR(C36472)</f>
        <v>7</v>
      </c>
      <c r="C36472" s="1" t="n">
        <v>41379.3083333333</v>
      </c>
      <c r="D36472" s="0" t="s">
        <v>63949</v>
      </c>
    </row>
    <row r="36473" customFormat="false" ht="15" hidden="false" customHeight="false" outlineLevel="0" collapsed="false">
      <c r="A36473" s="0" t="s">
        <v>63950</v>
      </c>
      <c r="B36473" s="0" t="n">
        <f aca="false">HOUR(C36473)</f>
        <v>7</v>
      </c>
      <c r="C36473" s="1" t="n">
        <v>41379.3083333333</v>
      </c>
      <c r="D36473" s="0" t="s">
        <v>63951</v>
      </c>
    </row>
    <row r="36474" customFormat="false" ht="15" hidden="false" customHeight="false" outlineLevel="0" collapsed="false">
      <c r="A36474" s="0" t="s">
        <v>63952</v>
      </c>
      <c r="B36474" s="0" t="n">
        <f aca="false">HOUR(C36474)</f>
        <v>7</v>
      </c>
      <c r="C36474" s="1" t="n">
        <v>41379.3083333333</v>
      </c>
      <c r="D36474" s="0" t="s">
        <v>63953</v>
      </c>
    </row>
    <row r="36475" customFormat="false" ht="15" hidden="false" customHeight="false" outlineLevel="0" collapsed="false">
      <c r="A36475" s="0" t="s">
        <v>63954</v>
      </c>
      <c r="B36475" s="0" t="n">
        <f aca="false">HOUR(C36475)</f>
        <v>7</v>
      </c>
      <c r="C36475" s="1" t="n">
        <v>41379.3083333333</v>
      </c>
      <c r="D36475" s="0" t="s">
        <v>63955</v>
      </c>
    </row>
    <row r="36476" customFormat="false" ht="15" hidden="false" customHeight="false" outlineLevel="0" collapsed="false">
      <c r="A36476" s="0" t="s">
        <v>63956</v>
      </c>
      <c r="B36476" s="0" t="n">
        <f aca="false">HOUR(C36476)</f>
        <v>7</v>
      </c>
      <c r="C36476" s="1" t="n">
        <v>41379.3083333333</v>
      </c>
      <c r="D36476" s="0" t="s">
        <v>63957</v>
      </c>
    </row>
    <row r="36477" customFormat="false" ht="15" hidden="false" customHeight="false" outlineLevel="0" collapsed="false">
      <c r="A36477" s="0" t="s">
        <v>63202</v>
      </c>
      <c r="B36477" s="0" t="n">
        <f aca="false">HOUR(C36477)</f>
        <v>7</v>
      </c>
      <c r="C36477" s="1" t="n">
        <v>41379.3083333333</v>
      </c>
      <c r="D36477" s="0" t="s">
        <v>63958</v>
      </c>
    </row>
    <row r="36478" customFormat="false" ht="15" hidden="false" customHeight="false" outlineLevel="0" collapsed="false">
      <c r="A36478" s="0" t="s">
        <v>63959</v>
      </c>
      <c r="B36478" s="0" t="n">
        <f aca="false">HOUR(C36478)</f>
        <v>7</v>
      </c>
      <c r="C36478" s="1" t="n">
        <v>41379.3083333333</v>
      </c>
      <c r="D36478" s="0" t="s">
        <v>63960</v>
      </c>
    </row>
    <row r="36479" customFormat="false" ht="15" hidden="false" customHeight="false" outlineLevel="0" collapsed="false">
      <c r="A36479" s="0" t="s">
        <v>63961</v>
      </c>
      <c r="B36479" s="0" t="n">
        <f aca="false">HOUR(C36479)</f>
        <v>7</v>
      </c>
      <c r="C36479" s="1" t="n">
        <v>41379.3083333333</v>
      </c>
      <c r="D36479" s="0" t="s">
        <v>63962</v>
      </c>
    </row>
    <row r="36480" customFormat="false" ht="15" hidden="false" customHeight="false" outlineLevel="0" collapsed="false">
      <c r="A36480" s="0" t="s">
        <v>63963</v>
      </c>
      <c r="B36480" s="0" t="n">
        <f aca="false">HOUR(C36480)</f>
        <v>7</v>
      </c>
      <c r="C36480" s="1" t="n">
        <v>41379.3083333333</v>
      </c>
      <c r="D36480" s="0" t="s">
        <v>63964</v>
      </c>
    </row>
    <row r="36481" customFormat="false" ht="15" hidden="false" customHeight="false" outlineLevel="0" collapsed="false">
      <c r="A36481" s="0" t="s">
        <v>63965</v>
      </c>
      <c r="B36481" s="0" t="n">
        <f aca="false">HOUR(C36481)</f>
        <v>7</v>
      </c>
      <c r="C36481" s="1" t="n">
        <v>41379.3083333333</v>
      </c>
      <c r="D36481" s="0" t="s">
        <v>63966</v>
      </c>
    </row>
    <row r="36482" customFormat="false" ht="15" hidden="false" customHeight="false" outlineLevel="0" collapsed="false">
      <c r="A36482" s="0" t="s">
        <v>59724</v>
      </c>
      <c r="B36482" s="0" t="n">
        <f aca="false">HOUR(C36482)</f>
        <v>7</v>
      </c>
      <c r="C36482" s="1" t="n">
        <v>41379.3083333333</v>
      </c>
      <c r="D36482" s="0" t="s">
        <v>63967</v>
      </c>
    </row>
    <row r="36483" customFormat="false" ht="15" hidden="false" customHeight="false" outlineLevel="0" collapsed="false">
      <c r="A36483" s="0" t="s">
        <v>10387</v>
      </c>
      <c r="B36483" s="0" t="n">
        <f aca="false">HOUR(C36483)</f>
        <v>7</v>
      </c>
      <c r="C36483" s="1" t="n">
        <v>41379.3083333333</v>
      </c>
      <c r="D36483" s="0" t="s">
        <v>63968</v>
      </c>
    </row>
    <row r="36484" customFormat="false" ht="15" hidden="false" customHeight="false" outlineLevel="0" collapsed="false">
      <c r="A36484" s="0" t="s">
        <v>63969</v>
      </c>
      <c r="B36484" s="0" t="n">
        <f aca="false">HOUR(C36484)</f>
        <v>7</v>
      </c>
      <c r="C36484" s="1" t="n">
        <v>41379.3083333333</v>
      </c>
      <c r="D36484" s="0" t="s">
        <v>63970</v>
      </c>
    </row>
    <row r="36485" customFormat="false" ht="15" hidden="false" customHeight="false" outlineLevel="0" collapsed="false">
      <c r="A36485" s="0" t="s">
        <v>60230</v>
      </c>
      <c r="B36485" s="0" t="n">
        <f aca="false">HOUR(C36485)</f>
        <v>7</v>
      </c>
      <c r="C36485" s="1" t="n">
        <v>41379.3083333333</v>
      </c>
      <c r="D36485" s="0" t="s">
        <v>63971</v>
      </c>
    </row>
    <row r="36486" customFormat="false" ht="15" hidden="false" customHeight="false" outlineLevel="0" collapsed="false">
      <c r="A36486" s="0" t="s">
        <v>61276</v>
      </c>
      <c r="B36486" s="0" t="n">
        <f aca="false">HOUR(C36486)</f>
        <v>7</v>
      </c>
      <c r="C36486" s="1" t="n">
        <v>41379.3083333333</v>
      </c>
      <c r="D36486" s="0" t="s">
        <v>63972</v>
      </c>
    </row>
    <row r="36487" customFormat="false" ht="15" hidden="false" customHeight="false" outlineLevel="0" collapsed="false">
      <c r="A36487" s="0" t="s">
        <v>63973</v>
      </c>
      <c r="B36487" s="0" t="n">
        <f aca="false">HOUR(C36487)</f>
        <v>7</v>
      </c>
      <c r="C36487" s="1" t="n">
        <v>41379.3083333333</v>
      </c>
      <c r="D36487" s="0" t="s">
        <v>63974</v>
      </c>
    </row>
    <row r="36488" customFormat="false" ht="15" hidden="false" customHeight="false" outlineLevel="0" collapsed="false">
      <c r="A36488" s="0" t="s">
        <v>63975</v>
      </c>
      <c r="B36488" s="0" t="n">
        <f aca="false">HOUR(C36488)</f>
        <v>7</v>
      </c>
      <c r="C36488" s="1" t="n">
        <v>41379.3083333333</v>
      </c>
      <c r="D36488" s="0" t="s">
        <v>63976</v>
      </c>
    </row>
    <row r="36489" customFormat="false" ht="15" hidden="false" customHeight="false" outlineLevel="0" collapsed="false">
      <c r="A36489" s="0" t="s">
        <v>63977</v>
      </c>
      <c r="B36489" s="0" t="n">
        <f aca="false">HOUR(C36489)</f>
        <v>7</v>
      </c>
      <c r="C36489" s="1" t="n">
        <v>41379.3083333333</v>
      </c>
      <c r="D36489" s="0" t="s">
        <v>63978</v>
      </c>
    </row>
    <row r="36490" customFormat="false" ht="15" hidden="false" customHeight="false" outlineLevel="0" collapsed="false">
      <c r="A36490" s="0" t="s">
        <v>30922</v>
      </c>
      <c r="B36490" s="0" t="n">
        <f aca="false">HOUR(C36490)</f>
        <v>7</v>
      </c>
      <c r="C36490" s="1" t="n">
        <v>41379.3083333333</v>
      </c>
      <c r="D36490" s="0" t="s">
        <v>63979</v>
      </c>
    </row>
    <row r="36491" customFormat="false" ht="15" hidden="false" customHeight="false" outlineLevel="0" collapsed="false">
      <c r="A36491" s="0" t="s">
        <v>63339</v>
      </c>
      <c r="B36491" s="0" t="n">
        <f aca="false">HOUR(C36491)</f>
        <v>7</v>
      </c>
      <c r="C36491" s="1" t="n">
        <v>41379.3083333333</v>
      </c>
      <c r="D36491" s="0" t="s">
        <v>63980</v>
      </c>
    </row>
    <row r="36492" customFormat="false" ht="15" hidden="false" customHeight="false" outlineLevel="0" collapsed="false">
      <c r="A36492" s="0" t="s">
        <v>63981</v>
      </c>
      <c r="B36492" s="0" t="n">
        <f aca="false">HOUR(C36492)</f>
        <v>7</v>
      </c>
      <c r="C36492" s="1" t="n">
        <v>41379.3083333333</v>
      </c>
      <c r="D36492" s="0" t="s">
        <v>63982</v>
      </c>
    </row>
    <row r="36493" customFormat="false" ht="15" hidden="false" customHeight="false" outlineLevel="0" collapsed="false">
      <c r="A36493" s="0" t="s">
        <v>63983</v>
      </c>
      <c r="B36493" s="0" t="n">
        <f aca="false">HOUR(C36493)</f>
        <v>7</v>
      </c>
      <c r="C36493" s="1" t="n">
        <v>41379.3083333333</v>
      </c>
      <c r="D36493" s="0" t="s">
        <v>63984</v>
      </c>
    </row>
    <row r="36494" customFormat="false" ht="15" hidden="false" customHeight="false" outlineLevel="0" collapsed="false">
      <c r="A36494" s="0" t="s">
        <v>63985</v>
      </c>
      <c r="B36494" s="0" t="n">
        <f aca="false">HOUR(C36494)</f>
        <v>7</v>
      </c>
      <c r="C36494" s="1" t="n">
        <v>41379.3083333333</v>
      </c>
      <c r="D36494" s="0" t="s">
        <v>63986</v>
      </c>
    </row>
    <row r="36495" customFormat="false" ht="15" hidden="false" customHeight="false" outlineLevel="0" collapsed="false">
      <c r="A36495" s="0" t="s">
        <v>63987</v>
      </c>
      <c r="B36495" s="0" t="n">
        <f aca="false">HOUR(C36495)</f>
        <v>7</v>
      </c>
      <c r="C36495" s="1" t="n">
        <v>41379.3083333333</v>
      </c>
      <c r="D36495" s="0" t="s">
        <v>63988</v>
      </c>
    </row>
    <row r="36496" customFormat="false" ht="15" hidden="false" customHeight="false" outlineLevel="0" collapsed="false">
      <c r="A36496" s="0" t="s">
        <v>63989</v>
      </c>
      <c r="B36496" s="0" t="n">
        <f aca="false">HOUR(C36496)</f>
        <v>7</v>
      </c>
      <c r="C36496" s="1" t="n">
        <v>41379.3083333333</v>
      </c>
      <c r="D36496" s="0" t="s">
        <v>63990</v>
      </c>
    </row>
    <row r="36497" customFormat="false" ht="15" hidden="false" customHeight="false" outlineLevel="0" collapsed="false">
      <c r="A36497" s="0" t="s">
        <v>63991</v>
      </c>
      <c r="B36497" s="0" t="n">
        <f aca="false">HOUR(C36497)</f>
        <v>7</v>
      </c>
      <c r="C36497" s="1" t="n">
        <v>41379.3083333333</v>
      </c>
      <c r="D36497" s="0" t="s">
        <v>63992</v>
      </c>
    </row>
    <row r="36498" customFormat="false" ht="15" hidden="false" customHeight="false" outlineLevel="0" collapsed="false">
      <c r="A36498" s="0" t="s">
        <v>63993</v>
      </c>
      <c r="B36498" s="0" t="n">
        <f aca="false">HOUR(C36498)</f>
        <v>7</v>
      </c>
      <c r="C36498" s="1" t="n">
        <v>41379.3083333333</v>
      </c>
      <c r="D36498" s="0" t="s">
        <v>63994</v>
      </c>
    </row>
    <row r="36499" customFormat="false" ht="15" hidden="false" customHeight="false" outlineLevel="0" collapsed="false">
      <c r="A36499" s="0" t="s">
        <v>59654</v>
      </c>
      <c r="B36499" s="0" t="n">
        <f aca="false">HOUR(C36499)</f>
        <v>7</v>
      </c>
      <c r="C36499" s="1" t="n">
        <v>41379.3090277778</v>
      </c>
      <c r="D36499" s="0" t="s">
        <v>63995</v>
      </c>
    </row>
    <row r="36500" customFormat="false" ht="15" hidden="false" customHeight="false" outlineLevel="0" collapsed="false">
      <c r="A36500" s="0" t="s">
        <v>63996</v>
      </c>
      <c r="B36500" s="0" t="n">
        <f aca="false">HOUR(C36500)</f>
        <v>7</v>
      </c>
      <c r="C36500" s="1" t="n">
        <v>41379.3090277778</v>
      </c>
      <c r="D36500" s="0" t="s">
        <v>63997</v>
      </c>
    </row>
    <row r="36501" customFormat="false" ht="15" hidden="false" customHeight="false" outlineLevel="0" collapsed="false">
      <c r="A36501" s="0" t="s">
        <v>1816</v>
      </c>
      <c r="B36501" s="0" t="n">
        <f aca="false">HOUR(C36501)</f>
        <v>7</v>
      </c>
      <c r="C36501" s="1" t="n">
        <v>41379.3090277778</v>
      </c>
      <c r="D36501" s="0" t="s">
        <v>63998</v>
      </c>
    </row>
    <row r="36502" customFormat="false" ht="15" hidden="false" customHeight="false" outlineLevel="0" collapsed="false">
      <c r="A36502" s="0" t="s">
        <v>63999</v>
      </c>
      <c r="B36502" s="0" t="n">
        <f aca="false">HOUR(C36502)</f>
        <v>7</v>
      </c>
      <c r="C36502" s="1" t="n">
        <v>41379.3090277778</v>
      </c>
      <c r="D36502" s="0" t="s">
        <v>64000</v>
      </c>
    </row>
    <row r="36503" customFormat="false" ht="15" hidden="false" customHeight="false" outlineLevel="0" collapsed="false">
      <c r="A36503" s="0" t="s">
        <v>60401</v>
      </c>
      <c r="B36503" s="0" t="n">
        <f aca="false">HOUR(C36503)</f>
        <v>7</v>
      </c>
      <c r="C36503" s="1" t="n">
        <v>41379.3090277778</v>
      </c>
      <c r="D36503" s="0" t="s">
        <v>64001</v>
      </c>
    </row>
    <row r="36504" customFormat="false" ht="15" hidden="false" customHeight="false" outlineLevel="0" collapsed="false">
      <c r="A36504" s="0" t="s">
        <v>64002</v>
      </c>
      <c r="B36504" s="0" t="n">
        <f aca="false">HOUR(C36504)</f>
        <v>7</v>
      </c>
      <c r="C36504" s="1" t="n">
        <v>41379.3090277778</v>
      </c>
      <c r="D36504" s="0" t="s">
        <v>64003</v>
      </c>
    </row>
    <row r="36505" customFormat="false" ht="15" hidden="false" customHeight="false" outlineLevel="0" collapsed="false">
      <c r="A36505" s="0" t="s">
        <v>63143</v>
      </c>
      <c r="B36505" s="0" t="n">
        <f aca="false">HOUR(C36505)</f>
        <v>7</v>
      </c>
      <c r="C36505" s="1" t="n">
        <v>41379.3090277778</v>
      </c>
      <c r="D36505" s="0" t="s">
        <v>64004</v>
      </c>
    </row>
    <row r="36506" customFormat="false" ht="15" hidden="false" customHeight="false" outlineLevel="0" collapsed="false">
      <c r="A36506" s="0" t="s">
        <v>15716</v>
      </c>
      <c r="B36506" s="0" t="n">
        <f aca="false">HOUR(C36506)</f>
        <v>7</v>
      </c>
      <c r="C36506" s="1" t="n">
        <v>41379.3090277778</v>
      </c>
      <c r="D36506" s="0" t="s">
        <v>64005</v>
      </c>
    </row>
    <row r="36507" customFormat="false" ht="15" hidden="false" customHeight="false" outlineLevel="0" collapsed="false">
      <c r="A36507" s="0" t="s">
        <v>61924</v>
      </c>
      <c r="B36507" s="0" t="n">
        <f aca="false">HOUR(C36507)</f>
        <v>7</v>
      </c>
      <c r="C36507" s="1" t="n">
        <v>41379.3090277778</v>
      </c>
      <c r="D36507" s="0" t="s">
        <v>64006</v>
      </c>
    </row>
    <row r="36508" customFormat="false" ht="15" hidden="false" customHeight="false" outlineLevel="0" collapsed="false">
      <c r="A36508" s="0" t="s">
        <v>24030</v>
      </c>
      <c r="B36508" s="0" t="n">
        <f aca="false">HOUR(C36508)</f>
        <v>7</v>
      </c>
      <c r="C36508" s="1" t="n">
        <v>41379.3090277778</v>
      </c>
      <c r="D36508" s="0" t="s">
        <v>64007</v>
      </c>
    </row>
    <row r="36509" customFormat="false" ht="15" hidden="false" customHeight="false" outlineLevel="0" collapsed="false">
      <c r="A36509" s="0" t="s">
        <v>59163</v>
      </c>
      <c r="B36509" s="0" t="n">
        <f aca="false">HOUR(C36509)</f>
        <v>7</v>
      </c>
      <c r="C36509" s="1" t="n">
        <v>41379.3090277778</v>
      </c>
      <c r="D36509" s="0" t="s">
        <v>64008</v>
      </c>
    </row>
    <row r="36510" customFormat="false" ht="15" hidden="false" customHeight="false" outlineLevel="0" collapsed="false">
      <c r="A36510" s="0" t="s">
        <v>64009</v>
      </c>
      <c r="B36510" s="0" t="n">
        <f aca="false">HOUR(C36510)</f>
        <v>7</v>
      </c>
      <c r="C36510" s="1" t="n">
        <v>41379.3090277778</v>
      </c>
      <c r="D36510" s="0" t="s">
        <v>64010</v>
      </c>
    </row>
    <row r="36511" customFormat="false" ht="15" hidden="false" customHeight="false" outlineLevel="0" collapsed="false">
      <c r="A36511" s="0" t="s">
        <v>64011</v>
      </c>
      <c r="B36511" s="0" t="n">
        <f aca="false">HOUR(C36511)</f>
        <v>7</v>
      </c>
      <c r="C36511" s="1" t="n">
        <v>41379.3090277778</v>
      </c>
      <c r="D36511" s="0" t="s">
        <v>64012</v>
      </c>
    </row>
    <row r="36512" customFormat="false" ht="15" hidden="false" customHeight="false" outlineLevel="0" collapsed="false">
      <c r="A36512" s="0" t="s">
        <v>64013</v>
      </c>
      <c r="B36512" s="0" t="n">
        <f aca="false">HOUR(C36512)</f>
        <v>7</v>
      </c>
      <c r="C36512" s="1" t="n">
        <v>41379.3090277778</v>
      </c>
      <c r="D36512" s="0" t="s">
        <v>64014</v>
      </c>
    </row>
    <row r="36513" customFormat="false" ht="15" hidden="false" customHeight="false" outlineLevel="0" collapsed="false">
      <c r="A36513" s="0" t="s">
        <v>64015</v>
      </c>
      <c r="B36513" s="0" t="n">
        <f aca="false">HOUR(C36513)</f>
        <v>7</v>
      </c>
      <c r="C36513" s="1" t="n">
        <v>41379.3090277778</v>
      </c>
      <c r="D36513" s="0" t="s">
        <v>64016</v>
      </c>
    </row>
    <row r="36514" customFormat="false" ht="15" hidden="false" customHeight="false" outlineLevel="0" collapsed="false">
      <c r="A36514" s="0" t="s">
        <v>35254</v>
      </c>
      <c r="B36514" s="0" t="n">
        <f aca="false">HOUR(C36514)</f>
        <v>7</v>
      </c>
      <c r="C36514" s="1" t="n">
        <v>41379.3090277778</v>
      </c>
      <c r="D36514" s="0" t="s">
        <v>64017</v>
      </c>
    </row>
    <row r="36515" customFormat="false" ht="15" hidden="false" customHeight="false" outlineLevel="0" collapsed="false">
      <c r="A36515" s="0" t="s">
        <v>64018</v>
      </c>
      <c r="B36515" s="0" t="n">
        <f aca="false">HOUR(C36515)</f>
        <v>7</v>
      </c>
      <c r="C36515" s="1" t="n">
        <v>41379.3090277778</v>
      </c>
      <c r="D36515" s="0" t="s">
        <v>64019</v>
      </c>
    </row>
    <row r="36516" customFormat="false" ht="15" hidden="false" customHeight="false" outlineLevel="0" collapsed="false">
      <c r="A36516" s="0" t="s">
        <v>64020</v>
      </c>
      <c r="B36516" s="0" t="n">
        <f aca="false">HOUR(C36516)</f>
        <v>7</v>
      </c>
      <c r="C36516" s="1" t="n">
        <v>41379.3090277778</v>
      </c>
      <c r="D36516" s="0" t="s">
        <v>64021</v>
      </c>
    </row>
    <row r="36517" customFormat="false" ht="15" hidden="false" customHeight="false" outlineLevel="0" collapsed="false">
      <c r="A36517" s="0" t="s">
        <v>64022</v>
      </c>
      <c r="B36517" s="0" t="n">
        <f aca="false">HOUR(C36517)</f>
        <v>7</v>
      </c>
      <c r="C36517" s="1" t="n">
        <v>41379.3090277778</v>
      </c>
      <c r="D36517" s="0" t="s">
        <v>64023</v>
      </c>
    </row>
    <row r="36518" customFormat="false" ht="15" hidden="false" customHeight="false" outlineLevel="0" collapsed="false">
      <c r="A36518" s="0" t="s">
        <v>64024</v>
      </c>
      <c r="B36518" s="0" t="n">
        <f aca="false">HOUR(C36518)</f>
        <v>7</v>
      </c>
      <c r="C36518" s="1" t="n">
        <v>41379.3090277778</v>
      </c>
      <c r="D36518" s="0" t="s">
        <v>64025</v>
      </c>
    </row>
    <row r="36519" customFormat="false" ht="15" hidden="false" customHeight="false" outlineLevel="0" collapsed="false">
      <c r="A36519" s="0" t="s">
        <v>64026</v>
      </c>
      <c r="B36519" s="0" t="n">
        <f aca="false">HOUR(C36519)</f>
        <v>7</v>
      </c>
      <c r="C36519" s="1" t="n">
        <v>41379.3090277778</v>
      </c>
      <c r="D36519" s="0" t="s">
        <v>64027</v>
      </c>
    </row>
    <row r="36520" customFormat="false" ht="15" hidden="false" customHeight="false" outlineLevel="0" collapsed="false">
      <c r="A36520" s="0" t="s">
        <v>12321</v>
      </c>
      <c r="B36520" s="0" t="n">
        <f aca="false">HOUR(C36520)</f>
        <v>7</v>
      </c>
      <c r="C36520" s="1" t="n">
        <v>41379.3090277778</v>
      </c>
      <c r="D36520" s="0" t="s">
        <v>64028</v>
      </c>
    </row>
    <row r="36521" customFormat="false" ht="15" hidden="false" customHeight="false" outlineLevel="0" collapsed="false">
      <c r="A36521" s="0" t="s">
        <v>64029</v>
      </c>
      <c r="B36521" s="0" t="n">
        <f aca="false">HOUR(C36521)</f>
        <v>7</v>
      </c>
      <c r="C36521" s="1" t="n">
        <v>41379.3090277778</v>
      </c>
      <c r="D36521" s="0" t="s">
        <v>64030</v>
      </c>
    </row>
    <row r="36522" customFormat="false" ht="15" hidden="false" customHeight="false" outlineLevel="0" collapsed="false">
      <c r="A36522" s="0" t="s">
        <v>64031</v>
      </c>
      <c r="B36522" s="0" t="n">
        <f aca="false">HOUR(C36522)</f>
        <v>7</v>
      </c>
      <c r="C36522" s="1" t="n">
        <v>41379.3090277778</v>
      </c>
      <c r="D36522" s="0" t="s">
        <v>64032</v>
      </c>
    </row>
    <row r="36523" customFormat="false" ht="15" hidden="false" customHeight="false" outlineLevel="0" collapsed="false">
      <c r="A36523" s="0" t="s">
        <v>64033</v>
      </c>
      <c r="B36523" s="0" t="n">
        <f aca="false">HOUR(C36523)</f>
        <v>7</v>
      </c>
      <c r="C36523" s="1" t="n">
        <v>41379.3090277778</v>
      </c>
      <c r="D36523" s="0" t="s">
        <v>64034</v>
      </c>
    </row>
    <row r="36524" customFormat="false" ht="15" hidden="false" customHeight="false" outlineLevel="0" collapsed="false">
      <c r="A36524" s="0" t="s">
        <v>64035</v>
      </c>
      <c r="B36524" s="0" t="n">
        <f aca="false">HOUR(C36524)</f>
        <v>7</v>
      </c>
      <c r="C36524" s="1" t="n">
        <v>41379.3090277778</v>
      </c>
      <c r="D36524" s="0" t="s">
        <v>64036</v>
      </c>
    </row>
    <row r="36525" customFormat="false" ht="15" hidden="false" customHeight="false" outlineLevel="0" collapsed="false">
      <c r="A36525" s="0" t="s">
        <v>64037</v>
      </c>
      <c r="B36525" s="0" t="n">
        <f aca="false">HOUR(C36525)</f>
        <v>7</v>
      </c>
      <c r="C36525" s="1" t="n">
        <v>41379.3090277778</v>
      </c>
      <c r="D36525" s="0" t="s">
        <v>64038</v>
      </c>
    </row>
    <row r="36526" customFormat="false" ht="15" hidden="false" customHeight="false" outlineLevel="0" collapsed="false">
      <c r="A36526" s="0" t="s">
        <v>64039</v>
      </c>
      <c r="B36526" s="0" t="n">
        <f aca="false">HOUR(C36526)</f>
        <v>7</v>
      </c>
      <c r="C36526" s="1" t="n">
        <v>41379.3090277778</v>
      </c>
      <c r="D36526" s="0" t="s">
        <v>64040</v>
      </c>
    </row>
    <row r="36527" customFormat="false" ht="15" hidden="false" customHeight="false" outlineLevel="0" collapsed="false">
      <c r="A36527" s="0" t="s">
        <v>59617</v>
      </c>
      <c r="B36527" s="0" t="n">
        <f aca="false">HOUR(C36527)</f>
        <v>7</v>
      </c>
      <c r="C36527" s="1" t="n">
        <v>41379.3090277778</v>
      </c>
      <c r="D36527" s="0" t="s">
        <v>64041</v>
      </c>
    </row>
    <row r="36528" customFormat="false" ht="15" hidden="false" customHeight="false" outlineLevel="0" collapsed="false">
      <c r="A36528" s="0" t="s">
        <v>64042</v>
      </c>
      <c r="B36528" s="0" t="n">
        <f aca="false">HOUR(C36528)</f>
        <v>7</v>
      </c>
      <c r="C36528" s="1" t="n">
        <v>41379.3090277778</v>
      </c>
      <c r="D36528" s="0" t="s">
        <v>64043</v>
      </c>
    </row>
    <row r="36529" customFormat="false" ht="15" hidden="false" customHeight="false" outlineLevel="0" collapsed="false">
      <c r="A36529" s="0" t="s">
        <v>64044</v>
      </c>
      <c r="B36529" s="0" t="n">
        <f aca="false">HOUR(C36529)</f>
        <v>7</v>
      </c>
      <c r="C36529" s="1" t="n">
        <v>41379.3090277778</v>
      </c>
      <c r="D36529" s="0" t="s">
        <v>64045</v>
      </c>
    </row>
    <row r="36530" customFormat="false" ht="15" hidden="false" customHeight="false" outlineLevel="0" collapsed="false">
      <c r="A36530" s="0" t="s">
        <v>62394</v>
      </c>
      <c r="B36530" s="0" t="n">
        <f aca="false">HOUR(C36530)</f>
        <v>7</v>
      </c>
      <c r="C36530" s="1" t="n">
        <v>41379.3090277778</v>
      </c>
      <c r="D36530" s="0" t="s">
        <v>64046</v>
      </c>
    </row>
    <row r="36531" customFormat="false" ht="15" hidden="false" customHeight="false" outlineLevel="0" collapsed="false">
      <c r="A36531" s="0" t="s">
        <v>7997</v>
      </c>
      <c r="B36531" s="0" t="n">
        <f aca="false">HOUR(C36531)</f>
        <v>7</v>
      </c>
      <c r="C36531" s="1" t="n">
        <v>41379.3090277778</v>
      </c>
      <c r="D36531" s="0" t="s">
        <v>64047</v>
      </c>
    </row>
    <row r="36532" customFormat="false" ht="15" hidden="false" customHeight="false" outlineLevel="0" collapsed="false">
      <c r="A36532" s="0" t="s">
        <v>63250</v>
      </c>
      <c r="B36532" s="0" t="n">
        <f aca="false">HOUR(C36532)</f>
        <v>7</v>
      </c>
      <c r="C36532" s="1" t="n">
        <v>41379.3090277778</v>
      </c>
      <c r="D36532" s="0" t="s">
        <v>64048</v>
      </c>
    </row>
    <row r="36533" customFormat="false" ht="15" hidden="false" customHeight="false" outlineLevel="0" collapsed="false">
      <c r="A36533" s="0" t="s">
        <v>64049</v>
      </c>
      <c r="B36533" s="0" t="n">
        <f aca="false">HOUR(C36533)</f>
        <v>7</v>
      </c>
      <c r="C36533" s="1" t="n">
        <v>41379.3090277778</v>
      </c>
      <c r="D36533" s="0" t="s">
        <v>64050</v>
      </c>
    </row>
    <row r="36534" customFormat="false" ht="15" hidden="false" customHeight="false" outlineLevel="0" collapsed="false">
      <c r="A36534" s="0" t="s">
        <v>64051</v>
      </c>
      <c r="B36534" s="0" t="n">
        <f aca="false">HOUR(C36534)</f>
        <v>7</v>
      </c>
      <c r="C36534" s="1" t="n">
        <v>41379.3090277778</v>
      </c>
      <c r="D36534" s="0" t="s">
        <v>64052</v>
      </c>
    </row>
    <row r="36535" customFormat="false" ht="15" hidden="false" customHeight="false" outlineLevel="0" collapsed="false">
      <c r="A36535" s="0" t="s">
        <v>59773</v>
      </c>
      <c r="B36535" s="0" t="n">
        <f aca="false">HOUR(C36535)</f>
        <v>7</v>
      </c>
      <c r="C36535" s="1" t="n">
        <v>41379.3090277778</v>
      </c>
      <c r="D36535" s="0" t="s">
        <v>64053</v>
      </c>
    </row>
    <row r="36536" customFormat="false" ht="15" hidden="false" customHeight="false" outlineLevel="0" collapsed="false">
      <c r="A36536" s="0" t="s">
        <v>64054</v>
      </c>
      <c r="B36536" s="0" t="n">
        <f aca="false">HOUR(C36536)</f>
        <v>7</v>
      </c>
      <c r="C36536" s="1" t="n">
        <v>41379.3090277778</v>
      </c>
      <c r="D36536" s="0" t="s">
        <v>64055</v>
      </c>
    </row>
    <row r="36537" customFormat="false" ht="15" hidden="false" customHeight="false" outlineLevel="0" collapsed="false">
      <c r="A36537" s="0" t="s">
        <v>6418</v>
      </c>
      <c r="B36537" s="0" t="n">
        <f aca="false">HOUR(C36537)</f>
        <v>7</v>
      </c>
      <c r="C36537" s="1" t="n">
        <v>41379.3090277778</v>
      </c>
      <c r="D36537" s="0" t="s">
        <v>64056</v>
      </c>
    </row>
    <row r="36538" customFormat="false" ht="15" hidden="false" customHeight="false" outlineLevel="0" collapsed="false">
      <c r="A36538" s="0" t="s">
        <v>30348</v>
      </c>
      <c r="B36538" s="0" t="n">
        <f aca="false">HOUR(C36538)</f>
        <v>7</v>
      </c>
      <c r="C36538" s="1" t="n">
        <v>41379.3090277778</v>
      </c>
      <c r="D36538" s="0" t="s">
        <v>64057</v>
      </c>
    </row>
    <row r="36539" customFormat="false" ht="15" hidden="false" customHeight="false" outlineLevel="0" collapsed="false">
      <c r="A36539" s="0" t="s">
        <v>64058</v>
      </c>
      <c r="B36539" s="0" t="n">
        <f aca="false">HOUR(C36539)</f>
        <v>7</v>
      </c>
      <c r="C36539" s="1" t="n">
        <v>41379.3090277778</v>
      </c>
      <c r="D36539" s="0" t="s">
        <v>64059</v>
      </c>
    </row>
    <row r="36540" customFormat="false" ht="15" hidden="false" customHeight="false" outlineLevel="0" collapsed="false">
      <c r="A36540" s="0" t="s">
        <v>36395</v>
      </c>
      <c r="B36540" s="0" t="n">
        <f aca="false">HOUR(C36540)</f>
        <v>7</v>
      </c>
      <c r="C36540" s="1" t="n">
        <v>41379.3090277778</v>
      </c>
      <c r="D36540" s="0" t="s">
        <v>64060</v>
      </c>
    </row>
    <row r="36541" customFormat="false" ht="15" hidden="false" customHeight="false" outlineLevel="0" collapsed="false">
      <c r="A36541" s="0" t="s">
        <v>63702</v>
      </c>
      <c r="B36541" s="0" t="n">
        <f aca="false">HOUR(C36541)</f>
        <v>7</v>
      </c>
      <c r="C36541" s="1" t="n">
        <v>41379.3090277778</v>
      </c>
      <c r="D36541" s="0" t="s">
        <v>64061</v>
      </c>
    </row>
    <row r="36542" customFormat="false" ht="15" hidden="false" customHeight="false" outlineLevel="0" collapsed="false">
      <c r="A36542" s="0" t="s">
        <v>64062</v>
      </c>
      <c r="B36542" s="0" t="n">
        <f aca="false">HOUR(C36542)</f>
        <v>7</v>
      </c>
      <c r="C36542" s="1" t="n">
        <v>41379.3090277778</v>
      </c>
      <c r="D36542" s="0" t="s">
        <v>64063</v>
      </c>
    </row>
    <row r="36543" customFormat="false" ht="15" hidden="false" customHeight="false" outlineLevel="0" collapsed="false">
      <c r="A36543" s="0" t="s">
        <v>62550</v>
      </c>
      <c r="B36543" s="0" t="n">
        <f aca="false">HOUR(C36543)</f>
        <v>7</v>
      </c>
      <c r="C36543" s="1" t="n">
        <v>41379.3090277778</v>
      </c>
      <c r="D36543" s="0" t="s">
        <v>64064</v>
      </c>
    </row>
    <row r="36544" customFormat="false" ht="15" hidden="false" customHeight="false" outlineLevel="0" collapsed="false">
      <c r="A36544" s="0" t="s">
        <v>64065</v>
      </c>
      <c r="B36544" s="0" t="n">
        <f aca="false">HOUR(C36544)</f>
        <v>7</v>
      </c>
      <c r="C36544" s="1" t="n">
        <v>41379.3090277778</v>
      </c>
      <c r="D36544" s="0" t="s">
        <v>64066</v>
      </c>
    </row>
    <row r="36545" customFormat="false" ht="15" hidden="false" customHeight="false" outlineLevel="0" collapsed="false">
      <c r="A36545" s="0" t="s">
        <v>64067</v>
      </c>
      <c r="B36545" s="0" t="n">
        <f aca="false">HOUR(C36545)</f>
        <v>7</v>
      </c>
      <c r="C36545" s="1" t="n">
        <v>41379.3090277778</v>
      </c>
      <c r="D36545" s="0" t="s">
        <v>64068</v>
      </c>
    </row>
    <row r="36546" customFormat="false" ht="15" hidden="false" customHeight="false" outlineLevel="0" collapsed="false">
      <c r="A36546" s="0" t="s">
        <v>64069</v>
      </c>
      <c r="B36546" s="0" t="n">
        <f aca="false">HOUR(C36546)</f>
        <v>7</v>
      </c>
      <c r="C36546" s="1" t="n">
        <v>41379.3090277778</v>
      </c>
      <c r="D36546" s="0" t="s">
        <v>64070</v>
      </c>
    </row>
    <row r="36547" customFormat="false" ht="15" hidden="false" customHeight="false" outlineLevel="0" collapsed="false">
      <c r="A36547" s="0" t="s">
        <v>4337</v>
      </c>
      <c r="B36547" s="0" t="n">
        <f aca="false">HOUR(C36547)</f>
        <v>7</v>
      </c>
      <c r="C36547" s="1" t="n">
        <v>41379.3090277778</v>
      </c>
      <c r="D36547" s="0" t="s">
        <v>64071</v>
      </c>
    </row>
    <row r="36548" customFormat="false" ht="15" hidden="false" customHeight="false" outlineLevel="0" collapsed="false">
      <c r="A36548" s="0" t="s">
        <v>61861</v>
      </c>
      <c r="B36548" s="0" t="n">
        <f aca="false">HOUR(C36548)</f>
        <v>7</v>
      </c>
      <c r="C36548" s="1" t="n">
        <v>41379.3090277778</v>
      </c>
      <c r="D36548" s="0" t="s">
        <v>64072</v>
      </c>
    </row>
    <row r="36549" customFormat="false" ht="15" hidden="false" customHeight="false" outlineLevel="0" collapsed="false">
      <c r="A36549" s="0" t="s">
        <v>64073</v>
      </c>
      <c r="B36549" s="0" t="n">
        <f aca="false">HOUR(C36549)</f>
        <v>7</v>
      </c>
      <c r="C36549" s="1" t="n">
        <v>41379.3090277778</v>
      </c>
      <c r="D36549" s="0" t="s">
        <v>64074</v>
      </c>
    </row>
    <row r="36550" customFormat="false" ht="15" hidden="false" customHeight="false" outlineLevel="0" collapsed="false">
      <c r="A36550" s="0" t="s">
        <v>57761</v>
      </c>
      <c r="B36550" s="0" t="n">
        <f aca="false">HOUR(C36550)</f>
        <v>7</v>
      </c>
      <c r="C36550" s="1" t="n">
        <v>41379.3090277778</v>
      </c>
      <c r="D36550" s="0" t="s">
        <v>64075</v>
      </c>
    </row>
    <row r="36551" customFormat="false" ht="15" hidden="false" customHeight="false" outlineLevel="0" collapsed="false">
      <c r="A36551" s="0" t="s">
        <v>64076</v>
      </c>
      <c r="B36551" s="0" t="n">
        <f aca="false">HOUR(C36551)</f>
        <v>7</v>
      </c>
      <c r="C36551" s="1" t="n">
        <v>41379.3090277778</v>
      </c>
      <c r="D36551" s="0" t="s">
        <v>64077</v>
      </c>
    </row>
    <row r="36552" customFormat="false" ht="15" hidden="false" customHeight="false" outlineLevel="0" collapsed="false">
      <c r="A36552" s="0" t="s">
        <v>64078</v>
      </c>
      <c r="B36552" s="0" t="n">
        <f aca="false">HOUR(C36552)</f>
        <v>7</v>
      </c>
      <c r="C36552" s="1" t="n">
        <v>41379.3090277778</v>
      </c>
      <c r="D36552" s="0" t="s">
        <v>64079</v>
      </c>
    </row>
    <row r="36553" customFormat="false" ht="15" hidden="false" customHeight="false" outlineLevel="0" collapsed="false">
      <c r="A36553" s="0" t="s">
        <v>58390</v>
      </c>
      <c r="B36553" s="0" t="n">
        <f aca="false">HOUR(C36553)</f>
        <v>7</v>
      </c>
      <c r="C36553" s="1" t="n">
        <v>41379.3090277778</v>
      </c>
      <c r="D36553" s="0" t="s">
        <v>64080</v>
      </c>
    </row>
    <row r="36554" customFormat="false" ht="15" hidden="false" customHeight="false" outlineLevel="0" collapsed="false">
      <c r="A36554" s="0" t="s">
        <v>64081</v>
      </c>
      <c r="B36554" s="0" t="n">
        <f aca="false">HOUR(C36554)</f>
        <v>7</v>
      </c>
      <c r="C36554" s="1" t="n">
        <v>41379.3090277778</v>
      </c>
      <c r="D36554" s="0" t="s">
        <v>64082</v>
      </c>
    </row>
    <row r="36555" customFormat="false" ht="15" hidden="false" customHeight="false" outlineLevel="0" collapsed="false">
      <c r="A36555" s="0" t="s">
        <v>59408</v>
      </c>
      <c r="B36555" s="0" t="n">
        <f aca="false">HOUR(C36555)</f>
        <v>7</v>
      </c>
      <c r="C36555" s="1" t="n">
        <v>41379.3090277778</v>
      </c>
      <c r="D36555" s="0" t="s">
        <v>64083</v>
      </c>
    </row>
    <row r="36556" customFormat="false" ht="15" hidden="false" customHeight="false" outlineLevel="0" collapsed="false">
      <c r="A36556" s="0" t="s">
        <v>57219</v>
      </c>
      <c r="B36556" s="0" t="n">
        <f aca="false">HOUR(C36556)</f>
        <v>7</v>
      </c>
      <c r="C36556" s="1" t="n">
        <v>41379.3090277778</v>
      </c>
      <c r="D36556" s="0" t="s">
        <v>64084</v>
      </c>
    </row>
    <row r="36557" customFormat="false" ht="15" hidden="false" customHeight="false" outlineLevel="0" collapsed="false">
      <c r="A36557" s="0" t="s">
        <v>58829</v>
      </c>
      <c r="B36557" s="0" t="n">
        <f aca="false">HOUR(C36557)</f>
        <v>7</v>
      </c>
      <c r="C36557" s="1" t="n">
        <v>41379.3090277778</v>
      </c>
      <c r="D36557" s="0" t="s">
        <v>64085</v>
      </c>
    </row>
    <row r="36558" customFormat="false" ht="15" hidden="false" customHeight="false" outlineLevel="0" collapsed="false">
      <c r="A36558" s="0" t="s">
        <v>59955</v>
      </c>
      <c r="B36558" s="0" t="n">
        <f aca="false">HOUR(C36558)</f>
        <v>7</v>
      </c>
      <c r="C36558" s="1" t="n">
        <v>41379.3090277778</v>
      </c>
      <c r="D36558" s="0" t="s">
        <v>64086</v>
      </c>
    </row>
    <row r="36559" customFormat="false" ht="15" hidden="false" customHeight="false" outlineLevel="0" collapsed="false">
      <c r="A36559" s="0" t="s">
        <v>20708</v>
      </c>
      <c r="B36559" s="0" t="n">
        <f aca="false">HOUR(C36559)</f>
        <v>7</v>
      </c>
      <c r="C36559" s="1" t="n">
        <v>41379.3090277778</v>
      </c>
      <c r="D36559" s="0" t="s">
        <v>64087</v>
      </c>
    </row>
    <row r="36560" customFormat="false" ht="15" hidden="false" customHeight="false" outlineLevel="0" collapsed="false">
      <c r="A36560" s="0" t="s">
        <v>64088</v>
      </c>
      <c r="B36560" s="0" t="n">
        <f aca="false">HOUR(C36560)</f>
        <v>7</v>
      </c>
      <c r="C36560" s="1" t="n">
        <v>41379.3090277778</v>
      </c>
      <c r="D36560" s="0" t="s">
        <v>64089</v>
      </c>
    </row>
    <row r="36561" customFormat="false" ht="15" hidden="false" customHeight="false" outlineLevel="0" collapsed="false">
      <c r="A36561" s="0" t="s">
        <v>64090</v>
      </c>
      <c r="B36561" s="0" t="n">
        <f aca="false">HOUR(C36561)</f>
        <v>7</v>
      </c>
      <c r="C36561" s="1" t="n">
        <v>41379.3090277778</v>
      </c>
      <c r="D36561" s="0" t="s">
        <v>64091</v>
      </c>
    </row>
    <row r="36562" customFormat="false" ht="15" hidden="false" customHeight="false" outlineLevel="0" collapsed="false">
      <c r="A36562" s="0" t="s">
        <v>64092</v>
      </c>
      <c r="B36562" s="0" t="n">
        <f aca="false">HOUR(C36562)</f>
        <v>7</v>
      </c>
      <c r="C36562" s="1" t="n">
        <v>41379.3090277778</v>
      </c>
      <c r="D36562" s="0" t="s">
        <v>64091</v>
      </c>
    </row>
    <row r="36563" customFormat="false" ht="15" hidden="false" customHeight="false" outlineLevel="0" collapsed="false">
      <c r="A36563" s="0" t="s">
        <v>64093</v>
      </c>
      <c r="B36563" s="0" t="n">
        <f aca="false">HOUR(C36563)</f>
        <v>7</v>
      </c>
      <c r="C36563" s="1" t="n">
        <v>41379.3090277778</v>
      </c>
      <c r="D36563" s="0" t="s">
        <v>62674</v>
      </c>
    </row>
    <row r="36564" customFormat="false" ht="15" hidden="false" customHeight="false" outlineLevel="0" collapsed="false">
      <c r="A36564" s="0" t="s">
        <v>64094</v>
      </c>
      <c r="B36564" s="0" t="n">
        <f aca="false">HOUR(C36564)</f>
        <v>7</v>
      </c>
      <c r="C36564" s="1" t="n">
        <v>41379.3090277778</v>
      </c>
      <c r="D36564" s="0" t="s">
        <v>64095</v>
      </c>
    </row>
    <row r="36565" customFormat="false" ht="15" hidden="false" customHeight="false" outlineLevel="0" collapsed="false">
      <c r="A36565" s="0" t="s">
        <v>64096</v>
      </c>
      <c r="B36565" s="0" t="n">
        <f aca="false">HOUR(C36565)</f>
        <v>7</v>
      </c>
      <c r="C36565" s="1" t="n">
        <v>41379.3090277778</v>
      </c>
      <c r="D36565" s="0" t="s">
        <v>64097</v>
      </c>
    </row>
    <row r="36566" customFormat="false" ht="15" hidden="false" customHeight="false" outlineLevel="0" collapsed="false">
      <c r="A36566" s="0" t="s">
        <v>64098</v>
      </c>
      <c r="B36566" s="0" t="n">
        <f aca="false">HOUR(C36566)</f>
        <v>7</v>
      </c>
      <c r="C36566" s="1" t="n">
        <v>41379.3090277778</v>
      </c>
      <c r="D36566" s="0" t="s">
        <v>64099</v>
      </c>
    </row>
    <row r="36567" customFormat="false" ht="15" hidden="false" customHeight="false" outlineLevel="0" collapsed="false">
      <c r="A36567" s="0" t="s">
        <v>64100</v>
      </c>
      <c r="B36567" s="0" t="n">
        <f aca="false">HOUR(C36567)</f>
        <v>7</v>
      </c>
      <c r="C36567" s="1" t="n">
        <v>41379.3090277778</v>
      </c>
      <c r="D36567" s="0" t="s">
        <v>64101</v>
      </c>
    </row>
    <row r="36568" customFormat="false" ht="15" hidden="false" customHeight="false" outlineLevel="0" collapsed="false">
      <c r="A36568" s="0" t="s">
        <v>64102</v>
      </c>
      <c r="B36568" s="0" t="n">
        <f aca="false">HOUR(C36568)</f>
        <v>7</v>
      </c>
      <c r="C36568" s="1" t="n">
        <v>41379.3090277778</v>
      </c>
      <c r="D36568" s="0" t="s">
        <v>64103</v>
      </c>
    </row>
    <row r="36569" customFormat="false" ht="15" hidden="false" customHeight="false" outlineLevel="0" collapsed="false">
      <c r="A36569" s="0" t="s">
        <v>64104</v>
      </c>
      <c r="B36569" s="0" t="n">
        <f aca="false">HOUR(C36569)</f>
        <v>7</v>
      </c>
      <c r="C36569" s="1" t="n">
        <v>41379.3090277778</v>
      </c>
      <c r="D36569" s="0" t="s">
        <v>64105</v>
      </c>
    </row>
    <row r="36570" customFormat="false" ht="15" hidden="false" customHeight="false" outlineLevel="0" collapsed="false">
      <c r="A36570" s="0" t="s">
        <v>59390</v>
      </c>
      <c r="B36570" s="0" t="n">
        <f aca="false">HOUR(C36570)</f>
        <v>7</v>
      </c>
      <c r="C36570" s="1" t="n">
        <v>41379.3090277778</v>
      </c>
      <c r="D36570" s="0" t="s">
        <v>64106</v>
      </c>
    </row>
    <row r="36571" customFormat="false" ht="15" hidden="false" customHeight="false" outlineLevel="0" collapsed="false">
      <c r="A36571" s="0" t="s">
        <v>64107</v>
      </c>
      <c r="B36571" s="0" t="n">
        <f aca="false">HOUR(C36571)</f>
        <v>7</v>
      </c>
      <c r="C36571" s="1" t="n">
        <v>41379.3090277778</v>
      </c>
      <c r="D36571" s="0" t="s">
        <v>64108</v>
      </c>
    </row>
    <row r="36572" customFormat="false" ht="15" hidden="false" customHeight="false" outlineLevel="0" collapsed="false">
      <c r="A36572" s="0" t="s">
        <v>64109</v>
      </c>
      <c r="B36572" s="0" t="n">
        <f aca="false">HOUR(C36572)</f>
        <v>7</v>
      </c>
      <c r="C36572" s="1" t="n">
        <v>41379.3090277778</v>
      </c>
      <c r="D36572" s="0" t="s">
        <v>64110</v>
      </c>
    </row>
    <row r="36573" customFormat="false" ht="15" hidden="false" customHeight="false" outlineLevel="0" collapsed="false">
      <c r="A36573" s="0" t="s">
        <v>64111</v>
      </c>
      <c r="B36573" s="0" t="n">
        <f aca="false">HOUR(C36573)</f>
        <v>7</v>
      </c>
      <c r="C36573" s="1" t="n">
        <v>41379.3090277778</v>
      </c>
      <c r="D36573" s="0" t="s">
        <v>64112</v>
      </c>
    </row>
    <row r="36574" customFormat="false" ht="15" hidden="false" customHeight="false" outlineLevel="0" collapsed="false">
      <c r="A36574" s="0" t="s">
        <v>64113</v>
      </c>
      <c r="B36574" s="0" t="n">
        <f aca="false">HOUR(C36574)</f>
        <v>7</v>
      </c>
      <c r="C36574" s="1" t="n">
        <v>41379.3090277778</v>
      </c>
      <c r="D36574" s="0" t="s">
        <v>64114</v>
      </c>
    </row>
    <row r="36575" customFormat="false" ht="15" hidden="false" customHeight="false" outlineLevel="0" collapsed="false">
      <c r="A36575" s="0" t="s">
        <v>60880</v>
      </c>
      <c r="B36575" s="0" t="n">
        <f aca="false">HOUR(C36575)</f>
        <v>7</v>
      </c>
      <c r="C36575" s="1" t="n">
        <v>41379.3090277778</v>
      </c>
      <c r="D36575" s="0" t="s">
        <v>64115</v>
      </c>
    </row>
    <row r="36576" customFormat="false" ht="15" hidden="false" customHeight="false" outlineLevel="0" collapsed="false">
      <c r="A36576" s="2" t="s">
        <v>64116</v>
      </c>
      <c r="B36576" s="0" t="n">
        <f aca="false">HOUR(C36576)</f>
        <v>7</v>
      </c>
      <c r="C36576" s="1" t="n">
        <v>41379.3090277778</v>
      </c>
      <c r="D36576" s="0" t="s">
        <v>64117</v>
      </c>
    </row>
    <row r="36577" customFormat="false" ht="15" hidden="false" customHeight="false" outlineLevel="0" collapsed="false">
      <c r="A36577" s="0" t="s">
        <v>64118</v>
      </c>
      <c r="B36577" s="0" t="n">
        <f aca="false">HOUR(C36577)</f>
        <v>7</v>
      </c>
      <c r="C36577" s="1" t="n">
        <v>41379.3090277778</v>
      </c>
      <c r="D36577" s="0" t="s">
        <v>64119</v>
      </c>
    </row>
    <row r="36578" customFormat="false" ht="15" hidden="false" customHeight="false" outlineLevel="0" collapsed="false">
      <c r="A36578" s="0" t="s">
        <v>59914</v>
      </c>
      <c r="B36578" s="0" t="n">
        <f aca="false">HOUR(C36578)</f>
        <v>7</v>
      </c>
      <c r="C36578" s="1" t="n">
        <v>41379.3090277778</v>
      </c>
      <c r="D36578" s="0" t="s">
        <v>64120</v>
      </c>
    </row>
    <row r="36579" customFormat="false" ht="15" hidden="false" customHeight="false" outlineLevel="0" collapsed="false">
      <c r="A36579" s="0" t="s">
        <v>47452</v>
      </c>
      <c r="B36579" s="0" t="n">
        <f aca="false">HOUR(C36579)</f>
        <v>7</v>
      </c>
      <c r="C36579" s="1" t="n">
        <v>41379.3090277778</v>
      </c>
      <c r="D36579" s="0" t="s">
        <v>64121</v>
      </c>
    </row>
    <row r="36580" customFormat="false" ht="15" hidden="false" customHeight="false" outlineLevel="0" collapsed="false">
      <c r="A36580" s="0" t="s">
        <v>59005</v>
      </c>
      <c r="B36580" s="0" t="n">
        <f aca="false">HOUR(C36580)</f>
        <v>7</v>
      </c>
      <c r="C36580" s="1" t="n">
        <v>41379.3090277778</v>
      </c>
      <c r="D36580" s="0" t="s">
        <v>64122</v>
      </c>
    </row>
    <row r="36581" customFormat="false" ht="15" hidden="false" customHeight="false" outlineLevel="0" collapsed="false">
      <c r="A36581" s="0" t="s">
        <v>64123</v>
      </c>
      <c r="B36581" s="0" t="n">
        <f aca="false">HOUR(C36581)</f>
        <v>7</v>
      </c>
      <c r="C36581" s="1" t="n">
        <v>41379.3090277778</v>
      </c>
      <c r="D36581" s="0" t="s">
        <v>64124</v>
      </c>
    </row>
    <row r="36582" customFormat="false" ht="15" hidden="false" customHeight="false" outlineLevel="0" collapsed="false">
      <c r="A36582" s="0" t="s">
        <v>64125</v>
      </c>
      <c r="B36582" s="0" t="n">
        <f aca="false">HOUR(C36582)</f>
        <v>7</v>
      </c>
      <c r="C36582" s="1" t="n">
        <v>41379.3090277778</v>
      </c>
      <c r="D36582" s="0" t="s">
        <v>64126</v>
      </c>
    </row>
    <row r="36583" customFormat="false" ht="15" hidden="false" customHeight="false" outlineLevel="0" collapsed="false">
      <c r="A36583" s="0" t="s">
        <v>61309</v>
      </c>
      <c r="B36583" s="0" t="n">
        <f aca="false">HOUR(C36583)</f>
        <v>7</v>
      </c>
      <c r="C36583" s="1" t="n">
        <v>41379.3090277778</v>
      </c>
      <c r="D36583" s="0" t="s">
        <v>64127</v>
      </c>
    </row>
    <row r="36584" customFormat="false" ht="15" hidden="false" customHeight="false" outlineLevel="0" collapsed="false">
      <c r="A36584" s="0" t="s">
        <v>36395</v>
      </c>
      <c r="B36584" s="0" t="n">
        <f aca="false">HOUR(C36584)</f>
        <v>7</v>
      </c>
      <c r="C36584" s="1" t="n">
        <v>41379.3090277778</v>
      </c>
      <c r="D36584" s="0" t="s">
        <v>64128</v>
      </c>
    </row>
    <row r="36585" customFormat="false" ht="15" hidden="false" customHeight="false" outlineLevel="0" collapsed="false">
      <c r="A36585" s="0" t="s">
        <v>64129</v>
      </c>
      <c r="B36585" s="0" t="n">
        <f aca="false">HOUR(C36585)</f>
        <v>7</v>
      </c>
      <c r="C36585" s="1" t="n">
        <v>41379.3090277778</v>
      </c>
      <c r="D36585" s="0" t="s">
        <v>64130</v>
      </c>
    </row>
    <row r="36586" customFormat="false" ht="15" hidden="false" customHeight="false" outlineLevel="0" collapsed="false">
      <c r="A36586" s="0" t="s">
        <v>64131</v>
      </c>
      <c r="B36586" s="0" t="n">
        <f aca="false">HOUR(C36586)</f>
        <v>7</v>
      </c>
      <c r="C36586" s="1" t="n">
        <v>41379.3090277778</v>
      </c>
      <c r="D36586" s="0" t="s">
        <v>64130</v>
      </c>
    </row>
    <row r="36587" customFormat="false" ht="15" hidden="false" customHeight="false" outlineLevel="0" collapsed="false">
      <c r="A36587" s="0" t="s">
        <v>64132</v>
      </c>
      <c r="B36587" s="0" t="n">
        <f aca="false">HOUR(C36587)</f>
        <v>7</v>
      </c>
      <c r="C36587" s="1" t="n">
        <v>41379.3090277778</v>
      </c>
      <c r="D36587" s="0" t="s">
        <v>64133</v>
      </c>
    </row>
    <row r="36588" customFormat="false" ht="15" hidden="false" customHeight="false" outlineLevel="0" collapsed="false">
      <c r="A36588" s="0" t="s">
        <v>14729</v>
      </c>
      <c r="B36588" s="0" t="n">
        <f aca="false">HOUR(C36588)</f>
        <v>7</v>
      </c>
      <c r="C36588" s="1" t="n">
        <v>41379.3097222222</v>
      </c>
      <c r="D36588" s="0" t="s">
        <v>64134</v>
      </c>
    </row>
    <row r="36589" customFormat="false" ht="15" hidden="false" customHeight="false" outlineLevel="0" collapsed="false">
      <c r="A36589" s="0" t="s">
        <v>64135</v>
      </c>
      <c r="B36589" s="0" t="n">
        <f aca="false">HOUR(C36589)</f>
        <v>7</v>
      </c>
      <c r="C36589" s="1" t="n">
        <v>41379.3097222222</v>
      </c>
      <c r="D36589" s="0" t="s">
        <v>64136</v>
      </c>
    </row>
    <row r="36590" customFormat="false" ht="15" hidden="false" customHeight="false" outlineLevel="0" collapsed="false">
      <c r="A36590" s="0" t="s">
        <v>64137</v>
      </c>
      <c r="B36590" s="0" t="n">
        <f aca="false">HOUR(C36590)</f>
        <v>7</v>
      </c>
      <c r="C36590" s="1" t="n">
        <v>41379.3097222222</v>
      </c>
      <c r="D36590" s="0" t="s">
        <v>64138</v>
      </c>
    </row>
    <row r="36591" customFormat="false" ht="15" hidden="false" customHeight="false" outlineLevel="0" collapsed="false">
      <c r="A36591" s="0" t="s">
        <v>64139</v>
      </c>
      <c r="B36591" s="0" t="n">
        <f aca="false">HOUR(C36591)</f>
        <v>7</v>
      </c>
      <c r="C36591" s="1" t="n">
        <v>41379.3097222222</v>
      </c>
      <c r="D36591" s="0" t="s">
        <v>64140</v>
      </c>
    </row>
    <row r="36592" customFormat="false" ht="15" hidden="false" customHeight="false" outlineLevel="0" collapsed="false">
      <c r="A36592" s="0" t="s">
        <v>63531</v>
      </c>
      <c r="B36592" s="0" t="n">
        <f aca="false">HOUR(C36592)</f>
        <v>7</v>
      </c>
      <c r="C36592" s="1" t="n">
        <v>41379.3097222222</v>
      </c>
      <c r="D36592" s="0" t="s">
        <v>64141</v>
      </c>
    </row>
    <row r="36593" customFormat="false" ht="15" hidden="false" customHeight="false" outlineLevel="0" collapsed="false">
      <c r="A36593" s="0" t="s">
        <v>64142</v>
      </c>
      <c r="B36593" s="0" t="n">
        <f aca="false">HOUR(C36593)</f>
        <v>7</v>
      </c>
      <c r="C36593" s="1" t="n">
        <v>41379.3097222222</v>
      </c>
      <c r="D36593" s="0" t="s">
        <v>64143</v>
      </c>
    </row>
    <row r="36594" customFormat="false" ht="15" hidden="false" customHeight="false" outlineLevel="0" collapsed="false">
      <c r="A36594" s="0" t="s">
        <v>57945</v>
      </c>
      <c r="B36594" s="0" t="n">
        <f aca="false">HOUR(C36594)</f>
        <v>7</v>
      </c>
      <c r="C36594" s="1" t="n">
        <v>41379.3097222222</v>
      </c>
      <c r="D36594" s="0" t="s">
        <v>64144</v>
      </c>
    </row>
    <row r="36595" customFormat="false" ht="15" hidden="false" customHeight="false" outlineLevel="0" collapsed="false">
      <c r="A36595" s="0" t="s">
        <v>1314</v>
      </c>
      <c r="B36595" s="0" t="n">
        <f aca="false">HOUR(C36595)</f>
        <v>7</v>
      </c>
      <c r="C36595" s="1" t="n">
        <v>41379.3097222222</v>
      </c>
      <c r="D36595" s="0" t="s">
        <v>64145</v>
      </c>
    </row>
    <row r="36596" customFormat="false" ht="15" hidden="false" customHeight="false" outlineLevel="0" collapsed="false">
      <c r="A36596" s="0" t="s">
        <v>64146</v>
      </c>
      <c r="B36596" s="0" t="n">
        <f aca="false">HOUR(C36596)</f>
        <v>7</v>
      </c>
      <c r="C36596" s="1" t="n">
        <v>41379.3097222222</v>
      </c>
      <c r="D36596" s="0" t="s">
        <v>64147</v>
      </c>
    </row>
    <row r="36597" customFormat="false" ht="15" hidden="false" customHeight="false" outlineLevel="0" collapsed="false">
      <c r="A36597" s="0" t="s">
        <v>64148</v>
      </c>
      <c r="B36597" s="0" t="n">
        <f aca="false">HOUR(C36597)</f>
        <v>7</v>
      </c>
      <c r="C36597" s="1" t="n">
        <v>41379.3097222222</v>
      </c>
      <c r="D36597" s="0" t="s">
        <v>64149</v>
      </c>
    </row>
    <row r="36598" customFormat="false" ht="15" hidden="false" customHeight="false" outlineLevel="0" collapsed="false">
      <c r="A36598" s="0" t="s">
        <v>64150</v>
      </c>
      <c r="B36598" s="0" t="n">
        <f aca="false">HOUR(C36598)</f>
        <v>7</v>
      </c>
      <c r="C36598" s="1" t="n">
        <v>41379.3097222222</v>
      </c>
      <c r="D36598" s="0" t="s">
        <v>64151</v>
      </c>
    </row>
    <row r="36599" customFormat="false" ht="15" hidden="false" customHeight="false" outlineLevel="0" collapsed="false">
      <c r="A36599" s="0" t="s">
        <v>64152</v>
      </c>
      <c r="B36599" s="0" t="n">
        <f aca="false">HOUR(C36599)</f>
        <v>7</v>
      </c>
      <c r="C36599" s="1" t="n">
        <v>41379.3097222222</v>
      </c>
      <c r="D36599" s="0" t="s">
        <v>64153</v>
      </c>
    </row>
    <row r="36600" customFormat="false" ht="15" hidden="false" customHeight="false" outlineLevel="0" collapsed="false">
      <c r="A36600" s="0" t="s">
        <v>64154</v>
      </c>
      <c r="B36600" s="0" t="n">
        <f aca="false">HOUR(C36600)</f>
        <v>7</v>
      </c>
      <c r="C36600" s="1" t="n">
        <v>41379.3097222222</v>
      </c>
      <c r="D36600" s="0" t="s">
        <v>64147</v>
      </c>
    </row>
    <row r="36601" customFormat="false" ht="15" hidden="false" customHeight="false" outlineLevel="0" collapsed="false">
      <c r="A36601" s="0" t="s">
        <v>64155</v>
      </c>
      <c r="B36601" s="0" t="n">
        <f aca="false">HOUR(C36601)</f>
        <v>7</v>
      </c>
      <c r="C36601" s="1" t="n">
        <v>41379.3097222222</v>
      </c>
      <c r="D36601" s="0" t="s">
        <v>64147</v>
      </c>
    </row>
    <row r="36602" customFormat="false" ht="15" hidden="false" customHeight="false" outlineLevel="0" collapsed="false">
      <c r="A36602" s="0" t="s">
        <v>64156</v>
      </c>
      <c r="B36602" s="0" t="n">
        <f aca="false">HOUR(C36602)</f>
        <v>7</v>
      </c>
      <c r="C36602" s="1" t="n">
        <v>41379.3097222222</v>
      </c>
      <c r="D36602" s="0" t="s">
        <v>64157</v>
      </c>
    </row>
    <row r="36603" customFormat="false" ht="15" hidden="false" customHeight="false" outlineLevel="0" collapsed="false">
      <c r="A36603" s="0" t="s">
        <v>64158</v>
      </c>
      <c r="B36603" s="0" t="n">
        <f aca="false">HOUR(C36603)</f>
        <v>7</v>
      </c>
      <c r="C36603" s="1" t="n">
        <v>41379.3097222222</v>
      </c>
      <c r="D36603" s="0" t="s">
        <v>64159</v>
      </c>
    </row>
    <row r="36604" customFormat="false" ht="15" hidden="false" customHeight="false" outlineLevel="0" collapsed="false">
      <c r="A36604" s="0" t="s">
        <v>23317</v>
      </c>
      <c r="B36604" s="0" t="n">
        <f aca="false">HOUR(C36604)</f>
        <v>7</v>
      </c>
      <c r="C36604" s="1" t="n">
        <v>41379.3097222222</v>
      </c>
      <c r="D36604" s="0" t="s">
        <v>64160</v>
      </c>
    </row>
    <row r="36605" customFormat="false" ht="15" hidden="false" customHeight="false" outlineLevel="0" collapsed="false">
      <c r="A36605" s="0" t="s">
        <v>64161</v>
      </c>
      <c r="B36605" s="0" t="n">
        <f aca="false">HOUR(C36605)</f>
        <v>7</v>
      </c>
      <c r="C36605" s="1" t="n">
        <v>41379.3097222222</v>
      </c>
      <c r="D36605" s="0" t="s">
        <v>64162</v>
      </c>
    </row>
    <row r="36606" customFormat="false" ht="15" hidden="false" customHeight="false" outlineLevel="0" collapsed="false">
      <c r="A36606" s="0" t="s">
        <v>64163</v>
      </c>
      <c r="B36606" s="0" t="n">
        <f aca="false">HOUR(C36606)</f>
        <v>7</v>
      </c>
      <c r="C36606" s="1" t="n">
        <v>41379.3097222222</v>
      </c>
      <c r="D36606" s="0" t="s">
        <v>64164</v>
      </c>
    </row>
    <row r="36607" customFormat="false" ht="15" hidden="false" customHeight="false" outlineLevel="0" collapsed="false">
      <c r="A36607" s="0" t="s">
        <v>61843</v>
      </c>
      <c r="B36607" s="0" t="n">
        <f aca="false">HOUR(C36607)</f>
        <v>7</v>
      </c>
      <c r="C36607" s="1" t="n">
        <v>41379.3097222222</v>
      </c>
      <c r="D36607" s="0" t="s">
        <v>64165</v>
      </c>
    </row>
    <row r="36608" customFormat="false" ht="15" hidden="false" customHeight="false" outlineLevel="0" collapsed="false">
      <c r="A36608" s="0" t="s">
        <v>64166</v>
      </c>
      <c r="B36608" s="0" t="n">
        <f aca="false">HOUR(C36608)</f>
        <v>7</v>
      </c>
      <c r="C36608" s="1" t="n">
        <v>41379.3097222222</v>
      </c>
      <c r="D36608" s="0" t="s">
        <v>64167</v>
      </c>
    </row>
    <row r="36609" customFormat="false" ht="15" hidden="false" customHeight="false" outlineLevel="0" collapsed="false">
      <c r="A36609" s="0" t="s">
        <v>64168</v>
      </c>
      <c r="B36609" s="0" t="n">
        <f aca="false">HOUR(C36609)</f>
        <v>7</v>
      </c>
      <c r="C36609" s="1" t="n">
        <v>41379.3097222222</v>
      </c>
      <c r="D36609" s="0" t="s">
        <v>64169</v>
      </c>
    </row>
    <row r="36610" customFormat="false" ht="15" hidden="false" customHeight="false" outlineLevel="0" collapsed="false">
      <c r="A36610" s="0" t="s">
        <v>64170</v>
      </c>
      <c r="B36610" s="0" t="n">
        <f aca="false">HOUR(C36610)</f>
        <v>7</v>
      </c>
      <c r="C36610" s="1" t="n">
        <v>41379.3097222222</v>
      </c>
      <c r="D36610" s="0" t="s">
        <v>64171</v>
      </c>
    </row>
    <row r="36611" customFormat="false" ht="15" hidden="false" customHeight="false" outlineLevel="0" collapsed="false">
      <c r="A36611" s="0" t="s">
        <v>63923</v>
      </c>
      <c r="B36611" s="0" t="n">
        <f aca="false">HOUR(C36611)</f>
        <v>7</v>
      </c>
      <c r="C36611" s="1" t="n">
        <v>41379.3097222222</v>
      </c>
      <c r="D36611" s="0" t="s">
        <v>64172</v>
      </c>
    </row>
    <row r="36612" customFormat="false" ht="15" hidden="false" customHeight="false" outlineLevel="0" collapsed="false">
      <c r="A36612" s="0" t="s">
        <v>61231</v>
      </c>
      <c r="B36612" s="0" t="n">
        <f aca="false">HOUR(C36612)</f>
        <v>7</v>
      </c>
      <c r="C36612" s="1" t="n">
        <v>41379.3097222222</v>
      </c>
      <c r="D36612" s="0" t="s">
        <v>64173</v>
      </c>
    </row>
    <row r="36613" customFormat="false" ht="15" hidden="false" customHeight="false" outlineLevel="0" collapsed="false">
      <c r="A36613" s="0" t="s">
        <v>63007</v>
      </c>
      <c r="B36613" s="0" t="n">
        <f aca="false">HOUR(C36613)</f>
        <v>7</v>
      </c>
      <c r="C36613" s="1" t="n">
        <v>41379.3097222222</v>
      </c>
      <c r="D36613" s="0" t="s">
        <v>64174</v>
      </c>
    </row>
    <row r="36614" customFormat="false" ht="15" hidden="false" customHeight="false" outlineLevel="0" collapsed="false">
      <c r="A36614" s="0" t="s">
        <v>64175</v>
      </c>
      <c r="B36614" s="0" t="n">
        <f aca="false">HOUR(C36614)</f>
        <v>7</v>
      </c>
      <c r="C36614" s="1" t="n">
        <v>41379.3097222222</v>
      </c>
      <c r="D36614" s="0" t="s">
        <v>64176</v>
      </c>
    </row>
    <row r="36615" customFormat="false" ht="15" hidden="false" customHeight="false" outlineLevel="0" collapsed="false">
      <c r="A36615" s="0" t="s">
        <v>64177</v>
      </c>
      <c r="B36615" s="0" t="n">
        <f aca="false">HOUR(C36615)</f>
        <v>7</v>
      </c>
      <c r="C36615" s="1" t="n">
        <v>41379.3097222222</v>
      </c>
      <c r="D36615" s="0" t="s">
        <v>64178</v>
      </c>
    </row>
    <row r="36616" customFormat="false" ht="15" hidden="false" customHeight="false" outlineLevel="0" collapsed="false">
      <c r="A36616" s="0" t="s">
        <v>64179</v>
      </c>
      <c r="B36616" s="0" t="n">
        <f aca="false">HOUR(C36616)</f>
        <v>7</v>
      </c>
      <c r="C36616" s="1" t="n">
        <v>41379.3097222222</v>
      </c>
      <c r="D36616" s="0" t="s">
        <v>64180</v>
      </c>
    </row>
    <row r="36617" customFormat="false" ht="15" hidden="false" customHeight="false" outlineLevel="0" collapsed="false">
      <c r="A36617" s="0" t="s">
        <v>63714</v>
      </c>
      <c r="B36617" s="0" t="n">
        <f aca="false">HOUR(C36617)</f>
        <v>7</v>
      </c>
      <c r="C36617" s="1" t="n">
        <v>41379.3097222222</v>
      </c>
      <c r="D36617" s="0" t="s">
        <v>64181</v>
      </c>
    </row>
    <row r="36618" customFormat="false" ht="15" hidden="false" customHeight="false" outlineLevel="0" collapsed="false">
      <c r="A36618" s="0" t="s">
        <v>64182</v>
      </c>
      <c r="B36618" s="0" t="n">
        <f aca="false">HOUR(C36618)</f>
        <v>7</v>
      </c>
      <c r="C36618" s="1" t="n">
        <v>41379.3097222222</v>
      </c>
      <c r="D36618" s="0" t="s">
        <v>64183</v>
      </c>
    </row>
    <row r="36619" customFormat="false" ht="15" hidden="false" customHeight="false" outlineLevel="0" collapsed="false">
      <c r="A36619" s="0" t="s">
        <v>64184</v>
      </c>
      <c r="B36619" s="0" t="n">
        <f aca="false">HOUR(C36619)</f>
        <v>7</v>
      </c>
      <c r="C36619" s="1" t="n">
        <v>41379.3097222222</v>
      </c>
      <c r="D36619" s="0" t="s">
        <v>64185</v>
      </c>
    </row>
    <row r="36620" customFormat="false" ht="15" hidden="false" customHeight="false" outlineLevel="0" collapsed="false">
      <c r="A36620" s="0" t="s">
        <v>64186</v>
      </c>
      <c r="B36620" s="0" t="n">
        <f aca="false">HOUR(C36620)</f>
        <v>7</v>
      </c>
      <c r="C36620" s="1" t="n">
        <v>41379.3097222222</v>
      </c>
      <c r="D36620" s="0" t="s">
        <v>64187</v>
      </c>
    </row>
    <row r="36621" customFormat="false" ht="15" hidden="false" customHeight="false" outlineLevel="0" collapsed="false">
      <c r="A36621" s="0" t="s">
        <v>62436</v>
      </c>
      <c r="B36621" s="0" t="n">
        <f aca="false">HOUR(C36621)</f>
        <v>7</v>
      </c>
      <c r="C36621" s="1" t="n">
        <v>41379.3097222222</v>
      </c>
      <c r="D36621" s="0" t="s">
        <v>64188</v>
      </c>
    </row>
    <row r="36622" customFormat="false" ht="15" hidden="false" customHeight="false" outlineLevel="0" collapsed="false">
      <c r="A36622" s="0" t="s">
        <v>64189</v>
      </c>
      <c r="B36622" s="0" t="n">
        <f aca="false">HOUR(C36622)</f>
        <v>7</v>
      </c>
      <c r="C36622" s="1" t="n">
        <v>41379.3097222222</v>
      </c>
      <c r="D36622" s="0" t="s">
        <v>64190</v>
      </c>
    </row>
    <row r="36623" customFormat="false" ht="15" hidden="false" customHeight="false" outlineLevel="0" collapsed="false">
      <c r="A36623" s="0" t="s">
        <v>64191</v>
      </c>
      <c r="B36623" s="0" t="n">
        <f aca="false">HOUR(C36623)</f>
        <v>7</v>
      </c>
      <c r="C36623" s="1" t="n">
        <v>41379.3097222222</v>
      </c>
      <c r="D36623" s="0" t="s">
        <v>64192</v>
      </c>
    </row>
    <row r="36624" customFormat="false" ht="15" hidden="false" customHeight="false" outlineLevel="0" collapsed="false">
      <c r="A36624" s="0" t="s">
        <v>64193</v>
      </c>
      <c r="B36624" s="0" t="n">
        <f aca="false">HOUR(C36624)</f>
        <v>7</v>
      </c>
      <c r="C36624" s="1" t="n">
        <v>41379.3097222222</v>
      </c>
      <c r="D36624" s="0" t="s">
        <v>64194</v>
      </c>
    </row>
    <row r="36625" customFormat="false" ht="15" hidden="false" customHeight="false" outlineLevel="0" collapsed="false">
      <c r="A36625" s="0" t="s">
        <v>55715</v>
      </c>
      <c r="B36625" s="0" t="n">
        <f aca="false">HOUR(C36625)</f>
        <v>7</v>
      </c>
      <c r="C36625" s="1" t="n">
        <v>41379.3097222222</v>
      </c>
      <c r="D36625" s="0" t="s">
        <v>64195</v>
      </c>
    </row>
    <row r="36626" customFormat="false" ht="15" hidden="false" customHeight="false" outlineLevel="0" collapsed="false">
      <c r="A36626" s="0" t="s">
        <v>64196</v>
      </c>
      <c r="B36626" s="0" t="n">
        <f aca="false">HOUR(C36626)</f>
        <v>7</v>
      </c>
      <c r="C36626" s="1" t="n">
        <v>41379.3097222222</v>
      </c>
      <c r="D36626" s="0" t="s">
        <v>64197</v>
      </c>
    </row>
    <row r="36627" customFormat="false" ht="15" hidden="false" customHeight="false" outlineLevel="0" collapsed="false">
      <c r="A36627" s="0" t="s">
        <v>60940</v>
      </c>
      <c r="B36627" s="0" t="n">
        <f aca="false">HOUR(C36627)</f>
        <v>7</v>
      </c>
      <c r="C36627" s="1" t="n">
        <v>41379.3097222222</v>
      </c>
      <c r="D36627" s="0" t="s">
        <v>64198</v>
      </c>
    </row>
    <row r="36628" customFormat="false" ht="15" hidden="false" customHeight="false" outlineLevel="0" collapsed="false">
      <c r="A36628" s="0" t="s">
        <v>64199</v>
      </c>
      <c r="B36628" s="0" t="n">
        <f aca="false">HOUR(C36628)</f>
        <v>7</v>
      </c>
      <c r="C36628" s="1" t="n">
        <v>41379.3097222222</v>
      </c>
      <c r="D36628" s="0" t="s">
        <v>64200</v>
      </c>
    </row>
    <row r="36629" customFormat="false" ht="15" hidden="false" customHeight="false" outlineLevel="0" collapsed="false">
      <c r="A36629" s="0" t="s">
        <v>64201</v>
      </c>
      <c r="B36629" s="0" t="n">
        <f aca="false">HOUR(C36629)</f>
        <v>7</v>
      </c>
      <c r="C36629" s="1" t="n">
        <v>41379.3097222222</v>
      </c>
      <c r="D36629" s="0" t="s">
        <v>64202</v>
      </c>
    </row>
    <row r="36630" customFormat="false" ht="15" hidden="false" customHeight="false" outlineLevel="0" collapsed="false">
      <c r="A36630" s="0" t="s">
        <v>35235</v>
      </c>
      <c r="B36630" s="0" t="n">
        <f aca="false">HOUR(C36630)</f>
        <v>7</v>
      </c>
      <c r="C36630" s="1" t="n">
        <v>41379.3097222222</v>
      </c>
      <c r="D36630" s="0" t="s">
        <v>64203</v>
      </c>
    </row>
    <row r="36631" customFormat="false" ht="15" hidden="false" customHeight="false" outlineLevel="0" collapsed="false">
      <c r="A36631" s="0" t="s">
        <v>58332</v>
      </c>
      <c r="B36631" s="0" t="n">
        <f aca="false">HOUR(C36631)</f>
        <v>7</v>
      </c>
      <c r="C36631" s="1" t="n">
        <v>41379.3097222222</v>
      </c>
      <c r="D36631" s="0" t="s">
        <v>64204</v>
      </c>
    </row>
    <row r="36632" customFormat="false" ht="15" hidden="false" customHeight="false" outlineLevel="0" collapsed="false">
      <c r="A36632" s="0" t="s">
        <v>64205</v>
      </c>
      <c r="B36632" s="0" t="n">
        <f aca="false">HOUR(C36632)</f>
        <v>7</v>
      </c>
      <c r="C36632" s="1" t="n">
        <v>41379.3097222222</v>
      </c>
      <c r="D36632" s="0" t="s">
        <v>64206</v>
      </c>
    </row>
    <row r="36633" customFormat="false" ht="15" hidden="false" customHeight="false" outlineLevel="0" collapsed="false">
      <c r="A36633" s="0" t="s">
        <v>64207</v>
      </c>
      <c r="B36633" s="0" t="n">
        <f aca="false">HOUR(C36633)</f>
        <v>7</v>
      </c>
      <c r="C36633" s="1" t="n">
        <v>41379.3097222222</v>
      </c>
      <c r="D36633" s="0" t="s">
        <v>64208</v>
      </c>
    </row>
    <row r="36634" customFormat="false" ht="15" hidden="false" customHeight="false" outlineLevel="0" collapsed="false">
      <c r="A36634" s="0" t="s">
        <v>63076</v>
      </c>
      <c r="B36634" s="0" t="n">
        <f aca="false">HOUR(C36634)</f>
        <v>7</v>
      </c>
      <c r="C36634" s="1" t="n">
        <v>41379.3097222222</v>
      </c>
      <c r="D36634" s="0" t="s">
        <v>64209</v>
      </c>
    </row>
    <row r="36635" customFormat="false" ht="15" hidden="false" customHeight="false" outlineLevel="0" collapsed="false">
      <c r="A36635" s="0" t="s">
        <v>64210</v>
      </c>
      <c r="B36635" s="0" t="n">
        <f aca="false">HOUR(C36635)</f>
        <v>7</v>
      </c>
      <c r="C36635" s="1" t="n">
        <v>41379.3097222222</v>
      </c>
      <c r="D36635" s="0" t="s">
        <v>64211</v>
      </c>
    </row>
    <row r="36636" customFormat="false" ht="15" hidden="false" customHeight="false" outlineLevel="0" collapsed="false">
      <c r="A36636" s="0" t="s">
        <v>64212</v>
      </c>
      <c r="B36636" s="0" t="n">
        <f aca="false">HOUR(C36636)</f>
        <v>7</v>
      </c>
      <c r="C36636" s="1" t="n">
        <v>41379.3097222222</v>
      </c>
      <c r="D36636" s="0" t="s">
        <v>64213</v>
      </c>
    </row>
    <row r="36637" customFormat="false" ht="15" hidden="false" customHeight="false" outlineLevel="0" collapsed="false">
      <c r="A36637" s="0" t="s">
        <v>62695</v>
      </c>
      <c r="B36637" s="0" t="n">
        <f aca="false">HOUR(C36637)</f>
        <v>7</v>
      </c>
      <c r="C36637" s="1" t="n">
        <v>41379.3097222222</v>
      </c>
      <c r="D36637" s="0" t="s">
        <v>64214</v>
      </c>
    </row>
    <row r="36638" customFormat="false" ht="15" hidden="false" customHeight="false" outlineLevel="0" collapsed="false">
      <c r="A36638" s="0" t="s">
        <v>61360</v>
      </c>
      <c r="B36638" s="0" t="n">
        <f aca="false">HOUR(C36638)</f>
        <v>7</v>
      </c>
      <c r="C36638" s="1" t="n">
        <v>41379.3097222222</v>
      </c>
      <c r="D36638" s="0" t="s">
        <v>64215</v>
      </c>
    </row>
    <row r="36639" customFormat="false" ht="15" hidden="false" customHeight="false" outlineLevel="0" collapsed="false">
      <c r="A36639" s="0" t="s">
        <v>36395</v>
      </c>
      <c r="B36639" s="0" t="n">
        <f aca="false">HOUR(C36639)</f>
        <v>7</v>
      </c>
      <c r="C36639" s="1" t="n">
        <v>41379.3097222222</v>
      </c>
      <c r="D36639" s="0" t="s">
        <v>64216</v>
      </c>
    </row>
    <row r="36640" customFormat="false" ht="15" hidden="false" customHeight="false" outlineLevel="0" collapsed="false">
      <c r="A36640" s="0" t="s">
        <v>63370</v>
      </c>
      <c r="B36640" s="0" t="n">
        <f aca="false">HOUR(C36640)</f>
        <v>7</v>
      </c>
      <c r="C36640" s="1" t="n">
        <v>41379.3097222222</v>
      </c>
      <c r="D36640" s="0" t="s">
        <v>64217</v>
      </c>
    </row>
    <row r="36641" customFormat="false" ht="15" hidden="false" customHeight="false" outlineLevel="0" collapsed="false">
      <c r="A36641" s="0" t="s">
        <v>59609</v>
      </c>
      <c r="B36641" s="0" t="n">
        <f aca="false">HOUR(C36641)</f>
        <v>7</v>
      </c>
      <c r="C36641" s="1" t="n">
        <v>41379.3097222222</v>
      </c>
      <c r="D36641" s="0" t="s">
        <v>64218</v>
      </c>
    </row>
    <row r="36642" customFormat="false" ht="15" hidden="false" customHeight="false" outlineLevel="0" collapsed="false">
      <c r="A36642" s="0" t="s">
        <v>61229</v>
      </c>
      <c r="B36642" s="0" t="n">
        <f aca="false">HOUR(C36642)</f>
        <v>7</v>
      </c>
      <c r="C36642" s="1" t="n">
        <v>41379.3097222222</v>
      </c>
      <c r="D36642" s="0" t="s">
        <v>64219</v>
      </c>
    </row>
    <row r="36643" customFormat="false" ht="15" hidden="false" customHeight="false" outlineLevel="0" collapsed="false">
      <c r="A36643" s="0" t="s">
        <v>59414</v>
      </c>
      <c r="B36643" s="0" t="n">
        <f aca="false">HOUR(C36643)</f>
        <v>7</v>
      </c>
      <c r="C36643" s="1" t="n">
        <v>41379.3097222222</v>
      </c>
      <c r="D36643" s="0" t="s">
        <v>64220</v>
      </c>
    </row>
    <row r="36644" customFormat="false" ht="15" hidden="false" customHeight="false" outlineLevel="0" collapsed="false">
      <c r="A36644" s="0" t="s">
        <v>64221</v>
      </c>
      <c r="B36644" s="0" t="n">
        <f aca="false">HOUR(C36644)</f>
        <v>7</v>
      </c>
      <c r="C36644" s="1" t="n">
        <v>41379.3097222222</v>
      </c>
      <c r="D36644" s="0" t="s">
        <v>64222</v>
      </c>
    </row>
    <row r="36645" customFormat="false" ht="15" hidden="false" customHeight="false" outlineLevel="0" collapsed="false">
      <c r="A36645" s="0" t="s">
        <v>60928</v>
      </c>
      <c r="B36645" s="0" t="n">
        <f aca="false">HOUR(C36645)</f>
        <v>7</v>
      </c>
      <c r="C36645" s="1" t="n">
        <v>41379.3097222222</v>
      </c>
      <c r="D36645" s="0" t="s">
        <v>64223</v>
      </c>
    </row>
    <row r="36646" customFormat="false" ht="15" hidden="false" customHeight="false" outlineLevel="0" collapsed="false">
      <c r="A36646" s="0" t="s">
        <v>61818</v>
      </c>
      <c r="B36646" s="0" t="n">
        <f aca="false">HOUR(C36646)</f>
        <v>7</v>
      </c>
      <c r="C36646" s="1" t="n">
        <v>41379.3097222222</v>
      </c>
      <c r="D36646" s="0" t="s">
        <v>64224</v>
      </c>
    </row>
    <row r="36647" customFormat="false" ht="15" hidden="false" customHeight="false" outlineLevel="0" collapsed="false">
      <c r="A36647" s="0" t="s">
        <v>62407</v>
      </c>
      <c r="B36647" s="0" t="n">
        <f aca="false">HOUR(C36647)</f>
        <v>7</v>
      </c>
      <c r="C36647" s="1" t="n">
        <v>41379.3097222222</v>
      </c>
      <c r="D36647" s="0" t="s">
        <v>64225</v>
      </c>
    </row>
    <row r="36648" customFormat="false" ht="15" hidden="false" customHeight="false" outlineLevel="0" collapsed="false">
      <c r="A36648" s="0" t="s">
        <v>64226</v>
      </c>
      <c r="B36648" s="0" t="n">
        <f aca="false">HOUR(C36648)</f>
        <v>7</v>
      </c>
      <c r="C36648" s="1" t="n">
        <v>41379.3097222222</v>
      </c>
      <c r="D36648" s="0" t="s">
        <v>64227</v>
      </c>
    </row>
    <row r="36649" customFormat="false" ht="15" hidden="false" customHeight="false" outlineLevel="0" collapsed="false">
      <c r="A36649" s="0" t="s">
        <v>64228</v>
      </c>
      <c r="B36649" s="0" t="n">
        <f aca="false">HOUR(C36649)</f>
        <v>7</v>
      </c>
      <c r="C36649" s="1" t="n">
        <v>41379.3097222222</v>
      </c>
      <c r="D36649" s="0" t="s">
        <v>64229</v>
      </c>
    </row>
    <row r="36650" customFormat="false" ht="15" hidden="false" customHeight="false" outlineLevel="0" collapsed="false">
      <c r="A36650" s="0" t="s">
        <v>63400</v>
      </c>
      <c r="B36650" s="0" t="n">
        <f aca="false">HOUR(C36650)</f>
        <v>7</v>
      </c>
      <c r="C36650" s="1" t="n">
        <v>41379.3097222222</v>
      </c>
      <c r="D36650" s="0" t="s">
        <v>64230</v>
      </c>
    </row>
    <row r="36651" customFormat="false" ht="15" hidden="false" customHeight="false" outlineLevel="0" collapsed="false">
      <c r="A36651" s="0" t="s">
        <v>64231</v>
      </c>
      <c r="B36651" s="0" t="n">
        <f aca="false">HOUR(C36651)</f>
        <v>7</v>
      </c>
      <c r="C36651" s="1" t="n">
        <v>41379.3097222222</v>
      </c>
      <c r="D36651" s="0" t="s">
        <v>64232</v>
      </c>
    </row>
    <row r="36652" customFormat="false" ht="15" hidden="false" customHeight="false" outlineLevel="0" collapsed="false">
      <c r="A36652" s="0" t="s">
        <v>64233</v>
      </c>
      <c r="B36652" s="0" t="n">
        <f aca="false">HOUR(C36652)</f>
        <v>7</v>
      </c>
      <c r="C36652" s="1" t="n">
        <v>41379.3097222222</v>
      </c>
      <c r="D36652" s="0" t="s">
        <v>64234</v>
      </c>
    </row>
    <row r="36653" customFormat="false" ht="15" hidden="false" customHeight="false" outlineLevel="0" collapsed="false">
      <c r="A36653" s="0" t="s">
        <v>63350</v>
      </c>
      <c r="B36653" s="0" t="n">
        <f aca="false">HOUR(C36653)</f>
        <v>7</v>
      </c>
      <c r="C36653" s="1" t="n">
        <v>41379.3097222222</v>
      </c>
      <c r="D36653" s="0" t="s">
        <v>64235</v>
      </c>
    </row>
    <row r="36654" customFormat="false" ht="15" hidden="false" customHeight="false" outlineLevel="0" collapsed="false">
      <c r="A36654" s="0" t="s">
        <v>1358</v>
      </c>
      <c r="B36654" s="0" t="n">
        <f aca="false">HOUR(C36654)</f>
        <v>7</v>
      </c>
      <c r="C36654" s="1" t="n">
        <v>41379.3097222222</v>
      </c>
      <c r="D36654" s="0" t="s">
        <v>64236</v>
      </c>
    </row>
    <row r="36655" customFormat="false" ht="15" hidden="false" customHeight="false" outlineLevel="0" collapsed="false">
      <c r="A36655" s="0" t="s">
        <v>64237</v>
      </c>
      <c r="B36655" s="0" t="n">
        <f aca="false">HOUR(C36655)</f>
        <v>7</v>
      </c>
      <c r="C36655" s="1" t="n">
        <v>41379.3097222222</v>
      </c>
      <c r="D36655" s="0" t="s">
        <v>64238</v>
      </c>
    </row>
    <row r="36656" customFormat="false" ht="15" hidden="false" customHeight="false" outlineLevel="0" collapsed="false">
      <c r="A36656" s="0" t="s">
        <v>62655</v>
      </c>
      <c r="B36656" s="0" t="n">
        <f aca="false">HOUR(C36656)</f>
        <v>7</v>
      </c>
      <c r="C36656" s="1" t="n">
        <v>41379.3097222222</v>
      </c>
      <c r="D36656" s="0" t="s">
        <v>64239</v>
      </c>
    </row>
    <row r="36657" customFormat="false" ht="15" hidden="false" customHeight="false" outlineLevel="0" collapsed="false">
      <c r="A36657" s="0" t="s">
        <v>64240</v>
      </c>
      <c r="B36657" s="0" t="n">
        <f aca="false">HOUR(C36657)</f>
        <v>7</v>
      </c>
      <c r="C36657" s="1" t="n">
        <v>41379.3097222222</v>
      </c>
      <c r="D36657" s="0" t="s">
        <v>64241</v>
      </c>
    </row>
    <row r="36658" customFormat="false" ht="15" hidden="false" customHeight="false" outlineLevel="0" collapsed="false">
      <c r="A36658" s="0" t="s">
        <v>64242</v>
      </c>
      <c r="B36658" s="0" t="n">
        <f aca="false">HOUR(C36658)</f>
        <v>7</v>
      </c>
      <c r="C36658" s="1" t="n">
        <v>41379.3097222222</v>
      </c>
      <c r="D36658" s="0" t="s">
        <v>64243</v>
      </c>
    </row>
    <row r="36659" customFormat="false" ht="15" hidden="false" customHeight="false" outlineLevel="0" collapsed="false">
      <c r="A36659" s="0" t="s">
        <v>64244</v>
      </c>
      <c r="B36659" s="0" t="n">
        <f aca="false">HOUR(C36659)</f>
        <v>7</v>
      </c>
      <c r="C36659" s="1" t="n">
        <v>41379.3097222222</v>
      </c>
      <c r="D36659" s="0" t="s">
        <v>64245</v>
      </c>
    </row>
    <row r="36660" customFormat="false" ht="15" hidden="false" customHeight="false" outlineLevel="0" collapsed="false">
      <c r="A36660" s="0" t="s">
        <v>64246</v>
      </c>
      <c r="B36660" s="0" t="n">
        <f aca="false">HOUR(C36660)</f>
        <v>7</v>
      </c>
      <c r="C36660" s="1" t="n">
        <v>41379.3097222222</v>
      </c>
      <c r="D36660" s="0" t="s">
        <v>64247</v>
      </c>
    </row>
    <row r="36661" customFormat="false" ht="15" hidden="false" customHeight="false" outlineLevel="0" collapsed="false">
      <c r="A36661" s="0" t="s">
        <v>58197</v>
      </c>
      <c r="B36661" s="0" t="n">
        <f aca="false">HOUR(C36661)</f>
        <v>7</v>
      </c>
      <c r="C36661" s="1" t="n">
        <v>41379.3097222222</v>
      </c>
      <c r="D36661" s="0" t="s">
        <v>64248</v>
      </c>
    </row>
    <row r="36662" customFormat="false" ht="15" hidden="false" customHeight="false" outlineLevel="0" collapsed="false">
      <c r="A36662" s="0" t="s">
        <v>64249</v>
      </c>
      <c r="B36662" s="0" t="n">
        <f aca="false">HOUR(C36662)</f>
        <v>7</v>
      </c>
      <c r="C36662" s="1" t="n">
        <v>41379.3097222222</v>
      </c>
      <c r="D36662" s="0" t="s">
        <v>64250</v>
      </c>
    </row>
    <row r="36663" customFormat="false" ht="15" hidden="false" customHeight="false" outlineLevel="0" collapsed="false">
      <c r="A36663" s="0" t="s">
        <v>64251</v>
      </c>
      <c r="B36663" s="0" t="n">
        <f aca="false">HOUR(C36663)</f>
        <v>7</v>
      </c>
      <c r="C36663" s="1" t="n">
        <v>41379.3097222222</v>
      </c>
      <c r="D36663" s="0" t="s">
        <v>64252</v>
      </c>
    </row>
    <row r="36664" customFormat="false" ht="15" hidden="false" customHeight="false" outlineLevel="0" collapsed="false">
      <c r="A36664" s="0" t="s">
        <v>64253</v>
      </c>
      <c r="B36664" s="0" t="n">
        <f aca="false">HOUR(C36664)</f>
        <v>7</v>
      </c>
      <c r="C36664" s="1" t="n">
        <v>41379.3097222222</v>
      </c>
      <c r="D36664" s="0" t="s">
        <v>64254</v>
      </c>
    </row>
    <row r="36665" customFormat="false" ht="15" hidden="false" customHeight="false" outlineLevel="0" collapsed="false">
      <c r="A36665" s="0" t="s">
        <v>9710</v>
      </c>
      <c r="B36665" s="0" t="n">
        <f aca="false">HOUR(C36665)</f>
        <v>7</v>
      </c>
      <c r="C36665" s="1" t="n">
        <v>41379.3097222222</v>
      </c>
      <c r="D36665" s="0" t="s">
        <v>64255</v>
      </c>
    </row>
    <row r="36666" customFormat="false" ht="15" hidden="false" customHeight="false" outlineLevel="0" collapsed="false">
      <c r="A36666" s="0" t="s">
        <v>42593</v>
      </c>
      <c r="B36666" s="0" t="n">
        <f aca="false">HOUR(C36666)</f>
        <v>7</v>
      </c>
      <c r="C36666" s="1" t="n">
        <v>41379.3097222222</v>
      </c>
      <c r="D36666" s="0" t="s">
        <v>64256</v>
      </c>
    </row>
    <row r="36667" customFormat="false" ht="15" hidden="false" customHeight="false" outlineLevel="0" collapsed="false">
      <c r="A36667" s="0" t="s">
        <v>42586</v>
      </c>
      <c r="B36667" s="0" t="n">
        <f aca="false">HOUR(C36667)</f>
        <v>7</v>
      </c>
      <c r="C36667" s="1" t="n">
        <v>41379.3097222222</v>
      </c>
      <c r="D36667" s="0" t="s">
        <v>64257</v>
      </c>
    </row>
    <row r="36668" customFormat="false" ht="15" hidden="false" customHeight="false" outlineLevel="0" collapsed="false">
      <c r="A36668" s="0" t="s">
        <v>64258</v>
      </c>
      <c r="B36668" s="0" t="n">
        <f aca="false">HOUR(C36668)</f>
        <v>7</v>
      </c>
      <c r="C36668" s="1" t="n">
        <v>41379.3097222222</v>
      </c>
      <c r="D36668" s="0" t="s">
        <v>64259</v>
      </c>
    </row>
    <row r="36669" customFormat="false" ht="15" hidden="false" customHeight="false" outlineLevel="0" collapsed="false">
      <c r="A36669" s="0" t="s">
        <v>64260</v>
      </c>
      <c r="B36669" s="0" t="n">
        <f aca="false">HOUR(C36669)</f>
        <v>7</v>
      </c>
      <c r="C36669" s="1" t="n">
        <v>41379.3097222222</v>
      </c>
      <c r="D36669" s="0" t="s">
        <v>64261</v>
      </c>
    </row>
    <row r="36670" customFormat="false" ht="15" hidden="false" customHeight="false" outlineLevel="0" collapsed="false">
      <c r="A36670" s="0" t="s">
        <v>64262</v>
      </c>
      <c r="B36670" s="0" t="n">
        <f aca="false">HOUR(C36670)</f>
        <v>7</v>
      </c>
      <c r="C36670" s="1" t="n">
        <v>41379.3097222222</v>
      </c>
      <c r="D36670" s="0" t="s">
        <v>64263</v>
      </c>
    </row>
    <row r="36671" customFormat="false" ht="15" hidden="false" customHeight="false" outlineLevel="0" collapsed="false">
      <c r="A36671" s="0" t="s">
        <v>64264</v>
      </c>
      <c r="B36671" s="0" t="n">
        <f aca="false">HOUR(C36671)</f>
        <v>7</v>
      </c>
      <c r="C36671" s="1" t="n">
        <v>41379.3097222222</v>
      </c>
      <c r="D36671" s="0" t="s">
        <v>64265</v>
      </c>
    </row>
    <row r="36672" customFormat="false" ht="15" hidden="false" customHeight="false" outlineLevel="0" collapsed="false">
      <c r="A36672" s="0" t="s">
        <v>64266</v>
      </c>
      <c r="B36672" s="0" t="n">
        <f aca="false">HOUR(C36672)</f>
        <v>7</v>
      </c>
      <c r="C36672" s="1" t="n">
        <v>41379.3097222222</v>
      </c>
      <c r="D36672" s="0" t="s">
        <v>64267</v>
      </c>
    </row>
    <row r="36673" customFormat="false" ht="15" hidden="false" customHeight="false" outlineLevel="0" collapsed="false">
      <c r="A36673" s="0" t="s">
        <v>64268</v>
      </c>
      <c r="B36673" s="0" t="n">
        <f aca="false">HOUR(C36673)</f>
        <v>7</v>
      </c>
      <c r="C36673" s="1" t="n">
        <v>41379.3104166667</v>
      </c>
      <c r="D36673" s="0" t="s">
        <v>64269</v>
      </c>
    </row>
    <row r="36674" customFormat="false" ht="15" hidden="false" customHeight="false" outlineLevel="0" collapsed="false">
      <c r="A36674" s="0" t="s">
        <v>64270</v>
      </c>
      <c r="B36674" s="0" t="n">
        <f aca="false">HOUR(C36674)</f>
        <v>7</v>
      </c>
      <c r="C36674" s="1" t="n">
        <v>41379.3104166667</v>
      </c>
      <c r="D36674" s="0" t="s">
        <v>64271</v>
      </c>
    </row>
    <row r="36675" customFormat="false" ht="15" hidden="false" customHeight="false" outlineLevel="0" collapsed="false">
      <c r="A36675" s="0" t="s">
        <v>63127</v>
      </c>
      <c r="B36675" s="0" t="n">
        <f aca="false">HOUR(C36675)</f>
        <v>7</v>
      </c>
      <c r="C36675" s="1" t="n">
        <v>41379.3104166667</v>
      </c>
      <c r="D36675" s="0" t="s">
        <v>64272</v>
      </c>
    </row>
    <row r="36676" customFormat="false" ht="15" hidden="false" customHeight="false" outlineLevel="0" collapsed="false">
      <c r="A36676" s="0" t="s">
        <v>64273</v>
      </c>
      <c r="B36676" s="0" t="n">
        <f aca="false">HOUR(C36676)</f>
        <v>7</v>
      </c>
      <c r="C36676" s="1" t="n">
        <v>41379.3104166667</v>
      </c>
      <c r="D36676" s="0" t="s">
        <v>64274</v>
      </c>
    </row>
    <row r="36677" customFormat="false" ht="15" hidden="false" customHeight="false" outlineLevel="0" collapsed="false">
      <c r="A36677" s="0" t="s">
        <v>64275</v>
      </c>
      <c r="B36677" s="0" t="n">
        <f aca="false">HOUR(C36677)</f>
        <v>7</v>
      </c>
      <c r="C36677" s="1" t="n">
        <v>41379.3104166667</v>
      </c>
      <c r="D36677" s="0" t="s">
        <v>64276</v>
      </c>
    </row>
    <row r="36678" customFormat="false" ht="15" hidden="false" customHeight="false" outlineLevel="0" collapsed="false">
      <c r="A36678" s="0" t="s">
        <v>64277</v>
      </c>
      <c r="B36678" s="0" t="n">
        <f aca="false">HOUR(C36678)</f>
        <v>7</v>
      </c>
      <c r="C36678" s="1" t="n">
        <v>41379.3104166667</v>
      </c>
      <c r="D36678" s="0" t="s">
        <v>64278</v>
      </c>
    </row>
    <row r="36679" customFormat="false" ht="15" hidden="false" customHeight="false" outlineLevel="0" collapsed="false">
      <c r="A36679" s="0" t="s">
        <v>64279</v>
      </c>
      <c r="B36679" s="0" t="n">
        <f aca="false">HOUR(C36679)</f>
        <v>7</v>
      </c>
      <c r="C36679" s="1" t="n">
        <v>41379.3104166667</v>
      </c>
      <c r="D36679" s="0" t="s">
        <v>64280</v>
      </c>
    </row>
    <row r="36680" customFormat="false" ht="15" hidden="false" customHeight="false" outlineLevel="0" collapsed="false">
      <c r="A36680" s="0" t="s">
        <v>58016</v>
      </c>
      <c r="B36680" s="0" t="n">
        <f aca="false">HOUR(C36680)</f>
        <v>7</v>
      </c>
      <c r="C36680" s="1" t="n">
        <v>41379.3104166667</v>
      </c>
      <c r="D36680" s="0" t="s">
        <v>64281</v>
      </c>
    </row>
    <row r="36681" customFormat="false" ht="15" hidden="false" customHeight="false" outlineLevel="0" collapsed="false">
      <c r="A36681" s="0" t="s">
        <v>33305</v>
      </c>
      <c r="B36681" s="0" t="n">
        <f aca="false">HOUR(C36681)</f>
        <v>7</v>
      </c>
      <c r="C36681" s="1" t="n">
        <v>41379.3104166667</v>
      </c>
      <c r="D36681" s="0" t="s">
        <v>64282</v>
      </c>
    </row>
    <row r="36682" customFormat="false" ht="15" hidden="false" customHeight="false" outlineLevel="0" collapsed="false">
      <c r="A36682" s="0" t="s">
        <v>64283</v>
      </c>
      <c r="B36682" s="0" t="n">
        <f aca="false">HOUR(C36682)</f>
        <v>7</v>
      </c>
      <c r="C36682" s="1" t="n">
        <v>41379.3104166667</v>
      </c>
      <c r="D36682" s="0" t="s">
        <v>64284</v>
      </c>
    </row>
    <row r="36683" customFormat="false" ht="15" hidden="false" customHeight="false" outlineLevel="0" collapsed="false">
      <c r="A36683" s="0" t="s">
        <v>64285</v>
      </c>
      <c r="B36683" s="0" t="n">
        <f aca="false">HOUR(C36683)</f>
        <v>7</v>
      </c>
      <c r="C36683" s="1" t="n">
        <v>41379.3104166667</v>
      </c>
      <c r="D36683" s="0" t="s">
        <v>64286</v>
      </c>
    </row>
    <row r="36684" customFormat="false" ht="15" hidden="false" customHeight="false" outlineLevel="0" collapsed="false">
      <c r="A36684" s="0" t="s">
        <v>64287</v>
      </c>
      <c r="B36684" s="0" t="n">
        <f aca="false">HOUR(C36684)</f>
        <v>7</v>
      </c>
      <c r="C36684" s="1" t="n">
        <v>41379.3104166667</v>
      </c>
      <c r="D36684" s="0" t="s">
        <v>64288</v>
      </c>
    </row>
    <row r="36685" customFormat="false" ht="15" hidden="false" customHeight="false" outlineLevel="0" collapsed="false">
      <c r="A36685" s="0" t="s">
        <v>64289</v>
      </c>
      <c r="B36685" s="0" t="n">
        <f aca="false">HOUR(C36685)</f>
        <v>7</v>
      </c>
      <c r="C36685" s="1" t="n">
        <v>41379.3104166667</v>
      </c>
      <c r="D36685" s="0" t="s">
        <v>64290</v>
      </c>
    </row>
    <row r="36686" customFormat="false" ht="15" hidden="false" customHeight="false" outlineLevel="0" collapsed="false">
      <c r="A36686" s="0" t="s">
        <v>58256</v>
      </c>
      <c r="B36686" s="0" t="n">
        <f aca="false">HOUR(C36686)</f>
        <v>7</v>
      </c>
      <c r="C36686" s="1" t="n">
        <v>41379.3104166667</v>
      </c>
      <c r="D36686" s="0" t="s">
        <v>64291</v>
      </c>
    </row>
    <row r="36687" customFormat="false" ht="15" hidden="false" customHeight="false" outlineLevel="0" collapsed="false">
      <c r="A36687" s="0" t="s">
        <v>64292</v>
      </c>
      <c r="B36687" s="0" t="n">
        <f aca="false">HOUR(C36687)</f>
        <v>7</v>
      </c>
      <c r="C36687" s="1" t="n">
        <v>41379.3104166667</v>
      </c>
      <c r="D36687" s="0" t="s">
        <v>64293</v>
      </c>
    </row>
    <row r="36688" customFormat="false" ht="15" hidden="false" customHeight="false" outlineLevel="0" collapsed="false">
      <c r="A36688" s="0" t="s">
        <v>64294</v>
      </c>
      <c r="B36688" s="0" t="n">
        <f aca="false">HOUR(C36688)</f>
        <v>7</v>
      </c>
      <c r="C36688" s="1" t="n">
        <v>41379.3104166667</v>
      </c>
      <c r="D36688" s="0" t="s">
        <v>64295</v>
      </c>
    </row>
    <row r="36689" customFormat="false" ht="15" hidden="false" customHeight="false" outlineLevel="0" collapsed="false">
      <c r="A36689" s="0" t="s">
        <v>64296</v>
      </c>
      <c r="B36689" s="0" t="n">
        <f aca="false">HOUR(C36689)</f>
        <v>7</v>
      </c>
      <c r="C36689" s="1" t="n">
        <v>41379.3104166667</v>
      </c>
      <c r="D36689" s="0" t="s">
        <v>64297</v>
      </c>
    </row>
    <row r="36690" customFormat="false" ht="15" hidden="false" customHeight="false" outlineLevel="0" collapsed="false">
      <c r="A36690" s="0" t="s">
        <v>64298</v>
      </c>
      <c r="B36690" s="0" t="n">
        <f aca="false">HOUR(C36690)</f>
        <v>7</v>
      </c>
      <c r="C36690" s="1" t="n">
        <v>41379.3104166667</v>
      </c>
      <c r="D36690" s="0" t="s">
        <v>64299</v>
      </c>
    </row>
    <row r="36691" customFormat="false" ht="15" hidden="false" customHeight="false" outlineLevel="0" collapsed="false">
      <c r="A36691" s="0" t="s">
        <v>64300</v>
      </c>
      <c r="B36691" s="0" t="n">
        <f aca="false">HOUR(C36691)</f>
        <v>7</v>
      </c>
      <c r="C36691" s="1" t="n">
        <v>41379.3104166667</v>
      </c>
      <c r="D36691" s="0" t="s">
        <v>64301</v>
      </c>
    </row>
    <row r="36692" customFormat="false" ht="15" hidden="false" customHeight="false" outlineLevel="0" collapsed="false">
      <c r="A36692" s="0" t="s">
        <v>64302</v>
      </c>
      <c r="B36692" s="0" t="n">
        <f aca="false">HOUR(C36692)</f>
        <v>7</v>
      </c>
      <c r="C36692" s="1" t="n">
        <v>41379.3104166667</v>
      </c>
      <c r="D36692" s="0" t="s">
        <v>64303</v>
      </c>
    </row>
    <row r="36693" customFormat="false" ht="15" hidden="false" customHeight="false" outlineLevel="0" collapsed="false">
      <c r="A36693" s="0" t="s">
        <v>58146</v>
      </c>
      <c r="B36693" s="0" t="n">
        <f aca="false">HOUR(C36693)</f>
        <v>7</v>
      </c>
      <c r="C36693" s="1" t="n">
        <v>41379.3104166667</v>
      </c>
      <c r="D36693" s="0" t="s">
        <v>64304</v>
      </c>
    </row>
    <row r="36694" customFormat="false" ht="15" hidden="false" customHeight="false" outlineLevel="0" collapsed="false">
      <c r="A36694" s="0" t="s">
        <v>64305</v>
      </c>
      <c r="B36694" s="0" t="n">
        <f aca="false">HOUR(C36694)</f>
        <v>7</v>
      </c>
      <c r="C36694" s="1" t="n">
        <v>41379.3104166667</v>
      </c>
      <c r="D36694" s="0" t="s">
        <v>64306</v>
      </c>
    </row>
    <row r="36695" customFormat="false" ht="15" hidden="false" customHeight="false" outlineLevel="0" collapsed="false">
      <c r="A36695" s="0" t="s">
        <v>64307</v>
      </c>
      <c r="B36695" s="0" t="n">
        <f aca="false">HOUR(C36695)</f>
        <v>7</v>
      </c>
      <c r="C36695" s="1" t="n">
        <v>41379.3104166667</v>
      </c>
      <c r="D36695" s="0" t="s">
        <v>64308</v>
      </c>
    </row>
    <row r="36696" customFormat="false" ht="15" hidden="false" customHeight="false" outlineLevel="0" collapsed="false">
      <c r="A36696" s="0" t="s">
        <v>64309</v>
      </c>
      <c r="B36696" s="0" t="n">
        <f aca="false">HOUR(C36696)</f>
        <v>7</v>
      </c>
      <c r="C36696" s="1" t="n">
        <v>41379.3104166667</v>
      </c>
      <c r="D36696" s="0" t="s">
        <v>64310</v>
      </c>
    </row>
    <row r="36697" customFormat="false" ht="15" hidden="false" customHeight="false" outlineLevel="0" collapsed="false">
      <c r="A36697" s="0" t="s">
        <v>64309</v>
      </c>
      <c r="B36697" s="0" t="n">
        <f aca="false">HOUR(C36697)</f>
        <v>7</v>
      </c>
      <c r="C36697" s="1" t="n">
        <v>41379.3104166667</v>
      </c>
      <c r="D36697" s="0" t="s">
        <v>64311</v>
      </c>
    </row>
    <row r="36698" customFormat="false" ht="15" hidden="false" customHeight="false" outlineLevel="0" collapsed="false">
      <c r="A36698" s="0" t="s">
        <v>64307</v>
      </c>
      <c r="B36698" s="0" t="n">
        <f aca="false">HOUR(C36698)</f>
        <v>7</v>
      </c>
      <c r="C36698" s="1" t="n">
        <v>41379.3104166667</v>
      </c>
      <c r="D36698" s="0" t="s">
        <v>64312</v>
      </c>
    </row>
    <row r="36699" customFormat="false" ht="15" hidden="false" customHeight="false" outlineLevel="0" collapsed="false">
      <c r="A36699" s="0" t="s">
        <v>64313</v>
      </c>
      <c r="B36699" s="0" t="n">
        <f aca="false">HOUR(C36699)</f>
        <v>7</v>
      </c>
      <c r="C36699" s="1" t="n">
        <v>41379.3104166667</v>
      </c>
      <c r="D36699" s="0" t="s">
        <v>64314</v>
      </c>
    </row>
    <row r="36700" customFormat="false" ht="15" hidden="false" customHeight="false" outlineLevel="0" collapsed="false">
      <c r="A36700" s="0" t="s">
        <v>64315</v>
      </c>
      <c r="B36700" s="0" t="n">
        <f aca="false">HOUR(C36700)</f>
        <v>7</v>
      </c>
      <c r="C36700" s="1" t="n">
        <v>41379.3104166667</v>
      </c>
      <c r="D36700" s="0" t="s">
        <v>64316</v>
      </c>
    </row>
    <row r="36701" customFormat="false" ht="15" hidden="false" customHeight="false" outlineLevel="0" collapsed="false">
      <c r="A36701" s="0" t="s">
        <v>64317</v>
      </c>
      <c r="B36701" s="0" t="n">
        <f aca="false">HOUR(C36701)</f>
        <v>7</v>
      </c>
      <c r="C36701" s="1" t="n">
        <v>41379.3104166667</v>
      </c>
      <c r="D36701" s="0" t="s">
        <v>64318</v>
      </c>
    </row>
    <row r="36702" customFormat="false" ht="15" hidden="false" customHeight="false" outlineLevel="0" collapsed="false">
      <c r="A36702" s="0" t="s">
        <v>64319</v>
      </c>
      <c r="B36702" s="0" t="n">
        <f aca="false">HOUR(C36702)</f>
        <v>7</v>
      </c>
      <c r="C36702" s="1" t="n">
        <v>41379.3104166667</v>
      </c>
      <c r="D36702" s="0" t="s">
        <v>64320</v>
      </c>
    </row>
    <row r="36703" customFormat="false" ht="15" hidden="false" customHeight="false" outlineLevel="0" collapsed="false">
      <c r="A36703" s="0" t="s">
        <v>63145</v>
      </c>
      <c r="B36703" s="0" t="n">
        <f aca="false">HOUR(C36703)</f>
        <v>7</v>
      </c>
      <c r="C36703" s="1" t="n">
        <v>41379.3104166667</v>
      </c>
      <c r="D36703" s="0" t="s">
        <v>64321</v>
      </c>
    </row>
    <row r="36704" customFormat="false" ht="15" hidden="false" customHeight="false" outlineLevel="0" collapsed="false">
      <c r="A36704" s="0" t="s">
        <v>64322</v>
      </c>
      <c r="B36704" s="0" t="n">
        <f aca="false">HOUR(C36704)</f>
        <v>7</v>
      </c>
      <c r="C36704" s="1" t="n">
        <v>41379.3104166667</v>
      </c>
      <c r="D36704" s="0" t="s">
        <v>64323</v>
      </c>
    </row>
    <row r="36705" customFormat="false" ht="15" hidden="false" customHeight="false" outlineLevel="0" collapsed="false">
      <c r="A36705" s="0" t="s">
        <v>64324</v>
      </c>
      <c r="B36705" s="0" t="n">
        <f aca="false">HOUR(C36705)</f>
        <v>7</v>
      </c>
      <c r="C36705" s="1" t="n">
        <v>41379.3104166667</v>
      </c>
      <c r="D36705" s="0" t="s">
        <v>64323</v>
      </c>
    </row>
    <row r="36706" customFormat="false" ht="15" hidden="false" customHeight="false" outlineLevel="0" collapsed="false">
      <c r="A36706" s="0" t="s">
        <v>64325</v>
      </c>
      <c r="B36706" s="0" t="n">
        <f aca="false">HOUR(C36706)</f>
        <v>7</v>
      </c>
      <c r="C36706" s="1" t="n">
        <v>41379.3104166667</v>
      </c>
      <c r="D36706" s="0" t="s">
        <v>64326</v>
      </c>
    </row>
    <row r="36707" customFormat="false" ht="15" hidden="false" customHeight="false" outlineLevel="0" collapsed="false">
      <c r="A36707" s="0" t="s">
        <v>61078</v>
      </c>
      <c r="B36707" s="0" t="n">
        <f aca="false">HOUR(C36707)</f>
        <v>7</v>
      </c>
      <c r="C36707" s="1" t="n">
        <v>41379.3104166667</v>
      </c>
      <c r="D36707" s="0" t="s">
        <v>64327</v>
      </c>
    </row>
    <row r="36708" customFormat="false" ht="15" hidden="false" customHeight="false" outlineLevel="0" collapsed="false">
      <c r="A36708" s="0" t="s">
        <v>62319</v>
      </c>
      <c r="B36708" s="0" t="n">
        <f aca="false">HOUR(C36708)</f>
        <v>7</v>
      </c>
      <c r="C36708" s="1" t="n">
        <v>41379.3104166667</v>
      </c>
      <c r="D36708" s="0" t="s">
        <v>64328</v>
      </c>
    </row>
    <row r="36709" customFormat="false" ht="15" hidden="false" customHeight="false" outlineLevel="0" collapsed="false">
      <c r="A36709" s="0" t="s">
        <v>36395</v>
      </c>
      <c r="B36709" s="0" t="n">
        <f aca="false">HOUR(C36709)</f>
        <v>7</v>
      </c>
      <c r="C36709" s="1" t="n">
        <v>41379.3104166667</v>
      </c>
      <c r="D36709" s="0" t="s">
        <v>64329</v>
      </c>
    </row>
    <row r="36710" customFormat="false" ht="15" hidden="false" customHeight="false" outlineLevel="0" collapsed="false">
      <c r="A36710" s="0" t="s">
        <v>64330</v>
      </c>
      <c r="B36710" s="0" t="n">
        <f aca="false">HOUR(C36710)</f>
        <v>7</v>
      </c>
      <c r="C36710" s="1" t="n">
        <v>41379.3104166667</v>
      </c>
      <c r="D36710" s="0" t="s">
        <v>64331</v>
      </c>
    </row>
    <row r="36711" customFormat="false" ht="15" hidden="false" customHeight="false" outlineLevel="0" collapsed="false">
      <c r="A36711" s="0" t="s">
        <v>59771</v>
      </c>
      <c r="B36711" s="0" t="n">
        <f aca="false">HOUR(C36711)</f>
        <v>7</v>
      </c>
      <c r="C36711" s="1" t="n">
        <v>41379.3104166667</v>
      </c>
      <c r="D36711" s="0" t="s">
        <v>64332</v>
      </c>
    </row>
    <row r="36712" customFormat="false" ht="15" hidden="false" customHeight="false" outlineLevel="0" collapsed="false">
      <c r="A36712" s="0" t="s">
        <v>64333</v>
      </c>
      <c r="B36712" s="0" t="n">
        <f aca="false">HOUR(C36712)</f>
        <v>7</v>
      </c>
      <c r="C36712" s="1" t="n">
        <v>41379.3104166667</v>
      </c>
      <c r="D36712" s="0" t="s">
        <v>64334</v>
      </c>
    </row>
    <row r="36713" customFormat="false" ht="15" hidden="false" customHeight="false" outlineLevel="0" collapsed="false">
      <c r="A36713" s="0" t="s">
        <v>63202</v>
      </c>
      <c r="B36713" s="0" t="n">
        <f aca="false">HOUR(C36713)</f>
        <v>7</v>
      </c>
      <c r="C36713" s="1" t="n">
        <v>41379.3104166667</v>
      </c>
      <c r="D36713" s="0" t="s">
        <v>64335</v>
      </c>
    </row>
    <row r="36714" customFormat="false" ht="15" hidden="false" customHeight="false" outlineLevel="0" collapsed="false">
      <c r="A36714" s="0" t="s">
        <v>62942</v>
      </c>
      <c r="B36714" s="0" t="n">
        <f aca="false">HOUR(C36714)</f>
        <v>7</v>
      </c>
      <c r="C36714" s="1" t="n">
        <v>41379.3104166667</v>
      </c>
      <c r="D36714" s="0" t="s">
        <v>64336</v>
      </c>
    </row>
    <row r="36715" customFormat="false" ht="15" hidden="false" customHeight="false" outlineLevel="0" collapsed="false">
      <c r="A36715" s="0" t="s">
        <v>64337</v>
      </c>
      <c r="B36715" s="0" t="n">
        <f aca="false">HOUR(C36715)</f>
        <v>7</v>
      </c>
      <c r="C36715" s="1" t="n">
        <v>41379.3104166667</v>
      </c>
      <c r="D36715" s="0" t="s">
        <v>64338</v>
      </c>
    </row>
    <row r="36716" customFormat="false" ht="15" hidden="false" customHeight="false" outlineLevel="0" collapsed="false">
      <c r="A36716" s="0" t="s">
        <v>5167</v>
      </c>
      <c r="B36716" s="0" t="n">
        <f aca="false">HOUR(C36716)</f>
        <v>7</v>
      </c>
      <c r="C36716" s="1" t="n">
        <v>41379.3104166667</v>
      </c>
      <c r="D36716" s="0" t="s">
        <v>64339</v>
      </c>
    </row>
    <row r="36717" customFormat="false" ht="15" hidden="false" customHeight="false" outlineLevel="0" collapsed="false">
      <c r="A36717" s="0" t="s">
        <v>63129</v>
      </c>
      <c r="B36717" s="0" t="n">
        <f aca="false">HOUR(C36717)</f>
        <v>7</v>
      </c>
      <c r="C36717" s="1" t="n">
        <v>41379.3104166667</v>
      </c>
      <c r="D36717" s="0" t="s">
        <v>64340</v>
      </c>
    </row>
    <row r="36718" customFormat="false" ht="15" hidden="false" customHeight="false" outlineLevel="0" collapsed="false">
      <c r="A36718" s="0" t="s">
        <v>58983</v>
      </c>
      <c r="B36718" s="0" t="n">
        <f aca="false">HOUR(C36718)</f>
        <v>7</v>
      </c>
      <c r="C36718" s="1" t="n">
        <v>41379.3104166667</v>
      </c>
      <c r="D36718" s="0" t="s">
        <v>64341</v>
      </c>
    </row>
    <row r="36719" customFormat="false" ht="15" hidden="false" customHeight="false" outlineLevel="0" collapsed="false">
      <c r="A36719" s="0" t="s">
        <v>64342</v>
      </c>
      <c r="B36719" s="0" t="n">
        <f aca="false">HOUR(C36719)</f>
        <v>7</v>
      </c>
      <c r="C36719" s="1" t="n">
        <v>41379.3104166667</v>
      </c>
      <c r="D36719" s="0" t="s">
        <v>64343</v>
      </c>
    </row>
    <row r="36720" customFormat="false" ht="15" hidden="false" customHeight="false" outlineLevel="0" collapsed="false">
      <c r="A36720" s="0" t="s">
        <v>60424</v>
      </c>
      <c r="B36720" s="0" t="n">
        <f aca="false">HOUR(C36720)</f>
        <v>7</v>
      </c>
      <c r="C36720" s="1" t="n">
        <v>41379.3104166667</v>
      </c>
      <c r="D36720" s="0" t="s">
        <v>64344</v>
      </c>
    </row>
    <row r="36721" customFormat="false" ht="15" hidden="false" customHeight="false" outlineLevel="0" collapsed="false">
      <c r="A36721" s="0" t="s">
        <v>64345</v>
      </c>
      <c r="B36721" s="0" t="n">
        <f aca="false">HOUR(C36721)</f>
        <v>7</v>
      </c>
      <c r="C36721" s="1" t="n">
        <v>41379.3104166667</v>
      </c>
      <c r="D36721" s="0" t="s">
        <v>64346</v>
      </c>
    </row>
    <row r="36722" customFormat="false" ht="15" hidden="false" customHeight="false" outlineLevel="0" collapsed="false">
      <c r="A36722" s="0" t="s">
        <v>61853</v>
      </c>
      <c r="B36722" s="0" t="n">
        <f aca="false">HOUR(C36722)</f>
        <v>7</v>
      </c>
      <c r="C36722" s="1" t="n">
        <v>41379.3104166667</v>
      </c>
      <c r="D36722" s="0" t="s">
        <v>64347</v>
      </c>
    </row>
    <row r="36723" customFormat="false" ht="15" hidden="false" customHeight="false" outlineLevel="0" collapsed="false">
      <c r="A36723" s="0" t="s">
        <v>64348</v>
      </c>
      <c r="B36723" s="0" t="n">
        <f aca="false">HOUR(C36723)</f>
        <v>7</v>
      </c>
      <c r="C36723" s="1" t="n">
        <v>41379.3104166667</v>
      </c>
      <c r="D36723" s="0" t="s">
        <v>64349</v>
      </c>
    </row>
    <row r="36724" customFormat="false" ht="15" hidden="false" customHeight="false" outlineLevel="0" collapsed="false">
      <c r="A36724" s="0" t="s">
        <v>61855</v>
      </c>
      <c r="B36724" s="0" t="n">
        <f aca="false">HOUR(C36724)</f>
        <v>7</v>
      </c>
      <c r="C36724" s="1" t="n">
        <v>41379.3104166667</v>
      </c>
      <c r="D36724" s="0" t="s">
        <v>64350</v>
      </c>
    </row>
    <row r="36725" customFormat="false" ht="15" hidden="false" customHeight="false" outlineLevel="0" collapsed="false">
      <c r="A36725" s="0" t="s">
        <v>45432</v>
      </c>
      <c r="B36725" s="0" t="n">
        <f aca="false">HOUR(C36725)</f>
        <v>7</v>
      </c>
      <c r="C36725" s="1" t="n">
        <v>41379.3104166667</v>
      </c>
      <c r="D36725" s="0" t="s">
        <v>64351</v>
      </c>
    </row>
    <row r="36726" customFormat="false" ht="15" hidden="false" customHeight="false" outlineLevel="0" collapsed="false">
      <c r="A36726" s="0" t="s">
        <v>64352</v>
      </c>
      <c r="B36726" s="0" t="n">
        <f aca="false">HOUR(C36726)</f>
        <v>7</v>
      </c>
      <c r="C36726" s="1" t="n">
        <v>41379.3104166667</v>
      </c>
      <c r="D36726" s="0" t="s">
        <v>62674</v>
      </c>
    </row>
    <row r="36727" customFormat="false" ht="15" hidden="false" customHeight="false" outlineLevel="0" collapsed="false">
      <c r="A36727" s="0" t="s">
        <v>6494</v>
      </c>
      <c r="B36727" s="0" t="n">
        <f aca="false">HOUR(C36727)</f>
        <v>7</v>
      </c>
      <c r="C36727" s="1" t="n">
        <v>41379.3104166667</v>
      </c>
      <c r="D36727" s="0" t="s">
        <v>64353</v>
      </c>
    </row>
    <row r="36728" customFormat="false" ht="15" hidden="false" customHeight="false" outlineLevel="0" collapsed="false">
      <c r="A36728" s="0" t="s">
        <v>64354</v>
      </c>
      <c r="B36728" s="0" t="n">
        <f aca="false">HOUR(C36728)</f>
        <v>7</v>
      </c>
      <c r="C36728" s="1" t="n">
        <v>41379.3104166667</v>
      </c>
      <c r="D36728" s="0" t="s">
        <v>64355</v>
      </c>
    </row>
    <row r="36729" customFormat="false" ht="15" hidden="false" customHeight="false" outlineLevel="0" collapsed="false">
      <c r="A36729" s="0" t="s">
        <v>62785</v>
      </c>
      <c r="B36729" s="0" t="n">
        <f aca="false">HOUR(C36729)</f>
        <v>7</v>
      </c>
      <c r="C36729" s="1" t="n">
        <v>41379.3104166667</v>
      </c>
      <c r="D36729" s="0" t="s">
        <v>62674</v>
      </c>
    </row>
    <row r="36730" customFormat="false" ht="15" hidden="false" customHeight="false" outlineLevel="0" collapsed="false">
      <c r="A36730" s="0" t="s">
        <v>64356</v>
      </c>
      <c r="B36730" s="0" t="n">
        <f aca="false">HOUR(C36730)</f>
        <v>7</v>
      </c>
      <c r="C36730" s="1" t="n">
        <v>41379.3104166667</v>
      </c>
      <c r="D36730" s="0" t="s">
        <v>64357</v>
      </c>
    </row>
    <row r="36731" customFormat="false" ht="15" hidden="false" customHeight="false" outlineLevel="0" collapsed="false">
      <c r="A36731" s="0" t="s">
        <v>64358</v>
      </c>
      <c r="B36731" s="0" t="n">
        <f aca="false">HOUR(C36731)</f>
        <v>7</v>
      </c>
      <c r="C36731" s="1" t="n">
        <v>41379.3104166667</v>
      </c>
      <c r="D36731" s="0" t="s">
        <v>64359</v>
      </c>
    </row>
    <row r="36732" customFormat="false" ht="15" hidden="false" customHeight="false" outlineLevel="0" collapsed="false">
      <c r="A36732" s="0" t="s">
        <v>64360</v>
      </c>
      <c r="B36732" s="0" t="n">
        <f aca="false">HOUR(C36732)</f>
        <v>7</v>
      </c>
      <c r="C36732" s="1" t="n">
        <v>41379.3104166667</v>
      </c>
      <c r="D36732" s="0" t="s">
        <v>64361</v>
      </c>
    </row>
    <row r="36733" customFormat="false" ht="15" hidden="false" customHeight="false" outlineLevel="0" collapsed="false">
      <c r="A36733" s="0" t="s">
        <v>64362</v>
      </c>
      <c r="B36733" s="0" t="n">
        <f aca="false">HOUR(C36733)</f>
        <v>7</v>
      </c>
      <c r="C36733" s="1" t="n">
        <v>41379.3104166667</v>
      </c>
      <c r="D36733" s="0" t="s">
        <v>64363</v>
      </c>
    </row>
    <row r="36734" customFormat="false" ht="15" hidden="false" customHeight="false" outlineLevel="0" collapsed="false">
      <c r="A36734" s="0" t="s">
        <v>6418</v>
      </c>
      <c r="B36734" s="0" t="n">
        <f aca="false">HOUR(C36734)</f>
        <v>7</v>
      </c>
      <c r="C36734" s="1" t="n">
        <v>41379.3104166667</v>
      </c>
      <c r="D36734" s="0" t="s">
        <v>64364</v>
      </c>
    </row>
    <row r="36735" customFormat="false" ht="15" hidden="false" customHeight="false" outlineLevel="0" collapsed="false">
      <c r="A36735" s="0" t="s">
        <v>64365</v>
      </c>
      <c r="B36735" s="0" t="n">
        <f aca="false">HOUR(C36735)</f>
        <v>7</v>
      </c>
      <c r="C36735" s="1" t="n">
        <v>41379.3104166667</v>
      </c>
      <c r="D36735" s="0" t="s">
        <v>64366</v>
      </c>
    </row>
    <row r="36736" customFormat="false" ht="15" hidden="false" customHeight="false" outlineLevel="0" collapsed="false">
      <c r="A36736" s="0" t="s">
        <v>37675</v>
      </c>
      <c r="B36736" s="0" t="n">
        <f aca="false">HOUR(C36736)</f>
        <v>7</v>
      </c>
      <c r="C36736" s="1" t="n">
        <v>41379.3104166667</v>
      </c>
      <c r="D36736" s="0" t="s">
        <v>64367</v>
      </c>
    </row>
    <row r="36737" customFormat="false" ht="15" hidden="false" customHeight="false" outlineLevel="0" collapsed="false">
      <c r="A36737" s="0" t="s">
        <v>29719</v>
      </c>
      <c r="B36737" s="0" t="n">
        <f aca="false">HOUR(C36737)</f>
        <v>7</v>
      </c>
      <c r="C36737" s="1" t="n">
        <v>41379.3104166667</v>
      </c>
      <c r="D36737" s="0" t="s">
        <v>64368</v>
      </c>
    </row>
    <row r="36738" customFormat="false" ht="15" hidden="false" customHeight="false" outlineLevel="0" collapsed="false">
      <c r="A36738" s="0" t="s">
        <v>64369</v>
      </c>
      <c r="B36738" s="0" t="n">
        <f aca="false">HOUR(C36738)</f>
        <v>7</v>
      </c>
      <c r="C36738" s="1" t="n">
        <v>41379.3104166667</v>
      </c>
      <c r="D36738" s="0" t="s">
        <v>64370</v>
      </c>
    </row>
    <row r="36739" customFormat="false" ht="15" hidden="false" customHeight="false" outlineLevel="0" collapsed="false">
      <c r="A36739" s="0" t="s">
        <v>64371</v>
      </c>
      <c r="B36739" s="0" t="n">
        <f aca="false">HOUR(C36739)</f>
        <v>7</v>
      </c>
      <c r="C36739" s="1" t="n">
        <v>41379.3104166667</v>
      </c>
      <c r="D36739" s="0" t="s">
        <v>64372</v>
      </c>
    </row>
    <row r="36740" customFormat="false" ht="15" hidden="false" customHeight="false" outlineLevel="0" collapsed="false">
      <c r="A36740" s="0" t="s">
        <v>62451</v>
      </c>
      <c r="B36740" s="0" t="n">
        <f aca="false">HOUR(C36740)</f>
        <v>7</v>
      </c>
      <c r="C36740" s="1" t="n">
        <v>41379.3104166667</v>
      </c>
      <c r="D36740" s="0" t="s">
        <v>64373</v>
      </c>
    </row>
    <row r="36741" customFormat="false" ht="15" hidden="false" customHeight="false" outlineLevel="0" collapsed="false">
      <c r="A36741" s="0" t="s">
        <v>64374</v>
      </c>
      <c r="B36741" s="0" t="n">
        <f aca="false">HOUR(C36741)</f>
        <v>7</v>
      </c>
      <c r="C36741" s="1" t="n">
        <v>41379.3104166667</v>
      </c>
      <c r="D36741" s="0" t="s">
        <v>64375</v>
      </c>
    </row>
    <row r="36742" customFormat="false" ht="15" hidden="false" customHeight="false" outlineLevel="0" collapsed="false">
      <c r="A36742" s="0" t="s">
        <v>64376</v>
      </c>
      <c r="B36742" s="0" t="n">
        <f aca="false">HOUR(C36742)</f>
        <v>7</v>
      </c>
      <c r="C36742" s="1" t="n">
        <v>41379.3104166667</v>
      </c>
      <c r="D36742" s="0" t="s">
        <v>64377</v>
      </c>
    </row>
    <row r="36743" customFormat="false" ht="15" hidden="false" customHeight="false" outlineLevel="0" collapsed="false">
      <c r="A36743" s="0" t="s">
        <v>64378</v>
      </c>
      <c r="B36743" s="0" t="n">
        <f aca="false">HOUR(C36743)</f>
        <v>7</v>
      </c>
      <c r="C36743" s="1" t="n">
        <v>41379.3104166667</v>
      </c>
      <c r="D36743" s="0" t="s">
        <v>64379</v>
      </c>
    </row>
    <row r="36744" customFormat="false" ht="15" hidden="false" customHeight="false" outlineLevel="0" collapsed="false">
      <c r="A36744" s="0" t="s">
        <v>61596</v>
      </c>
      <c r="B36744" s="0" t="n">
        <f aca="false">HOUR(C36744)</f>
        <v>7</v>
      </c>
      <c r="C36744" s="1" t="n">
        <v>41379.3104166667</v>
      </c>
      <c r="D36744" s="0" t="s">
        <v>64380</v>
      </c>
    </row>
    <row r="36745" customFormat="false" ht="15" hidden="false" customHeight="false" outlineLevel="0" collapsed="false">
      <c r="A36745" s="0" t="s">
        <v>64381</v>
      </c>
      <c r="B36745" s="0" t="n">
        <f aca="false">HOUR(C36745)</f>
        <v>7</v>
      </c>
      <c r="C36745" s="1" t="n">
        <v>41379.3104166667</v>
      </c>
      <c r="D36745" s="0" t="s">
        <v>64382</v>
      </c>
    </row>
    <row r="36746" customFormat="false" ht="15" hidden="false" customHeight="false" outlineLevel="0" collapsed="false">
      <c r="A36746" s="0" t="s">
        <v>5167</v>
      </c>
      <c r="B36746" s="0" t="n">
        <f aca="false">HOUR(C36746)</f>
        <v>7</v>
      </c>
      <c r="C36746" s="1" t="n">
        <v>41379.3104166667</v>
      </c>
      <c r="D36746" s="0" t="s">
        <v>64383</v>
      </c>
    </row>
    <row r="36747" customFormat="false" ht="15" hidden="false" customHeight="false" outlineLevel="0" collapsed="false">
      <c r="A36747" s="0" t="s">
        <v>5167</v>
      </c>
      <c r="B36747" s="0" t="n">
        <f aca="false">HOUR(C36747)</f>
        <v>7</v>
      </c>
      <c r="C36747" s="1" t="n">
        <v>41379.3104166667</v>
      </c>
      <c r="D36747" s="0" t="s">
        <v>64384</v>
      </c>
    </row>
    <row r="36748" customFormat="false" ht="15" hidden="false" customHeight="false" outlineLevel="0" collapsed="false">
      <c r="A36748" s="0" t="s">
        <v>64385</v>
      </c>
      <c r="B36748" s="0" t="n">
        <f aca="false">HOUR(C36748)</f>
        <v>7</v>
      </c>
      <c r="C36748" s="1" t="n">
        <v>41379.3104166667</v>
      </c>
      <c r="D36748" s="0" t="s">
        <v>64386</v>
      </c>
    </row>
    <row r="36749" customFormat="false" ht="15" hidden="false" customHeight="false" outlineLevel="0" collapsed="false">
      <c r="A36749" s="0" t="s">
        <v>64387</v>
      </c>
      <c r="B36749" s="0" t="n">
        <f aca="false">HOUR(C36749)</f>
        <v>7</v>
      </c>
      <c r="C36749" s="1" t="n">
        <v>41379.3104166667</v>
      </c>
      <c r="D36749" s="0" t="s">
        <v>64388</v>
      </c>
    </row>
    <row r="36750" customFormat="false" ht="15" hidden="false" customHeight="false" outlineLevel="0" collapsed="false">
      <c r="A36750" s="0" t="s">
        <v>64389</v>
      </c>
      <c r="B36750" s="0" t="n">
        <f aca="false">HOUR(C36750)</f>
        <v>7</v>
      </c>
      <c r="C36750" s="1" t="n">
        <v>41379.3104166667</v>
      </c>
      <c r="D36750" s="0" t="s">
        <v>64390</v>
      </c>
    </row>
    <row r="36751" customFormat="false" ht="15" hidden="false" customHeight="false" outlineLevel="0" collapsed="false">
      <c r="A36751" s="0" t="s">
        <v>63031</v>
      </c>
      <c r="B36751" s="0" t="n">
        <f aca="false">HOUR(C36751)</f>
        <v>7</v>
      </c>
      <c r="C36751" s="1" t="n">
        <v>41379.3104166667</v>
      </c>
      <c r="D36751" s="0" t="s">
        <v>64391</v>
      </c>
    </row>
    <row r="36752" customFormat="false" ht="15" hidden="false" customHeight="false" outlineLevel="0" collapsed="false">
      <c r="A36752" s="0" t="s">
        <v>64024</v>
      </c>
      <c r="B36752" s="0" t="n">
        <f aca="false">HOUR(C36752)</f>
        <v>7</v>
      </c>
      <c r="C36752" s="1" t="n">
        <v>41379.3104166667</v>
      </c>
      <c r="D36752" s="0" t="s">
        <v>64392</v>
      </c>
    </row>
    <row r="36753" customFormat="false" ht="15" hidden="false" customHeight="false" outlineLevel="0" collapsed="false">
      <c r="A36753" s="0" t="s">
        <v>64393</v>
      </c>
      <c r="B36753" s="0" t="n">
        <f aca="false">HOUR(C36753)</f>
        <v>7</v>
      </c>
      <c r="C36753" s="1" t="n">
        <v>41379.3104166667</v>
      </c>
      <c r="D36753" s="0" t="s">
        <v>64394</v>
      </c>
    </row>
    <row r="36754" customFormat="false" ht="15" hidden="false" customHeight="false" outlineLevel="0" collapsed="false">
      <c r="A36754" s="0" t="s">
        <v>57261</v>
      </c>
      <c r="B36754" s="0" t="n">
        <f aca="false">HOUR(C36754)</f>
        <v>7</v>
      </c>
      <c r="C36754" s="1" t="n">
        <v>41379.3104166667</v>
      </c>
      <c r="D36754" s="0" t="s">
        <v>64395</v>
      </c>
    </row>
    <row r="36755" customFormat="false" ht="15" hidden="false" customHeight="false" outlineLevel="0" collapsed="false">
      <c r="A36755" s="0" t="s">
        <v>64396</v>
      </c>
      <c r="B36755" s="0" t="n">
        <f aca="false">HOUR(C36755)</f>
        <v>7</v>
      </c>
      <c r="C36755" s="1" t="n">
        <v>41379.3104166667</v>
      </c>
      <c r="D36755" s="0" t="s">
        <v>64397</v>
      </c>
    </row>
    <row r="36756" customFormat="false" ht="15" hidden="false" customHeight="false" outlineLevel="0" collapsed="false">
      <c r="A36756" s="0" t="s">
        <v>16026</v>
      </c>
      <c r="B36756" s="0" t="n">
        <f aca="false">HOUR(C36756)</f>
        <v>7</v>
      </c>
      <c r="C36756" s="1" t="n">
        <v>41379.3104166667</v>
      </c>
      <c r="D36756" s="0" t="s">
        <v>64398</v>
      </c>
    </row>
    <row r="36757" customFormat="false" ht="15" hidden="false" customHeight="false" outlineLevel="0" collapsed="false">
      <c r="A36757" s="0" t="s">
        <v>64399</v>
      </c>
      <c r="B36757" s="0" t="n">
        <f aca="false">HOUR(C36757)</f>
        <v>7</v>
      </c>
      <c r="C36757" s="1" t="n">
        <v>41379.3104166667</v>
      </c>
      <c r="D36757" s="0" t="s">
        <v>64400</v>
      </c>
    </row>
    <row r="36758" customFormat="false" ht="15" hidden="false" customHeight="false" outlineLevel="0" collapsed="false">
      <c r="A36758" s="0" t="s">
        <v>64401</v>
      </c>
      <c r="B36758" s="0" t="n">
        <f aca="false">HOUR(C36758)</f>
        <v>7</v>
      </c>
      <c r="C36758" s="1" t="n">
        <v>41379.3104166667</v>
      </c>
      <c r="D36758" s="0" t="s">
        <v>64402</v>
      </c>
    </row>
    <row r="36759" customFormat="false" ht="15" hidden="false" customHeight="false" outlineLevel="0" collapsed="false">
      <c r="A36759" s="0" t="s">
        <v>64403</v>
      </c>
      <c r="B36759" s="0" t="n">
        <f aca="false">HOUR(C36759)</f>
        <v>7</v>
      </c>
      <c r="C36759" s="1" t="n">
        <v>41379.3104166667</v>
      </c>
      <c r="D36759" s="0" t="s">
        <v>64404</v>
      </c>
    </row>
    <row r="36760" customFormat="false" ht="15" hidden="false" customHeight="false" outlineLevel="0" collapsed="false">
      <c r="A36760" s="0" t="s">
        <v>64405</v>
      </c>
      <c r="B36760" s="0" t="n">
        <f aca="false">HOUR(C36760)</f>
        <v>7</v>
      </c>
      <c r="C36760" s="1" t="n">
        <v>41379.3104166667</v>
      </c>
      <c r="D36760" s="0" t="s">
        <v>64406</v>
      </c>
    </row>
    <row r="36761" customFormat="false" ht="15" hidden="false" customHeight="false" outlineLevel="0" collapsed="false">
      <c r="A36761" s="0" t="s">
        <v>64407</v>
      </c>
      <c r="B36761" s="0" t="n">
        <f aca="false">HOUR(C36761)</f>
        <v>7</v>
      </c>
      <c r="C36761" s="1" t="n">
        <v>41379.3104166667</v>
      </c>
      <c r="D36761" s="0" t="s">
        <v>64408</v>
      </c>
    </row>
    <row r="36762" customFormat="false" ht="15" hidden="false" customHeight="false" outlineLevel="0" collapsed="false">
      <c r="A36762" s="0" t="s">
        <v>64409</v>
      </c>
      <c r="B36762" s="0" t="n">
        <f aca="false">HOUR(C36762)</f>
        <v>7</v>
      </c>
      <c r="C36762" s="1" t="n">
        <v>41379.3104166667</v>
      </c>
      <c r="D36762" s="0" t="s">
        <v>64410</v>
      </c>
    </row>
    <row r="36763" customFormat="false" ht="15" hidden="false" customHeight="false" outlineLevel="0" collapsed="false">
      <c r="A36763" s="0" t="s">
        <v>64296</v>
      </c>
      <c r="B36763" s="0" t="n">
        <f aca="false">HOUR(C36763)</f>
        <v>7</v>
      </c>
      <c r="C36763" s="1" t="n">
        <v>41379.3104166667</v>
      </c>
      <c r="D36763" s="0" t="s">
        <v>64411</v>
      </c>
    </row>
    <row r="36764" customFormat="false" ht="15" hidden="false" customHeight="false" outlineLevel="0" collapsed="false">
      <c r="A36764" s="0" t="s">
        <v>57712</v>
      </c>
      <c r="B36764" s="0" t="n">
        <f aca="false">HOUR(C36764)</f>
        <v>7</v>
      </c>
      <c r="C36764" s="1" t="n">
        <v>41379.3104166667</v>
      </c>
      <c r="D36764" s="0" t="s">
        <v>64412</v>
      </c>
    </row>
    <row r="36765" customFormat="false" ht="15" hidden="false" customHeight="false" outlineLevel="0" collapsed="false">
      <c r="A36765" s="0" t="s">
        <v>64413</v>
      </c>
      <c r="B36765" s="0" t="n">
        <f aca="false">HOUR(C36765)</f>
        <v>7</v>
      </c>
      <c r="C36765" s="1" t="n">
        <v>41379.3104166667</v>
      </c>
      <c r="D36765" s="0" t="s">
        <v>64414</v>
      </c>
    </row>
    <row r="36766" customFormat="false" ht="15" hidden="false" customHeight="false" outlineLevel="0" collapsed="false">
      <c r="A36766" s="0" t="s">
        <v>64415</v>
      </c>
      <c r="B36766" s="0" t="n">
        <f aca="false">HOUR(C36766)</f>
        <v>7</v>
      </c>
      <c r="C36766" s="1" t="n">
        <v>41379.3104166667</v>
      </c>
      <c r="D36766" s="0" t="s">
        <v>64416</v>
      </c>
    </row>
    <row r="36767" customFormat="false" ht="15" hidden="false" customHeight="false" outlineLevel="0" collapsed="false">
      <c r="A36767" s="0" t="s">
        <v>64417</v>
      </c>
      <c r="B36767" s="0" t="n">
        <f aca="false">HOUR(C36767)</f>
        <v>7</v>
      </c>
      <c r="C36767" s="1" t="n">
        <v>41379.3104166667</v>
      </c>
      <c r="D36767" s="0" t="s">
        <v>64418</v>
      </c>
    </row>
    <row r="36768" customFormat="false" ht="15" hidden="false" customHeight="false" outlineLevel="0" collapsed="false">
      <c r="A36768" s="0" t="s">
        <v>53600</v>
      </c>
      <c r="B36768" s="0" t="n">
        <f aca="false">HOUR(C36768)</f>
        <v>7</v>
      </c>
      <c r="C36768" s="1" t="n">
        <v>41379.3104166667</v>
      </c>
      <c r="D36768" s="0" t="s">
        <v>64419</v>
      </c>
    </row>
    <row r="36769" customFormat="false" ht="15" hidden="false" customHeight="false" outlineLevel="0" collapsed="false">
      <c r="A36769" s="0" t="s">
        <v>64420</v>
      </c>
      <c r="B36769" s="0" t="n">
        <f aca="false">HOUR(C36769)</f>
        <v>7</v>
      </c>
      <c r="C36769" s="1" t="n">
        <v>41379.3104166667</v>
      </c>
      <c r="D36769" s="0" t="s">
        <v>64421</v>
      </c>
    </row>
    <row r="36770" customFormat="false" ht="15" hidden="false" customHeight="false" outlineLevel="0" collapsed="false">
      <c r="A36770" s="0" t="s">
        <v>64422</v>
      </c>
      <c r="B36770" s="0" t="n">
        <f aca="false">HOUR(C36770)</f>
        <v>7</v>
      </c>
      <c r="C36770" s="1" t="n">
        <v>41379.3104166667</v>
      </c>
      <c r="D36770" s="0" t="s">
        <v>64423</v>
      </c>
    </row>
    <row r="36771" customFormat="false" ht="15" hidden="false" customHeight="false" outlineLevel="0" collapsed="false">
      <c r="A36771" s="0" t="s">
        <v>64424</v>
      </c>
      <c r="B36771" s="0" t="n">
        <f aca="false">HOUR(C36771)</f>
        <v>7</v>
      </c>
      <c r="C36771" s="1" t="n">
        <v>41379.3104166667</v>
      </c>
      <c r="D36771" s="0" t="s">
        <v>64425</v>
      </c>
    </row>
    <row r="36772" customFormat="false" ht="15" hidden="false" customHeight="false" outlineLevel="0" collapsed="false">
      <c r="A36772" s="0" t="s">
        <v>18125</v>
      </c>
      <c r="B36772" s="0" t="n">
        <f aca="false">HOUR(C36772)</f>
        <v>7</v>
      </c>
      <c r="C36772" s="1" t="n">
        <v>41379.3104166667</v>
      </c>
      <c r="D36772" s="0" t="s">
        <v>64426</v>
      </c>
    </row>
    <row r="36773" customFormat="false" ht="15" hidden="false" customHeight="false" outlineLevel="0" collapsed="false">
      <c r="A36773" s="0" t="s">
        <v>64427</v>
      </c>
      <c r="B36773" s="0" t="n">
        <f aca="false">HOUR(C36773)</f>
        <v>7</v>
      </c>
      <c r="C36773" s="1" t="n">
        <v>41379.3104166667</v>
      </c>
      <c r="D36773" s="0" t="s">
        <v>64428</v>
      </c>
    </row>
    <row r="36774" customFormat="false" ht="15" hidden="false" customHeight="false" outlineLevel="0" collapsed="false">
      <c r="A36774" s="0" t="s">
        <v>64429</v>
      </c>
      <c r="B36774" s="0" t="n">
        <f aca="false">HOUR(C36774)</f>
        <v>7</v>
      </c>
      <c r="C36774" s="1" t="n">
        <v>41379.3111111111</v>
      </c>
      <c r="D36774" s="0" t="s">
        <v>64430</v>
      </c>
    </row>
    <row r="36775" customFormat="false" ht="15" hidden="false" customHeight="false" outlineLevel="0" collapsed="false">
      <c r="A36775" s="0" t="s">
        <v>64431</v>
      </c>
      <c r="B36775" s="0" t="n">
        <f aca="false">HOUR(C36775)</f>
        <v>7</v>
      </c>
      <c r="C36775" s="1" t="n">
        <v>41379.3111111111</v>
      </c>
      <c r="D36775" s="0" t="s">
        <v>64432</v>
      </c>
    </row>
    <row r="36776" customFormat="false" ht="15" hidden="false" customHeight="false" outlineLevel="0" collapsed="false">
      <c r="A36776" s="0" t="e">
        <f aca="false">{nan}</f>
        <v>#N/A</v>
      </c>
      <c r="B36776" s="0" t="n">
        <f aca="false">HOUR(C36776)</f>
        <v>7</v>
      </c>
      <c r="C36776" s="1" t="n">
        <v>41379.3111111111</v>
      </c>
      <c r="D36776" s="0" t="s">
        <v>64433</v>
      </c>
    </row>
    <row r="36777" customFormat="false" ht="15" hidden="false" customHeight="false" outlineLevel="0" collapsed="false">
      <c r="A36777" s="0" t="s">
        <v>64434</v>
      </c>
      <c r="B36777" s="0" t="n">
        <f aca="false">HOUR(C36777)</f>
        <v>7</v>
      </c>
      <c r="C36777" s="1" t="n">
        <v>41379.3111111111</v>
      </c>
      <c r="D36777" s="0" t="s">
        <v>64435</v>
      </c>
    </row>
    <row r="36778" customFormat="false" ht="15" hidden="false" customHeight="false" outlineLevel="0" collapsed="false">
      <c r="A36778" s="0" t="s">
        <v>64436</v>
      </c>
      <c r="B36778" s="0" t="n">
        <f aca="false">HOUR(C36778)</f>
        <v>7</v>
      </c>
      <c r="C36778" s="1" t="n">
        <v>41379.3111111111</v>
      </c>
      <c r="D36778" s="0" t="s">
        <v>64437</v>
      </c>
    </row>
    <row r="36779" customFormat="false" ht="15" hidden="false" customHeight="false" outlineLevel="0" collapsed="false">
      <c r="A36779" s="0" t="s">
        <v>64438</v>
      </c>
      <c r="B36779" s="0" t="n">
        <f aca="false">HOUR(C36779)</f>
        <v>7</v>
      </c>
      <c r="C36779" s="1" t="n">
        <v>41379.3111111111</v>
      </c>
      <c r="D36779" s="0" t="s">
        <v>64439</v>
      </c>
    </row>
    <row r="36780" customFormat="false" ht="15" hidden="false" customHeight="false" outlineLevel="0" collapsed="false">
      <c r="A36780" s="0" t="s">
        <v>64440</v>
      </c>
      <c r="B36780" s="0" t="n">
        <f aca="false">HOUR(C36780)</f>
        <v>7</v>
      </c>
      <c r="C36780" s="1" t="n">
        <v>41379.3111111111</v>
      </c>
      <c r="D36780" s="0" t="s">
        <v>64441</v>
      </c>
    </row>
    <row r="36781" customFormat="false" ht="15" hidden="false" customHeight="false" outlineLevel="0" collapsed="false">
      <c r="A36781" s="0" t="s">
        <v>64442</v>
      </c>
      <c r="B36781" s="0" t="n">
        <f aca="false">HOUR(C36781)</f>
        <v>7</v>
      </c>
      <c r="C36781" s="1" t="n">
        <v>41379.3111111111</v>
      </c>
      <c r="D36781" s="0" t="s">
        <v>64443</v>
      </c>
    </row>
    <row r="36782" customFormat="false" ht="15" hidden="false" customHeight="false" outlineLevel="0" collapsed="false">
      <c r="A36782" s="0" t="s">
        <v>64444</v>
      </c>
      <c r="B36782" s="0" t="n">
        <f aca="false">HOUR(C36782)</f>
        <v>7</v>
      </c>
      <c r="C36782" s="1" t="n">
        <v>41379.3111111111</v>
      </c>
      <c r="D36782" s="0" t="s">
        <v>64445</v>
      </c>
    </row>
    <row r="36783" customFormat="false" ht="15" hidden="false" customHeight="false" outlineLevel="0" collapsed="false">
      <c r="A36783" s="0" t="s">
        <v>64446</v>
      </c>
      <c r="B36783" s="0" t="n">
        <f aca="false">HOUR(C36783)</f>
        <v>7</v>
      </c>
      <c r="C36783" s="1" t="n">
        <v>41379.3111111111</v>
      </c>
      <c r="D36783" s="0" t="s">
        <v>64447</v>
      </c>
    </row>
    <row r="36784" customFormat="false" ht="15" hidden="false" customHeight="false" outlineLevel="0" collapsed="false">
      <c r="A36784" s="0" t="s">
        <v>61000</v>
      </c>
      <c r="B36784" s="0" t="n">
        <f aca="false">HOUR(C36784)</f>
        <v>7</v>
      </c>
      <c r="C36784" s="1" t="n">
        <v>41379.3111111111</v>
      </c>
      <c r="D36784" s="0" t="s">
        <v>64448</v>
      </c>
    </row>
    <row r="36785" customFormat="false" ht="15" hidden="false" customHeight="false" outlineLevel="0" collapsed="false">
      <c r="A36785" s="0" t="s">
        <v>64449</v>
      </c>
      <c r="B36785" s="0" t="n">
        <f aca="false">HOUR(C36785)</f>
        <v>7</v>
      </c>
      <c r="C36785" s="1" t="n">
        <v>41379.3111111111</v>
      </c>
      <c r="D36785" s="0" t="s">
        <v>64450</v>
      </c>
    </row>
    <row r="36786" customFormat="false" ht="15" hidden="false" customHeight="false" outlineLevel="0" collapsed="false">
      <c r="A36786" s="0" t="s">
        <v>64451</v>
      </c>
      <c r="B36786" s="0" t="n">
        <f aca="false">HOUR(C36786)</f>
        <v>7</v>
      </c>
      <c r="C36786" s="1" t="n">
        <v>41379.3111111111</v>
      </c>
      <c r="D36786" s="0" t="s">
        <v>64452</v>
      </c>
    </row>
    <row r="36787" customFormat="false" ht="15" hidden="false" customHeight="false" outlineLevel="0" collapsed="false">
      <c r="A36787" s="0" t="s">
        <v>64453</v>
      </c>
      <c r="B36787" s="0" t="n">
        <f aca="false">HOUR(C36787)</f>
        <v>7</v>
      </c>
      <c r="C36787" s="1" t="n">
        <v>41379.3111111111</v>
      </c>
      <c r="D36787" s="0" t="s">
        <v>64454</v>
      </c>
    </row>
    <row r="36788" customFormat="false" ht="15" hidden="false" customHeight="false" outlineLevel="0" collapsed="false">
      <c r="A36788" s="0" t="s">
        <v>64455</v>
      </c>
      <c r="B36788" s="0" t="n">
        <f aca="false">HOUR(C36788)</f>
        <v>7</v>
      </c>
      <c r="C36788" s="1" t="n">
        <v>41379.3111111111</v>
      </c>
      <c r="D36788" s="0" t="s">
        <v>64456</v>
      </c>
    </row>
    <row r="36789" customFormat="false" ht="15" hidden="false" customHeight="false" outlineLevel="0" collapsed="false">
      <c r="A36789" s="0" t="s">
        <v>60640</v>
      </c>
      <c r="B36789" s="0" t="n">
        <f aca="false">HOUR(C36789)</f>
        <v>7</v>
      </c>
      <c r="C36789" s="1" t="n">
        <v>41379.3111111111</v>
      </c>
      <c r="D36789" s="0" t="s">
        <v>64457</v>
      </c>
    </row>
    <row r="36790" customFormat="false" ht="15" hidden="false" customHeight="false" outlineLevel="0" collapsed="false">
      <c r="A36790" s="0" t="s">
        <v>64458</v>
      </c>
      <c r="B36790" s="0" t="n">
        <f aca="false">HOUR(C36790)</f>
        <v>7</v>
      </c>
      <c r="C36790" s="1" t="n">
        <v>41379.3111111111</v>
      </c>
      <c r="D36790" s="0" t="s">
        <v>64459</v>
      </c>
    </row>
    <row r="36791" customFormat="false" ht="15" hidden="false" customHeight="false" outlineLevel="0" collapsed="false">
      <c r="A36791" s="0" t="s">
        <v>60852</v>
      </c>
      <c r="B36791" s="0" t="n">
        <f aca="false">HOUR(C36791)</f>
        <v>7</v>
      </c>
      <c r="C36791" s="1" t="n">
        <v>41379.3111111111</v>
      </c>
      <c r="D36791" s="0" t="s">
        <v>64460</v>
      </c>
    </row>
    <row r="36792" customFormat="false" ht="15" hidden="false" customHeight="false" outlineLevel="0" collapsed="false">
      <c r="A36792" s="0" t="s">
        <v>64461</v>
      </c>
      <c r="B36792" s="0" t="n">
        <f aca="false">HOUR(C36792)</f>
        <v>7</v>
      </c>
      <c r="C36792" s="1" t="n">
        <v>41379.3111111111</v>
      </c>
      <c r="D36792" s="0" t="s">
        <v>64462</v>
      </c>
    </row>
    <row r="36793" customFormat="false" ht="15" hidden="false" customHeight="false" outlineLevel="0" collapsed="false">
      <c r="A36793" s="0" t="s">
        <v>64463</v>
      </c>
      <c r="B36793" s="0" t="n">
        <f aca="false">HOUR(C36793)</f>
        <v>7</v>
      </c>
      <c r="C36793" s="1" t="n">
        <v>41379.3111111111</v>
      </c>
      <c r="D36793" s="0" t="s">
        <v>64464</v>
      </c>
    </row>
    <row r="36794" customFormat="false" ht="15" hidden="false" customHeight="false" outlineLevel="0" collapsed="false">
      <c r="A36794" s="0" t="s">
        <v>63602</v>
      </c>
      <c r="B36794" s="0" t="n">
        <f aca="false">HOUR(C36794)</f>
        <v>7</v>
      </c>
      <c r="C36794" s="1" t="n">
        <v>41379.3111111111</v>
      </c>
      <c r="D36794" s="0" t="s">
        <v>64465</v>
      </c>
    </row>
    <row r="36795" customFormat="false" ht="15" hidden="false" customHeight="false" outlineLevel="0" collapsed="false">
      <c r="A36795" s="0" t="s">
        <v>64466</v>
      </c>
      <c r="B36795" s="0" t="n">
        <f aca="false">HOUR(C36795)</f>
        <v>7</v>
      </c>
      <c r="C36795" s="1" t="n">
        <v>41379.3111111111</v>
      </c>
      <c r="D36795" s="0" t="s">
        <v>64467</v>
      </c>
    </row>
    <row r="36796" customFormat="false" ht="15" hidden="false" customHeight="false" outlineLevel="0" collapsed="false">
      <c r="A36796" s="0" t="s">
        <v>64468</v>
      </c>
      <c r="B36796" s="0" t="n">
        <f aca="false">HOUR(C36796)</f>
        <v>7</v>
      </c>
      <c r="C36796" s="1" t="n">
        <v>41379.3111111111</v>
      </c>
      <c r="D36796" s="0" t="s">
        <v>64469</v>
      </c>
    </row>
    <row r="36797" customFormat="false" ht="15" hidden="false" customHeight="false" outlineLevel="0" collapsed="false">
      <c r="A36797" s="0" t="s">
        <v>62466</v>
      </c>
      <c r="B36797" s="0" t="n">
        <f aca="false">HOUR(C36797)</f>
        <v>7</v>
      </c>
      <c r="C36797" s="1" t="n">
        <v>41379.3111111111</v>
      </c>
      <c r="D36797" s="0" t="s">
        <v>64470</v>
      </c>
    </row>
    <row r="36798" customFormat="false" ht="15" hidden="false" customHeight="false" outlineLevel="0" collapsed="false">
      <c r="A36798" s="0" t="s">
        <v>64471</v>
      </c>
      <c r="B36798" s="0" t="n">
        <f aca="false">HOUR(C36798)</f>
        <v>7</v>
      </c>
      <c r="C36798" s="1" t="n">
        <v>41379.3111111111</v>
      </c>
      <c r="D36798" s="0" t="s">
        <v>64472</v>
      </c>
    </row>
    <row r="36799" customFormat="false" ht="15" hidden="false" customHeight="false" outlineLevel="0" collapsed="false">
      <c r="A36799" s="0" t="s">
        <v>64473</v>
      </c>
      <c r="B36799" s="0" t="n">
        <f aca="false">HOUR(C36799)</f>
        <v>7</v>
      </c>
      <c r="C36799" s="1" t="n">
        <v>41379.3111111111</v>
      </c>
      <c r="D36799" s="0" t="s">
        <v>64474</v>
      </c>
    </row>
    <row r="36800" customFormat="false" ht="15" hidden="false" customHeight="false" outlineLevel="0" collapsed="false">
      <c r="A36800" s="0" t="s">
        <v>64475</v>
      </c>
      <c r="B36800" s="0" t="n">
        <f aca="false">HOUR(C36800)</f>
        <v>7</v>
      </c>
      <c r="C36800" s="1" t="n">
        <v>41379.3111111111</v>
      </c>
      <c r="D36800" s="0" t="s">
        <v>64470</v>
      </c>
    </row>
    <row r="36801" customFormat="false" ht="15" hidden="false" customHeight="false" outlineLevel="0" collapsed="false">
      <c r="A36801" s="0" t="s">
        <v>64476</v>
      </c>
      <c r="B36801" s="0" t="n">
        <f aca="false">HOUR(C36801)</f>
        <v>7</v>
      </c>
      <c r="C36801" s="1" t="n">
        <v>41379.3111111111</v>
      </c>
      <c r="D36801" s="0" t="s">
        <v>62674</v>
      </c>
    </row>
    <row r="36802" customFormat="false" ht="15" hidden="false" customHeight="false" outlineLevel="0" collapsed="false">
      <c r="A36802" s="0" t="s">
        <v>64477</v>
      </c>
      <c r="B36802" s="0" t="n">
        <f aca="false">HOUR(C36802)</f>
        <v>7</v>
      </c>
      <c r="C36802" s="1" t="n">
        <v>41379.3111111111</v>
      </c>
      <c r="D36802" s="0" t="s">
        <v>64478</v>
      </c>
    </row>
    <row r="36803" customFormat="false" ht="15" hidden="false" customHeight="false" outlineLevel="0" collapsed="false">
      <c r="A36803" s="0" t="s">
        <v>64374</v>
      </c>
      <c r="B36803" s="0" t="n">
        <f aca="false">HOUR(C36803)</f>
        <v>7</v>
      </c>
      <c r="C36803" s="1" t="n">
        <v>41379.3111111111</v>
      </c>
      <c r="D36803" s="0" t="s">
        <v>64479</v>
      </c>
    </row>
    <row r="36804" customFormat="false" ht="15" hidden="false" customHeight="false" outlineLevel="0" collapsed="false">
      <c r="A36804" s="0" t="s">
        <v>64480</v>
      </c>
      <c r="B36804" s="0" t="n">
        <f aca="false">HOUR(C36804)</f>
        <v>7</v>
      </c>
      <c r="C36804" s="1" t="n">
        <v>41379.3111111111</v>
      </c>
      <c r="D36804" s="0" t="s">
        <v>64481</v>
      </c>
    </row>
    <row r="36805" customFormat="false" ht="15" hidden="false" customHeight="false" outlineLevel="0" collapsed="false">
      <c r="A36805" s="0" t="s">
        <v>64482</v>
      </c>
      <c r="B36805" s="0" t="n">
        <f aca="false">HOUR(C36805)</f>
        <v>7</v>
      </c>
      <c r="C36805" s="1" t="n">
        <v>41379.3111111111</v>
      </c>
      <c r="D36805" s="0" t="s">
        <v>64483</v>
      </c>
    </row>
    <row r="36806" customFormat="false" ht="15" hidden="false" customHeight="false" outlineLevel="0" collapsed="false">
      <c r="A36806" s="0" t="s">
        <v>64484</v>
      </c>
      <c r="B36806" s="0" t="n">
        <f aca="false">HOUR(C36806)</f>
        <v>7</v>
      </c>
      <c r="C36806" s="1" t="n">
        <v>41379.3111111111</v>
      </c>
      <c r="D36806" s="0" t="s">
        <v>64485</v>
      </c>
    </row>
    <row r="36807" customFormat="false" ht="15" hidden="false" customHeight="false" outlineLevel="0" collapsed="false">
      <c r="A36807" s="0" t="s">
        <v>64486</v>
      </c>
      <c r="B36807" s="0" t="n">
        <f aca="false">HOUR(C36807)</f>
        <v>7</v>
      </c>
      <c r="C36807" s="1" t="n">
        <v>41379.3111111111</v>
      </c>
      <c r="D36807" s="0" t="s">
        <v>64487</v>
      </c>
    </row>
    <row r="36808" customFormat="false" ht="15" hidden="false" customHeight="false" outlineLevel="0" collapsed="false">
      <c r="A36808" s="0" t="s">
        <v>59514</v>
      </c>
      <c r="B36808" s="0" t="n">
        <f aca="false">HOUR(C36808)</f>
        <v>7</v>
      </c>
      <c r="C36808" s="1" t="n">
        <v>41379.3111111111</v>
      </c>
      <c r="D36808" s="0" t="s">
        <v>64488</v>
      </c>
    </row>
    <row r="36809" customFormat="false" ht="15" hidden="false" customHeight="false" outlineLevel="0" collapsed="false">
      <c r="A36809" s="0" t="s">
        <v>64489</v>
      </c>
      <c r="B36809" s="0" t="n">
        <f aca="false">HOUR(C36809)</f>
        <v>7</v>
      </c>
      <c r="C36809" s="1" t="n">
        <v>41379.3111111111</v>
      </c>
      <c r="D36809" s="0" t="s">
        <v>64490</v>
      </c>
    </row>
    <row r="36810" customFormat="false" ht="15" hidden="false" customHeight="false" outlineLevel="0" collapsed="false">
      <c r="A36810" s="0" t="s">
        <v>64491</v>
      </c>
      <c r="B36810" s="0" t="n">
        <f aca="false">HOUR(C36810)</f>
        <v>7</v>
      </c>
      <c r="C36810" s="1" t="n">
        <v>41379.3111111111</v>
      </c>
      <c r="D36810" s="0" t="s">
        <v>64492</v>
      </c>
    </row>
    <row r="36811" customFormat="false" ht="15" hidden="false" customHeight="false" outlineLevel="0" collapsed="false">
      <c r="A36811" s="0" t="s">
        <v>64493</v>
      </c>
      <c r="B36811" s="0" t="n">
        <f aca="false">HOUR(C36811)</f>
        <v>7</v>
      </c>
      <c r="C36811" s="1" t="n">
        <v>41379.3111111111</v>
      </c>
      <c r="D36811" s="0" t="s">
        <v>64494</v>
      </c>
    </row>
    <row r="36812" customFormat="false" ht="15" hidden="false" customHeight="false" outlineLevel="0" collapsed="false">
      <c r="A36812" s="0" t="s">
        <v>61426</v>
      </c>
      <c r="B36812" s="0" t="n">
        <f aca="false">HOUR(C36812)</f>
        <v>7</v>
      </c>
      <c r="C36812" s="1" t="n">
        <v>41379.3111111111</v>
      </c>
      <c r="D36812" s="0" t="s">
        <v>64495</v>
      </c>
    </row>
    <row r="36813" customFormat="false" ht="15" hidden="false" customHeight="false" outlineLevel="0" collapsed="false">
      <c r="A36813" s="0" t="s">
        <v>64496</v>
      </c>
      <c r="B36813" s="0" t="n">
        <f aca="false">HOUR(C36813)</f>
        <v>7</v>
      </c>
      <c r="C36813" s="1" t="n">
        <v>41379.3111111111</v>
      </c>
      <c r="D36813" s="0" t="s">
        <v>64497</v>
      </c>
    </row>
    <row r="36814" customFormat="false" ht="15" hidden="false" customHeight="false" outlineLevel="0" collapsed="false">
      <c r="A36814" s="0" t="s">
        <v>64498</v>
      </c>
      <c r="B36814" s="0" t="n">
        <f aca="false">HOUR(C36814)</f>
        <v>7</v>
      </c>
      <c r="C36814" s="1" t="n">
        <v>41379.3111111111</v>
      </c>
      <c r="D36814" s="0" t="s">
        <v>64499</v>
      </c>
    </row>
    <row r="36815" customFormat="false" ht="15" hidden="false" customHeight="false" outlineLevel="0" collapsed="false">
      <c r="A36815" s="0" t="s">
        <v>64500</v>
      </c>
      <c r="B36815" s="0" t="n">
        <f aca="false">HOUR(C36815)</f>
        <v>7</v>
      </c>
      <c r="C36815" s="1" t="n">
        <v>41379.3111111111</v>
      </c>
      <c r="D36815" s="0" t="s">
        <v>64501</v>
      </c>
    </row>
    <row r="36816" customFormat="false" ht="15" hidden="false" customHeight="false" outlineLevel="0" collapsed="false">
      <c r="A36816" s="0" t="s">
        <v>64502</v>
      </c>
      <c r="B36816" s="0" t="n">
        <f aca="false">HOUR(C36816)</f>
        <v>7</v>
      </c>
      <c r="C36816" s="1" t="n">
        <v>41379.3111111111</v>
      </c>
      <c r="D36816" s="0" t="s">
        <v>64503</v>
      </c>
    </row>
    <row r="36817" customFormat="false" ht="15" hidden="false" customHeight="false" outlineLevel="0" collapsed="false">
      <c r="A36817" s="0" t="s">
        <v>64504</v>
      </c>
      <c r="B36817" s="0" t="n">
        <f aca="false">HOUR(C36817)</f>
        <v>7</v>
      </c>
      <c r="C36817" s="1" t="n">
        <v>41379.3111111111</v>
      </c>
      <c r="D36817" s="0" t="s">
        <v>64505</v>
      </c>
    </row>
    <row r="36818" customFormat="false" ht="15" hidden="false" customHeight="false" outlineLevel="0" collapsed="false">
      <c r="A36818" s="0" t="s">
        <v>64506</v>
      </c>
      <c r="B36818" s="0" t="n">
        <f aca="false">HOUR(C36818)</f>
        <v>7</v>
      </c>
      <c r="C36818" s="1" t="n">
        <v>41379.3111111111</v>
      </c>
      <c r="D36818" s="0" t="s">
        <v>64507</v>
      </c>
    </row>
    <row r="36819" customFormat="false" ht="15" hidden="false" customHeight="false" outlineLevel="0" collapsed="false">
      <c r="A36819" s="0" t="s">
        <v>64508</v>
      </c>
      <c r="B36819" s="0" t="n">
        <f aca="false">HOUR(C36819)</f>
        <v>7</v>
      </c>
      <c r="C36819" s="1" t="n">
        <v>41379.3111111111</v>
      </c>
      <c r="D36819" s="0" t="s">
        <v>64509</v>
      </c>
    </row>
    <row r="36820" customFormat="false" ht="15" hidden="false" customHeight="false" outlineLevel="0" collapsed="false">
      <c r="A36820" s="0" t="s">
        <v>64510</v>
      </c>
      <c r="B36820" s="0" t="n">
        <f aca="false">HOUR(C36820)</f>
        <v>7</v>
      </c>
      <c r="C36820" s="1" t="n">
        <v>41379.3111111111</v>
      </c>
      <c r="D36820" s="0" t="s">
        <v>64511</v>
      </c>
    </row>
    <row r="36821" customFormat="false" ht="15" hidden="false" customHeight="false" outlineLevel="0" collapsed="false">
      <c r="A36821" s="0" t="s">
        <v>64512</v>
      </c>
      <c r="B36821" s="0" t="n">
        <f aca="false">HOUR(C36821)</f>
        <v>7</v>
      </c>
      <c r="C36821" s="1" t="n">
        <v>41379.3111111111</v>
      </c>
      <c r="D36821" s="0" t="s">
        <v>64513</v>
      </c>
    </row>
    <row r="36822" customFormat="false" ht="15" hidden="false" customHeight="false" outlineLevel="0" collapsed="false">
      <c r="A36822" s="0" t="s">
        <v>21667</v>
      </c>
      <c r="B36822" s="0" t="n">
        <f aca="false">HOUR(C36822)</f>
        <v>7</v>
      </c>
      <c r="C36822" s="1" t="n">
        <v>41379.3111111111</v>
      </c>
      <c r="D36822" s="0" t="s">
        <v>64514</v>
      </c>
    </row>
    <row r="36823" customFormat="false" ht="15" hidden="false" customHeight="false" outlineLevel="0" collapsed="false">
      <c r="A36823" s="0" t="s">
        <v>64515</v>
      </c>
      <c r="B36823" s="0" t="n">
        <f aca="false">HOUR(C36823)</f>
        <v>7</v>
      </c>
      <c r="C36823" s="1" t="n">
        <v>41379.3111111111</v>
      </c>
      <c r="D36823" s="0" t="s">
        <v>64516</v>
      </c>
    </row>
    <row r="36824" customFormat="false" ht="15" hidden="false" customHeight="false" outlineLevel="0" collapsed="false">
      <c r="A36824" s="0" t="s">
        <v>59652</v>
      </c>
      <c r="B36824" s="0" t="n">
        <f aca="false">HOUR(C36824)</f>
        <v>7</v>
      </c>
      <c r="C36824" s="1" t="n">
        <v>41379.3111111111</v>
      </c>
      <c r="D36824" s="0" t="s">
        <v>64517</v>
      </c>
    </row>
    <row r="36825" customFormat="false" ht="15" hidden="false" customHeight="false" outlineLevel="0" collapsed="false">
      <c r="A36825" s="0" t="s">
        <v>64518</v>
      </c>
      <c r="B36825" s="0" t="n">
        <f aca="false">HOUR(C36825)</f>
        <v>7</v>
      </c>
      <c r="C36825" s="1" t="n">
        <v>41379.3111111111</v>
      </c>
      <c r="D36825" s="0" t="s">
        <v>64519</v>
      </c>
    </row>
    <row r="36826" customFormat="false" ht="15" hidden="false" customHeight="false" outlineLevel="0" collapsed="false">
      <c r="A36826" s="0" t="s">
        <v>64520</v>
      </c>
      <c r="B36826" s="0" t="n">
        <f aca="false">HOUR(C36826)</f>
        <v>7</v>
      </c>
      <c r="C36826" s="1" t="n">
        <v>41379.3111111111</v>
      </c>
      <c r="D36826" s="0" t="s">
        <v>64521</v>
      </c>
    </row>
    <row r="36827" customFormat="false" ht="15" hidden="false" customHeight="false" outlineLevel="0" collapsed="false">
      <c r="A36827" s="0" t="s">
        <v>64522</v>
      </c>
      <c r="B36827" s="0" t="n">
        <f aca="false">HOUR(C36827)</f>
        <v>7</v>
      </c>
      <c r="C36827" s="1" t="n">
        <v>41379.3111111111</v>
      </c>
      <c r="D36827" s="0" t="s">
        <v>64523</v>
      </c>
    </row>
    <row r="36828" customFormat="false" ht="15" hidden="false" customHeight="false" outlineLevel="0" collapsed="false">
      <c r="A36828" s="0" t="s">
        <v>64524</v>
      </c>
      <c r="B36828" s="0" t="n">
        <f aca="false">HOUR(C36828)</f>
        <v>7</v>
      </c>
      <c r="C36828" s="1" t="n">
        <v>41379.3111111111</v>
      </c>
      <c r="D36828" s="0" t="s">
        <v>64525</v>
      </c>
    </row>
    <row r="36829" customFormat="false" ht="15" hidden="false" customHeight="false" outlineLevel="0" collapsed="false">
      <c r="A36829" s="0" t="s">
        <v>64526</v>
      </c>
      <c r="B36829" s="0" t="n">
        <f aca="false">HOUR(C36829)</f>
        <v>7</v>
      </c>
      <c r="C36829" s="1" t="n">
        <v>41379.3111111111</v>
      </c>
      <c r="D36829" s="0" t="s">
        <v>64527</v>
      </c>
    </row>
    <row r="36830" customFormat="false" ht="15" hidden="false" customHeight="false" outlineLevel="0" collapsed="false">
      <c r="A36830" s="0" t="s">
        <v>64528</v>
      </c>
      <c r="B36830" s="0" t="n">
        <f aca="false">HOUR(C36830)</f>
        <v>7</v>
      </c>
      <c r="C36830" s="1" t="n">
        <v>41379.3111111111</v>
      </c>
      <c r="D36830" s="0" t="s">
        <v>64529</v>
      </c>
    </row>
    <row r="36831" customFormat="false" ht="15" hidden="false" customHeight="false" outlineLevel="0" collapsed="false">
      <c r="A36831" s="0" t="s">
        <v>64530</v>
      </c>
      <c r="B36831" s="0" t="n">
        <f aca="false">HOUR(C36831)</f>
        <v>7</v>
      </c>
      <c r="C36831" s="1" t="n">
        <v>41379.3111111111</v>
      </c>
      <c r="D36831" s="0" t="s">
        <v>64531</v>
      </c>
    </row>
    <row r="36832" customFormat="false" ht="15" hidden="false" customHeight="false" outlineLevel="0" collapsed="false">
      <c r="A36832" s="0" t="s">
        <v>64532</v>
      </c>
      <c r="B36832" s="0" t="n">
        <f aca="false">HOUR(C36832)</f>
        <v>7</v>
      </c>
      <c r="C36832" s="1" t="n">
        <v>41379.3111111111</v>
      </c>
      <c r="D36832" s="0" t="s">
        <v>64533</v>
      </c>
    </row>
    <row r="36833" customFormat="false" ht="15" hidden="false" customHeight="false" outlineLevel="0" collapsed="false">
      <c r="A36833" s="0" t="s">
        <v>39525</v>
      </c>
      <c r="B36833" s="0" t="n">
        <f aca="false">HOUR(C36833)</f>
        <v>7</v>
      </c>
      <c r="C36833" s="1" t="n">
        <v>41379.3111111111</v>
      </c>
      <c r="D36833" s="0" t="s">
        <v>64534</v>
      </c>
    </row>
    <row r="36834" customFormat="false" ht="15" hidden="false" customHeight="false" outlineLevel="0" collapsed="false">
      <c r="A36834" s="0" t="s">
        <v>39525</v>
      </c>
      <c r="B36834" s="0" t="n">
        <f aca="false">HOUR(C36834)</f>
        <v>7</v>
      </c>
      <c r="C36834" s="1" t="n">
        <v>41379.3111111111</v>
      </c>
      <c r="D36834" s="0" t="s">
        <v>64534</v>
      </c>
    </row>
    <row r="36835" customFormat="false" ht="15" hidden="false" customHeight="false" outlineLevel="0" collapsed="false">
      <c r="A36835" s="0" t="s">
        <v>64535</v>
      </c>
      <c r="B36835" s="0" t="n">
        <f aca="false">HOUR(C36835)</f>
        <v>7</v>
      </c>
      <c r="C36835" s="1" t="n">
        <v>41379.3111111111</v>
      </c>
      <c r="D36835" s="0" t="s">
        <v>62674</v>
      </c>
    </row>
    <row r="36836" customFormat="false" ht="15" hidden="false" customHeight="false" outlineLevel="0" collapsed="false">
      <c r="A36836" s="0" t="s">
        <v>7997</v>
      </c>
      <c r="B36836" s="0" t="n">
        <f aca="false">HOUR(C36836)</f>
        <v>7</v>
      </c>
      <c r="C36836" s="1" t="n">
        <v>41379.3111111111</v>
      </c>
      <c r="D36836" s="0" t="s">
        <v>64536</v>
      </c>
    </row>
    <row r="36837" customFormat="false" ht="15" hidden="false" customHeight="false" outlineLevel="0" collapsed="false">
      <c r="A36837" s="0" t="s">
        <v>64537</v>
      </c>
      <c r="B36837" s="0" t="n">
        <f aca="false">HOUR(C36837)</f>
        <v>7</v>
      </c>
      <c r="C36837" s="1" t="n">
        <v>41379.3111111111</v>
      </c>
      <c r="D36837" s="0" t="s">
        <v>64538</v>
      </c>
    </row>
    <row r="36838" customFormat="false" ht="15" hidden="false" customHeight="false" outlineLevel="0" collapsed="false">
      <c r="A36838" s="0" t="s">
        <v>57290</v>
      </c>
      <c r="B36838" s="0" t="n">
        <f aca="false">HOUR(C36838)</f>
        <v>7</v>
      </c>
      <c r="C36838" s="1" t="n">
        <v>41379.3111111111</v>
      </c>
      <c r="D36838" s="0" t="s">
        <v>64539</v>
      </c>
    </row>
    <row r="36839" customFormat="false" ht="15" hidden="false" customHeight="false" outlineLevel="0" collapsed="false">
      <c r="A36839" s="0" t="s">
        <v>29587</v>
      </c>
      <c r="B36839" s="0" t="n">
        <f aca="false">HOUR(C36839)</f>
        <v>7</v>
      </c>
      <c r="C36839" s="1" t="n">
        <v>41379.3111111111</v>
      </c>
      <c r="D36839" s="0" t="s">
        <v>64540</v>
      </c>
    </row>
    <row r="36840" customFormat="false" ht="15" hidden="false" customHeight="false" outlineLevel="0" collapsed="false">
      <c r="A36840" s="0" t="s">
        <v>64541</v>
      </c>
      <c r="B36840" s="0" t="n">
        <f aca="false">HOUR(C36840)</f>
        <v>7</v>
      </c>
      <c r="C36840" s="1" t="n">
        <v>41379.3111111111</v>
      </c>
      <c r="D36840" s="0" t="s">
        <v>64542</v>
      </c>
    </row>
    <row r="36841" customFormat="false" ht="15" hidden="false" customHeight="false" outlineLevel="0" collapsed="false">
      <c r="A36841" s="0" t="s">
        <v>64543</v>
      </c>
      <c r="B36841" s="0" t="n">
        <f aca="false">HOUR(C36841)</f>
        <v>7</v>
      </c>
      <c r="C36841" s="1" t="n">
        <v>41379.3111111111</v>
      </c>
      <c r="D36841" s="0" t="s">
        <v>64544</v>
      </c>
    </row>
    <row r="36842" customFormat="false" ht="15" hidden="false" customHeight="false" outlineLevel="0" collapsed="false">
      <c r="A36842" s="0" t="s">
        <v>64545</v>
      </c>
      <c r="B36842" s="0" t="n">
        <f aca="false">HOUR(C36842)</f>
        <v>7</v>
      </c>
      <c r="C36842" s="1" t="n">
        <v>41379.3111111111</v>
      </c>
      <c r="D36842" s="0" t="s">
        <v>64546</v>
      </c>
    </row>
    <row r="36843" customFormat="false" ht="15" hidden="false" customHeight="false" outlineLevel="0" collapsed="false">
      <c r="A36843" s="0" t="s">
        <v>64547</v>
      </c>
      <c r="B36843" s="0" t="n">
        <f aca="false">HOUR(C36843)</f>
        <v>7</v>
      </c>
      <c r="C36843" s="1" t="n">
        <v>41379.3111111111</v>
      </c>
      <c r="D36843" s="0" t="s">
        <v>64548</v>
      </c>
    </row>
    <row r="36844" customFormat="false" ht="15" hidden="false" customHeight="false" outlineLevel="0" collapsed="false">
      <c r="A36844" s="0" t="s">
        <v>64549</v>
      </c>
      <c r="B36844" s="0" t="n">
        <f aca="false">HOUR(C36844)</f>
        <v>7</v>
      </c>
      <c r="C36844" s="1" t="n">
        <v>41379.3111111111</v>
      </c>
      <c r="D36844" s="0" t="s">
        <v>64550</v>
      </c>
    </row>
    <row r="36845" customFormat="false" ht="15" hidden="false" customHeight="false" outlineLevel="0" collapsed="false">
      <c r="A36845" s="0" t="s">
        <v>64551</v>
      </c>
      <c r="B36845" s="0" t="n">
        <f aca="false">HOUR(C36845)</f>
        <v>7</v>
      </c>
      <c r="C36845" s="1" t="n">
        <v>41379.3111111111</v>
      </c>
      <c r="D36845" s="0" t="s">
        <v>64552</v>
      </c>
    </row>
    <row r="36846" customFormat="false" ht="15" hidden="false" customHeight="false" outlineLevel="0" collapsed="false">
      <c r="A36846" s="0" t="s">
        <v>64553</v>
      </c>
      <c r="B36846" s="0" t="n">
        <f aca="false">HOUR(C36846)</f>
        <v>7</v>
      </c>
      <c r="C36846" s="1" t="n">
        <v>41379.3111111111</v>
      </c>
      <c r="D36846" s="0" t="s">
        <v>64554</v>
      </c>
    </row>
    <row r="36847" customFormat="false" ht="15" hidden="false" customHeight="false" outlineLevel="0" collapsed="false">
      <c r="A36847" s="0" t="s">
        <v>64555</v>
      </c>
      <c r="B36847" s="0" t="n">
        <f aca="false">HOUR(C36847)</f>
        <v>7</v>
      </c>
      <c r="C36847" s="1" t="n">
        <v>41379.3111111111</v>
      </c>
      <c r="D36847" s="0" t="s">
        <v>64556</v>
      </c>
    </row>
    <row r="36848" customFormat="false" ht="15" hidden="false" customHeight="false" outlineLevel="0" collapsed="false">
      <c r="A36848" s="0" t="s">
        <v>64557</v>
      </c>
      <c r="B36848" s="0" t="n">
        <f aca="false">HOUR(C36848)</f>
        <v>7</v>
      </c>
      <c r="C36848" s="1" t="n">
        <v>41379.3111111111</v>
      </c>
      <c r="D36848" s="0" t="s">
        <v>64558</v>
      </c>
    </row>
    <row r="36849" customFormat="false" ht="15" hidden="false" customHeight="false" outlineLevel="0" collapsed="false">
      <c r="A36849" s="0" t="s">
        <v>64559</v>
      </c>
      <c r="B36849" s="0" t="n">
        <f aca="false">HOUR(C36849)</f>
        <v>7</v>
      </c>
      <c r="C36849" s="1" t="n">
        <v>41379.3111111111</v>
      </c>
      <c r="D36849" s="0" t="s">
        <v>64560</v>
      </c>
    </row>
    <row r="36850" customFormat="false" ht="15" hidden="false" customHeight="false" outlineLevel="0" collapsed="false">
      <c r="A36850" s="0" t="s">
        <v>64561</v>
      </c>
      <c r="B36850" s="0" t="n">
        <f aca="false">HOUR(C36850)</f>
        <v>7</v>
      </c>
      <c r="C36850" s="1" t="n">
        <v>41379.3118055556</v>
      </c>
      <c r="D36850" s="0" t="s">
        <v>64562</v>
      </c>
    </row>
    <row r="36851" customFormat="false" ht="15" hidden="false" customHeight="false" outlineLevel="0" collapsed="false">
      <c r="A36851" s="0" t="s">
        <v>59514</v>
      </c>
      <c r="B36851" s="0" t="n">
        <f aca="false">HOUR(C36851)</f>
        <v>7</v>
      </c>
      <c r="C36851" s="1" t="n">
        <v>41379.3118055556</v>
      </c>
      <c r="D36851" s="0" t="s">
        <v>64563</v>
      </c>
    </row>
    <row r="36852" customFormat="false" ht="15" hidden="false" customHeight="false" outlineLevel="0" collapsed="false">
      <c r="A36852" s="0" t="s">
        <v>64564</v>
      </c>
      <c r="B36852" s="0" t="n">
        <f aca="false">HOUR(C36852)</f>
        <v>7</v>
      </c>
      <c r="C36852" s="1" t="n">
        <v>41379.3118055556</v>
      </c>
      <c r="D36852" s="0" t="s">
        <v>64565</v>
      </c>
    </row>
    <row r="36853" customFormat="false" ht="15" hidden="false" customHeight="false" outlineLevel="0" collapsed="false">
      <c r="A36853" s="0" t="s">
        <v>64566</v>
      </c>
      <c r="B36853" s="0" t="n">
        <f aca="false">HOUR(C36853)</f>
        <v>7</v>
      </c>
      <c r="C36853" s="1" t="n">
        <v>41379.3118055556</v>
      </c>
      <c r="D36853" s="0" t="s">
        <v>64567</v>
      </c>
    </row>
    <row r="36854" customFormat="false" ht="15" hidden="false" customHeight="false" outlineLevel="0" collapsed="false">
      <c r="A36854" s="0" t="s">
        <v>64568</v>
      </c>
      <c r="B36854" s="0" t="n">
        <f aca="false">HOUR(C36854)</f>
        <v>7</v>
      </c>
      <c r="C36854" s="1" t="n">
        <v>41379.3118055556</v>
      </c>
      <c r="D36854" s="0" t="s">
        <v>64563</v>
      </c>
    </row>
    <row r="36855" customFormat="false" ht="15" hidden="false" customHeight="false" outlineLevel="0" collapsed="false">
      <c r="A36855" s="0" t="s">
        <v>61318</v>
      </c>
      <c r="B36855" s="0" t="n">
        <f aca="false">HOUR(C36855)</f>
        <v>7</v>
      </c>
      <c r="C36855" s="1" t="n">
        <v>41379.3118055556</v>
      </c>
      <c r="D36855" s="0" t="s">
        <v>64569</v>
      </c>
    </row>
    <row r="36856" customFormat="false" ht="15" hidden="false" customHeight="false" outlineLevel="0" collapsed="false">
      <c r="A36856" s="0" t="s">
        <v>64570</v>
      </c>
      <c r="B36856" s="0" t="n">
        <f aca="false">HOUR(C36856)</f>
        <v>7</v>
      </c>
      <c r="C36856" s="1" t="n">
        <v>41379.3118055556</v>
      </c>
      <c r="D36856" s="0" t="s">
        <v>64571</v>
      </c>
    </row>
    <row r="36857" customFormat="false" ht="15" hidden="false" customHeight="false" outlineLevel="0" collapsed="false">
      <c r="A36857" s="0" t="s">
        <v>17624</v>
      </c>
      <c r="B36857" s="0" t="n">
        <f aca="false">HOUR(C36857)</f>
        <v>7</v>
      </c>
      <c r="C36857" s="1" t="n">
        <v>41379.3118055556</v>
      </c>
      <c r="D36857" s="0" t="s">
        <v>64572</v>
      </c>
    </row>
    <row r="36858" customFormat="false" ht="15" hidden="false" customHeight="false" outlineLevel="0" collapsed="false">
      <c r="A36858" s="0" t="s">
        <v>17624</v>
      </c>
      <c r="B36858" s="0" t="n">
        <f aca="false">HOUR(C36858)</f>
        <v>7</v>
      </c>
      <c r="C36858" s="1" t="n">
        <v>41379.3118055556</v>
      </c>
      <c r="D36858" s="0" t="s">
        <v>64573</v>
      </c>
    </row>
    <row r="36859" customFormat="false" ht="15" hidden="false" customHeight="false" outlineLevel="0" collapsed="false">
      <c r="A36859" s="0" t="s">
        <v>17624</v>
      </c>
      <c r="B36859" s="0" t="n">
        <f aca="false">HOUR(C36859)</f>
        <v>7</v>
      </c>
      <c r="C36859" s="1" t="n">
        <v>41379.3118055556</v>
      </c>
      <c r="D36859" s="0" t="s">
        <v>64574</v>
      </c>
    </row>
    <row r="36860" customFormat="false" ht="15" hidden="false" customHeight="false" outlineLevel="0" collapsed="false">
      <c r="A36860" s="0" t="s">
        <v>17624</v>
      </c>
      <c r="B36860" s="0" t="n">
        <f aca="false">HOUR(C36860)</f>
        <v>7</v>
      </c>
      <c r="C36860" s="1" t="n">
        <v>41379.3118055556</v>
      </c>
      <c r="D36860" s="0" t="s">
        <v>64575</v>
      </c>
    </row>
    <row r="36861" customFormat="false" ht="15" hidden="false" customHeight="false" outlineLevel="0" collapsed="false">
      <c r="A36861" s="0" t="s">
        <v>17624</v>
      </c>
      <c r="B36861" s="0" t="n">
        <f aca="false">HOUR(C36861)</f>
        <v>7</v>
      </c>
      <c r="C36861" s="1" t="n">
        <v>41379.3118055556</v>
      </c>
      <c r="D36861" s="0" t="s">
        <v>64576</v>
      </c>
    </row>
    <row r="36862" customFormat="false" ht="15" hidden="false" customHeight="false" outlineLevel="0" collapsed="false">
      <c r="A36862" s="0" t="s">
        <v>64577</v>
      </c>
      <c r="B36862" s="0" t="n">
        <f aca="false">HOUR(C36862)</f>
        <v>7</v>
      </c>
      <c r="C36862" s="1" t="n">
        <v>41379.3118055556</v>
      </c>
      <c r="D36862" s="0" t="s">
        <v>64578</v>
      </c>
    </row>
    <row r="36863" customFormat="false" ht="15" hidden="false" customHeight="false" outlineLevel="0" collapsed="false">
      <c r="A36863" s="0" t="s">
        <v>64579</v>
      </c>
      <c r="B36863" s="0" t="n">
        <f aca="false">HOUR(C36863)</f>
        <v>7</v>
      </c>
      <c r="C36863" s="1" t="n">
        <v>41379.3118055556</v>
      </c>
      <c r="D36863" s="0" t="s">
        <v>64580</v>
      </c>
    </row>
    <row r="36864" customFormat="false" ht="15" hidden="false" customHeight="false" outlineLevel="0" collapsed="false">
      <c r="A36864" s="0" t="s">
        <v>64581</v>
      </c>
      <c r="B36864" s="0" t="n">
        <f aca="false">HOUR(C36864)</f>
        <v>7</v>
      </c>
      <c r="C36864" s="1" t="n">
        <v>41379.3118055556</v>
      </c>
      <c r="D36864" s="0" t="s">
        <v>64582</v>
      </c>
    </row>
    <row r="36865" customFormat="false" ht="15" hidden="false" customHeight="false" outlineLevel="0" collapsed="false">
      <c r="A36865" s="0" t="s">
        <v>64583</v>
      </c>
      <c r="B36865" s="0" t="n">
        <f aca="false">HOUR(C36865)</f>
        <v>7</v>
      </c>
      <c r="C36865" s="1" t="n">
        <v>41379.3118055556</v>
      </c>
      <c r="D36865" s="0" t="s">
        <v>64584</v>
      </c>
    </row>
    <row r="36866" customFormat="false" ht="15" hidden="false" customHeight="false" outlineLevel="0" collapsed="false">
      <c r="A36866" s="0" t="s">
        <v>61216</v>
      </c>
      <c r="B36866" s="0" t="n">
        <f aca="false">HOUR(C36866)</f>
        <v>7</v>
      </c>
      <c r="C36866" s="1" t="n">
        <v>41379.3118055556</v>
      </c>
      <c r="D36866" s="0" t="s">
        <v>64585</v>
      </c>
    </row>
    <row r="36867" customFormat="false" ht="15" hidden="false" customHeight="false" outlineLevel="0" collapsed="false">
      <c r="A36867" s="0" t="s">
        <v>64586</v>
      </c>
      <c r="B36867" s="0" t="n">
        <f aca="false">HOUR(C36867)</f>
        <v>7</v>
      </c>
      <c r="C36867" s="1" t="n">
        <v>41379.3118055556</v>
      </c>
      <c r="D36867" s="0" t="s">
        <v>64587</v>
      </c>
    </row>
    <row r="36868" customFormat="false" ht="15" hidden="false" customHeight="false" outlineLevel="0" collapsed="false">
      <c r="A36868" s="0" t="s">
        <v>64588</v>
      </c>
      <c r="B36868" s="0" t="n">
        <f aca="false">HOUR(C36868)</f>
        <v>7</v>
      </c>
      <c r="C36868" s="1" t="n">
        <v>41379.3118055556</v>
      </c>
      <c r="D36868" s="0" t="s">
        <v>64589</v>
      </c>
    </row>
    <row r="36869" customFormat="false" ht="15" hidden="false" customHeight="false" outlineLevel="0" collapsed="false">
      <c r="A36869" s="0" t="s">
        <v>64590</v>
      </c>
      <c r="B36869" s="0" t="n">
        <f aca="false">HOUR(C36869)</f>
        <v>7</v>
      </c>
      <c r="C36869" s="1" t="n">
        <v>41379.3118055556</v>
      </c>
      <c r="D36869" s="0" t="s">
        <v>64591</v>
      </c>
    </row>
    <row r="36870" customFormat="false" ht="15" hidden="false" customHeight="false" outlineLevel="0" collapsed="false">
      <c r="A36870" s="0" t="s">
        <v>64592</v>
      </c>
      <c r="B36870" s="0" t="n">
        <f aca="false">HOUR(C36870)</f>
        <v>7</v>
      </c>
      <c r="C36870" s="1" t="n">
        <v>41379.3118055556</v>
      </c>
      <c r="D36870" s="0" t="s">
        <v>64593</v>
      </c>
    </row>
    <row r="36871" customFormat="false" ht="15" hidden="false" customHeight="false" outlineLevel="0" collapsed="false">
      <c r="A36871" s="0" t="s">
        <v>56125</v>
      </c>
      <c r="B36871" s="0" t="n">
        <f aca="false">HOUR(C36871)</f>
        <v>7</v>
      </c>
      <c r="C36871" s="1" t="n">
        <v>41379.3118055556</v>
      </c>
      <c r="D36871" s="0" t="s">
        <v>64594</v>
      </c>
    </row>
    <row r="36872" customFormat="false" ht="15" hidden="false" customHeight="false" outlineLevel="0" collapsed="false">
      <c r="A36872" s="0" t="s">
        <v>62853</v>
      </c>
      <c r="B36872" s="0" t="n">
        <f aca="false">HOUR(C36872)</f>
        <v>7</v>
      </c>
      <c r="C36872" s="1" t="n">
        <v>41379.3118055556</v>
      </c>
      <c r="D36872" s="0" t="s">
        <v>64595</v>
      </c>
    </row>
    <row r="36873" customFormat="false" ht="15" hidden="false" customHeight="false" outlineLevel="0" collapsed="false">
      <c r="A36873" s="0" t="s">
        <v>64596</v>
      </c>
      <c r="B36873" s="0" t="n">
        <f aca="false">HOUR(C36873)</f>
        <v>7</v>
      </c>
      <c r="C36873" s="1" t="n">
        <v>41379.3118055556</v>
      </c>
      <c r="D36873" s="0" t="s">
        <v>64597</v>
      </c>
    </row>
    <row r="36874" customFormat="false" ht="15" hidden="false" customHeight="false" outlineLevel="0" collapsed="false">
      <c r="A36874" s="0" t="s">
        <v>61495</v>
      </c>
      <c r="B36874" s="0" t="n">
        <f aca="false">HOUR(C36874)</f>
        <v>7</v>
      </c>
      <c r="C36874" s="1" t="n">
        <v>41379.3118055556</v>
      </c>
      <c r="D36874" s="0" t="s">
        <v>64598</v>
      </c>
    </row>
    <row r="36875" customFormat="false" ht="15" hidden="false" customHeight="false" outlineLevel="0" collapsed="false">
      <c r="A36875" s="0" t="s">
        <v>61346</v>
      </c>
      <c r="B36875" s="0" t="n">
        <f aca="false">HOUR(C36875)</f>
        <v>7</v>
      </c>
      <c r="C36875" s="1" t="n">
        <v>41379.3118055556</v>
      </c>
      <c r="D36875" s="0" t="s">
        <v>64599</v>
      </c>
    </row>
    <row r="36876" customFormat="false" ht="15" hidden="false" customHeight="false" outlineLevel="0" collapsed="false">
      <c r="A36876" s="0" t="s">
        <v>64600</v>
      </c>
      <c r="B36876" s="0" t="n">
        <f aca="false">HOUR(C36876)</f>
        <v>7</v>
      </c>
      <c r="C36876" s="1" t="n">
        <v>41379.3118055556</v>
      </c>
      <c r="D36876" s="0" t="s">
        <v>64601</v>
      </c>
    </row>
    <row r="36877" customFormat="false" ht="15" hidden="false" customHeight="false" outlineLevel="0" collapsed="false">
      <c r="A36877" s="0" t="s">
        <v>64602</v>
      </c>
      <c r="B36877" s="0" t="n">
        <f aca="false">HOUR(C36877)</f>
        <v>7</v>
      </c>
      <c r="C36877" s="1" t="n">
        <v>41379.3118055556</v>
      </c>
      <c r="D36877" s="0" t="s">
        <v>64603</v>
      </c>
    </row>
    <row r="36878" customFormat="false" ht="15" hidden="false" customHeight="false" outlineLevel="0" collapsed="false">
      <c r="A36878" s="0" t="s">
        <v>64604</v>
      </c>
      <c r="B36878" s="0" t="n">
        <f aca="false">HOUR(C36878)</f>
        <v>7</v>
      </c>
      <c r="C36878" s="1" t="n">
        <v>41379.3118055556</v>
      </c>
      <c r="D36878" s="0" t="s">
        <v>64605</v>
      </c>
    </row>
    <row r="36879" customFormat="false" ht="15" hidden="false" customHeight="false" outlineLevel="0" collapsed="false">
      <c r="A36879" s="0" t="s">
        <v>64606</v>
      </c>
      <c r="B36879" s="0" t="n">
        <f aca="false">HOUR(C36879)</f>
        <v>7</v>
      </c>
      <c r="C36879" s="1" t="n">
        <v>41379.3118055556</v>
      </c>
      <c r="D36879" s="0" t="s">
        <v>64607</v>
      </c>
    </row>
    <row r="36880" customFormat="false" ht="15" hidden="false" customHeight="false" outlineLevel="0" collapsed="false">
      <c r="A36880" s="0" t="s">
        <v>64608</v>
      </c>
      <c r="B36880" s="0" t="n">
        <f aca="false">HOUR(C36880)</f>
        <v>7</v>
      </c>
      <c r="C36880" s="1" t="n">
        <v>41379.3118055556</v>
      </c>
      <c r="D36880" s="0" t="s">
        <v>64609</v>
      </c>
    </row>
    <row r="36881" customFormat="false" ht="15" hidden="false" customHeight="false" outlineLevel="0" collapsed="false">
      <c r="A36881" s="0" t="s">
        <v>64610</v>
      </c>
      <c r="B36881" s="0" t="n">
        <f aca="false">HOUR(C36881)</f>
        <v>7</v>
      </c>
      <c r="C36881" s="1" t="n">
        <v>41379.3118055556</v>
      </c>
      <c r="D36881" s="0" t="s">
        <v>64611</v>
      </c>
    </row>
    <row r="36882" customFormat="false" ht="15" hidden="false" customHeight="false" outlineLevel="0" collapsed="false">
      <c r="A36882" s="0" t="s">
        <v>64612</v>
      </c>
      <c r="B36882" s="0" t="n">
        <f aca="false">HOUR(C36882)</f>
        <v>7</v>
      </c>
      <c r="C36882" s="1" t="n">
        <v>41379.3118055556</v>
      </c>
      <c r="D36882" s="0" t="s">
        <v>64613</v>
      </c>
    </row>
    <row r="36883" customFormat="false" ht="15" hidden="false" customHeight="false" outlineLevel="0" collapsed="false">
      <c r="A36883" s="0" t="s">
        <v>64614</v>
      </c>
      <c r="B36883" s="0" t="n">
        <f aca="false">HOUR(C36883)</f>
        <v>7</v>
      </c>
      <c r="C36883" s="1" t="n">
        <v>41379.3118055556</v>
      </c>
      <c r="D36883" s="0" t="s">
        <v>64615</v>
      </c>
    </row>
    <row r="36884" customFormat="false" ht="15" hidden="false" customHeight="false" outlineLevel="0" collapsed="false">
      <c r="A36884" s="0" t="s">
        <v>9437</v>
      </c>
      <c r="B36884" s="0" t="n">
        <f aca="false">HOUR(C36884)</f>
        <v>7</v>
      </c>
      <c r="C36884" s="1" t="n">
        <v>41379.3118055556</v>
      </c>
      <c r="D36884" s="0" t="s">
        <v>64616</v>
      </c>
    </row>
    <row r="36885" customFormat="false" ht="15" hidden="false" customHeight="false" outlineLevel="0" collapsed="false">
      <c r="A36885" s="0" t="s">
        <v>27145</v>
      </c>
      <c r="B36885" s="0" t="n">
        <f aca="false">HOUR(C36885)</f>
        <v>7</v>
      </c>
      <c r="C36885" s="1" t="n">
        <v>41379.3118055556</v>
      </c>
      <c r="D36885" s="0" t="s">
        <v>64617</v>
      </c>
    </row>
    <row r="36886" customFormat="false" ht="15" hidden="false" customHeight="false" outlineLevel="0" collapsed="false">
      <c r="A36886" s="0" t="s">
        <v>64618</v>
      </c>
      <c r="B36886" s="0" t="n">
        <f aca="false">HOUR(C36886)</f>
        <v>7</v>
      </c>
      <c r="C36886" s="1" t="n">
        <v>41379.3118055556</v>
      </c>
      <c r="D36886" s="0" t="s">
        <v>64619</v>
      </c>
    </row>
    <row r="36887" customFormat="false" ht="15" hidden="false" customHeight="false" outlineLevel="0" collapsed="false">
      <c r="A36887" s="0" t="s">
        <v>33307</v>
      </c>
      <c r="B36887" s="0" t="n">
        <f aca="false">HOUR(C36887)</f>
        <v>7</v>
      </c>
      <c r="C36887" s="1" t="n">
        <v>41379.3118055556</v>
      </c>
      <c r="D36887" s="0" t="s">
        <v>64620</v>
      </c>
    </row>
    <row r="36888" customFormat="false" ht="15" hidden="false" customHeight="false" outlineLevel="0" collapsed="false">
      <c r="A36888" s="0" t="s">
        <v>63860</v>
      </c>
      <c r="B36888" s="0" t="n">
        <f aca="false">HOUR(C36888)</f>
        <v>7</v>
      </c>
      <c r="C36888" s="1" t="n">
        <v>41379.3118055556</v>
      </c>
      <c r="D36888" s="0" t="s">
        <v>64621</v>
      </c>
    </row>
    <row r="36889" customFormat="false" ht="15" hidden="false" customHeight="false" outlineLevel="0" collapsed="false">
      <c r="A36889" s="0" t="s">
        <v>64622</v>
      </c>
      <c r="B36889" s="0" t="n">
        <f aca="false">HOUR(C36889)</f>
        <v>7</v>
      </c>
      <c r="C36889" s="1" t="n">
        <v>41379.3118055556</v>
      </c>
      <c r="D36889" s="0" t="s">
        <v>64623</v>
      </c>
    </row>
    <row r="36890" customFormat="false" ht="15" hidden="false" customHeight="false" outlineLevel="0" collapsed="false">
      <c r="A36890" s="0" t="s">
        <v>64624</v>
      </c>
      <c r="B36890" s="0" t="n">
        <f aca="false">HOUR(C36890)</f>
        <v>7</v>
      </c>
      <c r="C36890" s="1" t="n">
        <v>41379.3118055556</v>
      </c>
      <c r="D36890" s="0" t="s">
        <v>64625</v>
      </c>
    </row>
    <row r="36891" customFormat="false" ht="15" hidden="false" customHeight="false" outlineLevel="0" collapsed="false">
      <c r="A36891" s="0" t="s">
        <v>64626</v>
      </c>
      <c r="B36891" s="0" t="n">
        <f aca="false">HOUR(C36891)</f>
        <v>7</v>
      </c>
      <c r="C36891" s="1" t="n">
        <v>41379.3118055556</v>
      </c>
      <c r="D36891" s="0" t="s">
        <v>64627</v>
      </c>
    </row>
    <row r="36892" customFormat="false" ht="15" hidden="false" customHeight="false" outlineLevel="0" collapsed="false">
      <c r="A36892" s="0" t="s">
        <v>64628</v>
      </c>
      <c r="B36892" s="0" t="n">
        <f aca="false">HOUR(C36892)</f>
        <v>7</v>
      </c>
      <c r="C36892" s="1" t="n">
        <v>41379.3118055556</v>
      </c>
      <c r="D36892" s="0" t="s">
        <v>64629</v>
      </c>
    </row>
    <row r="36893" customFormat="false" ht="15" hidden="false" customHeight="false" outlineLevel="0" collapsed="false">
      <c r="A36893" s="0" t="s">
        <v>64630</v>
      </c>
      <c r="B36893" s="0" t="n">
        <f aca="false">HOUR(C36893)</f>
        <v>7</v>
      </c>
      <c r="C36893" s="1" t="n">
        <v>41379.3118055556</v>
      </c>
      <c r="D36893" s="0" t="s">
        <v>64631</v>
      </c>
    </row>
    <row r="36894" customFormat="false" ht="15" hidden="false" customHeight="false" outlineLevel="0" collapsed="false">
      <c r="A36894" s="0" t="s">
        <v>64632</v>
      </c>
      <c r="B36894" s="0" t="n">
        <f aca="false">HOUR(C36894)</f>
        <v>7</v>
      </c>
      <c r="C36894" s="1" t="n">
        <v>41379.3118055556</v>
      </c>
      <c r="D36894" s="0" t="s">
        <v>64633</v>
      </c>
    </row>
    <row r="36895" customFormat="false" ht="15" hidden="false" customHeight="false" outlineLevel="0" collapsed="false">
      <c r="A36895" s="0" t="s">
        <v>64634</v>
      </c>
      <c r="B36895" s="0" t="n">
        <f aca="false">HOUR(C36895)</f>
        <v>7</v>
      </c>
      <c r="C36895" s="1" t="n">
        <v>41379.3118055556</v>
      </c>
      <c r="D36895" s="0" t="s">
        <v>64635</v>
      </c>
    </row>
    <row r="36896" customFormat="false" ht="15" hidden="false" customHeight="false" outlineLevel="0" collapsed="false">
      <c r="A36896" s="0" t="s">
        <v>64636</v>
      </c>
      <c r="B36896" s="0" t="n">
        <f aca="false">HOUR(C36896)</f>
        <v>7</v>
      </c>
      <c r="C36896" s="1" t="n">
        <v>41379.3118055556</v>
      </c>
      <c r="D36896" s="0" t="s">
        <v>64637</v>
      </c>
    </row>
    <row r="36897" customFormat="false" ht="15" hidden="false" customHeight="false" outlineLevel="0" collapsed="false">
      <c r="A36897" s="0" t="s">
        <v>64638</v>
      </c>
      <c r="B36897" s="0" t="n">
        <f aca="false">HOUR(C36897)</f>
        <v>7</v>
      </c>
      <c r="C36897" s="1" t="n">
        <v>41379.3118055556</v>
      </c>
      <c r="D36897" s="0" t="s">
        <v>64639</v>
      </c>
    </row>
    <row r="36898" customFormat="false" ht="15" hidden="false" customHeight="false" outlineLevel="0" collapsed="false">
      <c r="A36898" s="0" t="s">
        <v>64640</v>
      </c>
      <c r="B36898" s="0" t="n">
        <f aca="false">HOUR(C36898)</f>
        <v>7</v>
      </c>
      <c r="C36898" s="1" t="n">
        <v>41379.3118055556</v>
      </c>
      <c r="D36898" s="0" t="s">
        <v>64641</v>
      </c>
    </row>
    <row r="36899" customFormat="false" ht="15" hidden="false" customHeight="false" outlineLevel="0" collapsed="false">
      <c r="A36899" s="0" t="s">
        <v>64642</v>
      </c>
      <c r="B36899" s="0" t="n">
        <f aca="false">HOUR(C36899)</f>
        <v>7</v>
      </c>
      <c r="C36899" s="1" t="n">
        <v>41379.3118055556</v>
      </c>
      <c r="D36899" s="0" t="s">
        <v>64643</v>
      </c>
    </row>
    <row r="36900" customFormat="false" ht="15" hidden="false" customHeight="false" outlineLevel="0" collapsed="false">
      <c r="A36900" s="0" t="s">
        <v>58707</v>
      </c>
      <c r="B36900" s="0" t="n">
        <f aca="false">HOUR(C36900)</f>
        <v>7</v>
      </c>
      <c r="C36900" s="1" t="n">
        <v>41379.3118055556</v>
      </c>
      <c r="D36900" s="0" t="s">
        <v>64643</v>
      </c>
    </row>
    <row r="36901" customFormat="false" ht="15" hidden="false" customHeight="false" outlineLevel="0" collapsed="false">
      <c r="A36901" s="0" t="s">
        <v>64644</v>
      </c>
      <c r="B36901" s="0" t="n">
        <f aca="false">HOUR(C36901)</f>
        <v>7</v>
      </c>
      <c r="C36901" s="1" t="n">
        <v>41379.3118055556</v>
      </c>
      <c r="D36901" s="0" t="s">
        <v>64645</v>
      </c>
    </row>
    <row r="36902" customFormat="false" ht="15" hidden="false" customHeight="false" outlineLevel="0" collapsed="false">
      <c r="A36902" s="0" t="s">
        <v>64646</v>
      </c>
      <c r="B36902" s="0" t="n">
        <f aca="false">HOUR(C36902)</f>
        <v>7</v>
      </c>
      <c r="C36902" s="1" t="n">
        <v>41379.3118055556</v>
      </c>
      <c r="D36902" s="0" t="s">
        <v>64647</v>
      </c>
    </row>
    <row r="36903" customFormat="false" ht="15" hidden="false" customHeight="false" outlineLevel="0" collapsed="false">
      <c r="A36903" s="0" t="s">
        <v>45283</v>
      </c>
      <c r="B36903" s="0" t="n">
        <f aca="false">HOUR(C36903)</f>
        <v>7</v>
      </c>
      <c r="C36903" s="1" t="n">
        <v>41379.3118055556</v>
      </c>
      <c r="D36903" s="0" t="s">
        <v>64648</v>
      </c>
    </row>
    <row r="36904" customFormat="false" ht="15" hidden="false" customHeight="false" outlineLevel="0" collapsed="false">
      <c r="A36904" s="0" t="s">
        <v>64649</v>
      </c>
      <c r="B36904" s="0" t="n">
        <f aca="false">HOUR(C36904)</f>
        <v>7</v>
      </c>
      <c r="C36904" s="1" t="n">
        <v>41379.3118055556</v>
      </c>
      <c r="D36904" s="0" t="s">
        <v>64650</v>
      </c>
    </row>
    <row r="36905" customFormat="false" ht="15" hidden="false" customHeight="false" outlineLevel="0" collapsed="false">
      <c r="A36905" s="0" t="s">
        <v>56125</v>
      </c>
      <c r="B36905" s="0" t="n">
        <f aca="false">HOUR(C36905)</f>
        <v>7</v>
      </c>
      <c r="C36905" s="1" t="n">
        <v>41379.3118055556</v>
      </c>
      <c r="D36905" s="0" t="s">
        <v>64651</v>
      </c>
    </row>
    <row r="36906" customFormat="false" ht="15" hidden="false" customHeight="false" outlineLevel="0" collapsed="false">
      <c r="A36906" s="0" t="s">
        <v>64652</v>
      </c>
      <c r="B36906" s="0" t="n">
        <f aca="false">HOUR(C36906)</f>
        <v>7</v>
      </c>
      <c r="C36906" s="1" t="n">
        <v>41379.3118055556</v>
      </c>
      <c r="D36906" s="0" t="s">
        <v>64653</v>
      </c>
    </row>
    <row r="36907" customFormat="false" ht="15" hidden="false" customHeight="false" outlineLevel="0" collapsed="false">
      <c r="A36907" s="0" t="s">
        <v>57590</v>
      </c>
      <c r="B36907" s="0" t="n">
        <f aca="false">HOUR(C36907)</f>
        <v>7</v>
      </c>
      <c r="C36907" s="1" t="n">
        <v>41379.3118055556</v>
      </c>
      <c r="D36907" s="0" t="s">
        <v>64654</v>
      </c>
    </row>
    <row r="36908" customFormat="false" ht="15" hidden="false" customHeight="false" outlineLevel="0" collapsed="false">
      <c r="A36908" s="0" t="s">
        <v>64655</v>
      </c>
      <c r="B36908" s="0" t="n">
        <f aca="false">HOUR(C36908)</f>
        <v>7</v>
      </c>
      <c r="C36908" s="1" t="n">
        <v>41379.3118055556</v>
      </c>
      <c r="D36908" s="0" t="s">
        <v>64656</v>
      </c>
    </row>
    <row r="36909" customFormat="false" ht="15" hidden="false" customHeight="false" outlineLevel="0" collapsed="false">
      <c r="A36909" s="0" t="s">
        <v>64657</v>
      </c>
      <c r="B36909" s="0" t="n">
        <f aca="false">HOUR(C36909)</f>
        <v>7</v>
      </c>
      <c r="C36909" s="1" t="n">
        <v>41379.3118055556</v>
      </c>
      <c r="D36909" s="0" t="s">
        <v>64658</v>
      </c>
    </row>
    <row r="36910" customFormat="false" ht="15" hidden="false" customHeight="false" outlineLevel="0" collapsed="false">
      <c r="A36910" s="0" t="s">
        <v>64659</v>
      </c>
      <c r="B36910" s="0" t="n">
        <f aca="false">HOUR(C36910)</f>
        <v>7</v>
      </c>
      <c r="C36910" s="1" t="n">
        <v>41379.3118055556</v>
      </c>
      <c r="D36910" s="0" t="s">
        <v>64660</v>
      </c>
    </row>
    <row r="36911" customFormat="false" ht="15" hidden="false" customHeight="false" outlineLevel="0" collapsed="false">
      <c r="A36911" s="0" t="s">
        <v>34033</v>
      </c>
      <c r="B36911" s="0" t="n">
        <f aca="false">HOUR(C36911)</f>
        <v>7</v>
      </c>
      <c r="C36911" s="1" t="n">
        <v>41379.3118055556</v>
      </c>
      <c r="D36911" s="0" t="s">
        <v>64661</v>
      </c>
    </row>
    <row r="36912" customFormat="false" ht="15" hidden="false" customHeight="false" outlineLevel="0" collapsed="false">
      <c r="A36912" s="0" t="s">
        <v>64662</v>
      </c>
      <c r="B36912" s="0" t="n">
        <f aca="false">HOUR(C36912)</f>
        <v>7</v>
      </c>
      <c r="C36912" s="1" t="n">
        <v>41379.3118055556</v>
      </c>
      <c r="D36912" s="0" t="s">
        <v>64663</v>
      </c>
    </row>
    <row r="36913" customFormat="false" ht="15" hidden="false" customHeight="false" outlineLevel="0" collapsed="false">
      <c r="A36913" s="0" t="s">
        <v>51840</v>
      </c>
      <c r="B36913" s="0" t="n">
        <f aca="false">HOUR(C36913)</f>
        <v>7</v>
      </c>
      <c r="C36913" s="1" t="n">
        <v>41379.3118055556</v>
      </c>
      <c r="D36913" s="0" t="s">
        <v>64664</v>
      </c>
    </row>
    <row r="36914" customFormat="false" ht="15" hidden="false" customHeight="false" outlineLevel="0" collapsed="false">
      <c r="A36914" s="0" t="s">
        <v>59619</v>
      </c>
      <c r="B36914" s="0" t="n">
        <f aca="false">HOUR(C36914)</f>
        <v>7</v>
      </c>
      <c r="C36914" s="1" t="n">
        <v>41379.3118055556</v>
      </c>
      <c r="D36914" s="0" t="s">
        <v>64665</v>
      </c>
    </row>
    <row r="36915" customFormat="false" ht="15" hidden="false" customHeight="false" outlineLevel="0" collapsed="false">
      <c r="A36915" s="0" t="s">
        <v>62402</v>
      </c>
      <c r="B36915" s="0" t="n">
        <f aca="false">HOUR(C36915)</f>
        <v>7</v>
      </c>
      <c r="C36915" s="1" t="n">
        <v>41379.3118055556</v>
      </c>
      <c r="D36915" s="0" t="s">
        <v>64665</v>
      </c>
    </row>
    <row r="36916" customFormat="false" ht="15" hidden="false" customHeight="false" outlineLevel="0" collapsed="false">
      <c r="A36916" s="0" t="s">
        <v>64666</v>
      </c>
      <c r="B36916" s="0" t="n">
        <f aca="false">HOUR(C36916)</f>
        <v>7</v>
      </c>
      <c r="C36916" s="1" t="n">
        <v>41379.3118055556</v>
      </c>
      <c r="D36916" s="0" t="s">
        <v>64667</v>
      </c>
    </row>
    <row r="36917" customFormat="false" ht="15" hidden="false" customHeight="false" outlineLevel="0" collapsed="false">
      <c r="A36917" s="0" t="s">
        <v>64668</v>
      </c>
      <c r="B36917" s="0" t="n">
        <f aca="false">HOUR(C36917)</f>
        <v>7</v>
      </c>
      <c r="C36917" s="1" t="n">
        <v>41379.3118055556</v>
      </c>
      <c r="D36917" s="0" t="s">
        <v>64669</v>
      </c>
    </row>
    <row r="36918" customFormat="false" ht="15" hidden="false" customHeight="false" outlineLevel="0" collapsed="false">
      <c r="A36918" s="0" t="s">
        <v>64670</v>
      </c>
      <c r="B36918" s="0" t="n">
        <f aca="false">HOUR(C36918)</f>
        <v>7</v>
      </c>
      <c r="C36918" s="1" t="n">
        <v>41379.3118055556</v>
      </c>
      <c r="D36918" s="0" t="s">
        <v>64671</v>
      </c>
    </row>
    <row r="36919" customFormat="false" ht="15" hidden="false" customHeight="false" outlineLevel="0" collapsed="false">
      <c r="A36919" s="0" t="s">
        <v>46416</v>
      </c>
      <c r="B36919" s="0" t="n">
        <f aca="false">HOUR(C36919)</f>
        <v>7</v>
      </c>
      <c r="C36919" s="1" t="n">
        <v>41379.3118055556</v>
      </c>
      <c r="D36919" s="0" t="s">
        <v>62674</v>
      </c>
    </row>
    <row r="36920" customFormat="false" ht="15" hidden="false" customHeight="false" outlineLevel="0" collapsed="false">
      <c r="A36920" s="0" t="s">
        <v>60875</v>
      </c>
      <c r="B36920" s="0" t="n">
        <f aca="false">HOUR(C36920)</f>
        <v>7</v>
      </c>
      <c r="C36920" s="1" t="n">
        <v>41379.3118055556</v>
      </c>
      <c r="D36920" s="0" t="s">
        <v>64672</v>
      </c>
    </row>
    <row r="36921" customFormat="false" ht="15" hidden="false" customHeight="false" outlineLevel="0" collapsed="false">
      <c r="A36921" s="0" t="s">
        <v>64673</v>
      </c>
      <c r="B36921" s="0" t="n">
        <f aca="false">HOUR(C36921)</f>
        <v>7</v>
      </c>
      <c r="C36921" s="1" t="n">
        <v>41379.3118055556</v>
      </c>
      <c r="D36921" s="0" t="s">
        <v>64674</v>
      </c>
    </row>
    <row r="36922" customFormat="false" ht="15" hidden="false" customHeight="false" outlineLevel="0" collapsed="false">
      <c r="A36922" s="0" t="s">
        <v>64675</v>
      </c>
      <c r="B36922" s="0" t="n">
        <f aca="false">HOUR(C36922)</f>
        <v>7</v>
      </c>
      <c r="C36922" s="1" t="n">
        <v>41379.3118055556</v>
      </c>
      <c r="D36922" s="0" t="s">
        <v>64676</v>
      </c>
    </row>
    <row r="36923" customFormat="false" ht="15" hidden="false" customHeight="false" outlineLevel="0" collapsed="false">
      <c r="A36923" s="0" t="s">
        <v>64677</v>
      </c>
      <c r="B36923" s="0" t="n">
        <f aca="false">HOUR(C36923)</f>
        <v>7</v>
      </c>
      <c r="C36923" s="1" t="n">
        <v>41379.3118055556</v>
      </c>
      <c r="D36923" s="0" t="s">
        <v>64678</v>
      </c>
    </row>
    <row r="36924" customFormat="false" ht="15" hidden="false" customHeight="false" outlineLevel="0" collapsed="false">
      <c r="A36924" s="0" t="s">
        <v>64679</v>
      </c>
      <c r="B36924" s="0" t="n">
        <f aca="false">HOUR(C36924)</f>
        <v>7</v>
      </c>
      <c r="C36924" s="1" t="n">
        <v>41379.3118055556</v>
      </c>
      <c r="D36924" s="0" t="s">
        <v>64680</v>
      </c>
    </row>
    <row r="36925" customFormat="false" ht="15" hidden="false" customHeight="false" outlineLevel="0" collapsed="false">
      <c r="A36925" s="0" t="s">
        <v>64681</v>
      </c>
      <c r="B36925" s="0" t="n">
        <f aca="false">HOUR(C36925)</f>
        <v>7</v>
      </c>
      <c r="C36925" s="1" t="n">
        <v>41379.3125</v>
      </c>
      <c r="D36925" s="0" t="s">
        <v>64682</v>
      </c>
    </row>
    <row r="36926" customFormat="false" ht="15" hidden="false" customHeight="false" outlineLevel="0" collapsed="false">
      <c r="A36926" s="0" t="s">
        <v>64683</v>
      </c>
      <c r="B36926" s="0" t="n">
        <f aca="false">HOUR(C36926)</f>
        <v>7</v>
      </c>
      <c r="C36926" s="1" t="n">
        <v>41379.3125</v>
      </c>
      <c r="D36926" s="0" t="s">
        <v>64684</v>
      </c>
    </row>
    <row r="36927" customFormat="false" ht="15" hidden="false" customHeight="false" outlineLevel="0" collapsed="false">
      <c r="A36927" s="0" t="s">
        <v>64685</v>
      </c>
      <c r="B36927" s="0" t="n">
        <f aca="false">HOUR(C36927)</f>
        <v>7</v>
      </c>
      <c r="C36927" s="1" t="n">
        <v>41379.3125</v>
      </c>
      <c r="D36927" s="0" t="s">
        <v>64686</v>
      </c>
    </row>
    <row r="36928" customFormat="false" ht="15" hidden="false" customHeight="false" outlineLevel="0" collapsed="false">
      <c r="A36928" s="0" t="s">
        <v>64687</v>
      </c>
      <c r="B36928" s="0" t="n">
        <f aca="false">HOUR(C36928)</f>
        <v>7</v>
      </c>
      <c r="C36928" s="1" t="n">
        <v>41379.3125</v>
      </c>
      <c r="D36928" s="0" t="s">
        <v>64688</v>
      </c>
    </row>
    <row r="36929" customFormat="false" ht="15" hidden="false" customHeight="false" outlineLevel="0" collapsed="false">
      <c r="A36929" s="0" t="s">
        <v>61444</v>
      </c>
      <c r="B36929" s="0" t="n">
        <f aca="false">HOUR(C36929)</f>
        <v>7</v>
      </c>
      <c r="C36929" s="1" t="n">
        <v>41379.3125</v>
      </c>
      <c r="D36929" s="0" t="s">
        <v>64689</v>
      </c>
    </row>
    <row r="36930" customFormat="false" ht="15" hidden="false" customHeight="false" outlineLevel="0" collapsed="false">
      <c r="A36930" s="0" t="s">
        <v>64690</v>
      </c>
      <c r="B36930" s="0" t="n">
        <f aca="false">HOUR(C36930)</f>
        <v>7</v>
      </c>
      <c r="C36930" s="1" t="n">
        <v>41379.3125</v>
      </c>
      <c r="D36930" s="0" t="s">
        <v>64691</v>
      </c>
    </row>
    <row r="36931" customFormat="false" ht="15" hidden="false" customHeight="false" outlineLevel="0" collapsed="false">
      <c r="A36931" s="0" t="s">
        <v>64692</v>
      </c>
      <c r="B36931" s="0" t="n">
        <f aca="false">HOUR(C36931)</f>
        <v>7</v>
      </c>
      <c r="C36931" s="1" t="n">
        <v>41379.3125</v>
      </c>
      <c r="D36931" s="0" t="s">
        <v>64693</v>
      </c>
    </row>
    <row r="36932" customFormat="false" ht="15" hidden="false" customHeight="false" outlineLevel="0" collapsed="false">
      <c r="A36932" s="0" t="s">
        <v>64694</v>
      </c>
      <c r="B36932" s="0" t="n">
        <f aca="false">HOUR(C36932)</f>
        <v>7</v>
      </c>
      <c r="C36932" s="1" t="n">
        <v>41379.3125</v>
      </c>
      <c r="D36932" s="0" t="s">
        <v>64695</v>
      </c>
    </row>
    <row r="36933" customFormat="false" ht="15" hidden="false" customHeight="false" outlineLevel="0" collapsed="false">
      <c r="A36933" s="0" t="s">
        <v>64696</v>
      </c>
      <c r="B36933" s="0" t="n">
        <f aca="false">HOUR(C36933)</f>
        <v>7</v>
      </c>
      <c r="C36933" s="1" t="n">
        <v>41379.3125</v>
      </c>
      <c r="D36933" s="0" t="s">
        <v>64697</v>
      </c>
    </row>
    <row r="36934" customFormat="false" ht="15" hidden="false" customHeight="false" outlineLevel="0" collapsed="false">
      <c r="A36934" s="0" t="s">
        <v>190</v>
      </c>
      <c r="B36934" s="0" t="n">
        <f aca="false">HOUR(C36934)</f>
        <v>7</v>
      </c>
      <c r="C36934" s="1" t="n">
        <v>41379.3125</v>
      </c>
      <c r="D36934" s="0" t="s">
        <v>64698</v>
      </c>
    </row>
    <row r="36935" customFormat="false" ht="15" hidden="false" customHeight="false" outlineLevel="0" collapsed="false">
      <c r="A36935" s="0" t="s">
        <v>61540</v>
      </c>
      <c r="B36935" s="0" t="n">
        <f aca="false">HOUR(C36935)</f>
        <v>7</v>
      </c>
      <c r="C36935" s="1" t="n">
        <v>41379.3125</v>
      </c>
      <c r="D36935" s="0" t="s">
        <v>64699</v>
      </c>
    </row>
    <row r="36936" customFormat="false" ht="15" hidden="false" customHeight="false" outlineLevel="0" collapsed="false">
      <c r="A36936" s="0" t="s">
        <v>64700</v>
      </c>
      <c r="B36936" s="0" t="n">
        <f aca="false">HOUR(C36936)</f>
        <v>7</v>
      </c>
      <c r="C36936" s="1" t="n">
        <v>41379.3125</v>
      </c>
      <c r="D36936" s="0" t="s">
        <v>64701</v>
      </c>
    </row>
    <row r="36937" customFormat="false" ht="15" hidden="false" customHeight="false" outlineLevel="0" collapsed="false">
      <c r="A36937" s="0" t="s">
        <v>64702</v>
      </c>
      <c r="B36937" s="0" t="n">
        <f aca="false">HOUR(C36937)</f>
        <v>7</v>
      </c>
      <c r="C36937" s="1" t="n">
        <v>41379.3125</v>
      </c>
      <c r="D36937" s="0" t="s">
        <v>64703</v>
      </c>
    </row>
    <row r="36938" customFormat="false" ht="15" hidden="false" customHeight="false" outlineLevel="0" collapsed="false">
      <c r="A36938" s="0" t="s">
        <v>64704</v>
      </c>
      <c r="B36938" s="0" t="n">
        <f aca="false">HOUR(C36938)</f>
        <v>7</v>
      </c>
      <c r="C36938" s="1" t="n">
        <v>41379.3125</v>
      </c>
      <c r="D36938" s="0" t="s">
        <v>64705</v>
      </c>
    </row>
    <row r="36939" customFormat="false" ht="15" hidden="false" customHeight="false" outlineLevel="0" collapsed="false">
      <c r="A36939" s="0" t="s">
        <v>39739</v>
      </c>
      <c r="B36939" s="0" t="n">
        <f aca="false">HOUR(C36939)</f>
        <v>7</v>
      </c>
      <c r="C36939" s="1" t="n">
        <v>41379.3125</v>
      </c>
      <c r="D36939" s="0" t="s">
        <v>64706</v>
      </c>
    </row>
    <row r="36940" customFormat="false" ht="15" hidden="false" customHeight="false" outlineLevel="0" collapsed="false">
      <c r="A36940" s="0" t="s">
        <v>61643</v>
      </c>
      <c r="B36940" s="0" t="n">
        <f aca="false">HOUR(C36940)</f>
        <v>7</v>
      </c>
      <c r="C36940" s="1" t="n">
        <v>41379.3125</v>
      </c>
      <c r="D36940" s="0" t="s">
        <v>64707</v>
      </c>
    </row>
    <row r="36941" customFormat="false" ht="15" hidden="false" customHeight="false" outlineLevel="0" collapsed="false">
      <c r="A36941" s="0" t="s">
        <v>64708</v>
      </c>
      <c r="B36941" s="0" t="n">
        <f aca="false">HOUR(C36941)</f>
        <v>7</v>
      </c>
      <c r="C36941" s="1" t="n">
        <v>41379.3125</v>
      </c>
      <c r="D36941" s="0" t="s">
        <v>64709</v>
      </c>
    </row>
    <row r="36942" customFormat="false" ht="15" hidden="false" customHeight="false" outlineLevel="0" collapsed="false">
      <c r="A36942" s="0" t="s">
        <v>64710</v>
      </c>
      <c r="B36942" s="0" t="n">
        <f aca="false">HOUR(C36942)</f>
        <v>7</v>
      </c>
      <c r="C36942" s="1" t="n">
        <v>41379.3125</v>
      </c>
      <c r="D36942" s="0" t="s">
        <v>64711</v>
      </c>
    </row>
    <row r="36943" customFormat="false" ht="15" hidden="false" customHeight="false" outlineLevel="0" collapsed="false">
      <c r="A36943" s="0" t="s">
        <v>63046</v>
      </c>
      <c r="B36943" s="0" t="n">
        <f aca="false">HOUR(C36943)</f>
        <v>7</v>
      </c>
      <c r="C36943" s="1" t="n">
        <v>41379.3125</v>
      </c>
      <c r="D36943" s="0" t="s">
        <v>64712</v>
      </c>
    </row>
    <row r="36944" customFormat="false" ht="15" hidden="false" customHeight="false" outlineLevel="0" collapsed="false">
      <c r="A36944" s="0" t="s">
        <v>64713</v>
      </c>
      <c r="B36944" s="0" t="n">
        <f aca="false">HOUR(C36944)</f>
        <v>7</v>
      </c>
      <c r="C36944" s="1" t="n">
        <v>41379.3125</v>
      </c>
      <c r="D36944" s="0" t="s">
        <v>64714</v>
      </c>
    </row>
    <row r="36945" customFormat="false" ht="15" hidden="false" customHeight="false" outlineLevel="0" collapsed="false">
      <c r="A36945" s="0" t="s">
        <v>64626</v>
      </c>
      <c r="B36945" s="0" t="n">
        <f aca="false">HOUR(C36945)</f>
        <v>7</v>
      </c>
      <c r="C36945" s="1" t="n">
        <v>41379.3125</v>
      </c>
      <c r="D36945" s="0" t="s">
        <v>64715</v>
      </c>
    </row>
    <row r="36946" customFormat="false" ht="15" hidden="false" customHeight="false" outlineLevel="0" collapsed="false">
      <c r="A36946" s="0" t="s">
        <v>64716</v>
      </c>
      <c r="B36946" s="0" t="n">
        <f aca="false">HOUR(C36946)</f>
        <v>7</v>
      </c>
      <c r="C36946" s="1" t="n">
        <v>41379.3125</v>
      </c>
      <c r="D36946" s="0" t="s">
        <v>64717</v>
      </c>
    </row>
    <row r="36947" customFormat="false" ht="15" hidden="false" customHeight="false" outlineLevel="0" collapsed="false">
      <c r="A36947" s="0" t="s">
        <v>49164</v>
      </c>
      <c r="B36947" s="0" t="n">
        <f aca="false">HOUR(C36947)</f>
        <v>7</v>
      </c>
      <c r="C36947" s="1" t="n">
        <v>41379.3125</v>
      </c>
      <c r="D36947" s="0" t="s">
        <v>64718</v>
      </c>
    </row>
    <row r="36948" customFormat="false" ht="15" hidden="false" customHeight="false" outlineLevel="0" collapsed="false">
      <c r="A36948" s="0" t="s">
        <v>35728</v>
      </c>
      <c r="B36948" s="0" t="n">
        <f aca="false">HOUR(C36948)</f>
        <v>7</v>
      </c>
      <c r="C36948" s="1" t="n">
        <v>41379.3125</v>
      </c>
      <c r="D36948" s="0" t="s">
        <v>64719</v>
      </c>
    </row>
    <row r="36949" customFormat="false" ht="15" hidden="false" customHeight="false" outlineLevel="0" collapsed="false">
      <c r="A36949" s="0" t="s">
        <v>64720</v>
      </c>
      <c r="B36949" s="0" t="n">
        <f aca="false">HOUR(C36949)</f>
        <v>7</v>
      </c>
      <c r="C36949" s="1" t="n">
        <v>41379.3125</v>
      </c>
      <c r="D36949" s="0" t="s">
        <v>64721</v>
      </c>
    </row>
    <row r="36950" customFormat="false" ht="15" hidden="false" customHeight="false" outlineLevel="0" collapsed="false">
      <c r="A36950" s="0" t="s">
        <v>64722</v>
      </c>
      <c r="B36950" s="0" t="n">
        <f aca="false">HOUR(C36950)</f>
        <v>7</v>
      </c>
      <c r="C36950" s="1" t="n">
        <v>41379.3125</v>
      </c>
      <c r="D36950" s="0" t="s">
        <v>64723</v>
      </c>
    </row>
    <row r="36951" customFormat="false" ht="15" hidden="false" customHeight="false" outlineLevel="0" collapsed="false">
      <c r="A36951" s="0" t="s">
        <v>64724</v>
      </c>
      <c r="B36951" s="0" t="n">
        <f aca="false">HOUR(C36951)</f>
        <v>7</v>
      </c>
      <c r="C36951" s="1" t="n">
        <v>41379.3125</v>
      </c>
      <c r="D36951" s="0" t="s">
        <v>64725</v>
      </c>
    </row>
    <row r="36952" customFormat="false" ht="15" hidden="false" customHeight="false" outlineLevel="0" collapsed="false">
      <c r="A36952" s="0" t="s">
        <v>61495</v>
      </c>
      <c r="B36952" s="0" t="n">
        <f aca="false">HOUR(C36952)</f>
        <v>7</v>
      </c>
      <c r="C36952" s="1" t="n">
        <v>41379.3125</v>
      </c>
      <c r="D36952" s="0" t="s">
        <v>64726</v>
      </c>
    </row>
    <row r="36953" customFormat="false" ht="15" hidden="false" customHeight="false" outlineLevel="0" collapsed="false">
      <c r="A36953" s="0" t="s">
        <v>64727</v>
      </c>
      <c r="B36953" s="0" t="n">
        <f aca="false">HOUR(C36953)</f>
        <v>7</v>
      </c>
      <c r="C36953" s="1" t="n">
        <v>41379.3125</v>
      </c>
      <c r="D36953" s="0" t="s">
        <v>64728</v>
      </c>
    </row>
    <row r="36954" customFormat="false" ht="15" hidden="false" customHeight="false" outlineLevel="0" collapsed="false">
      <c r="A36954" s="0" t="s">
        <v>64729</v>
      </c>
      <c r="B36954" s="0" t="n">
        <f aca="false">HOUR(C36954)</f>
        <v>7</v>
      </c>
      <c r="C36954" s="1" t="n">
        <v>41379.3125</v>
      </c>
      <c r="D36954" s="0" t="s">
        <v>64730</v>
      </c>
    </row>
    <row r="36955" customFormat="false" ht="15" hidden="false" customHeight="false" outlineLevel="0" collapsed="false">
      <c r="A36955" s="0" t="s">
        <v>64731</v>
      </c>
      <c r="B36955" s="0" t="n">
        <f aca="false">HOUR(C36955)</f>
        <v>7</v>
      </c>
      <c r="C36955" s="1" t="n">
        <v>41379.3125</v>
      </c>
      <c r="D36955" s="0" t="s">
        <v>64732</v>
      </c>
    </row>
    <row r="36956" customFormat="false" ht="15" hidden="false" customHeight="false" outlineLevel="0" collapsed="false">
      <c r="A36956" s="0" t="s">
        <v>64733</v>
      </c>
      <c r="B36956" s="0" t="n">
        <f aca="false">HOUR(C36956)</f>
        <v>7</v>
      </c>
      <c r="C36956" s="1" t="n">
        <v>41379.3125</v>
      </c>
      <c r="D36956" s="0" t="s">
        <v>64734</v>
      </c>
    </row>
    <row r="36957" customFormat="false" ht="15" hidden="false" customHeight="false" outlineLevel="0" collapsed="false">
      <c r="A36957" s="0" t="s">
        <v>64735</v>
      </c>
      <c r="B36957" s="0" t="n">
        <f aca="false">HOUR(C36957)</f>
        <v>7</v>
      </c>
      <c r="C36957" s="1" t="n">
        <v>41379.3125</v>
      </c>
      <c r="D36957" s="0" t="s">
        <v>64736</v>
      </c>
    </row>
    <row r="36958" customFormat="false" ht="15" hidden="false" customHeight="false" outlineLevel="0" collapsed="false">
      <c r="A36958" s="0" t="s">
        <v>64737</v>
      </c>
      <c r="B36958" s="0" t="n">
        <f aca="false">HOUR(C36958)</f>
        <v>7</v>
      </c>
      <c r="C36958" s="1" t="n">
        <v>41379.3125</v>
      </c>
      <c r="D36958" s="0" t="s">
        <v>64738</v>
      </c>
    </row>
    <row r="36959" customFormat="false" ht="15" hidden="false" customHeight="false" outlineLevel="0" collapsed="false">
      <c r="A36959" s="0" t="s">
        <v>64739</v>
      </c>
      <c r="B36959" s="0" t="n">
        <f aca="false">HOUR(C36959)</f>
        <v>7</v>
      </c>
      <c r="C36959" s="1" t="n">
        <v>41379.3125</v>
      </c>
      <c r="D36959" s="0" t="s">
        <v>64740</v>
      </c>
    </row>
    <row r="36960" customFormat="false" ht="15" hidden="false" customHeight="false" outlineLevel="0" collapsed="false">
      <c r="A36960" s="0" t="s">
        <v>64741</v>
      </c>
      <c r="B36960" s="0" t="n">
        <f aca="false">HOUR(C36960)</f>
        <v>7</v>
      </c>
      <c r="C36960" s="1" t="n">
        <v>41379.3125</v>
      </c>
      <c r="D36960" s="0" t="s">
        <v>64742</v>
      </c>
    </row>
    <row r="36961" customFormat="false" ht="15" hidden="false" customHeight="false" outlineLevel="0" collapsed="false">
      <c r="A36961" s="0" t="s">
        <v>61371</v>
      </c>
      <c r="B36961" s="0" t="n">
        <f aca="false">HOUR(C36961)</f>
        <v>7</v>
      </c>
      <c r="C36961" s="1" t="n">
        <v>41379.3125</v>
      </c>
      <c r="D36961" s="0" t="s">
        <v>64743</v>
      </c>
    </row>
    <row r="36962" customFormat="false" ht="15" hidden="false" customHeight="false" outlineLevel="0" collapsed="false">
      <c r="A36962" s="0" t="s">
        <v>59796</v>
      </c>
      <c r="B36962" s="0" t="n">
        <f aca="false">HOUR(C36962)</f>
        <v>7</v>
      </c>
      <c r="C36962" s="1" t="n">
        <v>41379.3125</v>
      </c>
      <c r="D36962" s="0" t="s">
        <v>64744</v>
      </c>
    </row>
    <row r="36963" customFormat="false" ht="15" hidden="false" customHeight="false" outlineLevel="0" collapsed="false">
      <c r="A36963" s="0" t="s">
        <v>64745</v>
      </c>
      <c r="B36963" s="0" t="n">
        <f aca="false">HOUR(C36963)</f>
        <v>7</v>
      </c>
      <c r="C36963" s="1" t="n">
        <v>41379.3125</v>
      </c>
      <c r="D36963" s="0" t="s">
        <v>64746</v>
      </c>
    </row>
    <row r="36964" customFormat="false" ht="15" hidden="false" customHeight="false" outlineLevel="0" collapsed="false">
      <c r="A36964" s="0" t="s">
        <v>64747</v>
      </c>
      <c r="B36964" s="0" t="n">
        <f aca="false">HOUR(C36964)</f>
        <v>7</v>
      </c>
      <c r="C36964" s="1" t="n">
        <v>41379.3125</v>
      </c>
      <c r="D36964" s="0" t="s">
        <v>64748</v>
      </c>
    </row>
    <row r="36965" customFormat="false" ht="15" hidden="false" customHeight="false" outlineLevel="0" collapsed="false">
      <c r="A36965" s="0" t="s">
        <v>64749</v>
      </c>
      <c r="B36965" s="0" t="n">
        <f aca="false">HOUR(C36965)</f>
        <v>7</v>
      </c>
      <c r="C36965" s="1" t="n">
        <v>41379.3125</v>
      </c>
      <c r="D36965" s="0" t="s">
        <v>64750</v>
      </c>
    </row>
    <row r="36966" customFormat="false" ht="15" hidden="false" customHeight="false" outlineLevel="0" collapsed="false">
      <c r="A36966" s="0" t="s">
        <v>64751</v>
      </c>
      <c r="B36966" s="0" t="n">
        <f aca="false">HOUR(C36966)</f>
        <v>7</v>
      </c>
      <c r="C36966" s="1" t="n">
        <v>41379.3125</v>
      </c>
      <c r="D36966" s="0" t="s">
        <v>64752</v>
      </c>
    </row>
    <row r="36967" customFormat="false" ht="15" hidden="false" customHeight="false" outlineLevel="0" collapsed="false">
      <c r="A36967" s="0" t="s">
        <v>61591</v>
      </c>
      <c r="B36967" s="0" t="n">
        <f aca="false">HOUR(C36967)</f>
        <v>7</v>
      </c>
      <c r="C36967" s="1" t="n">
        <v>41379.3125</v>
      </c>
      <c r="D36967" s="0" t="s">
        <v>64753</v>
      </c>
    </row>
    <row r="36968" customFormat="false" ht="15" hidden="false" customHeight="false" outlineLevel="0" collapsed="false">
      <c r="A36968" s="0" t="s">
        <v>64754</v>
      </c>
      <c r="B36968" s="0" t="n">
        <f aca="false">HOUR(C36968)</f>
        <v>7</v>
      </c>
      <c r="C36968" s="1" t="n">
        <v>41379.3125</v>
      </c>
      <c r="D36968" s="0" t="s">
        <v>64755</v>
      </c>
    </row>
    <row r="36969" customFormat="false" ht="15" hidden="false" customHeight="false" outlineLevel="0" collapsed="false">
      <c r="A36969" s="0" t="s">
        <v>57189</v>
      </c>
      <c r="B36969" s="0" t="n">
        <f aca="false">HOUR(C36969)</f>
        <v>7</v>
      </c>
      <c r="C36969" s="1" t="n">
        <v>41379.3125</v>
      </c>
      <c r="D36969" s="0" t="s">
        <v>64756</v>
      </c>
    </row>
    <row r="36970" customFormat="false" ht="15" hidden="false" customHeight="false" outlineLevel="0" collapsed="false">
      <c r="A36970" s="0" t="s">
        <v>64757</v>
      </c>
      <c r="B36970" s="0" t="n">
        <f aca="false">HOUR(C36970)</f>
        <v>7</v>
      </c>
      <c r="C36970" s="1" t="n">
        <v>41379.3125</v>
      </c>
      <c r="D36970" s="0" t="s">
        <v>64758</v>
      </c>
    </row>
    <row r="36971" customFormat="false" ht="15" hidden="false" customHeight="false" outlineLevel="0" collapsed="false">
      <c r="A36971" s="0" t="s">
        <v>64759</v>
      </c>
      <c r="B36971" s="0" t="n">
        <f aca="false">HOUR(C36971)</f>
        <v>7</v>
      </c>
      <c r="C36971" s="1" t="n">
        <v>41379.3125</v>
      </c>
      <c r="D36971" s="0" t="s">
        <v>64760</v>
      </c>
    </row>
    <row r="36972" customFormat="false" ht="15" hidden="false" customHeight="false" outlineLevel="0" collapsed="false">
      <c r="A36972" s="0" t="s">
        <v>64761</v>
      </c>
      <c r="B36972" s="0" t="n">
        <f aca="false">HOUR(C36972)</f>
        <v>7</v>
      </c>
      <c r="C36972" s="1" t="n">
        <v>41379.3125</v>
      </c>
      <c r="D36972" s="0" t="s">
        <v>64762</v>
      </c>
    </row>
    <row r="36973" customFormat="false" ht="15" hidden="false" customHeight="false" outlineLevel="0" collapsed="false">
      <c r="A36973" s="0" t="s">
        <v>64763</v>
      </c>
      <c r="B36973" s="0" t="n">
        <f aca="false">HOUR(C36973)</f>
        <v>7</v>
      </c>
      <c r="C36973" s="1" t="n">
        <v>41379.3125</v>
      </c>
      <c r="D36973" s="0" t="s">
        <v>64764</v>
      </c>
    </row>
    <row r="36974" customFormat="false" ht="15" hidden="false" customHeight="false" outlineLevel="0" collapsed="false">
      <c r="A36974" s="0" t="s">
        <v>58003</v>
      </c>
      <c r="B36974" s="0" t="n">
        <f aca="false">HOUR(C36974)</f>
        <v>7</v>
      </c>
      <c r="C36974" s="1" t="n">
        <v>41379.3125</v>
      </c>
      <c r="D36974" s="0" t="s">
        <v>64765</v>
      </c>
    </row>
    <row r="36975" customFormat="false" ht="15" hidden="false" customHeight="false" outlineLevel="0" collapsed="false">
      <c r="A36975" s="0" t="s">
        <v>64766</v>
      </c>
      <c r="B36975" s="0" t="n">
        <f aca="false">HOUR(C36975)</f>
        <v>7</v>
      </c>
      <c r="C36975" s="1" t="n">
        <v>41379.3125</v>
      </c>
      <c r="D36975" s="0" t="s">
        <v>64767</v>
      </c>
    </row>
    <row r="36976" customFormat="false" ht="15" hidden="false" customHeight="false" outlineLevel="0" collapsed="false">
      <c r="A36976" s="0" t="s">
        <v>7917</v>
      </c>
      <c r="B36976" s="0" t="n">
        <f aca="false">HOUR(C36976)</f>
        <v>7</v>
      </c>
      <c r="C36976" s="1" t="n">
        <v>41379.3125</v>
      </c>
      <c r="D36976" s="0" t="s">
        <v>64768</v>
      </c>
    </row>
    <row r="36977" customFormat="false" ht="15" hidden="false" customHeight="false" outlineLevel="0" collapsed="false">
      <c r="A36977" s="0" t="s">
        <v>64769</v>
      </c>
      <c r="B36977" s="0" t="n">
        <f aca="false">HOUR(C36977)</f>
        <v>7</v>
      </c>
      <c r="C36977" s="1" t="n">
        <v>41379.3125</v>
      </c>
      <c r="D36977" s="0" t="s">
        <v>64770</v>
      </c>
    </row>
    <row r="36978" customFormat="false" ht="15" hidden="false" customHeight="false" outlineLevel="0" collapsed="false">
      <c r="A36978" s="0" t="s">
        <v>59931</v>
      </c>
      <c r="B36978" s="0" t="n">
        <f aca="false">HOUR(C36978)</f>
        <v>7</v>
      </c>
      <c r="C36978" s="1" t="n">
        <v>41379.3125</v>
      </c>
      <c r="D36978" s="0" t="s">
        <v>64771</v>
      </c>
    </row>
    <row r="36979" customFormat="false" ht="15" hidden="false" customHeight="false" outlineLevel="0" collapsed="false">
      <c r="A36979" s="0" t="s">
        <v>64772</v>
      </c>
      <c r="B36979" s="0" t="n">
        <f aca="false">HOUR(C36979)</f>
        <v>7</v>
      </c>
      <c r="C36979" s="1" t="n">
        <v>41379.3125</v>
      </c>
      <c r="D36979" s="0" t="s">
        <v>64773</v>
      </c>
    </row>
    <row r="36980" customFormat="false" ht="15" hidden="false" customHeight="false" outlineLevel="0" collapsed="false">
      <c r="A36980" s="0" t="s">
        <v>64774</v>
      </c>
      <c r="B36980" s="0" t="n">
        <f aca="false">HOUR(C36980)</f>
        <v>7</v>
      </c>
      <c r="C36980" s="1" t="n">
        <v>41379.3125</v>
      </c>
      <c r="D36980" s="0" t="s">
        <v>64775</v>
      </c>
    </row>
    <row r="36981" customFormat="false" ht="15" hidden="false" customHeight="false" outlineLevel="0" collapsed="false">
      <c r="A36981" s="0" t="s">
        <v>64776</v>
      </c>
      <c r="B36981" s="0" t="n">
        <f aca="false">HOUR(C36981)</f>
        <v>7</v>
      </c>
      <c r="C36981" s="1" t="n">
        <v>41379.3125</v>
      </c>
      <c r="D36981" s="0" t="s">
        <v>64777</v>
      </c>
    </row>
    <row r="36982" customFormat="false" ht="15" hidden="false" customHeight="false" outlineLevel="0" collapsed="false">
      <c r="A36982" s="0" t="s">
        <v>64778</v>
      </c>
      <c r="B36982" s="0" t="n">
        <f aca="false">HOUR(C36982)</f>
        <v>7</v>
      </c>
      <c r="C36982" s="1" t="n">
        <v>41379.3125</v>
      </c>
      <c r="D36982" s="0" t="s">
        <v>64779</v>
      </c>
    </row>
    <row r="36983" customFormat="false" ht="15" hidden="false" customHeight="false" outlineLevel="0" collapsed="false">
      <c r="A36983" s="0" t="s">
        <v>61686</v>
      </c>
      <c r="B36983" s="0" t="n">
        <f aca="false">HOUR(C36983)</f>
        <v>7</v>
      </c>
      <c r="C36983" s="1" t="n">
        <v>41379.3125</v>
      </c>
      <c r="D36983" s="0" t="s">
        <v>64780</v>
      </c>
    </row>
    <row r="36984" customFormat="false" ht="15" hidden="false" customHeight="false" outlineLevel="0" collapsed="false">
      <c r="A36984" s="0" t="s">
        <v>64354</v>
      </c>
      <c r="B36984" s="0" t="n">
        <f aca="false">HOUR(C36984)</f>
        <v>7</v>
      </c>
      <c r="C36984" s="1" t="n">
        <v>41379.3125</v>
      </c>
      <c r="D36984" s="0" t="s">
        <v>64781</v>
      </c>
    </row>
    <row r="36985" customFormat="false" ht="15" hidden="false" customHeight="false" outlineLevel="0" collapsed="false">
      <c r="A36985" s="0" t="s">
        <v>60174</v>
      </c>
      <c r="B36985" s="0" t="n">
        <f aca="false">HOUR(C36985)</f>
        <v>7</v>
      </c>
      <c r="C36985" s="1" t="n">
        <v>41379.3125</v>
      </c>
      <c r="D36985" s="0" t="s">
        <v>64782</v>
      </c>
    </row>
    <row r="36986" customFormat="false" ht="15" hidden="false" customHeight="false" outlineLevel="0" collapsed="false">
      <c r="A36986" s="0" t="s">
        <v>64783</v>
      </c>
      <c r="B36986" s="0" t="n">
        <f aca="false">HOUR(C36986)</f>
        <v>7</v>
      </c>
      <c r="C36986" s="1" t="n">
        <v>41379.3125</v>
      </c>
      <c r="D36986" s="0" t="s">
        <v>64784</v>
      </c>
    </row>
    <row r="36987" customFormat="false" ht="15" hidden="false" customHeight="false" outlineLevel="0" collapsed="false">
      <c r="A36987" s="0" t="s">
        <v>64785</v>
      </c>
      <c r="B36987" s="0" t="n">
        <f aca="false">HOUR(C36987)</f>
        <v>7</v>
      </c>
      <c r="C36987" s="1" t="n">
        <v>41379.3125</v>
      </c>
      <c r="D36987" s="0" t="s">
        <v>64786</v>
      </c>
    </row>
    <row r="36988" customFormat="false" ht="15" hidden="false" customHeight="false" outlineLevel="0" collapsed="false">
      <c r="A36988" s="0" t="s">
        <v>64787</v>
      </c>
      <c r="B36988" s="0" t="n">
        <f aca="false">HOUR(C36988)</f>
        <v>7</v>
      </c>
      <c r="C36988" s="1" t="n">
        <v>41379.3125</v>
      </c>
      <c r="D36988" s="0" t="s">
        <v>64788</v>
      </c>
    </row>
    <row r="36989" customFormat="false" ht="15" hidden="false" customHeight="false" outlineLevel="0" collapsed="false">
      <c r="A36989" s="0" t="s">
        <v>62281</v>
      </c>
      <c r="B36989" s="0" t="n">
        <f aca="false">HOUR(C36989)</f>
        <v>7</v>
      </c>
      <c r="C36989" s="1" t="n">
        <v>41379.3125</v>
      </c>
      <c r="D36989" s="0" t="s">
        <v>64789</v>
      </c>
    </row>
    <row r="36990" customFormat="false" ht="15" hidden="false" customHeight="false" outlineLevel="0" collapsed="false">
      <c r="A36990" s="0" t="s">
        <v>64790</v>
      </c>
      <c r="B36990" s="0" t="n">
        <f aca="false">HOUR(C36990)</f>
        <v>7</v>
      </c>
      <c r="C36990" s="1" t="n">
        <v>41379.3125</v>
      </c>
      <c r="D36990" s="0" t="s">
        <v>64791</v>
      </c>
    </row>
    <row r="36991" customFormat="false" ht="15" hidden="false" customHeight="false" outlineLevel="0" collapsed="false">
      <c r="A36991" s="0" t="s">
        <v>64348</v>
      </c>
      <c r="B36991" s="0" t="n">
        <f aca="false">HOUR(C36991)</f>
        <v>7</v>
      </c>
      <c r="C36991" s="1" t="n">
        <v>41379.3125</v>
      </c>
      <c r="D36991" s="0" t="s">
        <v>64792</v>
      </c>
    </row>
    <row r="36992" customFormat="false" ht="15" hidden="false" customHeight="false" outlineLevel="0" collapsed="false">
      <c r="A36992" s="0" t="s">
        <v>64524</v>
      </c>
      <c r="B36992" s="0" t="n">
        <f aca="false">HOUR(C36992)</f>
        <v>7</v>
      </c>
      <c r="C36992" s="1" t="n">
        <v>41379.3125</v>
      </c>
      <c r="D36992" s="0" t="s">
        <v>64793</v>
      </c>
    </row>
    <row r="36993" customFormat="false" ht="15" hidden="false" customHeight="false" outlineLevel="0" collapsed="false">
      <c r="A36993" s="0" t="s">
        <v>64794</v>
      </c>
      <c r="B36993" s="0" t="n">
        <f aca="false">HOUR(C36993)</f>
        <v>7</v>
      </c>
      <c r="C36993" s="1" t="n">
        <v>41379.3125</v>
      </c>
      <c r="D36993" s="0" t="s">
        <v>64795</v>
      </c>
    </row>
    <row r="36994" customFormat="false" ht="15" hidden="false" customHeight="false" outlineLevel="0" collapsed="false">
      <c r="A36994" s="0" t="s">
        <v>37675</v>
      </c>
      <c r="B36994" s="0" t="n">
        <f aca="false">HOUR(C36994)</f>
        <v>7</v>
      </c>
      <c r="C36994" s="1" t="n">
        <v>41379.3125</v>
      </c>
      <c r="D36994" s="0" t="s">
        <v>64796</v>
      </c>
    </row>
    <row r="36995" customFormat="false" ht="15" hidden="false" customHeight="false" outlineLevel="0" collapsed="false">
      <c r="A36995" s="0" t="s">
        <v>59429</v>
      </c>
      <c r="B36995" s="0" t="n">
        <f aca="false">HOUR(C36995)</f>
        <v>7</v>
      </c>
      <c r="C36995" s="1" t="n">
        <v>41379.3125</v>
      </c>
      <c r="D36995" s="0" t="s">
        <v>64797</v>
      </c>
    </row>
    <row r="36996" customFormat="false" ht="15" hidden="false" customHeight="false" outlineLevel="0" collapsed="false">
      <c r="A36996" s="0" t="s">
        <v>64798</v>
      </c>
      <c r="B36996" s="0" t="n">
        <f aca="false">HOUR(C36996)</f>
        <v>7</v>
      </c>
      <c r="C36996" s="1" t="n">
        <v>41379.3125</v>
      </c>
      <c r="D36996" s="0" t="s">
        <v>64799</v>
      </c>
    </row>
    <row r="36997" customFormat="false" ht="15" hidden="false" customHeight="false" outlineLevel="0" collapsed="false">
      <c r="A36997" s="0" t="s">
        <v>59764</v>
      </c>
      <c r="B36997" s="0" t="n">
        <f aca="false">HOUR(C36997)</f>
        <v>7</v>
      </c>
      <c r="C36997" s="1" t="n">
        <v>41379.3125</v>
      </c>
      <c r="D36997" s="0" t="s">
        <v>64800</v>
      </c>
    </row>
    <row r="36998" customFormat="false" ht="15" hidden="false" customHeight="false" outlineLevel="0" collapsed="false">
      <c r="A36998" s="0" t="s">
        <v>64801</v>
      </c>
      <c r="B36998" s="0" t="n">
        <f aca="false">HOUR(C36998)</f>
        <v>7</v>
      </c>
      <c r="C36998" s="1" t="n">
        <v>41379.3125</v>
      </c>
      <c r="D36998" s="0" t="s">
        <v>64802</v>
      </c>
    </row>
    <row r="36999" customFormat="false" ht="15" hidden="false" customHeight="false" outlineLevel="0" collapsed="false">
      <c r="A36999" s="0" t="s">
        <v>64803</v>
      </c>
      <c r="B36999" s="0" t="n">
        <f aca="false">HOUR(C36999)</f>
        <v>7</v>
      </c>
      <c r="C36999" s="1" t="n">
        <v>41379.3125</v>
      </c>
      <c r="D36999" s="0" t="s">
        <v>64804</v>
      </c>
    </row>
    <row r="37000" customFormat="false" ht="15" hidden="false" customHeight="false" outlineLevel="0" collapsed="false">
      <c r="A37000" s="0" t="s">
        <v>64805</v>
      </c>
      <c r="B37000" s="0" t="n">
        <f aca="false">HOUR(C37000)</f>
        <v>7</v>
      </c>
      <c r="C37000" s="1" t="n">
        <v>41379.3125</v>
      </c>
      <c r="D37000" s="0" t="s">
        <v>64806</v>
      </c>
    </row>
    <row r="37001" customFormat="false" ht="15" hidden="false" customHeight="false" outlineLevel="0" collapsed="false">
      <c r="A37001" s="0" t="s">
        <v>64807</v>
      </c>
      <c r="B37001" s="0" t="n">
        <f aca="false">HOUR(C37001)</f>
        <v>7</v>
      </c>
      <c r="C37001" s="1" t="n">
        <v>41379.3125</v>
      </c>
      <c r="D37001" s="0" t="s">
        <v>64808</v>
      </c>
    </row>
    <row r="37002" customFormat="false" ht="15" hidden="false" customHeight="false" outlineLevel="0" collapsed="false">
      <c r="A37002" s="0" t="s">
        <v>62032</v>
      </c>
      <c r="B37002" s="0" t="n">
        <f aca="false">HOUR(C37002)</f>
        <v>7</v>
      </c>
      <c r="C37002" s="1" t="n">
        <v>41379.3125</v>
      </c>
      <c r="D37002" s="0" t="s">
        <v>64809</v>
      </c>
    </row>
    <row r="37003" customFormat="false" ht="15" hidden="false" customHeight="false" outlineLevel="0" collapsed="false">
      <c r="A37003" s="0" t="s">
        <v>58021</v>
      </c>
      <c r="B37003" s="0" t="n">
        <f aca="false">HOUR(C37003)</f>
        <v>7</v>
      </c>
      <c r="C37003" s="1" t="n">
        <v>41379.3125</v>
      </c>
      <c r="D37003" s="0" t="s">
        <v>64810</v>
      </c>
    </row>
    <row r="37004" customFormat="false" ht="15" hidden="false" customHeight="false" outlineLevel="0" collapsed="false">
      <c r="A37004" s="0" t="s">
        <v>64811</v>
      </c>
      <c r="B37004" s="0" t="n">
        <f aca="false">HOUR(C37004)</f>
        <v>7</v>
      </c>
      <c r="C37004" s="1" t="n">
        <v>41379.3125</v>
      </c>
      <c r="D37004" s="0" t="s">
        <v>64812</v>
      </c>
    </row>
    <row r="37005" customFormat="false" ht="15" hidden="false" customHeight="false" outlineLevel="0" collapsed="false">
      <c r="A37005" s="0" t="s">
        <v>59408</v>
      </c>
      <c r="B37005" s="0" t="n">
        <f aca="false">HOUR(C37005)</f>
        <v>7</v>
      </c>
      <c r="C37005" s="1" t="n">
        <v>41379.3125</v>
      </c>
      <c r="D37005" s="0" t="s">
        <v>64813</v>
      </c>
    </row>
    <row r="37006" customFormat="false" ht="15" hidden="false" customHeight="false" outlineLevel="0" collapsed="false">
      <c r="A37006" s="0" t="s">
        <v>64814</v>
      </c>
      <c r="B37006" s="0" t="n">
        <f aca="false">HOUR(C37006)</f>
        <v>7</v>
      </c>
      <c r="C37006" s="1" t="n">
        <v>41379.3125</v>
      </c>
      <c r="D37006" s="0" t="s">
        <v>64815</v>
      </c>
    </row>
    <row r="37007" customFormat="false" ht="15" hidden="false" customHeight="false" outlineLevel="0" collapsed="false">
      <c r="A37007" s="0" t="s">
        <v>64816</v>
      </c>
      <c r="B37007" s="0" t="n">
        <f aca="false">HOUR(C37007)</f>
        <v>7</v>
      </c>
      <c r="C37007" s="1" t="n">
        <v>41379.3125</v>
      </c>
      <c r="D37007" s="0" t="s">
        <v>64817</v>
      </c>
    </row>
    <row r="37008" customFormat="false" ht="15" hidden="false" customHeight="false" outlineLevel="0" collapsed="false">
      <c r="A37008" s="0" t="s">
        <v>64818</v>
      </c>
      <c r="B37008" s="0" t="n">
        <f aca="false">HOUR(C37008)</f>
        <v>7</v>
      </c>
      <c r="C37008" s="1" t="n">
        <v>41379.3125</v>
      </c>
      <c r="D37008" s="0" t="s">
        <v>64819</v>
      </c>
    </row>
    <row r="37009" customFormat="false" ht="15" hidden="false" customHeight="false" outlineLevel="0" collapsed="false">
      <c r="A37009" s="0" t="s">
        <v>64820</v>
      </c>
      <c r="B37009" s="0" t="n">
        <f aca="false">HOUR(C37009)</f>
        <v>7</v>
      </c>
      <c r="C37009" s="1" t="n">
        <v>41379.3125</v>
      </c>
      <c r="D37009" s="0" t="s">
        <v>64821</v>
      </c>
    </row>
    <row r="37010" customFormat="false" ht="15" hidden="false" customHeight="false" outlineLevel="0" collapsed="false">
      <c r="A37010" s="0" t="s">
        <v>64822</v>
      </c>
      <c r="B37010" s="0" t="n">
        <f aca="false">HOUR(C37010)</f>
        <v>7</v>
      </c>
      <c r="C37010" s="1" t="n">
        <v>41379.3125</v>
      </c>
      <c r="D37010" s="0" t="s">
        <v>64823</v>
      </c>
    </row>
    <row r="37011" customFormat="false" ht="15" hidden="false" customHeight="false" outlineLevel="0" collapsed="false">
      <c r="A37011" s="0" t="s">
        <v>31042</v>
      </c>
      <c r="B37011" s="0" t="n">
        <f aca="false">HOUR(C37011)</f>
        <v>7</v>
      </c>
      <c r="C37011" s="1" t="n">
        <v>41379.3125</v>
      </c>
      <c r="D37011" s="0" t="s">
        <v>64824</v>
      </c>
    </row>
    <row r="37012" customFormat="false" ht="15" hidden="false" customHeight="false" outlineLevel="0" collapsed="false">
      <c r="A37012" s="0" t="s">
        <v>59124</v>
      </c>
      <c r="B37012" s="0" t="n">
        <f aca="false">HOUR(C37012)</f>
        <v>7</v>
      </c>
      <c r="C37012" s="1" t="n">
        <v>41379.3125</v>
      </c>
      <c r="D37012" s="0" t="s">
        <v>64825</v>
      </c>
    </row>
    <row r="37013" customFormat="false" ht="15" hidden="false" customHeight="false" outlineLevel="0" collapsed="false">
      <c r="A37013" s="0" t="s">
        <v>59619</v>
      </c>
      <c r="B37013" s="0" t="n">
        <f aca="false">HOUR(C37013)</f>
        <v>7</v>
      </c>
      <c r="C37013" s="1" t="n">
        <v>41379.3125</v>
      </c>
      <c r="D37013" s="0" t="s">
        <v>64826</v>
      </c>
    </row>
    <row r="37014" customFormat="false" ht="15" hidden="false" customHeight="false" outlineLevel="0" collapsed="false">
      <c r="A37014" s="0" t="s">
        <v>64827</v>
      </c>
      <c r="B37014" s="0" t="n">
        <f aca="false">HOUR(C37014)</f>
        <v>7</v>
      </c>
      <c r="C37014" s="1" t="n">
        <v>41379.3125</v>
      </c>
      <c r="D37014" s="0" t="s">
        <v>64828</v>
      </c>
    </row>
    <row r="37015" customFormat="false" ht="15" hidden="false" customHeight="false" outlineLevel="0" collapsed="false">
      <c r="A37015" s="0" t="s">
        <v>64829</v>
      </c>
      <c r="B37015" s="0" t="n">
        <f aca="false">HOUR(C37015)</f>
        <v>7</v>
      </c>
      <c r="C37015" s="1" t="n">
        <v>41379.3125</v>
      </c>
      <c r="D37015" s="0" t="s">
        <v>64830</v>
      </c>
    </row>
    <row r="37016" customFormat="false" ht="15" hidden="false" customHeight="false" outlineLevel="0" collapsed="false">
      <c r="A37016" s="0" t="s">
        <v>63778</v>
      </c>
      <c r="B37016" s="0" t="n">
        <f aca="false">HOUR(C37016)</f>
        <v>7</v>
      </c>
      <c r="C37016" s="1" t="n">
        <v>41379.3125</v>
      </c>
      <c r="D37016" s="0" t="s">
        <v>64831</v>
      </c>
    </row>
    <row r="37017" customFormat="false" ht="15" hidden="false" customHeight="false" outlineLevel="0" collapsed="false">
      <c r="A37017" s="0" t="s">
        <v>58130</v>
      </c>
      <c r="B37017" s="0" t="n">
        <f aca="false">HOUR(C37017)</f>
        <v>7</v>
      </c>
      <c r="C37017" s="1" t="n">
        <v>41379.3125</v>
      </c>
      <c r="D37017" s="0" t="s">
        <v>64832</v>
      </c>
    </row>
    <row r="37018" customFormat="false" ht="15" hidden="false" customHeight="false" outlineLevel="0" collapsed="false">
      <c r="A37018" s="0" t="s">
        <v>59453</v>
      </c>
      <c r="B37018" s="0" t="n">
        <f aca="false">HOUR(C37018)</f>
        <v>7</v>
      </c>
      <c r="C37018" s="1" t="n">
        <v>41379.3125</v>
      </c>
      <c r="D37018" s="0" t="s">
        <v>64833</v>
      </c>
    </row>
    <row r="37019" customFormat="false" ht="15" hidden="false" customHeight="false" outlineLevel="0" collapsed="false">
      <c r="A37019" s="0" t="s">
        <v>64834</v>
      </c>
      <c r="B37019" s="0" t="n">
        <f aca="false">HOUR(C37019)</f>
        <v>7</v>
      </c>
      <c r="C37019" s="1" t="n">
        <v>41379.3125</v>
      </c>
      <c r="D37019" s="0" t="s">
        <v>64835</v>
      </c>
    </row>
    <row r="37020" customFormat="false" ht="15" hidden="false" customHeight="false" outlineLevel="0" collapsed="false">
      <c r="A37020" s="0" t="s">
        <v>64836</v>
      </c>
      <c r="B37020" s="0" t="n">
        <f aca="false">HOUR(C37020)</f>
        <v>7</v>
      </c>
      <c r="C37020" s="1" t="n">
        <v>41379.3125</v>
      </c>
      <c r="D37020" s="0" t="s">
        <v>64837</v>
      </c>
    </row>
    <row r="37021" customFormat="false" ht="15" hidden="false" customHeight="false" outlineLevel="0" collapsed="false">
      <c r="A37021" s="0" t="s">
        <v>64838</v>
      </c>
      <c r="B37021" s="0" t="n">
        <f aca="false">HOUR(C37021)</f>
        <v>7</v>
      </c>
      <c r="C37021" s="1" t="n">
        <v>41379.3125</v>
      </c>
      <c r="D37021" s="0" t="s">
        <v>64839</v>
      </c>
    </row>
    <row r="37022" customFormat="false" ht="15" hidden="false" customHeight="false" outlineLevel="0" collapsed="false">
      <c r="A37022" s="0" t="s">
        <v>64840</v>
      </c>
      <c r="B37022" s="0" t="n">
        <f aca="false">HOUR(C37022)</f>
        <v>7</v>
      </c>
      <c r="C37022" s="1" t="n">
        <v>41379.3125</v>
      </c>
      <c r="D37022" s="0" t="s">
        <v>64841</v>
      </c>
    </row>
    <row r="37023" customFormat="false" ht="15" hidden="false" customHeight="false" outlineLevel="0" collapsed="false">
      <c r="A37023" s="0" t="s">
        <v>64842</v>
      </c>
      <c r="B37023" s="0" t="n">
        <f aca="false">HOUR(C37023)</f>
        <v>7</v>
      </c>
      <c r="C37023" s="1" t="n">
        <v>41379.3125</v>
      </c>
      <c r="D37023" s="0" t="s">
        <v>64843</v>
      </c>
    </row>
    <row r="37024" customFormat="false" ht="15" hidden="false" customHeight="false" outlineLevel="0" collapsed="false">
      <c r="A37024" s="0" t="s">
        <v>64844</v>
      </c>
      <c r="B37024" s="0" t="n">
        <f aca="false">HOUR(C37024)</f>
        <v>7</v>
      </c>
      <c r="C37024" s="1" t="n">
        <v>41379.3125</v>
      </c>
      <c r="D37024" s="0" t="s">
        <v>64845</v>
      </c>
    </row>
    <row r="37025" customFormat="false" ht="15" hidden="false" customHeight="false" outlineLevel="0" collapsed="false">
      <c r="A37025" s="0" t="s">
        <v>64846</v>
      </c>
      <c r="B37025" s="0" t="n">
        <f aca="false">HOUR(C37025)</f>
        <v>7</v>
      </c>
      <c r="C37025" s="1" t="n">
        <v>41379.3125</v>
      </c>
      <c r="D37025" s="0" t="s">
        <v>64847</v>
      </c>
    </row>
    <row r="37026" customFormat="false" ht="15" hidden="false" customHeight="false" outlineLevel="0" collapsed="false">
      <c r="A37026" s="0" t="s">
        <v>63031</v>
      </c>
      <c r="B37026" s="0" t="n">
        <f aca="false">HOUR(C37026)</f>
        <v>7</v>
      </c>
      <c r="C37026" s="1" t="n">
        <v>41379.3125</v>
      </c>
      <c r="D37026" s="0" t="s">
        <v>64848</v>
      </c>
    </row>
    <row r="37027" customFormat="false" ht="15" hidden="false" customHeight="false" outlineLevel="0" collapsed="false">
      <c r="A37027" s="0" t="s">
        <v>64849</v>
      </c>
      <c r="B37027" s="0" t="n">
        <f aca="false">HOUR(C37027)</f>
        <v>7</v>
      </c>
      <c r="C37027" s="1" t="n">
        <v>41379.3125</v>
      </c>
      <c r="D37027" s="0" t="s">
        <v>64850</v>
      </c>
    </row>
    <row r="37028" customFormat="false" ht="15" hidden="false" customHeight="false" outlineLevel="0" collapsed="false">
      <c r="A37028" s="0" t="s">
        <v>64851</v>
      </c>
      <c r="B37028" s="0" t="n">
        <f aca="false">HOUR(C37028)</f>
        <v>7</v>
      </c>
      <c r="C37028" s="1" t="n">
        <v>41379.3125</v>
      </c>
      <c r="D37028" s="0" t="s">
        <v>64852</v>
      </c>
    </row>
    <row r="37029" customFormat="false" ht="15" hidden="false" customHeight="false" outlineLevel="0" collapsed="false">
      <c r="A37029" s="0" t="s">
        <v>40841</v>
      </c>
      <c r="B37029" s="0" t="n">
        <f aca="false">HOUR(C37029)</f>
        <v>7</v>
      </c>
      <c r="C37029" s="1" t="n">
        <v>41379.3125</v>
      </c>
      <c r="D37029" s="0" t="s">
        <v>64853</v>
      </c>
    </row>
    <row r="37030" customFormat="false" ht="15" hidden="false" customHeight="false" outlineLevel="0" collapsed="false">
      <c r="A37030" s="0" t="s">
        <v>64854</v>
      </c>
      <c r="B37030" s="0" t="n">
        <f aca="false">HOUR(C37030)</f>
        <v>7</v>
      </c>
      <c r="C37030" s="1" t="n">
        <v>41379.3125</v>
      </c>
      <c r="D37030" s="0" t="s">
        <v>64855</v>
      </c>
    </row>
    <row r="37031" customFormat="false" ht="15" hidden="false" customHeight="false" outlineLevel="0" collapsed="false">
      <c r="A37031" s="0" t="s">
        <v>64856</v>
      </c>
      <c r="B37031" s="0" t="n">
        <f aca="false">HOUR(C37031)</f>
        <v>7</v>
      </c>
      <c r="C37031" s="1" t="n">
        <v>41379.3125</v>
      </c>
      <c r="D37031" s="0" t="s">
        <v>64857</v>
      </c>
    </row>
    <row r="37032" customFormat="false" ht="15" hidden="false" customHeight="false" outlineLevel="0" collapsed="false">
      <c r="A37032" s="0" t="s">
        <v>64858</v>
      </c>
      <c r="B37032" s="0" t="n">
        <f aca="false">HOUR(C37032)</f>
        <v>7</v>
      </c>
      <c r="C37032" s="1" t="n">
        <v>41379.3125</v>
      </c>
      <c r="D37032" s="0" t="s">
        <v>64859</v>
      </c>
    </row>
    <row r="37033" customFormat="false" ht="15" hidden="false" customHeight="false" outlineLevel="0" collapsed="false">
      <c r="A37033" s="0" t="s">
        <v>37180</v>
      </c>
      <c r="B37033" s="0" t="n">
        <f aca="false">HOUR(C37033)</f>
        <v>7</v>
      </c>
      <c r="C37033" s="1" t="n">
        <v>41379.3125</v>
      </c>
      <c r="D37033" s="0" t="s">
        <v>64860</v>
      </c>
    </row>
    <row r="37034" customFormat="false" ht="15" hidden="false" customHeight="false" outlineLevel="0" collapsed="false">
      <c r="A37034" s="0" t="s">
        <v>64861</v>
      </c>
      <c r="B37034" s="0" t="n">
        <f aca="false">HOUR(C37034)</f>
        <v>7</v>
      </c>
      <c r="C37034" s="1" t="n">
        <v>41379.3125</v>
      </c>
      <c r="D37034" s="0" t="s">
        <v>64862</v>
      </c>
    </row>
    <row r="37035" customFormat="false" ht="15" hidden="false" customHeight="false" outlineLevel="0" collapsed="false">
      <c r="A37035" s="0" t="s">
        <v>64863</v>
      </c>
      <c r="B37035" s="0" t="n">
        <f aca="false">HOUR(C37035)</f>
        <v>7</v>
      </c>
      <c r="C37035" s="1" t="n">
        <v>41379.3125</v>
      </c>
      <c r="D37035" s="0" t="s">
        <v>64864</v>
      </c>
    </row>
    <row r="37036" customFormat="false" ht="15" hidden="false" customHeight="false" outlineLevel="0" collapsed="false">
      <c r="A37036" s="0" t="s">
        <v>4489</v>
      </c>
      <c r="B37036" s="0" t="n">
        <f aca="false">HOUR(C37036)</f>
        <v>7</v>
      </c>
      <c r="C37036" s="1" t="n">
        <v>41379.3125</v>
      </c>
      <c r="D37036" s="0" t="s">
        <v>64865</v>
      </c>
    </row>
    <row r="37037" customFormat="false" ht="15" hidden="false" customHeight="false" outlineLevel="0" collapsed="false">
      <c r="A37037" s="0" t="s">
        <v>5167</v>
      </c>
      <c r="B37037" s="0" t="n">
        <f aca="false">HOUR(C37037)</f>
        <v>7</v>
      </c>
      <c r="C37037" s="1" t="n">
        <v>41379.3125</v>
      </c>
      <c r="D37037" s="0" t="s">
        <v>64866</v>
      </c>
    </row>
    <row r="37038" customFormat="false" ht="15" hidden="false" customHeight="false" outlineLevel="0" collapsed="false">
      <c r="A37038" s="0" t="s">
        <v>17339</v>
      </c>
      <c r="B37038" s="0" t="n">
        <f aca="false">HOUR(C37038)</f>
        <v>7</v>
      </c>
      <c r="C37038" s="1" t="n">
        <v>41379.3125</v>
      </c>
      <c r="D37038" s="0" t="s">
        <v>64867</v>
      </c>
    </row>
    <row r="37039" customFormat="false" ht="15" hidden="false" customHeight="false" outlineLevel="0" collapsed="false">
      <c r="A37039" s="0" t="s">
        <v>64868</v>
      </c>
      <c r="B37039" s="0" t="n">
        <f aca="false">HOUR(C37039)</f>
        <v>7</v>
      </c>
      <c r="C37039" s="1" t="n">
        <v>41379.3125</v>
      </c>
      <c r="D37039" s="0" t="s">
        <v>64869</v>
      </c>
    </row>
    <row r="37040" customFormat="false" ht="15" hidden="false" customHeight="false" outlineLevel="0" collapsed="false">
      <c r="A37040" s="0" t="s">
        <v>64870</v>
      </c>
      <c r="B37040" s="0" t="n">
        <f aca="false">HOUR(C37040)</f>
        <v>7</v>
      </c>
      <c r="C37040" s="1" t="n">
        <v>41379.3125</v>
      </c>
      <c r="D37040" s="0" t="s">
        <v>64869</v>
      </c>
    </row>
    <row r="37041" customFormat="false" ht="15" hidden="false" customHeight="false" outlineLevel="0" collapsed="false">
      <c r="A37041" s="0" t="s">
        <v>64342</v>
      </c>
      <c r="B37041" s="0" t="n">
        <f aca="false">HOUR(C37041)</f>
        <v>7</v>
      </c>
      <c r="C37041" s="1" t="n">
        <v>41379.3125</v>
      </c>
      <c r="D37041" s="0" t="s">
        <v>64871</v>
      </c>
    </row>
    <row r="37042" customFormat="false" ht="15" hidden="false" customHeight="false" outlineLevel="0" collapsed="false">
      <c r="A37042" s="0" t="s">
        <v>64872</v>
      </c>
      <c r="B37042" s="0" t="n">
        <f aca="false">HOUR(C37042)</f>
        <v>7</v>
      </c>
      <c r="C37042" s="1" t="n">
        <v>41379.3125</v>
      </c>
      <c r="D37042" s="0" t="s">
        <v>64873</v>
      </c>
    </row>
    <row r="37043" customFormat="false" ht="15" hidden="false" customHeight="false" outlineLevel="0" collapsed="false">
      <c r="A37043" s="0" t="s">
        <v>59955</v>
      </c>
      <c r="B37043" s="0" t="n">
        <f aca="false">HOUR(C37043)</f>
        <v>7</v>
      </c>
      <c r="C37043" s="1" t="n">
        <v>41379.3125</v>
      </c>
      <c r="D37043" s="0" t="s">
        <v>64874</v>
      </c>
    </row>
    <row r="37044" customFormat="false" ht="15" hidden="false" customHeight="false" outlineLevel="0" collapsed="false">
      <c r="A37044" s="0" t="s">
        <v>64875</v>
      </c>
      <c r="B37044" s="0" t="n">
        <f aca="false">HOUR(C37044)</f>
        <v>7</v>
      </c>
      <c r="C37044" s="1" t="n">
        <v>41379.3125</v>
      </c>
      <c r="D37044" s="0" t="s">
        <v>64876</v>
      </c>
    </row>
    <row r="37045" customFormat="false" ht="15" hidden="false" customHeight="false" outlineLevel="0" collapsed="false">
      <c r="A37045" s="0" t="s">
        <v>64877</v>
      </c>
      <c r="B37045" s="0" t="n">
        <f aca="false">HOUR(C37045)</f>
        <v>7</v>
      </c>
      <c r="C37045" s="1" t="n">
        <v>41379.3125</v>
      </c>
      <c r="D37045" s="0" t="s">
        <v>64878</v>
      </c>
    </row>
    <row r="37046" customFormat="false" ht="15" hidden="false" customHeight="false" outlineLevel="0" collapsed="false">
      <c r="A37046" s="0" t="s">
        <v>12384</v>
      </c>
      <c r="B37046" s="0" t="n">
        <f aca="false">HOUR(C37046)</f>
        <v>7</v>
      </c>
      <c r="C37046" s="1" t="n">
        <v>41379.3125</v>
      </c>
      <c r="D37046" s="0" t="s">
        <v>64879</v>
      </c>
    </row>
    <row r="37047" customFormat="false" ht="15" hidden="false" customHeight="false" outlineLevel="0" collapsed="false">
      <c r="A37047" s="0" t="s">
        <v>64880</v>
      </c>
      <c r="B37047" s="0" t="n">
        <f aca="false">HOUR(C37047)</f>
        <v>7</v>
      </c>
      <c r="C37047" s="1" t="n">
        <v>41379.3125</v>
      </c>
      <c r="D37047" s="0" t="s">
        <v>64881</v>
      </c>
    </row>
    <row r="37048" customFormat="false" ht="15" hidden="false" customHeight="false" outlineLevel="0" collapsed="false">
      <c r="A37048" s="0" t="s">
        <v>64882</v>
      </c>
      <c r="B37048" s="0" t="n">
        <f aca="false">HOUR(C37048)</f>
        <v>7</v>
      </c>
      <c r="C37048" s="1" t="n">
        <v>41379.3125</v>
      </c>
      <c r="D37048" s="0" t="s">
        <v>64883</v>
      </c>
    </row>
    <row r="37049" customFormat="false" ht="15" hidden="false" customHeight="false" outlineLevel="0" collapsed="false">
      <c r="A37049" s="0" t="s">
        <v>15982</v>
      </c>
      <c r="B37049" s="0" t="n">
        <f aca="false">HOUR(C37049)</f>
        <v>7</v>
      </c>
      <c r="C37049" s="1" t="n">
        <v>41379.3125</v>
      </c>
      <c r="D37049" s="0" t="s">
        <v>64884</v>
      </c>
    </row>
    <row r="37050" customFormat="false" ht="15" hidden="false" customHeight="false" outlineLevel="0" collapsed="false">
      <c r="A37050" s="0" t="s">
        <v>64885</v>
      </c>
      <c r="B37050" s="0" t="n">
        <f aca="false">HOUR(C37050)</f>
        <v>7</v>
      </c>
      <c r="C37050" s="1" t="n">
        <v>41379.3125</v>
      </c>
      <c r="D37050" s="0" t="s">
        <v>64886</v>
      </c>
    </row>
    <row r="37051" customFormat="false" ht="15" hidden="false" customHeight="false" outlineLevel="0" collapsed="false">
      <c r="A37051" s="0" t="s">
        <v>64887</v>
      </c>
      <c r="B37051" s="0" t="n">
        <f aca="false">HOUR(C37051)</f>
        <v>7</v>
      </c>
      <c r="C37051" s="1" t="n">
        <v>41379.3125</v>
      </c>
      <c r="D37051" s="0" t="s">
        <v>64888</v>
      </c>
    </row>
    <row r="37052" customFormat="false" ht="15" hidden="false" customHeight="false" outlineLevel="0" collapsed="false">
      <c r="A37052" s="0" t="s">
        <v>52930</v>
      </c>
      <c r="B37052" s="0" t="n">
        <f aca="false">HOUR(C37052)</f>
        <v>7</v>
      </c>
      <c r="C37052" s="1" t="n">
        <v>41379.3125</v>
      </c>
      <c r="D37052" s="0" t="s">
        <v>64889</v>
      </c>
    </row>
    <row r="37053" customFormat="false" ht="15" hidden="false" customHeight="false" outlineLevel="0" collapsed="false">
      <c r="A37053" s="0" t="s">
        <v>61056</v>
      </c>
      <c r="B37053" s="0" t="n">
        <f aca="false">HOUR(C37053)</f>
        <v>7</v>
      </c>
      <c r="C37053" s="1" t="n">
        <v>41379.3125</v>
      </c>
      <c r="D37053" s="0" t="s">
        <v>64890</v>
      </c>
    </row>
    <row r="37054" customFormat="false" ht="15" hidden="false" customHeight="false" outlineLevel="0" collapsed="false">
      <c r="A37054" s="0" t="s">
        <v>64891</v>
      </c>
      <c r="B37054" s="0" t="n">
        <f aca="false">HOUR(C37054)</f>
        <v>7</v>
      </c>
      <c r="C37054" s="1" t="n">
        <v>41379.3125</v>
      </c>
      <c r="D37054" s="0" t="s">
        <v>64892</v>
      </c>
    </row>
    <row r="37055" customFormat="false" ht="15" hidden="false" customHeight="false" outlineLevel="0" collapsed="false">
      <c r="A37055" s="0" t="s">
        <v>64893</v>
      </c>
      <c r="B37055" s="0" t="n">
        <f aca="false">HOUR(C37055)</f>
        <v>7</v>
      </c>
      <c r="C37055" s="1" t="n">
        <v>41379.3125</v>
      </c>
      <c r="D37055" s="0" t="s">
        <v>64894</v>
      </c>
    </row>
    <row r="37056" customFormat="false" ht="15" hidden="false" customHeight="false" outlineLevel="0" collapsed="false">
      <c r="A37056" s="0" t="s">
        <v>64895</v>
      </c>
      <c r="B37056" s="0" t="n">
        <f aca="false">HOUR(C37056)</f>
        <v>7</v>
      </c>
      <c r="C37056" s="1" t="n">
        <v>41379.3125</v>
      </c>
      <c r="D37056" s="0" t="s">
        <v>64896</v>
      </c>
    </row>
    <row r="37057" customFormat="false" ht="15" hidden="false" customHeight="false" outlineLevel="0" collapsed="false">
      <c r="A37057" s="0" t="s">
        <v>64897</v>
      </c>
      <c r="B37057" s="0" t="n">
        <f aca="false">HOUR(C37057)</f>
        <v>7</v>
      </c>
      <c r="C37057" s="1" t="n">
        <v>41379.3125</v>
      </c>
      <c r="D37057" s="0" t="s">
        <v>64898</v>
      </c>
    </row>
    <row r="37058" customFormat="false" ht="15" hidden="false" customHeight="false" outlineLevel="0" collapsed="false">
      <c r="A37058" s="0" t="s">
        <v>12731</v>
      </c>
      <c r="B37058" s="0" t="n">
        <f aca="false">HOUR(C37058)</f>
        <v>7</v>
      </c>
      <c r="C37058" s="1" t="n">
        <v>41379.3125</v>
      </c>
      <c r="D37058" s="0" t="s">
        <v>64899</v>
      </c>
    </row>
    <row r="37059" customFormat="false" ht="15" hidden="false" customHeight="false" outlineLevel="0" collapsed="false">
      <c r="A37059" s="0" t="s">
        <v>61276</v>
      </c>
      <c r="B37059" s="0" t="n">
        <f aca="false">HOUR(C37059)</f>
        <v>7</v>
      </c>
      <c r="C37059" s="1" t="n">
        <v>41379.3125</v>
      </c>
      <c r="D37059" s="0" t="s">
        <v>64900</v>
      </c>
    </row>
    <row r="37060" customFormat="false" ht="15" hidden="false" customHeight="false" outlineLevel="0" collapsed="false">
      <c r="A37060" s="0" t="s">
        <v>64901</v>
      </c>
      <c r="B37060" s="0" t="n">
        <f aca="false">HOUR(C37060)</f>
        <v>7</v>
      </c>
      <c r="C37060" s="1" t="n">
        <v>41379.3125</v>
      </c>
      <c r="D37060" s="0" t="s">
        <v>64902</v>
      </c>
    </row>
    <row r="37061" customFormat="false" ht="15" hidden="false" customHeight="false" outlineLevel="0" collapsed="false">
      <c r="A37061" s="0" t="s">
        <v>64903</v>
      </c>
      <c r="B37061" s="0" t="n">
        <f aca="false">HOUR(C37061)</f>
        <v>7</v>
      </c>
      <c r="C37061" s="1" t="n">
        <v>41379.3125</v>
      </c>
      <c r="D37061" s="0" t="s">
        <v>64904</v>
      </c>
    </row>
    <row r="37062" customFormat="false" ht="15" hidden="false" customHeight="false" outlineLevel="0" collapsed="false">
      <c r="A37062" s="0" t="s">
        <v>64905</v>
      </c>
      <c r="B37062" s="0" t="n">
        <f aca="false">HOUR(C37062)</f>
        <v>7</v>
      </c>
      <c r="C37062" s="1" t="n">
        <v>41379.3125</v>
      </c>
      <c r="D37062" s="0" t="s">
        <v>64906</v>
      </c>
    </row>
    <row r="37063" customFormat="false" ht="15" hidden="false" customHeight="false" outlineLevel="0" collapsed="false">
      <c r="A37063" s="0" t="s">
        <v>63642</v>
      </c>
      <c r="B37063" s="0" t="n">
        <f aca="false">HOUR(C37063)</f>
        <v>7</v>
      </c>
      <c r="C37063" s="1" t="n">
        <v>41379.3125</v>
      </c>
      <c r="D37063" s="0" t="s">
        <v>64907</v>
      </c>
    </row>
    <row r="37064" customFormat="false" ht="15" hidden="false" customHeight="false" outlineLevel="0" collapsed="false">
      <c r="A37064" s="0" t="s">
        <v>64908</v>
      </c>
      <c r="B37064" s="0" t="n">
        <f aca="false">HOUR(C37064)</f>
        <v>7</v>
      </c>
      <c r="C37064" s="1" t="n">
        <v>41379.3125</v>
      </c>
      <c r="D37064" s="0" t="s">
        <v>64909</v>
      </c>
    </row>
    <row r="37065" customFormat="false" ht="15" hidden="false" customHeight="false" outlineLevel="0" collapsed="false">
      <c r="A37065" s="0" t="s">
        <v>64910</v>
      </c>
      <c r="B37065" s="0" t="n">
        <f aca="false">HOUR(C37065)</f>
        <v>7</v>
      </c>
      <c r="C37065" s="1" t="n">
        <v>41379.3125</v>
      </c>
      <c r="D37065" s="0" t="s">
        <v>64911</v>
      </c>
    </row>
    <row r="37066" customFormat="false" ht="15" hidden="false" customHeight="false" outlineLevel="0" collapsed="false">
      <c r="A37066" s="0" t="s">
        <v>64912</v>
      </c>
      <c r="B37066" s="0" t="n">
        <f aca="false">HOUR(C37066)</f>
        <v>7</v>
      </c>
      <c r="C37066" s="1" t="n">
        <v>41379.3125</v>
      </c>
      <c r="D37066" s="0" t="s">
        <v>64913</v>
      </c>
    </row>
    <row r="37067" customFormat="false" ht="15" hidden="false" customHeight="false" outlineLevel="0" collapsed="false">
      <c r="A37067" s="0" t="s">
        <v>35888</v>
      </c>
      <c r="B37067" s="0" t="n">
        <f aca="false">HOUR(C37067)</f>
        <v>7</v>
      </c>
      <c r="C37067" s="1" t="n">
        <v>41379.3125</v>
      </c>
      <c r="D37067" s="0" t="s">
        <v>64914</v>
      </c>
    </row>
    <row r="37068" customFormat="false" ht="15" hidden="false" customHeight="false" outlineLevel="0" collapsed="false">
      <c r="A37068" s="0" t="s">
        <v>59565</v>
      </c>
      <c r="B37068" s="0" t="n">
        <f aca="false">HOUR(C37068)</f>
        <v>7</v>
      </c>
      <c r="C37068" s="1" t="n">
        <v>41379.3125</v>
      </c>
      <c r="D37068" s="0" t="s">
        <v>64915</v>
      </c>
    </row>
    <row r="37069" customFormat="false" ht="15" hidden="false" customHeight="false" outlineLevel="0" collapsed="false">
      <c r="A37069" s="0" t="s">
        <v>64916</v>
      </c>
      <c r="B37069" s="0" t="n">
        <f aca="false">HOUR(C37069)</f>
        <v>7</v>
      </c>
      <c r="C37069" s="1" t="n">
        <v>41379.3125</v>
      </c>
      <c r="D37069" s="0" t="s">
        <v>64917</v>
      </c>
    </row>
    <row r="37070" customFormat="false" ht="15" hidden="false" customHeight="false" outlineLevel="0" collapsed="false">
      <c r="A37070" s="0" t="s">
        <v>57256</v>
      </c>
      <c r="B37070" s="0" t="n">
        <f aca="false">HOUR(C37070)</f>
        <v>7</v>
      </c>
      <c r="C37070" s="1" t="n">
        <v>41379.3125</v>
      </c>
      <c r="D37070" s="0" t="s">
        <v>64918</v>
      </c>
    </row>
    <row r="37071" customFormat="false" ht="15" hidden="false" customHeight="false" outlineLevel="0" collapsed="false">
      <c r="A37071" s="0" t="s">
        <v>64919</v>
      </c>
      <c r="B37071" s="0" t="n">
        <f aca="false">HOUR(C37071)</f>
        <v>7</v>
      </c>
      <c r="C37071" s="1" t="n">
        <v>41379.3125</v>
      </c>
      <c r="D37071" s="0" t="s">
        <v>64920</v>
      </c>
    </row>
    <row r="37072" customFormat="false" ht="15" hidden="false" customHeight="false" outlineLevel="0" collapsed="false">
      <c r="A37072" s="0" t="s">
        <v>64921</v>
      </c>
      <c r="B37072" s="0" t="n">
        <f aca="false">HOUR(C37072)</f>
        <v>7</v>
      </c>
      <c r="C37072" s="1" t="n">
        <v>41379.3125</v>
      </c>
      <c r="D37072" s="0" t="s">
        <v>64922</v>
      </c>
    </row>
    <row r="37073" customFormat="false" ht="15" hidden="false" customHeight="false" outlineLevel="0" collapsed="false">
      <c r="A37073" s="0" t="s">
        <v>64923</v>
      </c>
      <c r="B37073" s="0" t="n">
        <f aca="false">HOUR(C37073)</f>
        <v>7</v>
      </c>
      <c r="C37073" s="1" t="n">
        <v>41379.3125</v>
      </c>
      <c r="D37073" s="0" t="s">
        <v>64924</v>
      </c>
    </row>
    <row r="37074" customFormat="false" ht="15" hidden="false" customHeight="false" outlineLevel="0" collapsed="false">
      <c r="A37074" s="0" t="s">
        <v>64925</v>
      </c>
      <c r="B37074" s="0" t="n">
        <f aca="false">HOUR(C37074)</f>
        <v>7</v>
      </c>
      <c r="C37074" s="1" t="n">
        <v>41379.3125</v>
      </c>
      <c r="D37074" s="0" t="s">
        <v>64926</v>
      </c>
    </row>
    <row r="37075" customFormat="false" ht="15" hidden="false" customHeight="false" outlineLevel="0" collapsed="false">
      <c r="A37075" s="0" t="s">
        <v>60397</v>
      </c>
      <c r="B37075" s="0" t="n">
        <f aca="false">HOUR(C37075)</f>
        <v>7</v>
      </c>
      <c r="C37075" s="1" t="n">
        <v>41379.3125</v>
      </c>
      <c r="D37075" s="0" t="s">
        <v>64927</v>
      </c>
    </row>
    <row r="37076" customFormat="false" ht="15" hidden="false" customHeight="false" outlineLevel="0" collapsed="false">
      <c r="A37076" s="0" t="s">
        <v>60747</v>
      </c>
      <c r="B37076" s="0" t="n">
        <f aca="false">HOUR(C37076)</f>
        <v>7</v>
      </c>
      <c r="C37076" s="1" t="n">
        <v>41379.3125</v>
      </c>
      <c r="D37076" s="0" t="s">
        <v>64928</v>
      </c>
    </row>
    <row r="37077" customFormat="false" ht="15" hidden="false" customHeight="false" outlineLevel="0" collapsed="false">
      <c r="A37077" s="0" t="s">
        <v>64929</v>
      </c>
      <c r="B37077" s="0" t="n">
        <f aca="false">HOUR(C37077)</f>
        <v>7</v>
      </c>
      <c r="C37077" s="1" t="n">
        <v>41379.3125</v>
      </c>
      <c r="D37077" s="0" t="s">
        <v>64930</v>
      </c>
    </row>
    <row r="37078" customFormat="false" ht="15" hidden="false" customHeight="false" outlineLevel="0" collapsed="false">
      <c r="A37078" s="0" t="s">
        <v>64931</v>
      </c>
      <c r="B37078" s="0" t="n">
        <f aca="false">HOUR(C37078)</f>
        <v>7</v>
      </c>
      <c r="C37078" s="1" t="n">
        <v>41379.3125</v>
      </c>
      <c r="D37078" s="0" t="s">
        <v>64932</v>
      </c>
    </row>
    <row r="37079" customFormat="false" ht="15" hidden="false" customHeight="false" outlineLevel="0" collapsed="false">
      <c r="A37079" s="0" t="s">
        <v>64933</v>
      </c>
      <c r="B37079" s="0" t="n">
        <f aca="false">HOUR(C37079)</f>
        <v>7</v>
      </c>
      <c r="C37079" s="1" t="n">
        <v>41379.3131944444</v>
      </c>
      <c r="D37079" s="0" t="s">
        <v>64934</v>
      </c>
    </row>
    <row r="37080" customFormat="false" ht="15" hidden="false" customHeight="false" outlineLevel="0" collapsed="false">
      <c r="A37080" s="0" t="s">
        <v>64935</v>
      </c>
      <c r="B37080" s="0" t="n">
        <f aca="false">HOUR(C37080)</f>
        <v>7</v>
      </c>
      <c r="C37080" s="1" t="n">
        <v>41379.3131944444</v>
      </c>
      <c r="D37080" s="0" t="s">
        <v>64936</v>
      </c>
    </row>
    <row r="37081" customFormat="false" ht="15" hidden="false" customHeight="false" outlineLevel="0" collapsed="false">
      <c r="A37081" s="0" t="s">
        <v>64937</v>
      </c>
      <c r="B37081" s="0" t="n">
        <f aca="false">HOUR(C37081)</f>
        <v>7</v>
      </c>
      <c r="C37081" s="1" t="n">
        <v>41379.3131944444</v>
      </c>
      <c r="D37081" s="0" t="s">
        <v>64938</v>
      </c>
    </row>
    <row r="37082" customFormat="false" ht="15" hidden="false" customHeight="false" outlineLevel="0" collapsed="false">
      <c r="A37082" s="0" t="s">
        <v>58430</v>
      </c>
      <c r="B37082" s="0" t="n">
        <f aca="false">HOUR(C37082)</f>
        <v>7</v>
      </c>
      <c r="C37082" s="1" t="n">
        <v>41379.3131944444</v>
      </c>
      <c r="D37082" s="0" t="s">
        <v>64939</v>
      </c>
    </row>
    <row r="37083" customFormat="false" ht="15" hidden="false" customHeight="false" outlineLevel="0" collapsed="false">
      <c r="A37083" s="0" t="s">
        <v>64940</v>
      </c>
      <c r="B37083" s="0" t="n">
        <f aca="false">HOUR(C37083)</f>
        <v>7</v>
      </c>
      <c r="C37083" s="1" t="n">
        <v>41379.3131944444</v>
      </c>
      <c r="D37083" s="0" t="s">
        <v>64941</v>
      </c>
    </row>
    <row r="37084" customFormat="false" ht="15" hidden="false" customHeight="false" outlineLevel="0" collapsed="false">
      <c r="A37084" s="0" t="s">
        <v>61625</v>
      </c>
      <c r="B37084" s="0" t="n">
        <f aca="false">HOUR(C37084)</f>
        <v>7</v>
      </c>
      <c r="C37084" s="1" t="n">
        <v>41379.3131944444</v>
      </c>
      <c r="D37084" s="0" t="s">
        <v>64942</v>
      </c>
    </row>
    <row r="37085" customFormat="false" ht="15" hidden="false" customHeight="false" outlineLevel="0" collapsed="false">
      <c r="A37085" s="0" t="s">
        <v>64943</v>
      </c>
      <c r="B37085" s="0" t="n">
        <f aca="false">HOUR(C37085)</f>
        <v>7</v>
      </c>
      <c r="C37085" s="1" t="n">
        <v>41379.3131944444</v>
      </c>
      <c r="D37085" s="0" t="s">
        <v>64944</v>
      </c>
    </row>
    <row r="37086" customFormat="false" ht="15" hidden="false" customHeight="false" outlineLevel="0" collapsed="false">
      <c r="A37086" s="0" t="s">
        <v>18584</v>
      </c>
      <c r="B37086" s="0" t="n">
        <f aca="false">HOUR(C37086)</f>
        <v>7</v>
      </c>
      <c r="C37086" s="1" t="n">
        <v>41379.3131944444</v>
      </c>
      <c r="D37086" s="0" t="s">
        <v>64945</v>
      </c>
    </row>
    <row r="37087" customFormat="false" ht="15" hidden="false" customHeight="false" outlineLevel="0" collapsed="false">
      <c r="A37087" s="0" t="s">
        <v>64946</v>
      </c>
      <c r="B37087" s="0" t="n">
        <f aca="false">HOUR(C37087)</f>
        <v>7</v>
      </c>
      <c r="C37087" s="1" t="n">
        <v>41379.3131944444</v>
      </c>
      <c r="D37087" s="0" t="s">
        <v>64947</v>
      </c>
    </row>
    <row r="37088" customFormat="false" ht="15" hidden="false" customHeight="false" outlineLevel="0" collapsed="false">
      <c r="A37088" s="2" t="s">
        <v>64948</v>
      </c>
      <c r="B37088" s="0" t="n">
        <f aca="false">HOUR(C37088)</f>
        <v>7</v>
      </c>
      <c r="C37088" s="1" t="n">
        <v>41379.3131944444</v>
      </c>
      <c r="D37088" s="0" t="s">
        <v>64949</v>
      </c>
    </row>
    <row r="37089" customFormat="false" ht="15" hidden="false" customHeight="false" outlineLevel="0" collapsed="false">
      <c r="A37089" s="0" t="s">
        <v>61199</v>
      </c>
      <c r="B37089" s="0" t="n">
        <f aca="false">HOUR(C37089)</f>
        <v>7</v>
      </c>
      <c r="C37089" s="1" t="n">
        <v>41379.3131944444</v>
      </c>
      <c r="D37089" s="0" t="s">
        <v>64950</v>
      </c>
    </row>
    <row r="37090" customFormat="false" ht="15" hidden="false" customHeight="false" outlineLevel="0" collapsed="false">
      <c r="A37090" s="0" t="s">
        <v>63581</v>
      </c>
      <c r="B37090" s="0" t="n">
        <f aca="false">HOUR(C37090)</f>
        <v>7</v>
      </c>
      <c r="C37090" s="1" t="n">
        <v>41379.3131944444</v>
      </c>
      <c r="D37090" s="0" t="s">
        <v>64951</v>
      </c>
    </row>
    <row r="37091" customFormat="false" ht="15" hidden="false" customHeight="false" outlineLevel="0" collapsed="false">
      <c r="A37091" s="0" t="s">
        <v>64952</v>
      </c>
      <c r="B37091" s="0" t="n">
        <f aca="false">HOUR(C37091)</f>
        <v>7</v>
      </c>
      <c r="C37091" s="1" t="n">
        <v>41379.3131944444</v>
      </c>
      <c r="D37091" s="0" t="s">
        <v>64953</v>
      </c>
    </row>
    <row r="37092" customFormat="false" ht="15" hidden="false" customHeight="false" outlineLevel="0" collapsed="false">
      <c r="A37092" s="0" t="s">
        <v>64954</v>
      </c>
      <c r="B37092" s="0" t="n">
        <f aca="false">HOUR(C37092)</f>
        <v>7</v>
      </c>
      <c r="C37092" s="1" t="n">
        <v>41379.3131944444</v>
      </c>
      <c r="D37092" s="0" t="s">
        <v>64955</v>
      </c>
    </row>
    <row r="37093" customFormat="false" ht="15" hidden="false" customHeight="false" outlineLevel="0" collapsed="false">
      <c r="A37093" s="0" t="s">
        <v>43565</v>
      </c>
      <c r="B37093" s="0" t="n">
        <f aca="false">HOUR(C37093)</f>
        <v>7</v>
      </c>
      <c r="C37093" s="1" t="n">
        <v>41379.3131944444</v>
      </c>
      <c r="D37093" s="0" t="s">
        <v>64956</v>
      </c>
    </row>
    <row r="37094" customFormat="false" ht="15" hidden="false" customHeight="false" outlineLevel="0" collapsed="false">
      <c r="A37094" s="0" t="s">
        <v>64957</v>
      </c>
      <c r="B37094" s="0" t="n">
        <f aca="false">HOUR(C37094)</f>
        <v>7</v>
      </c>
      <c r="C37094" s="1" t="n">
        <v>41379.3131944444</v>
      </c>
      <c r="D37094" s="0" t="s">
        <v>64958</v>
      </c>
    </row>
    <row r="37095" customFormat="false" ht="15" hidden="false" customHeight="false" outlineLevel="0" collapsed="false">
      <c r="A37095" s="0" t="s">
        <v>936</v>
      </c>
      <c r="B37095" s="0" t="n">
        <f aca="false">HOUR(C37095)</f>
        <v>7</v>
      </c>
      <c r="C37095" s="1" t="n">
        <v>41379.3131944444</v>
      </c>
      <c r="D37095" s="0" t="s">
        <v>64959</v>
      </c>
    </row>
    <row r="37096" customFormat="false" ht="15" hidden="false" customHeight="false" outlineLevel="0" collapsed="false">
      <c r="A37096" s="0" t="s">
        <v>64960</v>
      </c>
      <c r="B37096" s="0" t="n">
        <f aca="false">HOUR(C37096)</f>
        <v>7</v>
      </c>
      <c r="C37096" s="1" t="n">
        <v>41379.3131944444</v>
      </c>
      <c r="D37096" s="0" t="s">
        <v>64961</v>
      </c>
    </row>
    <row r="37097" customFormat="false" ht="15" hidden="false" customHeight="false" outlineLevel="0" collapsed="false">
      <c r="A37097" s="0" t="s">
        <v>64962</v>
      </c>
      <c r="B37097" s="0" t="n">
        <f aca="false">HOUR(C37097)</f>
        <v>7</v>
      </c>
      <c r="C37097" s="1" t="n">
        <v>41379.3131944444</v>
      </c>
      <c r="D37097" s="0" t="s">
        <v>64963</v>
      </c>
    </row>
    <row r="37098" customFormat="false" ht="15" hidden="false" customHeight="false" outlineLevel="0" collapsed="false">
      <c r="A37098" s="0" t="s">
        <v>64964</v>
      </c>
      <c r="B37098" s="0" t="n">
        <f aca="false">HOUR(C37098)</f>
        <v>7</v>
      </c>
      <c r="C37098" s="1" t="n">
        <v>41379.3131944444</v>
      </c>
      <c r="D37098" s="0" t="s">
        <v>64965</v>
      </c>
    </row>
    <row r="37099" customFormat="false" ht="15" hidden="false" customHeight="false" outlineLevel="0" collapsed="false">
      <c r="A37099" s="0" t="s">
        <v>62893</v>
      </c>
      <c r="B37099" s="0" t="n">
        <f aca="false">HOUR(C37099)</f>
        <v>7</v>
      </c>
      <c r="C37099" s="1" t="n">
        <v>41379.3131944444</v>
      </c>
      <c r="D37099" s="0" t="s">
        <v>64966</v>
      </c>
    </row>
    <row r="37100" customFormat="false" ht="15" hidden="false" customHeight="false" outlineLevel="0" collapsed="false">
      <c r="A37100" s="0" t="s">
        <v>60946</v>
      </c>
      <c r="B37100" s="0" t="n">
        <f aca="false">HOUR(C37100)</f>
        <v>7</v>
      </c>
      <c r="C37100" s="1" t="n">
        <v>41379.3131944444</v>
      </c>
      <c r="D37100" s="0" t="s">
        <v>64967</v>
      </c>
    </row>
    <row r="37101" customFormat="false" ht="15" hidden="false" customHeight="false" outlineLevel="0" collapsed="false">
      <c r="A37101" s="0" t="s">
        <v>59875</v>
      </c>
      <c r="B37101" s="0" t="n">
        <f aca="false">HOUR(C37101)</f>
        <v>7</v>
      </c>
      <c r="C37101" s="1" t="n">
        <v>41379.3131944444</v>
      </c>
      <c r="D37101" s="0" t="s">
        <v>64968</v>
      </c>
    </row>
    <row r="37102" customFormat="false" ht="15" hidden="false" customHeight="false" outlineLevel="0" collapsed="false">
      <c r="A37102" s="0" t="s">
        <v>64969</v>
      </c>
      <c r="B37102" s="0" t="n">
        <f aca="false">HOUR(C37102)</f>
        <v>7</v>
      </c>
      <c r="C37102" s="1" t="n">
        <v>41379.3131944444</v>
      </c>
      <c r="D37102" s="0" t="s">
        <v>64970</v>
      </c>
    </row>
    <row r="37103" customFormat="false" ht="15" hidden="false" customHeight="false" outlineLevel="0" collapsed="false">
      <c r="A37103" s="0" t="s">
        <v>64971</v>
      </c>
      <c r="B37103" s="0" t="n">
        <f aca="false">HOUR(C37103)</f>
        <v>7</v>
      </c>
      <c r="C37103" s="1" t="n">
        <v>41379.3131944444</v>
      </c>
      <c r="D37103" s="0" t="s">
        <v>64972</v>
      </c>
    </row>
    <row r="37104" customFormat="false" ht="15" hidden="false" customHeight="false" outlineLevel="0" collapsed="false">
      <c r="A37104" s="0" t="s">
        <v>64973</v>
      </c>
      <c r="B37104" s="0" t="n">
        <f aca="false">HOUR(C37104)</f>
        <v>7</v>
      </c>
      <c r="C37104" s="1" t="n">
        <v>41379.3131944444</v>
      </c>
      <c r="D37104" s="0" t="s">
        <v>64974</v>
      </c>
    </row>
    <row r="37105" customFormat="false" ht="15" hidden="false" customHeight="false" outlineLevel="0" collapsed="false">
      <c r="A37105" s="0" t="s">
        <v>64975</v>
      </c>
      <c r="B37105" s="0" t="n">
        <f aca="false">HOUR(C37105)</f>
        <v>7</v>
      </c>
      <c r="C37105" s="1" t="n">
        <v>41379.3131944444</v>
      </c>
      <c r="D37105" s="0" t="s">
        <v>64976</v>
      </c>
    </row>
    <row r="37106" customFormat="false" ht="15" hidden="false" customHeight="false" outlineLevel="0" collapsed="false">
      <c r="A37106" s="0" t="s">
        <v>64977</v>
      </c>
      <c r="B37106" s="0" t="n">
        <f aca="false">HOUR(C37106)</f>
        <v>7</v>
      </c>
      <c r="C37106" s="1" t="n">
        <v>41379.3131944444</v>
      </c>
      <c r="D37106" s="0" t="s">
        <v>64978</v>
      </c>
    </row>
    <row r="37107" customFormat="false" ht="15" hidden="false" customHeight="false" outlineLevel="0" collapsed="false">
      <c r="A37107" s="2" t="s">
        <v>64979</v>
      </c>
      <c r="B37107" s="0" t="n">
        <f aca="false">HOUR(C37107)</f>
        <v>7</v>
      </c>
      <c r="C37107" s="1" t="n">
        <v>41379.3131944444</v>
      </c>
      <c r="D37107" s="0" t="s">
        <v>64980</v>
      </c>
    </row>
    <row r="37108" customFormat="false" ht="15" hidden="false" customHeight="false" outlineLevel="0" collapsed="false">
      <c r="A37108" s="2" t="s">
        <v>64981</v>
      </c>
      <c r="B37108" s="0" t="n">
        <f aca="false">HOUR(C37108)</f>
        <v>7</v>
      </c>
      <c r="C37108" s="1" t="n">
        <v>41379.3131944444</v>
      </c>
      <c r="D37108" s="0" t="s">
        <v>64982</v>
      </c>
    </row>
    <row r="37109" customFormat="false" ht="15" hidden="false" customHeight="false" outlineLevel="0" collapsed="false">
      <c r="A37109" s="0" t="s">
        <v>64983</v>
      </c>
      <c r="B37109" s="0" t="n">
        <f aca="false">HOUR(C37109)</f>
        <v>7</v>
      </c>
      <c r="C37109" s="1" t="n">
        <v>41379.3131944444</v>
      </c>
      <c r="D37109" s="0" t="s">
        <v>64984</v>
      </c>
    </row>
    <row r="37110" customFormat="false" ht="15" hidden="false" customHeight="false" outlineLevel="0" collapsed="false">
      <c r="A37110" s="0" t="s">
        <v>30922</v>
      </c>
      <c r="B37110" s="0" t="n">
        <f aca="false">HOUR(C37110)</f>
        <v>7</v>
      </c>
      <c r="C37110" s="1" t="n">
        <v>41379.3131944444</v>
      </c>
      <c r="D37110" s="0" t="s">
        <v>64985</v>
      </c>
    </row>
    <row r="37111" customFormat="false" ht="15" hidden="false" customHeight="false" outlineLevel="0" collapsed="false">
      <c r="A37111" s="0" t="s">
        <v>64579</v>
      </c>
      <c r="B37111" s="0" t="n">
        <f aca="false">HOUR(C37111)</f>
        <v>7</v>
      </c>
      <c r="C37111" s="1" t="n">
        <v>41379.3131944444</v>
      </c>
      <c r="D37111" s="0" t="s">
        <v>64986</v>
      </c>
    </row>
    <row r="37112" customFormat="false" ht="15" hidden="false" customHeight="false" outlineLevel="0" collapsed="false">
      <c r="A37112" s="2" t="s">
        <v>64979</v>
      </c>
      <c r="B37112" s="0" t="n">
        <f aca="false">HOUR(C37112)</f>
        <v>7</v>
      </c>
      <c r="C37112" s="1" t="n">
        <v>41379.3131944444</v>
      </c>
      <c r="D37112" s="0" t="s">
        <v>64987</v>
      </c>
    </row>
    <row r="37113" customFormat="false" ht="15" hidden="false" customHeight="false" outlineLevel="0" collapsed="false">
      <c r="A37113" s="2" t="s">
        <v>64981</v>
      </c>
      <c r="B37113" s="0" t="n">
        <f aca="false">HOUR(C37113)</f>
        <v>7</v>
      </c>
      <c r="C37113" s="1" t="n">
        <v>41379.3131944444</v>
      </c>
      <c r="D37113" s="0" t="s">
        <v>64988</v>
      </c>
    </row>
    <row r="37114" customFormat="false" ht="15" hidden="false" customHeight="false" outlineLevel="0" collapsed="false">
      <c r="A37114" s="2" t="s">
        <v>64979</v>
      </c>
      <c r="B37114" s="0" t="n">
        <f aca="false">HOUR(C37114)</f>
        <v>7</v>
      </c>
      <c r="C37114" s="1" t="n">
        <v>41379.3131944444</v>
      </c>
      <c r="D37114" s="0" t="s">
        <v>64989</v>
      </c>
    </row>
    <row r="37115" customFormat="false" ht="15" hidden="false" customHeight="false" outlineLevel="0" collapsed="false">
      <c r="A37115" s="2" t="s">
        <v>64981</v>
      </c>
      <c r="B37115" s="0" t="n">
        <f aca="false">HOUR(C37115)</f>
        <v>7</v>
      </c>
      <c r="C37115" s="1" t="n">
        <v>41379.3131944444</v>
      </c>
      <c r="D37115" s="0" t="s">
        <v>64990</v>
      </c>
    </row>
    <row r="37116" customFormat="false" ht="15" hidden="false" customHeight="false" outlineLevel="0" collapsed="false">
      <c r="A37116" s="0" t="s">
        <v>62453</v>
      </c>
      <c r="B37116" s="0" t="n">
        <f aca="false">HOUR(C37116)</f>
        <v>7</v>
      </c>
      <c r="C37116" s="1" t="n">
        <v>41379.3131944444</v>
      </c>
      <c r="D37116" s="0" t="s">
        <v>64991</v>
      </c>
    </row>
    <row r="37117" customFormat="false" ht="15" hidden="false" customHeight="false" outlineLevel="0" collapsed="false">
      <c r="A37117" s="0" t="s">
        <v>64992</v>
      </c>
      <c r="B37117" s="0" t="n">
        <f aca="false">HOUR(C37117)</f>
        <v>7</v>
      </c>
      <c r="C37117" s="1" t="n">
        <v>41379.3131944444</v>
      </c>
      <c r="D37117" s="0" t="s">
        <v>64993</v>
      </c>
    </row>
    <row r="37118" customFormat="false" ht="15" hidden="false" customHeight="false" outlineLevel="0" collapsed="false">
      <c r="A37118" s="0" t="s">
        <v>64994</v>
      </c>
      <c r="B37118" s="0" t="n">
        <f aca="false">HOUR(C37118)</f>
        <v>7</v>
      </c>
      <c r="C37118" s="1" t="n">
        <v>41379.3131944444</v>
      </c>
      <c r="D37118" s="0" t="s">
        <v>64995</v>
      </c>
    </row>
    <row r="37119" customFormat="false" ht="15" hidden="false" customHeight="false" outlineLevel="0" collapsed="false">
      <c r="A37119" s="0" t="s">
        <v>64996</v>
      </c>
      <c r="B37119" s="0" t="n">
        <f aca="false">HOUR(C37119)</f>
        <v>7</v>
      </c>
      <c r="C37119" s="1" t="n">
        <v>41379.3131944444</v>
      </c>
      <c r="D37119" s="0" t="s">
        <v>64997</v>
      </c>
    </row>
    <row r="37120" customFormat="false" ht="15" hidden="false" customHeight="false" outlineLevel="0" collapsed="false">
      <c r="A37120" s="0" t="s">
        <v>58029</v>
      </c>
      <c r="B37120" s="0" t="n">
        <f aca="false">HOUR(C37120)</f>
        <v>7</v>
      </c>
      <c r="C37120" s="1" t="n">
        <v>41379.3131944444</v>
      </c>
      <c r="D37120" s="0" t="s">
        <v>64998</v>
      </c>
    </row>
    <row r="37121" customFormat="false" ht="15" hidden="false" customHeight="false" outlineLevel="0" collapsed="false">
      <c r="A37121" s="0" t="s">
        <v>59143</v>
      </c>
      <c r="B37121" s="0" t="n">
        <f aca="false">HOUR(C37121)</f>
        <v>7</v>
      </c>
      <c r="C37121" s="1" t="n">
        <v>41379.3131944444</v>
      </c>
      <c r="D37121" s="0" t="s">
        <v>64999</v>
      </c>
    </row>
    <row r="37122" customFormat="false" ht="15" hidden="false" customHeight="false" outlineLevel="0" collapsed="false">
      <c r="A37122" s="0" t="s">
        <v>65000</v>
      </c>
      <c r="B37122" s="0" t="n">
        <f aca="false">HOUR(C37122)</f>
        <v>7</v>
      </c>
      <c r="C37122" s="1" t="n">
        <v>41379.3131944444</v>
      </c>
      <c r="D37122" s="0" t="s">
        <v>65001</v>
      </c>
    </row>
    <row r="37123" customFormat="false" ht="15" hidden="false" customHeight="false" outlineLevel="0" collapsed="false">
      <c r="A37123" s="0" t="s">
        <v>65002</v>
      </c>
      <c r="B37123" s="0" t="n">
        <f aca="false">HOUR(C37123)</f>
        <v>7</v>
      </c>
      <c r="C37123" s="1" t="n">
        <v>41379.3131944444</v>
      </c>
      <c r="D37123" s="0" t="s">
        <v>65003</v>
      </c>
    </row>
    <row r="37124" customFormat="false" ht="15" hidden="false" customHeight="false" outlineLevel="0" collapsed="false">
      <c r="A37124" s="0" t="s">
        <v>63273</v>
      </c>
      <c r="B37124" s="0" t="n">
        <f aca="false">HOUR(C37124)</f>
        <v>7</v>
      </c>
      <c r="C37124" s="1" t="n">
        <v>41379.3131944444</v>
      </c>
      <c r="D37124" s="0" t="s">
        <v>65004</v>
      </c>
    </row>
    <row r="37125" customFormat="false" ht="15" hidden="false" customHeight="false" outlineLevel="0" collapsed="false">
      <c r="A37125" s="0" t="s">
        <v>65005</v>
      </c>
      <c r="B37125" s="0" t="n">
        <f aca="false">HOUR(C37125)</f>
        <v>7</v>
      </c>
      <c r="C37125" s="1" t="n">
        <v>41379.3131944444</v>
      </c>
      <c r="D37125" s="0" t="s">
        <v>65006</v>
      </c>
    </row>
    <row r="37126" customFormat="false" ht="15" hidden="false" customHeight="false" outlineLevel="0" collapsed="false">
      <c r="A37126" s="0" t="s">
        <v>65007</v>
      </c>
      <c r="B37126" s="0" t="n">
        <f aca="false">HOUR(C37126)</f>
        <v>7</v>
      </c>
      <c r="C37126" s="1" t="n">
        <v>41379.3131944444</v>
      </c>
      <c r="D37126" s="0" t="s">
        <v>65008</v>
      </c>
    </row>
    <row r="37127" customFormat="false" ht="15" hidden="false" customHeight="false" outlineLevel="0" collapsed="false">
      <c r="A37127" s="0" t="s">
        <v>64630</v>
      </c>
      <c r="B37127" s="0" t="n">
        <f aca="false">HOUR(C37127)</f>
        <v>7</v>
      </c>
      <c r="C37127" s="1" t="n">
        <v>41379.3131944444</v>
      </c>
      <c r="D37127" s="0" t="s">
        <v>65009</v>
      </c>
    </row>
    <row r="37128" customFormat="false" ht="15" hidden="false" customHeight="false" outlineLevel="0" collapsed="false">
      <c r="A37128" s="0" t="s">
        <v>59632</v>
      </c>
      <c r="B37128" s="0" t="n">
        <f aca="false">HOUR(C37128)</f>
        <v>7</v>
      </c>
      <c r="C37128" s="1" t="n">
        <v>41379.3131944444</v>
      </c>
      <c r="D37128" s="0" t="s">
        <v>65010</v>
      </c>
    </row>
    <row r="37129" customFormat="false" ht="15" hidden="false" customHeight="false" outlineLevel="0" collapsed="false">
      <c r="A37129" s="0" t="s">
        <v>65011</v>
      </c>
      <c r="B37129" s="0" t="n">
        <f aca="false">HOUR(C37129)</f>
        <v>7</v>
      </c>
      <c r="C37129" s="1" t="n">
        <v>41379.3131944444</v>
      </c>
      <c r="D37129" s="0" t="s">
        <v>65012</v>
      </c>
    </row>
    <row r="37130" customFormat="false" ht="15" hidden="false" customHeight="false" outlineLevel="0" collapsed="false">
      <c r="A37130" s="0" t="s">
        <v>65013</v>
      </c>
      <c r="B37130" s="0" t="n">
        <f aca="false">HOUR(C37130)</f>
        <v>7</v>
      </c>
      <c r="C37130" s="1" t="n">
        <v>41379.3131944444</v>
      </c>
      <c r="D37130" s="0" t="s">
        <v>65014</v>
      </c>
    </row>
    <row r="37131" customFormat="false" ht="15" hidden="false" customHeight="false" outlineLevel="0" collapsed="false">
      <c r="A37131" s="0" t="s">
        <v>65015</v>
      </c>
      <c r="B37131" s="0" t="n">
        <f aca="false">HOUR(C37131)</f>
        <v>7</v>
      </c>
      <c r="C37131" s="1" t="n">
        <v>41379.3131944444</v>
      </c>
      <c r="D37131" s="0" t="s">
        <v>65016</v>
      </c>
    </row>
    <row r="37132" customFormat="false" ht="15" hidden="false" customHeight="false" outlineLevel="0" collapsed="false">
      <c r="A37132" s="0" t="s">
        <v>65017</v>
      </c>
      <c r="B37132" s="0" t="n">
        <f aca="false">HOUR(C37132)</f>
        <v>7</v>
      </c>
      <c r="C37132" s="1" t="n">
        <v>41379.3131944444</v>
      </c>
      <c r="D37132" s="0" t="s">
        <v>65018</v>
      </c>
    </row>
    <row r="37133" customFormat="false" ht="15" hidden="false" customHeight="false" outlineLevel="0" collapsed="false">
      <c r="A37133" s="0" t="s">
        <v>61094</v>
      </c>
      <c r="B37133" s="0" t="n">
        <f aca="false">HOUR(C37133)</f>
        <v>7</v>
      </c>
      <c r="C37133" s="1" t="n">
        <v>41379.3131944444</v>
      </c>
      <c r="D37133" s="0" t="s">
        <v>65019</v>
      </c>
    </row>
    <row r="37134" customFormat="false" ht="15" hidden="false" customHeight="false" outlineLevel="0" collapsed="false">
      <c r="A37134" s="0" t="s">
        <v>65020</v>
      </c>
      <c r="B37134" s="0" t="n">
        <f aca="false">HOUR(C37134)</f>
        <v>7</v>
      </c>
      <c r="C37134" s="1" t="n">
        <v>41379.3131944444</v>
      </c>
      <c r="D37134" s="0" t="s">
        <v>65021</v>
      </c>
    </row>
    <row r="37135" customFormat="false" ht="15" hidden="false" customHeight="false" outlineLevel="0" collapsed="false">
      <c r="A37135" s="0" t="s">
        <v>65022</v>
      </c>
      <c r="B37135" s="0" t="n">
        <f aca="false">HOUR(C37135)</f>
        <v>7</v>
      </c>
      <c r="C37135" s="1" t="n">
        <v>41379.3131944444</v>
      </c>
      <c r="D37135" s="0" t="s">
        <v>65023</v>
      </c>
    </row>
    <row r="37136" customFormat="false" ht="15" hidden="false" customHeight="false" outlineLevel="0" collapsed="false">
      <c r="A37136" s="0" t="s">
        <v>65024</v>
      </c>
      <c r="B37136" s="0" t="n">
        <f aca="false">HOUR(C37136)</f>
        <v>7</v>
      </c>
      <c r="C37136" s="1" t="n">
        <v>41379.3131944444</v>
      </c>
      <c r="D37136" s="0" t="s">
        <v>65025</v>
      </c>
    </row>
    <row r="37137" customFormat="false" ht="15" hidden="false" customHeight="false" outlineLevel="0" collapsed="false">
      <c r="A37137" s="0" t="s">
        <v>61879</v>
      </c>
      <c r="B37137" s="0" t="n">
        <f aca="false">HOUR(C37137)</f>
        <v>7</v>
      </c>
      <c r="C37137" s="1" t="n">
        <v>41379.3131944444</v>
      </c>
      <c r="D37137" s="0" t="s">
        <v>65026</v>
      </c>
    </row>
    <row r="37138" customFormat="false" ht="15" hidden="false" customHeight="false" outlineLevel="0" collapsed="false">
      <c r="A37138" s="0" t="s">
        <v>65027</v>
      </c>
      <c r="B37138" s="0" t="n">
        <f aca="false">HOUR(C37138)</f>
        <v>7</v>
      </c>
      <c r="C37138" s="1" t="n">
        <v>41379.3131944444</v>
      </c>
      <c r="D37138" s="0" t="s">
        <v>65028</v>
      </c>
    </row>
    <row r="37139" customFormat="false" ht="15" hidden="false" customHeight="false" outlineLevel="0" collapsed="false">
      <c r="A37139" s="0" t="s">
        <v>65029</v>
      </c>
      <c r="B37139" s="0" t="n">
        <f aca="false">HOUR(C37139)</f>
        <v>7</v>
      </c>
      <c r="C37139" s="1" t="n">
        <v>41379.3131944444</v>
      </c>
      <c r="D37139" s="0" t="s">
        <v>65030</v>
      </c>
    </row>
    <row r="37140" customFormat="false" ht="15" hidden="false" customHeight="false" outlineLevel="0" collapsed="false">
      <c r="A37140" s="0" t="s">
        <v>40916</v>
      </c>
      <c r="B37140" s="0" t="n">
        <f aca="false">HOUR(C37140)</f>
        <v>7</v>
      </c>
      <c r="C37140" s="1" t="n">
        <v>41379.3131944444</v>
      </c>
      <c r="D37140" s="0" t="s">
        <v>65031</v>
      </c>
    </row>
    <row r="37141" customFormat="false" ht="15" hidden="false" customHeight="false" outlineLevel="0" collapsed="false">
      <c r="A37141" s="0" t="s">
        <v>61401</v>
      </c>
      <c r="B37141" s="0" t="n">
        <f aca="false">HOUR(C37141)</f>
        <v>7</v>
      </c>
      <c r="C37141" s="1" t="n">
        <v>41379.3131944444</v>
      </c>
      <c r="D37141" s="0" t="s">
        <v>65032</v>
      </c>
    </row>
    <row r="37142" customFormat="false" ht="15" hidden="false" customHeight="false" outlineLevel="0" collapsed="false">
      <c r="A37142" s="0" t="s">
        <v>65033</v>
      </c>
      <c r="B37142" s="0" t="n">
        <f aca="false">HOUR(C37142)</f>
        <v>7</v>
      </c>
      <c r="C37142" s="1" t="n">
        <v>41379.3131944444</v>
      </c>
      <c r="D37142" s="0" t="s">
        <v>65034</v>
      </c>
    </row>
    <row r="37143" customFormat="false" ht="15" hidden="false" customHeight="false" outlineLevel="0" collapsed="false">
      <c r="A37143" s="0" t="s">
        <v>65035</v>
      </c>
      <c r="B37143" s="0" t="n">
        <f aca="false">HOUR(C37143)</f>
        <v>7</v>
      </c>
      <c r="C37143" s="1" t="n">
        <v>41379.3131944444</v>
      </c>
      <c r="D37143" s="0" t="s">
        <v>65036</v>
      </c>
    </row>
    <row r="37144" customFormat="false" ht="15" hidden="false" customHeight="false" outlineLevel="0" collapsed="false">
      <c r="A37144" s="0" t="s">
        <v>36395</v>
      </c>
      <c r="B37144" s="0" t="n">
        <f aca="false">HOUR(C37144)</f>
        <v>7</v>
      </c>
      <c r="C37144" s="1" t="n">
        <v>41379.3131944444</v>
      </c>
      <c r="D37144" s="0" t="s">
        <v>65037</v>
      </c>
    </row>
    <row r="37145" customFormat="false" ht="15" hidden="false" customHeight="false" outlineLevel="0" collapsed="false">
      <c r="A37145" s="0" t="s">
        <v>65038</v>
      </c>
      <c r="B37145" s="0" t="n">
        <f aca="false">HOUR(C37145)</f>
        <v>7</v>
      </c>
      <c r="C37145" s="1" t="n">
        <v>41379.3131944444</v>
      </c>
      <c r="D37145" s="0" t="s">
        <v>65039</v>
      </c>
    </row>
    <row r="37146" customFormat="false" ht="15" hidden="false" customHeight="false" outlineLevel="0" collapsed="false">
      <c r="A37146" s="0" t="s">
        <v>65040</v>
      </c>
      <c r="B37146" s="0" t="n">
        <f aca="false">HOUR(C37146)</f>
        <v>7</v>
      </c>
      <c r="C37146" s="1" t="n">
        <v>41379.3131944444</v>
      </c>
      <c r="D37146" s="0" t="s">
        <v>65041</v>
      </c>
    </row>
    <row r="37147" customFormat="false" ht="15" hidden="false" customHeight="false" outlineLevel="0" collapsed="false">
      <c r="A37147" s="0" t="s">
        <v>61598</v>
      </c>
      <c r="B37147" s="0" t="n">
        <f aca="false">HOUR(C37147)</f>
        <v>7</v>
      </c>
      <c r="C37147" s="1" t="n">
        <v>41379.3131944444</v>
      </c>
      <c r="D37147" s="0" t="s">
        <v>65042</v>
      </c>
    </row>
    <row r="37148" customFormat="false" ht="15" hidden="false" customHeight="false" outlineLevel="0" collapsed="false">
      <c r="A37148" s="0" t="s">
        <v>65043</v>
      </c>
      <c r="B37148" s="0" t="n">
        <f aca="false">HOUR(C37148)</f>
        <v>7</v>
      </c>
      <c r="C37148" s="1" t="n">
        <v>41379.3131944444</v>
      </c>
      <c r="D37148" s="0" t="s">
        <v>65044</v>
      </c>
    </row>
    <row r="37149" customFormat="false" ht="15" hidden="false" customHeight="false" outlineLevel="0" collapsed="false">
      <c r="A37149" s="0" t="s">
        <v>62595</v>
      </c>
      <c r="B37149" s="0" t="n">
        <f aca="false">HOUR(C37149)</f>
        <v>7</v>
      </c>
      <c r="C37149" s="1" t="n">
        <v>41379.3131944444</v>
      </c>
      <c r="D37149" s="0" t="s">
        <v>65045</v>
      </c>
    </row>
    <row r="37150" customFormat="false" ht="15" hidden="false" customHeight="false" outlineLevel="0" collapsed="false">
      <c r="A37150" s="0" t="s">
        <v>47430</v>
      </c>
      <c r="B37150" s="0" t="n">
        <f aca="false">HOUR(C37150)</f>
        <v>7</v>
      </c>
      <c r="C37150" s="1" t="n">
        <v>41379.3131944444</v>
      </c>
      <c r="D37150" s="0" t="s">
        <v>65046</v>
      </c>
    </row>
    <row r="37151" customFormat="false" ht="15" hidden="false" customHeight="false" outlineLevel="0" collapsed="false">
      <c r="A37151" s="0" t="s">
        <v>65047</v>
      </c>
      <c r="B37151" s="0" t="n">
        <f aca="false">HOUR(C37151)</f>
        <v>7</v>
      </c>
      <c r="C37151" s="1" t="n">
        <v>41379.3131944444</v>
      </c>
      <c r="D37151" s="0" t="s">
        <v>65048</v>
      </c>
    </row>
    <row r="37152" customFormat="false" ht="15" hidden="false" customHeight="false" outlineLevel="0" collapsed="false">
      <c r="A37152" s="0" t="s">
        <v>65049</v>
      </c>
      <c r="B37152" s="0" t="n">
        <f aca="false">HOUR(C37152)</f>
        <v>7</v>
      </c>
      <c r="C37152" s="1" t="n">
        <v>41379.3131944444</v>
      </c>
      <c r="D37152" s="0" t="s">
        <v>65050</v>
      </c>
    </row>
    <row r="37153" customFormat="false" ht="15" hidden="false" customHeight="false" outlineLevel="0" collapsed="false">
      <c r="A37153" s="0" t="s">
        <v>61195</v>
      </c>
      <c r="B37153" s="0" t="n">
        <f aca="false">HOUR(C37153)</f>
        <v>7</v>
      </c>
      <c r="C37153" s="1" t="n">
        <v>41379.3131944444</v>
      </c>
      <c r="D37153" s="0" t="s">
        <v>65051</v>
      </c>
    </row>
    <row r="37154" customFormat="false" ht="15" hidden="false" customHeight="false" outlineLevel="0" collapsed="false">
      <c r="A37154" s="0" t="s">
        <v>30033</v>
      </c>
      <c r="B37154" s="0" t="n">
        <f aca="false">HOUR(C37154)</f>
        <v>7</v>
      </c>
      <c r="C37154" s="1" t="n">
        <v>41379.3131944444</v>
      </c>
      <c r="D37154" s="0" t="s">
        <v>65052</v>
      </c>
    </row>
    <row r="37155" customFormat="false" ht="15" hidden="false" customHeight="false" outlineLevel="0" collapsed="false">
      <c r="A37155" s="0" t="s">
        <v>65053</v>
      </c>
      <c r="B37155" s="0" t="n">
        <f aca="false">HOUR(C37155)</f>
        <v>7</v>
      </c>
      <c r="C37155" s="1" t="n">
        <v>41379.3131944444</v>
      </c>
      <c r="D37155" s="0" t="s">
        <v>65054</v>
      </c>
    </row>
    <row r="37156" customFormat="false" ht="15" hidden="false" customHeight="false" outlineLevel="0" collapsed="false">
      <c r="A37156" s="0" t="s">
        <v>62425</v>
      </c>
      <c r="B37156" s="0" t="n">
        <f aca="false">HOUR(C37156)</f>
        <v>7</v>
      </c>
      <c r="C37156" s="1" t="n">
        <v>41379.3131944444</v>
      </c>
      <c r="D37156" s="0" t="s">
        <v>65055</v>
      </c>
    </row>
    <row r="37157" customFormat="false" ht="15" hidden="false" customHeight="false" outlineLevel="0" collapsed="false">
      <c r="A37157" s="0" t="s">
        <v>62605</v>
      </c>
      <c r="B37157" s="0" t="n">
        <f aca="false">HOUR(C37157)</f>
        <v>7</v>
      </c>
      <c r="C37157" s="1" t="n">
        <v>41379.3131944444</v>
      </c>
      <c r="D37157" s="0" t="s">
        <v>65056</v>
      </c>
    </row>
    <row r="37158" customFormat="false" ht="15" hidden="false" customHeight="false" outlineLevel="0" collapsed="false">
      <c r="A37158" s="0" t="s">
        <v>65057</v>
      </c>
      <c r="B37158" s="0" t="n">
        <f aca="false">HOUR(C37158)</f>
        <v>7</v>
      </c>
      <c r="C37158" s="1" t="n">
        <v>41379.3131944444</v>
      </c>
      <c r="D37158" s="0" t="s">
        <v>65058</v>
      </c>
    </row>
    <row r="37159" customFormat="false" ht="15" hidden="false" customHeight="false" outlineLevel="0" collapsed="false">
      <c r="A37159" s="0" t="s">
        <v>65059</v>
      </c>
      <c r="B37159" s="0" t="n">
        <f aca="false">HOUR(C37159)</f>
        <v>7</v>
      </c>
      <c r="C37159" s="1" t="n">
        <v>41379.3131944444</v>
      </c>
      <c r="D37159" s="0" t="s">
        <v>65060</v>
      </c>
    </row>
    <row r="37160" customFormat="false" ht="15" hidden="false" customHeight="false" outlineLevel="0" collapsed="false">
      <c r="A37160" s="0" t="s">
        <v>65061</v>
      </c>
      <c r="B37160" s="0" t="n">
        <f aca="false">HOUR(C37160)</f>
        <v>7</v>
      </c>
      <c r="C37160" s="1" t="n">
        <v>41379.3131944444</v>
      </c>
      <c r="D37160" s="0" t="s">
        <v>65062</v>
      </c>
    </row>
    <row r="37161" customFormat="false" ht="15" hidden="false" customHeight="false" outlineLevel="0" collapsed="false">
      <c r="A37161" s="0" t="s">
        <v>19961</v>
      </c>
      <c r="B37161" s="0" t="n">
        <f aca="false">HOUR(C37161)</f>
        <v>7</v>
      </c>
      <c r="C37161" s="1" t="n">
        <v>41379.3131944444</v>
      </c>
      <c r="D37161" s="0" t="s">
        <v>65063</v>
      </c>
    </row>
    <row r="37162" customFormat="false" ht="15" hidden="false" customHeight="false" outlineLevel="0" collapsed="false">
      <c r="A37162" s="0" t="s">
        <v>65064</v>
      </c>
      <c r="B37162" s="0" t="n">
        <f aca="false">HOUR(C37162)</f>
        <v>7</v>
      </c>
      <c r="C37162" s="1" t="n">
        <v>41379.3131944444</v>
      </c>
      <c r="D37162" s="0" t="s">
        <v>65065</v>
      </c>
    </row>
    <row r="37163" customFormat="false" ht="15" hidden="false" customHeight="false" outlineLevel="0" collapsed="false">
      <c r="A37163" s="0" t="s">
        <v>65066</v>
      </c>
      <c r="B37163" s="0" t="n">
        <f aca="false">HOUR(C37163)</f>
        <v>7</v>
      </c>
      <c r="C37163" s="1" t="n">
        <v>41379.3131944444</v>
      </c>
      <c r="D37163" s="0" t="s">
        <v>65067</v>
      </c>
    </row>
    <row r="37164" customFormat="false" ht="15" hidden="false" customHeight="false" outlineLevel="0" collapsed="false">
      <c r="A37164" s="0" t="s">
        <v>64929</v>
      </c>
      <c r="B37164" s="0" t="n">
        <f aca="false">HOUR(C37164)</f>
        <v>7</v>
      </c>
      <c r="C37164" s="1" t="n">
        <v>41379.3131944444</v>
      </c>
      <c r="D37164" s="0" t="s">
        <v>65068</v>
      </c>
    </row>
    <row r="37165" customFormat="false" ht="15" hidden="false" customHeight="false" outlineLevel="0" collapsed="false">
      <c r="A37165" s="0" t="s">
        <v>65069</v>
      </c>
      <c r="B37165" s="0" t="n">
        <f aca="false">HOUR(C37165)</f>
        <v>7</v>
      </c>
      <c r="C37165" s="1" t="n">
        <v>41379.3131944444</v>
      </c>
      <c r="D37165" s="0" t="s">
        <v>65070</v>
      </c>
    </row>
    <row r="37166" customFormat="false" ht="15" hidden="false" customHeight="false" outlineLevel="0" collapsed="false">
      <c r="A37166" s="0" t="s">
        <v>59822</v>
      </c>
      <c r="B37166" s="0" t="n">
        <f aca="false">HOUR(C37166)</f>
        <v>7</v>
      </c>
      <c r="C37166" s="1" t="n">
        <v>41379.3131944444</v>
      </c>
      <c r="D37166" s="0" t="s">
        <v>65071</v>
      </c>
    </row>
    <row r="37167" customFormat="false" ht="15" hidden="false" customHeight="false" outlineLevel="0" collapsed="false">
      <c r="A37167" s="0" t="s">
        <v>65072</v>
      </c>
      <c r="B37167" s="0" t="n">
        <f aca="false">HOUR(C37167)</f>
        <v>7</v>
      </c>
      <c r="C37167" s="1" t="n">
        <v>41379.3131944444</v>
      </c>
      <c r="D37167" s="0" t="s">
        <v>65073</v>
      </c>
    </row>
    <row r="37168" customFormat="false" ht="15" hidden="false" customHeight="false" outlineLevel="0" collapsed="false">
      <c r="A37168" s="0" t="s">
        <v>65074</v>
      </c>
      <c r="B37168" s="0" t="n">
        <f aca="false">HOUR(C37168)</f>
        <v>7</v>
      </c>
      <c r="C37168" s="1" t="n">
        <v>41379.3131944444</v>
      </c>
      <c r="D37168" s="0" t="s">
        <v>65075</v>
      </c>
    </row>
    <row r="37169" customFormat="false" ht="15" hidden="false" customHeight="false" outlineLevel="0" collapsed="false">
      <c r="A37169" s="0" t="s">
        <v>65076</v>
      </c>
      <c r="B37169" s="0" t="n">
        <f aca="false">HOUR(C37169)</f>
        <v>7</v>
      </c>
      <c r="C37169" s="1" t="n">
        <v>41379.3131944444</v>
      </c>
      <c r="D37169" s="0" t="s">
        <v>65077</v>
      </c>
    </row>
    <row r="37170" customFormat="false" ht="15" hidden="false" customHeight="false" outlineLevel="0" collapsed="false">
      <c r="A37170" s="0" t="s">
        <v>64626</v>
      </c>
      <c r="B37170" s="0" t="n">
        <f aca="false">HOUR(C37170)</f>
        <v>7</v>
      </c>
      <c r="C37170" s="1" t="n">
        <v>41379.3131944444</v>
      </c>
      <c r="D37170" s="0" t="s">
        <v>65078</v>
      </c>
    </row>
    <row r="37171" customFormat="false" ht="15" hidden="false" customHeight="false" outlineLevel="0" collapsed="false">
      <c r="A37171" s="0" t="s">
        <v>65079</v>
      </c>
      <c r="B37171" s="0" t="n">
        <f aca="false">HOUR(C37171)</f>
        <v>7</v>
      </c>
      <c r="C37171" s="1" t="n">
        <v>41379.3131944444</v>
      </c>
      <c r="D37171" s="0" t="s">
        <v>65080</v>
      </c>
    </row>
    <row r="37172" customFormat="false" ht="15" hidden="false" customHeight="false" outlineLevel="0" collapsed="false">
      <c r="A37172" s="0" t="s">
        <v>65081</v>
      </c>
      <c r="B37172" s="0" t="n">
        <f aca="false">HOUR(C37172)</f>
        <v>7</v>
      </c>
      <c r="C37172" s="1" t="n">
        <v>41379.3131944444</v>
      </c>
      <c r="D37172" s="0" t="s">
        <v>65082</v>
      </c>
    </row>
    <row r="37173" customFormat="false" ht="15" hidden="false" customHeight="false" outlineLevel="0" collapsed="false">
      <c r="A37173" s="0" t="s">
        <v>65083</v>
      </c>
      <c r="B37173" s="0" t="n">
        <f aca="false">HOUR(C37173)</f>
        <v>7</v>
      </c>
      <c r="C37173" s="1" t="n">
        <v>41379.3131944444</v>
      </c>
      <c r="D37173" s="0" t="s">
        <v>65084</v>
      </c>
    </row>
    <row r="37174" customFormat="false" ht="15" hidden="false" customHeight="false" outlineLevel="0" collapsed="false">
      <c r="A37174" s="0" t="s">
        <v>65064</v>
      </c>
      <c r="B37174" s="0" t="n">
        <f aca="false">HOUR(C37174)</f>
        <v>7</v>
      </c>
      <c r="C37174" s="1" t="n">
        <v>41379.3131944444</v>
      </c>
      <c r="D37174" s="0" t="s">
        <v>65085</v>
      </c>
    </row>
    <row r="37175" customFormat="false" ht="15" hidden="false" customHeight="false" outlineLevel="0" collapsed="false">
      <c r="A37175" s="0" t="s">
        <v>65086</v>
      </c>
      <c r="B37175" s="0" t="n">
        <f aca="false">HOUR(C37175)</f>
        <v>7</v>
      </c>
      <c r="C37175" s="1" t="n">
        <v>41379.3131944444</v>
      </c>
      <c r="D37175" s="0" t="s">
        <v>65087</v>
      </c>
    </row>
    <row r="37176" customFormat="false" ht="15" hidden="false" customHeight="false" outlineLevel="0" collapsed="false">
      <c r="A37176" s="0" t="s">
        <v>65088</v>
      </c>
      <c r="B37176" s="0" t="n">
        <f aca="false">HOUR(C37176)</f>
        <v>7</v>
      </c>
      <c r="C37176" s="1" t="n">
        <v>41379.3131944444</v>
      </c>
      <c r="D37176" s="0" t="s">
        <v>65089</v>
      </c>
    </row>
    <row r="37177" customFormat="false" ht="15" hidden="false" customHeight="false" outlineLevel="0" collapsed="false">
      <c r="A37177" s="0" t="s">
        <v>65090</v>
      </c>
      <c r="B37177" s="0" t="n">
        <f aca="false">HOUR(C37177)</f>
        <v>7</v>
      </c>
      <c r="C37177" s="1" t="n">
        <v>41379.3131944444</v>
      </c>
      <c r="D37177" s="0" t="s">
        <v>65091</v>
      </c>
    </row>
    <row r="37178" customFormat="false" ht="15" hidden="false" customHeight="false" outlineLevel="0" collapsed="false">
      <c r="A37178" s="0" t="s">
        <v>65092</v>
      </c>
      <c r="B37178" s="0" t="n">
        <f aca="false">HOUR(C37178)</f>
        <v>7</v>
      </c>
      <c r="C37178" s="1" t="n">
        <v>41379.3131944444</v>
      </c>
      <c r="D37178" s="0" t="s">
        <v>65093</v>
      </c>
    </row>
    <row r="37179" customFormat="false" ht="15" hidden="false" customHeight="false" outlineLevel="0" collapsed="false">
      <c r="A37179" s="0" t="s">
        <v>48038</v>
      </c>
      <c r="B37179" s="0" t="n">
        <f aca="false">HOUR(C37179)</f>
        <v>7</v>
      </c>
      <c r="C37179" s="1" t="n">
        <v>41379.3131944444</v>
      </c>
      <c r="D37179" s="0" t="s">
        <v>65094</v>
      </c>
    </row>
    <row r="37180" customFormat="false" ht="15" hidden="false" customHeight="false" outlineLevel="0" collapsed="false">
      <c r="A37180" s="0" t="s">
        <v>14764</v>
      </c>
      <c r="B37180" s="0" t="n">
        <f aca="false">HOUR(C37180)</f>
        <v>7</v>
      </c>
      <c r="C37180" s="1" t="n">
        <v>41379.3131944444</v>
      </c>
      <c r="D37180" s="0" t="s">
        <v>65095</v>
      </c>
    </row>
    <row r="37181" customFormat="false" ht="15" hidden="false" customHeight="false" outlineLevel="0" collapsed="false">
      <c r="A37181" s="0" t="s">
        <v>65096</v>
      </c>
      <c r="B37181" s="0" t="n">
        <f aca="false">HOUR(C37181)</f>
        <v>7</v>
      </c>
      <c r="C37181" s="1" t="n">
        <v>41379.3131944444</v>
      </c>
      <c r="D37181" s="0" t="s">
        <v>65097</v>
      </c>
    </row>
    <row r="37182" customFormat="false" ht="15" hidden="false" customHeight="false" outlineLevel="0" collapsed="false">
      <c r="A37182" s="0" t="s">
        <v>14764</v>
      </c>
      <c r="B37182" s="0" t="n">
        <f aca="false">HOUR(C37182)</f>
        <v>7</v>
      </c>
      <c r="C37182" s="1" t="n">
        <v>41379.3131944444</v>
      </c>
      <c r="D37182" s="0" t="s">
        <v>65098</v>
      </c>
    </row>
    <row r="37183" customFormat="false" ht="15" hidden="false" customHeight="false" outlineLevel="0" collapsed="false">
      <c r="A37183" s="0" t="s">
        <v>65099</v>
      </c>
      <c r="B37183" s="0" t="n">
        <f aca="false">HOUR(C37183)</f>
        <v>7</v>
      </c>
      <c r="C37183" s="1" t="n">
        <v>41379.3131944444</v>
      </c>
      <c r="D37183" s="0" t="s">
        <v>65100</v>
      </c>
    </row>
    <row r="37184" customFormat="false" ht="15" hidden="false" customHeight="false" outlineLevel="0" collapsed="false">
      <c r="A37184" s="0" t="s">
        <v>59517</v>
      </c>
      <c r="B37184" s="0" t="n">
        <f aca="false">HOUR(C37184)</f>
        <v>7</v>
      </c>
      <c r="C37184" s="1" t="n">
        <v>41379.3131944444</v>
      </c>
      <c r="D37184" s="0" t="s">
        <v>65101</v>
      </c>
    </row>
    <row r="37185" customFormat="false" ht="15" hidden="false" customHeight="false" outlineLevel="0" collapsed="false">
      <c r="A37185" s="0" t="s">
        <v>65102</v>
      </c>
      <c r="B37185" s="0" t="n">
        <f aca="false">HOUR(C37185)</f>
        <v>7</v>
      </c>
      <c r="C37185" s="1" t="n">
        <v>41379.3131944444</v>
      </c>
      <c r="D37185" s="0" t="s">
        <v>65103</v>
      </c>
    </row>
    <row r="37186" customFormat="false" ht="15" hidden="false" customHeight="false" outlineLevel="0" collapsed="false">
      <c r="A37186" s="0" t="s">
        <v>65104</v>
      </c>
      <c r="B37186" s="0" t="n">
        <f aca="false">HOUR(C37186)</f>
        <v>7</v>
      </c>
      <c r="C37186" s="1" t="n">
        <v>41379.3131944444</v>
      </c>
      <c r="D37186" s="0" t="s">
        <v>65105</v>
      </c>
    </row>
    <row r="37187" customFormat="false" ht="15" hidden="false" customHeight="false" outlineLevel="0" collapsed="false">
      <c r="A37187" s="0" t="s">
        <v>63031</v>
      </c>
      <c r="B37187" s="0" t="n">
        <f aca="false">HOUR(C37187)</f>
        <v>7</v>
      </c>
      <c r="C37187" s="1" t="n">
        <v>41379.3131944444</v>
      </c>
      <c r="D37187" s="0" t="s">
        <v>65106</v>
      </c>
    </row>
    <row r="37188" customFormat="false" ht="15" hidden="false" customHeight="false" outlineLevel="0" collapsed="false">
      <c r="A37188" s="0" t="s">
        <v>65107</v>
      </c>
      <c r="B37188" s="0" t="n">
        <f aca="false">HOUR(C37188)</f>
        <v>7</v>
      </c>
      <c r="C37188" s="1" t="n">
        <v>41379.3131944444</v>
      </c>
      <c r="D37188" s="0" t="s">
        <v>65108</v>
      </c>
    </row>
    <row r="37189" customFormat="false" ht="15" hidden="false" customHeight="false" outlineLevel="0" collapsed="false">
      <c r="A37189" s="0" t="s">
        <v>64268</v>
      </c>
      <c r="B37189" s="0" t="n">
        <f aca="false">HOUR(C37189)</f>
        <v>7</v>
      </c>
      <c r="C37189" s="1" t="n">
        <v>41379.3131944444</v>
      </c>
      <c r="D37189" s="0" t="s">
        <v>65109</v>
      </c>
    </row>
    <row r="37190" customFormat="false" ht="15" hidden="false" customHeight="false" outlineLevel="0" collapsed="false">
      <c r="A37190" s="0" t="s">
        <v>65110</v>
      </c>
      <c r="B37190" s="0" t="n">
        <f aca="false">HOUR(C37190)</f>
        <v>7</v>
      </c>
      <c r="C37190" s="1" t="n">
        <v>41379.3131944444</v>
      </c>
      <c r="D37190" s="0" t="s">
        <v>65111</v>
      </c>
    </row>
    <row r="37191" customFormat="false" ht="15" hidden="false" customHeight="false" outlineLevel="0" collapsed="false">
      <c r="A37191" s="0" t="s">
        <v>64193</v>
      </c>
      <c r="B37191" s="0" t="n">
        <f aca="false">HOUR(C37191)</f>
        <v>7</v>
      </c>
      <c r="C37191" s="1" t="n">
        <v>41379.3131944444</v>
      </c>
      <c r="D37191" s="0" t="s">
        <v>65112</v>
      </c>
    </row>
    <row r="37192" customFormat="false" ht="15" hidden="false" customHeight="false" outlineLevel="0" collapsed="false">
      <c r="A37192" s="0" t="s">
        <v>65113</v>
      </c>
      <c r="B37192" s="0" t="n">
        <f aca="false">HOUR(C37192)</f>
        <v>7</v>
      </c>
      <c r="C37192" s="1" t="n">
        <v>41379.3131944444</v>
      </c>
      <c r="D37192" s="0" t="s">
        <v>65114</v>
      </c>
    </row>
    <row r="37193" customFormat="false" ht="15" hidden="false" customHeight="false" outlineLevel="0" collapsed="false">
      <c r="A37193" s="0" t="s">
        <v>65115</v>
      </c>
      <c r="B37193" s="0" t="n">
        <f aca="false">HOUR(C37193)</f>
        <v>7</v>
      </c>
      <c r="C37193" s="1" t="n">
        <v>41379.3131944444</v>
      </c>
      <c r="D37193" s="0" t="s">
        <v>65116</v>
      </c>
    </row>
    <row r="37194" customFormat="false" ht="15" hidden="false" customHeight="false" outlineLevel="0" collapsed="false">
      <c r="A37194" s="0" t="s">
        <v>65117</v>
      </c>
      <c r="B37194" s="0" t="n">
        <f aca="false">HOUR(C37194)</f>
        <v>7</v>
      </c>
      <c r="C37194" s="1" t="n">
        <v>41379.3131944444</v>
      </c>
      <c r="D37194" s="0" t="s">
        <v>65118</v>
      </c>
    </row>
    <row r="37195" customFormat="false" ht="15" hidden="false" customHeight="false" outlineLevel="0" collapsed="false">
      <c r="A37195" s="0" t="s">
        <v>65119</v>
      </c>
      <c r="B37195" s="0" t="n">
        <f aca="false">HOUR(C37195)</f>
        <v>7</v>
      </c>
      <c r="C37195" s="1" t="n">
        <v>41379.3131944444</v>
      </c>
      <c r="D37195" s="0" t="s">
        <v>65120</v>
      </c>
    </row>
    <row r="37196" customFormat="false" ht="15" hidden="false" customHeight="false" outlineLevel="0" collapsed="false">
      <c r="A37196" s="0" t="s">
        <v>65121</v>
      </c>
      <c r="B37196" s="0" t="n">
        <f aca="false">HOUR(C37196)</f>
        <v>7</v>
      </c>
      <c r="C37196" s="1" t="n">
        <v>41379.3131944444</v>
      </c>
      <c r="D37196" s="0" t="s">
        <v>65122</v>
      </c>
    </row>
    <row r="37197" customFormat="false" ht="15" hidden="false" customHeight="false" outlineLevel="0" collapsed="false">
      <c r="A37197" s="0" t="s">
        <v>65123</v>
      </c>
      <c r="B37197" s="0" t="n">
        <f aca="false">HOUR(C37197)</f>
        <v>7</v>
      </c>
      <c r="C37197" s="1" t="n">
        <v>41379.3131944444</v>
      </c>
      <c r="D37197" s="0" t="s">
        <v>65124</v>
      </c>
    </row>
    <row r="37198" customFormat="false" ht="15" hidden="false" customHeight="false" outlineLevel="0" collapsed="false">
      <c r="A37198" s="0" t="s">
        <v>65125</v>
      </c>
      <c r="B37198" s="0" t="n">
        <f aca="false">HOUR(C37198)</f>
        <v>7</v>
      </c>
      <c r="C37198" s="1" t="n">
        <v>41379.3131944444</v>
      </c>
      <c r="D37198" s="0" t="s">
        <v>65126</v>
      </c>
    </row>
    <row r="37199" customFormat="false" ht="15" hidden="false" customHeight="false" outlineLevel="0" collapsed="false">
      <c r="A37199" s="0" t="s">
        <v>59671</v>
      </c>
      <c r="B37199" s="0" t="n">
        <f aca="false">HOUR(C37199)</f>
        <v>7</v>
      </c>
      <c r="C37199" s="1" t="n">
        <v>41379.3131944444</v>
      </c>
      <c r="D37199" s="0" t="s">
        <v>65127</v>
      </c>
    </row>
    <row r="37200" customFormat="false" ht="15" hidden="false" customHeight="false" outlineLevel="0" collapsed="false">
      <c r="A37200" s="0" t="s">
        <v>65128</v>
      </c>
      <c r="B37200" s="0" t="n">
        <f aca="false">HOUR(C37200)</f>
        <v>7</v>
      </c>
      <c r="C37200" s="1" t="n">
        <v>41379.3131944444</v>
      </c>
      <c r="D37200" s="0" t="s">
        <v>65129</v>
      </c>
    </row>
    <row r="37201" customFormat="false" ht="15" hidden="false" customHeight="false" outlineLevel="0" collapsed="false">
      <c r="A37201" s="0" t="s">
        <v>60019</v>
      </c>
      <c r="B37201" s="0" t="n">
        <f aca="false">HOUR(C37201)</f>
        <v>7</v>
      </c>
      <c r="C37201" s="1" t="n">
        <v>41379.3131944444</v>
      </c>
      <c r="D37201" s="0" t="s">
        <v>65130</v>
      </c>
    </row>
    <row r="37202" customFormat="false" ht="15" hidden="false" customHeight="false" outlineLevel="0" collapsed="false">
      <c r="A37202" s="0" t="s">
        <v>61078</v>
      </c>
      <c r="B37202" s="0" t="n">
        <f aca="false">HOUR(C37202)</f>
        <v>7</v>
      </c>
      <c r="C37202" s="1" t="n">
        <v>41379.3131944444</v>
      </c>
      <c r="D37202" s="0" t="s">
        <v>65131</v>
      </c>
    </row>
    <row r="37203" customFormat="false" ht="15" hidden="false" customHeight="false" outlineLevel="0" collapsed="false">
      <c r="A37203" s="0" t="s">
        <v>61183</v>
      </c>
      <c r="B37203" s="0" t="n">
        <f aca="false">HOUR(C37203)</f>
        <v>7</v>
      </c>
      <c r="C37203" s="1" t="n">
        <v>41379.3131944444</v>
      </c>
      <c r="D37203" s="0" t="s">
        <v>65132</v>
      </c>
    </row>
    <row r="37204" customFormat="false" ht="15" hidden="false" customHeight="false" outlineLevel="0" collapsed="false">
      <c r="A37204" s="0" t="s">
        <v>65133</v>
      </c>
      <c r="B37204" s="0" t="n">
        <f aca="false">HOUR(C37204)</f>
        <v>7</v>
      </c>
      <c r="C37204" s="1" t="n">
        <v>41379.3131944444</v>
      </c>
      <c r="D37204" s="0" t="s">
        <v>65134</v>
      </c>
    </row>
    <row r="37205" customFormat="false" ht="15" hidden="false" customHeight="false" outlineLevel="0" collapsed="false">
      <c r="A37205" s="0" t="s">
        <v>59459</v>
      </c>
      <c r="B37205" s="0" t="n">
        <f aca="false">HOUR(C37205)</f>
        <v>7</v>
      </c>
      <c r="C37205" s="1" t="n">
        <v>41379.3131944444</v>
      </c>
      <c r="D37205" s="0" t="s">
        <v>65135</v>
      </c>
    </row>
    <row r="37206" customFormat="false" ht="15" hidden="false" customHeight="false" outlineLevel="0" collapsed="false">
      <c r="A37206" s="0" t="s">
        <v>6919</v>
      </c>
      <c r="B37206" s="0" t="n">
        <f aca="false">HOUR(C37206)</f>
        <v>7</v>
      </c>
      <c r="C37206" s="1" t="n">
        <v>41379.3131944444</v>
      </c>
      <c r="D37206" s="0" t="s">
        <v>65136</v>
      </c>
    </row>
    <row r="37207" customFormat="false" ht="15" hidden="false" customHeight="false" outlineLevel="0" collapsed="false">
      <c r="A37207" s="0" t="s">
        <v>65137</v>
      </c>
      <c r="B37207" s="0" t="n">
        <f aca="false">HOUR(C37207)</f>
        <v>7</v>
      </c>
      <c r="C37207" s="1" t="n">
        <v>41379.3131944444</v>
      </c>
      <c r="D37207" s="0" t="s">
        <v>65138</v>
      </c>
    </row>
    <row r="37208" customFormat="false" ht="15" hidden="false" customHeight="false" outlineLevel="0" collapsed="false">
      <c r="A37208" s="0" t="s">
        <v>65139</v>
      </c>
      <c r="B37208" s="0" t="n">
        <f aca="false">HOUR(C37208)</f>
        <v>7</v>
      </c>
      <c r="C37208" s="1" t="n">
        <v>41379.3131944444</v>
      </c>
      <c r="D37208" s="0" t="s">
        <v>65140</v>
      </c>
    </row>
    <row r="37209" customFormat="false" ht="15" hidden="false" customHeight="false" outlineLevel="0" collapsed="false">
      <c r="A37209" s="0" t="s">
        <v>65141</v>
      </c>
      <c r="B37209" s="0" t="n">
        <f aca="false">HOUR(C37209)</f>
        <v>7</v>
      </c>
      <c r="C37209" s="1" t="n">
        <v>41379.3131944444</v>
      </c>
      <c r="D37209" s="0" t="s">
        <v>65142</v>
      </c>
    </row>
    <row r="37210" customFormat="false" ht="15" hidden="false" customHeight="false" outlineLevel="0" collapsed="false">
      <c r="A37210" s="0" t="s">
        <v>33711</v>
      </c>
      <c r="B37210" s="0" t="n">
        <f aca="false">HOUR(C37210)</f>
        <v>7</v>
      </c>
      <c r="C37210" s="1" t="n">
        <v>41379.3131944444</v>
      </c>
      <c r="D37210" s="0" t="s">
        <v>65143</v>
      </c>
    </row>
    <row r="37211" customFormat="false" ht="15" hidden="false" customHeight="false" outlineLevel="0" collapsed="false">
      <c r="A37211" s="0" t="s">
        <v>65144</v>
      </c>
      <c r="B37211" s="0" t="n">
        <f aca="false">HOUR(C37211)</f>
        <v>7</v>
      </c>
      <c r="C37211" s="1" t="n">
        <v>41379.3131944444</v>
      </c>
      <c r="D37211" s="0" t="s">
        <v>65145</v>
      </c>
    </row>
    <row r="37212" customFormat="false" ht="15" hidden="false" customHeight="false" outlineLevel="0" collapsed="false">
      <c r="A37212" s="0" t="s">
        <v>65146</v>
      </c>
      <c r="B37212" s="0" t="n">
        <f aca="false">HOUR(C37212)</f>
        <v>7</v>
      </c>
      <c r="C37212" s="1" t="n">
        <v>41379.3131944444</v>
      </c>
      <c r="D37212" s="0" t="s">
        <v>65147</v>
      </c>
    </row>
    <row r="37213" customFormat="false" ht="15" hidden="false" customHeight="false" outlineLevel="0" collapsed="false">
      <c r="A37213" s="0" t="s">
        <v>65148</v>
      </c>
      <c r="B37213" s="0" t="n">
        <f aca="false">HOUR(C37213)</f>
        <v>7</v>
      </c>
      <c r="C37213" s="1" t="n">
        <v>41379.3131944444</v>
      </c>
      <c r="D37213" s="0" t="s">
        <v>65149</v>
      </c>
    </row>
    <row r="37214" customFormat="false" ht="15" hidden="false" customHeight="false" outlineLevel="0" collapsed="false">
      <c r="A37214" s="0" t="s">
        <v>65150</v>
      </c>
      <c r="B37214" s="0" t="n">
        <f aca="false">HOUR(C37214)</f>
        <v>7</v>
      </c>
      <c r="C37214" s="1" t="n">
        <v>41379.3131944444</v>
      </c>
      <c r="D37214" s="0" t="s">
        <v>65151</v>
      </c>
    </row>
    <row r="37215" customFormat="false" ht="15" hidden="false" customHeight="false" outlineLevel="0" collapsed="false">
      <c r="A37215" s="0" t="s">
        <v>65152</v>
      </c>
      <c r="B37215" s="0" t="n">
        <f aca="false">HOUR(C37215)</f>
        <v>7</v>
      </c>
      <c r="C37215" s="1" t="n">
        <v>41379.3131944444</v>
      </c>
      <c r="D37215" s="0" t="s">
        <v>65153</v>
      </c>
    </row>
    <row r="37216" customFormat="false" ht="15" hidden="false" customHeight="false" outlineLevel="0" collapsed="false">
      <c r="A37216" s="0" t="s">
        <v>8514</v>
      </c>
      <c r="B37216" s="0" t="n">
        <f aca="false">HOUR(C37216)</f>
        <v>7</v>
      </c>
      <c r="C37216" s="1" t="n">
        <v>41379.3131944444</v>
      </c>
      <c r="D37216" s="0" t="s">
        <v>65154</v>
      </c>
    </row>
    <row r="37217" customFormat="false" ht="15" hidden="false" customHeight="false" outlineLevel="0" collapsed="false">
      <c r="A37217" s="0" t="s">
        <v>65155</v>
      </c>
      <c r="B37217" s="0" t="n">
        <f aca="false">HOUR(C37217)</f>
        <v>7</v>
      </c>
      <c r="C37217" s="1" t="n">
        <v>41379.3131944444</v>
      </c>
      <c r="D37217" s="0" t="s">
        <v>65156</v>
      </c>
    </row>
    <row r="37218" customFormat="false" ht="15" hidden="false" customHeight="false" outlineLevel="0" collapsed="false">
      <c r="A37218" s="0" t="s">
        <v>65157</v>
      </c>
      <c r="B37218" s="0" t="n">
        <f aca="false">HOUR(C37218)</f>
        <v>7</v>
      </c>
      <c r="C37218" s="1" t="n">
        <v>41379.3131944444</v>
      </c>
      <c r="D37218" s="0" t="s">
        <v>65158</v>
      </c>
    </row>
    <row r="37219" customFormat="false" ht="15" hidden="false" customHeight="false" outlineLevel="0" collapsed="false">
      <c r="A37219" s="0" t="s">
        <v>65159</v>
      </c>
      <c r="B37219" s="0" t="n">
        <f aca="false">HOUR(C37219)</f>
        <v>7</v>
      </c>
      <c r="C37219" s="1" t="n">
        <v>41379.3131944444</v>
      </c>
      <c r="D37219" s="0" t="s">
        <v>65160</v>
      </c>
    </row>
    <row r="37220" customFormat="false" ht="15" hidden="false" customHeight="false" outlineLevel="0" collapsed="false">
      <c r="A37220" s="0" t="s">
        <v>65161</v>
      </c>
      <c r="B37220" s="0" t="n">
        <f aca="false">HOUR(C37220)</f>
        <v>7</v>
      </c>
      <c r="C37220" s="1" t="n">
        <v>41379.3131944444</v>
      </c>
      <c r="D37220" s="0" t="s">
        <v>65162</v>
      </c>
    </row>
    <row r="37221" customFormat="false" ht="15" hidden="false" customHeight="false" outlineLevel="0" collapsed="false">
      <c r="A37221" s="0" t="s">
        <v>65163</v>
      </c>
      <c r="B37221" s="0" t="n">
        <f aca="false">HOUR(C37221)</f>
        <v>7</v>
      </c>
      <c r="C37221" s="1" t="n">
        <v>41379.3131944444</v>
      </c>
      <c r="D37221" s="0" t="s">
        <v>65164</v>
      </c>
    </row>
    <row r="37222" customFormat="false" ht="15" hidden="false" customHeight="false" outlineLevel="0" collapsed="false">
      <c r="A37222" s="0" t="s">
        <v>63581</v>
      </c>
      <c r="B37222" s="0" t="n">
        <f aca="false">HOUR(C37222)</f>
        <v>7</v>
      </c>
      <c r="C37222" s="1" t="n">
        <v>41379.3131944444</v>
      </c>
      <c r="D37222" s="0" t="s">
        <v>65165</v>
      </c>
    </row>
    <row r="37223" customFormat="false" ht="15" hidden="false" customHeight="false" outlineLevel="0" collapsed="false">
      <c r="A37223" s="0" t="s">
        <v>41700</v>
      </c>
      <c r="B37223" s="0" t="n">
        <f aca="false">HOUR(C37223)</f>
        <v>7</v>
      </c>
      <c r="C37223" s="1" t="n">
        <v>41379.3131944444</v>
      </c>
      <c r="D37223" s="0" t="s">
        <v>65166</v>
      </c>
    </row>
    <row r="37224" customFormat="false" ht="15" hidden="false" customHeight="false" outlineLevel="0" collapsed="false">
      <c r="A37224" s="0" t="s">
        <v>63370</v>
      </c>
      <c r="B37224" s="0" t="n">
        <f aca="false">HOUR(C37224)</f>
        <v>7</v>
      </c>
      <c r="C37224" s="1" t="n">
        <v>41379.3131944444</v>
      </c>
      <c r="D37224" s="0" t="s">
        <v>65167</v>
      </c>
    </row>
    <row r="37225" customFormat="false" ht="15" hidden="false" customHeight="false" outlineLevel="0" collapsed="false">
      <c r="A37225" s="0" t="s">
        <v>61867</v>
      </c>
      <c r="B37225" s="0" t="n">
        <f aca="false">HOUR(C37225)</f>
        <v>7</v>
      </c>
      <c r="C37225" s="1" t="n">
        <v>41379.3131944444</v>
      </c>
      <c r="D37225" s="0" t="s">
        <v>65168</v>
      </c>
    </row>
    <row r="37226" customFormat="false" ht="15" hidden="false" customHeight="false" outlineLevel="0" collapsed="false">
      <c r="A37226" s="0" t="s">
        <v>61867</v>
      </c>
      <c r="B37226" s="0" t="n">
        <f aca="false">HOUR(C37226)</f>
        <v>7</v>
      </c>
      <c r="C37226" s="1" t="n">
        <v>41379.3131944444</v>
      </c>
      <c r="D37226" s="0" t="s">
        <v>65169</v>
      </c>
    </row>
    <row r="37227" customFormat="false" ht="15" hidden="false" customHeight="false" outlineLevel="0" collapsed="false">
      <c r="A37227" s="0" t="s">
        <v>65170</v>
      </c>
      <c r="B37227" s="0" t="n">
        <f aca="false">HOUR(C37227)</f>
        <v>7</v>
      </c>
      <c r="C37227" s="1" t="n">
        <v>41379.3131944444</v>
      </c>
      <c r="D37227" s="0" t="s">
        <v>65171</v>
      </c>
    </row>
    <row r="37228" customFormat="false" ht="15" hidden="false" customHeight="false" outlineLevel="0" collapsed="false">
      <c r="A37228" s="0" t="s">
        <v>64626</v>
      </c>
      <c r="B37228" s="0" t="n">
        <f aca="false">HOUR(C37228)</f>
        <v>7</v>
      </c>
      <c r="C37228" s="1" t="n">
        <v>41379.3131944444</v>
      </c>
      <c r="D37228" s="0" t="s">
        <v>65172</v>
      </c>
    </row>
    <row r="37229" customFormat="false" ht="15" hidden="false" customHeight="false" outlineLevel="0" collapsed="false">
      <c r="A37229" s="0" t="s">
        <v>65173</v>
      </c>
      <c r="B37229" s="0" t="n">
        <f aca="false">HOUR(C37229)</f>
        <v>7</v>
      </c>
      <c r="C37229" s="1" t="n">
        <v>41379.3131944444</v>
      </c>
      <c r="D37229" s="0" t="s">
        <v>65174</v>
      </c>
    </row>
    <row r="37230" customFormat="false" ht="15" hidden="false" customHeight="false" outlineLevel="0" collapsed="false">
      <c r="A37230" s="0" t="s">
        <v>32464</v>
      </c>
      <c r="B37230" s="0" t="n">
        <f aca="false">HOUR(C37230)</f>
        <v>7</v>
      </c>
      <c r="C37230" s="1" t="n">
        <v>41379.3131944444</v>
      </c>
      <c r="D37230" s="0" t="s">
        <v>65175</v>
      </c>
    </row>
    <row r="37231" customFormat="false" ht="15" hidden="false" customHeight="false" outlineLevel="0" collapsed="false">
      <c r="A37231" s="0" t="s">
        <v>65176</v>
      </c>
      <c r="B37231" s="0" t="n">
        <f aca="false">HOUR(C37231)</f>
        <v>7</v>
      </c>
      <c r="C37231" s="1" t="n">
        <v>41379.3131944444</v>
      </c>
      <c r="D37231" s="0" t="s">
        <v>65177</v>
      </c>
    </row>
    <row r="37232" customFormat="false" ht="15" hidden="false" customHeight="false" outlineLevel="0" collapsed="false">
      <c r="A37232" s="0" t="s">
        <v>65178</v>
      </c>
      <c r="B37232" s="0" t="n">
        <f aca="false">HOUR(C37232)</f>
        <v>7</v>
      </c>
      <c r="C37232" s="1" t="n">
        <v>41379.3131944444</v>
      </c>
      <c r="D37232" s="0" t="s">
        <v>65179</v>
      </c>
    </row>
    <row r="37233" customFormat="false" ht="15" hidden="false" customHeight="false" outlineLevel="0" collapsed="false">
      <c r="A37233" s="0" t="s">
        <v>65180</v>
      </c>
      <c r="B37233" s="0" t="n">
        <f aca="false">HOUR(C37233)</f>
        <v>7</v>
      </c>
      <c r="C37233" s="1" t="n">
        <v>41379.3131944444</v>
      </c>
      <c r="D37233" s="0" t="s">
        <v>65181</v>
      </c>
    </row>
    <row r="37234" customFormat="false" ht="15" hidden="false" customHeight="false" outlineLevel="0" collapsed="false">
      <c r="A37234" s="0" t="s">
        <v>65182</v>
      </c>
      <c r="B37234" s="0" t="n">
        <f aca="false">HOUR(C37234)</f>
        <v>7</v>
      </c>
      <c r="C37234" s="1" t="n">
        <v>41379.3131944444</v>
      </c>
      <c r="D37234" s="0" t="s">
        <v>65183</v>
      </c>
    </row>
    <row r="37235" customFormat="false" ht="15" hidden="false" customHeight="false" outlineLevel="0" collapsed="false">
      <c r="A37235" s="0" t="s">
        <v>65184</v>
      </c>
      <c r="B37235" s="0" t="n">
        <f aca="false">HOUR(C37235)</f>
        <v>7</v>
      </c>
      <c r="C37235" s="1" t="n">
        <v>41379.3131944444</v>
      </c>
      <c r="D37235" s="0" t="s">
        <v>65185</v>
      </c>
    </row>
    <row r="37236" customFormat="false" ht="15" hidden="false" customHeight="false" outlineLevel="0" collapsed="false">
      <c r="A37236" s="0" t="s">
        <v>65186</v>
      </c>
      <c r="B37236" s="0" t="n">
        <f aca="false">HOUR(C37236)</f>
        <v>7</v>
      </c>
      <c r="C37236" s="1" t="n">
        <v>41379.3138888889</v>
      </c>
      <c r="D37236" s="0" t="s">
        <v>65187</v>
      </c>
    </row>
    <row r="37237" customFormat="false" ht="15" hidden="false" customHeight="false" outlineLevel="0" collapsed="false">
      <c r="A37237" s="0" t="s">
        <v>65188</v>
      </c>
      <c r="B37237" s="0" t="n">
        <f aca="false">HOUR(C37237)</f>
        <v>7</v>
      </c>
      <c r="C37237" s="1" t="n">
        <v>41379.3138888889</v>
      </c>
      <c r="D37237" s="0" t="s">
        <v>65189</v>
      </c>
    </row>
    <row r="37238" customFormat="false" ht="15" hidden="false" customHeight="false" outlineLevel="0" collapsed="false">
      <c r="A37238" s="0" t="s">
        <v>57873</v>
      </c>
      <c r="B37238" s="0" t="n">
        <f aca="false">HOUR(C37238)</f>
        <v>7</v>
      </c>
      <c r="C37238" s="1" t="n">
        <v>41379.3138888889</v>
      </c>
      <c r="D37238" s="0" t="s">
        <v>65190</v>
      </c>
    </row>
    <row r="37239" customFormat="false" ht="15" hidden="false" customHeight="false" outlineLevel="0" collapsed="false">
      <c r="A37239" s="0" t="s">
        <v>62304</v>
      </c>
      <c r="B37239" s="0" t="n">
        <f aca="false">HOUR(C37239)</f>
        <v>7</v>
      </c>
      <c r="C37239" s="1" t="n">
        <v>41379.3138888889</v>
      </c>
      <c r="D37239" s="0" t="s">
        <v>65191</v>
      </c>
    </row>
    <row r="37240" customFormat="false" ht="15" hidden="false" customHeight="false" outlineLevel="0" collapsed="false">
      <c r="A37240" s="0" t="s">
        <v>65192</v>
      </c>
      <c r="B37240" s="0" t="n">
        <f aca="false">HOUR(C37240)</f>
        <v>7</v>
      </c>
      <c r="C37240" s="1" t="n">
        <v>41379.3138888889</v>
      </c>
      <c r="D37240" s="0" t="s">
        <v>65193</v>
      </c>
    </row>
    <row r="37241" customFormat="false" ht="15" hidden="false" customHeight="false" outlineLevel="0" collapsed="false">
      <c r="A37241" s="0" t="s">
        <v>45964</v>
      </c>
      <c r="B37241" s="0" t="n">
        <f aca="false">HOUR(C37241)</f>
        <v>7</v>
      </c>
      <c r="C37241" s="1" t="n">
        <v>41379.3138888889</v>
      </c>
      <c r="D37241" s="0" t="s">
        <v>65194</v>
      </c>
    </row>
    <row r="37242" customFormat="false" ht="15" hidden="false" customHeight="false" outlineLevel="0" collapsed="false">
      <c r="A37242" s="0" t="s">
        <v>65195</v>
      </c>
      <c r="B37242" s="0" t="n">
        <f aca="false">HOUR(C37242)</f>
        <v>7</v>
      </c>
      <c r="C37242" s="1" t="n">
        <v>41379.3138888889</v>
      </c>
      <c r="D37242" s="0" t="s">
        <v>65196</v>
      </c>
    </row>
    <row r="37243" customFormat="false" ht="15" hidden="false" customHeight="false" outlineLevel="0" collapsed="false">
      <c r="A37243" s="0" t="s">
        <v>61826</v>
      </c>
      <c r="B37243" s="0" t="n">
        <f aca="false">HOUR(C37243)</f>
        <v>7</v>
      </c>
      <c r="C37243" s="1" t="n">
        <v>41379.3138888889</v>
      </c>
      <c r="D37243" s="0" t="s">
        <v>65197</v>
      </c>
    </row>
    <row r="37244" customFormat="false" ht="15" hidden="false" customHeight="false" outlineLevel="0" collapsed="false">
      <c r="A37244" s="0" t="s">
        <v>65198</v>
      </c>
      <c r="B37244" s="0" t="n">
        <f aca="false">HOUR(C37244)</f>
        <v>7</v>
      </c>
      <c r="C37244" s="1" t="n">
        <v>41379.3138888889</v>
      </c>
      <c r="D37244" s="0" t="s">
        <v>65199</v>
      </c>
    </row>
    <row r="37245" customFormat="false" ht="15" hidden="false" customHeight="false" outlineLevel="0" collapsed="false">
      <c r="A37245" s="0" t="s">
        <v>59652</v>
      </c>
      <c r="B37245" s="0" t="n">
        <f aca="false">HOUR(C37245)</f>
        <v>7</v>
      </c>
      <c r="C37245" s="1" t="n">
        <v>41379.3138888889</v>
      </c>
      <c r="D37245" s="0" t="s">
        <v>65200</v>
      </c>
    </row>
    <row r="37246" customFormat="false" ht="15" hidden="false" customHeight="false" outlineLevel="0" collapsed="false">
      <c r="A37246" s="0" t="s">
        <v>62101</v>
      </c>
      <c r="B37246" s="0" t="n">
        <f aca="false">HOUR(C37246)</f>
        <v>7</v>
      </c>
      <c r="C37246" s="1" t="n">
        <v>41379.3138888889</v>
      </c>
      <c r="D37246" s="0" t="s">
        <v>65201</v>
      </c>
    </row>
    <row r="37247" customFormat="false" ht="15" hidden="false" customHeight="false" outlineLevel="0" collapsed="false">
      <c r="A37247" s="0" t="s">
        <v>65072</v>
      </c>
      <c r="B37247" s="0" t="n">
        <f aca="false">HOUR(C37247)</f>
        <v>7</v>
      </c>
      <c r="C37247" s="1" t="n">
        <v>41379.3138888889</v>
      </c>
      <c r="D37247" s="0" t="s">
        <v>65202</v>
      </c>
    </row>
    <row r="37248" customFormat="false" ht="15" hidden="false" customHeight="false" outlineLevel="0" collapsed="false">
      <c r="A37248" s="0" t="s">
        <v>65203</v>
      </c>
      <c r="B37248" s="0" t="n">
        <f aca="false">HOUR(C37248)</f>
        <v>7</v>
      </c>
      <c r="C37248" s="1" t="n">
        <v>41379.3138888889</v>
      </c>
      <c r="D37248" s="0" t="s">
        <v>65204</v>
      </c>
    </row>
    <row r="37249" customFormat="false" ht="15" hidden="false" customHeight="false" outlineLevel="0" collapsed="false">
      <c r="A37249" s="0" t="s">
        <v>65205</v>
      </c>
      <c r="B37249" s="0" t="n">
        <f aca="false">HOUR(C37249)</f>
        <v>7</v>
      </c>
      <c r="C37249" s="1" t="n">
        <v>41379.3138888889</v>
      </c>
      <c r="D37249" s="0" t="s">
        <v>65206</v>
      </c>
    </row>
    <row r="37250" customFormat="false" ht="15" hidden="false" customHeight="false" outlineLevel="0" collapsed="false">
      <c r="A37250" s="0" t="s">
        <v>65207</v>
      </c>
      <c r="B37250" s="0" t="n">
        <f aca="false">HOUR(C37250)</f>
        <v>7</v>
      </c>
      <c r="C37250" s="1" t="n">
        <v>41379.3138888889</v>
      </c>
      <c r="D37250" s="0" t="s">
        <v>65208</v>
      </c>
    </row>
    <row r="37251" customFormat="false" ht="15" hidden="false" customHeight="false" outlineLevel="0" collapsed="false">
      <c r="A37251" s="0" t="s">
        <v>65209</v>
      </c>
      <c r="B37251" s="0" t="n">
        <f aca="false">HOUR(C37251)</f>
        <v>7</v>
      </c>
      <c r="C37251" s="1" t="n">
        <v>41379.3138888889</v>
      </c>
      <c r="D37251" s="0" t="s">
        <v>65210</v>
      </c>
    </row>
    <row r="37252" customFormat="false" ht="15" hidden="false" customHeight="false" outlineLevel="0" collapsed="false">
      <c r="A37252" s="0" t="s">
        <v>65211</v>
      </c>
      <c r="B37252" s="0" t="n">
        <f aca="false">HOUR(C37252)</f>
        <v>7</v>
      </c>
      <c r="C37252" s="1" t="n">
        <v>41379.3138888889</v>
      </c>
      <c r="D37252" s="0" t="s">
        <v>65212</v>
      </c>
    </row>
    <row r="37253" customFormat="false" ht="15" hidden="false" customHeight="false" outlineLevel="0" collapsed="false">
      <c r="A37253" s="0" t="s">
        <v>23369</v>
      </c>
      <c r="B37253" s="0" t="n">
        <f aca="false">HOUR(C37253)</f>
        <v>7</v>
      </c>
      <c r="C37253" s="1" t="n">
        <v>41379.3138888889</v>
      </c>
      <c r="D37253" s="0" t="s">
        <v>65213</v>
      </c>
    </row>
    <row r="37254" customFormat="false" ht="15" hidden="false" customHeight="false" outlineLevel="0" collapsed="false">
      <c r="A37254" s="0" t="s">
        <v>65214</v>
      </c>
      <c r="B37254" s="0" t="n">
        <f aca="false">HOUR(C37254)</f>
        <v>7</v>
      </c>
      <c r="C37254" s="1" t="n">
        <v>41379.3138888889</v>
      </c>
      <c r="D37254" s="0" t="s">
        <v>65215</v>
      </c>
    </row>
    <row r="37255" customFormat="false" ht="15" hidden="false" customHeight="false" outlineLevel="0" collapsed="false">
      <c r="A37255" s="0" t="s">
        <v>65216</v>
      </c>
      <c r="B37255" s="0" t="n">
        <f aca="false">HOUR(C37255)</f>
        <v>7</v>
      </c>
      <c r="C37255" s="1" t="n">
        <v>41379.3138888889</v>
      </c>
      <c r="D37255" s="0" t="s">
        <v>65217</v>
      </c>
    </row>
    <row r="37256" customFormat="false" ht="15" hidden="false" customHeight="false" outlineLevel="0" collapsed="false">
      <c r="A37256" s="0" t="s">
        <v>65218</v>
      </c>
      <c r="B37256" s="0" t="n">
        <f aca="false">HOUR(C37256)</f>
        <v>7</v>
      </c>
      <c r="C37256" s="1" t="n">
        <v>41379.3138888889</v>
      </c>
      <c r="D37256" s="0" t="s">
        <v>65219</v>
      </c>
    </row>
    <row r="37257" customFormat="false" ht="15" hidden="false" customHeight="false" outlineLevel="0" collapsed="false">
      <c r="A37257" s="0" t="s">
        <v>64713</v>
      </c>
      <c r="B37257" s="0" t="n">
        <f aca="false">HOUR(C37257)</f>
        <v>7</v>
      </c>
      <c r="C37257" s="1" t="n">
        <v>41379.3138888889</v>
      </c>
      <c r="D37257" s="0" t="s">
        <v>65220</v>
      </c>
    </row>
    <row r="37258" customFormat="false" ht="15" hidden="false" customHeight="false" outlineLevel="0" collapsed="false">
      <c r="A37258" s="0" t="s">
        <v>65221</v>
      </c>
      <c r="B37258" s="0" t="n">
        <f aca="false">HOUR(C37258)</f>
        <v>7</v>
      </c>
      <c r="C37258" s="1" t="n">
        <v>41379.3138888889</v>
      </c>
      <c r="D37258" s="0" t="s">
        <v>65222</v>
      </c>
    </row>
    <row r="37259" customFormat="false" ht="15" hidden="false" customHeight="false" outlineLevel="0" collapsed="false">
      <c r="A37259" s="0" t="s">
        <v>65223</v>
      </c>
      <c r="B37259" s="0" t="n">
        <f aca="false">HOUR(C37259)</f>
        <v>7</v>
      </c>
      <c r="C37259" s="1" t="n">
        <v>41379.3138888889</v>
      </c>
      <c r="D37259" s="0" t="s">
        <v>65224</v>
      </c>
    </row>
    <row r="37260" customFormat="false" ht="15" hidden="false" customHeight="false" outlineLevel="0" collapsed="false">
      <c r="A37260" s="0" t="s">
        <v>65007</v>
      </c>
      <c r="B37260" s="0" t="n">
        <f aca="false">HOUR(C37260)</f>
        <v>7</v>
      </c>
      <c r="C37260" s="1" t="n">
        <v>41379.3138888889</v>
      </c>
      <c r="D37260" s="0" t="s">
        <v>65225</v>
      </c>
    </row>
    <row r="37261" customFormat="false" ht="15" hidden="false" customHeight="false" outlineLevel="0" collapsed="false">
      <c r="A37261" s="0" t="s">
        <v>65226</v>
      </c>
      <c r="B37261" s="0" t="n">
        <f aca="false">HOUR(C37261)</f>
        <v>7</v>
      </c>
      <c r="C37261" s="1" t="n">
        <v>41379.3138888889</v>
      </c>
      <c r="D37261" s="0" t="s">
        <v>65227</v>
      </c>
    </row>
    <row r="37262" customFormat="false" ht="15" hidden="false" customHeight="false" outlineLevel="0" collapsed="false">
      <c r="A37262" s="0" t="s">
        <v>53600</v>
      </c>
      <c r="B37262" s="0" t="n">
        <f aca="false">HOUR(C37262)</f>
        <v>7</v>
      </c>
      <c r="C37262" s="1" t="n">
        <v>41379.3138888889</v>
      </c>
      <c r="D37262" s="0" t="s">
        <v>65228</v>
      </c>
    </row>
    <row r="37263" customFormat="false" ht="15" hidden="false" customHeight="false" outlineLevel="0" collapsed="false">
      <c r="A37263" s="0" t="s">
        <v>65229</v>
      </c>
      <c r="B37263" s="0" t="n">
        <f aca="false">HOUR(C37263)</f>
        <v>7</v>
      </c>
      <c r="C37263" s="1" t="n">
        <v>41379.3138888889</v>
      </c>
      <c r="D37263" s="0" t="s">
        <v>65230</v>
      </c>
    </row>
    <row r="37264" customFormat="false" ht="15" hidden="false" customHeight="false" outlineLevel="0" collapsed="false">
      <c r="A37264" s="0" t="s">
        <v>65231</v>
      </c>
      <c r="B37264" s="0" t="n">
        <f aca="false">HOUR(C37264)</f>
        <v>7</v>
      </c>
      <c r="C37264" s="1" t="n">
        <v>41379.3138888889</v>
      </c>
      <c r="D37264" s="0" t="s">
        <v>65232</v>
      </c>
    </row>
    <row r="37265" customFormat="false" ht="15" hidden="false" customHeight="false" outlineLevel="0" collapsed="false">
      <c r="A37265" s="0" t="s">
        <v>65233</v>
      </c>
      <c r="B37265" s="0" t="n">
        <f aca="false">HOUR(C37265)</f>
        <v>7</v>
      </c>
      <c r="C37265" s="1" t="n">
        <v>41379.3138888889</v>
      </c>
      <c r="D37265" s="0" t="s">
        <v>65234</v>
      </c>
    </row>
    <row r="37266" customFormat="false" ht="15" hidden="false" customHeight="false" outlineLevel="0" collapsed="false">
      <c r="A37266" s="0" t="s">
        <v>65235</v>
      </c>
      <c r="B37266" s="0" t="n">
        <f aca="false">HOUR(C37266)</f>
        <v>7</v>
      </c>
      <c r="C37266" s="1" t="n">
        <v>41379.3138888889</v>
      </c>
      <c r="D37266" s="0" t="s">
        <v>65236</v>
      </c>
    </row>
    <row r="37267" customFormat="false" ht="15" hidden="false" customHeight="false" outlineLevel="0" collapsed="false">
      <c r="A37267" s="0" t="s">
        <v>65237</v>
      </c>
      <c r="B37267" s="0" t="n">
        <f aca="false">HOUR(C37267)</f>
        <v>7</v>
      </c>
      <c r="C37267" s="1" t="n">
        <v>41379.3138888889</v>
      </c>
      <c r="D37267" s="0" t="s">
        <v>65238</v>
      </c>
    </row>
    <row r="37268" customFormat="false" ht="15" hidden="false" customHeight="false" outlineLevel="0" collapsed="false">
      <c r="A37268" s="0" t="s">
        <v>44663</v>
      </c>
      <c r="B37268" s="0" t="n">
        <f aca="false">HOUR(C37268)</f>
        <v>7</v>
      </c>
      <c r="C37268" s="1" t="n">
        <v>41379.3138888889</v>
      </c>
      <c r="D37268" s="0" t="s">
        <v>65239</v>
      </c>
    </row>
    <row r="37269" customFormat="false" ht="15" hidden="false" customHeight="false" outlineLevel="0" collapsed="false">
      <c r="A37269" s="0" t="s">
        <v>65240</v>
      </c>
      <c r="B37269" s="0" t="n">
        <f aca="false">HOUR(C37269)</f>
        <v>7</v>
      </c>
      <c r="C37269" s="1" t="n">
        <v>41379.3138888889</v>
      </c>
      <c r="D37269" s="0" t="s">
        <v>65241</v>
      </c>
    </row>
    <row r="37270" customFormat="false" ht="15" hidden="false" customHeight="false" outlineLevel="0" collapsed="false">
      <c r="A37270" s="0" t="s">
        <v>65242</v>
      </c>
      <c r="B37270" s="0" t="n">
        <f aca="false">HOUR(C37270)</f>
        <v>7</v>
      </c>
      <c r="C37270" s="1" t="n">
        <v>41379.3138888889</v>
      </c>
      <c r="D37270" s="0" t="s">
        <v>65243</v>
      </c>
    </row>
    <row r="37271" customFormat="false" ht="15" hidden="false" customHeight="false" outlineLevel="0" collapsed="false">
      <c r="A37271" s="0" t="s">
        <v>65244</v>
      </c>
      <c r="B37271" s="0" t="n">
        <f aca="false">HOUR(C37271)</f>
        <v>7</v>
      </c>
      <c r="C37271" s="1" t="n">
        <v>41379.3138888889</v>
      </c>
      <c r="D37271" s="0" t="s">
        <v>65245</v>
      </c>
    </row>
    <row r="37272" customFormat="false" ht="15" hidden="false" customHeight="false" outlineLevel="0" collapsed="false">
      <c r="A37272" s="0" t="s">
        <v>65246</v>
      </c>
      <c r="B37272" s="0" t="n">
        <f aca="false">HOUR(C37272)</f>
        <v>7</v>
      </c>
      <c r="C37272" s="1" t="n">
        <v>41379.3138888889</v>
      </c>
      <c r="D37272" s="0" t="s">
        <v>65247</v>
      </c>
    </row>
    <row r="37273" customFormat="false" ht="15" hidden="false" customHeight="false" outlineLevel="0" collapsed="false">
      <c r="A37273" s="0" t="s">
        <v>65248</v>
      </c>
      <c r="B37273" s="0" t="n">
        <f aca="false">HOUR(C37273)</f>
        <v>7</v>
      </c>
      <c r="C37273" s="1" t="n">
        <v>41379.3138888889</v>
      </c>
      <c r="D37273" s="0" t="s">
        <v>65249</v>
      </c>
    </row>
    <row r="37274" customFormat="false" ht="15" hidden="false" customHeight="false" outlineLevel="0" collapsed="false">
      <c r="A37274" s="0" t="s">
        <v>476</v>
      </c>
      <c r="B37274" s="0" t="n">
        <f aca="false">HOUR(C37274)</f>
        <v>7</v>
      </c>
      <c r="C37274" s="1" t="n">
        <v>41379.3138888889</v>
      </c>
      <c r="D37274" s="0" t="s">
        <v>65250</v>
      </c>
    </row>
    <row r="37275" customFormat="false" ht="15" hidden="false" customHeight="false" outlineLevel="0" collapsed="false">
      <c r="A37275" s="0" t="s">
        <v>62914</v>
      </c>
      <c r="B37275" s="0" t="n">
        <f aca="false">HOUR(C37275)</f>
        <v>7</v>
      </c>
      <c r="C37275" s="1" t="n">
        <v>41379.3138888889</v>
      </c>
      <c r="D37275" s="0" t="s">
        <v>65251</v>
      </c>
    </row>
    <row r="37276" customFormat="false" ht="15" hidden="false" customHeight="false" outlineLevel="0" collapsed="false">
      <c r="A37276" s="0" t="s">
        <v>65252</v>
      </c>
      <c r="B37276" s="0" t="n">
        <f aca="false">HOUR(C37276)</f>
        <v>7</v>
      </c>
      <c r="C37276" s="1" t="n">
        <v>41379.3138888889</v>
      </c>
      <c r="D37276" s="0" t="s">
        <v>65253</v>
      </c>
    </row>
    <row r="37277" customFormat="false" ht="15" hidden="false" customHeight="false" outlineLevel="0" collapsed="false">
      <c r="A37277" s="0" t="s">
        <v>65254</v>
      </c>
      <c r="B37277" s="0" t="n">
        <f aca="false">HOUR(C37277)</f>
        <v>7</v>
      </c>
      <c r="C37277" s="1" t="n">
        <v>41379.3138888889</v>
      </c>
      <c r="D37277" s="0" t="s">
        <v>65255</v>
      </c>
    </row>
    <row r="37278" customFormat="false" ht="15" hidden="false" customHeight="false" outlineLevel="0" collapsed="false">
      <c r="A37278" s="0" t="s">
        <v>65256</v>
      </c>
      <c r="B37278" s="0" t="n">
        <f aca="false">HOUR(C37278)</f>
        <v>7</v>
      </c>
      <c r="C37278" s="1" t="n">
        <v>41379.3138888889</v>
      </c>
      <c r="D37278" s="0" t="s">
        <v>65257</v>
      </c>
    </row>
    <row r="37279" customFormat="false" ht="15" hidden="false" customHeight="false" outlineLevel="0" collapsed="false">
      <c r="A37279" s="0" t="s">
        <v>65258</v>
      </c>
      <c r="B37279" s="0" t="n">
        <f aca="false">HOUR(C37279)</f>
        <v>7</v>
      </c>
      <c r="C37279" s="1" t="n">
        <v>41379.3138888889</v>
      </c>
      <c r="D37279" s="0" t="s">
        <v>65259</v>
      </c>
    </row>
    <row r="37280" customFormat="false" ht="15" hidden="false" customHeight="false" outlineLevel="0" collapsed="false">
      <c r="A37280" s="0" t="s">
        <v>53600</v>
      </c>
      <c r="B37280" s="0" t="n">
        <f aca="false">HOUR(C37280)</f>
        <v>7</v>
      </c>
      <c r="C37280" s="1" t="n">
        <v>41379.3138888889</v>
      </c>
      <c r="D37280" s="0" t="s">
        <v>65260</v>
      </c>
    </row>
    <row r="37281" customFormat="false" ht="15" hidden="false" customHeight="false" outlineLevel="0" collapsed="false">
      <c r="A37281" s="0" t="s">
        <v>65261</v>
      </c>
      <c r="B37281" s="0" t="n">
        <f aca="false">HOUR(C37281)</f>
        <v>7</v>
      </c>
      <c r="C37281" s="1" t="n">
        <v>41379.3138888889</v>
      </c>
      <c r="D37281" s="0" t="s">
        <v>65262</v>
      </c>
    </row>
    <row r="37282" customFormat="false" ht="15" hidden="false" customHeight="false" outlineLevel="0" collapsed="false">
      <c r="A37282" s="0" t="s">
        <v>65263</v>
      </c>
      <c r="B37282" s="0" t="n">
        <f aca="false">HOUR(C37282)</f>
        <v>7</v>
      </c>
      <c r="C37282" s="1" t="n">
        <v>41379.3138888889</v>
      </c>
      <c r="D37282" s="0" t="s">
        <v>65264</v>
      </c>
    </row>
    <row r="37283" customFormat="false" ht="15" hidden="false" customHeight="false" outlineLevel="0" collapsed="false">
      <c r="A37283" s="0" t="s">
        <v>65265</v>
      </c>
      <c r="B37283" s="0" t="n">
        <f aca="false">HOUR(C37283)</f>
        <v>7</v>
      </c>
      <c r="C37283" s="1" t="n">
        <v>41379.3138888889</v>
      </c>
      <c r="D37283" s="0" t="s">
        <v>65266</v>
      </c>
    </row>
    <row r="37284" customFormat="false" ht="15" hidden="false" customHeight="false" outlineLevel="0" collapsed="false">
      <c r="A37284" s="0" t="s">
        <v>62952</v>
      </c>
      <c r="B37284" s="0" t="n">
        <f aca="false">HOUR(C37284)</f>
        <v>7</v>
      </c>
      <c r="C37284" s="1" t="n">
        <v>41379.3138888889</v>
      </c>
      <c r="D37284" s="0" t="s">
        <v>65267</v>
      </c>
    </row>
    <row r="37285" customFormat="false" ht="15" hidden="false" customHeight="false" outlineLevel="0" collapsed="false">
      <c r="A37285" s="0" t="s">
        <v>65268</v>
      </c>
      <c r="B37285" s="0" t="n">
        <f aca="false">HOUR(C37285)</f>
        <v>7</v>
      </c>
      <c r="C37285" s="1" t="n">
        <v>41379.3138888889</v>
      </c>
      <c r="D37285" s="0" t="s">
        <v>65269</v>
      </c>
    </row>
    <row r="37286" customFormat="false" ht="15" hidden="false" customHeight="false" outlineLevel="0" collapsed="false">
      <c r="A37286" s="0" t="s">
        <v>59609</v>
      </c>
      <c r="B37286" s="0" t="n">
        <f aca="false">HOUR(C37286)</f>
        <v>7</v>
      </c>
      <c r="C37286" s="1" t="n">
        <v>41379.3138888889</v>
      </c>
      <c r="D37286" s="0" t="s">
        <v>65270</v>
      </c>
    </row>
    <row r="37287" customFormat="false" ht="15" hidden="false" customHeight="false" outlineLevel="0" collapsed="false">
      <c r="A37287" s="0" t="s">
        <v>51840</v>
      </c>
      <c r="B37287" s="0" t="n">
        <f aca="false">HOUR(C37287)</f>
        <v>7</v>
      </c>
      <c r="C37287" s="1" t="n">
        <v>41379.3138888889</v>
      </c>
      <c r="D37287" s="0" t="s">
        <v>65271</v>
      </c>
    </row>
    <row r="37288" customFormat="false" ht="15" hidden="false" customHeight="false" outlineLevel="0" collapsed="false">
      <c r="A37288" s="0" t="s">
        <v>60838</v>
      </c>
      <c r="B37288" s="0" t="n">
        <f aca="false">HOUR(C37288)</f>
        <v>7</v>
      </c>
      <c r="C37288" s="1" t="n">
        <v>41379.3138888889</v>
      </c>
      <c r="D37288" s="0" t="s">
        <v>65272</v>
      </c>
    </row>
    <row r="37289" customFormat="false" ht="15" hidden="false" customHeight="false" outlineLevel="0" collapsed="false">
      <c r="A37289" s="0" t="s">
        <v>65273</v>
      </c>
      <c r="B37289" s="0" t="n">
        <f aca="false">HOUR(C37289)</f>
        <v>7</v>
      </c>
      <c r="C37289" s="1" t="n">
        <v>41379.3138888889</v>
      </c>
      <c r="D37289" s="0" t="s">
        <v>65274</v>
      </c>
    </row>
    <row r="37290" customFormat="false" ht="15" hidden="false" customHeight="false" outlineLevel="0" collapsed="false">
      <c r="A37290" s="0" t="s">
        <v>63250</v>
      </c>
      <c r="B37290" s="0" t="n">
        <f aca="false">HOUR(C37290)</f>
        <v>7</v>
      </c>
      <c r="C37290" s="1" t="n">
        <v>41379.3138888889</v>
      </c>
      <c r="D37290" s="0" t="s">
        <v>65275</v>
      </c>
    </row>
    <row r="37291" customFormat="false" ht="15" hidden="false" customHeight="false" outlineLevel="0" collapsed="false">
      <c r="A37291" s="0" t="s">
        <v>64679</v>
      </c>
      <c r="B37291" s="0" t="n">
        <f aca="false">HOUR(C37291)</f>
        <v>7</v>
      </c>
      <c r="C37291" s="1" t="n">
        <v>41379.3138888889</v>
      </c>
      <c r="D37291" s="0" t="s">
        <v>65276</v>
      </c>
    </row>
    <row r="37292" customFormat="false" ht="15" hidden="false" customHeight="false" outlineLevel="0" collapsed="false">
      <c r="A37292" s="0" t="s">
        <v>65277</v>
      </c>
      <c r="B37292" s="0" t="n">
        <f aca="false">HOUR(C37292)</f>
        <v>7</v>
      </c>
      <c r="C37292" s="1" t="n">
        <v>41379.3138888889</v>
      </c>
      <c r="D37292" s="0" t="s">
        <v>65278</v>
      </c>
    </row>
    <row r="37293" customFormat="false" ht="15" hidden="false" customHeight="false" outlineLevel="0" collapsed="false">
      <c r="A37293" s="0" t="s">
        <v>59802</v>
      </c>
      <c r="B37293" s="0" t="n">
        <f aca="false">HOUR(C37293)</f>
        <v>7</v>
      </c>
      <c r="C37293" s="1" t="n">
        <v>41379.3138888889</v>
      </c>
      <c r="D37293" s="0" t="s">
        <v>65279</v>
      </c>
    </row>
    <row r="37294" customFormat="false" ht="15" hidden="false" customHeight="false" outlineLevel="0" collapsed="false">
      <c r="A37294" s="0" t="s">
        <v>52645</v>
      </c>
      <c r="B37294" s="0" t="n">
        <f aca="false">HOUR(C37294)</f>
        <v>7</v>
      </c>
      <c r="C37294" s="1" t="n">
        <v>41379.3138888889</v>
      </c>
      <c r="D37294" s="0" t="s">
        <v>65280</v>
      </c>
    </row>
    <row r="37295" customFormat="false" ht="15" hidden="false" customHeight="false" outlineLevel="0" collapsed="false">
      <c r="A37295" s="0" t="s">
        <v>65281</v>
      </c>
      <c r="B37295" s="0" t="n">
        <f aca="false">HOUR(C37295)</f>
        <v>7</v>
      </c>
      <c r="C37295" s="1" t="n">
        <v>41379.3138888889</v>
      </c>
      <c r="D37295" s="0" t="s">
        <v>65282</v>
      </c>
    </row>
    <row r="37296" customFormat="false" ht="15" hidden="false" customHeight="false" outlineLevel="0" collapsed="false">
      <c r="A37296" s="0" t="s">
        <v>65283</v>
      </c>
      <c r="B37296" s="0" t="n">
        <f aca="false">HOUR(C37296)</f>
        <v>7</v>
      </c>
      <c r="C37296" s="1" t="n">
        <v>41379.3138888889</v>
      </c>
      <c r="D37296" s="0" t="s">
        <v>65284</v>
      </c>
    </row>
    <row r="37297" customFormat="false" ht="15" hidden="false" customHeight="false" outlineLevel="0" collapsed="false">
      <c r="A37297" s="0" t="s">
        <v>65285</v>
      </c>
      <c r="B37297" s="0" t="n">
        <f aca="false">HOUR(C37297)</f>
        <v>7</v>
      </c>
      <c r="C37297" s="1" t="n">
        <v>41379.3138888889</v>
      </c>
      <c r="D37297" s="0" t="s">
        <v>65286</v>
      </c>
    </row>
    <row r="37298" customFormat="false" ht="15" hidden="false" customHeight="false" outlineLevel="0" collapsed="false">
      <c r="A37298" s="0" t="s">
        <v>65287</v>
      </c>
      <c r="B37298" s="0" t="n">
        <f aca="false">HOUR(C37298)</f>
        <v>7</v>
      </c>
      <c r="C37298" s="1" t="n">
        <v>41379.3138888889</v>
      </c>
      <c r="D37298" s="0" t="s">
        <v>65288</v>
      </c>
    </row>
    <row r="37299" customFormat="false" ht="15" hidden="false" customHeight="false" outlineLevel="0" collapsed="false">
      <c r="A37299" s="0" t="s">
        <v>65289</v>
      </c>
      <c r="B37299" s="0" t="n">
        <f aca="false">HOUR(C37299)</f>
        <v>7</v>
      </c>
      <c r="C37299" s="1" t="n">
        <v>41379.3138888889</v>
      </c>
      <c r="D37299" s="0" t="s">
        <v>65290</v>
      </c>
    </row>
    <row r="37300" customFormat="false" ht="15" hidden="false" customHeight="false" outlineLevel="0" collapsed="false">
      <c r="A37300" s="0" t="s">
        <v>34017</v>
      </c>
      <c r="B37300" s="0" t="n">
        <f aca="false">HOUR(C37300)</f>
        <v>7</v>
      </c>
      <c r="C37300" s="1" t="n">
        <v>41379.3138888889</v>
      </c>
      <c r="D37300" s="0" t="s">
        <v>65291</v>
      </c>
    </row>
    <row r="37301" customFormat="false" ht="15" hidden="false" customHeight="false" outlineLevel="0" collapsed="false">
      <c r="A37301" s="0" t="s">
        <v>65292</v>
      </c>
      <c r="B37301" s="0" t="n">
        <f aca="false">HOUR(C37301)</f>
        <v>7</v>
      </c>
      <c r="C37301" s="1" t="n">
        <v>41379.3138888889</v>
      </c>
      <c r="D37301" s="0" t="s">
        <v>65293</v>
      </c>
    </row>
    <row r="37302" customFormat="false" ht="15" hidden="false" customHeight="false" outlineLevel="0" collapsed="false">
      <c r="A37302" s="0" t="s">
        <v>57712</v>
      </c>
      <c r="B37302" s="0" t="n">
        <f aca="false">HOUR(C37302)</f>
        <v>7</v>
      </c>
      <c r="C37302" s="1" t="n">
        <v>41379.3138888889</v>
      </c>
      <c r="D37302" s="0" t="s">
        <v>65294</v>
      </c>
    </row>
    <row r="37303" customFormat="false" ht="15" hidden="false" customHeight="false" outlineLevel="0" collapsed="false">
      <c r="A37303" s="0" t="s">
        <v>60372</v>
      </c>
      <c r="B37303" s="0" t="n">
        <f aca="false">HOUR(C37303)</f>
        <v>7</v>
      </c>
      <c r="C37303" s="1" t="n">
        <v>41379.3138888889</v>
      </c>
      <c r="D37303" s="0" t="s">
        <v>65295</v>
      </c>
    </row>
    <row r="37304" customFormat="false" ht="15" hidden="false" customHeight="false" outlineLevel="0" collapsed="false">
      <c r="A37304" s="0" t="s">
        <v>65296</v>
      </c>
      <c r="B37304" s="0" t="n">
        <f aca="false">HOUR(C37304)</f>
        <v>7</v>
      </c>
      <c r="C37304" s="1" t="n">
        <v>41379.3138888889</v>
      </c>
      <c r="D37304" s="0" t="s">
        <v>65297</v>
      </c>
    </row>
    <row r="37305" customFormat="false" ht="15" hidden="false" customHeight="false" outlineLevel="0" collapsed="false">
      <c r="A37305" s="0" t="s">
        <v>65298</v>
      </c>
      <c r="B37305" s="0" t="n">
        <f aca="false">HOUR(C37305)</f>
        <v>7</v>
      </c>
      <c r="C37305" s="1" t="n">
        <v>41379.3138888889</v>
      </c>
      <c r="D37305" s="0" t="s">
        <v>65299</v>
      </c>
    </row>
    <row r="37306" customFormat="false" ht="15" hidden="false" customHeight="false" outlineLevel="0" collapsed="false">
      <c r="A37306" s="0" t="s">
        <v>65300</v>
      </c>
      <c r="B37306" s="0" t="n">
        <f aca="false">HOUR(C37306)</f>
        <v>7</v>
      </c>
      <c r="C37306" s="1" t="n">
        <v>41379.3138888889</v>
      </c>
      <c r="D37306" s="0" t="s">
        <v>65301</v>
      </c>
    </row>
    <row r="37307" customFormat="false" ht="15" hidden="false" customHeight="false" outlineLevel="0" collapsed="false">
      <c r="A37307" s="0" t="s">
        <v>65302</v>
      </c>
      <c r="B37307" s="0" t="n">
        <f aca="false">HOUR(C37307)</f>
        <v>7</v>
      </c>
      <c r="C37307" s="1" t="n">
        <v>41379.3138888889</v>
      </c>
      <c r="D37307" s="0" t="s">
        <v>65303</v>
      </c>
    </row>
    <row r="37308" customFormat="false" ht="15" hidden="false" customHeight="false" outlineLevel="0" collapsed="false">
      <c r="A37308" s="0" t="s">
        <v>63120</v>
      </c>
      <c r="B37308" s="0" t="n">
        <f aca="false">HOUR(C37308)</f>
        <v>7</v>
      </c>
      <c r="C37308" s="1" t="n">
        <v>41379.3138888889</v>
      </c>
      <c r="D37308" s="0" t="s">
        <v>65304</v>
      </c>
    </row>
    <row r="37309" customFormat="false" ht="15" hidden="false" customHeight="false" outlineLevel="0" collapsed="false">
      <c r="A37309" s="0" t="s">
        <v>65305</v>
      </c>
      <c r="B37309" s="0" t="n">
        <f aca="false">HOUR(C37309)</f>
        <v>7</v>
      </c>
      <c r="C37309" s="1" t="n">
        <v>41379.3138888889</v>
      </c>
      <c r="D37309" s="0" t="s">
        <v>65306</v>
      </c>
    </row>
    <row r="37310" customFormat="false" ht="15" hidden="false" customHeight="false" outlineLevel="0" collapsed="false">
      <c r="A37310" s="0" t="s">
        <v>65307</v>
      </c>
      <c r="B37310" s="0" t="n">
        <f aca="false">HOUR(C37310)</f>
        <v>7</v>
      </c>
      <c r="C37310" s="1" t="n">
        <v>41379.3138888889</v>
      </c>
      <c r="D37310" s="0" t="s">
        <v>65308</v>
      </c>
    </row>
    <row r="37311" customFormat="false" ht="15" hidden="false" customHeight="false" outlineLevel="0" collapsed="false">
      <c r="A37311" s="0" t="s">
        <v>63171</v>
      </c>
      <c r="B37311" s="0" t="n">
        <f aca="false">HOUR(C37311)</f>
        <v>7</v>
      </c>
      <c r="C37311" s="1" t="n">
        <v>41379.3138888889</v>
      </c>
      <c r="D37311" s="0" t="s">
        <v>65309</v>
      </c>
    </row>
    <row r="37312" customFormat="false" ht="15" hidden="false" customHeight="false" outlineLevel="0" collapsed="false">
      <c r="A37312" s="0" t="s">
        <v>63017</v>
      </c>
      <c r="B37312" s="0" t="n">
        <f aca="false">HOUR(C37312)</f>
        <v>7</v>
      </c>
      <c r="C37312" s="1" t="n">
        <v>41379.3138888889</v>
      </c>
      <c r="D37312" s="0" t="s">
        <v>65310</v>
      </c>
    </row>
    <row r="37313" customFormat="false" ht="15" hidden="false" customHeight="false" outlineLevel="0" collapsed="false">
      <c r="A37313" s="0" t="s">
        <v>65311</v>
      </c>
      <c r="B37313" s="0" t="n">
        <f aca="false">HOUR(C37313)</f>
        <v>7</v>
      </c>
      <c r="C37313" s="1" t="n">
        <v>41379.3138888889</v>
      </c>
      <c r="D37313" s="0" t="s">
        <v>65312</v>
      </c>
    </row>
    <row r="37314" customFormat="false" ht="15" hidden="false" customHeight="false" outlineLevel="0" collapsed="false">
      <c r="A37314" s="0" t="s">
        <v>65313</v>
      </c>
      <c r="B37314" s="0" t="n">
        <f aca="false">HOUR(C37314)</f>
        <v>7</v>
      </c>
      <c r="C37314" s="1" t="n">
        <v>41379.3138888889</v>
      </c>
      <c r="D37314" s="0" t="s">
        <v>65314</v>
      </c>
    </row>
    <row r="37315" customFormat="false" ht="15" hidden="false" customHeight="false" outlineLevel="0" collapsed="false">
      <c r="A37315" s="0" t="s">
        <v>65315</v>
      </c>
      <c r="B37315" s="0" t="n">
        <f aca="false">HOUR(C37315)</f>
        <v>7</v>
      </c>
      <c r="C37315" s="1" t="n">
        <v>41379.3138888889</v>
      </c>
      <c r="D37315" s="0" t="s">
        <v>65316</v>
      </c>
    </row>
    <row r="37316" customFormat="false" ht="15" hidden="false" customHeight="false" outlineLevel="0" collapsed="false">
      <c r="A37316" s="0" t="s">
        <v>65317</v>
      </c>
      <c r="B37316" s="0" t="n">
        <f aca="false">HOUR(C37316)</f>
        <v>7</v>
      </c>
      <c r="C37316" s="1" t="n">
        <v>41379.3138888889</v>
      </c>
      <c r="D37316" s="0" t="s">
        <v>65318</v>
      </c>
    </row>
    <row r="37317" customFormat="false" ht="15" hidden="false" customHeight="false" outlineLevel="0" collapsed="false">
      <c r="A37317" s="0" t="s">
        <v>65319</v>
      </c>
      <c r="B37317" s="0" t="n">
        <f aca="false">HOUR(C37317)</f>
        <v>7</v>
      </c>
      <c r="C37317" s="1" t="n">
        <v>41379.3138888889</v>
      </c>
      <c r="D37317" s="0" t="s">
        <v>65320</v>
      </c>
    </row>
    <row r="37318" customFormat="false" ht="15" hidden="false" customHeight="false" outlineLevel="0" collapsed="false">
      <c r="A37318" s="0" t="s">
        <v>65321</v>
      </c>
      <c r="B37318" s="0" t="n">
        <f aca="false">HOUR(C37318)</f>
        <v>7</v>
      </c>
      <c r="C37318" s="1" t="n">
        <v>41379.3138888889</v>
      </c>
      <c r="D37318" s="0" t="s">
        <v>65322</v>
      </c>
    </row>
    <row r="37319" customFormat="false" ht="15" hidden="false" customHeight="false" outlineLevel="0" collapsed="false">
      <c r="A37319" s="0" t="s">
        <v>65323</v>
      </c>
      <c r="B37319" s="0" t="n">
        <f aca="false">HOUR(C37319)</f>
        <v>7</v>
      </c>
      <c r="C37319" s="1" t="n">
        <v>41379.3138888889</v>
      </c>
      <c r="D37319" s="0" t="s">
        <v>65324</v>
      </c>
    </row>
    <row r="37320" customFormat="false" ht="15" hidden="false" customHeight="false" outlineLevel="0" collapsed="false">
      <c r="A37320" s="0" t="s">
        <v>65325</v>
      </c>
      <c r="B37320" s="0" t="n">
        <f aca="false">HOUR(C37320)</f>
        <v>7</v>
      </c>
      <c r="C37320" s="1" t="n">
        <v>41379.3138888889</v>
      </c>
      <c r="D37320" s="0" t="s">
        <v>65326</v>
      </c>
    </row>
    <row r="37321" customFormat="false" ht="15" hidden="false" customHeight="false" outlineLevel="0" collapsed="false">
      <c r="A37321" s="0" t="s">
        <v>65327</v>
      </c>
      <c r="B37321" s="0" t="n">
        <f aca="false">HOUR(C37321)</f>
        <v>7</v>
      </c>
      <c r="C37321" s="1" t="n">
        <v>41379.3138888889</v>
      </c>
      <c r="D37321" s="0" t="s">
        <v>65328</v>
      </c>
    </row>
    <row r="37322" customFormat="false" ht="15" hidden="false" customHeight="false" outlineLevel="0" collapsed="false">
      <c r="A37322" s="0" t="s">
        <v>65329</v>
      </c>
      <c r="B37322" s="0" t="n">
        <f aca="false">HOUR(C37322)</f>
        <v>7</v>
      </c>
      <c r="C37322" s="1" t="n">
        <v>41379.3138888889</v>
      </c>
      <c r="D37322" s="0" t="s">
        <v>65330</v>
      </c>
    </row>
    <row r="37323" customFormat="false" ht="15" hidden="false" customHeight="false" outlineLevel="0" collapsed="false">
      <c r="A37323" s="0" t="s">
        <v>65331</v>
      </c>
      <c r="B37323" s="0" t="n">
        <f aca="false">HOUR(C37323)</f>
        <v>7</v>
      </c>
      <c r="C37323" s="1" t="n">
        <v>41379.3138888889</v>
      </c>
      <c r="D37323" s="0" t="s">
        <v>65332</v>
      </c>
    </row>
    <row r="37324" customFormat="false" ht="15" hidden="false" customHeight="false" outlineLevel="0" collapsed="false">
      <c r="A37324" s="0" t="s">
        <v>64092</v>
      </c>
      <c r="B37324" s="0" t="n">
        <f aca="false">HOUR(C37324)</f>
        <v>7</v>
      </c>
      <c r="C37324" s="1" t="n">
        <v>41379.3138888889</v>
      </c>
      <c r="D37324" s="0" t="s">
        <v>65333</v>
      </c>
    </row>
    <row r="37325" customFormat="false" ht="15" hidden="false" customHeight="false" outlineLevel="0" collapsed="false">
      <c r="A37325" s="0" t="s">
        <v>65334</v>
      </c>
      <c r="B37325" s="0" t="n">
        <f aca="false">HOUR(C37325)</f>
        <v>7</v>
      </c>
      <c r="C37325" s="1" t="n">
        <v>41379.3138888889</v>
      </c>
      <c r="D37325" s="0" t="s">
        <v>65335</v>
      </c>
    </row>
    <row r="37326" customFormat="false" ht="15" hidden="false" customHeight="false" outlineLevel="0" collapsed="false">
      <c r="A37326" s="0" t="s">
        <v>65336</v>
      </c>
      <c r="B37326" s="0" t="n">
        <f aca="false">HOUR(C37326)</f>
        <v>7</v>
      </c>
      <c r="C37326" s="1" t="n">
        <v>41379.3138888889</v>
      </c>
      <c r="D37326" s="0" t="s">
        <v>65337</v>
      </c>
    </row>
    <row r="37327" customFormat="false" ht="15" hidden="false" customHeight="false" outlineLevel="0" collapsed="false">
      <c r="A37327" s="0" t="s">
        <v>65338</v>
      </c>
      <c r="B37327" s="0" t="n">
        <f aca="false">HOUR(C37327)</f>
        <v>7</v>
      </c>
      <c r="C37327" s="1" t="n">
        <v>41379.3138888889</v>
      </c>
      <c r="D37327" s="0" t="s">
        <v>65339</v>
      </c>
    </row>
    <row r="37328" customFormat="false" ht="15" hidden="false" customHeight="false" outlineLevel="0" collapsed="false">
      <c r="A37328" s="0" t="s">
        <v>65340</v>
      </c>
      <c r="B37328" s="0" t="n">
        <f aca="false">HOUR(C37328)</f>
        <v>7</v>
      </c>
      <c r="C37328" s="1" t="n">
        <v>41379.3138888889</v>
      </c>
      <c r="D37328" s="0" t="s">
        <v>65341</v>
      </c>
    </row>
    <row r="37329" customFormat="false" ht="15" hidden="false" customHeight="false" outlineLevel="0" collapsed="false">
      <c r="A37329" s="0" t="s">
        <v>65342</v>
      </c>
      <c r="B37329" s="0" t="n">
        <f aca="false">HOUR(C37329)</f>
        <v>7</v>
      </c>
      <c r="C37329" s="1" t="n">
        <v>41379.3138888889</v>
      </c>
      <c r="D37329" s="0" t="s">
        <v>65343</v>
      </c>
    </row>
    <row r="37330" customFormat="false" ht="15" hidden="false" customHeight="false" outlineLevel="0" collapsed="false">
      <c r="A37330" s="0" t="s">
        <v>65344</v>
      </c>
      <c r="B37330" s="0" t="n">
        <f aca="false">HOUR(C37330)</f>
        <v>7</v>
      </c>
      <c r="C37330" s="1" t="n">
        <v>41379.3138888889</v>
      </c>
      <c r="D37330" s="0" t="s">
        <v>65345</v>
      </c>
    </row>
    <row r="37331" customFormat="false" ht="15" hidden="false" customHeight="false" outlineLevel="0" collapsed="false">
      <c r="A37331" s="0" t="s">
        <v>65346</v>
      </c>
      <c r="B37331" s="0" t="n">
        <f aca="false">HOUR(C37331)</f>
        <v>7</v>
      </c>
      <c r="C37331" s="1" t="n">
        <v>41379.3138888889</v>
      </c>
      <c r="D37331" s="0" t="s">
        <v>65347</v>
      </c>
    </row>
    <row r="37332" customFormat="false" ht="15" hidden="false" customHeight="false" outlineLevel="0" collapsed="false">
      <c r="A37332" s="0" t="s">
        <v>51104</v>
      </c>
      <c r="B37332" s="0" t="n">
        <f aca="false">HOUR(C37332)</f>
        <v>7</v>
      </c>
      <c r="C37332" s="1" t="n">
        <v>41379.3138888889</v>
      </c>
      <c r="D37332" s="0" t="s">
        <v>65348</v>
      </c>
    </row>
    <row r="37333" customFormat="false" ht="15" hidden="false" customHeight="false" outlineLevel="0" collapsed="false">
      <c r="A37333" s="0" t="s">
        <v>65349</v>
      </c>
      <c r="B37333" s="0" t="n">
        <f aca="false">HOUR(C37333)</f>
        <v>7</v>
      </c>
      <c r="C37333" s="1" t="n">
        <v>41379.3138888889</v>
      </c>
      <c r="D37333" s="0" t="s">
        <v>65350</v>
      </c>
    </row>
    <row r="37334" customFormat="false" ht="15" hidden="false" customHeight="false" outlineLevel="0" collapsed="false">
      <c r="A37334" s="0" t="s">
        <v>65351</v>
      </c>
      <c r="B37334" s="0" t="n">
        <f aca="false">HOUR(C37334)</f>
        <v>7</v>
      </c>
      <c r="C37334" s="1" t="n">
        <v>41379.3138888889</v>
      </c>
      <c r="D37334" s="0" t="s">
        <v>65352</v>
      </c>
    </row>
    <row r="37335" customFormat="false" ht="15" hidden="false" customHeight="false" outlineLevel="0" collapsed="false">
      <c r="A37335" s="0" t="s">
        <v>65353</v>
      </c>
      <c r="B37335" s="0" t="n">
        <f aca="false">HOUR(C37335)</f>
        <v>7</v>
      </c>
      <c r="C37335" s="1" t="n">
        <v>41379.3138888889</v>
      </c>
      <c r="D37335" s="0" t="s">
        <v>65354</v>
      </c>
    </row>
    <row r="37336" customFormat="false" ht="15" hidden="false" customHeight="false" outlineLevel="0" collapsed="false">
      <c r="A37336" s="0" t="s">
        <v>65355</v>
      </c>
      <c r="B37336" s="0" t="n">
        <f aca="false">HOUR(C37336)</f>
        <v>7</v>
      </c>
      <c r="C37336" s="1" t="n">
        <v>41379.3138888889</v>
      </c>
      <c r="D37336" s="0" t="s">
        <v>65356</v>
      </c>
    </row>
    <row r="37337" customFormat="false" ht="15" hidden="false" customHeight="false" outlineLevel="0" collapsed="false">
      <c r="A37337" s="0" t="s">
        <v>56483</v>
      </c>
      <c r="B37337" s="0" t="n">
        <f aca="false">HOUR(C37337)</f>
        <v>7</v>
      </c>
      <c r="C37337" s="1" t="n">
        <v>41379.3138888889</v>
      </c>
      <c r="D37337" s="0" t="s">
        <v>65357</v>
      </c>
    </row>
    <row r="37338" customFormat="false" ht="15" hidden="false" customHeight="false" outlineLevel="0" collapsed="false">
      <c r="A37338" s="0" t="s">
        <v>65358</v>
      </c>
      <c r="B37338" s="0" t="n">
        <f aca="false">HOUR(C37338)</f>
        <v>7</v>
      </c>
      <c r="C37338" s="1" t="n">
        <v>41379.3138888889</v>
      </c>
      <c r="D37338" s="0" t="s">
        <v>65359</v>
      </c>
    </row>
    <row r="37339" customFormat="false" ht="15" hidden="false" customHeight="false" outlineLevel="0" collapsed="false">
      <c r="A37339" s="0" t="s">
        <v>36395</v>
      </c>
      <c r="B37339" s="0" t="n">
        <f aca="false">HOUR(C37339)</f>
        <v>7</v>
      </c>
      <c r="C37339" s="1" t="n">
        <v>41379.3138888889</v>
      </c>
      <c r="D37339" s="0" t="s">
        <v>65360</v>
      </c>
    </row>
    <row r="37340" customFormat="false" ht="15" hidden="false" customHeight="false" outlineLevel="0" collapsed="false">
      <c r="A37340" s="0" t="s">
        <v>65361</v>
      </c>
      <c r="B37340" s="0" t="n">
        <f aca="false">HOUR(C37340)</f>
        <v>7</v>
      </c>
      <c r="C37340" s="1" t="n">
        <v>41379.3138888889</v>
      </c>
      <c r="D37340" s="0" t="s">
        <v>65362</v>
      </c>
    </row>
    <row r="37341" customFormat="false" ht="15" hidden="false" customHeight="false" outlineLevel="0" collapsed="false">
      <c r="A37341" s="0" t="s">
        <v>65363</v>
      </c>
      <c r="B37341" s="0" t="n">
        <f aca="false">HOUR(C37341)</f>
        <v>7</v>
      </c>
      <c r="C37341" s="1" t="n">
        <v>41379.3138888889</v>
      </c>
      <c r="D37341" s="0" t="s">
        <v>65364</v>
      </c>
    </row>
    <row r="37342" customFormat="false" ht="15" hidden="false" customHeight="false" outlineLevel="0" collapsed="false">
      <c r="A37342" s="0" t="s">
        <v>65365</v>
      </c>
      <c r="B37342" s="0" t="n">
        <f aca="false">HOUR(C37342)</f>
        <v>7</v>
      </c>
      <c r="C37342" s="1" t="n">
        <v>41379.3138888889</v>
      </c>
      <c r="D37342" s="0" t="s">
        <v>65366</v>
      </c>
    </row>
    <row r="37343" customFormat="false" ht="15" hidden="false" customHeight="false" outlineLevel="0" collapsed="false">
      <c r="A37343" s="0" t="s">
        <v>65367</v>
      </c>
      <c r="B37343" s="0" t="n">
        <f aca="false">HOUR(C37343)</f>
        <v>7</v>
      </c>
      <c r="C37343" s="1" t="n">
        <v>41379.3138888889</v>
      </c>
      <c r="D37343" s="0" t="s">
        <v>65368</v>
      </c>
    </row>
    <row r="37344" customFormat="false" ht="15" hidden="false" customHeight="false" outlineLevel="0" collapsed="false">
      <c r="A37344" s="0" t="s">
        <v>65369</v>
      </c>
      <c r="B37344" s="0" t="n">
        <f aca="false">HOUR(C37344)</f>
        <v>7</v>
      </c>
      <c r="C37344" s="1" t="n">
        <v>41379.3138888889</v>
      </c>
      <c r="D37344" s="0" t="s">
        <v>65370</v>
      </c>
    </row>
    <row r="37345" customFormat="false" ht="15" hidden="false" customHeight="false" outlineLevel="0" collapsed="false">
      <c r="A37345" s="0" t="s">
        <v>22984</v>
      </c>
      <c r="B37345" s="0" t="n">
        <f aca="false">HOUR(C37345)</f>
        <v>7</v>
      </c>
      <c r="C37345" s="1" t="n">
        <v>41379.3138888889</v>
      </c>
      <c r="D37345" s="0" t="s">
        <v>65371</v>
      </c>
    </row>
    <row r="37346" customFormat="false" ht="15" hidden="false" customHeight="false" outlineLevel="0" collapsed="false">
      <c r="A37346" s="0" t="s">
        <v>65372</v>
      </c>
      <c r="B37346" s="0" t="n">
        <f aca="false">HOUR(C37346)</f>
        <v>7</v>
      </c>
      <c r="C37346" s="1" t="n">
        <v>41379.3138888889</v>
      </c>
      <c r="D37346" s="0" t="s">
        <v>65373</v>
      </c>
    </row>
    <row r="37347" customFormat="false" ht="15" hidden="false" customHeight="false" outlineLevel="0" collapsed="false">
      <c r="A37347" s="0" t="s">
        <v>63459</v>
      </c>
      <c r="B37347" s="0" t="n">
        <f aca="false">HOUR(C37347)</f>
        <v>7</v>
      </c>
      <c r="C37347" s="1" t="n">
        <v>41379.3138888889</v>
      </c>
      <c r="D37347" s="0" t="s">
        <v>65374</v>
      </c>
    </row>
    <row r="37348" customFormat="false" ht="15" hidden="false" customHeight="false" outlineLevel="0" collapsed="false">
      <c r="A37348" s="0" t="s">
        <v>65375</v>
      </c>
      <c r="B37348" s="0" t="n">
        <f aca="false">HOUR(C37348)</f>
        <v>7</v>
      </c>
      <c r="C37348" s="1" t="n">
        <v>41379.3138888889</v>
      </c>
      <c r="D37348" s="0" t="s">
        <v>65376</v>
      </c>
    </row>
    <row r="37349" customFormat="false" ht="15" hidden="false" customHeight="false" outlineLevel="0" collapsed="false">
      <c r="A37349" s="0" t="s">
        <v>65377</v>
      </c>
      <c r="B37349" s="0" t="n">
        <f aca="false">HOUR(C37349)</f>
        <v>7</v>
      </c>
      <c r="C37349" s="1" t="n">
        <v>41379.3138888889</v>
      </c>
      <c r="D37349" s="0" t="s">
        <v>65378</v>
      </c>
    </row>
    <row r="37350" customFormat="false" ht="15" hidden="false" customHeight="false" outlineLevel="0" collapsed="false">
      <c r="A37350" s="0" t="s">
        <v>65379</v>
      </c>
      <c r="B37350" s="0" t="n">
        <f aca="false">HOUR(C37350)</f>
        <v>7</v>
      </c>
      <c r="C37350" s="1" t="n">
        <v>41379.3138888889</v>
      </c>
      <c r="D37350" s="0" t="s">
        <v>65380</v>
      </c>
    </row>
    <row r="37351" customFormat="false" ht="15" hidden="false" customHeight="false" outlineLevel="0" collapsed="false">
      <c r="A37351" s="0" t="s">
        <v>61973</v>
      </c>
      <c r="B37351" s="0" t="n">
        <f aca="false">HOUR(C37351)</f>
        <v>7</v>
      </c>
      <c r="C37351" s="1" t="n">
        <v>41379.3138888889</v>
      </c>
      <c r="D37351" s="0" t="s">
        <v>65381</v>
      </c>
    </row>
    <row r="37352" customFormat="false" ht="15" hidden="false" customHeight="false" outlineLevel="0" collapsed="false">
      <c r="A37352" s="0" t="s">
        <v>65382</v>
      </c>
      <c r="B37352" s="0" t="n">
        <f aca="false">HOUR(C37352)</f>
        <v>7</v>
      </c>
      <c r="C37352" s="1" t="n">
        <v>41379.3138888889</v>
      </c>
      <c r="D37352" s="0" t="s">
        <v>65383</v>
      </c>
    </row>
    <row r="37353" customFormat="false" ht="15" hidden="false" customHeight="false" outlineLevel="0" collapsed="false">
      <c r="A37353" s="0" t="s">
        <v>61721</v>
      </c>
      <c r="B37353" s="0" t="n">
        <f aca="false">HOUR(C37353)</f>
        <v>7</v>
      </c>
      <c r="C37353" s="1" t="n">
        <v>41379.3138888889</v>
      </c>
      <c r="D37353" s="0" t="s">
        <v>65384</v>
      </c>
    </row>
    <row r="37354" customFormat="false" ht="15" hidden="false" customHeight="false" outlineLevel="0" collapsed="false">
      <c r="A37354" s="0" t="s">
        <v>61316</v>
      </c>
      <c r="B37354" s="0" t="n">
        <f aca="false">HOUR(C37354)</f>
        <v>7</v>
      </c>
      <c r="C37354" s="1" t="n">
        <v>41379.3138888889</v>
      </c>
      <c r="D37354" s="0" t="s">
        <v>65385</v>
      </c>
    </row>
    <row r="37355" customFormat="false" ht="15" hidden="false" customHeight="false" outlineLevel="0" collapsed="false">
      <c r="A37355" s="0" t="s">
        <v>65386</v>
      </c>
      <c r="B37355" s="0" t="n">
        <f aca="false">HOUR(C37355)</f>
        <v>7</v>
      </c>
      <c r="C37355" s="1" t="n">
        <v>41379.3138888889</v>
      </c>
      <c r="D37355" s="0" t="s">
        <v>65387</v>
      </c>
    </row>
    <row r="37356" customFormat="false" ht="15" hidden="false" customHeight="false" outlineLevel="0" collapsed="false">
      <c r="A37356" s="0" t="s">
        <v>65388</v>
      </c>
      <c r="B37356" s="0" t="n">
        <f aca="false">HOUR(C37356)</f>
        <v>7</v>
      </c>
      <c r="C37356" s="1" t="n">
        <v>41379.3138888889</v>
      </c>
      <c r="D37356" s="0" t="s">
        <v>65389</v>
      </c>
    </row>
    <row r="37357" customFormat="false" ht="15" hidden="false" customHeight="false" outlineLevel="0" collapsed="false">
      <c r="A37357" s="0" t="s">
        <v>53859</v>
      </c>
      <c r="B37357" s="0" t="n">
        <f aca="false">HOUR(C37357)</f>
        <v>7</v>
      </c>
      <c r="C37357" s="1" t="n">
        <v>41379.3138888889</v>
      </c>
      <c r="D37357" s="0" t="s">
        <v>65390</v>
      </c>
    </row>
    <row r="37358" customFormat="false" ht="15" hidden="false" customHeight="false" outlineLevel="0" collapsed="false">
      <c r="A37358" s="0" t="s">
        <v>65391</v>
      </c>
      <c r="B37358" s="0" t="n">
        <f aca="false">HOUR(C37358)</f>
        <v>7</v>
      </c>
      <c r="C37358" s="1" t="n">
        <v>41379.3138888889</v>
      </c>
      <c r="D37358" s="0" t="s">
        <v>65392</v>
      </c>
    </row>
    <row r="37359" customFormat="false" ht="15" hidden="false" customHeight="false" outlineLevel="0" collapsed="false">
      <c r="A37359" s="0" t="s">
        <v>65393</v>
      </c>
      <c r="B37359" s="0" t="n">
        <f aca="false">HOUR(C37359)</f>
        <v>7</v>
      </c>
      <c r="C37359" s="1" t="n">
        <v>41379.3138888889</v>
      </c>
      <c r="D37359" s="0" t="s">
        <v>65394</v>
      </c>
    </row>
    <row r="37360" customFormat="false" ht="15" hidden="false" customHeight="false" outlineLevel="0" collapsed="false">
      <c r="A37360" s="0" t="s">
        <v>65395</v>
      </c>
      <c r="B37360" s="0" t="n">
        <f aca="false">HOUR(C37360)</f>
        <v>7</v>
      </c>
      <c r="C37360" s="1" t="n">
        <v>41379.3138888889</v>
      </c>
      <c r="D37360" s="0" t="s">
        <v>65396</v>
      </c>
    </row>
    <row r="37361" customFormat="false" ht="15" hidden="false" customHeight="false" outlineLevel="0" collapsed="false">
      <c r="A37361" s="0" t="s">
        <v>65397</v>
      </c>
      <c r="B37361" s="0" t="n">
        <f aca="false">HOUR(C37361)</f>
        <v>7</v>
      </c>
      <c r="C37361" s="1" t="n">
        <v>41379.3138888889</v>
      </c>
      <c r="D37361" s="0" t="s">
        <v>65398</v>
      </c>
    </row>
    <row r="37362" customFormat="false" ht="15" hidden="false" customHeight="false" outlineLevel="0" collapsed="false">
      <c r="A37362" s="0" t="s">
        <v>65399</v>
      </c>
      <c r="B37362" s="0" t="n">
        <f aca="false">HOUR(C37362)</f>
        <v>7</v>
      </c>
      <c r="C37362" s="1" t="n">
        <v>41379.3138888889</v>
      </c>
      <c r="D37362" s="0" t="s">
        <v>65400</v>
      </c>
    </row>
    <row r="37363" customFormat="false" ht="15" hidden="false" customHeight="false" outlineLevel="0" collapsed="false">
      <c r="A37363" s="0" t="s">
        <v>65401</v>
      </c>
      <c r="B37363" s="0" t="n">
        <f aca="false">HOUR(C37363)</f>
        <v>7</v>
      </c>
      <c r="C37363" s="1" t="n">
        <v>41379.3145833333</v>
      </c>
      <c r="D37363" s="0" t="s">
        <v>65402</v>
      </c>
    </row>
    <row r="37364" customFormat="false" ht="15" hidden="false" customHeight="false" outlineLevel="0" collapsed="false">
      <c r="A37364" s="0" t="s">
        <v>57873</v>
      </c>
      <c r="B37364" s="0" t="n">
        <f aca="false">HOUR(C37364)</f>
        <v>7</v>
      </c>
      <c r="C37364" s="1" t="n">
        <v>41379.3145833333</v>
      </c>
      <c r="D37364" s="0" t="s">
        <v>65403</v>
      </c>
    </row>
    <row r="37365" customFormat="false" ht="15" hidden="false" customHeight="false" outlineLevel="0" collapsed="false">
      <c r="A37365" s="0" t="s">
        <v>65404</v>
      </c>
      <c r="B37365" s="0" t="n">
        <f aca="false">HOUR(C37365)</f>
        <v>7</v>
      </c>
      <c r="C37365" s="1" t="n">
        <v>41379.3145833333</v>
      </c>
      <c r="D37365" s="0" t="s">
        <v>65405</v>
      </c>
    </row>
    <row r="37366" customFormat="false" ht="15" hidden="false" customHeight="false" outlineLevel="0" collapsed="false">
      <c r="A37366" s="0" t="s">
        <v>65406</v>
      </c>
      <c r="B37366" s="0" t="n">
        <f aca="false">HOUR(C37366)</f>
        <v>7</v>
      </c>
      <c r="C37366" s="1" t="n">
        <v>41379.3145833333</v>
      </c>
      <c r="D37366" s="0" t="s">
        <v>65407</v>
      </c>
    </row>
    <row r="37367" customFormat="false" ht="15" hidden="false" customHeight="false" outlineLevel="0" collapsed="false">
      <c r="A37367" s="0" t="s">
        <v>60046</v>
      </c>
      <c r="B37367" s="0" t="n">
        <f aca="false">HOUR(C37367)</f>
        <v>7</v>
      </c>
      <c r="C37367" s="1" t="n">
        <v>41379.3145833333</v>
      </c>
      <c r="D37367" s="0" t="s">
        <v>65408</v>
      </c>
    </row>
    <row r="37368" customFormat="false" ht="15" hidden="false" customHeight="false" outlineLevel="0" collapsed="false">
      <c r="A37368" s="0" t="s">
        <v>65409</v>
      </c>
      <c r="B37368" s="0" t="n">
        <f aca="false">HOUR(C37368)</f>
        <v>7</v>
      </c>
      <c r="C37368" s="1" t="n">
        <v>41379.3145833333</v>
      </c>
      <c r="D37368" s="0" t="s">
        <v>65410</v>
      </c>
    </row>
    <row r="37369" customFormat="false" ht="15" hidden="false" customHeight="false" outlineLevel="0" collapsed="false">
      <c r="A37369" s="0" t="s">
        <v>190</v>
      </c>
      <c r="B37369" s="0" t="n">
        <f aca="false">HOUR(C37369)</f>
        <v>7</v>
      </c>
      <c r="C37369" s="1" t="n">
        <v>41379.3145833333</v>
      </c>
      <c r="D37369" s="0" t="s">
        <v>65411</v>
      </c>
    </row>
    <row r="37370" customFormat="false" ht="15" hidden="false" customHeight="false" outlineLevel="0" collapsed="false">
      <c r="A37370" s="0" t="s">
        <v>59652</v>
      </c>
      <c r="B37370" s="0" t="n">
        <f aca="false">HOUR(C37370)</f>
        <v>7</v>
      </c>
      <c r="C37370" s="1" t="n">
        <v>41379.3145833333</v>
      </c>
      <c r="D37370" s="0" t="s">
        <v>65412</v>
      </c>
    </row>
    <row r="37371" customFormat="false" ht="15" hidden="false" customHeight="false" outlineLevel="0" collapsed="false">
      <c r="A37371" s="0" t="s">
        <v>65413</v>
      </c>
      <c r="B37371" s="0" t="n">
        <f aca="false">HOUR(C37371)</f>
        <v>7</v>
      </c>
      <c r="C37371" s="1" t="n">
        <v>41379.3145833333</v>
      </c>
      <c r="D37371" s="0" t="s">
        <v>65414</v>
      </c>
    </row>
    <row r="37372" customFormat="false" ht="15" hidden="false" customHeight="false" outlineLevel="0" collapsed="false">
      <c r="A37372" s="0" t="s">
        <v>65415</v>
      </c>
      <c r="B37372" s="0" t="n">
        <f aca="false">HOUR(C37372)</f>
        <v>7</v>
      </c>
      <c r="C37372" s="1" t="n">
        <v>41379.3145833333</v>
      </c>
      <c r="D37372" s="0" t="s">
        <v>65416</v>
      </c>
    </row>
    <row r="37373" customFormat="false" ht="15" hidden="false" customHeight="false" outlineLevel="0" collapsed="false">
      <c r="A37373" s="0" t="s">
        <v>61540</v>
      </c>
      <c r="B37373" s="0" t="n">
        <f aca="false">HOUR(C37373)</f>
        <v>7</v>
      </c>
      <c r="C37373" s="1" t="n">
        <v>41379.3145833333</v>
      </c>
      <c r="D37373" s="0" t="s">
        <v>65417</v>
      </c>
    </row>
    <row r="37374" customFormat="false" ht="15" hidden="false" customHeight="false" outlineLevel="0" collapsed="false">
      <c r="A37374" s="0" t="s">
        <v>65418</v>
      </c>
      <c r="B37374" s="0" t="n">
        <f aca="false">HOUR(C37374)</f>
        <v>7</v>
      </c>
      <c r="C37374" s="1" t="n">
        <v>41379.3145833333</v>
      </c>
      <c r="D37374" s="0" t="s">
        <v>65419</v>
      </c>
    </row>
    <row r="37375" customFormat="false" ht="15" hidden="false" customHeight="false" outlineLevel="0" collapsed="false">
      <c r="A37375" s="0" t="s">
        <v>65420</v>
      </c>
      <c r="B37375" s="0" t="n">
        <f aca="false">HOUR(C37375)</f>
        <v>7</v>
      </c>
      <c r="C37375" s="1" t="n">
        <v>41379.3145833333</v>
      </c>
      <c r="D37375" s="0" t="s">
        <v>65421</v>
      </c>
    </row>
    <row r="37376" customFormat="false" ht="15" hidden="false" customHeight="false" outlineLevel="0" collapsed="false">
      <c r="A37376" s="0" t="s">
        <v>65422</v>
      </c>
      <c r="B37376" s="0" t="n">
        <f aca="false">HOUR(C37376)</f>
        <v>7</v>
      </c>
      <c r="C37376" s="1" t="n">
        <v>41379.3145833333</v>
      </c>
      <c r="D37376" s="0" t="s">
        <v>65423</v>
      </c>
    </row>
    <row r="37377" customFormat="false" ht="15" hidden="false" customHeight="false" outlineLevel="0" collapsed="false">
      <c r="A37377" s="0" t="s">
        <v>65424</v>
      </c>
      <c r="B37377" s="0" t="n">
        <f aca="false">HOUR(C37377)</f>
        <v>7</v>
      </c>
      <c r="C37377" s="1" t="n">
        <v>41379.3145833333</v>
      </c>
      <c r="D37377" s="0" t="s">
        <v>65425</v>
      </c>
    </row>
    <row r="37378" customFormat="false" ht="15" hidden="false" customHeight="false" outlineLevel="0" collapsed="false">
      <c r="A37378" s="0" t="s">
        <v>61407</v>
      </c>
      <c r="B37378" s="0" t="n">
        <f aca="false">HOUR(C37378)</f>
        <v>7</v>
      </c>
      <c r="C37378" s="1" t="n">
        <v>41379.3145833333</v>
      </c>
      <c r="D37378" s="0" t="s">
        <v>65426</v>
      </c>
    </row>
    <row r="37379" customFormat="false" ht="15" hidden="false" customHeight="false" outlineLevel="0" collapsed="false">
      <c r="A37379" s="0" t="s">
        <v>65427</v>
      </c>
      <c r="B37379" s="0" t="n">
        <f aca="false">HOUR(C37379)</f>
        <v>7</v>
      </c>
      <c r="C37379" s="1" t="n">
        <v>41379.3145833333</v>
      </c>
      <c r="D37379" s="0" t="s">
        <v>65428</v>
      </c>
    </row>
    <row r="37380" customFormat="false" ht="15" hidden="false" customHeight="false" outlineLevel="0" collapsed="false">
      <c r="A37380" s="0" t="s">
        <v>60734</v>
      </c>
      <c r="B37380" s="0" t="n">
        <f aca="false">HOUR(C37380)</f>
        <v>7</v>
      </c>
      <c r="C37380" s="1" t="n">
        <v>41379.3145833333</v>
      </c>
      <c r="D37380" s="0" t="s">
        <v>65429</v>
      </c>
    </row>
    <row r="37381" customFormat="false" ht="15" hidden="false" customHeight="false" outlineLevel="0" collapsed="false">
      <c r="A37381" s="0" t="s">
        <v>65430</v>
      </c>
      <c r="B37381" s="0" t="n">
        <f aca="false">HOUR(C37381)</f>
        <v>7</v>
      </c>
      <c r="C37381" s="1" t="n">
        <v>41379.3145833333</v>
      </c>
      <c r="D37381" s="0" t="s">
        <v>65431</v>
      </c>
    </row>
    <row r="37382" customFormat="false" ht="15" hidden="false" customHeight="false" outlineLevel="0" collapsed="false">
      <c r="A37382" s="0" t="s">
        <v>12731</v>
      </c>
      <c r="B37382" s="0" t="n">
        <f aca="false">HOUR(C37382)</f>
        <v>7</v>
      </c>
      <c r="C37382" s="1" t="n">
        <v>41379.3145833333</v>
      </c>
      <c r="D37382" s="0" t="s">
        <v>65432</v>
      </c>
    </row>
    <row r="37383" customFormat="false" ht="15" hidden="false" customHeight="false" outlineLevel="0" collapsed="false">
      <c r="A37383" s="0" t="s">
        <v>57284</v>
      </c>
      <c r="B37383" s="0" t="n">
        <f aca="false">HOUR(C37383)</f>
        <v>7</v>
      </c>
      <c r="C37383" s="1" t="n">
        <v>41379.3145833333</v>
      </c>
      <c r="D37383" s="0" t="s">
        <v>65433</v>
      </c>
    </row>
    <row r="37384" customFormat="false" ht="15" hidden="false" customHeight="false" outlineLevel="0" collapsed="false">
      <c r="A37384" s="0" t="s">
        <v>65434</v>
      </c>
      <c r="B37384" s="0" t="n">
        <f aca="false">HOUR(C37384)</f>
        <v>7</v>
      </c>
      <c r="C37384" s="1" t="n">
        <v>41379.3145833333</v>
      </c>
      <c r="D37384" s="0" t="s">
        <v>65435</v>
      </c>
    </row>
    <row r="37385" customFormat="false" ht="15" hidden="false" customHeight="false" outlineLevel="0" collapsed="false">
      <c r="A37385" s="0" t="s">
        <v>65436</v>
      </c>
      <c r="B37385" s="0" t="n">
        <f aca="false">HOUR(C37385)</f>
        <v>7</v>
      </c>
      <c r="C37385" s="1" t="n">
        <v>41379.3145833333</v>
      </c>
      <c r="D37385" s="0" t="s">
        <v>65437</v>
      </c>
    </row>
    <row r="37386" customFormat="false" ht="15" hidden="false" customHeight="false" outlineLevel="0" collapsed="false">
      <c r="A37386" s="0" t="s">
        <v>63451</v>
      </c>
      <c r="B37386" s="0" t="n">
        <f aca="false">HOUR(C37386)</f>
        <v>7</v>
      </c>
      <c r="C37386" s="1" t="n">
        <v>41379.3145833333</v>
      </c>
      <c r="D37386" s="0" t="s">
        <v>65438</v>
      </c>
    </row>
    <row r="37387" customFormat="false" ht="15" hidden="false" customHeight="false" outlineLevel="0" collapsed="false">
      <c r="A37387" s="0" t="s">
        <v>65439</v>
      </c>
      <c r="B37387" s="0" t="n">
        <f aca="false">HOUR(C37387)</f>
        <v>7</v>
      </c>
      <c r="C37387" s="1" t="n">
        <v>41379.3145833333</v>
      </c>
      <c r="D37387" s="0" t="s">
        <v>65440</v>
      </c>
    </row>
    <row r="37388" customFormat="false" ht="15" hidden="false" customHeight="false" outlineLevel="0" collapsed="false">
      <c r="A37388" s="0" t="s">
        <v>65441</v>
      </c>
      <c r="B37388" s="0" t="n">
        <f aca="false">HOUR(C37388)</f>
        <v>7</v>
      </c>
      <c r="C37388" s="1" t="n">
        <v>41379.3145833333</v>
      </c>
      <c r="D37388" s="0" t="s">
        <v>65442</v>
      </c>
    </row>
    <row r="37389" customFormat="false" ht="15" hidden="false" customHeight="false" outlineLevel="0" collapsed="false">
      <c r="A37389" s="0" t="s">
        <v>65443</v>
      </c>
      <c r="B37389" s="0" t="n">
        <f aca="false">HOUR(C37389)</f>
        <v>7</v>
      </c>
      <c r="C37389" s="1" t="n">
        <v>41379.3145833333</v>
      </c>
      <c r="D37389" s="0" t="s">
        <v>65444</v>
      </c>
    </row>
    <row r="37390" customFormat="false" ht="15" hidden="false" customHeight="false" outlineLevel="0" collapsed="false">
      <c r="A37390" s="0" t="s">
        <v>65445</v>
      </c>
      <c r="B37390" s="0" t="n">
        <f aca="false">HOUR(C37390)</f>
        <v>7</v>
      </c>
      <c r="C37390" s="1" t="n">
        <v>41379.3145833333</v>
      </c>
      <c r="D37390" s="0" t="s">
        <v>65446</v>
      </c>
    </row>
    <row r="37391" customFormat="false" ht="15" hidden="false" customHeight="false" outlineLevel="0" collapsed="false">
      <c r="A37391" s="0" t="s">
        <v>65447</v>
      </c>
      <c r="B37391" s="0" t="n">
        <f aca="false">HOUR(C37391)</f>
        <v>7</v>
      </c>
      <c r="C37391" s="1" t="n">
        <v>41379.3145833333</v>
      </c>
      <c r="D37391" s="0" t="s">
        <v>65448</v>
      </c>
    </row>
    <row r="37392" customFormat="false" ht="15" hidden="false" customHeight="false" outlineLevel="0" collapsed="false">
      <c r="A37392" s="0" t="s">
        <v>65449</v>
      </c>
      <c r="B37392" s="0" t="n">
        <f aca="false">HOUR(C37392)</f>
        <v>7</v>
      </c>
      <c r="C37392" s="1" t="n">
        <v>41379.3145833333</v>
      </c>
      <c r="D37392" s="0" t="s">
        <v>65450</v>
      </c>
    </row>
    <row r="37393" customFormat="false" ht="15" hidden="false" customHeight="false" outlineLevel="0" collapsed="false">
      <c r="A37393" s="0" t="s">
        <v>65451</v>
      </c>
      <c r="B37393" s="0" t="n">
        <f aca="false">HOUR(C37393)</f>
        <v>7</v>
      </c>
      <c r="C37393" s="1" t="n">
        <v>41379.3145833333</v>
      </c>
      <c r="D37393" s="0" t="s">
        <v>65452</v>
      </c>
    </row>
    <row r="37394" customFormat="false" ht="15" hidden="false" customHeight="false" outlineLevel="0" collapsed="false">
      <c r="A37394" s="0" t="s">
        <v>64919</v>
      </c>
      <c r="B37394" s="0" t="n">
        <f aca="false">HOUR(C37394)</f>
        <v>7</v>
      </c>
      <c r="C37394" s="1" t="n">
        <v>41379.3145833333</v>
      </c>
      <c r="D37394" s="0" t="s">
        <v>65453</v>
      </c>
    </row>
    <row r="37395" customFormat="false" ht="15" hidden="false" customHeight="false" outlineLevel="0" collapsed="false">
      <c r="A37395" s="0" t="s">
        <v>59773</v>
      </c>
      <c r="B37395" s="0" t="n">
        <f aca="false">HOUR(C37395)</f>
        <v>7</v>
      </c>
      <c r="C37395" s="1" t="n">
        <v>41379.3145833333</v>
      </c>
      <c r="D37395" s="0" t="s">
        <v>65454</v>
      </c>
    </row>
    <row r="37396" customFormat="false" ht="15" hidden="false" customHeight="false" outlineLevel="0" collapsed="false">
      <c r="A37396" s="0" t="s">
        <v>65455</v>
      </c>
      <c r="B37396" s="0" t="n">
        <f aca="false">HOUR(C37396)</f>
        <v>7</v>
      </c>
      <c r="C37396" s="1" t="n">
        <v>41379.3145833333</v>
      </c>
      <c r="D37396" s="0" t="s">
        <v>65456</v>
      </c>
    </row>
    <row r="37397" customFormat="false" ht="15" hidden="false" customHeight="false" outlineLevel="0" collapsed="false">
      <c r="A37397" s="0" t="s">
        <v>1704</v>
      </c>
      <c r="B37397" s="0" t="n">
        <f aca="false">HOUR(C37397)</f>
        <v>7</v>
      </c>
      <c r="C37397" s="1" t="n">
        <v>41379.3145833333</v>
      </c>
      <c r="D37397" s="0" t="s">
        <v>65457</v>
      </c>
    </row>
    <row r="37398" customFormat="false" ht="15" hidden="false" customHeight="false" outlineLevel="0" collapsed="false">
      <c r="A37398" s="0" t="s">
        <v>65458</v>
      </c>
      <c r="B37398" s="0" t="n">
        <f aca="false">HOUR(C37398)</f>
        <v>7</v>
      </c>
      <c r="C37398" s="1" t="n">
        <v>41379.3145833333</v>
      </c>
      <c r="D37398" s="0" t="s">
        <v>65459</v>
      </c>
    </row>
    <row r="37399" customFormat="false" ht="15" hidden="false" customHeight="false" outlineLevel="0" collapsed="false">
      <c r="A37399" s="0" t="s">
        <v>65460</v>
      </c>
      <c r="B37399" s="0" t="n">
        <f aca="false">HOUR(C37399)</f>
        <v>7</v>
      </c>
      <c r="C37399" s="1" t="n">
        <v>41379.3145833333</v>
      </c>
      <c r="D37399" s="0" t="s">
        <v>65461</v>
      </c>
    </row>
    <row r="37400" customFormat="false" ht="15" hidden="false" customHeight="false" outlineLevel="0" collapsed="false">
      <c r="A37400" s="0" t="s">
        <v>65462</v>
      </c>
      <c r="B37400" s="0" t="n">
        <f aca="false">HOUR(C37400)</f>
        <v>7</v>
      </c>
      <c r="C37400" s="1" t="n">
        <v>41379.3145833333</v>
      </c>
      <c r="D37400" s="0" t="s">
        <v>65463</v>
      </c>
    </row>
    <row r="37401" customFormat="false" ht="15" hidden="false" customHeight="false" outlineLevel="0" collapsed="false">
      <c r="A37401" s="0" t="s">
        <v>65464</v>
      </c>
      <c r="B37401" s="0" t="n">
        <f aca="false">HOUR(C37401)</f>
        <v>7</v>
      </c>
      <c r="C37401" s="1" t="n">
        <v>41379.3145833333</v>
      </c>
      <c r="D37401" s="0" t="s">
        <v>65465</v>
      </c>
    </row>
    <row r="37402" customFormat="false" ht="15" hidden="false" customHeight="false" outlineLevel="0" collapsed="false">
      <c r="A37402" s="0" t="s">
        <v>47430</v>
      </c>
      <c r="B37402" s="0" t="n">
        <f aca="false">HOUR(C37402)</f>
        <v>7</v>
      </c>
      <c r="C37402" s="1" t="n">
        <v>41379.3145833333</v>
      </c>
      <c r="D37402" s="0" t="s">
        <v>65466</v>
      </c>
    </row>
    <row r="37403" customFormat="false" ht="15" hidden="false" customHeight="false" outlineLevel="0" collapsed="false">
      <c r="A37403" s="0" t="s">
        <v>60271</v>
      </c>
      <c r="B37403" s="0" t="n">
        <f aca="false">HOUR(C37403)</f>
        <v>7</v>
      </c>
      <c r="C37403" s="1" t="n">
        <v>41379.3145833333</v>
      </c>
      <c r="D37403" s="0" t="s">
        <v>65467</v>
      </c>
    </row>
    <row r="37404" customFormat="false" ht="15" hidden="false" customHeight="false" outlineLevel="0" collapsed="false">
      <c r="A37404" s="0" t="s">
        <v>20996</v>
      </c>
      <c r="B37404" s="0" t="n">
        <f aca="false">HOUR(C37404)</f>
        <v>7</v>
      </c>
      <c r="C37404" s="1" t="n">
        <v>41379.3145833333</v>
      </c>
      <c r="D37404" s="0" t="s">
        <v>65468</v>
      </c>
    </row>
    <row r="37405" customFormat="false" ht="15" hidden="false" customHeight="false" outlineLevel="0" collapsed="false">
      <c r="A37405" s="0" t="s">
        <v>65469</v>
      </c>
      <c r="B37405" s="0" t="n">
        <f aca="false">HOUR(C37405)</f>
        <v>7</v>
      </c>
      <c r="C37405" s="1" t="n">
        <v>41379.3145833333</v>
      </c>
      <c r="D37405" s="0" t="s">
        <v>65470</v>
      </c>
    </row>
    <row r="37406" customFormat="false" ht="15" hidden="false" customHeight="false" outlineLevel="0" collapsed="false">
      <c r="A37406" s="0" t="s">
        <v>65471</v>
      </c>
      <c r="B37406" s="0" t="n">
        <f aca="false">HOUR(C37406)</f>
        <v>7</v>
      </c>
      <c r="C37406" s="1" t="n">
        <v>41379.3145833333</v>
      </c>
      <c r="D37406" s="0" t="s">
        <v>65472</v>
      </c>
    </row>
    <row r="37407" customFormat="false" ht="15" hidden="false" customHeight="false" outlineLevel="0" collapsed="false">
      <c r="A37407" s="0" t="s">
        <v>65473</v>
      </c>
      <c r="B37407" s="0" t="n">
        <f aca="false">HOUR(C37407)</f>
        <v>7</v>
      </c>
      <c r="C37407" s="1" t="n">
        <v>41379.3145833333</v>
      </c>
      <c r="D37407" s="0" t="s">
        <v>65474</v>
      </c>
    </row>
    <row r="37408" customFormat="false" ht="15" hidden="false" customHeight="false" outlineLevel="0" collapsed="false">
      <c r="A37408" s="0" t="s">
        <v>37180</v>
      </c>
      <c r="B37408" s="0" t="n">
        <f aca="false">HOUR(C37408)</f>
        <v>7</v>
      </c>
      <c r="C37408" s="1" t="n">
        <v>41379.3145833333</v>
      </c>
      <c r="D37408" s="0" t="s">
        <v>65475</v>
      </c>
    </row>
    <row r="37409" customFormat="false" ht="15" hidden="false" customHeight="false" outlineLevel="0" collapsed="false">
      <c r="A37409" s="0" t="s">
        <v>48522</v>
      </c>
      <c r="B37409" s="0" t="n">
        <f aca="false">HOUR(C37409)</f>
        <v>7</v>
      </c>
      <c r="C37409" s="1" t="n">
        <v>41379.3145833333</v>
      </c>
      <c r="D37409" s="0" t="s">
        <v>65476</v>
      </c>
    </row>
    <row r="37410" customFormat="false" ht="15" hidden="false" customHeight="false" outlineLevel="0" collapsed="false">
      <c r="A37410" s="0" t="s">
        <v>61596</v>
      </c>
      <c r="B37410" s="0" t="n">
        <f aca="false">HOUR(C37410)</f>
        <v>7</v>
      </c>
      <c r="C37410" s="1" t="n">
        <v>41379.3145833333</v>
      </c>
      <c r="D37410" s="0" t="s">
        <v>65477</v>
      </c>
    </row>
    <row r="37411" customFormat="false" ht="15" hidden="false" customHeight="false" outlineLevel="0" collapsed="false">
      <c r="A37411" s="0" t="s">
        <v>65478</v>
      </c>
      <c r="B37411" s="0" t="n">
        <f aca="false">HOUR(C37411)</f>
        <v>7</v>
      </c>
      <c r="C37411" s="1" t="n">
        <v>41379.3145833333</v>
      </c>
      <c r="D37411" s="0" t="s">
        <v>65479</v>
      </c>
    </row>
    <row r="37412" customFormat="false" ht="15" hidden="false" customHeight="false" outlineLevel="0" collapsed="false">
      <c r="A37412" s="0" t="s">
        <v>65480</v>
      </c>
      <c r="B37412" s="0" t="n">
        <f aca="false">HOUR(C37412)</f>
        <v>7</v>
      </c>
      <c r="C37412" s="1" t="n">
        <v>41379.3145833333</v>
      </c>
      <c r="D37412" s="0" t="s">
        <v>65481</v>
      </c>
    </row>
    <row r="37413" customFormat="false" ht="15" hidden="false" customHeight="false" outlineLevel="0" collapsed="false">
      <c r="A37413" s="0" t="s">
        <v>64360</v>
      </c>
      <c r="B37413" s="0" t="n">
        <f aca="false">HOUR(C37413)</f>
        <v>7</v>
      </c>
      <c r="C37413" s="1" t="n">
        <v>41379.3145833333</v>
      </c>
      <c r="D37413" s="0" t="s">
        <v>65482</v>
      </c>
    </row>
    <row r="37414" customFormat="false" ht="15" hidden="false" customHeight="false" outlineLevel="0" collapsed="false">
      <c r="A37414" s="0" t="s">
        <v>57951</v>
      </c>
      <c r="B37414" s="0" t="n">
        <f aca="false">HOUR(C37414)</f>
        <v>7</v>
      </c>
      <c r="C37414" s="1" t="n">
        <v>41379.3145833333</v>
      </c>
      <c r="D37414" s="0" t="s">
        <v>65483</v>
      </c>
    </row>
    <row r="37415" customFormat="false" ht="15" hidden="false" customHeight="false" outlineLevel="0" collapsed="false">
      <c r="A37415" s="0" t="s">
        <v>65484</v>
      </c>
      <c r="B37415" s="0" t="n">
        <f aca="false">HOUR(C37415)</f>
        <v>7</v>
      </c>
      <c r="C37415" s="1" t="n">
        <v>41379.3145833333</v>
      </c>
      <c r="D37415" s="0" t="s">
        <v>65485</v>
      </c>
    </row>
    <row r="37416" customFormat="false" ht="15" hidden="false" customHeight="false" outlineLevel="0" collapsed="false">
      <c r="A37416" s="0" t="s">
        <v>59345</v>
      </c>
      <c r="B37416" s="0" t="n">
        <f aca="false">HOUR(C37416)</f>
        <v>7</v>
      </c>
      <c r="C37416" s="1" t="n">
        <v>41379.3145833333</v>
      </c>
      <c r="D37416" s="0" t="s">
        <v>65486</v>
      </c>
    </row>
    <row r="37417" customFormat="false" ht="15" hidden="false" customHeight="false" outlineLevel="0" collapsed="false">
      <c r="A37417" s="0" t="s">
        <v>65487</v>
      </c>
      <c r="B37417" s="0" t="n">
        <f aca="false">HOUR(C37417)</f>
        <v>7</v>
      </c>
      <c r="C37417" s="1" t="n">
        <v>41379.3145833333</v>
      </c>
      <c r="D37417" s="0" t="s">
        <v>65488</v>
      </c>
    </row>
    <row r="37418" customFormat="false" ht="15" hidden="false" customHeight="false" outlineLevel="0" collapsed="false">
      <c r="A37418" s="0" t="s">
        <v>59124</v>
      </c>
      <c r="B37418" s="0" t="n">
        <f aca="false">HOUR(C37418)</f>
        <v>7</v>
      </c>
      <c r="C37418" s="1" t="n">
        <v>41379.3145833333</v>
      </c>
      <c r="D37418" s="0" t="s">
        <v>65489</v>
      </c>
    </row>
    <row r="37419" customFormat="false" ht="15" hidden="false" customHeight="false" outlineLevel="0" collapsed="false">
      <c r="A37419" s="0" t="s">
        <v>37698</v>
      </c>
      <c r="B37419" s="0" t="n">
        <f aca="false">HOUR(C37419)</f>
        <v>7</v>
      </c>
      <c r="C37419" s="1" t="n">
        <v>41379.3145833333</v>
      </c>
      <c r="D37419" s="0" t="s">
        <v>65490</v>
      </c>
    </row>
    <row r="37420" customFormat="false" ht="15" hidden="false" customHeight="false" outlineLevel="0" collapsed="false">
      <c r="A37420" s="0" t="s">
        <v>65491</v>
      </c>
      <c r="B37420" s="0" t="n">
        <f aca="false">HOUR(C37420)</f>
        <v>7</v>
      </c>
      <c r="C37420" s="1" t="n">
        <v>41379.3145833333</v>
      </c>
      <c r="D37420" s="0" t="s">
        <v>65492</v>
      </c>
    </row>
    <row r="37421" customFormat="false" ht="15" hidden="false" customHeight="false" outlineLevel="0" collapsed="false">
      <c r="A37421" s="0" t="s">
        <v>65493</v>
      </c>
      <c r="B37421" s="0" t="n">
        <f aca="false">HOUR(C37421)</f>
        <v>7</v>
      </c>
      <c r="C37421" s="1" t="n">
        <v>41379.3145833333</v>
      </c>
      <c r="D37421" s="0" t="s">
        <v>65494</v>
      </c>
    </row>
    <row r="37422" customFormat="false" ht="15" hidden="false" customHeight="false" outlineLevel="0" collapsed="false">
      <c r="A37422" s="0" t="s">
        <v>65495</v>
      </c>
      <c r="B37422" s="0" t="n">
        <f aca="false">HOUR(C37422)</f>
        <v>7</v>
      </c>
      <c r="C37422" s="1" t="n">
        <v>41379.3145833333</v>
      </c>
      <c r="D37422" s="0" t="s">
        <v>65496</v>
      </c>
    </row>
    <row r="37423" customFormat="false" ht="15" hidden="false" customHeight="false" outlineLevel="0" collapsed="false">
      <c r="A37423" s="0" t="s">
        <v>64713</v>
      </c>
      <c r="B37423" s="0" t="n">
        <f aca="false">HOUR(C37423)</f>
        <v>7</v>
      </c>
      <c r="C37423" s="1" t="n">
        <v>41379.3145833333</v>
      </c>
      <c r="D37423" s="0" t="s">
        <v>65497</v>
      </c>
    </row>
    <row r="37424" customFormat="false" ht="15" hidden="false" customHeight="false" outlineLevel="0" collapsed="false">
      <c r="A37424" s="0" t="s">
        <v>65498</v>
      </c>
      <c r="B37424" s="0" t="n">
        <f aca="false">HOUR(C37424)</f>
        <v>7</v>
      </c>
      <c r="C37424" s="1" t="n">
        <v>41379.3145833333</v>
      </c>
      <c r="D37424" s="0" t="s">
        <v>65499</v>
      </c>
    </row>
    <row r="37425" customFormat="false" ht="15" hidden="false" customHeight="false" outlineLevel="0" collapsed="false">
      <c r="A37425" s="0" t="s">
        <v>65500</v>
      </c>
      <c r="B37425" s="0" t="n">
        <f aca="false">HOUR(C37425)</f>
        <v>7</v>
      </c>
      <c r="C37425" s="1" t="n">
        <v>41379.3145833333</v>
      </c>
      <c r="D37425" s="0" t="s">
        <v>65501</v>
      </c>
    </row>
    <row r="37426" customFormat="false" ht="15" hidden="false" customHeight="false" outlineLevel="0" collapsed="false">
      <c r="A37426" s="0" t="s">
        <v>65502</v>
      </c>
      <c r="B37426" s="0" t="n">
        <f aca="false">HOUR(C37426)</f>
        <v>7</v>
      </c>
      <c r="C37426" s="1" t="n">
        <v>41379.3145833333</v>
      </c>
      <c r="D37426" s="0" t="s">
        <v>65503</v>
      </c>
    </row>
    <row r="37427" customFormat="false" ht="15" hidden="false" customHeight="false" outlineLevel="0" collapsed="false">
      <c r="A37427" s="0" t="s">
        <v>61688</v>
      </c>
      <c r="B37427" s="0" t="n">
        <f aca="false">HOUR(C37427)</f>
        <v>7</v>
      </c>
      <c r="C37427" s="1" t="n">
        <v>41379.3145833333</v>
      </c>
      <c r="D37427" s="0" t="s">
        <v>65504</v>
      </c>
    </row>
    <row r="37428" customFormat="false" ht="15" hidden="false" customHeight="false" outlineLevel="0" collapsed="false">
      <c r="A37428" s="0" t="s">
        <v>61688</v>
      </c>
      <c r="B37428" s="0" t="n">
        <f aca="false">HOUR(C37428)</f>
        <v>7</v>
      </c>
      <c r="C37428" s="1" t="n">
        <v>41379.3145833333</v>
      </c>
      <c r="D37428" s="0" t="s">
        <v>65505</v>
      </c>
    </row>
    <row r="37429" customFormat="false" ht="15" hidden="false" customHeight="false" outlineLevel="0" collapsed="false">
      <c r="A37429" s="0" t="s">
        <v>65506</v>
      </c>
      <c r="B37429" s="0" t="n">
        <f aca="false">HOUR(C37429)</f>
        <v>7</v>
      </c>
      <c r="C37429" s="1" t="n">
        <v>41379.3145833333</v>
      </c>
      <c r="D37429" s="0" t="s">
        <v>65507</v>
      </c>
    </row>
    <row r="37430" customFormat="false" ht="15" hidden="false" customHeight="false" outlineLevel="0" collapsed="false">
      <c r="A37430" s="0" t="s">
        <v>65508</v>
      </c>
      <c r="B37430" s="0" t="n">
        <f aca="false">HOUR(C37430)</f>
        <v>7</v>
      </c>
      <c r="C37430" s="1" t="n">
        <v>41379.3145833333</v>
      </c>
      <c r="D37430" s="0" t="s">
        <v>65509</v>
      </c>
    </row>
    <row r="37431" customFormat="false" ht="15" hidden="false" customHeight="false" outlineLevel="0" collapsed="false">
      <c r="A37431" s="0" t="s">
        <v>65510</v>
      </c>
      <c r="B37431" s="0" t="n">
        <f aca="false">HOUR(C37431)</f>
        <v>7</v>
      </c>
      <c r="C37431" s="1" t="n">
        <v>41379.3145833333</v>
      </c>
      <c r="D37431" s="0" t="s">
        <v>65511</v>
      </c>
    </row>
    <row r="37432" customFormat="false" ht="15" hidden="false" customHeight="false" outlineLevel="0" collapsed="false">
      <c r="A37432" s="0" t="s">
        <v>65512</v>
      </c>
      <c r="B37432" s="0" t="n">
        <f aca="false">HOUR(C37432)</f>
        <v>7</v>
      </c>
      <c r="C37432" s="1" t="n">
        <v>41379.3145833333</v>
      </c>
      <c r="D37432" s="0" t="s">
        <v>65513</v>
      </c>
    </row>
    <row r="37433" customFormat="false" ht="15" hidden="false" customHeight="false" outlineLevel="0" collapsed="false">
      <c r="A37433" s="0" t="s">
        <v>65514</v>
      </c>
      <c r="B37433" s="0" t="n">
        <f aca="false">HOUR(C37433)</f>
        <v>7</v>
      </c>
      <c r="C37433" s="1" t="n">
        <v>41379.3145833333</v>
      </c>
      <c r="D37433" s="0" t="s">
        <v>65515</v>
      </c>
    </row>
    <row r="37434" customFormat="false" ht="15" hidden="false" customHeight="false" outlineLevel="0" collapsed="false">
      <c r="A37434" s="0" t="s">
        <v>59219</v>
      </c>
      <c r="B37434" s="0" t="n">
        <f aca="false">HOUR(C37434)</f>
        <v>7</v>
      </c>
      <c r="C37434" s="1" t="n">
        <v>41379.3145833333</v>
      </c>
      <c r="D37434" s="0" t="s">
        <v>65516</v>
      </c>
    </row>
    <row r="37435" customFormat="false" ht="15" hidden="false" customHeight="false" outlineLevel="0" collapsed="false">
      <c r="A37435" s="0" t="s">
        <v>65517</v>
      </c>
      <c r="B37435" s="0" t="n">
        <f aca="false">HOUR(C37435)</f>
        <v>7</v>
      </c>
      <c r="C37435" s="1" t="n">
        <v>41379.3145833333</v>
      </c>
      <c r="D37435" s="0" t="s">
        <v>65518</v>
      </c>
    </row>
    <row r="37436" customFormat="false" ht="15" hidden="false" customHeight="false" outlineLevel="0" collapsed="false">
      <c r="A37436" s="0" t="s">
        <v>65519</v>
      </c>
      <c r="B37436" s="0" t="n">
        <f aca="false">HOUR(C37436)</f>
        <v>7</v>
      </c>
      <c r="C37436" s="1" t="n">
        <v>41379.3145833333</v>
      </c>
      <c r="D37436" s="0" t="s">
        <v>65520</v>
      </c>
    </row>
    <row r="37437" customFormat="false" ht="15" hidden="false" customHeight="false" outlineLevel="0" collapsed="false">
      <c r="A37437" s="0" t="s">
        <v>65521</v>
      </c>
      <c r="B37437" s="0" t="n">
        <f aca="false">HOUR(C37437)</f>
        <v>7</v>
      </c>
      <c r="C37437" s="1" t="n">
        <v>41379.3145833333</v>
      </c>
      <c r="D37437" s="0" t="s">
        <v>65522</v>
      </c>
    </row>
    <row r="37438" customFormat="false" ht="15" hidden="false" customHeight="false" outlineLevel="0" collapsed="false">
      <c r="A37438" s="0" t="s">
        <v>65523</v>
      </c>
      <c r="B37438" s="0" t="n">
        <f aca="false">HOUR(C37438)</f>
        <v>7</v>
      </c>
      <c r="C37438" s="1" t="n">
        <v>41379.3145833333</v>
      </c>
      <c r="D37438" s="0" t="s">
        <v>65524</v>
      </c>
    </row>
    <row r="37439" customFormat="false" ht="15" hidden="false" customHeight="false" outlineLevel="0" collapsed="false">
      <c r="A37439" s="0" t="s">
        <v>65525</v>
      </c>
      <c r="B37439" s="0" t="n">
        <f aca="false">HOUR(C37439)</f>
        <v>7</v>
      </c>
      <c r="C37439" s="1" t="n">
        <v>41379.3145833333</v>
      </c>
      <c r="D37439" s="0" t="s">
        <v>65526</v>
      </c>
    </row>
    <row r="37440" customFormat="false" ht="15" hidden="false" customHeight="false" outlineLevel="0" collapsed="false">
      <c r="A37440" s="0" t="s">
        <v>37293</v>
      </c>
      <c r="B37440" s="0" t="n">
        <f aca="false">HOUR(C37440)</f>
        <v>7</v>
      </c>
      <c r="C37440" s="1" t="n">
        <v>41379.3145833333</v>
      </c>
      <c r="D37440" s="0" t="s">
        <v>65527</v>
      </c>
    </row>
    <row r="37441" customFormat="false" ht="15" hidden="false" customHeight="false" outlineLevel="0" collapsed="false">
      <c r="A37441" s="0" t="s">
        <v>65528</v>
      </c>
      <c r="B37441" s="0" t="n">
        <f aca="false">HOUR(C37441)</f>
        <v>7</v>
      </c>
      <c r="C37441" s="1" t="n">
        <v>41379.3145833333</v>
      </c>
      <c r="D37441" s="0" t="s">
        <v>65529</v>
      </c>
    </row>
    <row r="37442" customFormat="false" ht="15" hidden="false" customHeight="false" outlineLevel="0" collapsed="false">
      <c r="A37442" s="0" t="s">
        <v>65530</v>
      </c>
      <c r="B37442" s="0" t="n">
        <f aca="false">HOUR(C37442)</f>
        <v>7</v>
      </c>
      <c r="C37442" s="1" t="n">
        <v>41379.3145833333</v>
      </c>
      <c r="D37442" s="0" t="s">
        <v>65531</v>
      </c>
    </row>
    <row r="37443" customFormat="false" ht="15" hidden="false" customHeight="false" outlineLevel="0" collapsed="false">
      <c r="A37443" s="0" t="s">
        <v>65532</v>
      </c>
      <c r="B37443" s="0" t="n">
        <f aca="false">HOUR(C37443)</f>
        <v>7</v>
      </c>
      <c r="C37443" s="1" t="n">
        <v>41379.3145833333</v>
      </c>
      <c r="D37443" s="0" t="s">
        <v>65533</v>
      </c>
    </row>
    <row r="37444" customFormat="false" ht="15" hidden="false" customHeight="false" outlineLevel="0" collapsed="false">
      <c r="A37444" s="0" t="s">
        <v>61879</v>
      </c>
      <c r="B37444" s="0" t="n">
        <f aca="false">HOUR(C37444)</f>
        <v>7</v>
      </c>
      <c r="C37444" s="1" t="n">
        <v>41379.3145833333</v>
      </c>
      <c r="D37444" s="0" t="s">
        <v>65534</v>
      </c>
    </row>
    <row r="37445" customFormat="false" ht="15" hidden="false" customHeight="false" outlineLevel="0" collapsed="false">
      <c r="A37445" s="0" t="s">
        <v>65535</v>
      </c>
      <c r="B37445" s="0" t="n">
        <f aca="false">HOUR(C37445)</f>
        <v>7</v>
      </c>
      <c r="C37445" s="1" t="n">
        <v>41379.3145833333</v>
      </c>
      <c r="D37445" s="0" t="s">
        <v>65536</v>
      </c>
    </row>
    <row r="37446" customFormat="false" ht="15" hidden="false" customHeight="false" outlineLevel="0" collapsed="false">
      <c r="A37446" s="0" t="s">
        <v>62739</v>
      </c>
      <c r="B37446" s="0" t="n">
        <f aca="false">HOUR(C37446)</f>
        <v>7</v>
      </c>
      <c r="C37446" s="1" t="n">
        <v>41379.3145833333</v>
      </c>
      <c r="D37446" s="0" t="s">
        <v>65537</v>
      </c>
    </row>
    <row r="37447" customFormat="false" ht="15" hidden="false" customHeight="false" outlineLevel="0" collapsed="false">
      <c r="A37447" s="0" t="s">
        <v>65538</v>
      </c>
      <c r="B37447" s="0" t="n">
        <f aca="false">HOUR(C37447)</f>
        <v>7</v>
      </c>
      <c r="C37447" s="1" t="n">
        <v>41379.3145833333</v>
      </c>
      <c r="D37447" s="0" t="s">
        <v>65539</v>
      </c>
    </row>
    <row r="37448" customFormat="false" ht="15" hidden="false" customHeight="false" outlineLevel="0" collapsed="false">
      <c r="A37448" s="0" t="s">
        <v>65540</v>
      </c>
      <c r="B37448" s="0" t="n">
        <f aca="false">HOUR(C37448)</f>
        <v>7</v>
      </c>
      <c r="C37448" s="1" t="n">
        <v>41379.3145833333</v>
      </c>
      <c r="D37448" s="0" t="s">
        <v>65541</v>
      </c>
    </row>
    <row r="37449" customFormat="false" ht="15" hidden="false" customHeight="false" outlineLevel="0" collapsed="false">
      <c r="A37449" s="0" t="s">
        <v>65542</v>
      </c>
      <c r="B37449" s="0" t="n">
        <f aca="false">HOUR(C37449)</f>
        <v>7</v>
      </c>
      <c r="C37449" s="1" t="n">
        <v>41379.3145833333</v>
      </c>
      <c r="D37449" s="0" t="s">
        <v>65543</v>
      </c>
    </row>
    <row r="37450" customFormat="false" ht="15" hidden="false" customHeight="false" outlineLevel="0" collapsed="false">
      <c r="A37450" s="0" t="s">
        <v>65544</v>
      </c>
      <c r="B37450" s="0" t="n">
        <f aca="false">HOUR(C37450)</f>
        <v>7</v>
      </c>
      <c r="C37450" s="1" t="n">
        <v>41379.3145833333</v>
      </c>
      <c r="D37450" s="0" t="s">
        <v>65545</v>
      </c>
    </row>
    <row r="37451" customFormat="false" ht="15" hidden="false" customHeight="false" outlineLevel="0" collapsed="false">
      <c r="A37451" s="0" t="s">
        <v>65546</v>
      </c>
      <c r="B37451" s="0" t="n">
        <f aca="false">HOUR(C37451)</f>
        <v>7</v>
      </c>
      <c r="C37451" s="1" t="n">
        <v>41379.3145833333</v>
      </c>
      <c r="D37451" s="0" t="s">
        <v>65547</v>
      </c>
    </row>
    <row r="37452" customFormat="false" ht="15" hidden="false" customHeight="false" outlineLevel="0" collapsed="false">
      <c r="A37452" s="0" t="s">
        <v>65548</v>
      </c>
      <c r="B37452" s="0" t="n">
        <f aca="false">HOUR(C37452)</f>
        <v>7</v>
      </c>
      <c r="C37452" s="1" t="n">
        <v>41379.3145833333</v>
      </c>
      <c r="D37452" s="0" t="s">
        <v>65549</v>
      </c>
    </row>
    <row r="37453" customFormat="false" ht="15" hidden="false" customHeight="false" outlineLevel="0" collapsed="false">
      <c r="A37453" s="0" t="s">
        <v>50007</v>
      </c>
      <c r="B37453" s="0" t="n">
        <f aca="false">HOUR(C37453)</f>
        <v>7</v>
      </c>
      <c r="C37453" s="1" t="n">
        <v>41379.3145833333</v>
      </c>
      <c r="D37453" s="0" t="s">
        <v>65550</v>
      </c>
    </row>
    <row r="37454" customFormat="false" ht="15" hidden="false" customHeight="false" outlineLevel="0" collapsed="false">
      <c r="A37454" s="0" t="s">
        <v>65551</v>
      </c>
      <c r="B37454" s="0" t="n">
        <f aca="false">HOUR(C37454)</f>
        <v>7</v>
      </c>
      <c r="C37454" s="1" t="n">
        <v>41379.3145833333</v>
      </c>
      <c r="D37454" s="0" t="s">
        <v>65552</v>
      </c>
    </row>
    <row r="37455" customFormat="false" ht="15" hidden="false" customHeight="false" outlineLevel="0" collapsed="false">
      <c r="A37455" s="0" t="s">
        <v>60469</v>
      </c>
      <c r="B37455" s="0" t="n">
        <f aca="false">HOUR(C37455)</f>
        <v>7</v>
      </c>
      <c r="C37455" s="1" t="n">
        <v>41379.3145833333</v>
      </c>
      <c r="D37455" s="0" t="s">
        <v>65553</v>
      </c>
    </row>
    <row r="37456" customFormat="false" ht="15" hidden="false" customHeight="false" outlineLevel="0" collapsed="false">
      <c r="A37456" s="0" t="s">
        <v>65554</v>
      </c>
      <c r="B37456" s="0" t="n">
        <f aca="false">HOUR(C37456)</f>
        <v>7</v>
      </c>
      <c r="C37456" s="1" t="n">
        <v>41379.3145833333</v>
      </c>
      <c r="D37456" s="0" t="s">
        <v>65555</v>
      </c>
    </row>
    <row r="37457" customFormat="false" ht="15" hidden="false" customHeight="false" outlineLevel="0" collapsed="false">
      <c r="A37457" s="0" t="s">
        <v>65556</v>
      </c>
      <c r="B37457" s="0" t="n">
        <f aca="false">HOUR(C37457)</f>
        <v>7</v>
      </c>
      <c r="C37457" s="1" t="n">
        <v>41379.3145833333</v>
      </c>
      <c r="D37457" s="0" t="s">
        <v>65557</v>
      </c>
    </row>
    <row r="37458" customFormat="false" ht="15" hidden="false" customHeight="false" outlineLevel="0" collapsed="false">
      <c r="A37458" s="0" t="s">
        <v>50007</v>
      </c>
      <c r="B37458" s="0" t="n">
        <f aca="false">HOUR(C37458)</f>
        <v>7</v>
      </c>
      <c r="C37458" s="1" t="n">
        <v>41379.3145833333</v>
      </c>
      <c r="D37458" s="0" t="s">
        <v>65558</v>
      </c>
    </row>
    <row r="37459" customFormat="false" ht="15" hidden="false" customHeight="false" outlineLevel="0" collapsed="false">
      <c r="A37459" s="0" t="s">
        <v>59244</v>
      </c>
      <c r="B37459" s="0" t="n">
        <f aca="false">HOUR(C37459)</f>
        <v>7</v>
      </c>
      <c r="C37459" s="1" t="n">
        <v>41379.3145833333</v>
      </c>
      <c r="D37459" s="0" t="s">
        <v>65559</v>
      </c>
    </row>
    <row r="37460" customFormat="false" ht="15" hidden="false" customHeight="false" outlineLevel="0" collapsed="false">
      <c r="A37460" s="0" t="s">
        <v>62123</v>
      </c>
      <c r="B37460" s="0" t="n">
        <f aca="false">HOUR(C37460)</f>
        <v>7</v>
      </c>
      <c r="C37460" s="1" t="n">
        <v>41379.3145833333</v>
      </c>
      <c r="D37460" s="0" t="s">
        <v>65560</v>
      </c>
    </row>
    <row r="37461" customFormat="false" ht="15" hidden="false" customHeight="false" outlineLevel="0" collapsed="false">
      <c r="A37461" s="0" t="s">
        <v>12225</v>
      </c>
      <c r="B37461" s="0" t="n">
        <f aca="false">HOUR(C37461)</f>
        <v>7</v>
      </c>
      <c r="C37461" s="1" t="n">
        <v>41379.3145833333</v>
      </c>
      <c r="D37461" s="0" t="s">
        <v>65561</v>
      </c>
    </row>
    <row r="37462" customFormat="false" ht="15" hidden="false" customHeight="false" outlineLevel="0" collapsed="false">
      <c r="A37462" s="0" t="s">
        <v>65562</v>
      </c>
      <c r="B37462" s="0" t="n">
        <f aca="false">HOUR(C37462)</f>
        <v>7</v>
      </c>
      <c r="C37462" s="1" t="n">
        <v>41379.3145833333</v>
      </c>
      <c r="D37462" s="0" t="s">
        <v>65563</v>
      </c>
    </row>
    <row r="37463" customFormat="false" ht="15" hidden="false" customHeight="false" outlineLevel="0" collapsed="false">
      <c r="A37463" s="0" t="s">
        <v>65564</v>
      </c>
      <c r="B37463" s="0" t="n">
        <f aca="false">HOUR(C37463)</f>
        <v>7</v>
      </c>
      <c r="C37463" s="1" t="n">
        <v>41379.3145833333</v>
      </c>
      <c r="D37463" s="0" t="s">
        <v>65565</v>
      </c>
    </row>
    <row r="37464" customFormat="false" ht="15" hidden="false" customHeight="false" outlineLevel="0" collapsed="false">
      <c r="A37464" s="0" t="s">
        <v>64524</v>
      </c>
      <c r="B37464" s="0" t="n">
        <f aca="false">HOUR(C37464)</f>
        <v>7</v>
      </c>
      <c r="C37464" s="1" t="n">
        <v>41379.3145833333</v>
      </c>
      <c r="D37464" s="0" t="s">
        <v>65566</v>
      </c>
    </row>
    <row r="37465" customFormat="false" ht="15" hidden="false" customHeight="false" outlineLevel="0" collapsed="false">
      <c r="A37465" s="0" t="s">
        <v>65567</v>
      </c>
      <c r="B37465" s="0" t="n">
        <f aca="false">HOUR(C37465)</f>
        <v>7</v>
      </c>
      <c r="C37465" s="1" t="n">
        <v>41379.3145833333</v>
      </c>
      <c r="D37465" s="0" t="s">
        <v>65568</v>
      </c>
    </row>
    <row r="37466" customFormat="false" ht="15" hidden="false" customHeight="false" outlineLevel="0" collapsed="false">
      <c r="A37466" s="0" t="s">
        <v>65569</v>
      </c>
      <c r="B37466" s="0" t="n">
        <f aca="false">HOUR(C37466)</f>
        <v>7</v>
      </c>
      <c r="C37466" s="1" t="n">
        <v>41379.3145833333</v>
      </c>
      <c r="D37466" s="0" t="s">
        <v>65570</v>
      </c>
    </row>
    <row r="37467" customFormat="false" ht="15" hidden="false" customHeight="false" outlineLevel="0" collapsed="false">
      <c r="A37467" s="0" t="s">
        <v>65571</v>
      </c>
      <c r="B37467" s="0" t="n">
        <f aca="false">HOUR(C37467)</f>
        <v>7</v>
      </c>
      <c r="C37467" s="1" t="n">
        <v>41379.3145833333</v>
      </c>
      <c r="D37467" s="0" t="s">
        <v>65572</v>
      </c>
    </row>
    <row r="37468" customFormat="false" ht="15" hidden="false" customHeight="false" outlineLevel="0" collapsed="false">
      <c r="A37468" s="0" t="s">
        <v>65573</v>
      </c>
      <c r="B37468" s="0" t="n">
        <f aca="false">HOUR(C37468)</f>
        <v>7</v>
      </c>
      <c r="C37468" s="1" t="n">
        <v>41379.3145833333</v>
      </c>
      <c r="D37468" s="0" t="s">
        <v>65574</v>
      </c>
    </row>
    <row r="37469" customFormat="false" ht="15" hidden="false" customHeight="false" outlineLevel="0" collapsed="false">
      <c r="A37469" s="0" t="s">
        <v>65575</v>
      </c>
      <c r="B37469" s="0" t="n">
        <f aca="false">HOUR(C37469)</f>
        <v>7</v>
      </c>
      <c r="C37469" s="1" t="n">
        <v>41379.3145833333</v>
      </c>
      <c r="D37469" s="0" t="s">
        <v>65576</v>
      </c>
    </row>
    <row r="37470" customFormat="false" ht="15" hidden="false" customHeight="false" outlineLevel="0" collapsed="false">
      <c r="A37470" s="0" t="s">
        <v>65577</v>
      </c>
      <c r="B37470" s="0" t="n">
        <f aca="false">HOUR(C37470)</f>
        <v>7</v>
      </c>
      <c r="C37470" s="1" t="n">
        <v>41379.3145833333</v>
      </c>
      <c r="D37470" s="0" t="s">
        <v>65578</v>
      </c>
    </row>
    <row r="37471" customFormat="false" ht="15" hidden="false" customHeight="false" outlineLevel="0" collapsed="false">
      <c r="A37471" s="0" t="s">
        <v>60926</v>
      </c>
      <c r="B37471" s="0" t="n">
        <f aca="false">HOUR(C37471)</f>
        <v>7</v>
      </c>
      <c r="C37471" s="1" t="n">
        <v>41379.3145833333</v>
      </c>
      <c r="D37471" s="0" t="s">
        <v>65579</v>
      </c>
    </row>
    <row r="37472" customFormat="false" ht="15" hidden="false" customHeight="false" outlineLevel="0" collapsed="false">
      <c r="A37472" s="0" t="s">
        <v>58430</v>
      </c>
      <c r="B37472" s="0" t="n">
        <f aca="false">HOUR(C37472)</f>
        <v>7</v>
      </c>
      <c r="C37472" s="1" t="n">
        <v>41379.3145833333</v>
      </c>
      <c r="D37472" s="0" t="s">
        <v>65580</v>
      </c>
    </row>
    <row r="37473" customFormat="false" ht="15" hidden="false" customHeight="false" outlineLevel="0" collapsed="false">
      <c r="A37473" s="0" t="s">
        <v>65581</v>
      </c>
      <c r="B37473" s="0" t="n">
        <f aca="false">HOUR(C37473)</f>
        <v>7</v>
      </c>
      <c r="C37473" s="1" t="n">
        <v>41379.3145833333</v>
      </c>
      <c r="D37473" s="0" t="s">
        <v>65582</v>
      </c>
    </row>
    <row r="37474" customFormat="false" ht="15" hidden="false" customHeight="false" outlineLevel="0" collapsed="false">
      <c r="A37474" s="0" t="s">
        <v>60623</v>
      </c>
      <c r="B37474" s="0" t="n">
        <f aca="false">HOUR(C37474)</f>
        <v>7</v>
      </c>
      <c r="C37474" s="1" t="n">
        <v>41379.3145833333</v>
      </c>
      <c r="D37474" s="0" t="s">
        <v>65583</v>
      </c>
    </row>
    <row r="37475" customFormat="false" ht="15" hidden="false" customHeight="false" outlineLevel="0" collapsed="false">
      <c r="A37475" s="0" t="s">
        <v>65584</v>
      </c>
      <c r="B37475" s="0" t="n">
        <f aca="false">HOUR(C37475)</f>
        <v>7</v>
      </c>
      <c r="C37475" s="1" t="n">
        <v>41379.3145833333</v>
      </c>
      <c r="D37475" s="0" t="s">
        <v>65585</v>
      </c>
    </row>
    <row r="37476" customFormat="false" ht="15" hidden="false" customHeight="false" outlineLevel="0" collapsed="false">
      <c r="A37476" s="0" t="s">
        <v>65586</v>
      </c>
      <c r="B37476" s="0" t="n">
        <f aca="false">HOUR(C37476)</f>
        <v>7</v>
      </c>
      <c r="C37476" s="1" t="n">
        <v>41379.3145833333</v>
      </c>
      <c r="D37476" s="0" t="s">
        <v>65587</v>
      </c>
    </row>
    <row r="37477" customFormat="false" ht="15" hidden="false" customHeight="false" outlineLevel="0" collapsed="false">
      <c r="A37477" s="0" t="s">
        <v>65588</v>
      </c>
      <c r="B37477" s="0" t="n">
        <f aca="false">HOUR(C37477)</f>
        <v>7</v>
      </c>
      <c r="C37477" s="1" t="n">
        <v>41379.3145833333</v>
      </c>
      <c r="D37477" s="0" t="s">
        <v>65589</v>
      </c>
    </row>
    <row r="37478" customFormat="false" ht="15" hidden="false" customHeight="false" outlineLevel="0" collapsed="false">
      <c r="A37478" s="0" t="n">
        <v>3030</v>
      </c>
      <c r="B37478" s="0" t="n">
        <f aca="false">HOUR(C37478)</f>
        <v>7</v>
      </c>
      <c r="C37478" s="1" t="n">
        <v>41379.3145833333</v>
      </c>
      <c r="D37478" s="0" t="s">
        <v>65590</v>
      </c>
    </row>
    <row r="37479" customFormat="false" ht="15" hidden="false" customHeight="false" outlineLevel="0" collapsed="false">
      <c r="A37479" s="0" t="s">
        <v>61468</v>
      </c>
      <c r="B37479" s="0" t="n">
        <f aca="false">HOUR(C37479)</f>
        <v>7</v>
      </c>
      <c r="C37479" s="1" t="n">
        <v>41379.3145833333</v>
      </c>
      <c r="D37479" s="0" t="s">
        <v>65591</v>
      </c>
    </row>
    <row r="37480" customFormat="false" ht="15" hidden="false" customHeight="false" outlineLevel="0" collapsed="false">
      <c r="A37480" s="0" t="s">
        <v>65592</v>
      </c>
      <c r="B37480" s="0" t="n">
        <f aca="false">HOUR(C37480)</f>
        <v>7</v>
      </c>
      <c r="C37480" s="1" t="n">
        <v>41379.3145833333</v>
      </c>
      <c r="D37480" s="0" t="s">
        <v>65593</v>
      </c>
    </row>
    <row r="37481" customFormat="false" ht="15" hidden="false" customHeight="false" outlineLevel="0" collapsed="false">
      <c r="A37481" s="0" t="s">
        <v>65594</v>
      </c>
      <c r="B37481" s="0" t="n">
        <f aca="false">HOUR(C37481)</f>
        <v>7</v>
      </c>
      <c r="C37481" s="1" t="n">
        <v>41379.3145833333</v>
      </c>
      <c r="D37481" s="0" t="s">
        <v>65595</v>
      </c>
    </row>
    <row r="37482" customFormat="false" ht="15" hidden="false" customHeight="false" outlineLevel="0" collapsed="false">
      <c r="A37482" s="0" t="s">
        <v>24665</v>
      </c>
      <c r="B37482" s="0" t="n">
        <f aca="false">HOUR(C37482)</f>
        <v>7</v>
      </c>
      <c r="C37482" s="1" t="n">
        <v>41379.3145833333</v>
      </c>
      <c r="D37482" s="0" t="s">
        <v>65596</v>
      </c>
    </row>
    <row r="37483" customFormat="false" ht="15" hidden="false" customHeight="false" outlineLevel="0" collapsed="false">
      <c r="A37483" s="0" t="s">
        <v>65597</v>
      </c>
      <c r="B37483" s="0" t="n">
        <f aca="false">HOUR(C37483)</f>
        <v>7</v>
      </c>
      <c r="C37483" s="1" t="n">
        <v>41379.3145833333</v>
      </c>
      <c r="D37483" s="0" t="s">
        <v>65598</v>
      </c>
    </row>
    <row r="37484" customFormat="false" ht="15" hidden="false" customHeight="false" outlineLevel="0" collapsed="false">
      <c r="A37484" s="0" t="s">
        <v>65599</v>
      </c>
      <c r="B37484" s="0" t="n">
        <f aca="false">HOUR(C37484)</f>
        <v>7</v>
      </c>
      <c r="C37484" s="1" t="n">
        <v>41379.3145833333</v>
      </c>
      <c r="D37484" s="0" t="s">
        <v>65600</v>
      </c>
    </row>
    <row r="37485" customFormat="false" ht="15" hidden="false" customHeight="false" outlineLevel="0" collapsed="false">
      <c r="A37485" s="0" t="s">
        <v>57873</v>
      </c>
      <c r="B37485" s="0" t="n">
        <f aca="false">HOUR(C37485)</f>
        <v>7</v>
      </c>
      <c r="C37485" s="1" t="n">
        <v>41379.3145833333</v>
      </c>
      <c r="D37485" s="0" t="s">
        <v>65601</v>
      </c>
    </row>
    <row r="37486" customFormat="false" ht="15" hidden="false" customHeight="false" outlineLevel="0" collapsed="false">
      <c r="A37486" s="0" t="s">
        <v>65602</v>
      </c>
      <c r="B37486" s="0" t="n">
        <f aca="false">HOUR(C37486)</f>
        <v>7</v>
      </c>
      <c r="C37486" s="1" t="n">
        <v>41379.3145833333</v>
      </c>
      <c r="D37486" s="0" t="s">
        <v>65603</v>
      </c>
    </row>
    <row r="37487" customFormat="false" ht="15" hidden="false" customHeight="false" outlineLevel="0" collapsed="false">
      <c r="A37487" s="0" t="s">
        <v>65604</v>
      </c>
      <c r="B37487" s="0" t="n">
        <f aca="false">HOUR(C37487)</f>
        <v>7</v>
      </c>
      <c r="C37487" s="1" t="n">
        <v>41379.3145833333</v>
      </c>
      <c r="D37487" s="0" t="s">
        <v>65605</v>
      </c>
    </row>
    <row r="37488" customFormat="false" ht="15" hidden="false" customHeight="false" outlineLevel="0" collapsed="false">
      <c r="A37488" s="0" t="s">
        <v>65606</v>
      </c>
      <c r="B37488" s="0" t="n">
        <f aca="false">HOUR(C37488)</f>
        <v>7</v>
      </c>
      <c r="C37488" s="1" t="n">
        <v>41379.3145833333</v>
      </c>
      <c r="D37488" s="0" t="s">
        <v>65607</v>
      </c>
    </row>
    <row r="37489" customFormat="false" ht="15" hidden="false" customHeight="false" outlineLevel="0" collapsed="false">
      <c r="A37489" s="0" t="s">
        <v>65608</v>
      </c>
      <c r="B37489" s="0" t="n">
        <f aca="false">HOUR(C37489)</f>
        <v>7</v>
      </c>
      <c r="C37489" s="1" t="n">
        <v>41379.3145833333</v>
      </c>
      <c r="D37489" s="0" t="s">
        <v>65609</v>
      </c>
    </row>
    <row r="37490" customFormat="false" ht="15" hidden="false" customHeight="false" outlineLevel="0" collapsed="false">
      <c r="A37490" s="0" t="s">
        <v>65610</v>
      </c>
      <c r="B37490" s="0" t="n">
        <f aca="false">HOUR(C37490)</f>
        <v>7</v>
      </c>
      <c r="C37490" s="1" t="n">
        <v>41379.3145833333</v>
      </c>
      <c r="D37490" s="0" t="s">
        <v>65611</v>
      </c>
    </row>
    <row r="37491" customFormat="false" ht="15" hidden="false" customHeight="false" outlineLevel="0" collapsed="false">
      <c r="A37491" s="0" t="s">
        <v>65612</v>
      </c>
      <c r="B37491" s="0" t="n">
        <f aca="false">HOUR(C37491)</f>
        <v>7</v>
      </c>
      <c r="C37491" s="1" t="n">
        <v>41379.3145833333</v>
      </c>
      <c r="D37491" s="0" t="s">
        <v>65613</v>
      </c>
    </row>
    <row r="37492" customFormat="false" ht="15" hidden="false" customHeight="false" outlineLevel="0" collapsed="false">
      <c r="A37492" s="0" t="s">
        <v>65614</v>
      </c>
      <c r="B37492" s="0" t="n">
        <f aca="false">HOUR(C37492)</f>
        <v>7</v>
      </c>
      <c r="C37492" s="1" t="n">
        <v>41379.3145833333</v>
      </c>
      <c r="D37492" s="0" t="s">
        <v>65615</v>
      </c>
    </row>
    <row r="37493" customFormat="false" ht="15" hidden="false" customHeight="false" outlineLevel="0" collapsed="false">
      <c r="A37493" s="0" t="s">
        <v>65616</v>
      </c>
      <c r="B37493" s="0" t="n">
        <f aca="false">HOUR(C37493)</f>
        <v>7</v>
      </c>
      <c r="C37493" s="1" t="n">
        <v>41379.3145833333</v>
      </c>
      <c r="D37493" s="0" t="s">
        <v>65617</v>
      </c>
    </row>
    <row r="37494" customFormat="false" ht="15" hidden="false" customHeight="false" outlineLevel="0" collapsed="false">
      <c r="A37494" s="0" t="s">
        <v>65618</v>
      </c>
      <c r="B37494" s="0" t="n">
        <f aca="false">HOUR(C37494)</f>
        <v>7</v>
      </c>
      <c r="C37494" s="1" t="n">
        <v>41379.3145833333</v>
      </c>
      <c r="D37494" s="0" t="s">
        <v>65619</v>
      </c>
    </row>
    <row r="37495" customFormat="false" ht="15" hidden="false" customHeight="false" outlineLevel="0" collapsed="false">
      <c r="A37495" s="0" t="s">
        <v>65620</v>
      </c>
      <c r="B37495" s="0" t="n">
        <f aca="false">HOUR(C37495)</f>
        <v>7</v>
      </c>
      <c r="C37495" s="1" t="n">
        <v>41379.3145833333</v>
      </c>
      <c r="D37495" s="0" t="s">
        <v>65621</v>
      </c>
    </row>
    <row r="37496" customFormat="false" ht="15" hidden="false" customHeight="false" outlineLevel="0" collapsed="false">
      <c r="A37496" s="0" t="s">
        <v>63892</v>
      </c>
      <c r="B37496" s="0" t="n">
        <f aca="false">HOUR(C37496)</f>
        <v>7</v>
      </c>
      <c r="C37496" s="1" t="n">
        <v>41379.3152777778</v>
      </c>
      <c r="D37496" s="0" t="s">
        <v>65622</v>
      </c>
    </row>
    <row r="37497" customFormat="false" ht="15" hidden="false" customHeight="false" outlineLevel="0" collapsed="false">
      <c r="A37497" s="0" t="s">
        <v>33305</v>
      </c>
      <c r="B37497" s="0" t="n">
        <f aca="false">HOUR(C37497)</f>
        <v>7</v>
      </c>
      <c r="C37497" s="1" t="n">
        <v>41379.3152777778</v>
      </c>
      <c r="D37497" s="0" t="s">
        <v>65623</v>
      </c>
    </row>
    <row r="37498" customFormat="false" ht="15" hidden="false" customHeight="false" outlineLevel="0" collapsed="false">
      <c r="A37498" s="0" t="s">
        <v>65624</v>
      </c>
      <c r="B37498" s="0" t="n">
        <f aca="false">HOUR(C37498)</f>
        <v>7</v>
      </c>
      <c r="C37498" s="1" t="n">
        <v>41379.3152777778</v>
      </c>
      <c r="D37498" s="0" t="s">
        <v>65625</v>
      </c>
    </row>
    <row r="37499" customFormat="false" ht="15" hidden="false" customHeight="false" outlineLevel="0" collapsed="false">
      <c r="A37499" s="0" t="s">
        <v>58239</v>
      </c>
      <c r="B37499" s="0" t="n">
        <f aca="false">HOUR(C37499)</f>
        <v>7</v>
      </c>
      <c r="C37499" s="1" t="n">
        <v>41379.3152777778</v>
      </c>
      <c r="D37499" s="0" t="s">
        <v>65626</v>
      </c>
    </row>
    <row r="37500" customFormat="false" ht="15" hidden="false" customHeight="false" outlineLevel="0" collapsed="false">
      <c r="A37500" s="0" t="s">
        <v>65627</v>
      </c>
      <c r="B37500" s="0" t="n">
        <f aca="false">HOUR(C37500)</f>
        <v>7</v>
      </c>
      <c r="C37500" s="1" t="n">
        <v>41379.3152777778</v>
      </c>
      <c r="D37500" s="0" t="s">
        <v>65628</v>
      </c>
    </row>
    <row r="37501" customFormat="false" ht="15" hidden="false" customHeight="false" outlineLevel="0" collapsed="false">
      <c r="A37501" s="0" t="s">
        <v>65629</v>
      </c>
      <c r="B37501" s="0" t="n">
        <f aca="false">HOUR(C37501)</f>
        <v>7</v>
      </c>
      <c r="C37501" s="1" t="n">
        <v>41379.3152777778</v>
      </c>
      <c r="D37501" s="0" t="s">
        <v>65630</v>
      </c>
    </row>
    <row r="37502" customFormat="false" ht="15" hidden="false" customHeight="false" outlineLevel="0" collapsed="false">
      <c r="A37502" s="0" t="s">
        <v>65631</v>
      </c>
      <c r="B37502" s="0" t="n">
        <f aca="false">HOUR(C37502)</f>
        <v>7</v>
      </c>
      <c r="C37502" s="1" t="n">
        <v>41379.3152777778</v>
      </c>
      <c r="D37502" s="0" t="s">
        <v>65628</v>
      </c>
    </row>
    <row r="37503" customFormat="false" ht="15" hidden="false" customHeight="false" outlineLevel="0" collapsed="false">
      <c r="A37503" s="0" t="s">
        <v>57412</v>
      </c>
      <c r="B37503" s="0" t="n">
        <f aca="false">HOUR(C37503)</f>
        <v>7</v>
      </c>
      <c r="C37503" s="1" t="n">
        <v>41379.3152777778</v>
      </c>
      <c r="D37503" s="0" t="s">
        <v>65630</v>
      </c>
    </row>
    <row r="37504" customFormat="false" ht="15" hidden="false" customHeight="false" outlineLevel="0" collapsed="false">
      <c r="A37504" s="0" t="s">
        <v>33305</v>
      </c>
      <c r="B37504" s="0" t="n">
        <f aca="false">HOUR(C37504)</f>
        <v>7</v>
      </c>
      <c r="C37504" s="1" t="n">
        <v>41379.3152777778</v>
      </c>
      <c r="D37504" s="0" t="s">
        <v>65632</v>
      </c>
    </row>
    <row r="37505" customFormat="false" ht="15" hidden="false" customHeight="false" outlineLevel="0" collapsed="false">
      <c r="A37505" s="0" t="s">
        <v>61051</v>
      </c>
      <c r="B37505" s="0" t="n">
        <f aca="false">HOUR(C37505)</f>
        <v>7</v>
      </c>
      <c r="C37505" s="1" t="n">
        <v>41379.3152777778</v>
      </c>
      <c r="D37505" s="0" t="s">
        <v>65633</v>
      </c>
    </row>
    <row r="37506" customFormat="false" ht="15" hidden="false" customHeight="false" outlineLevel="0" collapsed="false">
      <c r="A37506" s="0" t="s">
        <v>65634</v>
      </c>
      <c r="B37506" s="0" t="n">
        <f aca="false">HOUR(C37506)</f>
        <v>7</v>
      </c>
      <c r="C37506" s="1" t="n">
        <v>41379.3152777778</v>
      </c>
      <c r="D37506" s="0" t="s">
        <v>65635</v>
      </c>
    </row>
    <row r="37507" customFormat="false" ht="15" hidden="false" customHeight="false" outlineLevel="0" collapsed="false">
      <c r="A37507" s="0" t="s">
        <v>65636</v>
      </c>
      <c r="B37507" s="0" t="n">
        <f aca="false">HOUR(C37507)</f>
        <v>7</v>
      </c>
      <c r="C37507" s="1" t="n">
        <v>41379.3152777778</v>
      </c>
      <c r="D37507" s="0" t="s">
        <v>65637</v>
      </c>
    </row>
    <row r="37508" customFormat="false" ht="15" hidden="false" customHeight="false" outlineLevel="0" collapsed="false">
      <c r="A37508" s="0" t="s">
        <v>65638</v>
      </c>
      <c r="B37508" s="0" t="n">
        <f aca="false">HOUR(C37508)</f>
        <v>7</v>
      </c>
      <c r="C37508" s="1" t="n">
        <v>41379.3152777778</v>
      </c>
      <c r="D37508" s="0" t="s">
        <v>65639</v>
      </c>
    </row>
    <row r="37509" customFormat="false" ht="15" hidden="false" customHeight="false" outlineLevel="0" collapsed="false">
      <c r="A37509" s="0" t="s">
        <v>65640</v>
      </c>
      <c r="B37509" s="0" t="n">
        <f aca="false">HOUR(C37509)</f>
        <v>7</v>
      </c>
      <c r="C37509" s="1" t="n">
        <v>41379.3152777778</v>
      </c>
      <c r="D37509" s="0" t="s">
        <v>65641</v>
      </c>
    </row>
    <row r="37510" customFormat="false" ht="15" hidden="false" customHeight="false" outlineLevel="0" collapsed="false">
      <c r="A37510" s="0" t="s">
        <v>57784</v>
      </c>
      <c r="B37510" s="0" t="n">
        <f aca="false">HOUR(C37510)</f>
        <v>7</v>
      </c>
      <c r="C37510" s="1" t="n">
        <v>41379.3152777778</v>
      </c>
      <c r="D37510" s="0" t="s">
        <v>65642</v>
      </c>
    </row>
    <row r="37511" customFormat="false" ht="15" hidden="false" customHeight="false" outlineLevel="0" collapsed="false">
      <c r="A37511" s="0" t="s">
        <v>65643</v>
      </c>
      <c r="B37511" s="0" t="n">
        <f aca="false">HOUR(C37511)</f>
        <v>7</v>
      </c>
      <c r="C37511" s="1" t="n">
        <v>41379.3152777778</v>
      </c>
      <c r="D37511" s="0" t="s">
        <v>65644</v>
      </c>
    </row>
    <row r="37512" customFormat="false" ht="15" hidden="false" customHeight="false" outlineLevel="0" collapsed="false">
      <c r="A37512" s="0" t="s">
        <v>22878</v>
      </c>
      <c r="B37512" s="0" t="n">
        <f aca="false">HOUR(C37512)</f>
        <v>7</v>
      </c>
      <c r="C37512" s="1" t="n">
        <v>41379.3152777778</v>
      </c>
      <c r="D37512" s="0" t="s">
        <v>65645</v>
      </c>
    </row>
    <row r="37513" customFormat="false" ht="15" hidden="false" customHeight="false" outlineLevel="0" collapsed="false">
      <c r="A37513" s="0" t="s">
        <v>57692</v>
      </c>
      <c r="B37513" s="0" t="n">
        <f aca="false">HOUR(C37513)</f>
        <v>7</v>
      </c>
      <c r="C37513" s="1" t="n">
        <v>41379.3152777778</v>
      </c>
      <c r="D37513" s="0" t="s">
        <v>65646</v>
      </c>
    </row>
    <row r="37514" customFormat="false" ht="15" hidden="false" customHeight="false" outlineLevel="0" collapsed="false">
      <c r="A37514" s="0" t="s">
        <v>65647</v>
      </c>
      <c r="B37514" s="0" t="n">
        <f aca="false">HOUR(C37514)</f>
        <v>7</v>
      </c>
      <c r="C37514" s="1" t="n">
        <v>41379.3152777778</v>
      </c>
      <c r="D37514" s="0" t="s">
        <v>65648</v>
      </c>
    </row>
    <row r="37515" customFormat="false" ht="15" hidden="false" customHeight="false" outlineLevel="0" collapsed="false">
      <c r="A37515" s="0" t="s">
        <v>59640</v>
      </c>
      <c r="B37515" s="0" t="n">
        <f aca="false">HOUR(C37515)</f>
        <v>7</v>
      </c>
      <c r="C37515" s="1" t="n">
        <v>41379.3152777778</v>
      </c>
      <c r="D37515" s="0" t="s">
        <v>65649</v>
      </c>
    </row>
    <row r="37516" customFormat="false" ht="15" hidden="false" customHeight="false" outlineLevel="0" collapsed="false">
      <c r="A37516" s="0" t="s">
        <v>65650</v>
      </c>
      <c r="B37516" s="0" t="n">
        <f aca="false">HOUR(C37516)</f>
        <v>7</v>
      </c>
      <c r="C37516" s="1" t="n">
        <v>41379.3152777778</v>
      </c>
      <c r="D37516" s="0" t="s">
        <v>65651</v>
      </c>
    </row>
    <row r="37517" customFormat="false" ht="15" hidden="false" customHeight="false" outlineLevel="0" collapsed="false">
      <c r="A37517" s="0" t="s">
        <v>190</v>
      </c>
      <c r="B37517" s="0" t="n">
        <f aca="false">HOUR(C37517)</f>
        <v>7</v>
      </c>
      <c r="C37517" s="1" t="n">
        <v>41379.3152777778</v>
      </c>
      <c r="D37517" s="0" t="s">
        <v>65652</v>
      </c>
    </row>
    <row r="37518" customFormat="false" ht="15" hidden="false" customHeight="false" outlineLevel="0" collapsed="false">
      <c r="A37518" s="0" t="s">
        <v>65653</v>
      </c>
      <c r="B37518" s="0" t="n">
        <f aca="false">HOUR(C37518)</f>
        <v>7</v>
      </c>
      <c r="C37518" s="1" t="n">
        <v>41379.3152777778</v>
      </c>
      <c r="D37518" s="0" t="s">
        <v>65654</v>
      </c>
    </row>
    <row r="37519" customFormat="false" ht="15" hidden="false" customHeight="false" outlineLevel="0" collapsed="false">
      <c r="A37519" s="0" t="s">
        <v>65655</v>
      </c>
      <c r="B37519" s="0" t="n">
        <f aca="false">HOUR(C37519)</f>
        <v>7</v>
      </c>
      <c r="C37519" s="1" t="n">
        <v>41379.3152777778</v>
      </c>
      <c r="D37519" s="0" t="s">
        <v>65656</v>
      </c>
    </row>
    <row r="37520" customFormat="false" ht="15" hidden="false" customHeight="false" outlineLevel="0" collapsed="false">
      <c r="A37520" s="0" t="s">
        <v>61637</v>
      </c>
      <c r="B37520" s="0" t="n">
        <f aca="false">HOUR(C37520)</f>
        <v>7</v>
      </c>
      <c r="C37520" s="1" t="n">
        <v>41379.3152777778</v>
      </c>
      <c r="D37520" s="0" t="s">
        <v>65657</v>
      </c>
    </row>
    <row r="37521" customFormat="false" ht="15" hidden="false" customHeight="false" outlineLevel="0" collapsed="false">
      <c r="A37521" s="0" t="s">
        <v>65658</v>
      </c>
      <c r="B37521" s="0" t="n">
        <f aca="false">HOUR(C37521)</f>
        <v>7</v>
      </c>
      <c r="C37521" s="1" t="n">
        <v>41379.3152777778</v>
      </c>
      <c r="D37521" s="0" t="s">
        <v>65659</v>
      </c>
    </row>
    <row r="37522" customFormat="false" ht="15" hidden="false" customHeight="false" outlineLevel="0" collapsed="false">
      <c r="A37522" s="0" t="s">
        <v>65660</v>
      </c>
      <c r="B37522" s="0" t="n">
        <f aca="false">HOUR(C37522)</f>
        <v>7</v>
      </c>
      <c r="C37522" s="1" t="n">
        <v>41379.3152777778</v>
      </c>
      <c r="D37522" s="0" t="s">
        <v>65661</v>
      </c>
    </row>
    <row r="37523" customFormat="false" ht="15" hidden="false" customHeight="false" outlineLevel="0" collapsed="false">
      <c r="A37523" s="0" t="s">
        <v>19104</v>
      </c>
      <c r="B37523" s="0" t="n">
        <f aca="false">HOUR(C37523)</f>
        <v>7</v>
      </c>
      <c r="C37523" s="1" t="n">
        <v>41379.3152777778</v>
      </c>
      <c r="D37523" s="0" t="s">
        <v>65662</v>
      </c>
    </row>
    <row r="37524" customFormat="false" ht="15" hidden="false" customHeight="false" outlineLevel="0" collapsed="false">
      <c r="A37524" s="0" t="s">
        <v>19459</v>
      </c>
      <c r="B37524" s="0" t="n">
        <f aca="false">HOUR(C37524)</f>
        <v>7</v>
      </c>
      <c r="C37524" s="1" t="n">
        <v>41379.3152777778</v>
      </c>
      <c r="D37524" s="0" t="s">
        <v>65663</v>
      </c>
    </row>
    <row r="37525" customFormat="false" ht="15" hidden="false" customHeight="false" outlineLevel="0" collapsed="false">
      <c r="A37525" s="0" t="s">
        <v>65664</v>
      </c>
      <c r="B37525" s="0" t="n">
        <f aca="false">HOUR(C37525)</f>
        <v>7</v>
      </c>
      <c r="C37525" s="1" t="n">
        <v>41379.3152777778</v>
      </c>
      <c r="D37525" s="0" t="s">
        <v>65665</v>
      </c>
    </row>
    <row r="37526" customFormat="false" ht="15" hidden="false" customHeight="false" outlineLevel="0" collapsed="false">
      <c r="A37526" s="0" t="s">
        <v>13419</v>
      </c>
      <c r="B37526" s="0" t="n">
        <f aca="false">HOUR(C37526)</f>
        <v>7</v>
      </c>
      <c r="C37526" s="1" t="n">
        <v>41379.3152777778</v>
      </c>
      <c r="D37526" s="0" t="s">
        <v>65666</v>
      </c>
    </row>
    <row r="37527" customFormat="false" ht="15" hidden="false" customHeight="false" outlineLevel="0" collapsed="false">
      <c r="A37527" s="0" t="s">
        <v>65667</v>
      </c>
      <c r="B37527" s="0" t="n">
        <f aca="false">HOUR(C37527)</f>
        <v>7</v>
      </c>
      <c r="C37527" s="1" t="n">
        <v>41379.3152777778</v>
      </c>
      <c r="D37527" s="0" t="s">
        <v>65668</v>
      </c>
    </row>
    <row r="37528" customFormat="false" ht="15" hidden="false" customHeight="false" outlineLevel="0" collapsed="false">
      <c r="A37528" s="0" t="s">
        <v>65669</v>
      </c>
      <c r="B37528" s="0" t="n">
        <f aca="false">HOUR(C37528)</f>
        <v>7</v>
      </c>
      <c r="C37528" s="1" t="n">
        <v>41379.3152777778</v>
      </c>
      <c r="D37528" s="0" t="s">
        <v>65670</v>
      </c>
    </row>
    <row r="37529" customFormat="false" ht="15" hidden="false" customHeight="false" outlineLevel="0" collapsed="false">
      <c r="A37529" s="0" t="s">
        <v>65671</v>
      </c>
      <c r="B37529" s="0" t="n">
        <f aca="false">HOUR(C37529)</f>
        <v>7</v>
      </c>
      <c r="C37529" s="1" t="n">
        <v>41379.3152777778</v>
      </c>
      <c r="D37529" s="0" t="s">
        <v>65672</v>
      </c>
    </row>
    <row r="37530" customFormat="false" ht="15" hidden="false" customHeight="false" outlineLevel="0" collapsed="false">
      <c r="A37530" s="0" t="s">
        <v>65673</v>
      </c>
      <c r="B37530" s="0" t="n">
        <f aca="false">HOUR(C37530)</f>
        <v>7</v>
      </c>
      <c r="C37530" s="1" t="n">
        <v>41379.3152777778</v>
      </c>
      <c r="D37530" s="0" t="s">
        <v>65674</v>
      </c>
    </row>
    <row r="37531" customFormat="false" ht="15" hidden="false" customHeight="false" outlineLevel="0" collapsed="false">
      <c r="A37531" s="0" t="s">
        <v>58829</v>
      </c>
      <c r="B37531" s="0" t="n">
        <f aca="false">HOUR(C37531)</f>
        <v>7</v>
      </c>
      <c r="C37531" s="1" t="n">
        <v>41379.3152777778</v>
      </c>
      <c r="D37531" s="0" t="s">
        <v>65675</v>
      </c>
    </row>
    <row r="37532" customFormat="false" ht="15" hidden="false" customHeight="false" outlineLevel="0" collapsed="false">
      <c r="A37532" s="0" t="s">
        <v>65676</v>
      </c>
      <c r="B37532" s="0" t="n">
        <f aca="false">HOUR(C37532)</f>
        <v>7</v>
      </c>
      <c r="C37532" s="1" t="n">
        <v>41379.3152777778</v>
      </c>
      <c r="D37532" s="0" t="s">
        <v>65677</v>
      </c>
    </row>
    <row r="37533" customFormat="false" ht="15" hidden="false" customHeight="false" outlineLevel="0" collapsed="false">
      <c r="A37533" s="0" t="s">
        <v>65678</v>
      </c>
      <c r="B37533" s="0" t="n">
        <f aca="false">HOUR(C37533)</f>
        <v>7</v>
      </c>
      <c r="C37533" s="1" t="n">
        <v>41379.3152777778</v>
      </c>
      <c r="D37533" s="0" t="s">
        <v>65679</v>
      </c>
    </row>
    <row r="37534" customFormat="false" ht="15" hidden="false" customHeight="false" outlineLevel="0" collapsed="false">
      <c r="A37534" s="0" t="s">
        <v>61032</v>
      </c>
      <c r="B37534" s="0" t="n">
        <f aca="false">HOUR(C37534)</f>
        <v>7</v>
      </c>
      <c r="C37534" s="1" t="n">
        <v>41379.3152777778</v>
      </c>
      <c r="D37534" s="0" t="s">
        <v>65680</v>
      </c>
    </row>
    <row r="37535" customFormat="false" ht="15" hidden="false" customHeight="false" outlineLevel="0" collapsed="false">
      <c r="A37535" s="0" t="s">
        <v>57333</v>
      </c>
      <c r="B37535" s="0" t="n">
        <f aca="false">HOUR(C37535)</f>
        <v>7</v>
      </c>
      <c r="C37535" s="1" t="n">
        <v>41379.3152777778</v>
      </c>
      <c r="D37535" s="0" t="s">
        <v>65681</v>
      </c>
    </row>
    <row r="37536" customFormat="false" ht="15" hidden="false" customHeight="false" outlineLevel="0" collapsed="false">
      <c r="A37536" s="0" t="s">
        <v>65682</v>
      </c>
      <c r="B37536" s="0" t="n">
        <f aca="false">HOUR(C37536)</f>
        <v>7</v>
      </c>
      <c r="C37536" s="1" t="n">
        <v>41379.3152777778</v>
      </c>
      <c r="D37536" s="0" t="s">
        <v>65683</v>
      </c>
    </row>
    <row r="37537" customFormat="false" ht="15" hidden="false" customHeight="false" outlineLevel="0" collapsed="false">
      <c r="A37537" s="0" t="s">
        <v>65684</v>
      </c>
      <c r="B37537" s="0" t="n">
        <f aca="false">HOUR(C37537)</f>
        <v>7</v>
      </c>
      <c r="C37537" s="1" t="n">
        <v>41379.3152777778</v>
      </c>
      <c r="D37537" s="0" t="s">
        <v>65685</v>
      </c>
    </row>
    <row r="37538" customFormat="false" ht="15" hidden="false" customHeight="false" outlineLevel="0" collapsed="false">
      <c r="A37538" s="0" t="s">
        <v>65686</v>
      </c>
      <c r="B37538" s="0" t="n">
        <f aca="false">HOUR(C37538)</f>
        <v>7</v>
      </c>
      <c r="C37538" s="1" t="n">
        <v>41379.3152777778</v>
      </c>
      <c r="D37538" s="0" t="s">
        <v>65687</v>
      </c>
    </row>
    <row r="37539" customFormat="false" ht="15" hidden="false" customHeight="false" outlineLevel="0" collapsed="false">
      <c r="A37539" s="0" t="s">
        <v>64690</v>
      </c>
      <c r="B37539" s="0" t="n">
        <f aca="false">HOUR(C37539)</f>
        <v>7</v>
      </c>
      <c r="C37539" s="1" t="n">
        <v>41379.3152777778</v>
      </c>
      <c r="D37539" s="0" t="s">
        <v>65688</v>
      </c>
    </row>
    <row r="37540" customFormat="false" ht="15" hidden="false" customHeight="false" outlineLevel="0" collapsed="false">
      <c r="A37540" s="0" t="s">
        <v>65689</v>
      </c>
      <c r="B37540" s="0" t="n">
        <f aca="false">HOUR(C37540)</f>
        <v>7</v>
      </c>
      <c r="C37540" s="1" t="n">
        <v>41379.3152777778</v>
      </c>
      <c r="D37540" s="0" t="s">
        <v>65690</v>
      </c>
    </row>
    <row r="37541" customFormat="false" ht="15" hidden="false" customHeight="false" outlineLevel="0" collapsed="false">
      <c r="A37541" s="0" t="s">
        <v>65691</v>
      </c>
      <c r="B37541" s="0" t="n">
        <f aca="false">HOUR(C37541)</f>
        <v>7</v>
      </c>
      <c r="C37541" s="1" t="n">
        <v>41379.3152777778</v>
      </c>
      <c r="D37541" s="0" t="s">
        <v>65692</v>
      </c>
    </row>
    <row r="37542" customFormat="false" ht="15" hidden="false" customHeight="false" outlineLevel="0" collapsed="false">
      <c r="A37542" s="0" t="s">
        <v>65693</v>
      </c>
      <c r="B37542" s="0" t="n">
        <f aca="false">HOUR(C37542)</f>
        <v>7</v>
      </c>
      <c r="C37542" s="1" t="n">
        <v>41379.3152777778</v>
      </c>
      <c r="D37542" s="0" t="s">
        <v>65694</v>
      </c>
    </row>
    <row r="37543" customFormat="false" ht="15" hidden="false" customHeight="false" outlineLevel="0" collapsed="false">
      <c r="A37543" s="0" t="s">
        <v>65695</v>
      </c>
      <c r="B37543" s="0" t="n">
        <f aca="false">HOUR(C37543)</f>
        <v>7</v>
      </c>
      <c r="C37543" s="1" t="n">
        <v>41379.3152777778</v>
      </c>
      <c r="D37543" s="0" t="s">
        <v>65696</v>
      </c>
    </row>
    <row r="37544" customFormat="false" ht="15" hidden="false" customHeight="false" outlineLevel="0" collapsed="false">
      <c r="A37544" s="0" t="s">
        <v>65697</v>
      </c>
      <c r="B37544" s="0" t="n">
        <f aca="false">HOUR(C37544)</f>
        <v>7</v>
      </c>
      <c r="C37544" s="1" t="n">
        <v>41379.3152777778</v>
      </c>
      <c r="D37544" s="0" t="s">
        <v>65698</v>
      </c>
    </row>
    <row r="37545" customFormat="false" ht="15" hidden="false" customHeight="false" outlineLevel="0" collapsed="false">
      <c r="A37545" s="0" t="s">
        <v>65699</v>
      </c>
      <c r="B37545" s="0" t="n">
        <f aca="false">HOUR(C37545)</f>
        <v>7</v>
      </c>
      <c r="C37545" s="1" t="n">
        <v>41379.3152777778</v>
      </c>
      <c r="D37545" s="0" t="s">
        <v>65700</v>
      </c>
    </row>
    <row r="37546" customFormat="false" ht="15" hidden="false" customHeight="false" outlineLevel="0" collapsed="false">
      <c r="A37546" s="0" t="s">
        <v>62802</v>
      </c>
      <c r="B37546" s="0" t="n">
        <f aca="false">HOUR(C37546)</f>
        <v>7</v>
      </c>
      <c r="C37546" s="1" t="n">
        <v>41379.3152777778</v>
      </c>
      <c r="D37546" s="0" t="s">
        <v>65701</v>
      </c>
    </row>
    <row r="37547" customFormat="false" ht="15" hidden="false" customHeight="false" outlineLevel="0" collapsed="false">
      <c r="A37547" s="0" t="s">
        <v>65702</v>
      </c>
      <c r="B37547" s="0" t="n">
        <f aca="false">HOUR(C37547)</f>
        <v>7</v>
      </c>
      <c r="C37547" s="1" t="n">
        <v>41379.3152777778</v>
      </c>
      <c r="D37547" s="0" t="s">
        <v>65703</v>
      </c>
    </row>
    <row r="37548" customFormat="false" ht="15" hidden="false" customHeight="false" outlineLevel="0" collapsed="false">
      <c r="A37548" s="0" t="s">
        <v>65704</v>
      </c>
      <c r="B37548" s="0" t="n">
        <f aca="false">HOUR(C37548)</f>
        <v>7</v>
      </c>
      <c r="C37548" s="1" t="n">
        <v>41379.3152777778</v>
      </c>
      <c r="D37548" s="0" t="s">
        <v>65705</v>
      </c>
    </row>
    <row r="37549" customFormat="false" ht="15" hidden="false" customHeight="false" outlineLevel="0" collapsed="false">
      <c r="A37549" s="0" t="s">
        <v>65706</v>
      </c>
      <c r="B37549" s="0" t="n">
        <f aca="false">HOUR(C37549)</f>
        <v>7</v>
      </c>
      <c r="C37549" s="1" t="n">
        <v>41379.3152777778</v>
      </c>
      <c r="D37549" s="0" t="s">
        <v>65707</v>
      </c>
    </row>
    <row r="37550" customFormat="false" ht="15" hidden="false" customHeight="false" outlineLevel="0" collapsed="false">
      <c r="A37550" s="0" t="s">
        <v>65708</v>
      </c>
      <c r="B37550" s="0" t="n">
        <f aca="false">HOUR(C37550)</f>
        <v>7</v>
      </c>
      <c r="C37550" s="1" t="n">
        <v>41379.3152777778</v>
      </c>
      <c r="D37550" s="0" t="s">
        <v>65709</v>
      </c>
    </row>
    <row r="37551" customFormat="false" ht="15" hidden="false" customHeight="false" outlineLevel="0" collapsed="false">
      <c r="A37551" s="0" t="s">
        <v>65710</v>
      </c>
      <c r="B37551" s="0" t="n">
        <f aca="false">HOUR(C37551)</f>
        <v>7</v>
      </c>
      <c r="C37551" s="1" t="n">
        <v>41379.3152777778</v>
      </c>
      <c r="D37551" s="0" t="s">
        <v>65711</v>
      </c>
    </row>
    <row r="37552" customFormat="false" ht="15" hidden="false" customHeight="false" outlineLevel="0" collapsed="false">
      <c r="A37552" s="0" t="s">
        <v>63017</v>
      </c>
      <c r="B37552" s="0" t="n">
        <f aca="false">HOUR(C37552)</f>
        <v>7</v>
      </c>
      <c r="C37552" s="1" t="n">
        <v>41379.3152777778</v>
      </c>
      <c r="D37552" s="0" t="s">
        <v>63018</v>
      </c>
    </row>
    <row r="37553" customFormat="false" ht="15" hidden="false" customHeight="false" outlineLevel="0" collapsed="false">
      <c r="A37553" s="0" t="s">
        <v>65712</v>
      </c>
      <c r="B37553" s="0" t="n">
        <f aca="false">HOUR(C37553)</f>
        <v>7</v>
      </c>
      <c r="C37553" s="1" t="n">
        <v>41379.3152777778</v>
      </c>
      <c r="D37553" s="0" t="s">
        <v>65713</v>
      </c>
    </row>
    <row r="37554" customFormat="false" ht="15" hidden="false" customHeight="false" outlineLevel="0" collapsed="false">
      <c r="A37554" s="0" t="s">
        <v>65714</v>
      </c>
      <c r="B37554" s="0" t="n">
        <f aca="false">HOUR(C37554)</f>
        <v>7</v>
      </c>
      <c r="C37554" s="1" t="n">
        <v>41379.3152777778</v>
      </c>
      <c r="D37554" s="0" t="s">
        <v>65715</v>
      </c>
    </row>
    <row r="37555" customFormat="false" ht="15" hidden="false" customHeight="false" outlineLevel="0" collapsed="false">
      <c r="A37555" s="0" t="s">
        <v>63455</v>
      </c>
      <c r="B37555" s="0" t="n">
        <f aca="false">HOUR(C37555)</f>
        <v>7</v>
      </c>
      <c r="C37555" s="1" t="n">
        <v>41379.3152777778</v>
      </c>
      <c r="D37555" s="0" t="s">
        <v>65716</v>
      </c>
    </row>
    <row r="37556" customFormat="false" ht="15" hidden="false" customHeight="false" outlineLevel="0" collapsed="false">
      <c r="A37556" s="0" t="s">
        <v>65717</v>
      </c>
      <c r="B37556" s="0" t="n">
        <f aca="false">HOUR(C37556)</f>
        <v>7</v>
      </c>
      <c r="C37556" s="1" t="n">
        <v>41379.3152777778</v>
      </c>
      <c r="D37556" s="0" t="s">
        <v>65718</v>
      </c>
    </row>
    <row r="37557" customFormat="false" ht="15" hidden="false" customHeight="false" outlineLevel="0" collapsed="false">
      <c r="A37557" s="0" t="s">
        <v>65719</v>
      </c>
      <c r="B37557" s="0" t="n">
        <f aca="false">HOUR(C37557)</f>
        <v>7</v>
      </c>
      <c r="C37557" s="1" t="n">
        <v>41379.3152777778</v>
      </c>
      <c r="D37557" s="0" t="s">
        <v>65720</v>
      </c>
    </row>
    <row r="37558" customFormat="false" ht="15" hidden="false" customHeight="false" outlineLevel="0" collapsed="false">
      <c r="A37558" s="0" t="s">
        <v>65721</v>
      </c>
      <c r="B37558" s="0" t="n">
        <f aca="false">HOUR(C37558)</f>
        <v>7</v>
      </c>
      <c r="C37558" s="1" t="n">
        <v>41379.3152777778</v>
      </c>
      <c r="D37558" s="0" t="s">
        <v>65722</v>
      </c>
    </row>
    <row r="37559" customFormat="false" ht="15" hidden="false" customHeight="false" outlineLevel="0" collapsed="false">
      <c r="A37559" s="0" t="s">
        <v>65723</v>
      </c>
      <c r="B37559" s="0" t="n">
        <f aca="false">HOUR(C37559)</f>
        <v>7</v>
      </c>
      <c r="C37559" s="1" t="n">
        <v>41379.3152777778</v>
      </c>
      <c r="D37559" s="0" t="s">
        <v>65724</v>
      </c>
    </row>
    <row r="37560" customFormat="false" ht="15" hidden="false" customHeight="false" outlineLevel="0" collapsed="false">
      <c r="A37560" s="0" t="s">
        <v>1704</v>
      </c>
      <c r="B37560" s="0" t="n">
        <f aca="false">HOUR(C37560)</f>
        <v>7</v>
      </c>
      <c r="C37560" s="1" t="n">
        <v>41379.3152777778</v>
      </c>
      <c r="D37560" s="0" t="s">
        <v>65725</v>
      </c>
    </row>
    <row r="37561" customFormat="false" ht="15" hidden="false" customHeight="false" outlineLevel="0" collapsed="false">
      <c r="A37561" s="0" t="s">
        <v>65726</v>
      </c>
      <c r="B37561" s="0" t="n">
        <f aca="false">HOUR(C37561)</f>
        <v>7</v>
      </c>
      <c r="C37561" s="1" t="n">
        <v>41379.3152777778</v>
      </c>
      <c r="D37561" s="0" t="s">
        <v>65727</v>
      </c>
    </row>
    <row r="37562" customFormat="false" ht="15" hidden="false" customHeight="false" outlineLevel="0" collapsed="false">
      <c r="A37562" s="0" t="s">
        <v>65728</v>
      </c>
      <c r="B37562" s="0" t="n">
        <f aca="false">HOUR(C37562)</f>
        <v>7</v>
      </c>
      <c r="C37562" s="1" t="n">
        <v>41379.3152777778</v>
      </c>
      <c r="D37562" s="0" t="s">
        <v>65729</v>
      </c>
    </row>
    <row r="37563" customFormat="false" ht="15" hidden="false" customHeight="false" outlineLevel="0" collapsed="false">
      <c r="A37563" s="0" t="s">
        <v>13665</v>
      </c>
      <c r="B37563" s="0" t="n">
        <f aca="false">HOUR(C37563)</f>
        <v>7</v>
      </c>
      <c r="C37563" s="1" t="n">
        <v>41379.3152777778</v>
      </c>
      <c r="D37563" s="0" t="s">
        <v>65730</v>
      </c>
    </row>
    <row r="37564" customFormat="false" ht="15" hidden="false" customHeight="false" outlineLevel="0" collapsed="false">
      <c r="A37564" s="0" t="s">
        <v>65731</v>
      </c>
      <c r="B37564" s="0" t="n">
        <f aca="false">HOUR(C37564)</f>
        <v>7</v>
      </c>
      <c r="C37564" s="1" t="n">
        <v>41379.3152777778</v>
      </c>
      <c r="D37564" s="0" t="s">
        <v>65732</v>
      </c>
    </row>
    <row r="37565" customFormat="false" ht="15" hidden="false" customHeight="false" outlineLevel="0" collapsed="false">
      <c r="A37565" s="0" t="s">
        <v>65733</v>
      </c>
      <c r="B37565" s="0" t="n">
        <f aca="false">HOUR(C37565)</f>
        <v>7</v>
      </c>
      <c r="C37565" s="1" t="n">
        <v>41379.3152777778</v>
      </c>
      <c r="D37565" s="0" t="s">
        <v>65734</v>
      </c>
    </row>
    <row r="37566" customFormat="false" ht="15" hidden="false" customHeight="false" outlineLevel="0" collapsed="false">
      <c r="A37566" s="0" t="s">
        <v>65735</v>
      </c>
      <c r="B37566" s="0" t="n">
        <f aca="false">HOUR(C37566)</f>
        <v>7</v>
      </c>
      <c r="C37566" s="1" t="n">
        <v>41379.3152777778</v>
      </c>
      <c r="D37566" s="0" t="s">
        <v>65736</v>
      </c>
    </row>
    <row r="37567" customFormat="false" ht="15" hidden="false" customHeight="false" outlineLevel="0" collapsed="false">
      <c r="A37567" s="0" t="s">
        <v>5167</v>
      </c>
      <c r="B37567" s="0" t="n">
        <f aca="false">HOUR(C37567)</f>
        <v>7</v>
      </c>
      <c r="C37567" s="1" t="n">
        <v>41379.3152777778</v>
      </c>
      <c r="D37567" s="0" t="s">
        <v>65737</v>
      </c>
    </row>
    <row r="37568" customFormat="false" ht="15" hidden="false" customHeight="false" outlineLevel="0" collapsed="false">
      <c r="A37568" s="0" t="s">
        <v>65738</v>
      </c>
      <c r="B37568" s="0" t="n">
        <f aca="false">HOUR(C37568)</f>
        <v>7</v>
      </c>
      <c r="C37568" s="1" t="n">
        <v>41379.3152777778</v>
      </c>
      <c r="D37568" s="0" t="s">
        <v>65739</v>
      </c>
    </row>
    <row r="37569" customFormat="false" ht="15" hidden="false" customHeight="false" outlineLevel="0" collapsed="false">
      <c r="A37569" s="0" t="s">
        <v>65740</v>
      </c>
      <c r="B37569" s="0" t="n">
        <f aca="false">HOUR(C37569)</f>
        <v>7</v>
      </c>
      <c r="C37569" s="1" t="n">
        <v>41379.3152777778</v>
      </c>
      <c r="D37569" s="0" t="s">
        <v>65741</v>
      </c>
    </row>
    <row r="37570" customFormat="false" ht="15" hidden="false" customHeight="false" outlineLevel="0" collapsed="false">
      <c r="A37570" s="0" t="s">
        <v>60867</v>
      </c>
      <c r="B37570" s="0" t="n">
        <f aca="false">HOUR(C37570)</f>
        <v>7</v>
      </c>
      <c r="C37570" s="1" t="n">
        <v>41379.3152777778</v>
      </c>
      <c r="D37570" s="0" t="s">
        <v>65742</v>
      </c>
    </row>
    <row r="37571" customFormat="false" ht="15" hidden="false" customHeight="false" outlineLevel="0" collapsed="false">
      <c r="A37571" s="0" t="s">
        <v>57284</v>
      </c>
      <c r="B37571" s="0" t="n">
        <f aca="false">HOUR(C37571)</f>
        <v>7</v>
      </c>
      <c r="C37571" s="1" t="n">
        <v>41379.3152777778</v>
      </c>
      <c r="D37571" s="0" t="s">
        <v>65743</v>
      </c>
    </row>
    <row r="37572" customFormat="false" ht="15" hidden="false" customHeight="false" outlineLevel="0" collapsed="false">
      <c r="A37572" s="0" t="s">
        <v>65744</v>
      </c>
      <c r="B37572" s="0" t="n">
        <f aca="false">HOUR(C37572)</f>
        <v>7</v>
      </c>
      <c r="C37572" s="1" t="n">
        <v>41379.3152777778</v>
      </c>
      <c r="D37572" s="0" t="s">
        <v>65745</v>
      </c>
    </row>
    <row r="37573" customFormat="false" ht="15" hidden="false" customHeight="false" outlineLevel="0" collapsed="false">
      <c r="A37573" s="0" t="s">
        <v>61924</v>
      </c>
      <c r="B37573" s="0" t="n">
        <f aca="false">HOUR(C37573)</f>
        <v>7</v>
      </c>
      <c r="C37573" s="1" t="n">
        <v>41379.3152777778</v>
      </c>
      <c r="D37573" s="0" t="s">
        <v>65746</v>
      </c>
    </row>
    <row r="37574" customFormat="false" ht="15" hidden="false" customHeight="false" outlineLevel="0" collapsed="false">
      <c r="A37574" s="0" t="s">
        <v>65747</v>
      </c>
      <c r="B37574" s="0" t="n">
        <f aca="false">HOUR(C37574)</f>
        <v>7</v>
      </c>
      <c r="C37574" s="1" t="n">
        <v>41379.3152777778</v>
      </c>
      <c r="D37574" s="0" t="s">
        <v>65748</v>
      </c>
    </row>
    <row r="37575" customFormat="false" ht="15" hidden="false" customHeight="false" outlineLevel="0" collapsed="false">
      <c r="A37575" s="0" t="s">
        <v>65749</v>
      </c>
      <c r="B37575" s="0" t="n">
        <f aca="false">HOUR(C37575)</f>
        <v>7</v>
      </c>
      <c r="C37575" s="1" t="n">
        <v>41379.3152777778</v>
      </c>
      <c r="D37575" s="0" t="s">
        <v>65750</v>
      </c>
    </row>
    <row r="37576" customFormat="false" ht="15" hidden="false" customHeight="false" outlineLevel="0" collapsed="false">
      <c r="A37576" s="0" t="s">
        <v>33711</v>
      </c>
      <c r="B37576" s="0" t="n">
        <f aca="false">HOUR(C37576)</f>
        <v>7</v>
      </c>
      <c r="C37576" s="1" t="n">
        <v>41379.3152777778</v>
      </c>
      <c r="D37576" s="0" t="s">
        <v>65751</v>
      </c>
    </row>
    <row r="37577" customFormat="false" ht="15" hidden="false" customHeight="false" outlineLevel="0" collapsed="false">
      <c r="A37577" s="0" t="s">
        <v>65752</v>
      </c>
      <c r="B37577" s="0" t="n">
        <f aca="false">HOUR(C37577)</f>
        <v>7</v>
      </c>
      <c r="C37577" s="1" t="n">
        <v>41379.3152777778</v>
      </c>
      <c r="D37577" s="0" t="s">
        <v>65753</v>
      </c>
    </row>
    <row r="37578" customFormat="false" ht="15" hidden="false" customHeight="false" outlineLevel="0" collapsed="false">
      <c r="A37578" s="0" t="s">
        <v>65754</v>
      </c>
      <c r="B37578" s="0" t="n">
        <f aca="false">HOUR(C37578)</f>
        <v>7</v>
      </c>
      <c r="C37578" s="1" t="n">
        <v>41379.3152777778</v>
      </c>
      <c r="D37578" s="0" t="s">
        <v>65755</v>
      </c>
    </row>
    <row r="37579" customFormat="false" ht="15" hidden="false" customHeight="false" outlineLevel="0" collapsed="false">
      <c r="A37579" s="0" t="s">
        <v>29845</v>
      </c>
      <c r="B37579" s="0" t="n">
        <f aca="false">HOUR(C37579)</f>
        <v>7</v>
      </c>
      <c r="C37579" s="1" t="n">
        <v>41379.3152777778</v>
      </c>
      <c r="D37579" s="0" t="s">
        <v>65756</v>
      </c>
    </row>
    <row r="37580" customFormat="false" ht="15" hidden="false" customHeight="false" outlineLevel="0" collapsed="false">
      <c r="A37580" s="0" t="s">
        <v>65757</v>
      </c>
      <c r="B37580" s="0" t="n">
        <f aca="false">HOUR(C37580)</f>
        <v>7</v>
      </c>
      <c r="C37580" s="1" t="n">
        <v>41379.3152777778</v>
      </c>
      <c r="D37580" s="0" t="s">
        <v>65756</v>
      </c>
    </row>
    <row r="37581" customFormat="false" ht="15" hidden="false" customHeight="false" outlineLevel="0" collapsed="false">
      <c r="A37581" s="0" t="s">
        <v>65758</v>
      </c>
      <c r="B37581" s="0" t="n">
        <f aca="false">HOUR(C37581)</f>
        <v>7</v>
      </c>
      <c r="C37581" s="1" t="n">
        <v>41379.3152777778</v>
      </c>
      <c r="D37581" s="0" t="s">
        <v>65756</v>
      </c>
    </row>
    <row r="37582" customFormat="false" ht="15" hidden="false" customHeight="false" outlineLevel="0" collapsed="false">
      <c r="A37582" s="0" t="s">
        <v>65759</v>
      </c>
      <c r="B37582" s="0" t="n">
        <f aca="false">HOUR(C37582)</f>
        <v>7</v>
      </c>
      <c r="C37582" s="1" t="n">
        <v>41379.3152777778</v>
      </c>
      <c r="D37582" s="0" t="s">
        <v>65756</v>
      </c>
    </row>
    <row r="37583" customFormat="false" ht="15" hidden="false" customHeight="false" outlineLevel="0" collapsed="false">
      <c r="A37583" s="0" t="s">
        <v>63581</v>
      </c>
      <c r="B37583" s="0" t="n">
        <f aca="false">HOUR(C37583)</f>
        <v>7</v>
      </c>
      <c r="C37583" s="1" t="n">
        <v>41379.3152777778</v>
      </c>
      <c r="D37583" s="0" t="s">
        <v>65760</v>
      </c>
    </row>
    <row r="37584" customFormat="false" ht="15" hidden="false" customHeight="false" outlineLevel="0" collapsed="false">
      <c r="A37584" s="0" t="s">
        <v>36395</v>
      </c>
      <c r="B37584" s="0" t="n">
        <f aca="false">HOUR(C37584)</f>
        <v>7</v>
      </c>
      <c r="C37584" s="1" t="n">
        <v>41379.3152777778</v>
      </c>
      <c r="D37584" s="0" t="s">
        <v>65761</v>
      </c>
    </row>
    <row r="37585" customFormat="false" ht="15" hidden="false" customHeight="false" outlineLevel="0" collapsed="false">
      <c r="A37585" s="0" t="s">
        <v>65762</v>
      </c>
      <c r="B37585" s="0" t="n">
        <f aca="false">HOUR(C37585)</f>
        <v>7</v>
      </c>
      <c r="C37585" s="1" t="n">
        <v>41379.3152777778</v>
      </c>
      <c r="D37585" s="0" t="s">
        <v>65763</v>
      </c>
    </row>
    <row r="37586" customFormat="false" ht="15" hidden="false" customHeight="false" outlineLevel="0" collapsed="false">
      <c r="A37586" s="0" t="s">
        <v>65764</v>
      </c>
      <c r="B37586" s="0" t="n">
        <f aca="false">HOUR(C37586)</f>
        <v>7</v>
      </c>
      <c r="C37586" s="1" t="n">
        <v>41379.3152777778</v>
      </c>
      <c r="D37586" s="0" t="s">
        <v>65765</v>
      </c>
    </row>
    <row r="37587" customFormat="false" ht="15" hidden="false" customHeight="false" outlineLevel="0" collapsed="false">
      <c r="A37587" s="0" t="s">
        <v>65766</v>
      </c>
      <c r="B37587" s="0" t="n">
        <f aca="false">HOUR(C37587)</f>
        <v>7</v>
      </c>
      <c r="C37587" s="1" t="n">
        <v>41379.3152777778</v>
      </c>
      <c r="D37587" s="0" t="s">
        <v>65767</v>
      </c>
    </row>
    <row r="37588" customFormat="false" ht="15" hidden="false" customHeight="false" outlineLevel="0" collapsed="false">
      <c r="A37588" s="0" t="s">
        <v>65768</v>
      </c>
      <c r="B37588" s="0" t="n">
        <f aca="false">HOUR(C37588)</f>
        <v>7</v>
      </c>
      <c r="C37588" s="1" t="n">
        <v>41379.3152777778</v>
      </c>
      <c r="D37588" s="0" t="s">
        <v>65769</v>
      </c>
    </row>
    <row r="37589" customFormat="false" ht="15" hidden="false" customHeight="false" outlineLevel="0" collapsed="false">
      <c r="A37589" s="0" t="s">
        <v>65770</v>
      </c>
      <c r="B37589" s="0" t="n">
        <f aca="false">HOUR(C37589)</f>
        <v>7</v>
      </c>
      <c r="C37589" s="1" t="n">
        <v>41379.3152777778</v>
      </c>
      <c r="D37589" s="0" t="s">
        <v>65771</v>
      </c>
    </row>
    <row r="37590" customFormat="false" ht="15" hidden="false" customHeight="false" outlineLevel="0" collapsed="false">
      <c r="A37590" s="0" t="s">
        <v>65772</v>
      </c>
      <c r="B37590" s="0" t="n">
        <f aca="false">HOUR(C37590)</f>
        <v>7</v>
      </c>
      <c r="C37590" s="1" t="n">
        <v>41379.3152777778</v>
      </c>
      <c r="D37590" s="0" t="s">
        <v>65773</v>
      </c>
    </row>
    <row r="37591" customFormat="false" ht="15" hidden="false" customHeight="false" outlineLevel="0" collapsed="false">
      <c r="A37591" s="0" t="s">
        <v>62290</v>
      </c>
      <c r="B37591" s="0" t="n">
        <f aca="false">HOUR(C37591)</f>
        <v>7</v>
      </c>
      <c r="C37591" s="1" t="n">
        <v>41379.3152777778</v>
      </c>
      <c r="D37591" s="0" t="s">
        <v>65774</v>
      </c>
    </row>
    <row r="37592" customFormat="false" ht="15" hidden="false" customHeight="false" outlineLevel="0" collapsed="false">
      <c r="A37592" s="0" t="s">
        <v>65775</v>
      </c>
      <c r="B37592" s="0" t="n">
        <f aca="false">HOUR(C37592)</f>
        <v>7</v>
      </c>
      <c r="C37592" s="1" t="n">
        <v>41379.3152777778</v>
      </c>
      <c r="D37592" s="0" t="s">
        <v>65776</v>
      </c>
    </row>
    <row r="37593" customFormat="false" ht="15" hidden="false" customHeight="false" outlineLevel="0" collapsed="false">
      <c r="A37593" s="0" t="s">
        <v>62011</v>
      </c>
      <c r="B37593" s="0" t="n">
        <f aca="false">HOUR(C37593)</f>
        <v>7</v>
      </c>
      <c r="C37593" s="1" t="n">
        <v>41379.3152777778</v>
      </c>
      <c r="D37593" s="0" t="s">
        <v>65777</v>
      </c>
    </row>
    <row r="37594" customFormat="false" ht="15" hidden="false" customHeight="false" outlineLevel="0" collapsed="false">
      <c r="A37594" s="0" t="s">
        <v>61360</v>
      </c>
      <c r="B37594" s="0" t="n">
        <f aca="false">HOUR(C37594)</f>
        <v>7</v>
      </c>
      <c r="C37594" s="1" t="n">
        <v>41379.3152777778</v>
      </c>
      <c r="D37594" s="0" t="s">
        <v>65778</v>
      </c>
    </row>
    <row r="37595" customFormat="false" ht="15" hidden="false" customHeight="false" outlineLevel="0" collapsed="false">
      <c r="A37595" s="0" t="s">
        <v>65779</v>
      </c>
      <c r="B37595" s="0" t="n">
        <f aca="false">HOUR(C37595)</f>
        <v>7</v>
      </c>
      <c r="C37595" s="1" t="n">
        <v>41379.3152777778</v>
      </c>
      <c r="D37595" s="0" t="s">
        <v>65780</v>
      </c>
    </row>
    <row r="37596" customFormat="false" ht="15" hidden="false" customHeight="false" outlineLevel="0" collapsed="false">
      <c r="A37596" s="0" t="s">
        <v>65781</v>
      </c>
      <c r="B37596" s="0" t="n">
        <f aca="false">HOUR(C37596)</f>
        <v>7</v>
      </c>
      <c r="C37596" s="1" t="n">
        <v>41379.3152777778</v>
      </c>
      <c r="D37596" s="0" t="s">
        <v>65782</v>
      </c>
    </row>
    <row r="37597" customFormat="false" ht="15" hidden="false" customHeight="false" outlineLevel="0" collapsed="false">
      <c r="A37597" s="0" t="s">
        <v>63965</v>
      </c>
      <c r="B37597" s="0" t="n">
        <f aca="false">HOUR(C37597)</f>
        <v>7</v>
      </c>
      <c r="C37597" s="1" t="n">
        <v>41379.3152777778</v>
      </c>
      <c r="D37597" s="0" t="s">
        <v>65783</v>
      </c>
    </row>
    <row r="37598" customFormat="false" ht="15" hidden="false" customHeight="false" outlineLevel="0" collapsed="false">
      <c r="A37598" s="0" t="s">
        <v>65784</v>
      </c>
      <c r="B37598" s="0" t="n">
        <f aca="false">HOUR(C37598)</f>
        <v>7</v>
      </c>
      <c r="C37598" s="1" t="n">
        <v>41379.3152777778</v>
      </c>
      <c r="D37598" s="0" t="s">
        <v>65785</v>
      </c>
    </row>
    <row r="37599" customFormat="false" ht="15" hidden="false" customHeight="false" outlineLevel="0" collapsed="false">
      <c r="A37599" s="0" t="s">
        <v>65786</v>
      </c>
      <c r="B37599" s="0" t="n">
        <f aca="false">HOUR(C37599)</f>
        <v>7</v>
      </c>
      <c r="C37599" s="1" t="n">
        <v>41379.3152777778</v>
      </c>
      <c r="D37599" s="0" t="s">
        <v>65787</v>
      </c>
    </row>
    <row r="37600" customFormat="false" ht="15" hidden="false" customHeight="false" outlineLevel="0" collapsed="false">
      <c r="A37600" s="0" t="s">
        <v>65788</v>
      </c>
      <c r="B37600" s="0" t="n">
        <f aca="false">HOUR(C37600)</f>
        <v>7</v>
      </c>
      <c r="C37600" s="1" t="n">
        <v>41379.3152777778</v>
      </c>
      <c r="D37600" s="0" t="s">
        <v>65789</v>
      </c>
    </row>
    <row r="37601" customFormat="false" ht="15" hidden="false" customHeight="false" outlineLevel="0" collapsed="false">
      <c r="A37601" s="0" t="s">
        <v>65790</v>
      </c>
      <c r="B37601" s="0" t="n">
        <f aca="false">HOUR(C37601)</f>
        <v>7</v>
      </c>
      <c r="C37601" s="1" t="n">
        <v>41379.3152777778</v>
      </c>
      <c r="D37601" s="0" t="s">
        <v>65791</v>
      </c>
    </row>
    <row r="37602" customFormat="false" ht="15" hidden="false" customHeight="false" outlineLevel="0" collapsed="false">
      <c r="A37602" s="0" t="s">
        <v>65792</v>
      </c>
      <c r="B37602" s="0" t="n">
        <f aca="false">HOUR(C37602)</f>
        <v>7</v>
      </c>
      <c r="C37602" s="1" t="n">
        <v>41379.3152777778</v>
      </c>
      <c r="D37602" s="0" t="s">
        <v>65793</v>
      </c>
    </row>
    <row r="37603" customFormat="false" ht="15" hidden="false" customHeight="false" outlineLevel="0" collapsed="false">
      <c r="A37603" s="0" t="s">
        <v>65794</v>
      </c>
      <c r="B37603" s="0" t="n">
        <f aca="false">HOUR(C37603)</f>
        <v>7</v>
      </c>
      <c r="C37603" s="1" t="n">
        <v>41379.3152777778</v>
      </c>
      <c r="D37603" s="0" t="s">
        <v>65795</v>
      </c>
    </row>
    <row r="37604" customFormat="false" ht="15" hidden="false" customHeight="false" outlineLevel="0" collapsed="false">
      <c r="A37604" s="0" t="s">
        <v>65796</v>
      </c>
      <c r="B37604" s="0" t="n">
        <f aca="false">HOUR(C37604)</f>
        <v>7</v>
      </c>
      <c r="C37604" s="1" t="n">
        <v>41379.3152777778</v>
      </c>
      <c r="D37604" s="0" t="s">
        <v>65797</v>
      </c>
    </row>
    <row r="37605" customFormat="false" ht="15" hidden="false" customHeight="false" outlineLevel="0" collapsed="false">
      <c r="A37605" s="0" t="s">
        <v>65798</v>
      </c>
      <c r="B37605" s="0" t="n">
        <f aca="false">HOUR(C37605)</f>
        <v>7</v>
      </c>
      <c r="C37605" s="1" t="n">
        <v>41379.3152777778</v>
      </c>
      <c r="D37605" s="0" t="s">
        <v>65799</v>
      </c>
    </row>
    <row r="37606" customFormat="false" ht="15" hidden="false" customHeight="false" outlineLevel="0" collapsed="false">
      <c r="A37606" s="0" t="s">
        <v>65800</v>
      </c>
      <c r="B37606" s="0" t="n">
        <f aca="false">HOUR(C37606)</f>
        <v>7</v>
      </c>
      <c r="C37606" s="1" t="n">
        <v>41379.3152777778</v>
      </c>
      <c r="D37606" s="0" t="s">
        <v>65801</v>
      </c>
    </row>
    <row r="37607" customFormat="false" ht="15" hidden="false" customHeight="false" outlineLevel="0" collapsed="false">
      <c r="A37607" s="0" t="s">
        <v>58748</v>
      </c>
      <c r="B37607" s="0" t="n">
        <f aca="false">HOUR(C37607)</f>
        <v>7</v>
      </c>
      <c r="C37607" s="1" t="n">
        <v>41379.3152777778</v>
      </c>
      <c r="D37607" s="0" t="s">
        <v>65802</v>
      </c>
    </row>
    <row r="37608" customFormat="false" ht="15" hidden="false" customHeight="false" outlineLevel="0" collapsed="false">
      <c r="A37608" s="0" t="s">
        <v>65803</v>
      </c>
      <c r="B37608" s="0" t="n">
        <f aca="false">HOUR(C37608)</f>
        <v>7</v>
      </c>
      <c r="C37608" s="1" t="n">
        <v>41379.3152777778</v>
      </c>
      <c r="D37608" s="0" t="s">
        <v>65802</v>
      </c>
    </row>
    <row r="37609" customFormat="false" ht="15" hidden="false" customHeight="false" outlineLevel="0" collapsed="false">
      <c r="A37609" s="0" t="s">
        <v>65804</v>
      </c>
      <c r="B37609" s="0" t="n">
        <f aca="false">HOUR(C37609)</f>
        <v>7</v>
      </c>
      <c r="C37609" s="1" t="n">
        <v>41379.3152777778</v>
      </c>
      <c r="D37609" s="0" t="s">
        <v>65805</v>
      </c>
    </row>
    <row r="37610" customFormat="false" ht="15" hidden="false" customHeight="false" outlineLevel="0" collapsed="false">
      <c r="A37610" s="0" t="s">
        <v>65806</v>
      </c>
      <c r="B37610" s="0" t="n">
        <f aca="false">HOUR(C37610)</f>
        <v>7</v>
      </c>
      <c r="C37610" s="1" t="n">
        <v>41379.3152777778</v>
      </c>
      <c r="D37610" s="0" t="s">
        <v>65807</v>
      </c>
    </row>
    <row r="37611" customFormat="false" ht="15" hidden="false" customHeight="false" outlineLevel="0" collapsed="false">
      <c r="A37611" s="0" t="s">
        <v>65808</v>
      </c>
      <c r="B37611" s="0" t="n">
        <f aca="false">HOUR(C37611)</f>
        <v>7</v>
      </c>
      <c r="C37611" s="1" t="n">
        <v>41379.3152777778</v>
      </c>
      <c r="D37611" s="0" t="s">
        <v>65809</v>
      </c>
    </row>
    <row r="37612" customFormat="false" ht="15" hidden="false" customHeight="false" outlineLevel="0" collapsed="false">
      <c r="A37612" s="0" t="s">
        <v>59219</v>
      </c>
      <c r="B37612" s="0" t="n">
        <f aca="false">HOUR(C37612)</f>
        <v>7</v>
      </c>
      <c r="C37612" s="1" t="n">
        <v>41379.3152777778</v>
      </c>
      <c r="D37612" s="0" t="s">
        <v>65810</v>
      </c>
    </row>
    <row r="37613" customFormat="false" ht="15" hidden="false" customHeight="false" outlineLevel="0" collapsed="false">
      <c r="A37613" s="0" t="s">
        <v>23338</v>
      </c>
      <c r="B37613" s="0" t="n">
        <f aca="false">HOUR(C37613)</f>
        <v>7</v>
      </c>
      <c r="C37613" s="1" t="n">
        <v>41379.3152777778</v>
      </c>
      <c r="D37613" s="0" t="s">
        <v>65811</v>
      </c>
    </row>
    <row r="37614" customFormat="false" ht="15" hidden="false" customHeight="false" outlineLevel="0" collapsed="false">
      <c r="A37614" s="0" t="s">
        <v>65812</v>
      </c>
      <c r="B37614" s="0" t="n">
        <f aca="false">HOUR(C37614)</f>
        <v>7</v>
      </c>
      <c r="C37614" s="1" t="n">
        <v>41379.3152777778</v>
      </c>
      <c r="D37614" s="0" t="s">
        <v>65813</v>
      </c>
    </row>
    <row r="37615" customFormat="false" ht="15" hidden="false" customHeight="false" outlineLevel="0" collapsed="false">
      <c r="A37615" s="0" t="s">
        <v>403</v>
      </c>
      <c r="B37615" s="0" t="n">
        <f aca="false">HOUR(C37615)</f>
        <v>7</v>
      </c>
      <c r="C37615" s="1" t="n">
        <v>41379.3152777778</v>
      </c>
      <c r="D37615" s="0" t="s">
        <v>65814</v>
      </c>
    </row>
    <row r="37616" customFormat="false" ht="15" hidden="false" customHeight="false" outlineLevel="0" collapsed="false">
      <c r="A37616" s="0" t="s">
        <v>65815</v>
      </c>
      <c r="B37616" s="0" t="n">
        <f aca="false">HOUR(C37616)</f>
        <v>7</v>
      </c>
      <c r="C37616" s="1" t="n">
        <v>41379.3152777778</v>
      </c>
      <c r="D37616" s="0" t="s">
        <v>65816</v>
      </c>
    </row>
    <row r="37617" customFormat="false" ht="15" hidden="false" customHeight="false" outlineLevel="0" collapsed="false">
      <c r="A37617" s="0" t="s">
        <v>65817</v>
      </c>
      <c r="B37617" s="0" t="n">
        <f aca="false">HOUR(C37617)</f>
        <v>7</v>
      </c>
      <c r="C37617" s="1" t="n">
        <v>41379.3152777778</v>
      </c>
      <c r="D37617" s="0" t="s">
        <v>65818</v>
      </c>
    </row>
    <row r="37618" customFormat="false" ht="15" hidden="false" customHeight="false" outlineLevel="0" collapsed="false">
      <c r="A37618" s="0" t="s">
        <v>65819</v>
      </c>
      <c r="B37618" s="0" t="n">
        <f aca="false">HOUR(C37618)</f>
        <v>7</v>
      </c>
      <c r="C37618" s="1" t="n">
        <v>41379.3152777778</v>
      </c>
      <c r="D37618" s="0" t="s">
        <v>65820</v>
      </c>
    </row>
    <row r="37619" customFormat="false" ht="15" hidden="false" customHeight="false" outlineLevel="0" collapsed="false">
      <c r="A37619" s="0" t="s">
        <v>65821</v>
      </c>
      <c r="B37619" s="0" t="n">
        <f aca="false">HOUR(C37619)</f>
        <v>7</v>
      </c>
      <c r="C37619" s="1" t="n">
        <v>41379.3152777778</v>
      </c>
      <c r="D37619" s="0" t="s">
        <v>65822</v>
      </c>
    </row>
    <row r="37620" customFormat="false" ht="15" hidden="false" customHeight="false" outlineLevel="0" collapsed="false">
      <c r="A37620" s="0" t="s">
        <v>65823</v>
      </c>
      <c r="B37620" s="0" t="n">
        <f aca="false">HOUR(C37620)</f>
        <v>7</v>
      </c>
      <c r="C37620" s="1" t="n">
        <v>41379.3152777778</v>
      </c>
      <c r="D37620" s="0" t="s">
        <v>65824</v>
      </c>
    </row>
    <row r="37621" customFormat="false" ht="15" hidden="false" customHeight="false" outlineLevel="0" collapsed="false">
      <c r="A37621" s="0" t="s">
        <v>65825</v>
      </c>
      <c r="B37621" s="0" t="n">
        <f aca="false">HOUR(C37621)</f>
        <v>7</v>
      </c>
      <c r="C37621" s="1" t="n">
        <v>41379.3152777778</v>
      </c>
      <c r="D37621" s="0" t="s">
        <v>65826</v>
      </c>
    </row>
    <row r="37622" customFormat="false" ht="15" hidden="false" customHeight="false" outlineLevel="0" collapsed="false">
      <c r="A37622" s="0" t="s">
        <v>59169</v>
      </c>
      <c r="B37622" s="0" t="n">
        <f aca="false">HOUR(C37622)</f>
        <v>7</v>
      </c>
      <c r="C37622" s="1" t="n">
        <v>41379.3152777778</v>
      </c>
      <c r="D37622" s="0" t="s">
        <v>65827</v>
      </c>
    </row>
    <row r="37623" customFormat="false" ht="15" hidden="false" customHeight="false" outlineLevel="0" collapsed="false">
      <c r="A37623" s="0" t="s">
        <v>65828</v>
      </c>
      <c r="B37623" s="0" t="n">
        <f aca="false">HOUR(C37623)</f>
        <v>7</v>
      </c>
      <c r="C37623" s="1" t="n">
        <v>41379.3152777778</v>
      </c>
      <c r="D37623" s="0" t="s">
        <v>65829</v>
      </c>
    </row>
    <row r="37624" customFormat="false" ht="15" hidden="false" customHeight="false" outlineLevel="0" collapsed="false">
      <c r="A37624" s="0" t="s">
        <v>65830</v>
      </c>
      <c r="B37624" s="0" t="n">
        <f aca="false">HOUR(C37624)</f>
        <v>7</v>
      </c>
      <c r="C37624" s="1" t="n">
        <v>41379.3152777778</v>
      </c>
      <c r="D37624" s="0" t="s">
        <v>65831</v>
      </c>
    </row>
    <row r="37625" customFormat="false" ht="15" hidden="false" customHeight="false" outlineLevel="0" collapsed="false">
      <c r="A37625" s="0" t="s">
        <v>65832</v>
      </c>
      <c r="B37625" s="0" t="n">
        <f aca="false">HOUR(C37625)</f>
        <v>7</v>
      </c>
      <c r="C37625" s="1" t="n">
        <v>41379.3152777778</v>
      </c>
      <c r="D37625" s="0" t="s">
        <v>65833</v>
      </c>
    </row>
    <row r="37626" customFormat="false" ht="15" hidden="false" customHeight="false" outlineLevel="0" collapsed="false">
      <c r="A37626" s="0" t="s">
        <v>60882</v>
      </c>
      <c r="B37626" s="0" t="n">
        <f aca="false">HOUR(C37626)</f>
        <v>7</v>
      </c>
      <c r="C37626" s="1" t="n">
        <v>41379.3152777778</v>
      </c>
      <c r="D37626" s="0" t="s">
        <v>65834</v>
      </c>
    </row>
    <row r="37627" customFormat="false" ht="15" hidden="false" customHeight="false" outlineLevel="0" collapsed="false">
      <c r="A37627" s="0" t="s">
        <v>65835</v>
      </c>
      <c r="B37627" s="0" t="n">
        <f aca="false">HOUR(C37627)</f>
        <v>7</v>
      </c>
      <c r="C37627" s="1" t="n">
        <v>41379.3152777778</v>
      </c>
      <c r="D37627" s="0" t="s">
        <v>65836</v>
      </c>
    </row>
    <row r="37628" customFormat="false" ht="15" hidden="false" customHeight="false" outlineLevel="0" collapsed="false">
      <c r="A37628" s="0" t="s">
        <v>65837</v>
      </c>
      <c r="B37628" s="0" t="n">
        <f aca="false">HOUR(C37628)</f>
        <v>7</v>
      </c>
      <c r="C37628" s="1" t="n">
        <v>41379.3152777778</v>
      </c>
      <c r="D37628" s="0" t="s">
        <v>65838</v>
      </c>
    </row>
    <row r="37629" customFormat="false" ht="15" hidden="false" customHeight="false" outlineLevel="0" collapsed="false">
      <c r="A37629" s="0" t="s">
        <v>65839</v>
      </c>
      <c r="B37629" s="0" t="n">
        <f aca="false">HOUR(C37629)</f>
        <v>7</v>
      </c>
      <c r="C37629" s="1" t="n">
        <v>41379.3152777778</v>
      </c>
      <c r="D37629" s="0" t="s">
        <v>65840</v>
      </c>
    </row>
    <row r="37630" customFormat="false" ht="15" hidden="false" customHeight="false" outlineLevel="0" collapsed="false">
      <c r="A37630" s="0" t="s">
        <v>65841</v>
      </c>
      <c r="B37630" s="0" t="n">
        <f aca="false">HOUR(C37630)</f>
        <v>7</v>
      </c>
      <c r="C37630" s="1" t="n">
        <v>41379.3152777778</v>
      </c>
      <c r="D37630" s="0" t="s">
        <v>65842</v>
      </c>
    </row>
    <row r="37631" customFormat="false" ht="15" hidden="false" customHeight="false" outlineLevel="0" collapsed="false">
      <c r="A37631" s="0" t="s">
        <v>65843</v>
      </c>
      <c r="B37631" s="0" t="n">
        <f aca="false">HOUR(C37631)</f>
        <v>7</v>
      </c>
      <c r="C37631" s="1" t="n">
        <v>41379.3152777778</v>
      </c>
      <c r="D37631" s="0" t="s">
        <v>65844</v>
      </c>
    </row>
    <row r="37632" customFormat="false" ht="15" hidden="false" customHeight="false" outlineLevel="0" collapsed="false">
      <c r="A37632" s="0" t="s">
        <v>65845</v>
      </c>
      <c r="B37632" s="0" t="n">
        <f aca="false">HOUR(C37632)</f>
        <v>7</v>
      </c>
      <c r="C37632" s="1" t="n">
        <v>41379.3152777778</v>
      </c>
      <c r="D37632" s="0" t="s">
        <v>65846</v>
      </c>
    </row>
    <row r="37633" customFormat="false" ht="15" hidden="false" customHeight="false" outlineLevel="0" collapsed="false">
      <c r="A37633" s="0" t="s">
        <v>65847</v>
      </c>
      <c r="B37633" s="0" t="n">
        <f aca="false">HOUR(C37633)</f>
        <v>7</v>
      </c>
      <c r="C37633" s="1" t="n">
        <v>41379.3152777778</v>
      </c>
      <c r="D37633" s="0" t="s">
        <v>65848</v>
      </c>
    </row>
    <row r="37634" customFormat="false" ht="15" hidden="false" customHeight="false" outlineLevel="0" collapsed="false">
      <c r="A37634" s="0" t="s">
        <v>65849</v>
      </c>
      <c r="B37634" s="0" t="n">
        <f aca="false">HOUR(C37634)</f>
        <v>7</v>
      </c>
      <c r="C37634" s="1" t="n">
        <v>41379.3152777778</v>
      </c>
      <c r="D37634" s="0" t="s">
        <v>65850</v>
      </c>
    </row>
    <row r="37635" customFormat="false" ht="15" hidden="false" customHeight="false" outlineLevel="0" collapsed="false">
      <c r="A37635" s="0" t="s">
        <v>55679</v>
      </c>
      <c r="B37635" s="0" t="n">
        <f aca="false">HOUR(C37635)</f>
        <v>7</v>
      </c>
      <c r="C37635" s="1" t="n">
        <v>41379.3159722222</v>
      </c>
      <c r="D37635" s="0" t="s">
        <v>65851</v>
      </c>
    </row>
    <row r="37636" customFormat="false" ht="15" hidden="false" customHeight="false" outlineLevel="0" collapsed="false">
      <c r="A37636" s="0" t="s">
        <v>59773</v>
      </c>
      <c r="B37636" s="0" t="n">
        <f aca="false">HOUR(C37636)</f>
        <v>7</v>
      </c>
      <c r="C37636" s="1" t="n">
        <v>41379.3159722222</v>
      </c>
      <c r="D37636" s="0" t="s">
        <v>65852</v>
      </c>
    </row>
    <row r="37637" customFormat="false" ht="15" hidden="false" customHeight="false" outlineLevel="0" collapsed="false">
      <c r="A37637" s="0" t="s">
        <v>30935</v>
      </c>
      <c r="B37637" s="0" t="n">
        <f aca="false">HOUR(C37637)</f>
        <v>7</v>
      </c>
      <c r="C37637" s="1" t="n">
        <v>41379.3159722222</v>
      </c>
      <c r="D37637" s="0" t="s">
        <v>65853</v>
      </c>
    </row>
    <row r="37638" customFormat="false" ht="15" hidden="false" customHeight="false" outlineLevel="0" collapsed="false">
      <c r="A37638" s="0" t="s">
        <v>65854</v>
      </c>
      <c r="B37638" s="0" t="n">
        <f aca="false">HOUR(C37638)</f>
        <v>7</v>
      </c>
      <c r="C37638" s="1" t="n">
        <v>41379.3159722222</v>
      </c>
      <c r="D37638" s="0" t="s">
        <v>65855</v>
      </c>
    </row>
    <row r="37639" customFormat="false" ht="15" hidden="false" customHeight="false" outlineLevel="0" collapsed="false">
      <c r="A37639" s="0" t="s">
        <v>65856</v>
      </c>
      <c r="B37639" s="0" t="n">
        <f aca="false">HOUR(C37639)</f>
        <v>7</v>
      </c>
      <c r="C37639" s="1" t="n">
        <v>41379.3159722222</v>
      </c>
      <c r="D37639" s="0" t="s">
        <v>65857</v>
      </c>
    </row>
    <row r="37640" customFormat="false" ht="15" hidden="false" customHeight="false" outlineLevel="0" collapsed="false">
      <c r="A37640" s="0" t="s">
        <v>63141</v>
      </c>
      <c r="B37640" s="0" t="n">
        <f aca="false">HOUR(C37640)</f>
        <v>7</v>
      </c>
      <c r="C37640" s="1" t="n">
        <v>41379.3159722222</v>
      </c>
      <c r="D37640" s="0" t="s">
        <v>65858</v>
      </c>
    </row>
    <row r="37641" customFormat="false" ht="15" hidden="false" customHeight="false" outlineLevel="0" collapsed="false">
      <c r="A37641" s="0" t="s">
        <v>65859</v>
      </c>
      <c r="B37641" s="0" t="n">
        <f aca="false">HOUR(C37641)</f>
        <v>7</v>
      </c>
      <c r="C37641" s="1" t="n">
        <v>41379.3159722222</v>
      </c>
      <c r="D37641" s="0" t="s">
        <v>65860</v>
      </c>
    </row>
    <row r="37642" customFormat="false" ht="15" hidden="false" customHeight="false" outlineLevel="0" collapsed="false">
      <c r="A37642" s="0" t="s">
        <v>63901</v>
      </c>
      <c r="B37642" s="0" t="n">
        <f aca="false">HOUR(C37642)</f>
        <v>7</v>
      </c>
      <c r="C37642" s="1" t="n">
        <v>41379.3159722222</v>
      </c>
      <c r="D37642" s="0" t="s">
        <v>65861</v>
      </c>
    </row>
    <row r="37643" customFormat="false" ht="15" hidden="false" customHeight="false" outlineLevel="0" collapsed="false">
      <c r="A37643" s="0" t="s">
        <v>65862</v>
      </c>
      <c r="B37643" s="0" t="n">
        <f aca="false">HOUR(C37643)</f>
        <v>7</v>
      </c>
      <c r="C37643" s="1" t="n">
        <v>41379.3159722222</v>
      </c>
      <c r="D37643" s="0" t="s">
        <v>65863</v>
      </c>
    </row>
    <row r="37644" customFormat="false" ht="15" hidden="false" customHeight="false" outlineLevel="0" collapsed="false">
      <c r="A37644" s="0" t="s">
        <v>65864</v>
      </c>
      <c r="B37644" s="0" t="n">
        <f aca="false">HOUR(C37644)</f>
        <v>7</v>
      </c>
      <c r="C37644" s="1" t="n">
        <v>41379.3159722222</v>
      </c>
      <c r="D37644" s="0" t="s">
        <v>65865</v>
      </c>
    </row>
    <row r="37645" customFormat="false" ht="15" hidden="false" customHeight="false" outlineLevel="0" collapsed="false">
      <c r="A37645" s="0" t="s">
        <v>36395</v>
      </c>
      <c r="B37645" s="0" t="n">
        <f aca="false">HOUR(C37645)</f>
        <v>7</v>
      </c>
      <c r="C37645" s="1" t="n">
        <v>41379.3159722222</v>
      </c>
      <c r="D37645" s="0" t="s">
        <v>65866</v>
      </c>
    </row>
    <row r="37646" customFormat="false" ht="15" hidden="false" customHeight="false" outlineLevel="0" collapsed="false">
      <c r="A37646" s="0" t="s">
        <v>65867</v>
      </c>
      <c r="B37646" s="0" t="n">
        <f aca="false">HOUR(C37646)</f>
        <v>7</v>
      </c>
      <c r="C37646" s="1" t="n">
        <v>41379.3159722222</v>
      </c>
      <c r="D37646" s="0" t="s">
        <v>65868</v>
      </c>
    </row>
    <row r="37647" customFormat="false" ht="15" hidden="false" customHeight="false" outlineLevel="0" collapsed="false">
      <c r="A37647" s="0" t="s">
        <v>65869</v>
      </c>
      <c r="B37647" s="0" t="n">
        <f aca="false">HOUR(C37647)</f>
        <v>7</v>
      </c>
      <c r="C37647" s="1" t="n">
        <v>41379.3159722222</v>
      </c>
      <c r="D37647" s="0" t="s">
        <v>65870</v>
      </c>
    </row>
    <row r="37648" customFormat="false" ht="15" hidden="false" customHeight="false" outlineLevel="0" collapsed="false">
      <c r="A37648" s="0" t="s">
        <v>65871</v>
      </c>
      <c r="B37648" s="0" t="n">
        <f aca="false">HOUR(C37648)</f>
        <v>7</v>
      </c>
      <c r="C37648" s="1" t="n">
        <v>41379.3159722222</v>
      </c>
      <c r="D37648" s="0" t="s">
        <v>65872</v>
      </c>
    </row>
    <row r="37649" customFormat="false" ht="15" hidden="false" customHeight="false" outlineLevel="0" collapsed="false">
      <c r="A37649" s="0" t="s">
        <v>65873</v>
      </c>
      <c r="B37649" s="0" t="n">
        <f aca="false">HOUR(C37649)</f>
        <v>7</v>
      </c>
      <c r="C37649" s="1" t="n">
        <v>41379.3159722222</v>
      </c>
      <c r="D37649" s="0" t="s">
        <v>65874</v>
      </c>
    </row>
    <row r="37650" customFormat="false" ht="15" hidden="false" customHeight="false" outlineLevel="0" collapsed="false">
      <c r="A37650" s="0" t="s">
        <v>30922</v>
      </c>
      <c r="B37650" s="0" t="n">
        <f aca="false">HOUR(C37650)</f>
        <v>7</v>
      </c>
      <c r="C37650" s="1" t="n">
        <v>41379.3159722222</v>
      </c>
      <c r="D37650" s="0" t="s">
        <v>65875</v>
      </c>
    </row>
    <row r="37651" customFormat="false" ht="15" hidden="false" customHeight="false" outlineLevel="0" collapsed="false">
      <c r="A37651" s="0" t="s">
        <v>65876</v>
      </c>
      <c r="B37651" s="0" t="n">
        <f aca="false">HOUR(C37651)</f>
        <v>7</v>
      </c>
      <c r="C37651" s="1" t="n">
        <v>41379.3159722222</v>
      </c>
      <c r="D37651" s="0" t="s">
        <v>65877</v>
      </c>
    </row>
    <row r="37652" customFormat="false" ht="15" hidden="false" customHeight="false" outlineLevel="0" collapsed="false">
      <c r="A37652" s="0" t="s">
        <v>65878</v>
      </c>
      <c r="B37652" s="0" t="n">
        <f aca="false">HOUR(C37652)</f>
        <v>7</v>
      </c>
      <c r="C37652" s="1" t="n">
        <v>41379.3159722222</v>
      </c>
      <c r="D37652" s="0" t="s">
        <v>65879</v>
      </c>
    </row>
    <row r="37653" customFormat="false" ht="15" hidden="false" customHeight="false" outlineLevel="0" collapsed="false">
      <c r="A37653" s="0" t="s">
        <v>63977</v>
      </c>
      <c r="B37653" s="0" t="n">
        <f aca="false">HOUR(C37653)</f>
        <v>7</v>
      </c>
      <c r="C37653" s="1" t="n">
        <v>41379.3159722222</v>
      </c>
      <c r="D37653" s="0" t="s">
        <v>65880</v>
      </c>
    </row>
    <row r="37654" customFormat="false" ht="15" hidden="false" customHeight="false" outlineLevel="0" collapsed="false">
      <c r="A37654" s="0" t="s">
        <v>63977</v>
      </c>
      <c r="B37654" s="0" t="n">
        <f aca="false">HOUR(C37654)</f>
        <v>7</v>
      </c>
      <c r="C37654" s="1" t="n">
        <v>41379.3159722222</v>
      </c>
      <c r="D37654" s="0" t="s">
        <v>65880</v>
      </c>
    </row>
    <row r="37655" customFormat="false" ht="15" hidden="false" customHeight="false" outlineLevel="0" collapsed="false">
      <c r="A37655" s="0" t="s">
        <v>65881</v>
      </c>
      <c r="B37655" s="0" t="n">
        <f aca="false">HOUR(C37655)</f>
        <v>7</v>
      </c>
      <c r="C37655" s="1" t="n">
        <v>41379.3159722222</v>
      </c>
      <c r="D37655" s="0" t="s">
        <v>65882</v>
      </c>
    </row>
    <row r="37656" customFormat="false" ht="15" hidden="false" customHeight="false" outlineLevel="0" collapsed="false">
      <c r="A37656" s="0" t="s">
        <v>65883</v>
      </c>
      <c r="B37656" s="0" t="n">
        <f aca="false">HOUR(C37656)</f>
        <v>7</v>
      </c>
      <c r="C37656" s="1" t="n">
        <v>41379.3159722222</v>
      </c>
      <c r="D37656" s="0" t="s">
        <v>65884</v>
      </c>
    </row>
    <row r="37657" customFormat="false" ht="15" hidden="false" customHeight="false" outlineLevel="0" collapsed="false">
      <c r="A37657" s="0" t="s">
        <v>61861</v>
      </c>
      <c r="B37657" s="0" t="n">
        <f aca="false">HOUR(C37657)</f>
        <v>7</v>
      </c>
      <c r="C37657" s="1" t="n">
        <v>41379.3159722222</v>
      </c>
      <c r="D37657" s="0" t="s">
        <v>65885</v>
      </c>
    </row>
    <row r="37658" customFormat="false" ht="15" hidden="false" customHeight="false" outlineLevel="0" collapsed="false">
      <c r="A37658" s="0" t="s">
        <v>63202</v>
      </c>
      <c r="B37658" s="0" t="n">
        <f aca="false">HOUR(C37658)</f>
        <v>7</v>
      </c>
      <c r="C37658" s="1" t="n">
        <v>41379.3159722222</v>
      </c>
      <c r="D37658" s="0" t="s">
        <v>65886</v>
      </c>
    </row>
    <row r="37659" customFormat="false" ht="15" hidden="false" customHeight="false" outlineLevel="0" collapsed="false">
      <c r="A37659" s="0" t="s">
        <v>65887</v>
      </c>
      <c r="B37659" s="0" t="n">
        <f aca="false">HOUR(C37659)</f>
        <v>7</v>
      </c>
      <c r="C37659" s="1" t="n">
        <v>41379.3159722222</v>
      </c>
      <c r="D37659" s="0" t="s">
        <v>65888</v>
      </c>
    </row>
    <row r="37660" customFormat="false" ht="15" hidden="false" customHeight="false" outlineLevel="0" collapsed="false">
      <c r="A37660" s="0" t="s">
        <v>65889</v>
      </c>
      <c r="B37660" s="0" t="n">
        <f aca="false">HOUR(C37660)</f>
        <v>7</v>
      </c>
      <c r="C37660" s="1" t="n">
        <v>41379.3159722222</v>
      </c>
      <c r="D37660" s="0" t="s">
        <v>65890</v>
      </c>
    </row>
    <row r="37661" customFormat="false" ht="15" hidden="false" customHeight="false" outlineLevel="0" collapsed="false">
      <c r="A37661" s="0" t="s">
        <v>64237</v>
      </c>
      <c r="B37661" s="0" t="n">
        <f aca="false">HOUR(C37661)</f>
        <v>7</v>
      </c>
      <c r="C37661" s="1" t="n">
        <v>41379.3159722222</v>
      </c>
      <c r="D37661" s="0" t="s">
        <v>65891</v>
      </c>
    </row>
    <row r="37662" customFormat="false" ht="15" hidden="false" customHeight="false" outlineLevel="0" collapsed="false">
      <c r="A37662" s="0" t="s">
        <v>65892</v>
      </c>
      <c r="B37662" s="0" t="n">
        <f aca="false">HOUR(C37662)</f>
        <v>7</v>
      </c>
      <c r="C37662" s="1" t="n">
        <v>41379.3159722222</v>
      </c>
      <c r="D37662" s="0" t="s">
        <v>65893</v>
      </c>
    </row>
    <row r="37663" customFormat="false" ht="15" hidden="false" customHeight="false" outlineLevel="0" collapsed="false">
      <c r="A37663" s="0" t="s">
        <v>59470</v>
      </c>
      <c r="B37663" s="0" t="n">
        <f aca="false">HOUR(C37663)</f>
        <v>7</v>
      </c>
      <c r="C37663" s="1" t="n">
        <v>41379.3159722222</v>
      </c>
      <c r="D37663" s="0" t="s">
        <v>65894</v>
      </c>
    </row>
    <row r="37664" customFormat="false" ht="15" hidden="false" customHeight="false" outlineLevel="0" collapsed="false">
      <c r="A37664" s="0" t="s">
        <v>65895</v>
      </c>
      <c r="B37664" s="0" t="n">
        <f aca="false">HOUR(C37664)</f>
        <v>7</v>
      </c>
      <c r="C37664" s="1" t="n">
        <v>41379.3159722222</v>
      </c>
      <c r="D37664" s="0" t="s">
        <v>65896</v>
      </c>
    </row>
    <row r="37665" customFormat="false" ht="15" hidden="false" customHeight="false" outlineLevel="0" collapsed="false">
      <c r="A37665" s="0" t="s">
        <v>65897</v>
      </c>
      <c r="B37665" s="0" t="n">
        <f aca="false">HOUR(C37665)</f>
        <v>7</v>
      </c>
      <c r="C37665" s="1" t="n">
        <v>41379.3159722222</v>
      </c>
      <c r="D37665" s="0" t="s">
        <v>65898</v>
      </c>
    </row>
    <row r="37666" customFormat="false" ht="15" hidden="false" customHeight="false" outlineLevel="0" collapsed="false">
      <c r="A37666" s="0" t="s">
        <v>65899</v>
      </c>
      <c r="B37666" s="0" t="n">
        <f aca="false">HOUR(C37666)</f>
        <v>7</v>
      </c>
      <c r="C37666" s="1" t="n">
        <v>41379.3159722222</v>
      </c>
      <c r="D37666" s="0" t="s">
        <v>65900</v>
      </c>
    </row>
    <row r="37667" customFormat="false" ht="15" hidden="false" customHeight="false" outlineLevel="0" collapsed="false">
      <c r="A37667" s="0" t="s">
        <v>65901</v>
      </c>
      <c r="B37667" s="0" t="n">
        <f aca="false">HOUR(C37667)</f>
        <v>7</v>
      </c>
      <c r="C37667" s="1" t="n">
        <v>41379.3159722222</v>
      </c>
      <c r="D37667" s="0" t="s">
        <v>65902</v>
      </c>
    </row>
    <row r="37668" customFormat="false" ht="15" hidden="false" customHeight="false" outlineLevel="0" collapsed="false">
      <c r="A37668" s="0" t="s">
        <v>65903</v>
      </c>
      <c r="B37668" s="0" t="n">
        <f aca="false">HOUR(C37668)</f>
        <v>7</v>
      </c>
      <c r="C37668" s="1" t="n">
        <v>41379.3159722222</v>
      </c>
      <c r="D37668" s="0" t="s">
        <v>65904</v>
      </c>
    </row>
    <row r="37669" customFormat="false" ht="15" hidden="false" customHeight="false" outlineLevel="0" collapsed="false">
      <c r="A37669" s="0" t="s">
        <v>65905</v>
      </c>
      <c r="B37669" s="0" t="n">
        <f aca="false">HOUR(C37669)</f>
        <v>7</v>
      </c>
      <c r="C37669" s="1" t="n">
        <v>41379.3159722222</v>
      </c>
      <c r="D37669" s="0" t="s">
        <v>65906</v>
      </c>
    </row>
    <row r="37670" customFormat="false" ht="15" hidden="false" customHeight="false" outlineLevel="0" collapsed="false">
      <c r="A37670" s="0" t="s">
        <v>60926</v>
      </c>
      <c r="B37670" s="0" t="n">
        <f aca="false">HOUR(C37670)</f>
        <v>7</v>
      </c>
      <c r="C37670" s="1" t="n">
        <v>41379.3159722222</v>
      </c>
      <c r="D37670" s="0" t="s">
        <v>65907</v>
      </c>
    </row>
    <row r="37671" customFormat="false" ht="15" hidden="false" customHeight="false" outlineLevel="0" collapsed="false">
      <c r="A37671" s="0" t="s">
        <v>65908</v>
      </c>
      <c r="B37671" s="0" t="n">
        <f aca="false">HOUR(C37671)</f>
        <v>7</v>
      </c>
      <c r="C37671" s="1" t="n">
        <v>41379.3159722222</v>
      </c>
      <c r="D37671" s="0" t="s">
        <v>65909</v>
      </c>
    </row>
    <row r="37672" customFormat="false" ht="15" hidden="false" customHeight="false" outlineLevel="0" collapsed="false">
      <c r="A37672" s="0" t="s">
        <v>31177</v>
      </c>
      <c r="B37672" s="0" t="n">
        <f aca="false">HOUR(C37672)</f>
        <v>7</v>
      </c>
      <c r="C37672" s="1" t="n">
        <v>41379.3159722222</v>
      </c>
      <c r="D37672" s="0" t="s">
        <v>65910</v>
      </c>
    </row>
    <row r="37673" customFormat="false" ht="15" hidden="false" customHeight="false" outlineLevel="0" collapsed="false">
      <c r="A37673" s="0" t="s">
        <v>65911</v>
      </c>
      <c r="B37673" s="0" t="n">
        <f aca="false">HOUR(C37673)</f>
        <v>7</v>
      </c>
      <c r="C37673" s="1" t="n">
        <v>41379.3159722222</v>
      </c>
      <c r="D37673" s="0" t="s">
        <v>65912</v>
      </c>
    </row>
    <row r="37674" customFormat="false" ht="15" hidden="false" customHeight="false" outlineLevel="0" collapsed="false">
      <c r="A37674" s="0" t="s">
        <v>36749</v>
      </c>
      <c r="B37674" s="0" t="n">
        <f aca="false">HOUR(C37674)</f>
        <v>7</v>
      </c>
      <c r="C37674" s="1" t="n">
        <v>41379.3159722222</v>
      </c>
      <c r="D37674" s="0" t="s">
        <v>65913</v>
      </c>
    </row>
    <row r="37675" customFormat="false" ht="15" hidden="false" customHeight="false" outlineLevel="0" collapsed="false">
      <c r="A37675" s="0" t="s">
        <v>46460</v>
      </c>
      <c r="B37675" s="0" t="n">
        <f aca="false">HOUR(C37675)</f>
        <v>7</v>
      </c>
      <c r="C37675" s="1" t="n">
        <v>41379.3159722222</v>
      </c>
      <c r="D37675" s="0" t="s">
        <v>65914</v>
      </c>
    </row>
    <row r="37676" customFormat="false" ht="15" hidden="false" customHeight="false" outlineLevel="0" collapsed="false">
      <c r="A37676" s="0" t="s">
        <v>59093</v>
      </c>
      <c r="B37676" s="0" t="n">
        <f aca="false">HOUR(C37676)</f>
        <v>7</v>
      </c>
      <c r="C37676" s="1" t="n">
        <v>41379.3159722222</v>
      </c>
      <c r="D37676" s="0" t="s">
        <v>65915</v>
      </c>
    </row>
    <row r="37677" customFormat="false" ht="15" hidden="false" customHeight="false" outlineLevel="0" collapsed="false">
      <c r="A37677" s="0" t="s">
        <v>65916</v>
      </c>
      <c r="B37677" s="0" t="n">
        <f aca="false">HOUR(C37677)</f>
        <v>7</v>
      </c>
      <c r="C37677" s="1" t="n">
        <v>41379.3159722222</v>
      </c>
      <c r="D37677" s="0" t="s">
        <v>65917</v>
      </c>
    </row>
    <row r="37678" customFormat="false" ht="15" hidden="false" customHeight="false" outlineLevel="0" collapsed="false">
      <c r="A37678" s="0" t="s">
        <v>65918</v>
      </c>
      <c r="B37678" s="0" t="n">
        <f aca="false">HOUR(C37678)</f>
        <v>7</v>
      </c>
      <c r="C37678" s="1" t="n">
        <v>41379.3159722222</v>
      </c>
      <c r="D37678" s="0" t="s">
        <v>65919</v>
      </c>
    </row>
    <row r="37679" customFormat="false" ht="15" hidden="false" customHeight="false" outlineLevel="0" collapsed="false">
      <c r="A37679" s="0" t="s">
        <v>65920</v>
      </c>
      <c r="B37679" s="0" t="n">
        <f aca="false">HOUR(C37679)</f>
        <v>7</v>
      </c>
      <c r="C37679" s="1" t="n">
        <v>41379.3159722222</v>
      </c>
      <c r="D37679" s="0" t="s">
        <v>65921</v>
      </c>
    </row>
    <row r="37680" customFormat="false" ht="15" hidden="false" customHeight="false" outlineLevel="0" collapsed="false">
      <c r="A37680" s="0" t="s">
        <v>63103</v>
      </c>
      <c r="B37680" s="0" t="n">
        <f aca="false">HOUR(C37680)</f>
        <v>7</v>
      </c>
      <c r="C37680" s="1" t="n">
        <v>41379.3159722222</v>
      </c>
      <c r="D37680" s="0" t="s">
        <v>65922</v>
      </c>
    </row>
    <row r="37681" customFormat="false" ht="15" hidden="false" customHeight="false" outlineLevel="0" collapsed="false">
      <c r="A37681" s="0" t="s">
        <v>65923</v>
      </c>
      <c r="B37681" s="0" t="n">
        <f aca="false">HOUR(C37681)</f>
        <v>7</v>
      </c>
      <c r="C37681" s="1" t="n">
        <v>41379.3159722222</v>
      </c>
      <c r="D37681" s="0" t="s">
        <v>65924</v>
      </c>
    </row>
    <row r="37682" customFormat="false" ht="15" hidden="false" customHeight="false" outlineLevel="0" collapsed="false">
      <c r="A37682" s="0" t="s">
        <v>65925</v>
      </c>
      <c r="B37682" s="0" t="n">
        <f aca="false">HOUR(C37682)</f>
        <v>7</v>
      </c>
      <c r="C37682" s="1" t="n">
        <v>41379.3159722222</v>
      </c>
      <c r="D37682" s="0" t="s">
        <v>65926</v>
      </c>
    </row>
    <row r="37683" customFormat="false" ht="15" hidden="false" customHeight="false" outlineLevel="0" collapsed="false">
      <c r="A37683" s="0" t="s">
        <v>65927</v>
      </c>
      <c r="B37683" s="0" t="n">
        <f aca="false">HOUR(C37683)</f>
        <v>7</v>
      </c>
      <c r="C37683" s="1" t="n">
        <v>41379.3159722222</v>
      </c>
      <c r="D37683" s="0" t="s">
        <v>65928</v>
      </c>
    </row>
    <row r="37684" customFormat="false" ht="15" hidden="false" customHeight="false" outlineLevel="0" collapsed="false">
      <c r="A37684" s="0" t="s">
        <v>65573</v>
      </c>
      <c r="B37684" s="0" t="n">
        <f aca="false">HOUR(C37684)</f>
        <v>7</v>
      </c>
      <c r="C37684" s="1" t="n">
        <v>41379.3159722222</v>
      </c>
      <c r="D37684" s="0" t="s">
        <v>65929</v>
      </c>
    </row>
    <row r="37685" customFormat="false" ht="15" hidden="false" customHeight="false" outlineLevel="0" collapsed="false">
      <c r="A37685" s="0" t="s">
        <v>65930</v>
      </c>
      <c r="B37685" s="0" t="n">
        <f aca="false">HOUR(C37685)</f>
        <v>7</v>
      </c>
      <c r="C37685" s="1" t="n">
        <v>41379.3159722222</v>
      </c>
      <c r="D37685" s="0" t="s">
        <v>65931</v>
      </c>
    </row>
    <row r="37686" customFormat="false" ht="15" hidden="false" customHeight="false" outlineLevel="0" collapsed="false">
      <c r="A37686" s="0" t="s">
        <v>60619</v>
      </c>
      <c r="B37686" s="0" t="n">
        <f aca="false">HOUR(C37686)</f>
        <v>7</v>
      </c>
      <c r="C37686" s="1" t="n">
        <v>41379.3159722222</v>
      </c>
      <c r="D37686" s="0" t="s">
        <v>65932</v>
      </c>
    </row>
    <row r="37687" customFormat="false" ht="15" hidden="false" customHeight="false" outlineLevel="0" collapsed="false">
      <c r="A37687" s="0" t="s">
        <v>59239</v>
      </c>
      <c r="B37687" s="0" t="n">
        <f aca="false">HOUR(C37687)</f>
        <v>7</v>
      </c>
      <c r="C37687" s="1" t="n">
        <v>41379.3159722222</v>
      </c>
      <c r="D37687" s="0" t="s">
        <v>65933</v>
      </c>
    </row>
    <row r="37688" customFormat="false" ht="15" hidden="false" customHeight="false" outlineLevel="0" collapsed="false">
      <c r="A37688" s="0" t="s">
        <v>65934</v>
      </c>
      <c r="B37688" s="0" t="n">
        <f aca="false">HOUR(C37688)</f>
        <v>7</v>
      </c>
      <c r="C37688" s="1" t="n">
        <v>41379.3159722222</v>
      </c>
      <c r="D37688" s="0" t="s">
        <v>65935</v>
      </c>
    </row>
    <row r="37689" customFormat="false" ht="15" hidden="false" customHeight="false" outlineLevel="0" collapsed="false">
      <c r="A37689" s="0" t="s">
        <v>58916</v>
      </c>
      <c r="B37689" s="0" t="n">
        <f aca="false">HOUR(C37689)</f>
        <v>7</v>
      </c>
      <c r="C37689" s="1" t="n">
        <v>41379.3159722222</v>
      </c>
      <c r="D37689" s="0" t="s">
        <v>65936</v>
      </c>
    </row>
    <row r="37690" customFormat="false" ht="15" hidden="false" customHeight="false" outlineLevel="0" collapsed="false">
      <c r="A37690" s="0" t="s">
        <v>65937</v>
      </c>
      <c r="B37690" s="0" t="n">
        <f aca="false">HOUR(C37690)</f>
        <v>7</v>
      </c>
      <c r="C37690" s="1" t="n">
        <v>41379.3159722222</v>
      </c>
      <c r="D37690" s="0" t="s">
        <v>65938</v>
      </c>
    </row>
    <row r="37691" customFormat="false" ht="15" hidden="false" customHeight="false" outlineLevel="0" collapsed="false">
      <c r="A37691" s="0" t="s">
        <v>65939</v>
      </c>
      <c r="B37691" s="0" t="n">
        <f aca="false">HOUR(C37691)</f>
        <v>7</v>
      </c>
      <c r="C37691" s="1" t="n">
        <v>41379.3159722222</v>
      </c>
      <c r="D37691" s="0" t="s">
        <v>65940</v>
      </c>
    </row>
    <row r="37692" customFormat="false" ht="15" hidden="false" customHeight="false" outlineLevel="0" collapsed="false">
      <c r="A37692" s="0" t="s">
        <v>65941</v>
      </c>
      <c r="B37692" s="0" t="n">
        <f aca="false">HOUR(C37692)</f>
        <v>7</v>
      </c>
      <c r="C37692" s="1" t="n">
        <v>41379.3159722222</v>
      </c>
      <c r="D37692" s="0" t="s">
        <v>65942</v>
      </c>
    </row>
    <row r="37693" customFormat="false" ht="15" hidden="false" customHeight="false" outlineLevel="0" collapsed="false">
      <c r="A37693" s="0" t="s">
        <v>57261</v>
      </c>
      <c r="B37693" s="0" t="n">
        <f aca="false">HOUR(C37693)</f>
        <v>7</v>
      </c>
      <c r="C37693" s="1" t="n">
        <v>41379.3159722222</v>
      </c>
      <c r="D37693" s="0" t="s">
        <v>65943</v>
      </c>
    </row>
    <row r="37694" customFormat="false" ht="15" hidden="false" customHeight="false" outlineLevel="0" collapsed="false">
      <c r="A37694" s="0" t="s">
        <v>65944</v>
      </c>
      <c r="B37694" s="0" t="n">
        <f aca="false">HOUR(C37694)</f>
        <v>7</v>
      </c>
      <c r="C37694" s="1" t="n">
        <v>41379.3159722222</v>
      </c>
      <c r="D37694" s="0" t="s">
        <v>65945</v>
      </c>
    </row>
    <row r="37695" customFormat="false" ht="15" hidden="false" customHeight="false" outlineLevel="0" collapsed="false">
      <c r="A37695" s="0" t="s">
        <v>35888</v>
      </c>
      <c r="B37695" s="0" t="n">
        <f aca="false">HOUR(C37695)</f>
        <v>7</v>
      </c>
      <c r="C37695" s="1" t="n">
        <v>41379.3159722222</v>
      </c>
      <c r="D37695" s="0" t="s">
        <v>65946</v>
      </c>
    </row>
    <row r="37696" customFormat="false" ht="15" hidden="false" customHeight="false" outlineLevel="0" collapsed="false">
      <c r="A37696" s="0" t="s">
        <v>60950</v>
      </c>
      <c r="B37696" s="0" t="n">
        <f aca="false">HOUR(C37696)</f>
        <v>7</v>
      </c>
      <c r="C37696" s="1" t="n">
        <v>41379.3159722222</v>
      </c>
      <c r="D37696" s="0" t="s">
        <v>65947</v>
      </c>
    </row>
    <row r="37697" customFormat="false" ht="15" hidden="false" customHeight="false" outlineLevel="0" collapsed="false">
      <c r="A37697" s="0" t="s">
        <v>65948</v>
      </c>
      <c r="B37697" s="0" t="n">
        <f aca="false">HOUR(C37697)</f>
        <v>7</v>
      </c>
      <c r="C37697" s="1" t="n">
        <v>41379.3159722222</v>
      </c>
      <c r="D37697" s="0" t="s">
        <v>65949</v>
      </c>
    </row>
    <row r="37698" customFormat="false" ht="15" hidden="false" customHeight="false" outlineLevel="0" collapsed="false">
      <c r="A37698" s="0" t="s">
        <v>65950</v>
      </c>
      <c r="B37698" s="0" t="n">
        <f aca="false">HOUR(C37698)</f>
        <v>7</v>
      </c>
      <c r="C37698" s="1" t="n">
        <v>41379.3159722222</v>
      </c>
      <c r="D37698" s="0" t="s">
        <v>65951</v>
      </c>
    </row>
    <row r="37699" customFormat="false" ht="15" hidden="false" customHeight="false" outlineLevel="0" collapsed="false">
      <c r="A37699" s="0" t="s">
        <v>65952</v>
      </c>
      <c r="B37699" s="0" t="n">
        <f aca="false">HOUR(C37699)</f>
        <v>7</v>
      </c>
      <c r="C37699" s="1" t="n">
        <v>41379.3159722222</v>
      </c>
      <c r="D37699" s="0" t="s">
        <v>65953</v>
      </c>
    </row>
    <row r="37700" customFormat="false" ht="15" hidden="false" customHeight="false" outlineLevel="0" collapsed="false">
      <c r="A37700" s="0" t="s">
        <v>65954</v>
      </c>
      <c r="B37700" s="0" t="n">
        <f aca="false">HOUR(C37700)</f>
        <v>7</v>
      </c>
      <c r="C37700" s="1" t="n">
        <v>41379.3159722222</v>
      </c>
      <c r="D37700" s="0" t="s">
        <v>65955</v>
      </c>
    </row>
    <row r="37701" customFormat="false" ht="15" hidden="false" customHeight="false" outlineLevel="0" collapsed="false">
      <c r="A37701" s="0" t="s">
        <v>65956</v>
      </c>
      <c r="B37701" s="0" t="n">
        <f aca="false">HOUR(C37701)</f>
        <v>7</v>
      </c>
      <c r="C37701" s="1" t="n">
        <v>41379.3159722222</v>
      </c>
      <c r="D37701" s="0" t="s">
        <v>65957</v>
      </c>
    </row>
    <row r="37702" customFormat="false" ht="15" hidden="false" customHeight="false" outlineLevel="0" collapsed="false">
      <c r="A37702" s="0" t="s">
        <v>65958</v>
      </c>
      <c r="B37702" s="0" t="n">
        <f aca="false">HOUR(C37702)</f>
        <v>7</v>
      </c>
      <c r="C37702" s="1" t="n">
        <v>41379.3159722222</v>
      </c>
      <c r="D37702" s="0" t="s">
        <v>65959</v>
      </c>
    </row>
    <row r="37703" customFormat="false" ht="15" hidden="false" customHeight="false" outlineLevel="0" collapsed="false">
      <c r="A37703" s="0" t="s">
        <v>65960</v>
      </c>
      <c r="B37703" s="0" t="n">
        <f aca="false">HOUR(C37703)</f>
        <v>7</v>
      </c>
      <c r="C37703" s="1" t="n">
        <v>41379.3159722222</v>
      </c>
      <c r="D37703" s="0" t="s">
        <v>65961</v>
      </c>
    </row>
    <row r="37704" customFormat="false" ht="15" hidden="false" customHeight="false" outlineLevel="0" collapsed="false">
      <c r="A37704" s="0" t="s">
        <v>57784</v>
      </c>
      <c r="B37704" s="0" t="n">
        <f aca="false">HOUR(C37704)</f>
        <v>7</v>
      </c>
      <c r="C37704" s="1" t="n">
        <v>41379.3159722222</v>
      </c>
      <c r="D37704" s="0" t="s">
        <v>65962</v>
      </c>
    </row>
    <row r="37705" customFormat="false" ht="15" hidden="false" customHeight="false" outlineLevel="0" collapsed="false">
      <c r="A37705" s="0" t="s">
        <v>65963</v>
      </c>
      <c r="B37705" s="0" t="n">
        <f aca="false">HOUR(C37705)</f>
        <v>7</v>
      </c>
      <c r="C37705" s="1" t="n">
        <v>41379.3159722222</v>
      </c>
      <c r="D37705" s="0" t="s">
        <v>65964</v>
      </c>
    </row>
    <row r="37706" customFormat="false" ht="15" hidden="false" customHeight="false" outlineLevel="0" collapsed="false">
      <c r="A37706" s="0" t="s">
        <v>60193</v>
      </c>
      <c r="B37706" s="0" t="n">
        <f aca="false">HOUR(C37706)</f>
        <v>7</v>
      </c>
      <c r="C37706" s="1" t="n">
        <v>41379.3159722222</v>
      </c>
      <c r="D37706" s="0" t="s">
        <v>65965</v>
      </c>
    </row>
    <row r="37707" customFormat="false" ht="15" hidden="false" customHeight="false" outlineLevel="0" collapsed="false">
      <c r="A37707" s="0" t="s">
        <v>65966</v>
      </c>
      <c r="B37707" s="0" t="n">
        <f aca="false">HOUR(C37707)</f>
        <v>7</v>
      </c>
      <c r="C37707" s="1" t="n">
        <v>41379.3159722222</v>
      </c>
      <c r="D37707" s="0" t="s">
        <v>65967</v>
      </c>
    </row>
    <row r="37708" customFormat="false" ht="15" hidden="false" customHeight="false" outlineLevel="0" collapsed="false">
      <c r="A37708" s="0" t="s">
        <v>65968</v>
      </c>
      <c r="B37708" s="0" t="n">
        <f aca="false">HOUR(C37708)</f>
        <v>7</v>
      </c>
      <c r="C37708" s="1" t="n">
        <v>41379.3159722222</v>
      </c>
      <c r="D37708" s="0" t="s">
        <v>65969</v>
      </c>
    </row>
    <row r="37709" customFormat="false" ht="15" hidden="false" customHeight="false" outlineLevel="0" collapsed="false">
      <c r="A37709" s="0" t="s">
        <v>59802</v>
      </c>
      <c r="B37709" s="0" t="n">
        <f aca="false">HOUR(C37709)</f>
        <v>7</v>
      </c>
      <c r="C37709" s="1" t="n">
        <v>41379.3159722222</v>
      </c>
      <c r="D37709" s="0" t="s">
        <v>65970</v>
      </c>
    </row>
    <row r="37710" customFormat="false" ht="15" hidden="false" customHeight="false" outlineLevel="0" collapsed="false">
      <c r="A37710" s="0" t="s">
        <v>65971</v>
      </c>
      <c r="B37710" s="0" t="n">
        <f aca="false">HOUR(C37710)</f>
        <v>7</v>
      </c>
      <c r="C37710" s="1" t="n">
        <v>41379.3159722222</v>
      </c>
      <c r="D37710" s="0" t="s">
        <v>65972</v>
      </c>
    </row>
    <row r="37711" customFormat="false" ht="15" hidden="false" customHeight="false" outlineLevel="0" collapsed="false">
      <c r="A37711" s="0" t="s">
        <v>59071</v>
      </c>
      <c r="B37711" s="0" t="n">
        <f aca="false">HOUR(C37711)</f>
        <v>7</v>
      </c>
      <c r="C37711" s="1" t="n">
        <v>41379.3159722222</v>
      </c>
      <c r="D37711" s="0" t="s">
        <v>65973</v>
      </c>
    </row>
    <row r="37712" customFormat="false" ht="15" hidden="false" customHeight="false" outlineLevel="0" collapsed="false">
      <c r="A37712" s="0" t="s">
        <v>65974</v>
      </c>
      <c r="B37712" s="0" t="n">
        <f aca="false">HOUR(C37712)</f>
        <v>7</v>
      </c>
      <c r="C37712" s="1" t="n">
        <v>41379.3159722222</v>
      </c>
      <c r="D37712" s="0" t="s">
        <v>65975</v>
      </c>
    </row>
    <row r="37713" customFormat="false" ht="15" hidden="false" customHeight="false" outlineLevel="0" collapsed="false">
      <c r="A37713" s="0" t="s">
        <v>21732</v>
      </c>
      <c r="B37713" s="0" t="n">
        <f aca="false">HOUR(C37713)</f>
        <v>7</v>
      </c>
      <c r="C37713" s="1" t="n">
        <v>41379.3159722222</v>
      </c>
      <c r="D37713" s="0" t="s">
        <v>65976</v>
      </c>
    </row>
    <row r="37714" customFormat="false" ht="15" hidden="false" customHeight="false" outlineLevel="0" collapsed="false">
      <c r="A37714" s="0" t="s">
        <v>65977</v>
      </c>
      <c r="B37714" s="0" t="n">
        <f aca="false">HOUR(C37714)</f>
        <v>7</v>
      </c>
      <c r="C37714" s="1" t="n">
        <v>41379.3159722222</v>
      </c>
      <c r="D37714" s="0" t="s">
        <v>65978</v>
      </c>
    </row>
    <row r="37715" customFormat="false" ht="15" hidden="false" customHeight="false" outlineLevel="0" collapsed="false">
      <c r="A37715" s="0" t="s">
        <v>59250</v>
      </c>
      <c r="B37715" s="0" t="n">
        <f aca="false">HOUR(C37715)</f>
        <v>7</v>
      </c>
      <c r="C37715" s="1" t="n">
        <v>41379.3159722222</v>
      </c>
      <c r="D37715" s="0" t="s">
        <v>65979</v>
      </c>
    </row>
    <row r="37716" customFormat="false" ht="15" hidden="false" customHeight="false" outlineLevel="0" collapsed="false">
      <c r="A37716" s="0" t="s">
        <v>65980</v>
      </c>
      <c r="B37716" s="0" t="n">
        <f aca="false">HOUR(C37716)</f>
        <v>7</v>
      </c>
      <c r="C37716" s="1" t="n">
        <v>41379.3159722222</v>
      </c>
      <c r="D37716" s="0" t="s">
        <v>65981</v>
      </c>
    </row>
    <row r="37717" customFormat="false" ht="15" hidden="false" customHeight="false" outlineLevel="0" collapsed="false">
      <c r="A37717" s="0" t="s">
        <v>65982</v>
      </c>
      <c r="B37717" s="0" t="n">
        <f aca="false">HOUR(C37717)</f>
        <v>7</v>
      </c>
      <c r="C37717" s="1" t="n">
        <v>41379.3159722222</v>
      </c>
      <c r="D37717" s="0" t="s">
        <v>65983</v>
      </c>
    </row>
    <row r="37718" customFormat="false" ht="15" hidden="false" customHeight="false" outlineLevel="0" collapsed="false">
      <c r="A37718" s="0" t="s">
        <v>62436</v>
      </c>
      <c r="B37718" s="0" t="n">
        <f aca="false">HOUR(C37718)</f>
        <v>7</v>
      </c>
      <c r="C37718" s="1" t="n">
        <v>41379.3159722222</v>
      </c>
      <c r="D37718" s="0" t="s">
        <v>65984</v>
      </c>
    </row>
    <row r="37719" customFormat="false" ht="15" hidden="false" customHeight="false" outlineLevel="0" collapsed="false">
      <c r="A37719" s="0" t="s">
        <v>61172</v>
      </c>
      <c r="B37719" s="0" t="n">
        <f aca="false">HOUR(C37719)</f>
        <v>7</v>
      </c>
      <c r="C37719" s="1" t="n">
        <v>41379.3159722222</v>
      </c>
      <c r="D37719" s="0" t="s">
        <v>65985</v>
      </c>
    </row>
    <row r="37720" customFormat="false" ht="15" hidden="false" customHeight="false" outlineLevel="0" collapsed="false">
      <c r="A37720" s="0" t="s">
        <v>59594</v>
      </c>
      <c r="B37720" s="0" t="n">
        <f aca="false">HOUR(C37720)</f>
        <v>7</v>
      </c>
      <c r="C37720" s="1" t="n">
        <v>41379.3159722222</v>
      </c>
      <c r="D37720" s="0" t="s">
        <v>65986</v>
      </c>
    </row>
    <row r="37721" customFormat="false" ht="15" hidden="false" customHeight="false" outlineLevel="0" collapsed="false">
      <c r="A37721" s="0" t="s">
        <v>65987</v>
      </c>
      <c r="B37721" s="0" t="n">
        <f aca="false">HOUR(C37721)</f>
        <v>7</v>
      </c>
      <c r="C37721" s="1" t="n">
        <v>41379.3159722222</v>
      </c>
      <c r="D37721" s="0" t="s">
        <v>65988</v>
      </c>
    </row>
    <row r="37722" customFormat="false" ht="15" hidden="false" customHeight="false" outlineLevel="0" collapsed="false">
      <c r="A37722" s="0" t="s">
        <v>64277</v>
      </c>
      <c r="B37722" s="0" t="n">
        <f aca="false">HOUR(C37722)</f>
        <v>7</v>
      </c>
      <c r="C37722" s="1" t="n">
        <v>41379.3159722222</v>
      </c>
      <c r="D37722" s="0" t="s">
        <v>65989</v>
      </c>
    </row>
    <row r="37723" customFormat="false" ht="15" hidden="false" customHeight="false" outlineLevel="0" collapsed="false">
      <c r="A37723" s="0" t="s">
        <v>65990</v>
      </c>
      <c r="B37723" s="0" t="n">
        <f aca="false">HOUR(C37723)</f>
        <v>7</v>
      </c>
      <c r="C37723" s="1" t="n">
        <v>41379.3159722222</v>
      </c>
      <c r="D37723" s="0" t="s">
        <v>65991</v>
      </c>
    </row>
    <row r="37724" customFormat="false" ht="15" hidden="false" customHeight="false" outlineLevel="0" collapsed="false">
      <c r="A37724" s="0" t="s">
        <v>65992</v>
      </c>
      <c r="B37724" s="0" t="n">
        <f aca="false">HOUR(C37724)</f>
        <v>7</v>
      </c>
      <c r="C37724" s="1" t="n">
        <v>41379.3159722222</v>
      </c>
      <c r="D37724" s="0" t="s">
        <v>65993</v>
      </c>
    </row>
    <row r="37725" customFormat="false" ht="15" hidden="false" customHeight="false" outlineLevel="0" collapsed="false">
      <c r="A37725" s="0" t="s">
        <v>65994</v>
      </c>
      <c r="B37725" s="0" t="n">
        <f aca="false">HOUR(C37725)</f>
        <v>7</v>
      </c>
      <c r="C37725" s="1" t="n">
        <v>41379.3159722222</v>
      </c>
      <c r="D37725" s="0" t="s">
        <v>65995</v>
      </c>
    </row>
    <row r="37726" customFormat="false" ht="15" hidden="false" customHeight="false" outlineLevel="0" collapsed="false">
      <c r="A37726" s="0" t="s">
        <v>62044</v>
      </c>
      <c r="B37726" s="0" t="n">
        <f aca="false">HOUR(C37726)</f>
        <v>7</v>
      </c>
      <c r="C37726" s="1" t="n">
        <v>41379.3159722222</v>
      </c>
      <c r="D37726" s="0" t="s">
        <v>65996</v>
      </c>
    </row>
    <row r="37727" customFormat="false" ht="15" hidden="false" customHeight="false" outlineLevel="0" collapsed="false">
      <c r="A37727" s="0" t="s">
        <v>65997</v>
      </c>
      <c r="B37727" s="0" t="n">
        <f aca="false">HOUR(C37727)</f>
        <v>7</v>
      </c>
      <c r="C37727" s="1" t="n">
        <v>41379.3159722222</v>
      </c>
      <c r="D37727" s="0" t="s">
        <v>65998</v>
      </c>
    </row>
    <row r="37728" customFormat="false" ht="15" hidden="false" customHeight="false" outlineLevel="0" collapsed="false">
      <c r="A37728" s="0" t="s">
        <v>64838</v>
      </c>
      <c r="B37728" s="0" t="n">
        <f aca="false">HOUR(C37728)</f>
        <v>7</v>
      </c>
      <c r="C37728" s="1" t="n">
        <v>41379.3159722222</v>
      </c>
      <c r="D37728" s="0" t="s">
        <v>65999</v>
      </c>
    </row>
    <row r="37729" customFormat="false" ht="15" hidden="false" customHeight="false" outlineLevel="0" collapsed="false">
      <c r="A37729" s="0" t="s">
        <v>29392</v>
      </c>
      <c r="B37729" s="0" t="n">
        <f aca="false">HOUR(C37729)</f>
        <v>7</v>
      </c>
      <c r="C37729" s="1" t="n">
        <v>41379.3159722222</v>
      </c>
      <c r="D37729" s="0" t="s">
        <v>66000</v>
      </c>
    </row>
    <row r="37730" customFormat="false" ht="15" hidden="false" customHeight="false" outlineLevel="0" collapsed="false">
      <c r="A37730" s="0" t="s">
        <v>20828</v>
      </c>
      <c r="B37730" s="0" t="n">
        <f aca="false">HOUR(C37730)</f>
        <v>7</v>
      </c>
      <c r="C37730" s="1" t="n">
        <v>41379.3159722222</v>
      </c>
      <c r="D37730" s="0" t="s">
        <v>66001</v>
      </c>
    </row>
    <row r="37731" customFormat="false" ht="15" hidden="false" customHeight="false" outlineLevel="0" collapsed="false">
      <c r="A37731" s="0" t="s">
        <v>66002</v>
      </c>
      <c r="B37731" s="0" t="n">
        <f aca="false">HOUR(C37731)</f>
        <v>7</v>
      </c>
      <c r="C37731" s="1" t="n">
        <v>41379.3159722222</v>
      </c>
      <c r="D37731" s="0" t="s">
        <v>66003</v>
      </c>
    </row>
    <row r="37732" customFormat="false" ht="15" hidden="false" customHeight="false" outlineLevel="0" collapsed="false">
      <c r="A37732" s="0" t="s">
        <v>66004</v>
      </c>
      <c r="B37732" s="0" t="n">
        <f aca="false">HOUR(C37732)</f>
        <v>7</v>
      </c>
      <c r="C37732" s="1" t="n">
        <v>41379.3159722222</v>
      </c>
      <c r="D37732" s="0" t="s">
        <v>66005</v>
      </c>
    </row>
    <row r="37733" customFormat="false" ht="15" hidden="false" customHeight="false" outlineLevel="0" collapsed="false">
      <c r="A37733" s="0" t="s">
        <v>66006</v>
      </c>
      <c r="B37733" s="0" t="n">
        <f aca="false">HOUR(C37733)</f>
        <v>7</v>
      </c>
      <c r="C37733" s="1" t="n">
        <v>41379.3159722222</v>
      </c>
      <c r="D37733" s="0" t="s">
        <v>66007</v>
      </c>
    </row>
    <row r="37734" customFormat="false" ht="15" hidden="false" customHeight="false" outlineLevel="0" collapsed="false">
      <c r="A37734" s="0" t="s">
        <v>66008</v>
      </c>
      <c r="B37734" s="0" t="n">
        <f aca="false">HOUR(C37734)</f>
        <v>7</v>
      </c>
      <c r="C37734" s="1" t="n">
        <v>41379.3159722222</v>
      </c>
      <c r="D37734" s="0" t="s">
        <v>66009</v>
      </c>
    </row>
    <row r="37735" customFormat="false" ht="15" hidden="false" customHeight="false" outlineLevel="0" collapsed="false">
      <c r="A37735" s="0" t="s">
        <v>66010</v>
      </c>
      <c r="B37735" s="0" t="n">
        <f aca="false">HOUR(C37735)</f>
        <v>7</v>
      </c>
      <c r="C37735" s="1" t="n">
        <v>41379.3159722222</v>
      </c>
      <c r="D37735" s="0" t="s">
        <v>66011</v>
      </c>
    </row>
    <row r="37736" customFormat="false" ht="15" hidden="false" customHeight="false" outlineLevel="0" collapsed="false">
      <c r="A37736" s="0" t="s">
        <v>66012</v>
      </c>
      <c r="B37736" s="0" t="n">
        <f aca="false">HOUR(C37736)</f>
        <v>7</v>
      </c>
      <c r="C37736" s="1" t="n">
        <v>41379.3159722222</v>
      </c>
      <c r="D37736" s="0" t="s">
        <v>66013</v>
      </c>
    </row>
    <row r="37737" customFormat="false" ht="15" hidden="false" customHeight="false" outlineLevel="0" collapsed="false">
      <c r="A37737" s="0" t="s">
        <v>33305</v>
      </c>
      <c r="B37737" s="0" t="n">
        <f aca="false">HOUR(C37737)</f>
        <v>7</v>
      </c>
      <c r="C37737" s="1" t="n">
        <v>41379.3159722222</v>
      </c>
      <c r="D37737" s="0" t="s">
        <v>66014</v>
      </c>
    </row>
    <row r="37738" customFormat="false" ht="15" hidden="false" customHeight="false" outlineLevel="0" collapsed="false">
      <c r="A37738" s="0" t="s">
        <v>66015</v>
      </c>
      <c r="B37738" s="0" t="n">
        <f aca="false">HOUR(C37738)</f>
        <v>7</v>
      </c>
      <c r="C37738" s="1" t="n">
        <v>41379.3159722222</v>
      </c>
      <c r="D37738" s="0" t="s">
        <v>66016</v>
      </c>
    </row>
    <row r="37739" customFormat="false" ht="15" hidden="false" customHeight="false" outlineLevel="0" collapsed="false">
      <c r="A37739" s="0" t="s">
        <v>66017</v>
      </c>
      <c r="B37739" s="0" t="n">
        <f aca="false">HOUR(C37739)</f>
        <v>7</v>
      </c>
      <c r="C37739" s="1" t="n">
        <v>41379.3159722222</v>
      </c>
      <c r="D37739" s="0" t="s">
        <v>66018</v>
      </c>
    </row>
    <row r="37740" customFormat="false" ht="15" hidden="false" customHeight="false" outlineLevel="0" collapsed="false">
      <c r="A37740" s="0" t="s">
        <v>51374</v>
      </c>
      <c r="B37740" s="0" t="n">
        <f aca="false">HOUR(C37740)</f>
        <v>7</v>
      </c>
      <c r="C37740" s="1" t="n">
        <v>41379.3159722222</v>
      </c>
      <c r="D37740" s="0" t="s">
        <v>66019</v>
      </c>
    </row>
    <row r="37741" customFormat="false" ht="15" hidden="false" customHeight="false" outlineLevel="0" collapsed="false">
      <c r="A37741" s="0" t="s">
        <v>66020</v>
      </c>
      <c r="B37741" s="0" t="n">
        <f aca="false">HOUR(C37741)</f>
        <v>7</v>
      </c>
      <c r="C37741" s="1" t="n">
        <v>41379.3159722222</v>
      </c>
      <c r="D37741" s="0" t="s">
        <v>66021</v>
      </c>
    </row>
    <row r="37742" customFormat="false" ht="15" hidden="false" customHeight="false" outlineLevel="0" collapsed="false">
      <c r="A37742" s="0" t="s">
        <v>66022</v>
      </c>
      <c r="B37742" s="0" t="n">
        <f aca="false">HOUR(C37742)</f>
        <v>7</v>
      </c>
      <c r="C37742" s="1" t="n">
        <v>41379.3159722222</v>
      </c>
      <c r="D37742" s="0" t="s">
        <v>66023</v>
      </c>
    </row>
    <row r="37743" customFormat="false" ht="15" hidden="false" customHeight="false" outlineLevel="0" collapsed="false">
      <c r="A37743" s="0" t="s">
        <v>66024</v>
      </c>
      <c r="B37743" s="0" t="n">
        <f aca="false">HOUR(C37743)</f>
        <v>7</v>
      </c>
      <c r="C37743" s="1" t="n">
        <v>41379.3159722222</v>
      </c>
      <c r="D37743" s="0" t="s">
        <v>66025</v>
      </c>
    </row>
    <row r="37744" customFormat="false" ht="15" hidden="false" customHeight="false" outlineLevel="0" collapsed="false">
      <c r="A37744" s="0" t="s">
        <v>63007</v>
      </c>
      <c r="B37744" s="0" t="n">
        <f aca="false">HOUR(C37744)</f>
        <v>7</v>
      </c>
      <c r="C37744" s="1" t="n">
        <v>41379.3159722222</v>
      </c>
      <c r="D37744" s="0" t="s">
        <v>66026</v>
      </c>
    </row>
    <row r="37745" customFormat="false" ht="15" hidden="false" customHeight="false" outlineLevel="0" collapsed="false">
      <c r="A37745" s="0" t="s">
        <v>66027</v>
      </c>
      <c r="B37745" s="0" t="n">
        <f aca="false">HOUR(C37745)</f>
        <v>7</v>
      </c>
      <c r="C37745" s="1" t="n">
        <v>41379.3159722222</v>
      </c>
      <c r="D37745" s="0" t="s">
        <v>66028</v>
      </c>
    </row>
    <row r="37746" customFormat="false" ht="15" hidden="false" customHeight="false" outlineLevel="0" collapsed="false">
      <c r="A37746" s="0" t="s">
        <v>57530</v>
      </c>
      <c r="B37746" s="0" t="n">
        <f aca="false">HOUR(C37746)</f>
        <v>7</v>
      </c>
      <c r="C37746" s="1" t="n">
        <v>41379.3159722222</v>
      </c>
      <c r="D37746" s="0" t="s">
        <v>66029</v>
      </c>
    </row>
    <row r="37747" customFormat="false" ht="15" hidden="false" customHeight="false" outlineLevel="0" collapsed="false">
      <c r="A37747" s="0" t="s">
        <v>66030</v>
      </c>
      <c r="B37747" s="0" t="n">
        <f aca="false">HOUR(C37747)</f>
        <v>7</v>
      </c>
      <c r="C37747" s="1" t="n">
        <v>41379.3159722222</v>
      </c>
      <c r="D37747" s="0" t="s">
        <v>66031</v>
      </c>
    </row>
    <row r="37748" customFormat="false" ht="15" hidden="false" customHeight="false" outlineLevel="0" collapsed="false">
      <c r="A37748" s="0" t="s">
        <v>58270</v>
      </c>
      <c r="B37748" s="0" t="n">
        <f aca="false">HOUR(C37748)</f>
        <v>7</v>
      </c>
      <c r="C37748" s="1" t="n">
        <v>41379.3166666667</v>
      </c>
      <c r="D37748" s="0" t="s">
        <v>66032</v>
      </c>
    </row>
    <row r="37749" customFormat="false" ht="15" hidden="false" customHeight="false" outlineLevel="0" collapsed="false">
      <c r="A37749" s="0" t="s">
        <v>66033</v>
      </c>
      <c r="B37749" s="0" t="n">
        <f aca="false">HOUR(C37749)</f>
        <v>7</v>
      </c>
      <c r="C37749" s="1" t="n">
        <v>41379.3166666667</v>
      </c>
      <c r="D37749" s="0" t="s">
        <v>66034</v>
      </c>
    </row>
    <row r="37750" customFormat="false" ht="15" hidden="false" customHeight="false" outlineLevel="0" collapsed="false">
      <c r="A37750" s="0" t="s">
        <v>66035</v>
      </c>
      <c r="B37750" s="0" t="n">
        <f aca="false">HOUR(C37750)</f>
        <v>7</v>
      </c>
      <c r="C37750" s="1" t="n">
        <v>41379.3166666667</v>
      </c>
      <c r="D37750" s="0" t="s">
        <v>66036</v>
      </c>
    </row>
    <row r="37751" customFormat="false" ht="15" hidden="false" customHeight="false" outlineLevel="0" collapsed="false">
      <c r="A37751" s="0" t="s">
        <v>66037</v>
      </c>
      <c r="B37751" s="0" t="n">
        <f aca="false">HOUR(C37751)</f>
        <v>7</v>
      </c>
      <c r="C37751" s="1" t="n">
        <v>41379.3166666667</v>
      </c>
      <c r="D37751" s="0" t="s">
        <v>66038</v>
      </c>
    </row>
    <row r="37752" customFormat="false" ht="15" hidden="false" customHeight="false" outlineLevel="0" collapsed="false">
      <c r="A37752" s="0" t="s">
        <v>45449</v>
      </c>
      <c r="B37752" s="0" t="n">
        <f aca="false">HOUR(C37752)</f>
        <v>7</v>
      </c>
      <c r="C37752" s="1" t="n">
        <v>41379.3166666667</v>
      </c>
      <c r="D37752" s="0" t="s">
        <v>66039</v>
      </c>
    </row>
    <row r="37753" customFormat="false" ht="15" hidden="false" customHeight="false" outlineLevel="0" collapsed="false">
      <c r="A37753" s="0" t="s">
        <v>66040</v>
      </c>
      <c r="B37753" s="0" t="n">
        <f aca="false">HOUR(C37753)</f>
        <v>7</v>
      </c>
      <c r="C37753" s="1" t="n">
        <v>41379.3166666667</v>
      </c>
      <c r="D37753" s="0" t="s">
        <v>66041</v>
      </c>
    </row>
    <row r="37754" customFormat="false" ht="15" hidden="false" customHeight="false" outlineLevel="0" collapsed="false">
      <c r="A37754" s="0" t="s">
        <v>66042</v>
      </c>
      <c r="B37754" s="0" t="n">
        <f aca="false">HOUR(C37754)</f>
        <v>7</v>
      </c>
      <c r="C37754" s="1" t="n">
        <v>41379.3166666667</v>
      </c>
      <c r="D37754" s="0" t="s">
        <v>66043</v>
      </c>
    </row>
    <row r="37755" customFormat="false" ht="15" hidden="false" customHeight="false" outlineLevel="0" collapsed="false">
      <c r="A37755" s="0" t="s">
        <v>62200</v>
      </c>
      <c r="B37755" s="0" t="n">
        <f aca="false">HOUR(C37755)</f>
        <v>7</v>
      </c>
      <c r="C37755" s="1" t="n">
        <v>41379.3166666667</v>
      </c>
      <c r="D37755" s="0" t="s">
        <v>66044</v>
      </c>
    </row>
    <row r="37756" customFormat="false" ht="15" hidden="false" customHeight="false" outlineLevel="0" collapsed="false">
      <c r="A37756" s="0" t="s">
        <v>66045</v>
      </c>
      <c r="B37756" s="0" t="n">
        <f aca="false">HOUR(C37756)</f>
        <v>7</v>
      </c>
      <c r="C37756" s="1" t="n">
        <v>41379.3166666667</v>
      </c>
      <c r="D37756" s="0" t="s">
        <v>66046</v>
      </c>
    </row>
    <row r="37757" customFormat="false" ht="15" hidden="false" customHeight="false" outlineLevel="0" collapsed="false">
      <c r="A37757" s="0" t="s">
        <v>61688</v>
      </c>
      <c r="B37757" s="0" t="n">
        <f aca="false">HOUR(C37757)</f>
        <v>7</v>
      </c>
      <c r="C37757" s="1" t="n">
        <v>41379.3166666667</v>
      </c>
      <c r="D37757" s="0" t="s">
        <v>66047</v>
      </c>
    </row>
    <row r="37758" customFormat="false" ht="15" hidden="false" customHeight="false" outlineLevel="0" collapsed="false">
      <c r="A37758" s="0" t="s">
        <v>66048</v>
      </c>
      <c r="B37758" s="0" t="n">
        <f aca="false">HOUR(C37758)</f>
        <v>7</v>
      </c>
      <c r="C37758" s="1" t="n">
        <v>41379.3166666667</v>
      </c>
      <c r="D37758" s="0" t="s">
        <v>66049</v>
      </c>
    </row>
    <row r="37759" customFormat="false" ht="15" hidden="false" customHeight="false" outlineLevel="0" collapsed="false">
      <c r="A37759" s="0" t="s">
        <v>66050</v>
      </c>
      <c r="B37759" s="0" t="n">
        <f aca="false">HOUR(C37759)</f>
        <v>7</v>
      </c>
      <c r="C37759" s="1" t="n">
        <v>41379.3166666667</v>
      </c>
      <c r="D37759" s="0" t="s">
        <v>66051</v>
      </c>
    </row>
    <row r="37760" customFormat="false" ht="15" hidden="false" customHeight="false" outlineLevel="0" collapsed="false">
      <c r="A37760" s="0" t="s">
        <v>36395</v>
      </c>
      <c r="B37760" s="0" t="n">
        <f aca="false">HOUR(C37760)</f>
        <v>7</v>
      </c>
      <c r="C37760" s="1" t="n">
        <v>41379.3166666667</v>
      </c>
      <c r="D37760" s="0" t="s">
        <v>66052</v>
      </c>
    </row>
    <row r="37761" customFormat="false" ht="15" hidden="false" customHeight="false" outlineLevel="0" collapsed="false">
      <c r="A37761" s="0" t="s">
        <v>66053</v>
      </c>
      <c r="B37761" s="0" t="n">
        <f aca="false">HOUR(C37761)</f>
        <v>7</v>
      </c>
      <c r="C37761" s="1" t="n">
        <v>41379.3166666667</v>
      </c>
      <c r="D37761" s="0" t="s">
        <v>66054</v>
      </c>
    </row>
    <row r="37762" customFormat="false" ht="15" hidden="false" customHeight="false" outlineLevel="0" collapsed="false">
      <c r="A37762" s="0" t="s">
        <v>4738</v>
      </c>
      <c r="B37762" s="0" t="n">
        <f aca="false">HOUR(C37762)</f>
        <v>7</v>
      </c>
      <c r="C37762" s="1" t="n">
        <v>41379.3166666667</v>
      </c>
      <c r="D37762" s="0" t="s">
        <v>66055</v>
      </c>
    </row>
    <row r="37763" customFormat="false" ht="15" hidden="false" customHeight="false" outlineLevel="0" collapsed="false">
      <c r="A37763" s="0" t="s">
        <v>66056</v>
      </c>
      <c r="B37763" s="0" t="n">
        <f aca="false">HOUR(C37763)</f>
        <v>7</v>
      </c>
      <c r="C37763" s="1" t="n">
        <v>41379.3166666667</v>
      </c>
      <c r="D37763" s="0" t="s">
        <v>66057</v>
      </c>
    </row>
    <row r="37764" customFormat="false" ht="15" hidden="false" customHeight="false" outlineLevel="0" collapsed="false">
      <c r="A37764" s="0" t="s">
        <v>66058</v>
      </c>
      <c r="B37764" s="0" t="n">
        <f aca="false">HOUR(C37764)</f>
        <v>7</v>
      </c>
      <c r="C37764" s="1" t="n">
        <v>41379.3166666667</v>
      </c>
      <c r="D37764" s="0" t="s">
        <v>66059</v>
      </c>
    </row>
    <row r="37765" customFormat="false" ht="15" hidden="false" customHeight="false" outlineLevel="0" collapsed="false">
      <c r="A37765" s="0" t="s">
        <v>66060</v>
      </c>
      <c r="B37765" s="0" t="n">
        <f aca="false">HOUR(C37765)</f>
        <v>7</v>
      </c>
      <c r="C37765" s="1" t="n">
        <v>41379.3166666667</v>
      </c>
      <c r="D37765" s="0" t="s">
        <v>66061</v>
      </c>
    </row>
    <row r="37766" customFormat="false" ht="15" hidden="false" customHeight="false" outlineLevel="0" collapsed="false">
      <c r="A37766" s="0" t="s">
        <v>66062</v>
      </c>
      <c r="B37766" s="0" t="n">
        <f aca="false">HOUR(C37766)</f>
        <v>7</v>
      </c>
      <c r="C37766" s="1" t="n">
        <v>41379.3166666667</v>
      </c>
      <c r="D37766" s="0" t="s">
        <v>66063</v>
      </c>
    </row>
    <row r="37767" customFormat="false" ht="15" hidden="false" customHeight="false" outlineLevel="0" collapsed="false">
      <c r="A37767" s="0" t="s">
        <v>62612</v>
      </c>
      <c r="B37767" s="0" t="n">
        <f aca="false">HOUR(C37767)</f>
        <v>7</v>
      </c>
      <c r="C37767" s="1" t="n">
        <v>41379.3166666667</v>
      </c>
      <c r="D37767" s="0" t="s">
        <v>66064</v>
      </c>
    </row>
    <row r="37768" customFormat="false" ht="15" hidden="false" customHeight="false" outlineLevel="0" collapsed="false">
      <c r="A37768" s="0" t="s">
        <v>66065</v>
      </c>
      <c r="B37768" s="0" t="n">
        <f aca="false">HOUR(C37768)</f>
        <v>7</v>
      </c>
      <c r="C37768" s="1" t="n">
        <v>41379.3166666667</v>
      </c>
      <c r="D37768" s="0" t="s">
        <v>66066</v>
      </c>
    </row>
    <row r="37769" customFormat="false" ht="15" hidden="false" customHeight="false" outlineLevel="0" collapsed="false">
      <c r="A37769" s="0" t="s">
        <v>66067</v>
      </c>
      <c r="B37769" s="0" t="n">
        <f aca="false">HOUR(C37769)</f>
        <v>7</v>
      </c>
      <c r="C37769" s="1" t="n">
        <v>41379.3166666667</v>
      </c>
      <c r="D37769" s="0" t="s">
        <v>66068</v>
      </c>
    </row>
    <row r="37770" customFormat="false" ht="15" hidden="false" customHeight="false" outlineLevel="0" collapsed="false">
      <c r="A37770" s="0" t="s">
        <v>66069</v>
      </c>
      <c r="B37770" s="0" t="n">
        <f aca="false">HOUR(C37770)</f>
        <v>7</v>
      </c>
      <c r="C37770" s="1" t="n">
        <v>41379.3166666667</v>
      </c>
      <c r="D37770" s="0" t="s">
        <v>66070</v>
      </c>
    </row>
    <row r="37771" customFormat="false" ht="15" hidden="false" customHeight="false" outlineLevel="0" collapsed="false">
      <c r="A37771" s="0" t="s">
        <v>66071</v>
      </c>
      <c r="B37771" s="0" t="n">
        <f aca="false">HOUR(C37771)</f>
        <v>7</v>
      </c>
      <c r="C37771" s="1" t="n">
        <v>41379.3166666667</v>
      </c>
      <c r="D37771" s="0" t="s">
        <v>66070</v>
      </c>
    </row>
    <row r="37772" customFormat="false" ht="15" hidden="false" customHeight="false" outlineLevel="0" collapsed="false">
      <c r="A37772" s="0" t="s">
        <v>66072</v>
      </c>
      <c r="B37772" s="0" t="n">
        <f aca="false">HOUR(C37772)</f>
        <v>7</v>
      </c>
      <c r="C37772" s="1" t="n">
        <v>41379.3166666667</v>
      </c>
      <c r="D37772" s="0" t="s">
        <v>66073</v>
      </c>
    </row>
    <row r="37773" customFormat="false" ht="15" hidden="false" customHeight="false" outlineLevel="0" collapsed="false">
      <c r="A37773" s="0" t="s">
        <v>66074</v>
      </c>
      <c r="B37773" s="0" t="n">
        <f aca="false">HOUR(C37773)</f>
        <v>7</v>
      </c>
      <c r="C37773" s="1" t="n">
        <v>41379.3166666667</v>
      </c>
      <c r="D37773" s="0" t="s">
        <v>66075</v>
      </c>
    </row>
    <row r="37774" customFormat="false" ht="15" hidden="false" customHeight="false" outlineLevel="0" collapsed="false">
      <c r="A37774" s="0" t="s">
        <v>66076</v>
      </c>
      <c r="B37774" s="0" t="n">
        <f aca="false">HOUR(C37774)</f>
        <v>7</v>
      </c>
      <c r="C37774" s="1" t="n">
        <v>41379.3166666667</v>
      </c>
      <c r="D37774" s="0" t="s">
        <v>66077</v>
      </c>
    </row>
    <row r="37775" customFormat="false" ht="15" hidden="false" customHeight="false" outlineLevel="0" collapsed="false">
      <c r="A37775" s="0" t="s">
        <v>63500</v>
      </c>
      <c r="B37775" s="0" t="n">
        <f aca="false">HOUR(C37775)</f>
        <v>7</v>
      </c>
      <c r="C37775" s="1" t="n">
        <v>41379.3166666667</v>
      </c>
      <c r="D37775" s="0" t="s">
        <v>66078</v>
      </c>
    </row>
    <row r="37776" customFormat="false" ht="15" hidden="false" customHeight="false" outlineLevel="0" collapsed="false">
      <c r="A37776" s="0" t="s">
        <v>66079</v>
      </c>
      <c r="B37776" s="0" t="n">
        <f aca="false">HOUR(C37776)</f>
        <v>7</v>
      </c>
      <c r="C37776" s="1" t="n">
        <v>41379.3166666667</v>
      </c>
      <c r="D37776" s="0" t="s">
        <v>66080</v>
      </c>
    </row>
    <row r="37777" customFormat="false" ht="15" hidden="false" customHeight="false" outlineLevel="0" collapsed="false">
      <c r="A37777" s="0" t="s">
        <v>66081</v>
      </c>
      <c r="B37777" s="0" t="n">
        <f aca="false">HOUR(C37777)</f>
        <v>7</v>
      </c>
      <c r="C37777" s="1" t="n">
        <v>41379.3166666667</v>
      </c>
      <c r="D37777" s="0" t="s">
        <v>66082</v>
      </c>
    </row>
    <row r="37778" customFormat="false" ht="15" hidden="false" customHeight="false" outlineLevel="0" collapsed="false">
      <c r="A37778" s="0" t="s">
        <v>66083</v>
      </c>
      <c r="B37778" s="0" t="n">
        <f aca="false">HOUR(C37778)</f>
        <v>7</v>
      </c>
      <c r="C37778" s="1" t="n">
        <v>41379.3166666667</v>
      </c>
      <c r="D37778" s="0" t="s">
        <v>66084</v>
      </c>
    </row>
    <row r="37779" customFormat="false" ht="15" hidden="false" customHeight="false" outlineLevel="0" collapsed="false">
      <c r="A37779" s="0" t="s">
        <v>60623</v>
      </c>
      <c r="B37779" s="0" t="n">
        <f aca="false">HOUR(C37779)</f>
        <v>7</v>
      </c>
      <c r="C37779" s="1" t="n">
        <v>41379.3166666667</v>
      </c>
      <c r="D37779" s="0" t="s">
        <v>66085</v>
      </c>
    </row>
    <row r="37780" customFormat="false" ht="15" hidden="false" customHeight="false" outlineLevel="0" collapsed="false">
      <c r="A37780" s="0" t="s">
        <v>66086</v>
      </c>
      <c r="B37780" s="0" t="n">
        <f aca="false">HOUR(C37780)</f>
        <v>7</v>
      </c>
      <c r="C37780" s="1" t="n">
        <v>41379.3166666667</v>
      </c>
      <c r="D37780" s="0" t="s">
        <v>66087</v>
      </c>
    </row>
    <row r="37781" customFormat="false" ht="15" hidden="false" customHeight="false" outlineLevel="0" collapsed="false">
      <c r="A37781" s="0" t="s">
        <v>66088</v>
      </c>
      <c r="B37781" s="0" t="n">
        <f aca="false">HOUR(C37781)</f>
        <v>7</v>
      </c>
      <c r="C37781" s="1" t="n">
        <v>41379.3166666667</v>
      </c>
      <c r="D37781" s="0" t="s">
        <v>66089</v>
      </c>
    </row>
    <row r="37782" customFormat="false" ht="15" hidden="false" customHeight="false" outlineLevel="0" collapsed="false">
      <c r="A37782" s="0" t="s">
        <v>66090</v>
      </c>
      <c r="B37782" s="0" t="n">
        <f aca="false">HOUR(C37782)</f>
        <v>7</v>
      </c>
      <c r="C37782" s="1" t="n">
        <v>41379.3166666667</v>
      </c>
      <c r="D37782" s="0" t="s">
        <v>66091</v>
      </c>
    </row>
    <row r="37783" customFormat="false" ht="15" hidden="false" customHeight="false" outlineLevel="0" collapsed="false">
      <c r="A37783" s="0" t="s">
        <v>66092</v>
      </c>
      <c r="B37783" s="0" t="n">
        <f aca="false">HOUR(C37783)</f>
        <v>7</v>
      </c>
      <c r="C37783" s="1" t="n">
        <v>41379.3166666667</v>
      </c>
      <c r="D37783" s="0" t="s">
        <v>66093</v>
      </c>
    </row>
    <row r="37784" customFormat="false" ht="15" hidden="false" customHeight="false" outlineLevel="0" collapsed="false">
      <c r="A37784" s="0" t="s">
        <v>66094</v>
      </c>
      <c r="B37784" s="0" t="n">
        <f aca="false">HOUR(C37784)</f>
        <v>7</v>
      </c>
      <c r="C37784" s="1" t="n">
        <v>41379.3166666667</v>
      </c>
      <c r="D37784" s="0" t="s">
        <v>66095</v>
      </c>
    </row>
    <row r="37785" customFormat="false" ht="15" hidden="false" customHeight="false" outlineLevel="0" collapsed="false">
      <c r="A37785" s="0" t="s">
        <v>66096</v>
      </c>
      <c r="B37785" s="0" t="n">
        <f aca="false">HOUR(C37785)</f>
        <v>7</v>
      </c>
      <c r="C37785" s="1" t="n">
        <v>41379.3166666667</v>
      </c>
      <c r="D37785" s="0" t="s">
        <v>66097</v>
      </c>
    </row>
    <row r="37786" customFormat="false" ht="15" hidden="false" customHeight="false" outlineLevel="0" collapsed="false">
      <c r="A37786" s="0" t="s">
        <v>6379</v>
      </c>
      <c r="B37786" s="0" t="n">
        <f aca="false">HOUR(C37786)</f>
        <v>7</v>
      </c>
      <c r="C37786" s="1" t="n">
        <v>41379.3166666667</v>
      </c>
      <c r="D37786" s="0" t="s">
        <v>66098</v>
      </c>
    </row>
    <row r="37787" customFormat="false" ht="15" hidden="false" customHeight="false" outlineLevel="0" collapsed="false">
      <c r="A37787" s="0" t="s">
        <v>66099</v>
      </c>
      <c r="B37787" s="0" t="n">
        <f aca="false">HOUR(C37787)</f>
        <v>7</v>
      </c>
      <c r="C37787" s="1" t="n">
        <v>41379.3166666667</v>
      </c>
      <c r="D37787" s="0" t="s">
        <v>66100</v>
      </c>
    </row>
    <row r="37788" customFormat="false" ht="15" hidden="false" customHeight="false" outlineLevel="0" collapsed="false">
      <c r="A37788" s="0" t="s">
        <v>66101</v>
      </c>
      <c r="B37788" s="0" t="n">
        <f aca="false">HOUR(C37788)</f>
        <v>7</v>
      </c>
      <c r="C37788" s="1" t="n">
        <v>41379.3166666667</v>
      </c>
      <c r="D37788" s="0" t="s">
        <v>66102</v>
      </c>
    </row>
    <row r="37789" customFormat="false" ht="15" hidden="false" customHeight="false" outlineLevel="0" collapsed="false">
      <c r="A37789" s="0" t="s">
        <v>66103</v>
      </c>
      <c r="B37789" s="0" t="n">
        <f aca="false">HOUR(C37789)</f>
        <v>7</v>
      </c>
      <c r="C37789" s="1" t="n">
        <v>41379.3166666667</v>
      </c>
      <c r="D37789" s="0" t="s">
        <v>66104</v>
      </c>
    </row>
    <row r="37790" customFormat="false" ht="15" hidden="false" customHeight="false" outlineLevel="0" collapsed="false">
      <c r="A37790" s="0" t="s">
        <v>61119</v>
      </c>
      <c r="B37790" s="0" t="n">
        <f aca="false">HOUR(C37790)</f>
        <v>7</v>
      </c>
      <c r="C37790" s="1" t="n">
        <v>41379.3166666667</v>
      </c>
      <c r="D37790" s="0" t="s">
        <v>66105</v>
      </c>
    </row>
    <row r="37791" customFormat="false" ht="15" hidden="false" customHeight="false" outlineLevel="0" collapsed="false">
      <c r="A37791" s="0" t="s">
        <v>66106</v>
      </c>
      <c r="B37791" s="0" t="n">
        <f aca="false">HOUR(C37791)</f>
        <v>7</v>
      </c>
      <c r="C37791" s="1" t="n">
        <v>41379.3166666667</v>
      </c>
      <c r="D37791" s="0" t="s">
        <v>66107</v>
      </c>
    </row>
    <row r="37792" customFormat="false" ht="15" hidden="false" customHeight="false" outlineLevel="0" collapsed="false">
      <c r="A37792" s="0" t="s">
        <v>66108</v>
      </c>
      <c r="B37792" s="0" t="n">
        <f aca="false">HOUR(C37792)</f>
        <v>7</v>
      </c>
      <c r="C37792" s="1" t="n">
        <v>41379.3166666667</v>
      </c>
      <c r="D37792" s="0" t="s">
        <v>66109</v>
      </c>
    </row>
    <row r="37793" customFormat="false" ht="15" hidden="false" customHeight="false" outlineLevel="0" collapsed="false">
      <c r="A37793" s="0" t="s">
        <v>66110</v>
      </c>
      <c r="B37793" s="0" t="n">
        <f aca="false">HOUR(C37793)</f>
        <v>7</v>
      </c>
      <c r="C37793" s="1" t="n">
        <v>41379.3166666667</v>
      </c>
      <c r="D37793" s="0" t="s">
        <v>66111</v>
      </c>
    </row>
    <row r="37794" customFormat="false" ht="15" hidden="false" customHeight="false" outlineLevel="0" collapsed="false">
      <c r="A37794" s="0" t="s">
        <v>66112</v>
      </c>
      <c r="B37794" s="0" t="n">
        <f aca="false">HOUR(C37794)</f>
        <v>7</v>
      </c>
      <c r="C37794" s="1" t="n">
        <v>41379.3166666667</v>
      </c>
      <c r="D37794" s="0" t="s">
        <v>66113</v>
      </c>
    </row>
    <row r="37795" customFormat="false" ht="15" hidden="false" customHeight="false" outlineLevel="0" collapsed="false">
      <c r="A37795" s="0" t="s">
        <v>66114</v>
      </c>
      <c r="B37795" s="0" t="n">
        <f aca="false">HOUR(C37795)</f>
        <v>7</v>
      </c>
      <c r="C37795" s="1" t="n">
        <v>41379.3166666667</v>
      </c>
      <c r="D37795" s="0" t="s">
        <v>66115</v>
      </c>
    </row>
    <row r="37796" customFormat="false" ht="15" hidden="false" customHeight="false" outlineLevel="0" collapsed="false">
      <c r="A37796" s="0" t="s">
        <v>3976</v>
      </c>
      <c r="B37796" s="0" t="n">
        <f aca="false">HOUR(C37796)</f>
        <v>7</v>
      </c>
      <c r="C37796" s="1" t="n">
        <v>41379.3166666667</v>
      </c>
      <c r="D37796" s="0" t="s">
        <v>66116</v>
      </c>
    </row>
    <row r="37797" customFormat="false" ht="15" hidden="false" customHeight="false" outlineLevel="0" collapsed="false">
      <c r="A37797" s="0" t="s">
        <v>66117</v>
      </c>
      <c r="B37797" s="0" t="n">
        <f aca="false">HOUR(C37797)</f>
        <v>7</v>
      </c>
      <c r="C37797" s="1" t="n">
        <v>41379.3166666667</v>
      </c>
      <c r="D37797" s="0" t="s">
        <v>66118</v>
      </c>
    </row>
    <row r="37798" customFormat="false" ht="15" hidden="false" customHeight="false" outlineLevel="0" collapsed="false">
      <c r="A37798" s="0" t="s">
        <v>66119</v>
      </c>
      <c r="B37798" s="0" t="n">
        <f aca="false">HOUR(C37798)</f>
        <v>7</v>
      </c>
      <c r="C37798" s="1" t="n">
        <v>41379.3166666667</v>
      </c>
      <c r="D37798" s="0" t="s">
        <v>66120</v>
      </c>
    </row>
    <row r="37799" customFormat="false" ht="15" hidden="false" customHeight="false" outlineLevel="0" collapsed="false">
      <c r="A37799" s="0" t="s">
        <v>37180</v>
      </c>
      <c r="B37799" s="0" t="n">
        <f aca="false">HOUR(C37799)</f>
        <v>7</v>
      </c>
      <c r="C37799" s="1" t="n">
        <v>41379.3166666667</v>
      </c>
      <c r="D37799" s="0" t="s">
        <v>66121</v>
      </c>
    </row>
    <row r="37800" customFormat="false" ht="15" hidden="false" customHeight="false" outlineLevel="0" collapsed="false">
      <c r="A37800" s="0" t="s">
        <v>66122</v>
      </c>
      <c r="B37800" s="0" t="n">
        <f aca="false">HOUR(C37800)</f>
        <v>7</v>
      </c>
      <c r="C37800" s="1" t="n">
        <v>41379.3166666667</v>
      </c>
      <c r="D37800" s="0" t="s">
        <v>66123</v>
      </c>
    </row>
    <row r="37801" customFormat="false" ht="15" hidden="false" customHeight="false" outlineLevel="0" collapsed="false">
      <c r="A37801" s="0" t="s">
        <v>62436</v>
      </c>
      <c r="B37801" s="0" t="n">
        <f aca="false">HOUR(C37801)</f>
        <v>7</v>
      </c>
      <c r="C37801" s="1" t="n">
        <v>41379.3166666667</v>
      </c>
      <c r="D37801" s="0" t="s">
        <v>66124</v>
      </c>
    </row>
    <row r="37802" customFormat="false" ht="15" hidden="false" customHeight="false" outlineLevel="0" collapsed="false">
      <c r="A37802" s="0" t="s">
        <v>66125</v>
      </c>
      <c r="B37802" s="0" t="n">
        <f aca="false">HOUR(C37802)</f>
        <v>7</v>
      </c>
      <c r="C37802" s="1" t="n">
        <v>41379.3166666667</v>
      </c>
      <c r="D37802" s="0" t="s">
        <v>66126</v>
      </c>
    </row>
    <row r="37803" customFormat="false" ht="15" hidden="false" customHeight="false" outlineLevel="0" collapsed="false">
      <c r="A37803" s="0" t="s">
        <v>65548</v>
      </c>
      <c r="B37803" s="0" t="n">
        <f aca="false">HOUR(C37803)</f>
        <v>7</v>
      </c>
      <c r="C37803" s="1" t="n">
        <v>41379.3166666667</v>
      </c>
      <c r="D37803" s="0" t="s">
        <v>66127</v>
      </c>
    </row>
    <row r="37804" customFormat="false" ht="15" hidden="false" customHeight="false" outlineLevel="0" collapsed="false">
      <c r="A37804" s="0" t="s">
        <v>59981</v>
      </c>
      <c r="B37804" s="0" t="n">
        <f aca="false">HOUR(C37804)</f>
        <v>7</v>
      </c>
      <c r="C37804" s="1" t="n">
        <v>41379.3166666667</v>
      </c>
      <c r="D37804" s="0" t="s">
        <v>66128</v>
      </c>
    </row>
    <row r="37805" customFormat="false" ht="15" hidden="false" customHeight="false" outlineLevel="0" collapsed="false">
      <c r="A37805" s="0" t="s">
        <v>66129</v>
      </c>
      <c r="B37805" s="0" t="n">
        <f aca="false">HOUR(C37805)</f>
        <v>7</v>
      </c>
      <c r="C37805" s="1" t="n">
        <v>41379.3166666667</v>
      </c>
      <c r="D37805" s="0" t="s">
        <v>66130</v>
      </c>
    </row>
    <row r="37806" customFormat="false" ht="15" hidden="false" customHeight="false" outlineLevel="0" collapsed="false">
      <c r="A37806" s="0" t="s">
        <v>59345</v>
      </c>
      <c r="B37806" s="0" t="n">
        <f aca="false">HOUR(C37806)</f>
        <v>7</v>
      </c>
      <c r="C37806" s="1" t="n">
        <v>41379.3166666667</v>
      </c>
      <c r="D37806" s="0" t="s">
        <v>66131</v>
      </c>
    </row>
    <row r="37807" customFormat="false" ht="15" hidden="false" customHeight="false" outlineLevel="0" collapsed="false">
      <c r="A37807" s="0" t="s">
        <v>66132</v>
      </c>
      <c r="B37807" s="0" t="n">
        <f aca="false">HOUR(C37807)</f>
        <v>7</v>
      </c>
      <c r="C37807" s="1" t="n">
        <v>41379.3166666667</v>
      </c>
      <c r="D37807" s="0" t="s">
        <v>66133</v>
      </c>
    </row>
    <row r="37808" customFormat="false" ht="15" hidden="false" customHeight="false" outlineLevel="0" collapsed="false">
      <c r="A37808" s="0" t="s">
        <v>61861</v>
      </c>
      <c r="B37808" s="0" t="n">
        <f aca="false">HOUR(C37808)</f>
        <v>7</v>
      </c>
      <c r="C37808" s="1" t="n">
        <v>41379.3166666667</v>
      </c>
      <c r="D37808" s="0" t="s">
        <v>66134</v>
      </c>
    </row>
    <row r="37809" customFormat="false" ht="15" hidden="false" customHeight="false" outlineLevel="0" collapsed="false">
      <c r="A37809" s="0" t="s">
        <v>66135</v>
      </c>
      <c r="B37809" s="0" t="n">
        <f aca="false">HOUR(C37809)</f>
        <v>7</v>
      </c>
      <c r="C37809" s="1" t="n">
        <v>41379.3166666667</v>
      </c>
      <c r="D37809" s="0" t="s">
        <v>66136</v>
      </c>
    </row>
    <row r="37810" customFormat="false" ht="15" hidden="false" customHeight="false" outlineLevel="0" collapsed="false">
      <c r="A37810" s="0" t="s">
        <v>66137</v>
      </c>
      <c r="B37810" s="0" t="n">
        <f aca="false">HOUR(C37810)</f>
        <v>7</v>
      </c>
      <c r="C37810" s="1" t="n">
        <v>41379.3166666667</v>
      </c>
      <c r="D37810" s="0" t="s">
        <v>66138</v>
      </c>
    </row>
    <row r="37811" customFormat="false" ht="15" hidden="false" customHeight="false" outlineLevel="0" collapsed="false">
      <c r="A37811" s="0" t="s">
        <v>66139</v>
      </c>
      <c r="B37811" s="0" t="n">
        <f aca="false">HOUR(C37811)</f>
        <v>7</v>
      </c>
      <c r="C37811" s="1" t="n">
        <v>41379.3166666667</v>
      </c>
      <c r="D37811" s="0" t="s">
        <v>66140</v>
      </c>
    </row>
    <row r="37812" customFormat="false" ht="15" hidden="false" customHeight="false" outlineLevel="0" collapsed="false">
      <c r="A37812" s="0" t="s">
        <v>66141</v>
      </c>
      <c r="B37812" s="0" t="n">
        <f aca="false">HOUR(C37812)</f>
        <v>7</v>
      </c>
      <c r="C37812" s="1" t="n">
        <v>41379.3166666667</v>
      </c>
      <c r="D37812" s="0" t="s">
        <v>66142</v>
      </c>
    </row>
    <row r="37813" customFormat="false" ht="15" hidden="false" customHeight="false" outlineLevel="0" collapsed="false">
      <c r="A37813" s="0" t="s">
        <v>66143</v>
      </c>
      <c r="B37813" s="0" t="n">
        <f aca="false">HOUR(C37813)</f>
        <v>7</v>
      </c>
      <c r="C37813" s="1" t="n">
        <v>41379.3166666667</v>
      </c>
      <c r="D37813" s="0" t="s">
        <v>66144</v>
      </c>
    </row>
    <row r="37814" customFormat="false" ht="15" hidden="false" customHeight="false" outlineLevel="0" collapsed="false">
      <c r="A37814" s="0" t="s">
        <v>66145</v>
      </c>
      <c r="B37814" s="0" t="n">
        <f aca="false">HOUR(C37814)</f>
        <v>7</v>
      </c>
      <c r="C37814" s="1" t="n">
        <v>41379.3166666667</v>
      </c>
      <c r="D37814" s="0" t="s">
        <v>66146</v>
      </c>
    </row>
    <row r="37815" customFormat="false" ht="15" hidden="false" customHeight="false" outlineLevel="0" collapsed="false">
      <c r="A37815" s="0" t="s">
        <v>63965</v>
      </c>
      <c r="B37815" s="0" t="n">
        <f aca="false">HOUR(C37815)</f>
        <v>7</v>
      </c>
      <c r="C37815" s="1" t="n">
        <v>41379.3166666667</v>
      </c>
      <c r="D37815" s="0" t="s">
        <v>66147</v>
      </c>
    </row>
    <row r="37816" customFormat="false" ht="15" hidden="false" customHeight="false" outlineLevel="0" collapsed="false">
      <c r="A37816" s="0" t="s">
        <v>66148</v>
      </c>
      <c r="B37816" s="0" t="n">
        <f aca="false">HOUR(C37816)</f>
        <v>7</v>
      </c>
      <c r="C37816" s="1" t="n">
        <v>41379.3166666667</v>
      </c>
      <c r="D37816" s="0" t="s">
        <v>66149</v>
      </c>
    </row>
    <row r="37817" customFormat="false" ht="15" hidden="false" customHeight="false" outlineLevel="0" collapsed="false">
      <c r="A37817" s="0" t="s">
        <v>59063</v>
      </c>
      <c r="B37817" s="0" t="n">
        <f aca="false">HOUR(C37817)</f>
        <v>7</v>
      </c>
      <c r="C37817" s="1" t="n">
        <v>41379.3166666667</v>
      </c>
      <c r="D37817" s="0" t="s">
        <v>66150</v>
      </c>
    </row>
    <row r="37818" customFormat="false" ht="15" hidden="false" customHeight="false" outlineLevel="0" collapsed="false">
      <c r="A37818" s="0" t="s">
        <v>66151</v>
      </c>
      <c r="B37818" s="0" t="n">
        <f aca="false">HOUR(C37818)</f>
        <v>7</v>
      </c>
      <c r="C37818" s="1" t="n">
        <v>41379.3166666667</v>
      </c>
      <c r="D37818" s="0" t="s">
        <v>66152</v>
      </c>
    </row>
    <row r="37819" customFormat="false" ht="15" hidden="false" customHeight="false" outlineLevel="0" collapsed="false">
      <c r="A37819" s="0" t="s">
        <v>66153</v>
      </c>
      <c r="B37819" s="0" t="n">
        <f aca="false">HOUR(C37819)</f>
        <v>7</v>
      </c>
      <c r="C37819" s="1" t="n">
        <v>41379.3166666667</v>
      </c>
      <c r="D37819" s="0" t="s">
        <v>66154</v>
      </c>
    </row>
    <row r="37820" customFormat="false" ht="15" hidden="false" customHeight="false" outlineLevel="0" collapsed="false">
      <c r="A37820" s="0" t="s">
        <v>66155</v>
      </c>
      <c r="B37820" s="0" t="n">
        <f aca="false">HOUR(C37820)</f>
        <v>7</v>
      </c>
      <c r="C37820" s="1" t="n">
        <v>41379.3166666667</v>
      </c>
      <c r="D37820" s="0" t="s">
        <v>66156</v>
      </c>
    </row>
    <row r="37821" customFormat="false" ht="15" hidden="false" customHeight="false" outlineLevel="0" collapsed="false">
      <c r="A37821" s="0" t="s">
        <v>61826</v>
      </c>
      <c r="B37821" s="0" t="n">
        <f aca="false">HOUR(C37821)</f>
        <v>7</v>
      </c>
      <c r="C37821" s="1" t="n">
        <v>41379.3166666667</v>
      </c>
      <c r="D37821" s="0" t="s">
        <v>66157</v>
      </c>
    </row>
    <row r="37822" customFormat="false" ht="15" hidden="false" customHeight="false" outlineLevel="0" collapsed="false">
      <c r="A37822" s="0" t="s">
        <v>66158</v>
      </c>
      <c r="B37822" s="0" t="n">
        <f aca="false">HOUR(C37822)</f>
        <v>7</v>
      </c>
      <c r="C37822" s="1" t="n">
        <v>41379.3166666667</v>
      </c>
      <c r="D37822" s="0" t="s">
        <v>66159</v>
      </c>
    </row>
    <row r="37823" customFormat="false" ht="15" hidden="false" customHeight="false" outlineLevel="0" collapsed="false">
      <c r="A37823" s="0" t="s">
        <v>66160</v>
      </c>
      <c r="B37823" s="0" t="n">
        <f aca="false">HOUR(C37823)</f>
        <v>7</v>
      </c>
      <c r="C37823" s="1" t="n">
        <v>41379.3166666667</v>
      </c>
      <c r="D37823" s="0" t="s">
        <v>66161</v>
      </c>
    </row>
    <row r="37824" customFormat="false" ht="15" hidden="false" customHeight="false" outlineLevel="0" collapsed="false">
      <c r="A37824" s="0" t="s">
        <v>66162</v>
      </c>
      <c r="B37824" s="0" t="n">
        <f aca="false">HOUR(C37824)</f>
        <v>7</v>
      </c>
      <c r="C37824" s="1" t="n">
        <v>41379.3166666667</v>
      </c>
      <c r="D37824" s="0" t="s">
        <v>66163</v>
      </c>
    </row>
    <row r="37825" customFormat="false" ht="15" hidden="false" customHeight="false" outlineLevel="0" collapsed="false">
      <c r="A37825" s="0" t="s">
        <v>66164</v>
      </c>
      <c r="B37825" s="0" t="n">
        <f aca="false">HOUR(C37825)</f>
        <v>7</v>
      </c>
      <c r="C37825" s="1" t="n">
        <v>41379.3166666667</v>
      </c>
      <c r="D37825" s="0" t="s">
        <v>66165</v>
      </c>
    </row>
    <row r="37826" customFormat="false" ht="15" hidden="false" customHeight="false" outlineLevel="0" collapsed="false">
      <c r="A37826" s="0" t="s">
        <v>66166</v>
      </c>
      <c r="B37826" s="0" t="n">
        <f aca="false">HOUR(C37826)</f>
        <v>7</v>
      </c>
      <c r="C37826" s="1" t="n">
        <v>41379.3166666667</v>
      </c>
      <c r="D37826" s="0" t="s">
        <v>66167</v>
      </c>
    </row>
    <row r="37827" customFormat="false" ht="15" hidden="false" customHeight="false" outlineLevel="0" collapsed="false">
      <c r="A37827" s="0" t="s">
        <v>63581</v>
      </c>
      <c r="B37827" s="0" t="n">
        <f aca="false">HOUR(C37827)</f>
        <v>7</v>
      </c>
      <c r="C37827" s="1" t="n">
        <v>41379.3166666667</v>
      </c>
      <c r="D37827" s="0" t="s">
        <v>66168</v>
      </c>
    </row>
    <row r="37828" customFormat="false" ht="15" hidden="false" customHeight="false" outlineLevel="0" collapsed="false">
      <c r="A37828" s="0" t="s">
        <v>51461</v>
      </c>
      <c r="B37828" s="0" t="n">
        <f aca="false">HOUR(C37828)</f>
        <v>7</v>
      </c>
      <c r="C37828" s="1" t="n">
        <v>41379.3166666667</v>
      </c>
      <c r="D37828" s="0" t="s">
        <v>66169</v>
      </c>
    </row>
    <row r="37829" customFormat="false" ht="15" hidden="false" customHeight="false" outlineLevel="0" collapsed="false">
      <c r="A37829" s="0" t="s">
        <v>66170</v>
      </c>
      <c r="B37829" s="0" t="n">
        <f aca="false">HOUR(C37829)</f>
        <v>7</v>
      </c>
      <c r="C37829" s="1" t="n">
        <v>41379.3166666667</v>
      </c>
      <c r="D37829" s="0" t="s">
        <v>66171</v>
      </c>
    </row>
    <row r="37830" customFormat="false" ht="15" hidden="false" customHeight="false" outlineLevel="0" collapsed="false">
      <c r="A37830" s="0" t="s">
        <v>59796</v>
      </c>
      <c r="B37830" s="0" t="n">
        <f aca="false">HOUR(C37830)</f>
        <v>7</v>
      </c>
      <c r="C37830" s="1" t="n">
        <v>41379.3166666667</v>
      </c>
      <c r="D37830" s="0" t="s">
        <v>66172</v>
      </c>
    </row>
    <row r="37831" customFormat="false" ht="15" hidden="false" customHeight="false" outlineLevel="0" collapsed="false">
      <c r="A37831" s="0" t="s">
        <v>66173</v>
      </c>
      <c r="B37831" s="0" t="n">
        <f aca="false">HOUR(C37831)</f>
        <v>7</v>
      </c>
      <c r="C37831" s="1" t="n">
        <v>41379.3166666667</v>
      </c>
      <c r="D37831" s="0" t="s">
        <v>66174</v>
      </c>
    </row>
    <row r="37832" customFormat="false" ht="15" hidden="false" customHeight="false" outlineLevel="0" collapsed="false">
      <c r="A37832" s="0" t="s">
        <v>66175</v>
      </c>
      <c r="B37832" s="0" t="n">
        <f aca="false">HOUR(C37832)</f>
        <v>7</v>
      </c>
      <c r="C37832" s="1" t="n">
        <v>41379.3166666667</v>
      </c>
      <c r="D37832" s="0" t="s">
        <v>66176</v>
      </c>
    </row>
    <row r="37833" customFormat="false" ht="15" hidden="false" customHeight="false" outlineLevel="0" collapsed="false">
      <c r="A37833" s="0" t="s">
        <v>64451</v>
      </c>
      <c r="B37833" s="0" t="n">
        <f aca="false">HOUR(C37833)</f>
        <v>7</v>
      </c>
      <c r="C37833" s="1" t="n">
        <v>41379.3166666667</v>
      </c>
      <c r="D37833" s="0" t="s">
        <v>66177</v>
      </c>
    </row>
    <row r="37834" customFormat="false" ht="15" hidden="false" customHeight="false" outlineLevel="0" collapsed="false">
      <c r="A37834" s="0" t="s">
        <v>64273</v>
      </c>
      <c r="B37834" s="0" t="n">
        <f aca="false">HOUR(C37834)</f>
        <v>7</v>
      </c>
      <c r="C37834" s="1" t="n">
        <v>41379.3166666667</v>
      </c>
      <c r="D37834" s="0" t="s">
        <v>66178</v>
      </c>
    </row>
    <row r="37835" customFormat="false" ht="15" hidden="false" customHeight="false" outlineLevel="0" collapsed="false">
      <c r="A37835" s="0" t="s">
        <v>66179</v>
      </c>
      <c r="B37835" s="0" t="n">
        <f aca="false">HOUR(C37835)</f>
        <v>7</v>
      </c>
      <c r="C37835" s="1" t="n">
        <v>41379.3166666667</v>
      </c>
      <c r="D37835" s="0" t="s">
        <v>66180</v>
      </c>
    </row>
    <row r="37836" customFormat="false" ht="15" hidden="false" customHeight="false" outlineLevel="0" collapsed="false">
      <c r="A37836" s="0" t="s">
        <v>59172</v>
      </c>
      <c r="B37836" s="0" t="n">
        <f aca="false">HOUR(C37836)</f>
        <v>7</v>
      </c>
      <c r="C37836" s="1" t="n">
        <v>41379.3166666667</v>
      </c>
      <c r="D37836" s="0" t="s">
        <v>66181</v>
      </c>
    </row>
    <row r="37837" customFormat="false" ht="15" hidden="false" customHeight="false" outlineLevel="0" collapsed="false">
      <c r="A37837" s="0" t="s">
        <v>57857</v>
      </c>
      <c r="B37837" s="0" t="n">
        <f aca="false">HOUR(C37837)</f>
        <v>7</v>
      </c>
      <c r="C37837" s="1" t="n">
        <v>41379.3166666667</v>
      </c>
      <c r="D37837" s="0" t="s">
        <v>66182</v>
      </c>
    </row>
    <row r="37838" customFormat="false" ht="15" hidden="false" customHeight="false" outlineLevel="0" collapsed="false">
      <c r="A37838" s="0" t="s">
        <v>66183</v>
      </c>
      <c r="B37838" s="0" t="n">
        <f aca="false">HOUR(C37838)</f>
        <v>7</v>
      </c>
      <c r="C37838" s="1" t="n">
        <v>41379.3173611111</v>
      </c>
      <c r="D37838" s="0" t="s">
        <v>66184</v>
      </c>
    </row>
    <row r="37839" customFormat="false" ht="15" hidden="false" customHeight="false" outlineLevel="0" collapsed="false">
      <c r="A37839" s="0" t="s">
        <v>66185</v>
      </c>
      <c r="B37839" s="0" t="n">
        <f aca="false">HOUR(C37839)</f>
        <v>7</v>
      </c>
      <c r="C37839" s="1" t="n">
        <v>41379.3173611111</v>
      </c>
      <c r="D37839" s="0" t="s">
        <v>66186</v>
      </c>
    </row>
    <row r="37840" customFormat="false" ht="15" hidden="false" customHeight="false" outlineLevel="0" collapsed="false">
      <c r="A37840" s="0" t="s">
        <v>66187</v>
      </c>
      <c r="B37840" s="0" t="n">
        <f aca="false">HOUR(C37840)</f>
        <v>7</v>
      </c>
      <c r="C37840" s="1" t="n">
        <v>41379.3173611111</v>
      </c>
      <c r="D37840" s="0" t="s">
        <v>66188</v>
      </c>
    </row>
    <row r="37841" customFormat="false" ht="15" hidden="false" customHeight="false" outlineLevel="0" collapsed="false">
      <c r="A37841" s="0" t="s">
        <v>66189</v>
      </c>
      <c r="B37841" s="0" t="n">
        <f aca="false">HOUR(C37841)</f>
        <v>7</v>
      </c>
      <c r="C37841" s="1" t="n">
        <v>41379.3173611111</v>
      </c>
      <c r="D37841" s="0" t="s">
        <v>66190</v>
      </c>
    </row>
    <row r="37842" customFormat="false" ht="15" hidden="false" customHeight="false" outlineLevel="0" collapsed="false">
      <c r="A37842" s="0" t="s">
        <v>61596</v>
      </c>
      <c r="B37842" s="0" t="n">
        <f aca="false">HOUR(C37842)</f>
        <v>7</v>
      </c>
      <c r="C37842" s="1" t="n">
        <v>41379.3173611111</v>
      </c>
      <c r="D37842" s="0" t="s">
        <v>66191</v>
      </c>
    </row>
    <row r="37843" customFormat="false" ht="15" hidden="false" customHeight="false" outlineLevel="0" collapsed="false">
      <c r="A37843" s="0" t="s">
        <v>66192</v>
      </c>
      <c r="B37843" s="0" t="n">
        <f aca="false">HOUR(C37843)</f>
        <v>7</v>
      </c>
      <c r="C37843" s="1" t="n">
        <v>41379.3173611111</v>
      </c>
      <c r="D37843" s="0" t="s">
        <v>66193</v>
      </c>
    </row>
    <row r="37844" customFormat="false" ht="15" hidden="false" customHeight="false" outlineLevel="0" collapsed="false">
      <c r="A37844" s="0" t="s">
        <v>66194</v>
      </c>
      <c r="B37844" s="0" t="n">
        <f aca="false">HOUR(C37844)</f>
        <v>7</v>
      </c>
      <c r="C37844" s="1" t="n">
        <v>41379.3173611111</v>
      </c>
      <c r="D37844" s="0" t="s">
        <v>66195</v>
      </c>
    </row>
    <row r="37845" customFormat="false" ht="15" hidden="false" customHeight="false" outlineLevel="0" collapsed="false">
      <c r="A37845" s="0" t="s">
        <v>66196</v>
      </c>
      <c r="B37845" s="0" t="n">
        <f aca="false">HOUR(C37845)</f>
        <v>7</v>
      </c>
      <c r="C37845" s="1" t="n">
        <v>41379.3173611111</v>
      </c>
      <c r="D37845" s="0" t="s">
        <v>66197</v>
      </c>
    </row>
    <row r="37846" customFormat="false" ht="15" hidden="false" customHeight="false" outlineLevel="0" collapsed="false">
      <c r="A37846" s="0" t="s">
        <v>66198</v>
      </c>
      <c r="B37846" s="0" t="n">
        <f aca="false">HOUR(C37846)</f>
        <v>7</v>
      </c>
      <c r="C37846" s="1" t="n">
        <v>41379.3173611111</v>
      </c>
      <c r="D37846" s="0" t="s">
        <v>66199</v>
      </c>
    </row>
    <row r="37847" customFormat="false" ht="15" hidden="false" customHeight="false" outlineLevel="0" collapsed="false">
      <c r="A37847" s="0" t="s">
        <v>14764</v>
      </c>
      <c r="B37847" s="0" t="n">
        <f aca="false">HOUR(C37847)</f>
        <v>7</v>
      </c>
      <c r="C37847" s="1" t="n">
        <v>41379.3173611111</v>
      </c>
      <c r="D37847" s="0" t="s">
        <v>66200</v>
      </c>
    </row>
    <row r="37848" customFormat="false" ht="15" hidden="false" customHeight="false" outlineLevel="0" collapsed="false">
      <c r="A37848" s="0" t="s">
        <v>60621</v>
      </c>
      <c r="B37848" s="0" t="n">
        <f aca="false">HOUR(C37848)</f>
        <v>7</v>
      </c>
      <c r="C37848" s="1" t="n">
        <v>41379.3173611111</v>
      </c>
      <c r="D37848" s="0" t="s">
        <v>66201</v>
      </c>
    </row>
    <row r="37849" customFormat="false" ht="15" hidden="false" customHeight="false" outlineLevel="0" collapsed="false">
      <c r="A37849" s="0" t="s">
        <v>66202</v>
      </c>
      <c r="B37849" s="0" t="n">
        <f aca="false">HOUR(C37849)</f>
        <v>7</v>
      </c>
      <c r="C37849" s="1" t="n">
        <v>41379.3173611111</v>
      </c>
      <c r="D37849" s="0" t="s">
        <v>66203</v>
      </c>
    </row>
    <row r="37850" customFormat="false" ht="15" hidden="false" customHeight="false" outlineLevel="0" collapsed="false">
      <c r="A37850" s="0" t="s">
        <v>66204</v>
      </c>
      <c r="B37850" s="0" t="n">
        <f aca="false">HOUR(C37850)</f>
        <v>7</v>
      </c>
      <c r="C37850" s="1" t="n">
        <v>41379.3173611111</v>
      </c>
      <c r="D37850" s="0" t="s">
        <v>66205</v>
      </c>
    </row>
    <row r="37851" customFormat="false" ht="15" hidden="false" customHeight="false" outlineLevel="0" collapsed="false">
      <c r="A37851" s="0" t="s">
        <v>66206</v>
      </c>
      <c r="B37851" s="0" t="n">
        <f aca="false">HOUR(C37851)</f>
        <v>7</v>
      </c>
      <c r="C37851" s="1" t="n">
        <v>41379.3173611111</v>
      </c>
      <c r="D37851" s="0" t="s">
        <v>66207</v>
      </c>
    </row>
    <row r="37852" customFormat="false" ht="15" hidden="false" customHeight="false" outlineLevel="0" collapsed="false">
      <c r="A37852" s="0" t="s">
        <v>66208</v>
      </c>
      <c r="B37852" s="0" t="n">
        <f aca="false">HOUR(C37852)</f>
        <v>7</v>
      </c>
      <c r="C37852" s="1" t="n">
        <v>41379.3173611111</v>
      </c>
      <c r="D37852" s="0" t="s">
        <v>66207</v>
      </c>
    </row>
    <row r="37853" customFormat="false" ht="15" hidden="false" customHeight="false" outlineLevel="0" collapsed="false">
      <c r="A37853" s="0" t="s">
        <v>17679</v>
      </c>
      <c r="B37853" s="0" t="n">
        <f aca="false">HOUR(C37853)</f>
        <v>7</v>
      </c>
      <c r="C37853" s="1" t="n">
        <v>41379.3173611111</v>
      </c>
      <c r="D37853" s="0" t="s">
        <v>66207</v>
      </c>
    </row>
    <row r="37854" customFormat="false" ht="15" hidden="false" customHeight="false" outlineLevel="0" collapsed="false">
      <c r="A37854" s="0" t="s">
        <v>66209</v>
      </c>
      <c r="B37854" s="0" t="n">
        <f aca="false">HOUR(C37854)</f>
        <v>7</v>
      </c>
      <c r="C37854" s="1" t="n">
        <v>41379.3173611111</v>
      </c>
      <c r="D37854" s="0" t="s">
        <v>66207</v>
      </c>
    </row>
    <row r="37855" customFormat="false" ht="15" hidden="false" customHeight="false" outlineLevel="0" collapsed="false">
      <c r="A37855" s="0" t="s">
        <v>66210</v>
      </c>
      <c r="B37855" s="0" t="n">
        <f aca="false">HOUR(C37855)</f>
        <v>7</v>
      </c>
      <c r="C37855" s="1" t="n">
        <v>41379.3173611111</v>
      </c>
      <c r="D37855" s="0" t="s">
        <v>66211</v>
      </c>
    </row>
    <row r="37856" customFormat="false" ht="15" hidden="false" customHeight="false" outlineLevel="0" collapsed="false">
      <c r="A37856" s="0" t="s">
        <v>60627</v>
      </c>
      <c r="B37856" s="0" t="n">
        <f aca="false">HOUR(C37856)</f>
        <v>7</v>
      </c>
      <c r="C37856" s="1" t="n">
        <v>41379.3173611111</v>
      </c>
      <c r="D37856" s="0" t="s">
        <v>66212</v>
      </c>
    </row>
    <row r="37857" customFormat="false" ht="15" hidden="false" customHeight="false" outlineLevel="0" collapsed="false">
      <c r="A37857" s="0" t="s">
        <v>66213</v>
      </c>
      <c r="B37857" s="0" t="n">
        <f aca="false">HOUR(C37857)</f>
        <v>7</v>
      </c>
      <c r="C37857" s="1" t="n">
        <v>41379.3173611111</v>
      </c>
      <c r="D37857" s="0" t="s">
        <v>66214</v>
      </c>
    </row>
    <row r="37858" customFormat="false" ht="15" hidden="false" customHeight="false" outlineLevel="0" collapsed="false">
      <c r="A37858" s="0" t="s">
        <v>66215</v>
      </c>
      <c r="B37858" s="0" t="n">
        <f aca="false">HOUR(C37858)</f>
        <v>7</v>
      </c>
      <c r="C37858" s="1" t="n">
        <v>41379.3173611111</v>
      </c>
      <c r="D37858" s="0" t="s">
        <v>66216</v>
      </c>
    </row>
    <row r="37859" customFormat="false" ht="15" hidden="false" customHeight="false" outlineLevel="0" collapsed="false">
      <c r="A37859" s="0" t="s">
        <v>66217</v>
      </c>
      <c r="B37859" s="0" t="n">
        <f aca="false">HOUR(C37859)</f>
        <v>7</v>
      </c>
      <c r="C37859" s="1" t="n">
        <v>41379.3173611111</v>
      </c>
      <c r="D37859" s="0" t="s">
        <v>66218</v>
      </c>
    </row>
    <row r="37860" customFormat="false" ht="15" hidden="false" customHeight="false" outlineLevel="0" collapsed="false">
      <c r="A37860" s="0" t="s">
        <v>66219</v>
      </c>
      <c r="B37860" s="0" t="n">
        <f aca="false">HOUR(C37860)</f>
        <v>7</v>
      </c>
      <c r="C37860" s="1" t="n">
        <v>41379.3173611111</v>
      </c>
      <c r="D37860" s="0" t="s">
        <v>66220</v>
      </c>
    </row>
    <row r="37861" customFormat="false" ht="15" hidden="false" customHeight="false" outlineLevel="0" collapsed="false">
      <c r="A37861" s="0" t="s">
        <v>66221</v>
      </c>
      <c r="B37861" s="0" t="n">
        <f aca="false">HOUR(C37861)</f>
        <v>7</v>
      </c>
      <c r="C37861" s="1" t="n">
        <v>41379.3173611111</v>
      </c>
      <c r="D37861" s="0" t="s">
        <v>66222</v>
      </c>
    </row>
    <row r="37862" customFormat="false" ht="15" hidden="false" customHeight="false" outlineLevel="0" collapsed="false">
      <c r="A37862" s="0" t="s">
        <v>66223</v>
      </c>
      <c r="B37862" s="0" t="n">
        <f aca="false">HOUR(C37862)</f>
        <v>7</v>
      </c>
      <c r="C37862" s="1" t="n">
        <v>41379.3173611111</v>
      </c>
      <c r="D37862" s="0" t="s">
        <v>66224</v>
      </c>
    </row>
    <row r="37863" customFormat="false" ht="15" hidden="false" customHeight="false" outlineLevel="0" collapsed="false">
      <c r="A37863" s="0" t="s">
        <v>59958</v>
      </c>
      <c r="B37863" s="0" t="n">
        <f aca="false">HOUR(C37863)</f>
        <v>7</v>
      </c>
      <c r="C37863" s="1" t="n">
        <v>41379.3173611111</v>
      </c>
      <c r="D37863" s="0" t="s">
        <v>66225</v>
      </c>
    </row>
    <row r="37864" customFormat="false" ht="15" hidden="false" customHeight="false" outlineLevel="0" collapsed="false">
      <c r="A37864" s="0" t="s">
        <v>66226</v>
      </c>
      <c r="B37864" s="0" t="n">
        <f aca="false">HOUR(C37864)</f>
        <v>7</v>
      </c>
      <c r="C37864" s="1" t="n">
        <v>41379.3173611111</v>
      </c>
      <c r="D37864" s="0" t="s">
        <v>66227</v>
      </c>
    </row>
    <row r="37865" customFormat="false" ht="15" hidden="false" customHeight="false" outlineLevel="0" collapsed="false">
      <c r="A37865" s="0" t="s">
        <v>66228</v>
      </c>
      <c r="B37865" s="0" t="n">
        <f aca="false">HOUR(C37865)</f>
        <v>7</v>
      </c>
      <c r="C37865" s="1" t="n">
        <v>41379.3173611111</v>
      </c>
      <c r="D37865" s="0" t="s">
        <v>66229</v>
      </c>
    </row>
    <row r="37866" customFormat="false" ht="15" hidden="false" customHeight="false" outlineLevel="0" collapsed="false">
      <c r="A37866" s="0" t="s">
        <v>66230</v>
      </c>
      <c r="B37866" s="0" t="n">
        <f aca="false">HOUR(C37866)</f>
        <v>7</v>
      </c>
      <c r="C37866" s="1" t="n">
        <v>41379.3173611111</v>
      </c>
      <c r="D37866" s="0" t="s">
        <v>66231</v>
      </c>
    </row>
    <row r="37867" customFormat="false" ht="15" hidden="false" customHeight="false" outlineLevel="0" collapsed="false">
      <c r="A37867" s="0" t="s">
        <v>66232</v>
      </c>
      <c r="B37867" s="0" t="n">
        <f aca="false">HOUR(C37867)</f>
        <v>7</v>
      </c>
      <c r="C37867" s="1" t="n">
        <v>41379.3173611111</v>
      </c>
      <c r="D37867" s="0" t="s">
        <v>66233</v>
      </c>
    </row>
    <row r="37868" customFormat="false" ht="15" hidden="false" customHeight="false" outlineLevel="0" collapsed="false">
      <c r="A37868" s="0" t="s">
        <v>66160</v>
      </c>
      <c r="B37868" s="0" t="n">
        <f aca="false">HOUR(C37868)</f>
        <v>7</v>
      </c>
      <c r="C37868" s="1" t="n">
        <v>41379.3173611111</v>
      </c>
      <c r="D37868" s="0" t="s">
        <v>66234</v>
      </c>
    </row>
    <row r="37869" customFormat="false" ht="15" hidden="false" customHeight="false" outlineLevel="0" collapsed="false">
      <c r="A37869" s="0" t="s">
        <v>21136</v>
      </c>
      <c r="B37869" s="0" t="n">
        <f aca="false">HOUR(C37869)</f>
        <v>7</v>
      </c>
      <c r="C37869" s="1" t="n">
        <v>41379.3173611111</v>
      </c>
      <c r="D37869" s="0" t="s">
        <v>66235</v>
      </c>
    </row>
    <row r="37870" customFormat="false" ht="15" hidden="false" customHeight="false" outlineLevel="0" collapsed="false">
      <c r="A37870" s="0" t="s">
        <v>66236</v>
      </c>
      <c r="B37870" s="0" t="n">
        <f aca="false">HOUR(C37870)</f>
        <v>7</v>
      </c>
      <c r="C37870" s="1" t="n">
        <v>41379.3173611111</v>
      </c>
      <c r="D37870" s="0" t="s">
        <v>66237</v>
      </c>
    </row>
    <row r="37871" customFormat="false" ht="15" hidden="false" customHeight="false" outlineLevel="0" collapsed="false">
      <c r="A37871" s="0" t="s">
        <v>5210</v>
      </c>
      <c r="B37871" s="0" t="n">
        <f aca="false">HOUR(C37871)</f>
        <v>7</v>
      </c>
      <c r="C37871" s="1" t="n">
        <v>41379.3173611111</v>
      </c>
      <c r="D37871" s="0" t="s">
        <v>66238</v>
      </c>
    </row>
    <row r="37872" customFormat="false" ht="15" hidden="false" customHeight="false" outlineLevel="0" collapsed="false">
      <c r="A37872" s="0" t="s">
        <v>66239</v>
      </c>
      <c r="B37872" s="0" t="n">
        <f aca="false">HOUR(C37872)</f>
        <v>7</v>
      </c>
      <c r="C37872" s="1" t="n">
        <v>41379.3173611111</v>
      </c>
      <c r="D37872" s="0" t="s">
        <v>66240</v>
      </c>
    </row>
    <row r="37873" customFormat="false" ht="15" hidden="false" customHeight="false" outlineLevel="0" collapsed="false">
      <c r="A37873" s="0" t="s">
        <v>66241</v>
      </c>
      <c r="B37873" s="0" t="n">
        <f aca="false">HOUR(C37873)</f>
        <v>7</v>
      </c>
      <c r="C37873" s="1" t="n">
        <v>41379.3173611111</v>
      </c>
      <c r="D37873" s="0" t="s">
        <v>66242</v>
      </c>
    </row>
    <row r="37874" customFormat="false" ht="15" hidden="false" customHeight="false" outlineLevel="0" collapsed="false">
      <c r="A37874" s="0" t="s">
        <v>66243</v>
      </c>
      <c r="B37874" s="0" t="n">
        <f aca="false">HOUR(C37874)</f>
        <v>7</v>
      </c>
      <c r="C37874" s="1" t="n">
        <v>41379.3173611111</v>
      </c>
      <c r="D37874" s="0" t="s">
        <v>66244</v>
      </c>
    </row>
    <row r="37875" customFormat="false" ht="15" hidden="false" customHeight="false" outlineLevel="0" collapsed="false">
      <c r="A37875" s="0" t="s">
        <v>66245</v>
      </c>
      <c r="B37875" s="0" t="n">
        <f aca="false">HOUR(C37875)</f>
        <v>7</v>
      </c>
      <c r="C37875" s="1" t="n">
        <v>41379.3173611111</v>
      </c>
      <c r="D37875" s="0" t="s">
        <v>66246</v>
      </c>
    </row>
    <row r="37876" customFormat="false" ht="15" hidden="false" customHeight="false" outlineLevel="0" collapsed="false">
      <c r="A37876" s="0" t="s">
        <v>63963</v>
      </c>
      <c r="B37876" s="0" t="n">
        <f aca="false">HOUR(C37876)</f>
        <v>7</v>
      </c>
      <c r="C37876" s="1" t="n">
        <v>41379.3173611111</v>
      </c>
      <c r="D37876" s="0" t="s">
        <v>66247</v>
      </c>
    </row>
    <row r="37877" customFormat="false" ht="15" hidden="false" customHeight="false" outlineLevel="0" collapsed="false">
      <c r="A37877" s="0" t="s">
        <v>66248</v>
      </c>
      <c r="B37877" s="0" t="n">
        <f aca="false">HOUR(C37877)</f>
        <v>7</v>
      </c>
      <c r="C37877" s="1" t="n">
        <v>41379.3173611111</v>
      </c>
      <c r="D37877" s="0" t="s">
        <v>66249</v>
      </c>
    </row>
    <row r="37878" customFormat="false" ht="15" hidden="false" customHeight="false" outlineLevel="0" collapsed="false">
      <c r="A37878" s="0" t="s">
        <v>61309</v>
      </c>
      <c r="B37878" s="0" t="n">
        <f aca="false">HOUR(C37878)</f>
        <v>7</v>
      </c>
      <c r="C37878" s="1" t="n">
        <v>41379.3173611111</v>
      </c>
      <c r="D37878" s="0" t="s">
        <v>66250</v>
      </c>
    </row>
    <row r="37879" customFormat="false" ht="15" hidden="false" customHeight="false" outlineLevel="0" collapsed="false">
      <c r="A37879" s="0" t="s">
        <v>66251</v>
      </c>
      <c r="B37879" s="0" t="n">
        <f aca="false">HOUR(C37879)</f>
        <v>7</v>
      </c>
      <c r="C37879" s="1" t="n">
        <v>41379.3173611111</v>
      </c>
      <c r="D37879" s="0" t="s">
        <v>66252</v>
      </c>
    </row>
    <row r="37880" customFormat="false" ht="15" hidden="false" customHeight="false" outlineLevel="0" collapsed="false">
      <c r="A37880" s="0" t="s">
        <v>66253</v>
      </c>
      <c r="B37880" s="0" t="n">
        <f aca="false">HOUR(C37880)</f>
        <v>7</v>
      </c>
      <c r="C37880" s="1" t="n">
        <v>41379.3173611111</v>
      </c>
      <c r="D37880" s="0" t="s">
        <v>66254</v>
      </c>
    </row>
    <row r="37881" customFormat="false" ht="15" hidden="false" customHeight="false" outlineLevel="0" collapsed="false">
      <c r="A37881" s="0" t="s">
        <v>59517</v>
      </c>
      <c r="B37881" s="0" t="n">
        <f aca="false">HOUR(C37881)</f>
        <v>7</v>
      </c>
      <c r="C37881" s="1" t="n">
        <v>41379.3173611111</v>
      </c>
      <c r="D37881" s="0" t="s">
        <v>66255</v>
      </c>
    </row>
    <row r="37882" customFormat="false" ht="15" hidden="false" customHeight="false" outlineLevel="0" collapsed="false">
      <c r="A37882" s="0" t="s">
        <v>66256</v>
      </c>
      <c r="B37882" s="0" t="n">
        <f aca="false">HOUR(C37882)</f>
        <v>7</v>
      </c>
      <c r="C37882" s="1" t="n">
        <v>41379.3173611111</v>
      </c>
      <c r="D37882" s="0" t="s">
        <v>66257</v>
      </c>
    </row>
    <row r="37883" customFormat="false" ht="15" hidden="false" customHeight="false" outlineLevel="0" collapsed="false">
      <c r="A37883" s="0" t="s">
        <v>66258</v>
      </c>
      <c r="B37883" s="0" t="n">
        <f aca="false">HOUR(C37883)</f>
        <v>7</v>
      </c>
      <c r="C37883" s="1" t="n">
        <v>41379.3173611111</v>
      </c>
      <c r="D37883" s="0" t="s">
        <v>66259</v>
      </c>
    </row>
    <row r="37884" customFormat="false" ht="15" hidden="false" customHeight="false" outlineLevel="0" collapsed="false">
      <c r="A37884" s="0" t="s">
        <v>66260</v>
      </c>
      <c r="B37884" s="0" t="n">
        <f aca="false">HOUR(C37884)</f>
        <v>7</v>
      </c>
      <c r="C37884" s="1" t="n">
        <v>41379.3173611111</v>
      </c>
      <c r="D37884" s="0" t="s">
        <v>66261</v>
      </c>
    </row>
    <row r="37885" customFormat="false" ht="15" hidden="false" customHeight="false" outlineLevel="0" collapsed="false">
      <c r="A37885" s="0" t="s">
        <v>66262</v>
      </c>
      <c r="B37885" s="0" t="n">
        <f aca="false">HOUR(C37885)</f>
        <v>7</v>
      </c>
      <c r="C37885" s="1" t="n">
        <v>41379.3173611111</v>
      </c>
      <c r="D37885" s="0" t="s">
        <v>66263</v>
      </c>
    </row>
    <row r="37886" customFormat="false" ht="15" hidden="false" customHeight="false" outlineLevel="0" collapsed="false">
      <c r="A37886" s="0" t="s">
        <v>66264</v>
      </c>
      <c r="B37886" s="0" t="n">
        <f aca="false">HOUR(C37886)</f>
        <v>7</v>
      </c>
      <c r="C37886" s="1" t="n">
        <v>41379.3173611111</v>
      </c>
      <c r="D37886" s="0" t="s">
        <v>66265</v>
      </c>
    </row>
    <row r="37887" customFormat="false" ht="15" hidden="false" customHeight="false" outlineLevel="0" collapsed="false">
      <c r="A37887" s="0" t="s">
        <v>66266</v>
      </c>
      <c r="B37887" s="0" t="n">
        <f aca="false">HOUR(C37887)</f>
        <v>7</v>
      </c>
      <c r="C37887" s="1" t="n">
        <v>41379.3173611111</v>
      </c>
      <c r="D37887" s="0" t="s">
        <v>66267</v>
      </c>
    </row>
    <row r="37888" customFormat="false" ht="15" hidden="false" customHeight="false" outlineLevel="0" collapsed="false">
      <c r="A37888" s="0" t="s">
        <v>62581</v>
      </c>
      <c r="B37888" s="0" t="n">
        <f aca="false">HOUR(C37888)</f>
        <v>7</v>
      </c>
      <c r="C37888" s="1" t="n">
        <v>41379.3173611111</v>
      </c>
      <c r="D37888" s="0" t="s">
        <v>66268</v>
      </c>
    </row>
    <row r="37889" customFormat="false" ht="15" hidden="false" customHeight="false" outlineLevel="0" collapsed="false">
      <c r="A37889" s="0" t="s">
        <v>66269</v>
      </c>
      <c r="B37889" s="0" t="n">
        <f aca="false">HOUR(C37889)</f>
        <v>7</v>
      </c>
      <c r="C37889" s="1" t="n">
        <v>41379.3173611111</v>
      </c>
      <c r="D37889" s="0" t="s">
        <v>66270</v>
      </c>
    </row>
    <row r="37890" customFormat="false" ht="15" hidden="false" customHeight="false" outlineLevel="0" collapsed="false">
      <c r="A37890" s="0" t="s">
        <v>66271</v>
      </c>
      <c r="B37890" s="0" t="n">
        <f aca="false">HOUR(C37890)</f>
        <v>7</v>
      </c>
      <c r="C37890" s="1" t="n">
        <v>41379.3173611111</v>
      </c>
      <c r="D37890" s="0" t="s">
        <v>66272</v>
      </c>
    </row>
    <row r="37891" customFormat="false" ht="15" hidden="false" customHeight="false" outlineLevel="0" collapsed="false">
      <c r="A37891" s="0" t="s">
        <v>66273</v>
      </c>
      <c r="B37891" s="0" t="n">
        <f aca="false">HOUR(C37891)</f>
        <v>7</v>
      </c>
      <c r="C37891" s="1" t="n">
        <v>41379.3173611111</v>
      </c>
      <c r="D37891" s="0" t="s">
        <v>66274</v>
      </c>
    </row>
    <row r="37892" customFormat="false" ht="15" hidden="false" customHeight="false" outlineLevel="0" collapsed="false">
      <c r="A37892" s="0" t="s">
        <v>66275</v>
      </c>
      <c r="B37892" s="0" t="n">
        <f aca="false">HOUR(C37892)</f>
        <v>7</v>
      </c>
      <c r="C37892" s="1" t="n">
        <v>41379.3173611111</v>
      </c>
      <c r="D37892" s="0" t="s">
        <v>66276</v>
      </c>
    </row>
    <row r="37893" customFormat="false" ht="15" hidden="false" customHeight="false" outlineLevel="0" collapsed="false">
      <c r="A37893" s="0" t="s">
        <v>66206</v>
      </c>
      <c r="B37893" s="0" t="n">
        <f aca="false">HOUR(C37893)</f>
        <v>7</v>
      </c>
      <c r="C37893" s="1" t="n">
        <v>41379.3173611111</v>
      </c>
      <c r="D37893" s="0" t="s">
        <v>66277</v>
      </c>
    </row>
    <row r="37894" customFormat="false" ht="15" hidden="false" customHeight="false" outlineLevel="0" collapsed="false">
      <c r="A37894" s="0" t="s">
        <v>60623</v>
      </c>
      <c r="B37894" s="0" t="n">
        <f aca="false">HOUR(C37894)</f>
        <v>7</v>
      </c>
      <c r="C37894" s="1" t="n">
        <v>41379.3173611111</v>
      </c>
      <c r="D37894" s="0" t="s">
        <v>66278</v>
      </c>
    </row>
    <row r="37895" customFormat="false" ht="15" hidden="false" customHeight="false" outlineLevel="0" collapsed="false">
      <c r="A37895" s="0" t="s">
        <v>63171</v>
      </c>
      <c r="B37895" s="0" t="n">
        <f aca="false">HOUR(C37895)</f>
        <v>7</v>
      </c>
      <c r="C37895" s="1" t="n">
        <v>41379.3173611111</v>
      </c>
      <c r="D37895" s="0" t="s">
        <v>66279</v>
      </c>
    </row>
    <row r="37896" customFormat="false" ht="15" hidden="false" customHeight="false" outlineLevel="0" collapsed="false">
      <c r="A37896" s="0" t="s">
        <v>66280</v>
      </c>
      <c r="B37896" s="0" t="n">
        <f aca="false">HOUR(C37896)</f>
        <v>7</v>
      </c>
      <c r="C37896" s="1" t="n">
        <v>41379.3173611111</v>
      </c>
      <c r="D37896" s="0" t="s">
        <v>66281</v>
      </c>
    </row>
    <row r="37897" customFormat="false" ht="15" hidden="false" customHeight="false" outlineLevel="0" collapsed="false">
      <c r="A37897" s="0" t="s">
        <v>66282</v>
      </c>
      <c r="B37897" s="0" t="n">
        <f aca="false">HOUR(C37897)</f>
        <v>7</v>
      </c>
      <c r="C37897" s="1" t="n">
        <v>41379.3173611111</v>
      </c>
      <c r="D37897" s="0" t="s">
        <v>66283</v>
      </c>
    </row>
    <row r="37898" customFormat="false" ht="15" hidden="false" customHeight="false" outlineLevel="0" collapsed="false">
      <c r="A37898" s="0" t="s">
        <v>66284</v>
      </c>
      <c r="B37898" s="0" t="n">
        <f aca="false">HOUR(C37898)</f>
        <v>7</v>
      </c>
      <c r="C37898" s="1" t="n">
        <v>41379.3173611111</v>
      </c>
      <c r="D37898" s="0" t="s">
        <v>66285</v>
      </c>
    </row>
    <row r="37899" customFormat="false" ht="15" hidden="false" customHeight="false" outlineLevel="0" collapsed="false">
      <c r="A37899" s="0" t="s">
        <v>66286</v>
      </c>
      <c r="B37899" s="0" t="n">
        <f aca="false">HOUR(C37899)</f>
        <v>7</v>
      </c>
      <c r="C37899" s="1" t="n">
        <v>41379.3173611111</v>
      </c>
      <c r="D37899" s="0" t="s">
        <v>66287</v>
      </c>
    </row>
    <row r="37900" customFormat="false" ht="15" hidden="false" customHeight="false" outlineLevel="0" collapsed="false">
      <c r="A37900" s="0" t="s">
        <v>66288</v>
      </c>
      <c r="B37900" s="0" t="n">
        <f aca="false">HOUR(C37900)</f>
        <v>7</v>
      </c>
      <c r="C37900" s="1" t="n">
        <v>41379.3173611111</v>
      </c>
      <c r="D37900" s="0" t="s">
        <v>66289</v>
      </c>
    </row>
    <row r="37901" customFormat="false" ht="15" hidden="false" customHeight="false" outlineLevel="0" collapsed="false">
      <c r="A37901" s="0" t="s">
        <v>64524</v>
      </c>
      <c r="B37901" s="0" t="n">
        <f aca="false">HOUR(C37901)</f>
        <v>7</v>
      </c>
      <c r="C37901" s="1" t="n">
        <v>41379.3173611111</v>
      </c>
      <c r="D37901" s="0" t="s">
        <v>66290</v>
      </c>
    </row>
    <row r="37902" customFormat="false" ht="15" hidden="false" customHeight="false" outlineLevel="0" collapsed="false">
      <c r="A37902" s="0" t="s">
        <v>66291</v>
      </c>
      <c r="B37902" s="0" t="n">
        <f aca="false">HOUR(C37902)</f>
        <v>7</v>
      </c>
      <c r="C37902" s="1" t="n">
        <v>41379.3173611111</v>
      </c>
      <c r="D37902" s="0" t="s">
        <v>66292</v>
      </c>
    </row>
    <row r="37903" customFormat="false" ht="15" hidden="false" customHeight="false" outlineLevel="0" collapsed="false">
      <c r="A37903" s="0" t="s">
        <v>61450</v>
      </c>
      <c r="B37903" s="0" t="n">
        <f aca="false">HOUR(C37903)</f>
        <v>7</v>
      </c>
      <c r="C37903" s="1" t="n">
        <v>41379.3173611111</v>
      </c>
      <c r="D37903" s="0" t="s">
        <v>66293</v>
      </c>
    </row>
    <row r="37904" customFormat="false" ht="15" hidden="false" customHeight="false" outlineLevel="0" collapsed="false">
      <c r="A37904" s="0" t="s">
        <v>48522</v>
      </c>
      <c r="B37904" s="0" t="n">
        <f aca="false">HOUR(C37904)</f>
        <v>7</v>
      </c>
      <c r="C37904" s="1" t="n">
        <v>41379.3173611111</v>
      </c>
      <c r="D37904" s="0" t="s">
        <v>66294</v>
      </c>
    </row>
    <row r="37905" customFormat="false" ht="15" hidden="false" customHeight="false" outlineLevel="0" collapsed="false">
      <c r="A37905" s="0" t="s">
        <v>66295</v>
      </c>
      <c r="B37905" s="0" t="n">
        <f aca="false">HOUR(C37905)</f>
        <v>7</v>
      </c>
      <c r="C37905" s="1" t="n">
        <v>41379.3173611111</v>
      </c>
      <c r="D37905" s="0" t="s">
        <v>66296</v>
      </c>
    </row>
    <row r="37906" customFormat="false" ht="15" hidden="false" customHeight="false" outlineLevel="0" collapsed="false">
      <c r="A37906" s="0" t="s">
        <v>66295</v>
      </c>
      <c r="B37906" s="0" t="n">
        <f aca="false">HOUR(C37906)</f>
        <v>7</v>
      </c>
      <c r="C37906" s="1" t="n">
        <v>41379.3173611111</v>
      </c>
      <c r="D37906" s="0" t="s">
        <v>66296</v>
      </c>
    </row>
    <row r="37907" customFormat="false" ht="15" hidden="false" customHeight="false" outlineLevel="0" collapsed="false">
      <c r="A37907" s="0" t="s">
        <v>66297</v>
      </c>
      <c r="B37907" s="0" t="n">
        <f aca="false">HOUR(C37907)</f>
        <v>7</v>
      </c>
      <c r="C37907" s="1" t="n">
        <v>41379.3173611111</v>
      </c>
      <c r="D37907" s="0" t="s">
        <v>66298</v>
      </c>
    </row>
    <row r="37908" customFormat="false" ht="15" hidden="false" customHeight="false" outlineLevel="0" collapsed="false">
      <c r="A37908" s="0" t="s">
        <v>57712</v>
      </c>
      <c r="B37908" s="0" t="n">
        <f aca="false">HOUR(C37908)</f>
        <v>7</v>
      </c>
      <c r="C37908" s="1" t="n">
        <v>41379.3173611111</v>
      </c>
      <c r="D37908" s="0" t="s">
        <v>66299</v>
      </c>
    </row>
    <row r="37909" customFormat="false" ht="15" hidden="false" customHeight="false" outlineLevel="0" collapsed="false">
      <c r="A37909" s="0" t="s">
        <v>61208</v>
      </c>
      <c r="B37909" s="0" t="n">
        <f aca="false">HOUR(C37909)</f>
        <v>7</v>
      </c>
      <c r="C37909" s="1" t="n">
        <v>41379.3173611111</v>
      </c>
      <c r="D37909" s="0" t="s">
        <v>66300</v>
      </c>
    </row>
    <row r="37910" customFormat="false" ht="15" hidden="false" customHeight="false" outlineLevel="0" collapsed="false">
      <c r="A37910" s="0" t="s">
        <v>66301</v>
      </c>
      <c r="B37910" s="0" t="n">
        <f aca="false">HOUR(C37910)</f>
        <v>7</v>
      </c>
      <c r="C37910" s="1" t="n">
        <v>41379.3173611111</v>
      </c>
      <c r="D37910" s="0" t="s">
        <v>66302</v>
      </c>
    </row>
    <row r="37911" customFormat="false" ht="15" hidden="false" customHeight="false" outlineLevel="0" collapsed="false">
      <c r="A37911" s="0" t="s">
        <v>66303</v>
      </c>
      <c r="B37911" s="0" t="n">
        <f aca="false">HOUR(C37911)</f>
        <v>7</v>
      </c>
      <c r="C37911" s="1" t="n">
        <v>41379.3173611111</v>
      </c>
      <c r="D37911" s="0" t="s">
        <v>66304</v>
      </c>
    </row>
    <row r="37912" customFormat="false" ht="15" hidden="false" customHeight="false" outlineLevel="0" collapsed="false">
      <c r="A37912" s="0" t="s">
        <v>66305</v>
      </c>
      <c r="B37912" s="0" t="n">
        <f aca="false">HOUR(C37912)</f>
        <v>7</v>
      </c>
      <c r="C37912" s="1" t="n">
        <v>41379.3173611111</v>
      </c>
      <c r="D37912" s="0" t="s">
        <v>66306</v>
      </c>
    </row>
    <row r="37913" customFormat="false" ht="15" hidden="false" customHeight="false" outlineLevel="0" collapsed="false">
      <c r="A37913" s="0" t="s">
        <v>66307</v>
      </c>
      <c r="B37913" s="0" t="n">
        <f aca="false">HOUR(C37913)</f>
        <v>7</v>
      </c>
      <c r="C37913" s="1" t="n">
        <v>41379.3173611111</v>
      </c>
      <c r="D37913" s="0" t="s">
        <v>66308</v>
      </c>
    </row>
    <row r="37914" customFormat="false" ht="15" hidden="false" customHeight="false" outlineLevel="0" collapsed="false">
      <c r="A37914" s="0" t="s">
        <v>66309</v>
      </c>
      <c r="B37914" s="0" t="n">
        <f aca="false">HOUR(C37914)</f>
        <v>7</v>
      </c>
      <c r="C37914" s="1" t="n">
        <v>41379.3173611111</v>
      </c>
      <c r="D37914" s="0" t="s">
        <v>66310</v>
      </c>
    </row>
    <row r="37915" customFormat="false" ht="15" hidden="false" customHeight="false" outlineLevel="0" collapsed="false">
      <c r="A37915" s="0" t="s">
        <v>66311</v>
      </c>
      <c r="B37915" s="0" t="n">
        <f aca="false">HOUR(C37915)</f>
        <v>7</v>
      </c>
      <c r="C37915" s="1" t="n">
        <v>41379.3173611111</v>
      </c>
      <c r="D37915" s="0" t="s">
        <v>66312</v>
      </c>
    </row>
    <row r="37916" customFormat="false" ht="15" hidden="false" customHeight="false" outlineLevel="0" collapsed="false">
      <c r="A37916" s="0" t="s">
        <v>2987</v>
      </c>
      <c r="B37916" s="0" t="n">
        <f aca="false">HOUR(C37916)</f>
        <v>7</v>
      </c>
      <c r="C37916" s="1" t="n">
        <v>41379.3173611111</v>
      </c>
      <c r="D37916" s="0" t="s">
        <v>66313</v>
      </c>
    </row>
    <row r="37917" customFormat="false" ht="15" hidden="false" customHeight="false" outlineLevel="0" collapsed="false">
      <c r="A37917" s="0" t="s">
        <v>66314</v>
      </c>
      <c r="B37917" s="0" t="n">
        <f aca="false">HOUR(C37917)</f>
        <v>7</v>
      </c>
      <c r="C37917" s="1" t="n">
        <v>41379.3173611111</v>
      </c>
      <c r="D37917" s="0" t="s">
        <v>66315</v>
      </c>
    </row>
    <row r="37918" customFormat="false" ht="15" hidden="false" customHeight="false" outlineLevel="0" collapsed="false">
      <c r="A37918" s="0" t="s">
        <v>59233</v>
      </c>
      <c r="B37918" s="0" t="n">
        <f aca="false">HOUR(C37918)</f>
        <v>7</v>
      </c>
      <c r="C37918" s="1" t="n">
        <v>41379.3173611111</v>
      </c>
      <c r="D37918" s="0" t="s">
        <v>66315</v>
      </c>
    </row>
    <row r="37919" customFormat="false" ht="15" hidden="false" customHeight="false" outlineLevel="0" collapsed="false">
      <c r="A37919" s="0" t="s">
        <v>66316</v>
      </c>
      <c r="B37919" s="0" t="n">
        <f aca="false">HOUR(C37919)</f>
        <v>7</v>
      </c>
      <c r="C37919" s="1" t="n">
        <v>41379.3173611111</v>
      </c>
      <c r="D37919" s="0" t="s">
        <v>66317</v>
      </c>
    </row>
    <row r="37920" customFormat="false" ht="15" hidden="false" customHeight="false" outlineLevel="0" collapsed="false">
      <c r="A37920" s="0" t="s">
        <v>66318</v>
      </c>
      <c r="B37920" s="0" t="n">
        <f aca="false">HOUR(C37920)</f>
        <v>7</v>
      </c>
      <c r="C37920" s="1" t="n">
        <v>41379.3173611111</v>
      </c>
      <c r="D37920" s="0" t="s">
        <v>66319</v>
      </c>
    </row>
    <row r="37921" customFormat="false" ht="15" hidden="false" customHeight="false" outlineLevel="0" collapsed="false">
      <c r="A37921" s="0" t="s">
        <v>66320</v>
      </c>
      <c r="B37921" s="0" t="n">
        <f aca="false">HOUR(C37921)</f>
        <v>7</v>
      </c>
      <c r="C37921" s="1" t="n">
        <v>41379.3173611111</v>
      </c>
      <c r="D37921" s="0" t="s">
        <v>66321</v>
      </c>
    </row>
    <row r="37922" customFormat="false" ht="15" hidden="false" customHeight="false" outlineLevel="0" collapsed="false">
      <c r="A37922" s="0" t="s">
        <v>62302</v>
      </c>
      <c r="B37922" s="0" t="n">
        <f aca="false">HOUR(C37922)</f>
        <v>7</v>
      </c>
      <c r="C37922" s="1" t="n">
        <v>41379.3173611111</v>
      </c>
      <c r="D37922" s="0" t="s">
        <v>66322</v>
      </c>
    </row>
    <row r="37923" customFormat="false" ht="15" hidden="false" customHeight="false" outlineLevel="0" collapsed="false">
      <c r="A37923" s="0" t="s">
        <v>66323</v>
      </c>
      <c r="B37923" s="0" t="n">
        <f aca="false">HOUR(C37923)</f>
        <v>7</v>
      </c>
      <c r="C37923" s="1" t="n">
        <v>41379.3173611111</v>
      </c>
      <c r="D37923" s="0" t="s">
        <v>66324</v>
      </c>
    </row>
    <row r="37924" customFormat="false" ht="15" hidden="false" customHeight="false" outlineLevel="0" collapsed="false">
      <c r="A37924" s="0" t="s">
        <v>10385</v>
      </c>
      <c r="B37924" s="0" t="n">
        <f aca="false">HOUR(C37924)</f>
        <v>7</v>
      </c>
      <c r="C37924" s="1" t="n">
        <v>41379.3173611111</v>
      </c>
      <c r="D37924" s="0" t="s">
        <v>66325</v>
      </c>
    </row>
    <row r="37925" customFormat="false" ht="15" hidden="false" customHeight="false" outlineLevel="0" collapsed="false">
      <c r="A37925" s="0" t="s">
        <v>66326</v>
      </c>
      <c r="B37925" s="0" t="n">
        <f aca="false">HOUR(C37925)</f>
        <v>7</v>
      </c>
      <c r="C37925" s="1" t="n">
        <v>41379.3180555556</v>
      </c>
      <c r="D37925" s="0" t="s">
        <v>66327</v>
      </c>
    </row>
    <row r="37926" customFormat="false" ht="15" hidden="false" customHeight="false" outlineLevel="0" collapsed="false">
      <c r="A37926" s="0" t="s">
        <v>66328</v>
      </c>
      <c r="B37926" s="0" t="n">
        <f aca="false">HOUR(C37926)</f>
        <v>7</v>
      </c>
      <c r="C37926" s="1" t="n">
        <v>41379.3180555556</v>
      </c>
      <c r="D37926" s="0" t="s">
        <v>66329</v>
      </c>
    </row>
    <row r="37927" customFormat="false" ht="15" hidden="false" customHeight="false" outlineLevel="0" collapsed="false">
      <c r="A37927" s="0" t="s">
        <v>66330</v>
      </c>
      <c r="B37927" s="0" t="n">
        <f aca="false">HOUR(C37927)</f>
        <v>7</v>
      </c>
      <c r="C37927" s="1" t="n">
        <v>41379.3180555556</v>
      </c>
      <c r="D37927" s="0" t="s">
        <v>66331</v>
      </c>
    </row>
    <row r="37928" customFormat="false" ht="15" hidden="false" customHeight="false" outlineLevel="0" collapsed="false">
      <c r="A37928" s="0" t="s">
        <v>66332</v>
      </c>
      <c r="B37928" s="0" t="n">
        <f aca="false">HOUR(C37928)</f>
        <v>7</v>
      </c>
      <c r="C37928" s="1" t="n">
        <v>41379.3180555556</v>
      </c>
      <c r="D37928" s="0" t="s">
        <v>66333</v>
      </c>
    </row>
    <row r="37929" customFormat="false" ht="15" hidden="false" customHeight="false" outlineLevel="0" collapsed="false">
      <c r="A37929" s="0" t="s">
        <v>66334</v>
      </c>
      <c r="B37929" s="0" t="n">
        <f aca="false">HOUR(C37929)</f>
        <v>7</v>
      </c>
      <c r="C37929" s="1" t="n">
        <v>41379.3180555556</v>
      </c>
      <c r="D37929" s="0" t="s">
        <v>66335</v>
      </c>
    </row>
    <row r="37930" customFormat="false" ht="15" hidden="false" customHeight="false" outlineLevel="0" collapsed="false">
      <c r="A37930" s="0" t="s">
        <v>66088</v>
      </c>
      <c r="B37930" s="0" t="n">
        <f aca="false">HOUR(C37930)</f>
        <v>7</v>
      </c>
      <c r="C37930" s="1" t="n">
        <v>41379.3180555556</v>
      </c>
      <c r="D37930" s="0" t="s">
        <v>66336</v>
      </c>
    </row>
    <row r="37931" customFormat="false" ht="15" hidden="false" customHeight="false" outlineLevel="0" collapsed="false">
      <c r="A37931" s="0" t="s">
        <v>66337</v>
      </c>
      <c r="B37931" s="0" t="n">
        <f aca="false">HOUR(C37931)</f>
        <v>7</v>
      </c>
      <c r="C37931" s="1" t="n">
        <v>41379.3180555556</v>
      </c>
      <c r="D37931" s="0" t="s">
        <v>66338</v>
      </c>
    </row>
    <row r="37932" customFormat="false" ht="15" hidden="false" customHeight="false" outlineLevel="0" collapsed="false">
      <c r="A37932" s="0" t="s">
        <v>66339</v>
      </c>
      <c r="B37932" s="0" t="n">
        <f aca="false">HOUR(C37932)</f>
        <v>7</v>
      </c>
      <c r="C37932" s="1" t="n">
        <v>41379.3180555556</v>
      </c>
      <c r="D37932" s="0" t="s">
        <v>66340</v>
      </c>
    </row>
    <row r="37933" customFormat="false" ht="15" hidden="false" customHeight="false" outlineLevel="0" collapsed="false">
      <c r="A37933" s="0" t="s">
        <v>66341</v>
      </c>
      <c r="B37933" s="0" t="n">
        <f aca="false">HOUR(C37933)</f>
        <v>7</v>
      </c>
      <c r="C37933" s="1" t="n">
        <v>41379.3180555556</v>
      </c>
      <c r="D37933" s="0" t="s">
        <v>66342</v>
      </c>
    </row>
    <row r="37934" customFormat="false" ht="15" hidden="false" customHeight="false" outlineLevel="0" collapsed="false">
      <c r="A37934" s="0" t="s">
        <v>63153</v>
      </c>
      <c r="B37934" s="0" t="n">
        <f aca="false">HOUR(C37934)</f>
        <v>7</v>
      </c>
      <c r="C37934" s="1" t="n">
        <v>41379.3180555556</v>
      </c>
      <c r="D37934" s="0" t="s">
        <v>66343</v>
      </c>
    </row>
    <row r="37935" customFormat="false" ht="15" hidden="false" customHeight="false" outlineLevel="0" collapsed="false">
      <c r="A37935" s="0" t="s">
        <v>61450</v>
      </c>
      <c r="B37935" s="0" t="n">
        <f aca="false">HOUR(C37935)</f>
        <v>7</v>
      </c>
      <c r="C37935" s="1" t="n">
        <v>41379.3180555556</v>
      </c>
      <c r="D37935" s="0" t="s">
        <v>66344</v>
      </c>
    </row>
    <row r="37936" customFormat="false" ht="15" hidden="false" customHeight="false" outlineLevel="0" collapsed="false">
      <c r="A37936" s="0" t="s">
        <v>66345</v>
      </c>
      <c r="B37936" s="0" t="n">
        <f aca="false">HOUR(C37936)</f>
        <v>7</v>
      </c>
      <c r="C37936" s="1" t="n">
        <v>41379.3180555556</v>
      </c>
      <c r="D37936" s="0" t="s">
        <v>66346</v>
      </c>
    </row>
    <row r="37937" customFormat="false" ht="15" hidden="false" customHeight="false" outlineLevel="0" collapsed="false">
      <c r="A37937" s="0" t="s">
        <v>5167</v>
      </c>
      <c r="B37937" s="0" t="n">
        <f aca="false">HOUR(C37937)</f>
        <v>7</v>
      </c>
      <c r="C37937" s="1" t="n">
        <v>41379.3180555556</v>
      </c>
      <c r="D37937" s="0" t="s">
        <v>66347</v>
      </c>
    </row>
    <row r="37938" customFormat="false" ht="15" hidden="false" customHeight="false" outlineLevel="0" collapsed="false">
      <c r="A37938" s="0" t="s">
        <v>66348</v>
      </c>
      <c r="B37938" s="0" t="n">
        <f aca="false">HOUR(C37938)</f>
        <v>7</v>
      </c>
      <c r="C37938" s="1" t="n">
        <v>41379.3180555556</v>
      </c>
      <c r="D37938" s="0" t="s">
        <v>66349</v>
      </c>
    </row>
    <row r="37939" customFormat="false" ht="15" hidden="false" customHeight="false" outlineLevel="0" collapsed="false">
      <c r="A37939" s="0" t="s">
        <v>66350</v>
      </c>
      <c r="B37939" s="0" t="n">
        <f aca="false">HOUR(C37939)</f>
        <v>7</v>
      </c>
      <c r="C37939" s="1" t="n">
        <v>41379.3180555556</v>
      </c>
      <c r="D37939" s="0" t="s">
        <v>66351</v>
      </c>
    </row>
    <row r="37940" customFormat="false" ht="15" hidden="false" customHeight="false" outlineLevel="0" collapsed="false">
      <c r="A37940" s="0" t="s">
        <v>64444</v>
      </c>
      <c r="B37940" s="0" t="n">
        <f aca="false">HOUR(C37940)</f>
        <v>7</v>
      </c>
      <c r="C37940" s="1" t="n">
        <v>41379.3180555556</v>
      </c>
      <c r="D37940" s="0" t="s">
        <v>66352</v>
      </c>
    </row>
    <row r="37941" customFormat="false" ht="15" hidden="false" customHeight="false" outlineLevel="0" collapsed="false">
      <c r="A37941" s="0" t="s">
        <v>53583</v>
      </c>
      <c r="B37941" s="0" t="n">
        <f aca="false">HOUR(C37941)</f>
        <v>7</v>
      </c>
      <c r="C37941" s="1" t="n">
        <v>41379.3180555556</v>
      </c>
      <c r="D37941" s="0" t="s">
        <v>66353</v>
      </c>
    </row>
    <row r="37942" customFormat="false" ht="15" hidden="false" customHeight="false" outlineLevel="0" collapsed="false">
      <c r="A37942" s="0" t="s">
        <v>66354</v>
      </c>
      <c r="B37942" s="0" t="n">
        <f aca="false">HOUR(C37942)</f>
        <v>7</v>
      </c>
      <c r="C37942" s="1" t="n">
        <v>41379.3180555556</v>
      </c>
      <c r="D37942" s="0" t="s">
        <v>66355</v>
      </c>
    </row>
    <row r="37943" customFormat="false" ht="15" hidden="false" customHeight="false" outlineLevel="0" collapsed="false">
      <c r="A37943" s="0" t="s">
        <v>66356</v>
      </c>
      <c r="B37943" s="0" t="n">
        <f aca="false">HOUR(C37943)</f>
        <v>7</v>
      </c>
      <c r="C37943" s="1" t="n">
        <v>41379.3180555556</v>
      </c>
      <c r="D37943" s="0" t="s">
        <v>66357</v>
      </c>
    </row>
    <row r="37944" customFormat="false" ht="15" hidden="false" customHeight="false" outlineLevel="0" collapsed="false">
      <c r="A37944" s="0" t="s">
        <v>66358</v>
      </c>
      <c r="B37944" s="0" t="n">
        <f aca="false">HOUR(C37944)</f>
        <v>7</v>
      </c>
      <c r="C37944" s="1" t="n">
        <v>41379.3180555556</v>
      </c>
      <c r="D37944" s="0" t="s">
        <v>66359</v>
      </c>
    </row>
    <row r="37945" customFormat="false" ht="15" hidden="false" customHeight="false" outlineLevel="0" collapsed="false">
      <c r="A37945" s="0" t="s">
        <v>66360</v>
      </c>
      <c r="B37945" s="0" t="n">
        <f aca="false">HOUR(C37945)</f>
        <v>7</v>
      </c>
      <c r="C37945" s="1" t="n">
        <v>41379.3180555556</v>
      </c>
      <c r="D37945" s="0" t="s">
        <v>66361</v>
      </c>
    </row>
    <row r="37946" customFormat="false" ht="15" hidden="false" customHeight="false" outlineLevel="0" collapsed="false">
      <c r="A37946" s="0" t="s">
        <v>59822</v>
      </c>
      <c r="B37946" s="0" t="n">
        <f aca="false">HOUR(C37946)</f>
        <v>7</v>
      </c>
      <c r="C37946" s="1" t="n">
        <v>41379.3180555556</v>
      </c>
      <c r="D37946" s="0" t="s">
        <v>66362</v>
      </c>
    </row>
    <row r="37947" customFormat="false" ht="15" hidden="false" customHeight="false" outlineLevel="0" collapsed="false">
      <c r="A37947" s="0" t="s">
        <v>66363</v>
      </c>
      <c r="B37947" s="0" t="n">
        <f aca="false">HOUR(C37947)</f>
        <v>7</v>
      </c>
      <c r="C37947" s="1" t="n">
        <v>41379.3180555556</v>
      </c>
      <c r="D37947" s="0" t="s">
        <v>66364</v>
      </c>
    </row>
    <row r="37948" customFormat="false" ht="15" hidden="false" customHeight="false" outlineLevel="0" collapsed="false">
      <c r="A37948" s="0" t="s">
        <v>66365</v>
      </c>
      <c r="B37948" s="0" t="n">
        <f aca="false">HOUR(C37948)</f>
        <v>7</v>
      </c>
      <c r="C37948" s="1" t="n">
        <v>41379.3180555556</v>
      </c>
      <c r="D37948" s="0" t="s">
        <v>66366</v>
      </c>
    </row>
    <row r="37949" customFormat="false" ht="15" hidden="false" customHeight="false" outlineLevel="0" collapsed="false">
      <c r="A37949" s="0" t="s">
        <v>66367</v>
      </c>
      <c r="B37949" s="0" t="n">
        <f aca="false">HOUR(C37949)</f>
        <v>7</v>
      </c>
      <c r="C37949" s="1" t="n">
        <v>41379.3180555556</v>
      </c>
      <c r="D37949" s="0" t="s">
        <v>66368</v>
      </c>
    </row>
    <row r="37950" customFormat="false" ht="15" hidden="false" customHeight="false" outlineLevel="0" collapsed="false">
      <c r="A37950" s="0" t="s">
        <v>66369</v>
      </c>
      <c r="B37950" s="0" t="n">
        <f aca="false">HOUR(C37950)</f>
        <v>7</v>
      </c>
      <c r="C37950" s="1" t="n">
        <v>41379.3180555556</v>
      </c>
      <c r="D37950" s="0" t="s">
        <v>66370</v>
      </c>
    </row>
    <row r="37951" customFormat="false" ht="15" hidden="false" customHeight="false" outlineLevel="0" collapsed="false">
      <c r="A37951" s="0" t="s">
        <v>35728</v>
      </c>
      <c r="B37951" s="0" t="n">
        <f aca="false">HOUR(C37951)</f>
        <v>7</v>
      </c>
      <c r="C37951" s="1" t="n">
        <v>41379.3180555556</v>
      </c>
      <c r="D37951" s="0" t="s">
        <v>66371</v>
      </c>
    </row>
    <row r="37952" customFormat="false" ht="15" hidden="false" customHeight="false" outlineLevel="0" collapsed="false">
      <c r="A37952" s="0" t="s">
        <v>66372</v>
      </c>
      <c r="B37952" s="0" t="n">
        <f aca="false">HOUR(C37952)</f>
        <v>7</v>
      </c>
      <c r="C37952" s="1" t="n">
        <v>41379.3180555556</v>
      </c>
      <c r="D37952" s="0" t="s">
        <v>66373</v>
      </c>
    </row>
    <row r="37953" customFormat="false" ht="15" hidden="false" customHeight="false" outlineLevel="0" collapsed="false">
      <c r="A37953" s="0" t="s">
        <v>66374</v>
      </c>
      <c r="B37953" s="0" t="n">
        <f aca="false">HOUR(C37953)</f>
        <v>7</v>
      </c>
      <c r="C37953" s="1" t="n">
        <v>41379.3180555556</v>
      </c>
      <c r="D37953" s="0" t="s">
        <v>66375</v>
      </c>
    </row>
    <row r="37954" customFormat="false" ht="15" hidden="false" customHeight="false" outlineLevel="0" collapsed="false">
      <c r="A37954" s="0" t="s">
        <v>57530</v>
      </c>
      <c r="B37954" s="0" t="n">
        <f aca="false">HOUR(C37954)</f>
        <v>7</v>
      </c>
      <c r="C37954" s="1" t="n">
        <v>41379.3180555556</v>
      </c>
      <c r="D37954" s="0" t="s">
        <v>66376</v>
      </c>
    </row>
    <row r="37955" customFormat="false" ht="15" hidden="false" customHeight="false" outlineLevel="0" collapsed="false">
      <c r="A37955" s="0" t="s">
        <v>37180</v>
      </c>
      <c r="B37955" s="0" t="n">
        <f aca="false">HOUR(C37955)</f>
        <v>7</v>
      </c>
      <c r="C37955" s="1" t="n">
        <v>41379.3180555556</v>
      </c>
      <c r="D37955" s="0" t="s">
        <v>66377</v>
      </c>
    </row>
    <row r="37956" customFormat="false" ht="15" hidden="false" customHeight="false" outlineLevel="0" collapsed="false">
      <c r="A37956" s="0" t="s">
        <v>4038</v>
      </c>
      <c r="B37956" s="0" t="n">
        <f aca="false">HOUR(C37956)</f>
        <v>7</v>
      </c>
      <c r="C37956" s="1" t="n">
        <v>41379.3180555556</v>
      </c>
      <c r="D37956" s="0" t="s">
        <v>66378</v>
      </c>
    </row>
    <row r="37957" customFormat="false" ht="15" hidden="false" customHeight="false" outlineLevel="0" collapsed="false">
      <c r="A37957" s="0" t="s">
        <v>66379</v>
      </c>
      <c r="B37957" s="0" t="n">
        <f aca="false">HOUR(C37957)</f>
        <v>7</v>
      </c>
      <c r="C37957" s="1" t="n">
        <v>41379.3180555556</v>
      </c>
      <c r="D37957" s="0" t="s">
        <v>66380</v>
      </c>
    </row>
    <row r="37958" customFormat="false" ht="15" hidden="false" customHeight="false" outlineLevel="0" collapsed="false">
      <c r="A37958" s="0" t="s">
        <v>66381</v>
      </c>
      <c r="B37958" s="0" t="n">
        <f aca="false">HOUR(C37958)</f>
        <v>7</v>
      </c>
      <c r="C37958" s="1" t="n">
        <v>41379.3180555556</v>
      </c>
      <c r="D37958" s="0" t="s">
        <v>66382</v>
      </c>
    </row>
    <row r="37959" customFormat="false" ht="15" hidden="false" customHeight="false" outlineLevel="0" collapsed="false">
      <c r="A37959" s="0" t="s">
        <v>66383</v>
      </c>
      <c r="B37959" s="0" t="n">
        <f aca="false">HOUR(C37959)</f>
        <v>7</v>
      </c>
      <c r="C37959" s="1" t="n">
        <v>41379.3180555556</v>
      </c>
      <c r="D37959" s="0" t="s">
        <v>66384</v>
      </c>
    </row>
    <row r="37960" customFormat="false" ht="15" hidden="false" customHeight="false" outlineLevel="0" collapsed="false">
      <c r="A37960" s="0" t="s">
        <v>66385</v>
      </c>
      <c r="B37960" s="0" t="n">
        <f aca="false">HOUR(C37960)</f>
        <v>7</v>
      </c>
      <c r="C37960" s="1" t="n">
        <v>41379.3180555556</v>
      </c>
      <c r="D37960" s="0" t="s">
        <v>66384</v>
      </c>
    </row>
    <row r="37961" customFormat="false" ht="15" hidden="false" customHeight="false" outlineLevel="0" collapsed="false">
      <c r="A37961" s="0" t="s">
        <v>66386</v>
      </c>
      <c r="B37961" s="0" t="n">
        <f aca="false">HOUR(C37961)</f>
        <v>7</v>
      </c>
      <c r="C37961" s="1" t="n">
        <v>41379.3180555556</v>
      </c>
      <c r="D37961" s="0" t="s">
        <v>66387</v>
      </c>
    </row>
    <row r="37962" customFormat="false" ht="15" hidden="false" customHeight="false" outlineLevel="0" collapsed="false">
      <c r="A37962" s="0" t="s">
        <v>57542</v>
      </c>
      <c r="B37962" s="0" t="n">
        <f aca="false">HOUR(C37962)</f>
        <v>7</v>
      </c>
      <c r="C37962" s="1" t="n">
        <v>41379.3180555556</v>
      </c>
      <c r="D37962" s="0" t="s">
        <v>66388</v>
      </c>
    </row>
    <row r="37963" customFormat="false" ht="15" hidden="false" customHeight="false" outlineLevel="0" collapsed="false">
      <c r="A37963" s="0" t="s">
        <v>66389</v>
      </c>
      <c r="B37963" s="0" t="n">
        <f aca="false">HOUR(C37963)</f>
        <v>7</v>
      </c>
      <c r="C37963" s="1" t="n">
        <v>41379.3180555556</v>
      </c>
      <c r="D37963" s="0" t="s">
        <v>66390</v>
      </c>
    </row>
    <row r="37964" customFormat="false" ht="15" hidden="false" customHeight="false" outlineLevel="0" collapsed="false">
      <c r="A37964" s="0" t="s">
        <v>66369</v>
      </c>
      <c r="B37964" s="0" t="n">
        <f aca="false">HOUR(C37964)</f>
        <v>7</v>
      </c>
      <c r="C37964" s="1" t="n">
        <v>41379.3180555556</v>
      </c>
      <c r="D37964" s="0" t="s">
        <v>66391</v>
      </c>
    </row>
    <row r="37965" customFormat="false" ht="15" hidden="false" customHeight="false" outlineLevel="0" collapsed="false">
      <c r="A37965" s="0" t="s">
        <v>61781</v>
      </c>
      <c r="B37965" s="0" t="n">
        <f aca="false">HOUR(C37965)</f>
        <v>7</v>
      </c>
      <c r="C37965" s="1" t="n">
        <v>41379.3180555556</v>
      </c>
      <c r="D37965" s="0" t="s">
        <v>66392</v>
      </c>
    </row>
    <row r="37966" customFormat="false" ht="15" hidden="false" customHeight="false" outlineLevel="0" collapsed="false">
      <c r="A37966" s="0" t="s">
        <v>61596</v>
      </c>
      <c r="B37966" s="0" t="n">
        <f aca="false">HOUR(C37966)</f>
        <v>7</v>
      </c>
      <c r="C37966" s="1" t="n">
        <v>41379.3180555556</v>
      </c>
      <c r="D37966" s="0" t="s">
        <v>66393</v>
      </c>
    </row>
    <row r="37967" customFormat="false" ht="15" hidden="false" customHeight="false" outlineLevel="0" collapsed="false">
      <c r="A37967" s="0" t="s">
        <v>66394</v>
      </c>
      <c r="B37967" s="0" t="n">
        <f aca="false">HOUR(C37967)</f>
        <v>7</v>
      </c>
      <c r="C37967" s="1" t="n">
        <v>41379.3180555556</v>
      </c>
      <c r="D37967" s="0" t="s">
        <v>66395</v>
      </c>
    </row>
    <row r="37968" customFormat="false" ht="15" hidden="false" customHeight="false" outlineLevel="0" collapsed="false">
      <c r="A37968" s="0" t="s">
        <v>66396</v>
      </c>
      <c r="B37968" s="0" t="n">
        <f aca="false">HOUR(C37968)</f>
        <v>7</v>
      </c>
      <c r="C37968" s="1" t="n">
        <v>41379.3180555556</v>
      </c>
      <c r="D37968" s="0" t="s">
        <v>66397</v>
      </c>
    </row>
    <row r="37969" customFormat="false" ht="15" hidden="false" customHeight="false" outlineLevel="0" collapsed="false">
      <c r="A37969" s="0" t="s">
        <v>66398</v>
      </c>
      <c r="B37969" s="0" t="n">
        <f aca="false">HOUR(C37969)</f>
        <v>7</v>
      </c>
      <c r="C37969" s="1" t="n">
        <v>41379.3180555556</v>
      </c>
      <c r="D37969" s="0" t="s">
        <v>66399</v>
      </c>
    </row>
    <row r="37970" customFormat="false" ht="15" hidden="false" customHeight="false" outlineLevel="0" collapsed="false">
      <c r="A37970" s="0" t="s">
        <v>39174</v>
      </c>
      <c r="B37970" s="0" t="n">
        <f aca="false">HOUR(C37970)</f>
        <v>7</v>
      </c>
      <c r="C37970" s="1" t="n">
        <v>41379.3180555556</v>
      </c>
      <c r="D37970" s="0" t="s">
        <v>66400</v>
      </c>
    </row>
    <row r="37971" customFormat="false" ht="15" hidden="false" customHeight="false" outlineLevel="0" collapsed="false">
      <c r="A37971" s="0" t="s">
        <v>66401</v>
      </c>
      <c r="B37971" s="0" t="n">
        <f aca="false">HOUR(C37971)</f>
        <v>7</v>
      </c>
      <c r="C37971" s="1" t="n">
        <v>41379.3180555556</v>
      </c>
      <c r="D37971" s="0" t="s">
        <v>66402</v>
      </c>
    </row>
    <row r="37972" customFormat="false" ht="15" hidden="false" customHeight="false" outlineLevel="0" collapsed="false">
      <c r="A37972" s="0" t="s">
        <v>66403</v>
      </c>
      <c r="B37972" s="0" t="n">
        <f aca="false">HOUR(C37972)</f>
        <v>7</v>
      </c>
      <c r="C37972" s="1" t="n">
        <v>41379.3180555556</v>
      </c>
      <c r="D37972" s="0" t="s">
        <v>66404</v>
      </c>
    </row>
    <row r="37973" customFormat="false" ht="15" hidden="false" customHeight="false" outlineLevel="0" collapsed="false">
      <c r="A37973" s="0" t="s">
        <v>66405</v>
      </c>
      <c r="B37973" s="0" t="n">
        <f aca="false">HOUR(C37973)</f>
        <v>7</v>
      </c>
      <c r="C37973" s="1" t="n">
        <v>41379.3180555556</v>
      </c>
      <c r="D37973" s="0" t="s">
        <v>66406</v>
      </c>
    </row>
    <row r="37974" customFormat="false" ht="15" hidden="false" customHeight="false" outlineLevel="0" collapsed="false">
      <c r="A37974" s="0" t="s">
        <v>66407</v>
      </c>
      <c r="B37974" s="0" t="n">
        <f aca="false">HOUR(C37974)</f>
        <v>7</v>
      </c>
      <c r="C37974" s="1" t="n">
        <v>41379.3180555556</v>
      </c>
      <c r="D37974" s="0" t="s">
        <v>66408</v>
      </c>
    </row>
    <row r="37975" customFormat="false" ht="15" hidden="false" customHeight="false" outlineLevel="0" collapsed="false">
      <c r="A37975" s="0" t="s">
        <v>66409</v>
      </c>
      <c r="B37975" s="0" t="n">
        <f aca="false">HOUR(C37975)</f>
        <v>7</v>
      </c>
      <c r="C37975" s="1" t="n">
        <v>41379.3180555556</v>
      </c>
      <c r="D37975" s="0" t="s">
        <v>66410</v>
      </c>
    </row>
    <row r="37976" customFormat="false" ht="15" hidden="false" customHeight="false" outlineLevel="0" collapsed="false">
      <c r="A37976" s="0" t="s">
        <v>66411</v>
      </c>
      <c r="B37976" s="0" t="n">
        <f aca="false">HOUR(C37976)</f>
        <v>7</v>
      </c>
      <c r="C37976" s="1" t="n">
        <v>41379.3180555556</v>
      </c>
      <c r="D37976" s="0" t="s">
        <v>66412</v>
      </c>
    </row>
    <row r="37977" customFormat="false" ht="15" hidden="false" customHeight="false" outlineLevel="0" collapsed="false">
      <c r="A37977" s="2" t="s">
        <v>66413</v>
      </c>
      <c r="B37977" s="0" t="n">
        <f aca="false">HOUR(C37977)</f>
        <v>7</v>
      </c>
      <c r="C37977" s="1" t="n">
        <v>41379.3180555556</v>
      </c>
      <c r="D37977" s="0" t="s">
        <v>66414</v>
      </c>
    </row>
    <row r="37978" customFormat="false" ht="15" hidden="false" customHeight="false" outlineLevel="0" collapsed="false">
      <c r="A37978" s="0" t="s">
        <v>66415</v>
      </c>
      <c r="B37978" s="0" t="n">
        <f aca="false">HOUR(C37978)</f>
        <v>7</v>
      </c>
      <c r="C37978" s="1" t="n">
        <v>41379.3180555556</v>
      </c>
      <c r="D37978" s="0" t="s">
        <v>66416</v>
      </c>
    </row>
    <row r="37979" customFormat="false" ht="15" hidden="false" customHeight="false" outlineLevel="0" collapsed="false">
      <c r="A37979" s="0" t="s">
        <v>66417</v>
      </c>
      <c r="B37979" s="0" t="n">
        <f aca="false">HOUR(C37979)</f>
        <v>7</v>
      </c>
      <c r="C37979" s="1" t="n">
        <v>41379.3180555556</v>
      </c>
      <c r="D37979" s="0" t="s">
        <v>66418</v>
      </c>
    </row>
    <row r="37980" customFormat="false" ht="15" hidden="false" customHeight="false" outlineLevel="0" collapsed="false">
      <c r="A37980" s="0" t="s">
        <v>8431</v>
      </c>
      <c r="B37980" s="0" t="n">
        <f aca="false">HOUR(C37980)</f>
        <v>7</v>
      </c>
      <c r="C37980" s="1" t="n">
        <v>41379.3180555556</v>
      </c>
      <c r="D37980" s="0" t="s">
        <v>66419</v>
      </c>
    </row>
    <row r="37981" customFormat="false" ht="15" hidden="false" customHeight="false" outlineLevel="0" collapsed="false">
      <c r="A37981" s="0" t="s">
        <v>66420</v>
      </c>
      <c r="B37981" s="0" t="n">
        <f aca="false">HOUR(C37981)</f>
        <v>7</v>
      </c>
      <c r="C37981" s="1" t="n">
        <v>41379.3180555556</v>
      </c>
      <c r="D37981" s="0" t="s">
        <v>66421</v>
      </c>
    </row>
    <row r="37982" customFormat="false" ht="15" hidden="false" customHeight="false" outlineLevel="0" collapsed="false">
      <c r="A37982" s="0" t="s">
        <v>8431</v>
      </c>
      <c r="B37982" s="0" t="n">
        <f aca="false">HOUR(C37982)</f>
        <v>7</v>
      </c>
      <c r="C37982" s="1" t="n">
        <v>41379.3180555556</v>
      </c>
      <c r="D37982" s="0" t="s">
        <v>66422</v>
      </c>
    </row>
    <row r="37983" customFormat="false" ht="15" hidden="false" customHeight="false" outlineLevel="0" collapsed="false">
      <c r="A37983" s="0" t="s">
        <v>8431</v>
      </c>
      <c r="B37983" s="0" t="n">
        <f aca="false">HOUR(C37983)</f>
        <v>7</v>
      </c>
      <c r="C37983" s="1" t="n">
        <v>41379.3180555556</v>
      </c>
      <c r="D37983" s="0" t="s">
        <v>66423</v>
      </c>
    </row>
    <row r="37984" customFormat="false" ht="15" hidden="false" customHeight="false" outlineLevel="0" collapsed="false">
      <c r="A37984" s="0" t="s">
        <v>53936</v>
      </c>
      <c r="B37984" s="0" t="n">
        <f aca="false">HOUR(C37984)</f>
        <v>7</v>
      </c>
      <c r="C37984" s="1" t="n">
        <v>41379.3180555556</v>
      </c>
      <c r="D37984" s="0" t="s">
        <v>66424</v>
      </c>
    </row>
    <row r="37985" customFormat="false" ht="15" hidden="false" customHeight="false" outlineLevel="0" collapsed="false">
      <c r="A37985" s="0" t="s">
        <v>66425</v>
      </c>
      <c r="B37985" s="0" t="n">
        <f aca="false">HOUR(C37985)</f>
        <v>7</v>
      </c>
      <c r="C37985" s="1" t="n">
        <v>41379.3180555556</v>
      </c>
      <c r="D37985" s="0" t="s">
        <v>66426</v>
      </c>
    </row>
    <row r="37986" customFormat="false" ht="15" hidden="false" customHeight="false" outlineLevel="0" collapsed="false">
      <c r="A37986" s="0" t="s">
        <v>66389</v>
      </c>
      <c r="B37986" s="0" t="n">
        <f aca="false">HOUR(C37986)</f>
        <v>7</v>
      </c>
      <c r="C37986" s="1" t="n">
        <v>41379.3180555556</v>
      </c>
      <c r="D37986" s="0" t="s">
        <v>66427</v>
      </c>
    </row>
    <row r="37987" customFormat="false" ht="15" hidden="false" customHeight="false" outlineLevel="0" collapsed="false">
      <c r="A37987" s="0" t="s">
        <v>66428</v>
      </c>
      <c r="B37987" s="0" t="n">
        <f aca="false">HOUR(C37987)</f>
        <v>7</v>
      </c>
      <c r="C37987" s="1" t="n">
        <v>41379.3180555556</v>
      </c>
      <c r="D37987" s="0" t="s">
        <v>66429</v>
      </c>
    </row>
    <row r="37988" customFormat="false" ht="15" hidden="false" customHeight="false" outlineLevel="0" collapsed="false">
      <c r="A37988" s="0" t="s">
        <v>66430</v>
      </c>
      <c r="B37988" s="0" t="n">
        <f aca="false">HOUR(C37988)</f>
        <v>7</v>
      </c>
      <c r="C37988" s="1" t="n">
        <v>41379.3180555556</v>
      </c>
      <c r="D37988" s="0" t="s">
        <v>66431</v>
      </c>
    </row>
    <row r="37989" customFormat="false" ht="15" hidden="false" customHeight="false" outlineLevel="0" collapsed="false">
      <c r="A37989" s="0" t="s">
        <v>66432</v>
      </c>
      <c r="B37989" s="0" t="n">
        <f aca="false">HOUR(C37989)</f>
        <v>7</v>
      </c>
      <c r="C37989" s="1" t="n">
        <v>41379.3180555556</v>
      </c>
      <c r="D37989" s="0" t="s">
        <v>66433</v>
      </c>
    </row>
    <row r="37990" customFormat="false" ht="15" hidden="false" customHeight="false" outlineLevel="0" collapsed="false">
      <c r="A37990" s="0" t="s">
        <v>66434</v>
      </c>
      <c r="B37990" s="0" t="n">
        <f aca="false">HOUR(C37990)</f>
        <v>7</v>
      </c>
      <c r="C37990" s="1" t="n">
        <v>41379.31875</v>
      </c>
      <c r="D37990" s="0" t="s">
        <v>66435</v>
      </c>
    </row>
    <row r="37991" customFormat="false" ht="15" hidden="false" customHeight="false" outlineLevel="0" collapsed="false">
      <c r="A37991" s="0" t="s">
        <v>66436</v>
      </c>
      <c r="B37991" s="0" t="n">
        <f aca="false">HOUR(C37991)</f>
        <v>7</v>
      </c>
      <c r="C37991" s="1" t="n">
        <v>41379.31875</v>
      </c>
      <c r="D37991" s="0" t="s">
        <v>66437</v>
      </c>
    </row>
    <row r="37992" customFormat="false" ht="15" hidden="false" customHeight="false" outlineLevel="0" collapsed="false">
      <c r="A37992" s="0" t="s">
        <v>66438</v>
      </c>
      <c r="B37992" s="0" t="n">
        <f aca="false">HOUR(C37992)</f>
        <v>7</v>
      </c>
      <c r="C37992" s="1" t="n">
        <v>41379.31875</v>
      </c>
      <c r="D37992" s="0" t="s">
        <v>66439</v>
      </c>
    </row>
    <row r="37993" customFormat="false" ht="15" hidden="false" customHeight="false" outlineLevel="0" collapsed="false">
      <c r="A37993" s="0" t="s">
        <v>66440</v>
      </c>
      <c r="B37993" s="0" t="n">
        <f aca="false">HOUR(C37993)</f>
        <v>7</v>
      </c>
      <c r="C37993" s="1" t="n">
        <v>41379.31875</v>
      </c>
      <c r="D37993" s="0" t="s">
        <v>66441</v>
      </c>
    </row>
    <row r="37994" customFormat="false" ht="15" hidden="false" customHeight="false" outlineLevel="0" collapsed="false">
      <c r="A37994" s="0" t="s">
        <v>66442</v>
      </c>
      <c r="B37994" s="0" t="n">
        <f aca="false">HOUR(C37994)</f>
        <v>7</v>
      </c>
      <c r="C37994" s="1" t="n">
        <v>41379.31875</v>
      </c>
      <c r="D37994" s="0" t="s">
        <v>66443</v>
      </c>
    </row>
    <row r="37995" customFormat="false" ht="15" hidden="false" customHeight="false" outlineLevel="0" collapsed="false">
      <c r="A37995" s="0" t="s">
        <v>18458</v>
      </c>
      <c r="B37995" s="0" t="n">
        <f aca="false">HOUR(C37995)</f>
        <v>7</v>
      </c>
      <c r="C37995" s="1" t="n">
        <v>41379.31875</v>
      </c>
      <c r="D37995" s="0" t="s">
        <v>66444</v>
      </c>
    </row>
    <row r="37996" customFormat="false" ht="15" hidden="false" customHeight="false" outlineLevel="0" collapsed="false">
      <c r="A37996" s="0" t="s">
        <v>66445</v>
      </c>
      <c r="B37996" s="0" t="n">
        <f aca="false">HOUR(C37996)</f>
        <v>7</v>
      </c>
      <c r="C37996" s="1" t="n">
        <v>41379.31875</v>
      </c>
      <c r="D37996" s="0" t="s">
        <v>66446</v>
      </c>
    </row>
    <row r="37997" customFormat="false" ht="15" hidden="false" customHeight="false" outlineLevel="0" collapsed="false">
      <c r="A37997" s="0" t="s">
        <v>66447</v>
      </c>
      <c r="B37997" s="0" t="n">
        <f aca="false">HOUR(C37997)</f>
        <v>7</v>
      </c>
      <c r="C37997" s="1" t="n">
        <v>41379.31875</v>
      </c>
      <c r="D37997" s="0" t="s">
        <v>66448</v>
      </c>
    </row>
    <row r="37998" customFormat="false" ht="15" hidden="false" customHeight="false" outlineLevel="0" collapsed="false">
      <c r="A37998" s="0" t="s">
        <v>66449</v>
      </c>
      <c r="B37998" s="0" t="n">
        <f aca="false">HOUR(C37998)</f>
        <v>7</v>
      </c>
      <c r="C37998" s="1" t="n">
        <v>41379.31875</v>
      </c>
      <c r="D37998" s="0" t="s">
        <v>66450</v>
      </c>
    </row>
    <row r="37999" customFormat="false" ht="15" hidden="false" customHeight="false" outlineLevel="0" collapsed="false">
      <c r="A37999" s="0" t="s">
        <v>66451</v>
      </c>
      <c r="B37999" s="0" t="n">
        <f aca="false">HOUR(C37999)</f>
        <v>7</v>
      </c>
      <c r="C37999" s="1" t="n">
        <v>41379.31875</v>
      </c>
      <c r="D37999" s="0" t="s">
        <v>66452</v>
      </c>
    </row>
    <row r="38000" customFormat="false" ht="15" hidden="false" customHeight="false" outlineLevel="0" collapsed="false">
      <c r="A38000" s="0" t="s">
        <v>66453</v>
      </c>
      <c r="B38000" s="0" t="n">
        <f aca="false">HOUR(C38000)</f>
        <v>7</v>
      </c>
      <c r="C38000" s="1" t="n">
        <v>41379.31875</v>
      </c>
      <c r="D38000" s="0" t="s">
        <v>66454</v>
      </c>
    </row>
    <row r="38001" customFormat="false" ht="15" hidden="false" customHeight="false" outlineLevel="0" collapsed="false">
      <c r="A38001" s="0" t="s">
        <v>66455</v>
      </c>
      <c r="B38001" s="0" t="n">
        <f aca="false">HOUR(C38001)</f>
        <v>7</v>
      </c>
      <c r="C38001" s="1" t="n">
        <v>41379.31875</v>
      </c>
      <c r="D38001" s="0" t="s">
        <v>66456</v>
      </c>
    </row>
    <row r="38002" customFormat="false" ht="15" hidden="false" customHeight="false" outlineLevel="0" collapsed="false">
      <c r="A38002" s="0" t="s">
        <v>66457</v>
      </c>
      <c r="B38002" s="0" t="n">
        <f aca="false">HOUR(C38002)</f>
        <v>7</v>
      </c>
      <c r="C38002" s="1" t="n">
        <v>41379.31875</v>
      </c>
      <c r="D38002" s="0" t="s">
        <v>66458</v>
      </c>
    </row>
    <row r="38003" customFormat="false" ht="15" hidden="false" customHeight="false" outlineLevel="0" collapsed="false">
      <c r="A38003" s="0" t="s">
        <v>61935</v>
      </c>
      <c r="B38003" s="0" t="n">
        <f aca="false">HOUR(C38003)</f>
        <v>7</v>
      </c>
      <c r="C38003" s="1" t="n">
        <v>41379.31875</v>
      </c>
      <c r="D38003" s="0" t="s">
        <v>66459</v>
      </c>
    </row>
    <row r="38004" customFormat="false" ht="15" hidden="false" customHeight="false" outlineLevel="0" collapsed="false">
      <c r="A38004" s="0" t="s">
        <v>66460</v>
      </c>
      <c r="B38004" s="0" t="n">
        <f aca="false">HOUR(C38004)</f>
        <v>7</v>
      </c>
      <c r="C38004" s="1" t="n">
        <v>41379.31875</v>
      </c>
      <c r="D38004" s="0" t="s">
        <v>66461</v>
      </c>
    </row>
    <row r="38005" customFormat="false" ht="15" hidden="false" customHeight="false" outlineLevel="0" collapsed="false">
      <c r="A38005" s="0" t="s">
        <v>66462</v>
      </c>
      <c r="B38005" s="0" t="n">
        <f aca="false">HOUR(C38005)</f>
        <v>7</v>
      </c>
      <c r="C38005" s="1" t="n">
        <v>41379.31875</v>
      </c>
      <c r="D38005" s="0" t="s">
        <v>66463</v>
      </c>
    </row>
    <row r="38006" customFormat="false" ht="15" hidden="false" customHeight="false" outlineLevel="0" collapsed="false">
      <c r="A38006" s="0" t="s">
        <v>65532</v>
      </c>
      <c r="B38006" s="0" t="n">
        <f aca="false">HOUR(C38006)</f>
        <v>7</v>
      </c>
      <c r="C38006" s="1" t="n">
        <v>41379.31875</v>
      </c>
      <c r="D38006" s="0" t="s">
        <v>66464</v>
      </c>
    </row>
    <row r="38007" customFormat="false" ht="15" hidden="false" customHeight="false" outlineLevel="0" collapsed="false">
      <c r="A38007" s="0" t="s">
        <v>66465</v>
      </c>
      <c r="B38007" s="0" t="n">
        <f aca="false">HOUR(C38007)</f>
        <v>7</v>
      </c>
      <c r="C38007" s="1" t="n">
        <v>41379.31875</v>
      </c>
      <c r="D38007" s="0" t="s">
        <v>66466</v>
      </c>
    </row>
    <row r="38008" customFormat="false" ht="15" hidden="false" customHeight="false" outlineLevel="0" collapsed="false">
      <c r="A38008" s="0" t="s">
        <v>66467</v>
      </c>
      <c r="B38008" s="0" t="n">
        <f aca="false">HOUR(C38008)</f>
        <v>7</v>
      </c>
      <c r="C38008" s="1" t="n">
        <v>41379.31875</v>
      </c>
      <c r="D38008" s="0" t="s">
        <v>66468</v>
      </c>
    </row>
    <row r="38009" customFormat="false" ht="15" hidden="false" customHeight="false" outlineLevel="0" collapsed="false">
      <c r="A38009" s="0" t="s">
        <v>66469</v>
      </c>
      <c r="B38009" s="0" t="n">
        <f aca="false">HOUR(C38009)</f>
        <v>7</v>
      </c>
      <c r="C38009" s="1" t="n">
        <v>41379.31875</v>
      </c>
      <c r="D38009" s="0" t="s">
        <v>66470</v>
      </c>
    </row>
    <row r="38010" customFormat="false" ht="15" hidden="false" customHeight="false" outlineLevel="0" collapsed="false">
      <c r="A38010" s="0" t="s">
        <v>66471</v>
      </c>
      <c r="B38010" s="0" t="n">
        <f aca="false">HOUR(C38010)</f>
        <v>7</v>
      </c>
      <c r="C38010" s="1" t="n">
        <v>41379.31875</v>
      </c>
      <c r="D38010" s="0" t="s">
        <v>66472</v>
      </c>
    </row>
    <row r="38011" customFormat="false" ht="15" hidden="false" customHeight="false" outlineLevel="0" collapsed="false">
      <c r="A38011" s="0" t="s">
        <v>62804</v>
      </c>
      <c r="B38011" s="0" t="n">
        <f aca="false">HOUR(C38011)</f>
        <v>7</v>
      </c>
      <c r="C38011" s="1" t="n">
        <v>41379.31875</v>
      </c>
      <c r="D38011" s="0" t="s">
        <v>66473</v>
      </c>
    </row>
    <row r="38012" customFormat="false" ht="15" hidden="false" customHeight="false" outlineLevel="0" collapsed="false">
      <c r="A38012" s="0" t="s">
        <v>66474</v>
      </c>
      <c r="B38012" s="0" t="n">
        <f aca="false">HOUR(C38012)</f>
        <v>7</v>
      </c>
      <c r="C38012" s="1" t="n">
        <v>41379.31875</v>
      </c>
      <c r="D38012" s="0" t="s">
        <v>66475</v>
      </c>
    </row>
    <row r="38013" customFormat="false" ht="15" hidden="false" customHeight="false" outlineLevel="0" collapsed="false">
      <c r="A38013" s="0" t="s">
        <v>66476</v>
      </c>
      <c r="B38013" s="0" t="n">
        <f aca="false">HOUR(C38013)</f>
        <v>7</v>
      </c>
      <c r="C38013" s="1" t="n">
        <v>41379.31875</v>
      </c>
      <c r="D38013" s="0" t="s">
        <v>66477</v>
      </c>
    </row>
    <row r="38014" customFormat="false" ht="15" hidden="false" customHeight="false" outlineLevel="0" collapsed="false">
      <c r="A38014" s="0" t="s">
        <v>66478</v>
      </c>
      <c r="B38014" s="0" t="n">
        <f aca="false">HOUR(C38014)</f>
        <v>7</v>
      </c>
      <c r="C38014" s="1" t="n">
        <v>41379.31875</v>
      </c>
      <c r="D38014" s="0" t="s">
        <v>66479</v>
      </c>
    </row>
    <row r="38015" customFormat="false" ht="15" hidden="false" customHeight="false" outlineLevel="0" collapsed="false">
      <c r="A38015" s="0" t="s">
        <v>66480</v>
      </c>
      <c r="B38015" s="0" t="n">
        <f aca="false">HOUR(C38015)</f>
        <v>7</v>
      </c>
      <c r="C38015" s="1" t="n">
        <v>41379.31875</v>
      </c>
      <c r="D38015" s="0" t="s">
        <v>66481</v>
      </c>
    </row>
    <row r="38016" customFormat="false" ht="15" hidden="false" customHeight="false" outlineLevel="0" collapsed="false">
      <c r="A38016" s="0" t="s">
        <v>66482</v>
      </c>
      <c r="B38016" s="0" t="n">
        <f aca="false">HOUR(C38016)</f>
        <v>7</v>
      </c>
      <c r="C38016" s="1" t="n">
        <v>41379.31875</v>
      </c>
      <c r="D38016" s="0" t="s">
        <v>66483</v>
      </c>
    </row>
    <row r="38017" customFormat="false" ht="15" hidden="false" customHeight="false" outlineLevel="0" collapsed="false">
      <c r="A38017" s="0" t="s">
        <v>66484</v>
      </c>
      <c r="B38017" s="0" t="n">
        <f aca="false">HOUR(C38017)</f>
        <v>7</v>
      </c>
      <c r="C38017" s="1" t="n">
        <v>41379.31875</v>
      </c>
      <c r="D38017" s="0" t="s">
        <v>66485</v>
      </c>
    </row>
    <row r="38018" customFormat="false" ht="15" hidden="false" customHeight="false" outlineLevel="0" collapsed="false">
      <c r="A38018" s="0" t="s">
        <v>66486</v>
      </c>
      <c r="B38018" s="0" t="n">
        <f aca="false">HOUR(C38018)</f>
        <v>7</v>
      </c>
      <c r="C38018" s="1" t="n">
        <v>41379.31875</v>
      </c>
      <c r="D38018" s="0" t="s">
        <v>66487</v>
      </c>
    </row>
    <row r="38019" customFormat="false" ht="15" hidden="false" customHeight="false" outlineLevel="0" collapsed="false">
      <c r="A38019" s="0" t="s">
        <v>66488</v>
      </c>
      <c r="B38019" s="0" t="n">
        <f aca="false">HOUR(C38019)</f>
        <v>7</v>
      </c>
      <c r="C38019" s="1" t="n">
        <v>41379.31875</v>
      </c>
      <c r="D38019" s="0" t="s">
        <v>66489</v>
      </c>
    </row>
    <row r="38020" customFormat="false" ht="15" hidden="false" customHeight="false" outlineLevel="0" collapsed="false">
      <c r="A38020" s="0" t="s">
        <v>63808</v>
      </c>
      <c r="B38020" s="0" t="n">
        <f aca="false">HOUR(C38020)</f>
        <v>7</v>
      </c>
      <c r="C38020" s="1" t="n">
        <v>41379.31875</v>
      </c>
      <c r="D38020" s="0" t="s">
        <v>66490</v>
      </c>
    </row>
    <row r="38021" customFormat="false" ht="15" hidden="false" customHeight="false" outlineLevel="0" collapsed="false">
      <c r="A38021" s="0" t="s">
        <v>58122</v>
      </c>
      <c r="B38021" s="0" t="n">
        <f aca="false">HOUR(C38021)</f>
        <v>7</v>
      </c>
      <c r="C38021" s="1" t="n">
        <v>41379.31875</v>
      </c>
      <c r="D38021" s="0" t="s">
        <v>66491</v>
      </c>
    </row>
    <row r="38022" customFormat="false" ht="15" hidden="false" customHeight="false" outlineLevel="0" collapsed="false">
      <c r="A38022" s="0" t="s">
        <v>64679</v>
      </c>
      <c r="B38022" s="0" t="n">
        <f aca="false">HOUR(C38022)</f>
        <v>7</v>
      </c>
      <c r="C38022" s="1" t="n">
        <v>41379.31875</v>
      </c>
      <c r="D38022" s="0" t="s">
        <v>66492</v>
      </c>
    </row>
    <row r="38023" customFormat="false" ht="15" hidden="false" customHeight="false" outlineLevel="0" collapsed="false">
      <c r="A38023" s="0" t="s">
        <v>66493</v>
      </c>
      <c r="B38023" s="0" t="n">
        <f aca="false">HOUR(C38023)</f>
        <v>7</v>
      </c>
      <c r="C38023" s="1" t="n">
        <v>41379.31875</v>
      </c>
      <c r="D38023" s="0" t="s">
        <v>66494</v>
      </c>
    </row>
    <row r="38024" customFormat="false" ht="15" hidden="false" customHeight="false" outlineLevel="0" collapsed="false">
      <c r="A38024" s="0" t="s">
        <v>65794</v>
      </c>
      <c r="B38024" s="0" t="n">
        <f aca="false">HOUR(C38024)</f>
        <v>7</v>
      </c>
      <c r="C38024" s="1" t="n">
        <v>41379.31875</v>
      </c>
      <c r="D38024" s="0" t="s">
        <v>66495</v>
      </c>
    </row>
    <row r="38025" customFormat="false" ht="15" hidden="false" customHeight="false" outlineLevel="0" collapsed="false">
      <c r="A38025" s="0" t="s">
        <v>66496</v>
      </c>
      <c r="B38025" s="0" t="n">
        <f aca="false">HOUR(C38025)</f>
        <v>7</v>
      </c>
      <c r="C38025" s="1" t="n">
        <v>41379.31875</v>
      </c>
      <c r="D38025" s="0" t="s">
        <v>66497</v>
      </c>
    </row>
    <row r="38026" customFormat="false" ht="15" hidden="false" customHeight="false" outlineLevel="0" collapsed="false">
      <c r="A38026" s="0" t="s">
        <v>66498</v>
      </c>
      <c r="B38026" s="0" t="n">
        <f aca="false">HOUR(C38026)</f>
        <v>7</v>
      </c>
      <c r="C38026" s="1" t="n">
        <v>41379.31875</v>
      </c>
      <c r="D38026" s="0" t="s">
        <v>66499</v>
      </c>
    </row>
    <row r="38027" customFormat="false" ht="15" hidden="false" customHeight="false" outlineLevel="0" collapsed="false">
      <c r="A38027" s="0" t="s">
        <v>66500</v>
      </c>
      <c r="B38027" s="0" t="n">
        <f aca="false">HOUR(C38027)</f>
        <v>7</v>
      </c>
      <c r="C38027" s="1" t="n">
        <v>41379.31875</v>
      </c>
      <c r="D38027" s="0" t="s">
        <v>66501</v>
      </c>
    </row>
    <row r="38028" customFormat="false" ht="15" hidden="false" customHeight="false" outlineLevel="0" collapsed="false">
      <c r="A38028" s="0" t="s">
        <v>66502</v>
      </c>
      <c r="B38028" s="0" t="n">
        <f aca="false">HOUR(C38028)</f>
        <v>7</v>
      </c>
      <c r="C38028" s="1" t="n">
        <v>41379.31875</v>
      </c>
      <c r="D38028" s="0" t="s">
        <v>66503</v>
      </c>
    </row>
    <row r="38029" customFormat="false" ht="15" hidden="false" customHeight="false" outlineLevel="0" collapsed="false">
      <c r="A38029" s="0" t="s">
        <v>66504</v>
      </c>
      <c r="B38029" s="0" t="n">
        <f aca="false">HOUR(C38029)</f>
        <v>7</v>
      </c>
      <c r="C38029" s="1" t="n">
        <v>41379.31875</v>
      </c>
      <c r="D38029" s="0" t="s">
        <v>66505</v>
      </c>
    </row>
    <row r="38030" customFormat="false" ht="15" hidden="false" customHeight="false" outlineLevel="0" collapsed="false">
      <c r="A38030" s="0" t="s">
        <v>66506</v>
      </c>
      <c r="B38030" s="0" t="n">
        <f aca="false">HOUR(C38030)</f>
        <v>7</v>
      </c>
      <c r="C38030" s="1" t="n">
        <v>41379.31875</v>
      </c>
      <c r="D38030" s="0" t="s">
        <v>66507</v>
      </c>
    </row>
    <row r="38031" customFormat="false" ht="15" hidden="false" customHeight="false" outlineLevel="0" collapsed="false">
      <c r="A38031" s="0" t="s">
        <v>57530</v>
      </c>
      <c r="B38031" s="0" t="n">
        <f aca="false">HOUR(C38031)</f>
        <v>7</v>
      </c>
      <c r="C38031" s="1" t="n">
        <v>41379.31875</v>
      </c>
      <c r="D38031" s="0" t="s">
        <v>66508</v>
      </c>
    </row>
    <row r="38032" customFormat="false" ht="15" hidden="false" customHeight="false" outlineLevel="0" collapsed="false">
      <c r="A38032" s="0" t="s">
        <v>22708</v>
      </c>
      <c r="B38032" s="0" t="n">
        <f aca="false">HOUR(C38032)</f>
        <v>7</v>
      </c>
      <c r="C38032" s="1" t="n">
        <v>41379.31875</v>
      </c>
      <c r="D38032" s="0" t="s">
        <v>66509</v>
      </c>
    </row>
    <row r="38033" customFormat="false" ht="15" hidden="false" customHeight="false" outlineLevel="0" collapsed="false">
      <c r="A38033" s="0" t="s">
        <v>66510</v>
      </c>
      <c r="B38033" s="0" t="n">
        <f aca="false">HOUR(C38033)</f>
        <v>7</v>
      </c>
      <c r="C38033" s="1" t="n">
        <v>41379.31875</v>
      </c>
      <c r="D38033" s="0" t="s">
        <v>66511</v>
      </c>
    </row>
    <row r="38034" customFormat="false" ht="15" hidden="false" customHeight="false" outlineLevel="0" collapsed="false">
      <c r="A38034" s="0" t="s">
        <v>66512</v>
      </c>
      <c r="B38034" s="0" t="n">
        <f aca="false">HOUR(C38034)</f>
        <v>7</v>
      </c>
      <c r="C38034" s="1" t="n">
        <v>41379.31875</v>
      </c>
      <c r="D38034" s="0" t="s">
        <v>66513</v>
      </c>
    </row>
    <row r="38035" customFormat="false" ht="15" hidden="false" customHeight="false" outlineLevel="0" collapsed="false">
      <c r="A38035" s="0" t="s">
        <v>66514</v>
      </c>
      <c r="B38035" s="0" t="n">
        <f aca="false">HOUR(C38035)</f>
        <v>7</v>
      </c>
      <c r="C38035" s="1" t="n">
        <v>41379.31875</v>
      </c>
      <c r="D38035" s="0" t="s">
        <v>66515</v>
      </c>
    </row>
    <row r="38036" customFormat="false" ht="15" hidden="false" customHeight="false" outlineLevel="0" collapsed="false">
      <c r="A38036" s="0" t="s">
        <v>66516</v>
      </c>
      <c r="B38036" s="0" t="n">
        <f aca="false">HOUR(C38036)</f>
        <v>7</v>
      </c>
      <c r="C38036" s="1" t="n">
        <v>41379.31875</v>
      </c>
      <c r="D38036" s="0" t="s">
        <v>66517</v>
      </c>
    </row>
    <row r="38037" customFormat="false" ht="15" hidden="false" customHeight="false" outlineLevel="0" collapsed="false">
      <c r="A38037" s="0" t="s">
        <v>66518</v>
      </c>
      <c r="B38037" s="0" t="n">
        <f aca="false">HOUR(C38037)</f>
        <v>7</v>
      </c>
      <c r="C38037" s="1" t="n">
        <v>41379.31875</v>
      </c>
      <c r="D38037" s="0" t="s">
        <v>66519</v>
      </c>
    </row>
    <row r="38038" customFormat="false" ht="15" hidden="false" customHeight="false" outlineLevel="0" collapsed="false">
      <c r="A38038" s="0" t="s">
        <v>66520</v>
      </c>
      <c r="B38038" s="0" t="n">
        <f aca="false">HOUR(C38038)</f>
        <v>7</v>
      </c>
      <c r="C38038" s="1" t="n">
        <v>41379.31875</v>
      </c>
      <c r="D38038" s="0" t="s">
        <v>66521</v>
      </c>
    </row>
    <row r="38039" customFormat="false" ht="15" hidden="false" customHeight="false" outlineLevel="0" collapsed="false">
      <c r="A38039" s="0" t="s">
        <v>66522</v>
      </c>
      <c r="B38039" s="0" t="n">
        <f aca="false">HOUR(C38039)</f>
        <v>7</v>
      </c>
      <c r="C38039" s="1" t="n">
        <v>41379.31875</v>
      </c>
      <c r="D38039" s="0" t="s">
        <v>66523</v>
      </c>
    </row>
    <row r="38040" customFormat="false" ht="15" hidden="false" customHeight="false" outlineLevel="0" collapsed="false">
      <c r="A38040" s="0" t="s">
        <v>66524</v>
      </c>
      <c r="B38040" s="0" t="n">
        <f aca="false">HOUR(C38040)</f>
        <v>7</v>
      </c>
      <c r="C38040" s="1" t="n">
        <v>41379.31875</v>
      </c>
      <c r="D38040" s="0" t="s">
        <v>66525</v>
      </c>
    </row>
    <row r="38041" customFormat="false" ht="15" hidden="false" customHeight="false" outlineLevel="0" collapsed="false">
      <c r="A38041" s="0" t="s">
        <v>60538</v>
      </c>
      <c r="B38041" s="0" t="n">
        <f aca="false">HOUR(C38041)</f>
        <v>7</v>
      </c>
      <c r="C38041" s="1" t="n">
        <v>41379.31875</v>
      </c>
      <c r="D38041" s="0" t="s">
        <v>66526</v>
      </c>
    </row>
    <row r="38042" customFormat="false" ht="15" hidden="false" customHeight="false" outlineLevel="0" collapsed="false">
      <c r="A38042" s="0" t="s">
        <v>66527</v>
      </c>
      <c r="B38042" s="0" t="n">
        <f aca="false">HOUR(C38042)</f>
        <v>7</v>
      </c>
      <c r="C38042" s="1" t="n">
        <v>41379.31875</v>
      </c>
      <c r="D38042" s="0" t="s">
        <v>66528</v>
      </c>
    </row>
    <row r="38043" customFormat="false" ht="15" hidden="false" customHeight="false" outlineLevel="0" collapsed="false">
      <c r="A38043" s="0" t="s">
        <v>66529</v>
      </c>
      <c r="B38043" s="0" t="n">
        <f aca="false">HOUR(C38043)</f>
        <v>7</v>
      </c>
      <c r="C38043" s="1" t="n">
        <v>41379.31875</v>
      </c>
      <c r="D38043" s="0" t="s">
        <v>66530</v>
      </c>
    </row>
    <row r="38044" customFormat="false" ht="15" hidden="false" customHeight="false" outlineLevel="0" collapsed="false">
      <c r="A38044" s="0" t="s">
        <v>58706</v>
      </c>
      <c r="B38044" s="0" t="n">
        <f aca="false">HOUR(C38044)</f>
        <v>7</v>
      </c>
      <c r="C38044" s="1" t="n">
        <v>41379.31875</v>
      </c>
      <c r="D38044" s="0" t="s">
        <v>66531</v>
      </c>
    </row>
    <row r="38045" customFormat="false" ht="15" hidden="false" customHeight="false" outlineLevel="0" collapsed="false">
      <c r="A38045" s="0" t="s">
        <v>66532</v>
      </c>
      <c r="B38045" s="0" t="n">
        <f aca="false">HOUR(C38045)</f>
        <v>7</v>
      </c>
      <c r="C38045" s="1" t="n">
        <v>41379.31875</v>
      </c>
      <c r="D38045" s="0" t="s">
        <v>66533</v>
      </c>
    </row>
    <row r="38046" customFormat="false" ht="15" hidden="false" customHeight="false" outlineLevel="0" collapsed="false">
      <c r="A38046" s="0" t="s">
        <v>66534</v>
      </c>
      <c r="B38046" s="0" t="n">
        <f aca="false">HOUR(C38046)</f>
        <v>7</v>
      </c>
      <c r="C38046" s="1" t="n">
        <v>41379.31875</v>
      </c>
      <c r="D38046" s="0" t="s">
        <v>66535</v>
      </c>
    </row>
    <row r="38047" customFormat="false" ht="15" hidden="false" customHeight="false" outlineLevel="0" collapsed="false">
      <c r="A38047" s="0" t="s">
        <v>66536</v>
      </c>
      <c r="B38047" s="0" t="n">
        <f aca="false">HOUR(C38047)</f>
        <v>7</v>
      </c>
      <c r="C38047" s="1" t="n">
        <v>41379.31875</v>
      </c>
      <c r="D38047" s="0" t="s">
        <v>66537</v>
      </c>
    </row>
    <row r="38048" customFormat="false" ht="15" hidden="false" customHeight="false" outlineLevel="0" collapsed="false">
      <c r="A38048" s="0" t="s">
        <v>37698</v>
      </c>
      <c r="B38048" s="0" t="n">
        <f aca="false">HOUR(C38048)</f>
        <v>7</v>
      </c>
      <c r="C38048" s="1" t="n">
        <v>41379.31875</v>
      </c>
      <c r="D38048" s="0" t="s">
        <v>66538</v>
      </c>
    </row>
    <row r="38049" customFormat="false" ht="15" hidden="false" customHeight="false" outlineLevel="0" collapsed="false">
      <c r="A38049" s="0" t="s">
        <v>66539</v>
      </c>
      <c r="B38049" s="0" t="n">
        <f aca="false">HOUR(C38049)</f>
        <v>7</v>
      </c>
      <c r="C38049" s="1" t="n">
        <v>41379.31875</v>
      </c>
      <c r="D38049" s="0" t="s">
        <v>66540</v>
      </c>
    </row>
    <row r="38050" customFormat="false" ht="15" hidden="false" customHeight="false" outlineLevel="0" collapsed="false">
      <c r="A38050" s="0" t="s">
        <v>66541</v>
      </c>
      <c r="B38050" s="0" t="n">
        <f aca="false">HOUR(C38050)</f>
        <v>7</v>
      </c>
      <c r="C38050" s="1" t="n">
        <v>41379.31875</v>
      </c>
      <c r="D38050" s="0" t="s">
        <v>66542</v>
      </c>
    </row>
    <row r="38051" customFormat="false" ht="15" hidden="false" customHeight="false" outlineLevel="0" collapsed="false">
      <c r="A38051" s="0" t="s">
        <v>66543</v>
      </c>
      <c r="B38051" s="0" t="n">
        <f aca="false">HOUR(C38051)</f>
        <v>7</v>
      </c>
      <c r="C38051" s="1" t="n">
        <v>41379.31875</v>
      </c>
      <c r="D38051" s="0" t="s">
        <v>66544</v>
      </c>
    </row>
    <row r="38052" customFormat="false" ht="15" hidden="false" customHeight="false" outlineLevel="0" collapsed="false">
      <c r="A38052" s="0" t="s">
        <v>16853</v>
      </c>
      <c r="B38052" s="0" t="n">
        <f aca="false">HOUR(C38052)</f>
        <v>7</v>
      </c>
      <c r="C38052" s="1" t="n">
        <v>41379.31875</v>
      </c>
      <c r="D38052" s="0" t="s">
        <v>66545</v>
      </c>
    </row>
    <row r="38053" customFormat="false" ht="15" hidden="false" customHeight="false" outlineLevel="0" collapsed="false">
      <c r="A38053" s="0" t="s">
        <v>66546</v>
      </c>
      <c r="B38053" s="0" t="n">
        <f aca="false">HOUR(C38053)</f>
        <v>7</v>
      </c>
      <c r="C38053" s="1" t="n">
        <v>41379.31875</v>
      </c>
      <c r="D38053" s="0" t="s">
        <v>66547</v>
      </c>
    </row>
    <row r="38054" customFormat="false" ht="15" hidden="false" customHeight="false" outlineLevel="0" collapsed="false">
      <c r="A38054" s="0" t="s">
        <v>63031</v>
      </c>
      <c r="B38054" s="0" t="n">
        <f aca="false">HOUR(C38054)</f>
        <v>7</v>
      </c>
      <c r="C38054" s="1" t="n">
        <v>41379.31875</v>
      </c>
      <c r="D38054" s="0" t="s">
        <v>66548</v>
      </c>
    </row>
    <row r="38055" customFormat="false" ht="15" hidden="false" customHeight="false" outlineLevel="0" collapsed="false">
      <c r="A38055" s="0" t="s">
        <v>66549</v>
      </c>
      <c r="B38055" s="0" t="n">
        <f aca="false">HOUR(C38055)</f>
        <v>7</v>
      </c>
      <c r="C38055" s="1" t="n">
        <v>41379.31875</v>
      </c>
      <c r="D38055" s="0" t="s">
        <v>66550</v>
      </c>
    </row>
    <row r="38056" customFormat="false" ht="15" hidden="false" customHeight="false" outlineLevel="0" collapsed="false">
      <c r="A38056" s="0" t="s">
        <v>66551</v>
      </c>
      <c r="B38056" s="0" t="n">
        <f aca="false">HOUR(C38056)</f>
        <v>7</v>
      </c>
      <c r="C38056" s="1" t="n">
        <v>41379.31875</v>
      </c>
      <c r="D38056" s="0" t="s">
        <v>66552</v>
      </c>
    </row>
    <row r="38057" customFormat="false" ht="15" hidden="false" customHeight="false" outlineLevel="0" collapsed="false">
      <c r="A38057" s="0" t="s">
        <v>66553</v>
      </c>
      <c r="B38057" s="0" t="n">
        <f aca="false">HOUR(C38057)</f>
        <v>7</v>
      </c>
      <c r="C38057" s="1" t="n">
        <v>41379.31875</v>
      </c>
      <c r="D38057" s="0" t="s">
        <v>66554</v>
      </c>
    </row>
    <row r="38058" customFormat="false" ht="15" hidden="false" customHeight="false" outlineLevel="0" collapsed="false">
      <c r="A38058" s="0" t="s">
        <v>66555</v>
      </c>
      <c r="B38058" s="0" t="n">
        <f aca="false">HOUR(C38058)</f>
        <v>7</v>
      </c>
      <c r="C38058" s="1" t="n">
        <v>41379.31875</v>
      </c>
      <c r="D38058" s="0" t="s">
        <v>66556</v>
      </c>
    </row>
    <row r="38059" customFormat="false" ht="15" hidden="false" customHeight="false" outlineLevel="0" collapsed="false">
      <c r="A38059" s="0" t="s">
        <v>64838</v>
      </c>
      <c r="B38059" s="0" t="n">
        <f aca="false">HOUR(C38059)</f>
        <v>7</v>
      </c>
      <c r="C38059" s="1" t="n">
        <v>41379.31875</v>
      </c>
      <c r="D38059" s="0" t="s">
        <v>66557</v>
      </c>
    </row>
    <row r="38060" customFormat="false" ht="15" hidden="false" customHeight="false" outlineLevel="0" collapsed="false">
      <c r="A38060" s="0" t="s">
        <v>66558</v>
      </c>
      <c r="B38060" s="0" t="n">
        <f aca="false">HOUR(C38060)</f>
        <v>7</v>
      </c>
      <c r="C38060" s="1" t="n">
        <v>41379.31875</v>
      </c>
      <c r="D38060" s="0" t="s">
        <v>66559</v>
      </c>
    </row>
    <row r="38061" customFormat="false" ht="15" hidden="false" customHeight="false" outlineLevel="0" collapsed="false">
      <c r="A38061" s="0" t="s">
        <v>66560</v>
      </c>
      <c r="B38061" s="0" t="n">
        <f aca="false">HOUR(C38061)</f>
        <v>7</v>
      </c>
      <c r="C38061" s="1" t="n">
        <v>41379.31875</v>
      </c>
      <c r="D38061" s="0" t="s">
        <v>66561</v>
      </c>
    </row>
    <row r="38062" customFormat="false" ht="15" hidden="false" customHeight="false" outlineLevel="0" collapsed="false">
      <c r="A38062" s="0" t="s">
        <v>65664</v>
      </c>
      <c r="B38062" s="0" t="n">
        <f aca="false">HOUR(C38062)</f>
        <v>7</v>
      </c>
      <c r="C38062" s="1" t="n">
        <v>41379.31875</v>
      </c>
      <c r="D38062" s="0" t="s">
        <v>66562</v>
      </c>
    </row>
    <row r="38063" customFormat="false" ht="15" hidden="false" customHeight="false" outlineLevel="0" collapsed="false">
      <c r="A38063" s="0" t="s">
        <v>66563</v>
      </c>
      <c r="B38063" s="0" t="n">
        <f aca="false">HOUR(C38063)</f>
        <v>7</v>
      </c>
      <c r="C38063" s="1" t="n">
        <v>41379.31875</v>
      </c>
      <c r="D38063" s="0" t="s">
        <v>66564</v>
      </c>
    </row>
    <row r="38064" customFormat="false" ht="15" hidden="false" customHeight="false" outlineLevel="0" collapsed="false">
      <c r="A38064" s="0" t="s">
        <v>58091</v>
      </c>
      <c r="B38064" s="0" t="n">
        <f aca="false">HOUR(C38064)</f>
        <v>7</v>
      </c>
      <c r="C38064" s="1" t="n">
        <v>41379.31875</v>
      </c>
      <c r="D38064" s="0" t="s">
        <v>66565</v>
      </c>
    </row>
    <row r="38065" customFormat="false" ht="15" hidden="false" customHeight="false" outlineLevel="0" collapsed="false">
      <c r="A38065" s="0" t="s">
        <v>66566</v>
      </c>
      <c r="B38065" s="0" t="n">
        <f aca="false">HOUR(C38065)</f>
        <v>7</v>
      </c>
      <c r="C38065" s="1" t="n">
        <v>41379.31875</v>
      </c>
      <c r="D38065" s="0" t="s">
        <v>66567</v>
      </c>
    </row>
    <row r="38066" customFormat="false" ht="15" hidden="false" customHeight="false" outlineLevel="0" collapsed="false">
      <c r="A38066" s="0" t="s">
        <v>66568</v>
      </c>
      <c r="B38066" s="0" t="n">
        <f aca="false">HOUR(C38066)</f>
        <v>7</v>
      </c>
      <c r="C38066" s="1" t="n">
        <v>41379.31875</v>
      </c>
      <c r="D38066" s="0" t="s">
        <v>66569</v>
      </c>
    </row>
    <row r="38067" customFormat="false" ht="15" hidden="false" customHeight="false" outlineLevel="0" collapsed="false">
      <c r="A38067" s="0" t="s">
        <v>66570</v>
      </c>
      <c r="B38067" s="0" t="n">
        <f aca="false">HOUR(C38067)</f>
        <v>7</v>
      </c>
      <c r="C38067" s="1" t="n">
        <v>41379.31875</v>
      </c>
      <c r="D38067" s="0" t="s">
        <v>66571</v>
      </c>
    </row>
    <row r="38068" customFormat="false" ht="15" hidden="false" customHeight="false" outlineLevel="0" collapsed="false">
      <c r="A38068" s="0" t="s">
        <v>66572</v>
      </c>
      <c r="B38068" s="0" t="n">
        <f aca="false">HOUR(C38068)</f>
        <v>7</v>
      </c>
      <c r="C38068" s="1" t="n">
        <v>41379.31875</v>
      </c>
      <c r="D38068" s="0" t="s">
        <v>66573</v>
      </c>
    </row>
    <row r="38069" customFormat="false" ht="15" hidden="false" customHeight="false" outlineLevel="0" collapsed="false">
      <c r="A38069" s="0" t="s">
        <v>66574</v>
      </c>
      <c r="B38069" s="0" t="n">
        <f aca="false">HOUR(C38069)</f>
        <v>7</v>
      </c>
      <c r="C38069" s="1" t="n">
        <v>41379.31875</v>
      </c>
      <c r="D38069" s="0" t="s">
        <v>66575</v>
      </c>
    </row>
    <row r="38070" customFormat="false" ht="15" hidden="false" customHeight="false" outlineLevel="0" collapsed="false">
      <c r="A38070" s="0" t="s">
        <v>66576</v>
      </c>
      <c r="B38070" s="0" t="n">
        <f aca="false">HOUR(C38070)</f>
        <v>7</v>
      </c>
      <c r="C38070" s="1" t="n">
        <v>41379.31875</v>
      </c>
      <c r="D38070" s="0" t="s">
        <v>66577</v>
      </c>
    </row>
    <row r="38071" customFormat="false" ht="15" hidden="false" customHeight="false" outlineLevel="0" collapsed="false">
      <c r="A38071" s="0" t="s">
        <v>66578</v>
      </c>
      <c r="B38071" s="0" t="n">
        <f aca="false">HOUR(C38071)</f>
        <v>7</v>
      </c>
      <c r="C38071" s="1" t="n">
        <v>41379.31875</v>
      </c>
      <c r="D38071" s="0" t="s">
        <v>66579</v>
      </c>
    </row>
    <row r="38072" customFormat="false" ht="15" hidden="false" customHeight="false" outlineLevel="0" collapsed="false">
      <c r="A38072" s="0" t="s">
        <v>66580</v>
      </c>
      <c r="B38072" s="0" t="n">
        <f aca="false">HOUR(C38072)</f>
        <v>7</v>
      </c>
      <c r="C38072" s="1" t="n">
        <v>41379.31875</v>
      </c>
      <c r="D38072" s="0" t="s">
        <v>66581</v>
      </c>
    </row>
    <row r="38073" customFormat="false" ht="15" hidden="false" customHeight="false" outlineLevel="0" collapsed="false">
      <c r="A38073" s="0" t="s">
        <v>37099</v>
      </c>
      <c r="B38073" s="0" t="n">
        <f aca="false">HOUR(C38073)</f>
        <v>7</v>
      </c>
      <c r="C38073" s="1" t="n">
        <v>41379.31875</v>
      </c>
      <c r="D38073" s="0" t="s">
        <v>66582</v>
      </c>
    </row>
    <row r="38074" customFormat="false" ht="15" hidden="false" customHeight="false" outlineLevel="0" collapsed="false">
      <c r="A38074" s="0" t="s">
        <v>66583</v>
      </c>
      <c r="B38074" s="0" t="n">
        <f aca="false">HOUR(C38074)</f>
        <v>7</v>
      </c>
      <c r="C38074" s="1" t="n">
        <v>41379.31875</v>
      </c>
      <c r="D38074" s="0" t="s">
        <v>66584</v>
      </c>
    </row>
    <row r="38075" customFormat="false" ht="15" hidden="false" customHeight="false" outlineLevel="0" collapsed="false">
      <c r="A38075" s="0" t="s">
        <v>61442</v>
      </c>
      <c r="B38075" s="0" t="n">
        <f aca="false">HOUR(C38075)</f>
        <v>7</v>
      </c>
      <c r="C38075" s="1" t="n">
        <v>41379.3194444444</v>
      </c>
      <c r="D38075" s="0" t="s">
        <v>66585</v>
      </c>
    </row>
    <row r="38076" customFormat="false" ht="15" hidden="false" customHeight="false" outlineLevel="0" collapsed="false">
      <c r="A38076" s="0" t="s">
        <v>66586</v>
      </c>
      <c r="B38076" s="0" t="n">
        <f aca="false">HOUR(C38076)</f>
        <v>7</v>
      </c>
      <c r="C38076" s="1" t="n">
        <v>41379.3194444444</v>
      </c>
      <c r="D38076" s="0" t="s">
        <v>66587</v>
      </c>
    </row>
    <row r="38077" customFormat="false" ht="15" hidden="false" customHeight="false" outlineLevel="0" collapsed="false">
      <c r="A38077" s="0" t="s">
        <v>66588</v>
      </c>
      <c r="B38077" s="0" t="n">
        <f aca="false">HOUR(C38077)</f>
        <v>7</v>
      </c>
      <c r="C38077" s="1" t="n">
        <v>41379.3194444444</v>
      </c>
      <c r="D38077" s="0" t="s">
        <v>66589</v>
      </c>
    </row>
    <row r="38078" customFormat="false" ht="15" hidden="false" customHeight="false" outlineLevel="0" collapsed="false">
      <c r="A38078" s="0" t="s">
        <v>66590</v>
      </c>
      <c r="B38078" s="0" t="n">
        <f aca="false">HOUR(C38078)</f>
        <v>7</v>
      </c>
      <c r="C38078" s="1" t="n">
        <v>41379.3194444444</v>
      </c>
      <c r="D38078" s="0" t="s">
        <v>66591</v>
      </c>
    </row>
    <row r="38079" customFormat="false" ht="15" hidden="false" customHeight="false" outlineLevel="0" collapsed="false">
      <c r="A38079" s="0" t="s">
        <v>66592</v>
      </c>
      <c r="B38079" s="0" t="n">
        <f aca="false">HOUR(C38079)</f>
        <v>7</v>
      </c>
      <c r="C38079" s="1" t="n">
        <v>41379.3194444444</v>
      </c>
      <c r="D38079" s="0" t="s">
        <v>66593</v>
      </c>
    </row>
    <row r="38080" customFormat="false" ht="15" hidden="false" customHeight="false" outlineLevel="0" collapsed="false">
      <c r="A38080" s="0" t="s">
        <v>66594</v>
      </c>
      <c r="B38080" s="0" t="n">
        <f aca="false">HOUR(C38080)</f>
        <v>7</v>
      </c>
      <c r="C38080" s="1" t="n">
        <v>41379.3194444444</v>
      </c>
      <c r="D38080" s="0" t="s">
        <v>66595</v>
      </c>
    </row>
    <row r="38081" customFormat="false" ht="15" hidden="false" customHeight="false" outlineLevel="0" collapsed="false">
      <c r="A38081" s="0" t="s">
        <v>59219</v>
      </c>
      <c r="B38081" s="0" t="n">
        <f aca="false">HOUR(C38081)</f>
        <v>7</v>
      </c>
      <c r="C38081" s="1" t="n">
        <v>41379.3194444444</v>
      </c>
      <c r="D38081" s="0" t="s">
        <v>66596</v>
      </c>
    </row>
    <row r="38082" customFormat="false" ht="15" hidden="false" customHeight="false" outlineLevel="0" collapsed="false">
      <c r="A38082" s="0" t="s">
        <v>66597</v>
      </c>
      <c r="B38082" s="0" t="n">
        <f aca="false">HOUR(C38082)</f>
        <v>7</v>
      </c>
      <c r="C38082" s="1" t="n">
        <v>41379.3194444444</v>
      </c>
      <c r="D38082" s="0" t="s">
        <v>66598</v>
      </c>
    </row>
    <row r="38083" customFormat="false" ht="15" hidden="false" customHeight="false" outlineLevel="0" collapsed="false">
      <c r="A38083" s="0" t="s">
        <v>66599</v>
      </c>
      <c r="B38083" s="0" t="n">
        <f aca="false">HOUR(C38083)</f>
        <v>7</v>
      </c>
      <c r="C38083" s="1" t="n">
        <v>41379.3194444444</v>
      </c>
      <c r="D38083" s="0" t="s">
        <v>66600</v>
      </c>
    </row>
    <row r="38084" customFormat="false" ht="15" hidden="false" customHeight="false" outlineLevel="0" collapsed="false">
      <c r="A38084" s="0" t="s">
        <v>66601</v>
      </c>
      <c r="B38084" s="0" t="n">
        <f aca="false">HOUR(C38084)</f>
        <v>7</v>
      </c>
      <c r="C38084" s="1" t="n">
        <v>41379.3194444444</v>
      </c>
      <c r="D38084" s="0" t="s">
        <v>66602</v>
      </c>
    </row>
    <row r="38085" customFormat="false" ht="15" hidden="false" customHeight="false" outlineLevel="0" collapsed="false">
      <c r="A38085" s="0" t="s">
        <v>66603</v>
      </c>
      <c r="B38085" s="0" t="n">
        <f aca="false">HOUR(C38085)</f>
        <v>7</v>
      </c>
      <c r="C38085" s="1" t="n">
        <v>41379.3194444444</v>
      </c>
      <c r="D38085" s="0" t="s">
        <v>66604</v>
      </c>
    </row>
    <row r="38086" customFormat="false" ht="15" hidden="false" customHeight="false" outlineLevel="0" collapsed="false">
      <c r="A38086" s="0" t="s">
        <v>66605</v>
      </c>
      <c r="B38086" s="0" t="n">
        <f aca="false">HOUR(C38086)</f>
        <v>7</v>
      </c>
      <c r="C38086" s="1" t="n">
        <v>41379.3194444444</v>
      </c>
      <c r="D38086" s="0" t="s">
        <v>66606</v>
      </c>
    </row>
    <row r="38087" customFormat="false" ht="15" hidden="false" customHeight="false" outlineLevel="0" collapsed="false">
      <c r="A38087" s="0" t="s">
        <v>59632</v>
      </c>
      <c r="B38087" s="0" t="n">
        <f aca="false">HOUR(C38087)</f>
        <v>7</v>
      </c>
      <c r="C38087" s="1" t="n">
        <v>41379.3194444444</v>
      </c>
      <c r="D38087" s="0" t="s">
        <v>66607</v>
      </c>
    </row>
    <row r="38088" customFormat="false" ht="15" hidden="false" customHeight="false" outlineLevel="0" collapsed="false">
      <c r="A38088" s="0" t="s">
        <v>66608</v>
      </c>
      <c r="B38088" s="0" t="n">
        <f aca="false">HOUR(C38088)</f>
        <v>7</v>
      </c>
      <c r="C38088" s="1" t="n">
        <v>41379.3194444444</v>
      </c>
      <c r="D38088" s="0" t="s">
        <v>66609</v>
      </c>
    </row>
    <row r="38089" customFormat="false" ht="15" hidden="false" customHeight="false" outlineLevel="0" collapsed="false">
      <c r="A38089" s="0" t="s">
        <v>66610</v>
      </c>
      <c r="B38089" s="0" t="n">
        <f aca="false">HOUR(C38089)</f>
        <v>7</v>
      </c>
      <c r="C38089" s="1" t="n">
        <v>41379.3194444444</v>
      </c>
      <c r="D38089" s="0" t="s">
        <v>66611</v>
      </c>
    </row>
    <row r="38090" customFormat="false" ht="15" hidden="false" customHeight="false" outlineLevel="0" collapsed="false">
      <c r="A38090" s="0" t="s">
        <v>66612</v>
      </c>
      <c r="B38090" s="0" t="n">
        <f aca="false">HOUR(C38090)</f>
        <v>7</v>
      </c>
      <c r="C38090" s="1" t="n">
        <v>41379.3194444444</v>
      </c>
      <c r="D38090" s="0" t="s">
        <v>66613</v>
      </c>
    </row>
    <row r="38091" customFormat="false" ht="15" hidden="false" customHeight="false" outlineLevel="0" collapsed="false">
      <c r="A38091" s="0" t="s">
        <v>66614</v>
      </c>
      <c r="B38091" s="0" t="n">
        <f aca="false">HOUR(C38091)</f>
        <v>7</v>
      </c>
      <c r="C38091" s="1" t="n">
        <v>41379.3194444444</v>
      </c>
      <c r="D38091" s="0" t="s">
        <v>66615</v>
      </c>
    </row>
    <row r="38092" customFormat="false" ht="15" hidden="false" customHeight="false" outlineLevel="0" collapsed="false">
      <c r="A38092" s="0" t="s">
        <v>57795</v>
      </c>
      <c r="B38092" s="0" t="n">
        <f aca="false">HOUR(C38092)</f>
        <v>7</v>
      </c>
      <c r="C38092" s="1" t="n">
        <v>41379.3194444444</v>
      </c>
      <c r="D38092" s="0" t="s">
        <v>66616</v>
      </c>
    </row>
    <row r="38093" customFormat="false" ht="15" hidden="false" customHeight="false" outlineLevel="0" collapsed="false">
      <c r="A38093" s="0" t="s">
        <v>63672</v>
      </c>
      <c r="B38093" s="0" t="n">
        <f aca="false">HOUR(C38093)</f>
        <v>7</v>
      </c>
      <c r="C38093" s="1" t="n">
        <v>41379.3194444444</v>
      </c>
      <c r="D38093" s="0" t="s">
        <v>66617</v>
      </c>
    </row>
    <row r="38094" customFormat="false" ht="15" hidden="false" customHeight="false" outlineLevel="0" collapsed="false">
      <c r="A38094" s="0" t="s">
        <v>66618</v>
      </c>
      <c r="B38094" s="0" t="n">
        <f aca="false">HOUR(C38094)</f>
        <v>7</v>
      </c>
      <c r="C38094" s="1" t="n">
        <v>41379.3194444444</v>
      </c>
      <c r="D38094" s="0" t="s">
        <v>66619</v>
      </c>
    </row>
    <row r="38095" customFormat="false" ht="15" hidden="false" customHeight="false" outlineLevel="0" collapsed="false">
      <c r="A38095" s="0" t="s">
        <v>66620</v>
      </c>
      <c r="B38095" s="0" t="n">
        <f aca="false">HOUR(C38095)</f>
        <v>7</v>
      </c>
      <c r="C38095" s="1" t="n">
        <v>41379.3194444444</v>
      </c>
      <c r="D38095" s="0" t="s">
        <v>66621</v>
      </c>
    </row>
    <row r="38096" customFormat="false" ht="15" hidden="false" customHeight="false" outlineLevel="0" collapsed="false">
      <c r="A38096" s="0" t="s">
        <v>66622</v>
      </c>
      <c r="B38096" s="0" t="n">
        <f aca="false">HOUR(C38096)</f>
        <v>7</v>
      </c>
      <c r="C38096" s="1" t="n">
        <v>41379.3194444444</v>
      </c>
      <c r="D38096" s="0" t="s">
        <v>66623</v>
      </c>
    </row>
    <row r="38097" customFormat="false" ht="15" hidden="false" customHeight="false" outlineLevel="0" collapsed="false">
      <c r="A38097" s="0" t="s">
        <v>66017</v>
      </c>
      <c r="B38097" s="0" t="n">
        <f aca="false">HOUR(C38097)</f>
        <v>7</v>
      </c>
      <c r="C38097" s="1" t="n">
        <v>41379.3194444444</v>
      </c>
      <c r="D38097" s="0" t="s">
        <v>66624</v>
      </c>
    </row>
    <row r="38098" customFormat="false" ht="15" hidden="false" customHeight="false" outlineLevel="0" collapsed="false">
      <c r="A38098" s="0" t="s">
        <v>66625</v>
      </c>
      <c r="B38098" s="0" t="n">
        <f aca="false">HOUR(C38098)</f>
        <v>7</v>
      </c>
      <c r="C38098" s="1" t="n">
        <v>41379.3194444444</v>
      </c>
      <c r="D38098" s="0" t="s">
        <v>66626</v>
      </c>
    </row>
    <row r="38099" customFormat="false" ht="15" hidden="false" customHeight="false" outlineLevel="0" collapsed="false">
      <c r="A38099" s="0" t="s">
        <v>66627</v>
      </c>
      <c r="B38099" s="0" t="n">
        <f aca="false">HOUR(C38099)</f>
        <v>7</v>
      </c>
      <c r="C38099" s="1" t="n">
        <v>41379.3194444444</v>
      </c>
      <c r="D38099" s="0" t="s">
        <v>66628</v>
      </c>
    </row>
    <row r="38100" customFormat="false" ht="15" hidden="false" customHeight="false" outlineLevel="0" collapsed="false">
      <c r="A38100" s="0" t="s">
        <v>59370</v>
      </c>
      <c r="B38100" s="0" t="n">
        <f aca="false">HOUR(C38100)</f>
        <v>7</v>
      </c>
      <c r="C38100" s="1" t="n">
        <v>41379.3194444444</v>
      </c>
      <c r="D38100" s="0" t="s">
        <v>66629</v>
      </c>
    </row>
    <row r="38101" customFormat="false" ht="15" hidden="false" customHeight="false" outlineLevel="0" collapsed="false">
      <c r="A38101" s="0" t="s">
        <v>66630</v>
      </c>
      <c r="B38101" s="0" t="n">
        <f aca="false">HOUR(C38101)</f>
        <v>7</v>
      </c>
      <c r="C38101" s="1" t="n">
        <v>41379.3194444444</v>
      </c>
      <c r="D38101" s="0" t="s">
        <v>66631</v>
      </c>
    </row>
    <row r="38102" customFormat="false" ht="15" hidden="false" customHeight="false" outlineLevel="0" collapsed="false">
      <c r="A38102" s="0" t="s">
        <v>59169</v>
      </c>
      <c r="B38102" s="0" t="n">
        <f aca="false">HOUR(C38102)</f>
        <v>7</v>
      </c>
      <c r="C38102" s="1" t="n">
        <v>41379.3194444444</v>
      </c>
      <c r="D38102" s="0" t="s">
        <v>66632</v>
      </c>
    </row>
    <row r="38103" customFormat="false" ht="15" hidden="false" customHeight="false" outlineLevel="0" collapsed="false">
      <c r="A38103" s="0" t="s">
        <v>66633</v>
      </c>
      <c r="B38103" s="0" t="n">
        <f aca="false">HOUR(C38103)</f>
        <v>7</v>
      </c>
      <c r="C38103" s="1" t="n">
        <v>41379.3194444444</v>
      </c>
      <c r="D38103" s="0" t="s">
        <v>66634</v>
      </c>
    </row>
    <row r="38104" customFormat="false" ht="15" hidden="false" customHeight="false" outlineLevel="0" collapsed="false">
      <c r="A38104" s="0" t="s">
        <v>66635</v>
      </c>
      <c r="B38104" s="0" t="n">
        <f aca="false">HOUR(C38104)</f>
        <v>7</v>
      </c>
      <c r="C38104" s="1" t="n">
        <v>41379.3194444444</v>
      </c>
      <c r="D38104" s="0" t="s">
        <v>66636</v>
      </c>
    </row>
    <row r="38105" customFormat="false" ht="15" hidden="false" customHeight="false" outlineLevel="0" collapsed="false">
      <c r="A38105" s="0" t="s">
        <v>66637</v>
      </c>
      <c r="B38105" s="0" t="n">
        <f aca="false">HOUR(C38105)</f>
        <v>7</v>
      </c>
      <c r="C38105" s="1" t="n">
        <v>41379.3194444444</v>
      </c>
      <c r="D38105" s="0" t="s">
        <v>66638</v>
      </c>
    </row>
    <row r="38106" customFormat="false" ht="15" hidden="false" customHeight="false" outlineLevel="0" collapsed="false">
      <c r="A38106" s="0" t="s">
        <v>66639</v>
      </c>
      <c r="B38106" s="0" t="n">
        <f aca="false">HOUR(C38106)</f>
        <v>7</v>
      </c>
      <c r="C38106" s="1" t="n">
        <v>41379.3194444444</v>
      </c>
      <c r="D38106" s="0" t="s">
        <v>66640</v>
      </c>
    </row>
    <row r="38107" customFormat="false" ht="15" hidden="false" customHeight="false" outlineLevel="0" collapsed="false">
      <c r="A38107" s="0" t="s">
        <v>66641</v>
      </c>
      <c r="B38107" s="0" t="n">
        <f aca="false">HOUR(C38107)</f>
        <v>7</v>
      </c>
      <c r="C38107" s="1" t="n">
        <v>41379.3194444444</v>
      </c>
      <c r="D38107" s="0" t="s">
        <v>66642</v>
      </c>
    </row>
    <row r="38108" customFormat="false" ht="15" hidden="false" customHeight="false" outlineLevel="0" collapsed="false">
      <c r="A38108" s="0" t="s">
        <v>60163</v>
      </c>
      <c r="B38108" s="0" t="n">
        <f aca="false">HOUR(C38108)</f>
        <v>7</v>
      </c>
      <c r="C38108" s="1" t="n">
        <v>41379.3194444444</v>
      </c>
      <c r="D38108" s="0" t="s">
        <v>66643</v>
      </c>
    </row>
    <row r="38109" customFormat="false" ht="15" hidden="false" customHeight="false" outlineLevel="0" collapsed="false">
      <c r="A38109" s="0" t="s">
        <v>66644</v>
      </c>
      <c r="B38109" s="0" t="n">
        <f aca="false">HOUR(C38109)</f>
        <v>7</v>
      </c>
      <c r="C38109" s="1" t="n">
        <v>41379.3194444444</v>
      </c>
      <c r="D38109" s="0" t="s">
        <v>66645</v>
      </c>
    </row>
    <row r="38110" customFormat="false" ht="15" hidden="false" customHeight="false" outlineLevel="0" collapsed="false">
      <c r="A38110" s="0" t="s">
        <v>66646</v>
      </c>
      <c r="B38110" s="0" t="n">
        <f aca="false">HOUR(C38110)</f>
        <v>7</v>
      </c>
      <c r="C38110" s="1" t="n">
        <v>41379.3194444444</v>
      </c>
      <c r="D38110" s="0" t="s">
        <v>66647</v>
      </c>
    </row>
    <row r="38111" customFormat="false" ht="15" hidden="false" customHeight="false" outlineLevel="0" collapsed="false">
      <c r="A38111" s="0" t="s">
        <v>62629</v>
      </c>
      <c r="B38111" s="0" t="n">
        <f aca="false">HOUR(C38111)</f>
        <v>7</v>
      </c>
      <c r="C38111" s="1" t="n">
        <v>41379.3194444444</v>
      </c>
      <c r="D38111" s="0" t="s">
        <v>66648</v>
      </c>
    </row>
    <row r="38112" customFormat="false" ht="15" hidden="false" customHeight="false" outlineLevel="0" collapsed="false">
      <c r="A38112" s="0" t="s">
        <v>66649</v>
      </c>
      <c r="B38112" s="0" t="n">
        <f aca="false">HOUR(C38112)</f>
        <v>7</v>
      </c>
      <c r="C38112" s="1" t="n">
        <v>41379.3194444444</v>
      </c>
      <c r="D38112" s="0" t="s">
        <v>66650</v>
      </c>
    </row>
    <row r="38113" customFormat="false" ht="15" hidden="false" customHeight="false" outlineLevel="0" collapsed="false">
      <c r="A38113" s="0" t="s">
        <v>66651</v>
      </c>
      <c r="B38113" s="0" t="n">
        <f aca="false">HOUR(C38113)</f>
        <v>7</v>
      </c>
      <c r="C38113" s="1" t="n">
        <v>41379.3194444444</v>
      </c>
      <c r="D38113" s="0" t="s">
        <v>66652</v>
      </c>
    </row>
    <row r="38114" customFormat="false" ht="15" hidden="false" customHeight="false" outlineLevel="0" collapsed="false">
      <c r="A38114" s="0" t="s">
        <v>66653</v>
      </c>
      <c r="B38114" s="0" t="n">
        <f aca="false">HOUR(C38114)</f>
        <v>7</v>
      </c>
      <c r="C38114" s="1" t="n">
        <v>41379.3194444444</v>
      </c>
      <c r="D38114" s="0" t="s">
        <v>66654</v>
      </c>
    </row>
    <row r="38115" customFormat="false" ht="15" hidden="false" customHeight="false" outlineLevel="0" collapsed="false">
      <c r="A38115" s="0" t="s">
        <v>66655</v>
      </c>
      <c r="B38115" s="0" t="n">
        <f aca="false">HOUR(C38115)</f>
        <v>7</v>
      </c>
      <c r="C38115" s="1" t="n">
        <v>41379.3194444444</v>
      </c>
      <c r="D38115" s="0" t="s">
        <v>66656</v>
      </c>
    </row>
    <row r="38116" customFormat="false" ht="15" hidden="false" customHeight="false" outlineLevel="0" collapsed="false">
      <c r="A38116" s="0" t="s">
        <v>59802</v>
      </c>
      <c r="B38116" s="0" t="n">
        <f aca="false">HOUR(C38116)</f>
        <v>7</v>
      </c>
      <c r="C38116" s="1" t="n">
        <v>41379.3194444444</v>
      </c>
      <c r="D38116" s="0" t="s">
        <v>66657</v>
      </c>
    </row>
    <row r="38117" customFormat="false" ht="15" hidden="false" customHeight="false" outlineLevel="0" collapsed="false">
      <c r="A38117" s="0" t="s">
        <v>3976</v>
      </c>
      <c r="B38117" s="0" t="n">
        <f aca="false">HOUR(C38117)</f>
        <v>7</v>
      </c>
      <c r="C38117" s="1" t="n">
        <v>41379.3194444444</v>
      </c>
      <c r="D38117" s="0" t="s">
        <v>66658</v>
      </c>
    </row>
    <row r="38118" customFormat="false" ht="15" hidden="false" customHeight="false" outlineLevel="0" collapsed="false">
      <c r="A38118" s="0" t="s">
        <v>66659</v>
      </c>
      <c r="B38118" s="0" t="n">
        <f aca="false">HOUR(C38118)</f>
        <v>7</v>
      </c>
      <c r="C38118" s="1" t="n">
        <v>41379.3194444444</v>
      </c>
      <c r="D38118" s="0" t="s">
        <v>66660</v>
      </c>
    </row>
    <row r="38119" customFormat="false" ht="15" hidden="false" customHeight="false" outlineLevel="0" collapsed="false">
      <c r="A38119" s="0" t="s">
        <v>66661</v>
      </c>
      <c r="B38119" s="0" t="n">
        <f aca="false">HOUR(C38119)</f>
        <v>7</v>
      </c>
      <c r="C38119" s="1" t="n">
        <v>41379.3194444444</v>
      </c>
      <c r="D38119" s="0" t="s">
        <v>66662</v>
      </c>
    </row>
    <row r="38120" customFormat="false" ht="15" hidden="false" customHeight="false" outlineLevel="0" collapsed="false">
      <c r="A38120" s="0" t="s">
        <v>64273</v>
      </c>
      <c r="B38120" s="0" t="n">
        <f aca="false">HOUR(C38120)</f>
        <v>7</v>
      </c>
      <c r="C38120" s="1" t="n">
        <v>41379.3194444444</v>
      </c>
      <c r="D38120" s="0" t="s">
        <v>66663</v>
      </c>
    </row>
    <row r="38121" customFormat="false" ht="15" hidden="false" customHeight="false" outlineLevel="0" collapsed="false">
      <c r="A38121" s="0" t="s">
        <v>66664</v>
      </c>
      <c r="B38121" s="0" t="n">
        <f aca="false">HOUR(C38121)</f>
        <v>7</v>
      </c>
      <c r="C38121" s="1" t="n">
        <v>41379.3194444444</v>
      </c>
      <c r="D38121" s="0" t="s">
        <v>66665</v>
      </c>
    </row>
    <row r="38122" customFormat="false" ht="15" hidden="false" customHeight="false" outlineLevel="0" collapsed="false">
      <c r="A38122" s="0" t="s">
        <v>66666</v>
      </c>
      <c r="B38122" s="0" t="n">
        <f aca="false">HOUR(C38122)</f>
        <v>7</v>
      </c>
      <c r="C38122" s="1" t="n">
        <v>41379.3194444444</v>
      </c>
      <c r="D38122" s="0" t="s">
        <v>66667</v>
      </c>
    </row>
    <row r="38123" customFormat="false" ht="15" hidden="false" customHeight="false" outlineLevel="0" collapsed="false">
      <c r="A38123" s="0" t="s">
        <v>66668</v>
      </c>
      <c r="B38123" s="0" t="n">
        <f aca="false">HOUR(C38123)</f>
        <v>7</v>
      </c>
      <c r="C38123" s="1" t="n">
        <v>41379.3194444444</v>
      </c>
      <c r="D38123" s="0" t="s">
        <v>66669</v>
      </c>
    </row>
    <row r="38124" customFormat="false" ht="15" hidden="false" customHeight="false" outlineLevel="0" collapsed="false">
      <c r="A38124" s="0" t="s">
        <v>66670</v>
      </c>
      <c r="B38124" s="0" t="n">
        <f aca="false">HOUR(C38124)</f>
        <v>7</v>
      </c>
      <c r="C38124" s="1" t="n">
        <v>41379.3194444444</v>
      </c>
      <c r="D38124" s="0" t="s">
        <v>66671</v>
      </c>
    </row>
    <row r="38125" customFormat="false" ht="15" hidden="false" customHeight="false" outlineLevel="0" collapsed="false">
      <c r="A38125" s="0" t="s">
        <v>61401</v>
      </c>
      <c r="B38125" s="0" t="n">
        <f aca="false">HOUR(C38125)</f>
        <v>7</v>
      </c>
      <c r="C38125" s="1" t="n">
        <v>41379.3194444444</v>
      </c>
      <c r="D38125" s="0" t="s">
        <v>66672</v>
      </c>
    </row>
    <row r="38126" customFormat="false" ht="15" hidden="false" customHeight="false" outlineLevel="0" collapsed="false">
      <c r="A38126" s="0" t="s">
        <v>5167</v>
      </c>
      <c r="B38126" s="0" t="n">
        <f aca="false">HOUR(C38126)</f>
        <v>7</v>
      </c>
      <c r="C38126" s="1" t="n">
        <v>41379.3194444444</v>
      </c>
      <c r="D38126" s="0" t="s">
        <v>66673</v>
      </c>
    </row>
    <row r="38127" customFormat="false" ht="15" hidden="false" customHeight="false" outlineLevel="0" collapsed="false">
      <c r="A38127" s="0" t="s">
        <v>63474</v>
      </c>
      <c r="B38127" s="0" t="n">
        <f aca="false">HOUR(C38127)</f>
        <v>7</v>
      </c>
      <c r="C38127" s="1" t="n">
        <v>41379.3194444444</v>
      </c>
      <c r="D38127" s="0" t="s">
        <v>66674</v>
      </c>
    </row>
    <row r="38128" customFormat="false" ht="15" hidden="false" customHeight="false" outlineLevel="0" collapsed="false">
      <c r="A38128" s="0" t="s">
        <v>66675</v>
      </c>
      <c r="B38128" s="0" t="n">
        <f aca="false">HOUR(C38128)</f>
        <v>7</v>
      </c>
      <c r="C38128" s="1" t="n">
        <v>41379.3194444444</v>
      </c>
      <c r="D38128" s="0" t="s">
        <v>66676</v>
      </c>
    </row>
    <row r="38129" customFormat="false" ht="15" hidden="false" customHeight="false" outlineLevel="0" collapsed="false">
      <c r="A38129" s="0" t="s">
        <v>65584</v>
      </c>
      <c r="B38129" s="0" t="n">
        <f aca="false">HOUR(C38129)</f>
        <v>7</v>
      </c>
      <c r="C38129" s="1" t="n">
        <v>41379.3194444444</v>
      </c>
      <c r="D38129" s="0" t="s">
        <v>66677</v>
      </c>
    </row>
    <row r="38130" customFormat="false" ht="15" hidden="false" customHeight="false" outlineLevel="0" collapsed="false">
      <c r="A38130" s="0" t="s">
        <v>66678</v>
      </c>
      <c r="B38130" s="0" t="n">
        <f aca="false">HOUR(C38130)</f>
        <v>7</v>
      </c>
      <c r="C38130" s="1" t="n">
        <v>41379.3194444444</v>
      </c>
      <c r="D38130" s="0" t="s">
        <v>66679</v>
      </c>
    </row>
    <row r="38131" customFormat="false" ht="15" hidden="false" customHeight="false" outlineLevel="0" collapsed="false">
      <c r="A38131" s="0" t="s">
        <v>66680</v>
      </c>
      <c r="B38131" s="0" t="n">
        <f aca="false">HOUR(C38131)</f>
        <v>7</v>
      </c>
      <c r="C38131" s="1" t="n">
        <v>41379.3194444444</v>
      </c>
      <c r="D38131" s="0" t="s">
        <v>66681</v>
      </c>
    </row>
    <row r="38132" customFormat="false" ht="15" hidden="false" customHeight="false" outlineLevel="0" collapsed="false">
      <c r="A38132" s="0" t="s">
        <v>62989</v>
      </c>
      <c r="B38132" s="0" t="n">
        <f aca="false">HOUR(C38132)</f>
        <v>7</v>
      </c>
      <c r="C38132" s="1" t="n">
        <v>41379.3194444444</v>
      </c>
      <c r="D38132" s="0" t="s">
        <v>66682</v>
      </c>
    </row>
    <row r="38133" customFormat="false" ht="15" hidden="false" customHeight="false" outlineLevel="0" collapsed="false">
      <c r="A38133" s="0" t="s">
        <v>66683</v>
      </c>
      <c r="B38133" s="0" t="n">
        <f aca="false">HOUR(C38133)</f>
        <v>7</v>
      </c>
      <c r="C38133" s="1" t="n">
        <v>41379.3194444444</v>
      </c>
      <c r="D38133" s="0" t="s">
        <v>66684</v>
      </c>
    </row>
    <row r="38134" customFormat="false" ht="15" hidden="false" customHeight="false" outlineLevel="0" collapsed="false">
      <c r="A38134" s="0" t="s">
        <v>66685</v>
      </c>
      <c r="B38134" s="0" t="n">
        <f aca="false">HOUR(C38134)</f>
        <v>7</v>
      </c>
      <c r="C38134" s="1" t="n">
        <v>41379.3194444444</v>
      </c>
      <c r="D38134" s="0" t="s">
        <v>66686</v>
      </c>
    </row>
    <row r="38135" customFormat="false" ht="15" hidden="false" customHeight="false" outlineLevel="0" collapsed="false">
      <c r="A38135" s="0" t="s">
        <v>66687</v>
      </c>
      <c r="B38135" s="0" t="n">
        <f aca="false">HOUR(C38135)</f>
        <v>7</v>
      </c>
      <c r="C38135" s="1" t="n">
        <v>41379.3194444444</v>
      </c>
      <c r="D38135" s="0" t="s">
        <v>66688</v>
      </c>
    </row>
    <row r="38136" customFormat="false" ht="15" hidden="false" customHeight="false" outlineLevel="0" collapsed="false">
      <c r="A38136" s="0" t="s">
        <v>66689</v>
      </c>
      <c r="B38136" s="0" t="n">
        <f aca="false">HOUR(C38136)</f>
        <v>7</v>
      </c>
      <c r="C38136" s="1" t="n">
        <v>41379.3194444444</v>
      </c>
      <c r="D38136" s="0" t="s">
        <v>66690</v>
      </c>
    </row>
    <row r="38137" customFormat="false" ht="15" hidden="false" customHeight="false" outlineLevel="0" collapsed="false">
      <c r="A38137" s="0" t="s">
        <v>61826</v>
      </c>
      <c r="B38137" s="0" t="n">
        <f aca="false">HOUR(C38137)</f>
        <v>7</v>
      </c>
      <c r="C38137" s="1" t="n">
        <v>41379.3194444444</v>
      </c>
      <c r="D38137" s="0" t="s">
        <v>66691</v>
      </c>
    </row>
    <row r="38138" customFormat="false" ht="15" hidden="false" customHeight="false" outlineLevel="0" collapsed="false">
      <c r="A38138" s="0" t="s">
        <v>63784</v>
      </c>
      <c r="B38138" s="0" t="n">
        <f aca="false">HOUR(C38138)</f>
        <v>7</v>
      </c>
      <c r="C38138" s="1" t="n">
        <v>41379.3194444444</v>
      </c>
      <c r="D38138" s="0" t="s">
        <v>66692</v>
      </c>
    </row>
    <row r="38139" customFormat="false" ht="15" hidden="false" customHeight="false" outlineLevel="0" collapsed="false">
      <c r="A38139" s="0" t="s">
        <v>66693</v>
      </c>
      <c r="B38139" s="0" t="n">
        <f aca="false">HOUR(C38139)</f>
        <v>7</v>
      </c>
      <c r="C38139" s="1" t="n">
        <v>41379.3194444444</v>
      </c>
      <c r="D38139" s="0" t="s">
        <v>66694</v>
      </c>
    </row>
    <row r="38140" customFormat="false" ht="15" hidden="false" customHeight="false" outlineLevel="0" collapsed="false">
      <c r="A38140" s="0" t="s">
        <v>60934</v>
      </c>
      <c r="B38140" s="0" t="n">
        <f aca="false">HOUR(C38140)</f>
        <v>7</v>
      </c>
      <c r="C38140" s="1" t="n">
        <v>41379.3194444444</v>
      </c>
      <c r="D38140" s="0" t="s">
        <v>66695</v>
      </c>
    </row>
    <row r="38141" customFormat="false" ht="15" hidden="false" customHeight="false" outlineLevel="0" collapsed="false">
      <c r="A38141" s="0" t="s">
        <v>66696</v>
      </c>
      <c r="B38141" s="0" t="n">
        <f aca="false">HOUR(C38141)</f>
        <v>7</v>
      </c>
      <c r="C38141" s="1" t="n">
        <v>41379.3194444444</v>
      </c>
      <c r="D38141" s="0" t="s">
        <v>66697</v>
      </c>
    </row>
    <row r="38142" customFormat="false" ht="15" hidden="false" customHeight="false" outlineLevel="0" collapsed="false">
      <c r="A38142" s="0" t="s">
        <v>59981</v>
      </c>
      <c r="B38142" s="0" t="n">
        <f aca="false">HOUR(C38142)</f>
        <v>7</v>
      </c>
      <c r="C38142" s="1" t="n">
        <v>41379.3194444444</v>
      </c>
      <c r="D38142" s="0" t="s">
        <v>66698</v>
      </c>
    </row>
    <row r="38143" customFormat="false" ht="15" hidden="false" customHeight="false" outlineLevel="0" collapsed="false">
      <c r="A38143" s="0" t="s">
        <v>66699</v>
      </c>
      <c r="B38143" s="0" t="n">
        <f aca="false">HOUR(C38143)</f>
        <v>7</v>
      </c>
      <c r="C38143" s="1" t="n">
        <v>41379.3194444444</v>
      </c>
      <c r="D38143" s="0" t="s">
        <v>66700</v>
      </c>
    </row>
    <row r="38144" customFormat="false" ht="15" hidden="false" customHeight="false" outlineLevel="0" collapsed="false">
      <c r="A38144" s="0" t="s">
        <v>63046</v>
      </c>
      <c r="B38144" s="0" t="n">
        <f aca="false">HOUR(C38144)</f>
        <v>7</v>
      </c>
      <c r="C38144" s="1" t="n">
        <v>41379.3194444444</v>
      </c>
      <c r="D38144" s="0" t="s">
        <v>66701</v>
      </c>
    </row>
    <row r="38145" customFormat="false" ht="15" hidden="false" customHeight="false" outlineLevel="0" collapsed="false">
      <c r="A38145" s="0" t="s">
        <v>32124</v>
      </c>
      <c r="B38145" s="0" t="n">
        <f aca="false">HOUR(C38145)</f>
        <v>7</v>
      </c>
      <c r="C38145" s="1" t="n">
        <v>41379.3194444444</v>
      </c>
      <c r="D38145" s="0" t="s">
        <v>66702</v>
      </c>
    </row>
    <row r="38146" customFormat="false" ht="15" hidden="false" customHeight="false" outlineLevel="0" collapsed="false">
      <c r="A38146" s="0" t="s">
        <v>64196</v>
      </c>
      <c r="B38146" s="0" t="n">
        <f aca="false">HOUR(C38146)</f>
        <v>7</v>
      </c>
      <c r="C38146" s="1" t="n">
        <v>41379.3194444444</v>
      </c>
      <c r="D38146" s="0" t="s">
        <v>66703</v>
      </c>
    </row>
    <row r="38147" customFormat="false" ht="15" hidden="false" customHeight="false" outlineLevel="0" collapsed="false">
      <c r="A38147" s="0" t="s">
        <v>961</v>
      </c>
      <c r="B38147" s="0" t="n">
        <f aca="false">HOUR(C38147)</f>
        <v>7</v>
      </c>
      <c r="C38147" s="1" t="n">
        <v>41379.3194444444</v>
      </c>
      <c r="D38147" s="0" t="s">
        <v>66704</v>
      </c>
    </row>
    <row r="38148" customFormat="false" ht="15" hidden="false" customHeight="false" outlineLevel="0" collapsed="false">
      <c r="A38148" s="0" t="s">
        <v>12015</v>
      </c>
      <c r="B38148" s="0" t="n">
        <f aca="false">HOUR(C38148)</f>
        <v>7</v>
      </c>
      <c r="C38148" s="1" t="n">
        <v>41379.3194444444</v>
      </c>
      <c r="D38148" s="0" t="s">
        <v>66705</v>
      </c>
    </row>
    <row r="38149" customFormat="false" ht="15" hidden="false" customHeight="false" outlineLevel="0" collapsed="false">
      <c r="A38149" s="0" t="s">
        <v>30922</v>
      </c>
      <c r="B38149" s="0" t="n">
        <f aca="false">HOUR(C38149)</f>
        <v>7</v>
      </c>
      <c r="C38149" s="1" t="n">
        <v>41379.3194444444</v>
      </c>
      <c r="D38149" s="0" t="s">
        <v>66706</v>
      </c>
    </row>
    <row r="38150" customFormat="false" ht="15" hidden="false" customHeight="false" outlineLevel="0" collapsed="false">
      <c r="A38150" s="0" t="s">
        <v>61417</v>
      </c>
      <c r="B38150" s="0" t="n">
        <f aca="false">HOUR(C38150)</f>
        <v>7</v>
      </c>
      <c r="C38150" s="1" t="n">
        <v>41379.3194444444</v>
      </c>
      <c r="D38150" s="0" t="s">
        <v>66707</v>
      </c>
    </row>
    <row r="38151" customFormat="false" ht="15" hidden="false" customHeight="false" outlineLevel="0" collapsed="false">
      <c r="A38151" s="0" t="s">
        <v>66708</v>
      </c>
      <c r="B38151" s="0" t="n">
        <f aca="false">HOUR(C38151)</f>
        <v>7</v>
      </c>
      <c r="C38151" s="1" t="n">
        <v>41379.3194444444</v>
      </c>
      <c r="D38151" s="0" t="s">
        <v>66709</v>
      </c>
    </row>
    <row r="38152" customFormat="false" ht="15" hidden="false" customHeight="false" outlineLevel="0" collapsed="false">
      <c r="A38152" s="0" t="s">
        <v>66710</v>
      </c>
      <c r="B38152" s="0" t="n">
        <f aca="false">HOUR(C38152)</f>
        <v>7</v>
      </c>
      <c r="C38152" s="1" t="n">
        <v>41379.3194444444</v>
      </c>
      <c r="D38152" s="0" t="s">
        <v>66711</v>
      </c>
    </row>
    <row r="38153" customFormat="false" ht="15" hidden="false" customHeight="false" outlineLevel="0" collapsed="false">
      <c r="A38153" s="0" t="s">
        <v>66712</v>
      </c>
      <c r="B38153" s="0" t="n">
        <f aca="false">HOUR(C38153)</f>
        <v>7</v>
      </c>
      <c r="C38153" s="1" t="n">
        <v>41379.3194444444</v>
      </c>
      <c r="D38153" s="0" t="s">
        <v>66713</v>
      </c>
    </row>
    <row r="38154" customFormat="false" ht="15" hidden="false" customHeight="false" outlineLevel="0" collapsed="false">
      <c r="A38154" s="0" t="s">
        <v>66714</v>
      </c>
      <c r="B38154" s="0" t="n">
        <f aca="false">HOUR(C38154)</f>
        <v>7</v>
      </c>
      <c r="C38154" s="1" t="n">
        <v>41379.3194444444</v>
      </c>
      <c r="D38154" s="0" t="s">
        <v>66715</v>
      </c>
    </row>
    <row r="38155" customFormat="false" ht="15" hidden="false" customHeight="false" outlineLevel="0" collapsed="false">
      <c r="A38155" s="0" t="s">
        <v>66716</v>
      </c>
      <c r="B38155" s="0" t="n">
        <f aca="false">HOUR(C38155)</f>
        <v>7</v>
      </c>
      <c r="C38155" s="1" t="n">
        <v>41379.3194444444</v>
      </c>
      <c r="D38155" s="0" t="s">
        <v>66717</v>
      </c>
    </row>
    <row r="38156" customFormat="false" ht="15" hidden="false" customHeight="false" outlineLevel="0" collapsed="false">
      <c r="A38156" s="0" t="s">
        <v>66718</v>
      </c>
      <c r="B38156" s="0" t="n">
        <f aca="false">HOUR(C38156)</f>
        <v>7</v>
      </c>
      <c r="C38156" s="1" t="n">
        <v>41379.3194444444</v>
      </c>
      <c r="D38156" s="0" t="s">
        <v>66719</v>
      </c>
    </row>
    <row r="38157" customFormat="false" ht="15" hidden="false" customHeight="false" outlineLevel="0" collapsed="false">
      <c r="A38157" s="0" t="s">
        <v>66720</v>
      </c>
      <c r="B38157" s="0" t="n">
        <f aca="false">HOUR(C38157)</f>
        <v>7</v>
      </c>
      <c r="C38157" s="1" t="n">
        <v>41379.3194444444</v>
      </c>
      <c r="D38157" s="0" t="s">
        <v>66721</v>
      </c>
    </row>
    <row r="38158" customFormat="false" ht="15" hidden="false" customHeight="false" outlineLevel="0" collapsed="false">
      <c r="A38158" s="0" t="s">
        <v>66722</v>
      </c>
      <c r="B38158" s="0" t="n">
        <f aca="false">HOUR(C38158)</f>
        <v>7</v>
      </c>
      <c r="C38158" s="1" t="n">
        <v>41379.3194444444</v>
      </c>
      <c r="D38158" s="0" t="s">
        <v>66723</v>
      </c>
    </row>
    <row r="38159" customFormat="false" ht="15" hidden="false" customHeight="false" outlineLevel="0" collapsed="false">
      <c r="A38159" s="0" t="s">
        <v>61187</v>
      </c>
      <c r="B38159" s="0" t="n">
        <f aca="false">HOUR(C38159)</f>
        <v>7</v>
      </c>
      <c r="C38159" s="1" t="n">
        <v>41379.3194444444</v>
      </c>
      <c r="D38159" s="0" t="s">
        <v>66724</v>
      </c>
    </row>
    <row r="38160" customFormat="false" ht="15" hidden="false" customHeight="false" outlineLevel="0" collapsed="false">
      <c r="A38160" s="0" t="s">
        <v>59422</v>
      </c>
      <c r="B38160" s="0" t="n">
        <f aca="false">HOUR(C38160)</f>
        <v>7</v>
      </c>
      <c r="C38160" s="1" t="n">
        <v>41379.3194444444</v>
      </c>
      <c r="D38160" s="0" t="s">
        <v>66725</v>
      </c>
    </row>
    <row r="38161" customFormat="false" ht="15" hidden="false" customHeight="false" outlineLevel="0" collapsed="false">
      <c r="A38161" s="0" t="s">
        <v>66726</v>
      </c>
      <c r="B38161" s="0" t="n">
        <f aca="false">HOUR(C38161)</f>
        <v>7</v>
      </c>
      <c r="C38161" s="1" t="n">
        <v>41379.3194444444</v>
      </c>
      <c r="D38161" s="0" t="s">
        <v>66727</v>
      </c>
    </row>
    <row r="38162" customFormat="false" ht="15" hidden="false" customHeight="false" outlineLevel="0" collapsed="false">
      <c r="A38162" s="0" t="s">
        <v>66728</v>
      </c>
      <c r="B38162" s="0" t="n">
        <f aca="false">HOUR(C38162)</f>
        <v>7</v>
      </c>
      <c r="C38162" s="1" t="n">
        <v>41379.3194444444</v>
      </c>
      <c r="D38162" s="0" t="s">
        <v>66729</v>
      </c>
    </row>
    <row r="38163" customFormat="false" ht="15" hidden="false" customHeight="false" outlineLevel="0" collapsed="false">
      <c r="A38163" s="0" t="s">
        <v>66730</v>
      </c>
      <c r="B38163" s="0" t="n">
        <f aca="false">HOUR(C38163)</f>
        <v>7</v>
      </c>
      <c r="C38163" s="1" t="n">
        <v>41379.3194444444</v>
      </c>
      <c r="D38163" s="0" t="s">
        <v>66731</v>
      </c>
    </row>
    <row r="38164" customFormat="false" ht="15" hidden="false" customHeight="false" outlineLevel="0" collapsed="false">
      <c r="A38164" s="0" t="s">
        <v>66060</v>
      </c>
      <c r="B38164" s="0" t="n">
        <f aca="false">HOUR(C38164)</f>
        <v>7</v>
      </c>
      <c r="C38164" s="1" t="n">
        <v>41379.3194444444</v>
      </c>
      <c r="D38164" s="0" t="s">
        <v>66732</v>
      </c>
    </row>
    <row r="38165" customFormat="false" ht="15" hidden="false" customHeight="false" outlineLevel="0" collapsed="false">
      <c r="A38165" s="0" t="s">
        <v>66733</v>
      </c>
      <c r="B38165" s="0" t="n">
        <f aca="false">HOUR(C38165)</f>
        <v>7</v>
      </c>
      <c r="C38165" s="1" t="n">
        <v>41379.3194444444</v>
      </c>
      <c r="D38165" s="0" t="s">
        <v>66734</v>
      </c>
    </row>
    <row r="38166" customFormat="false" ht="15" hidden="false" customHeight="false" outlineLevel="0" collapsed="false">
      <c r="A38166" s="0" t="s">
        <v>66735</v>
      </c>
      <c r="B38166" s="0" t="n">
        <f aca="false">HOUR(C38166)</f>
        <v>7</v>
      </c>
      <c r="C38166" s="1" t="n">
        <v>41379.3194444444</v>
      </c>
      <c r="D38166" s="0" t="s">
        <v>66736</v>
      </c>
    </row>
    <row r="38167" customFormat="false" ht="15" hidden="false" customHeight="false" outlineLevel="0" collapsed="false">
      <c r="A38167" s="0" t="s">
        <v>66737</v>
      </c>
      <c r="B38167" s="0" t="n">
        <f aca="false">HOUR(C38167)</f>
        <v>7</v>
      </c>
      <c r="C38167" s="1" t="n">
        <v>41379.3194444444</v>
      </c>
      <c r="D38167" s="0" t="s">
        <v>66738</v>
      </c>
    </row>
    <row r="38168" customFormat="false" ht="15" hidden="false" customHeight="false" outlineLevel="0" collapsed="false">
      <c r="A38168" s="0" t="s">
        <v>61393</v>
      </c>
      <c r="B38168" s="0" t="n">
        <f aca="false">HOUR(C38168)</f>
        <v>7</v>
      </c>
      <c r="C38168" s="1" t="n">
        <v>41379.3194444444</v>
      </c>
      <c r="D38168" s="0" t="s">
        <v>66739</v>
      </c>
    </row>
    <row r="38169" customFormat="false" ht="15" hidden="false" customHeight="false" outlineLevel="0" collapsed="false">
      <c r="A38169" s="0" t="s">
        <v>66740</v>
      </c>
      <c r="B38169" s="0" t="n">
        <f aca="false">HOUR(C38169)</f>
        <v>7</v>
      </c>
      <c r="C38169" s="1" t="n">
        <v>41379.3194444444</v>
      </c>
      <c r="D38169" s="0" t="s">
        <v>66741</v>
      </c>
    </row>
    <row r="38170" customFormat="false" ht="15" hidden="false" customHeight="false" outlineLevel="0" collapsed="false">
      <c r="A38170" s="2" t="s">
        <v>66742</v>
      </c>
      <c r="B38170" s="0" t="n">
        <f aca="false">HOUR(C38170)</f>
        <v>7</v>
      </c>
      <c r="C38170" s="1" t="n">
        <v>41379.3194444444</v>
      </c>
      <c r="D38170" s="0" t="s">
        <v>66743</v>
      </c>
    </row>
    <row r="38171" customFormat="false" ht="15" hidden="false" customHeight="false" outlineLevel="0" collapsed="false">
      <c r="A38171" s="0" t="s">
        <v>66744</v>
      </c>
      <c r="B38171" s="0" t="n">
        <f aca="false">HOUR(C38171)</f>
        <v>7</v>
      </c>
      <c r="C38171" s="1" t="n">
        <v>41379.3194444444</v>
      </c>
      <c r="D38171" s="0" t="s">
        <v>66745</v>
      </c>
    </row>
    <row r="38172" customFormat="false" ht="15" hidden="false" customHeight="false" outlineLevel="0" collapsed="false">
      <c r="A38172" s="0" t="s">
        <v>66746</v>
      </c>
      <c r="B38172" s="0" t="n">
        <f aca="false">HOUR(C38172)</f>
        <v>7</v>
      </c>
      <c r="C38172" s="1" t="n">
        <v>41379.3194444444</v>
      </c>
      <c r="D38172" s="0" t="s">
        <v>66747</v>
      </c>
    </row>
    <row r="38173" customFormat="false" ht="15" hidden="false" customHeight="false" outlineLevel="0" collapsed="false">
      <c r="A38173" s="0" t="s">
        <v>66748</v>
      </c>
      <c r="B38173" s="0" t="n">
        <f aca="false">HOUR(C38173)</f>
        <v>7</v>
      </c>
      <c r="C38173" s="1" t="n">
        <v>41379.3194444444</v>
      </c>
      <c r="D38173" s="0" t="s">
        <v>66749</v>
      </c>
    </row>
    <row r="38174" customFormat="false" ht="15" hidden="false" customHeight="false" outlineLevel="0" collapsed="false">
      <c r="A38174" s="0" t="s">
        <v>66750</v>
      </c>
      <c r="B38174" s="0" t="n">
        <f aca="false">HOUR(C38174)</f>
        <v>7</v>
      </c>
      <c r="C38174" s="1" t="n">
        <v>41379.3194444444</v>
      </c>
      <c r="D38174" s="0" t="s">
        <v>66751</v>
      </c>
    </row>
    <row r="38175" customFormat="false" ht="15" hidden="false" customHeight="false" outlineLevel="0" collapsed="false">
      <c r="A38175" s="0" t="s">
        <v>66752</v>
      </c>
      <c r="B38175" s="0" t="n">
        <f aca="false">HOUR(C38175)</f>
        <v>7</v>
      </c>
      <c r="C38175" s="1" t="n">
        <v>41379.3194444444</v>
      </c>
      <c r="D38175" s="0" t="s">
        <v>66753</v>
      </c>
    </row>
    <row r="38176" customFormat="false" ht="15" hidden="false" customHeight="false" outlineLevel="0" collapsed="false">
      <c r="A38176" s="0" t="s">
        <v>15489</v>
      </c>
      <c r="B38176" s="0" t="n">
        <f aca="false">HOUR(C38176)</f>
        <v>7</v>
      </c>
      <c r="C38176" s="1" t="n">
        <v>41379.3194444444</v>
      </c>
      <c r="D38176" s="0" t="s">
        <v>66754</v>
      </c>
    </row>
    <row r="38177" customFormat="false" ht="15" hidden="false" customHeight="false" outlineLevel="0" collapsed="false">
      <c r="A38177" s="0" t="s">
        <v>66755</v>
      </c>
      <c r="B38177" s="0" t="n">
        <f aca="false">HOUR(C38177)</f>
        <v>7</v>
      </c>
      <c r="C38177" s="1" t="n">
        <v>41379.3194444444</v>
      </c>
      <c r="D38177" s="0" t="s">
        <v>66756</v>
      </c>
    </row>
    <row r="38178" customFormat="false" ht="15" hidden="false" customHeight="false" outlineLevel="0" collapsed="false">
      <c r="A38178" s="0" t="s">
        <v>66757</v>
      </c>
      <c r="B38178" s="0" t="n">
        <f aca="false">HOUR(C38178)</f>
        <v>7</v>
      </c>
      <c r="C38178" s="1" t="n">
        <v>41379.3194444444</v>
      </c>
      <c r="D38178" s="0" t="s">
        <v>66758</v>
      </c>
    </row>
    <row r="38179" customFormat="false" ht="15" hidden="false" customHeight="false" outlineLevel="0" collapsed="false">
      <c r="A38179" s="0" t="s">
        <v>66759</v>
      </c>
      <c r="B38179" s="0" t="n">
        <f aca="false">HOUR(C38179)</f>
        <v>7</v>
      </c>
      <c r="C38179" s="1" t="n">
        <v>41379.3194444444</v>
      </c>
      <c r="D38179" s="0" t="s">
        <v>66760</v>
      </c>
    </row>
    <row r="38180" customFormat="false" ht="15" hidden="false" customHeight="false" outlineLevel="0" collapsed="false">
      <c r="A38180" s="0" t="s">
        <v>66761</v>
      </c>
      <c r="B38180" s="0" t="n">
        <f aca="false">HOUR(C38180)</f>
        <v>7</v>
      </c>
      <c r="C38180" s="1" t="n">
        <v>41379.3194444444</v>
      </c>
      <c r="D38180" s="0" t="s">
        <v>66762</v>
      </c>
    </row>
    <row r="38181" customFormat="false" ht="15" hidden="false" customHeight="false" outlineLevel="0" collapsed="false">
      <c r="A38181" s="0" t="s">
        <v>57712</v>
      </c>
      <c r="B38181" s="0" t="n">
        <f aca="false">HOUR(C38181)</f>
        <v>7</v>
      </c>
      <c r="C38181" s="1" t="n">
        <v>41379.3194444444</v>
      </c>
      <c r="D38181" s="0" t="s">
        <v>66763</v>
      </c>
    </row>
    <row r="38182" customFormat="false" ht="15" hidden="false" customHeight="false" outlineLevel="0" collapsed="false">
      <c r="A38182" s="0" t="s">
        <v>66764</v>
      </c>
      <c r="B38182" s="0" t="n">
        <f aca="false">HOUR(C38182)</f>
        <v>7</v>
      </c>
      <c r="C38182" s="1" t="n">
        <v>41379.3194444444</v>
      </c>
      <c r="D38182" s="0" t="s">
        <v>66765</v>
      </c>
    </row>
    <row r="38183" customFormat="false" ht="15" hidden="false" customHeight="false" outlineLevel="0" collapsed="false">
      <c r="A38183" s="0" t="s">
        <v>66766</v>
      </c>
      <c r="B38183" s="0" t="n">
        <f aca="false">HOUR(C38183)</f>
        <v>7</v>
      </c>
      <c r="C38183" s="1" t="n">
        <v>41379.3194444444</v>
      </c>
      <c r="D38183" s="0" t="s">
        <v>66767</v>
      </c>
    </row>
    <row r="38184" customFormat="false" ht="15" hidden="false" customHeight="false" outlineLevel="0" collapsed="false">
      <c r="A38184" s="0" t="s">
        <v>66768</v>
      </c>
      <c r="B38184" s="0" t="n">
        <f aca="false">HOUR(C38184)</f>
        <v>7</v>
      </c>
      <c r="C38184" s="1" t="n">
        <v>41379.3194444444</v>
      </c>
      <c r="D38184" s="0" t="s">
        <v>66769</v>
      </c>
    </row>
    <row r="38185" customFormat="false" ht="15" hidden="false" customHeight="false" outlineLevel="0" collapsed="false">
      <c r="A38185" s="0" t="s">
        <v>61831</v>
      </c>
      <c r="B38185" s="0" t="n">
        <f aca="false">HOUR(C38185)</f>
        <v>7</v>
      </c>
      <c r="C38185" s="1" t="n">
        <v>41379.3194444444</v>
      </c>
      <c r="D38185" s="0" t="s">
        <v>66770</v>
      </c>
    </row>
    <row r="38186" customFormat="false" ht="15" hidden="false" customHeight="false" outlineLevel="0" collapsed="false">
      <c r="A38186" s="0" t="s">
        <v>66771</v>
      </c>
      <c r="B38186" s="0" t="n">
        <f aca="false">HOUR(C38186)</f>
        <v>7</v>
      </c>
      <c r="C38186" s="1" t="n">
        <v>41379.3194444444</v>
      </c>
      <c r="D38186" s="0" t="s">
        <v>66772</v>
      </c>
    </row>
    <row r="38187" customFormat="false" ht="15" hidden="false" customHeight="false" outlineLevel="0" collapsed="false">
      <c r="A38187" s="0" t="s">
        <v>66773</v>
      </c>
      <c r="B38187" s="0" t="n">
        <f aca="false">HOUR(C38187)</f>
        <v>7</v>
      </c>
      <c r="C38187" s="1" t="n">
        <v>41379.3194444444</v>
      </c>
      <c r="D38187" s="0" t="s">
        <v>66774</v>
      </c>
    </row>
    <row r="38188" customFormat="false" ht="15" hidden="false" customHeight="false" outlineLevel="0" collapsed="false">
      <c r="A38188" s="0" t="s">
        <v>66775</v>
      </c>
      <c r="B38188" s="0" t="n">
        <f aca="false">HOUR(C38188)</f>
        <v>7</v>
      </c>
      <c r="C38188" s="1" t="n">
        <v>41379.3194444444</v>
      </c>
      <c r="D38188" s="0" t="s">
        <v>66776</v>
      </c>
    </row>
    <row r="38189" customFormat="false" ht="15" hidden="false" customHeight="false" outlineLevel="0" collapsed="false">
      <c r="A38189" s="0" t="s">
        <v>66777</v>
      </c>
      <c r="B38189" s="0" t="n">
        <f aca="false">HOUR(C38189)</f>
        <v>7</v>
      </c>
      <c r="C38189" s="1" t="n">
        <v>41379.3194444444</v>
      </c>
      <c r="D38189" s="0" t="s">
        <v>66778</v>
      </c>
    </row>
    <row r="38190" customFormat="false" ht="15" hidden="false" customHeight="false" outlineLevel="0" collapsed="false">
      <c r="A38190" s="0" t="s">
        <v>66779</v>
      </c>
      <c r="B38190" s="0" t="n">
        <f aca="false">HOUR(C38190)</f>
        <v>7</v>
      </c>
      <c r="C38190" s="1" t="n">
        <v>41379.3194444444</v>
      </c>
      <c r="D38190" s="0" t="s">
        <v>66780</v>
      </c>
    </row>
    <row r="38191" customFormat="false" ht="15" hidden="false" customHeight="false" outlineLevel="0" collapsed="false">
      <c r="A38191" s="0" t="s">
        <v>66781</v>
      </c>
      <c r="B38191" s="0" t="n">
        <f aca="false">HOUR(C38191)</f>
        <v>7</v>
      </c>
      <c r="C38191" s="1" t="n">
        <v>41379.3194444444</v>
      </c>
      <c r="D38191" s="0" t="s">
        <v>66782</v>
      </c>
    </row>
    <row r="38192" customFormat="false" ht="15" hidden="false" customHeight="false" outlineLevel="0" collapsed="false">
      <c r="A38192" s="0" t="s">
        <v>66783</v>
      </c>
      <c r="B38192" s="0" t="n">
        <f aca="false">HOUR(C38192)</f>
        <v>7</v>
      </c>
      <c r="C38192" s="1" t="n">
        <v>41379.3194444444</v>
      </c>
      <c r="D38192" s="0" t="s">
        <v>66784</v>
      </c>
    </row>
    <row r="38193" customFormat="false" ht="15" hidden="false" customHeight="false" outlineLevel="0" collapsed="false">
      <c r="A38193" s="0" t="s">
        <v>66785</v>
      </c>
      <c r="B38193" s="0" t="n">
        <f aca="false">HOUR(C38193)</f>
        <v>7</v>
      </c>
      <c r="C38193" s="1" t="n">
        <v>41379.3194444444</v>
      </c>
      <c r="D38193" s="0" t="s">
        <v>66786</v>
      </c>
    </row>
    <row r="38194" customFormat="false" ht="15" hidden="false" customHeight="false" outlineLevel="0" collapsed="false">
      <c r="A38194" s="0" t="s">
        <v>66787</v>
      </c>
      <c r="B38194" s="0" t="n">
        <f aca="false">HOUR(C38194)</f>
        <v>7</v>
      </c>
      <c r="C38194" s="1" t="n">
        <v>41379.3194444444</v>
      </c>
      <c r="D38194" s="0" t="s">
        <v>66788</v>
      </c>
    </row>
    <row r="38195" customFormat="false" ht="15" hidden="false" customHeight="false" outlineLevel="0" collapsed="false">
      <c r="A38195" s="0" t="s">
        <v>66789</v>
      </c>
      <c r="B38195" s="0" t="n">
        <f aca="false">HOUR(C38195)</f>
        <v>7</v>
      </c>
      <c r="C38195" s="1" t="n">
        <v>41379.3194444444</v>
      </c>
      <c r="D38195" s="0" t="s">
        <v>66790</v>
      </c>
    </row>
    <row r="38196" customFormat="false" ht="15" hidden="false" customHeight="false" outlineLevel="0" collapsed="false">
      <c r="A38196" s="0" t="s">
        <v>66791</v>
      </c>
      <c r="B38196" s="0" t="n">
        <f aca="false">HOUR(C38196)</f>
        <v>7</v>
      </c>
      <c r="C38196" s="1" t="n">
        <v>41379.3194444444</v>
      </c>
      <c r="D38196" s="0" t="s">
        <v>66792</v>
      </c>
    </row>
    <row r="38197" customFormat="false" ht="15" hidden="false" customHeight="false" outlineLevel="0" collapsed="false">
      <c r="A38197" s="0" t="s">
        <v>66793</v>
      </c>
      <c r="B38197" s="0" t="n">
        <f aca="false">HOUR(C38197)</f>
        <v>7</v>
      </c>
      <c r="C38197" s="1" t="n">
        <v>41379.3194444444</v>
      </c>
      <c r="D38197" s="0" t="s">
        <v>66794</v>
      </c>
    </row>
    <row r="38198" customFormat="false" ht="15" hidden="false" customHeight="false" outlineLevel="0" collapsed="false">
      <c r="A38198" s="0" t="s">
        <v>66795</v>
      </c>
      <c r="B38198" s="0" t="n">
        <f aca="false">HOUR(C38198)</f>
        <v>7</v>
      </c>
      <c r="C38198" s="1" t="n">
        <v>41379.3194444444</v>
      </c>
      <c r="D38198" s="0" t="s">
        <v>66796</v>
      </c>
    </row>
    <row r="38199" customFormat="false" ht="15" hidden="false" customHeight="false" outlineLevel="0" collapsed="false">
      <c r="A38199" s="0" t="s">
        <v>64677</v>
      </c>
      <c r="B38199" s="0" t="n">
        <f aca="false">HOUR(C38199)</f>
        <v>7</v>
      </c>
      <c r="C38199" s="1" t="n">
        <v>41379.3194444444</v>
      </c>
      <c r="D38199" s="0" t="s">
        <v>66797</v>
      </c>
    </row>
    <row r="38200" customFormat="false" ht="15" hidden="false" customHeight="false" outlineLevel="0" collapsed="false">
      <c r="A38200" s="0" t="s">
        <v>66798</v>
      </c>
      <c r="B38200" s="0" t="n">
        <f aca="false">HOUR(C38200)</f>
        <v>7</v>
      </c>
      <c r="C38200" s="1" t="n">
        <v>41379.3194444444</v>
      </c>
      <c r="D38200" s="0" t="s">
        <v>66799</v>
      </c>
    </row>
    <row r="38201" customFormat="false" ht="15" hidden="false" customHeight="false" outlineLevel="0" collapsed="false">
      <c r="A38201" s="0" t="s">
        <v>66800</v>
      </c>
      <c r="B38201" s="0" t="n">
        <f aca="false">HOUR(C38201)</f>
        <v>7</v>
      </c>
      <c r="C38201" s="1" t="n">
        <v>41379.3194444444</v>
      </c>
      <c r="D38201" s="0" t="s">
        <v>66801</v>
      </c>
    </row>
    <row r="38202" customFormat="false" ht="15" hidden="false" customHeight="false" outlineLevel="0" collapsed="false">
      <c r="A38202" s="0" t="s">
        <v>59129</v>
      </c>
      <c r="B38202" s="0" t="n">
        <f aca="false">HOUR(C38202)</f>
        <v>7</v>
      </c>
      <c r="C38202" s="1" t="n">
        <v>41379.3194444444</v>
      </c>
      <c r="D38202" s="0" t="s">
        <v>66802</v>
      </c>
    </row>
    <row r="38203" customFormat="false" ht="15" hidden="false" customHeight="false" outlineLevel="0" collapsed="false">
      <c r="A38203" s="0" t="s">
        <v>66803</v>
      </c>
      <c r="B38203" s="0" t="n">
        <f aca="false">HOUR(C38203)</f>
        <v>7</v>
      </c>
      <c r="C38203" s="1" t="n">
        <v>41379.3194444444</v>
      </c>
      <c r="D38203" s="0" t="s">
        <v>66804</v>
      </c>
    </row>
    <row r="38204" customFormat="false" ht="15" hidden="false" customHeight="false" outlineLevel="0" collapsed="false">
      <c r="A38204" s="0" t="s">
        <v>66805</v>
      </c>
      <c r="B38204" s="0" t="n">
        <f aca="false">HOUR(C38204)</f>
        <v>7</v>
      </c>
      <c r="C38204" s="1" t="n">
        <v>41379.3194444444</v>
      </c>
      <c r="D38204" s="0" t="s">
        <v>66806</v>
      </c>
    </row>
    <row r="38205" customFormat="false" ht="15" hidden="false" customHeight="false" outlineLevel="0" collapsed="false">
      <c r="A38205" s="0" t="s">
        <v>66807</v>
      </c>
      <c r="B38205" s="0" t="n">
        <f aca="false">HOUR(C38205)</f>
        <v>7</v>
      </c>
      <c r="C38205" s="1" t="n">
        <v>41379.3194444444</v>
      </c>
      <c r="D38205" s="0" t="s">
        <v>66808</v>
      </c>
    </row>
    <row r="38206" customFormat="false" ht="15" hidden="false" customHeight="false" outlineLevel="0" collapsed="false">
      <c r="A38206" s="0" t="s">
        <v>61355</v>
      </c>
      <c r="B38206" s="0" t="n">
        <f aca="false">HOUR(C38206)</f>
        <v>7</v>
      </c>
      <c r="C38206" s="1" t="n">
        <v>41379.3194444444</v>
      </c>
      <c r="D38206" s="0" t="s">
        <v>66809</v>
      </c>
    </row>
    <row r="38207" customFormat="false" ht="15" hidden="false" customHeight="false" outlineLevel="0" collapsed="false">
      <c r="A38207" s="0" t="s">
        <v>66810</v>
      </c>
      <c r="B38207" s="0" t="n">
        <f aca="false">HOUR(C38207)</f>
        <v>7</v>
      </c>
      <c r="C38207" s="1" t="n">
        <v>41379.3194444444</v>
      </c>
      <c r="D38207" s="0" t="s">
        <v>66811</v>
      </c>
    </row>
    <row r="38208" customFormat="false" ht="15" hidden="false" customHeight="false" outlineLevel="0" collapsed="false">
      <c r="A38208" s="0" t="s">
        <v>66812</v>
      </c>
      <c r="B38208" s="0" t="n">
        <f aca="false">HOUR(C38208)</f>
        <v>7</v>
      </c>
      <c r="C38208" s="1" t="n">
        <v>41379.3194444444</v>
      </c>
      <c r="D38208" s="0" t="s">
        <v>66813</v>
      </c>
    </row>
    <row r="38209" customFormat="false" ht="15" hidden="false" customHeight="false" outlineLevel="0" collapsed="false">
      <c r="A38209" s="0" t="s">
        <v>66814</v>
      </c>
      <c r="B38209" s="0" t="n">
        <f aca="false">HOUR(C38209)</f>
        <v>7</v>
      </c>
      <c r="C38209" s="1" t="n">
        <v>41379.3194444444</v>
      </c>
      <c r="D38209" s="0" t="s">
        <v>66815</v>
      </c>
    </row>
    <row r="38210" customFormat="false" ht="15" hidden="false" customHeight="false" outlineLevel="0" collapsed="false">
      <c r="A38210" s="0" t="s">
        <v>66816</v>
      </c>
      <c r="B38210" s="0" t="n">
        <f aca="false">HOUR(C38210)</f>
        <v>7</v>
      </c>
      <c r="C38210" s="1" t="n">
        <v>41379.3194444444</v>
      </c>
      <c r="D38210" s="0" t="s">
        <v>66817</v>
      </c>
    </row>
    <row r="38211" customFormat="false" ht="15" hidden="false" customHeight="false" outlineLevel="0" collapsed="false">
      <c r="A38211" s="0" t="s">
        <v>66818</v>
      </c>
      <c r="B38211" s="0" t="n">
        <f aca="false">HOUR(C38211)</f>
        <v>7</v>
      </c>
      <c r="C38211" s="1" t="n">
        <v>41379.3194444444</v>
      </c>
      <c r="D38211" s="0" t="s">
        <v>66819</v>
      </c>
    </row>
    <row r="38212" customFormat="false" ht="15" hidden="false" customHeight="false" outlineLevel="0" collapsed="false">
      <c r="A38212" s="0" t="s">
        <v>66820</v>
      </c>
      <c r="B38212" s="0" t="n">
        <f aca="false">HOUR(C38212)</f>
        <v>7</v>
      </c>
      <c r="C38212" s="1" t="n">
        <v>41379.3194444444</v>
      </c>
      <c r="D38212" s="0" t="s">
        <v>66821</v>
      </c>
    </row>
    <row r="38213" customFormat="false" ht="15" hidden="false" customHeight="false" outlineLevel="0" collapsed="false">
      <c r="A38213" s="0" t="s">
        <v>66822</v>
      </c>
      <c r="B38213" s="0" t="n">
        <f aca="false">HOUR(C38213)</f>
        <v>7</v>
      </c>
      <c r="C38213" s="1" t="n">
        <v>41379.3194444444</v>
      </c>
      <c r="D38213" s="0" t="s">
        <v>66823</v>
      </c>
    </row>
    <row r="38214" customFormat="false" ht="15" hidden="false" customHeight="false" outlineLevel="0" collapsed="false">
      <c r="A38214" s="0" t="s">
        <v>66824</v>
      </c>
      <c r="B38214" s="0" t="n">
        <f aca="false">HOUR(C38214)</f>
        <v>7</v>
      </c>
      <c r="C38214" s="1" t="n">
        <v>41379.3194444444</v>
      </c>
      <c r="D38214" s="0" t="s">
        <v>66825</v>
      </c>
    </row>
    <row r="38215" customFormat="false" ht="15" hidden="false" customHeight="false" outlineLevel="0" collapsed="false">
      <c r="A38215" s="0" t="s">
        <v>63975</v>
      </c>
      <c r="B38215" s="0" t="n">
        <f aca="false">HOUR(C38215)</f>
        <v>7</v>
      </c>
      <c r="C38215" s="1" t="n">
        <v>41379.3194444444</v>
      </c>
      <c r="D38215" s="0" t="s">
        <v>66826</v>
      </c>
    </row>
    <row r="38216" customFormat="false" ht="15" hidden="false" customHeight="false" outlineLevel="0" collapsed="false">
      <c r="A38216" s="0" t="s">
        <v>66827</v>
      </c>
      <c r="B38216" s="0" t="n">
        <f aca="false">HOUR(C38216)</f>
        <v>7</v>
      </c>
      <c r="C38216" s="1" t="n">
        <v>41379.3194444444</v>
      </c>
      <c r="D38216" s="0" t="s">
        <v>66828</v>
      </c>
    </row>
    <row r="38217" customFormat="false" ht="15" hidden="false" customHeight="false" outlineLevel="0" collapsed="false">
      <c r="A38217" s="0" t="s">
        <v>66829</v>
      </c>
      <c r="B38217" s="0" t="n">
        <f aca="false">HOUR(C38217)</f>
        <v>7</v>
      </c>
      <c r="C38217" s="1" t="n">
        <v>41379.3194444444</v>
      </c>
      <c r="D38217" s="0" t="s">
        <v>66830</v>
      </c>
    </row>
    <row r="38218" customFormat="false" ht="15" hidden="false" customHeight="false" outlineLevel="0" collapsed="false">
      <c r="A38218" s="0" t="s">
        <v>61481</v>
      </c>
      <c r="B38218" s="0" t="n">
        <f aca="false">HOUR(C38218)</f>
        <v>7</v>
      </c>
      <c r="C38218" s="1" t="n">
        <v>41379.3194444444</v>
      </c>
      <c r="D38218" s="0" t="s">
        <v>66831</v>
      </c>
    </row>
    <row r="38219" customFormat="false" ht="15" hidden="false" customHeight="false" outlineLevel="0" collapsed="false">
      <c r="A38219" s="0" t="s">
        <v>66832</v>
      </c>
      <c r="B38219" s="0" t="n">
        <f aca="false">HOUR(C38219)</f>
        <v>7</v>
      </c>
      <c r="C38219" s="1" t="n">
        <v>41379.3194444444</v>
      </c>
      <c r="D38219" s="0" t="s">
        <v>66833</v>
      </c>
    </row>
    <row r="38220" customFormat="false" ht="15" hidden="false" customHeight="false" outlineLevel="0" collapsed="false">
      <c r="A38220" s="0" t="s">
        <v>66834</v>
      </c>
      <c r="B38220" s="0" t="n">
        <f aca="false">HOUR(C38220)</f>
        <v>7</v>
      </c>
      <c r="C38220" s="1" t="n">
        <v>41379.3194444444</v>
      </c>
      <c r="D38220" s="0" t="s">
        <v>66835</v>
      </c>
    </row>
    <row r="38221" customFormat="false" ht="15" hidden="false" customHeight="false" outlineLevel="0" collapsed="false">
      <c r="A38221" s="0" t="s">
        <v>66836</v>
      </c>
      <c r="B38221" s="0" t="n">
        <f aca="false">HOUR(C38221)</f>
        <v>7</v>
      </c>
      <c r="C38221" s="1" t="n">
        <v>41379.3194444444</v>
      </c>
      <c r="D38221" s="2" t="s">
        <v>66837</v>
      </c>
    </row>
    <row r="38222" customFormat="false" ht="15" hidden="false" customHeight="false" outlineLevel="0" collapsed="false">
      <c r="A38222" s="0" t="s">
        <v>66838</v>
      </c>
      <c r="B38222" s="0" t="n">
        <f aca="false">HOUR(C38222)</f>
        <v>7</v>
      </c>
      <c r="C38222" s="1" t="n">
        <v>41379.3194444444</v>
      </c>
      <c r="D38222" s="0" t="s">
        <v>66839</v>
      </c>
    </row>
    <row r="38223" customFormat="false" ht="15" hidden="false" customHeight="false" outlineLevel="0" collapsed="false">
      <c r="A38223" s="0" t="s">
        <v>66840</v>
      </c>
      <c r="B38223" s="0" t="n">
        <f aca="false">HOUR(C38223)</f>
        <v>7</v>
      </c>
      <c r="C38223" s="1" t="n">
        <v>41379.3194444444</v>
      </c>
      <c r="D38223" s="0" t="s">
        <v>66841</v>
      </c>
    </row>
    <row r="38224" customFormat="false" ht="15" hidden="false" customHeight="false" outlineLevel="0" collapsed="false">
      <c r="A38224" s="0" t="s">
        <v>66842</v>
      </c>
      <c r="B38224" s="0" t="n">
        <f aca="false">HOUR(C38224)</f>
        <v>7</v>
      </c>
      <c r="C38224" s="1" t="n">
        <v>41379.3194444444</v>
      </c>
      <c r="D38224" s="0" t="s">
        <v>66843</v>
      </c>
    </row>
    <row r="38225" customFormat="false" ht="15" hidden="false" customHeight="false" outlineLevel="0" collapsed="false">
      <c r="A38225" s="0" t="s">
        <v>66844</v>
      </c>
      <c r="B38225" s="0" t="n">
        <f aca="false">HOUR(C38225)</f>
        <v>7</v>
      </c>
      <c r="C38225" s="1" t="n">
        <v>41379.3194444444</v>
      </c>
      <c r="D38225" s="0" t="s">
        <v>66845</v>
      </c>
    </row>
    <row r="38226" customFormat="false" ht="15" hidden="false" customHeight="false" outlineLevel="0" collapsed="false">
      <c r="A38226" s="0" t="s">
        <v>66846</v>
      </c>
      <c r="B38226" s="0" t="n">
        <f aca="false">HOUR(C38226)</f>
        <v>7</v>
      </c>
      <c r="C38226" s="1" t="n">
        <v>41379.3194444444</v>
      </c>
      <c r="D38226" s="0" t="s">
        <v>66847</v>
      </c>
    </row>
    <row r="38227" customFormat="false" ht="15" hidden="false" customHeight="false" outlineLevel="0" collapsed="false">
      <c r="A38227" s="0" t="s">
        <v>66848</v>
      </c>
      <c r="B38227" s="0" t="n">
        <f aca="false">HOUR(C38227)</f>
        <v>7</v>
      </c>
      <c r="C38227" s="1" t="n">
        <v>41379.3194444444</v>
      </c>
      <c r="D38227" s="0" t="s">
        <v>66849</v>
      </c>
    </row>
    <row r="38228" customFormat="false" ht="15" hidden="false" customHeight="false" outlineLevel="0" collapsed="false">
      <c r="A38228" s="0" t="s">
        <v>58308</v>
      </c>
      <c r="B38228" s="0" t="n">
        <f aca="false">HOUR(C38228)</f>
        <v>7</v>
      </c>
      <c r="C38228" s="1" t="n">
        <v>41379.3194444444</v>
      </c>
      <c r="D38228" s="0" t="s">
        <v>66850</v>
      </c>
    </row>
    <row r="38229" customFormat="false" ht="15" hidden="false" customHeight="false" outlineLevel="0" collapsed="false">
      <c r="A38229" s="0" t="s">
        <v>66851</v>
      </c>
      <c r="B38229" s="0" t="n">
        <f aca="false">HOUR(C38229)</f>
        <v>7</v>
      </c>
      <c r="C38229" s="1" t="n">
        <v>41379.3194444444</v>
      </c>
      <c r="D38229" s="0" t="s">
        <v>66852</v>
      </c>
    </row>
    <row r="38230" customFormat="false" ht="15" hidden="false" customHeight="false" outlineLevel="0" collapsed="false">
      <c r="A38230" s="0" t="s">
        <v>62942</v>
      </c>
      <c r="B38230" s="0" t="n">
        <f aca="false">HOUR(C38230)</f>
        <v>7</v>
      </c>
      <c r="C38230" s="1" t="n">
        <v>41379.3194444444</v>
      </c>
      <c r="D38230" s="0" t="s">
        <v>66853</v>
      </c>
    </row>
    <row r="38231" customFormat="false" ht="15" hidden="false" customHeight="false" outlineLevel="0" collapsed="false">
      <c r="A38231" s="0" t="s">
        <v>66854</v>
      </c>
      <c r="B38231" s="0" t="n">
        <f aca="false">HOUR(C38231)</f>
        <v>7</v>
      </c>
      <c r="C38231" s="1" t="n">
        <v>41379.3194444444</v>
      </c>
      <c r="D38231" s="0" t="s">
        <v>66855</v>
      </c>
    </row>
    <row r="38232" customFormat="false" ht="15" hidden="false" customHeight="false" outlineLevel="0" collapsed="false">
      <c r="A38232" s="0" t="s">
        <v>66856</v>
      </c>
      <c r="B38232" s="0" t="n">
        <f aca="false">HOUR(C38232)</f>
        <v>7</v>
      </c>
      <c r="C38232" s="1" t="n">
        <v>41379.3194444444</v>
      </c>
      <c r="D38232" s="0" t="s">
        <v>66857</v>
      </c>
    </row>
    <row r="38233" customFormat="false" ht="15" hidden="false" customHeight="false" outlineLevel="0" collapsed="false">
      <c r="A38233" s="0" t="s">
        <v>66858</v>
      </c>
      <c r="B38233" s="0" t="n">
        <f aca="false">HOUR(C38233)</f>
        <v>7</v>
      </c>
      <c r="C38233" s="1" t="n">
        <v>41379.3194444444</v>
      </c>
      <c r="D38233" s="0" t="s">
        <v>66859</v>
      </c>
    </row>
    <row r="38234" customFormat="false" ht="15" hidden="false" customHeight="false" outlineLevel="0" collapsed="false">
      <c r="A38234" s="0" t="s">
        <v>66860</v>
      </c>
      <c r="B38234" s="0" t="n">
        <f aca="false">HOUR(C38234)</f>
        <v>7</v>
      </c>
      <c r="C38234" s="1" t="n">
        <v>41379.3194444444</v>
      </c>
      <c r="D38234" s="0" t="s">
        <v>66861</v>
      </c>
    </row>
    <row r="38235" customFormat="false" ht="15" hidden="false" customHeight="false" outlineLevel="0" collapsed="false">
      <c r="A38235" s="0" t="s">
        <v>66862</v>
      </c>
      <c r="B38235" s="0" t="n">
        <f aca="false">HOUR(C38235)</f>
        <v>7</v>
      </c>
      <c r="C38235" s="1" t="n">
        <v>41379.3194444444</v>
      </c>
      <c r="D38235" s="0" t="s">
        <v>66863</v>
      </c>
    </row>
    <row r="38236" customFormat="false" ht="15" hidden="false" customHeight="false" outlineLevel="0" collapsed="false">
      <c r="A38236" s="0" t="s">
        <v>66864</v>
      </c>
      <c r="B38236" s="0" t="n">
        <f aca="false">HOUR(C38236)</f>
        <v>7</v>
      </c>
      <c r="C38236" s="1" t="n">
        <v>41379.3201388889</v>
      </c>
      <c r="D38236" s="0" t="s">
        <v>66865</v>
      </c>
    </row>
    <row r="38237" customFormat="false" ht="15" hidden="false" customHeight="false" outlineLevel="0" collapsed="false">
      <c r="A38237" s="0" t="s">
        <v>64875</v>
      </c>
      <c r="B38237" s="0" t="n">
        <f aca="false">HOUR(C38237)</f>
        <v>7</v>
      </c>
      <c r="C38237" s="1" t="n">
        <v>41379.3201388889</v>
      </c>
      <c r="D38237" s="0" t="s">
        <v>66866</v>
      </c>
    </row>
    <row r="38238" customFormat="false" ht="15" hidden="false" customHeight="false" outlineLevel="0" collapsed="false">
      <c r="A38238" s="0" t="s">
        <v>5044</v>
      </c>
      <c r="B38238" s="0" t="n">
        <f aca="false">HOUR(C38238)</f>
        <v>7</v>
      </c>
      <c r="C38238" s="1" t="n">
        <v>41379.3201388889</v>
      </c>
      <c r="D38238" s="0" t="s">
        <v>66867</v>
      </c>
    </row>
    <row r="38239" customFormat="false" ht="15" hidden="false" customHeight="false" outlineLevel="0" collapsed="false">
      <c r="A38239" s="0" t="s">
        <v>66868</v>
      </c>
      <c r="B38239" s="0" t="n">
        <f aca="false">HOUR(C38239)</f>
        <v>7</v>
      </c>
      <c r="C38239" s="1" t="n">
        <v>41379.3201388889</v>
      </c>
      <c r="D38239" s="0" t="s">
        <v>66869</v>
      </c>
    </row>
    <row r="38240" customFormat="false" ht="15" hidden="false" customHeight="false" outlineLevel="0" collapsed="false">
      <c r="A38240" s="0" t="s">
        <v>66870</v>
      </c>
      <c r="B38240" s="0" t="n">
        <f aca="false">HOUR(C38240)</f>
        <v>7</v>
      </c>
      <c r="C38240" s="1" t="n">
        <v>41379.3201388889</v>
      </c>
      <c r="D38240" s="0" t="s">
        <v>66871</v>
      </c>
    </row>
    <row r="38241" customFormat="false" ht="15" hidden="false" customHeight="false" outlineLevel="0" collapsed="false">
      <c r="A38241" s="0" t="s">
        <v>64348</v>
      </c>
      <c r="B38241" s="0" t="n">
        <f aca="false">HOUR(C38241)</f>
        <v>7</v>
      </c>
      <c r="C38241" s="1" t="n">
        <v>41379.3201388889</v>
      </c>
      <c r="D38241" s="0" t="s">
        <v>66872</v>
      </c>
    </row>
    <row r="38242" customFormat="false" ht="15" hidden="false" customHeight="false" outlineLevel="0" collapsed="false">
      <c r="A38242" s="0" t="s">
        <v>66873</v>
      </c>
      <c r="B38242" s="0" t="n">
        <f aca="false">HOUR(C38242)</f>
        <v>7</v>
      </c>
      <c r="C38242" s="1" t="n">
        <v>41379.3201388889</v>
      </c>
      <c r="D38242" s="0" t="s">
        <v>66874</v>
      </c>
    </row>
    <row r="38243" customFormat="false" ht="15" hidden="false" customHeight="false" outlineLevel="0" collapsed="false">
      <c r="A38243" s="0" t="s">
        <v>61867</v>
      </c>
      <c r="B38243" s="0" t="n">
        <f aca="false">HOUR(C38243)</f>
        <v>7</v>
      </c>
      <c r="C38243" s="1" t="n">
        <v>41379.3201388889</v>
      </c>
      <c r="D38243" s="0" t="s">
        <v>66875</v>
      </c>
    </row>
    <row r="38244" customFormat="false" ht="15" hidden="false" customHeight="false" outlineLevel="0" collapsed="false">
      <c r="A38244" s="0" t="s">
        <v>66876</v>
      </c>
      <c r="B38244" s="0" t="n">
        <f aca="false">HOUR(C38244)</f>
        <v>7</v>
      </c>
      <c r="C38244" s="1" t="n">
        <v>41379.3201388889</v>
      </c>
      <c r="D38244" s="0" t="s">
        <v>66877</v>
      </c>
    </row>
    <row r="38245" customFormat="false" ht="15" hidden="false" customHeight="false" outlineLevel="0" collapsed="false">
      <c r="A38245" s="0" t="s">
        <v>66878</v>
      </c>
      <c r="B38245" s="0" t="n">
        <f aca="false">HOUR(C38245)</f>
        <v>7</v>
      </c>
      <c r="C38245" s="1" t="n">
        <v>41379.3201388889</v>
      </c>
      <c r="D38245" s="0" t="s">
        <v>66879</v>
      </c>
    </row>
    <row r="38246" customFormat="false" ht="15" hidden="false" customHeight="false" outlineLevel="0" collapsed="false">
      <c r="A38246" s="0" t="s">
        <v>64123</v>
      </c>
      <c r="B38246" s="0" t="n">
        <f aca="false">HOUR(C38246)</f>
        <v>7</v>
      </c>
      <c r="C38246" s="1" t="n">
        <v>41379.3201388889</v>
      </c>
      <c r="D38246" s="0" t="s">
        <v>66880</v>
      </c>
    </row>
    <row r="38247" customFormat="false" ht="15" hidden="false" customHeight="false" outlineLevel="0" collapsed="false">
      <c r="A38247" s="0" t="s">
        <v>66881</v>
      </c>
      <c r="B38247" s="0" t="n">
        <f aca="false">HOUR(C38247)</f>
        <v>7</v>
      </c>
      <c r="C38247" s="1" t="n">
        <v>41379.3201388889</v>
      </c>
      <c r="D38247" s="0" t="s">
        <v>66882</v>
      </c>
    </row>
    <row r="38248" customFormat="false" ht="15" hidden="false" customHeight="false" outlineLevel="0" collapsed="false">
      <c r="A38248" s="0" t="s">
        <v>66883</v>
      </c>
      <c r="B38248" s="0" t="n">
        <f aca="false">HOUR(C38248)</f>
        <v>7</v>
      </c>
      <c r="C38248" s="1" t="n">
        <v>41379.3201388889</v>
      </c>
      <c r="D38248" s="0" t="s">
        <v>66884</v>
      </c>
    </row>
    <row r="38249" customFormat="false" ht="15" hidden="false" customHeight="false" outlineLevel="0" collapsed="false">
      <c r="A38249" s="0" t="s">
        <v>66885</v>
      </c>
      <c r="B38249" s="0" t="n">
        <f aca="false">HOUR(C38249)</f>
        <v>7</v>
      </c>
      <c r="C38249" s="1" t="n">
        <v>41379.3201388889</v>
      </c>
      <c r="D38249" s="0" t="s">
        <v>66886</v>
      </c>
    </row>
    <row r="38250" customFormat="false" ht="15" hidden="false" customHeight="false" outlineLevel="0" collapsed="false">
      <c r="A38250" s="0" t="s">
        <v>66887</v>
      </c>
      <c r="B38250" s="0" t="n">
        <f aca="false">HOUR(C38250)</f>
        <v>7</v>
      </c>
      <c r="C38250" s="1" t="n">
        <v>41379.3201388889</v>
      </c>
      <c r="D38250" s="0" t="s">
        <v>66888</v>
      </c>
    </row>
    <row r="38251" customFormat="false" ht="15" hidden="false" customHeight="false" outlineLevel="0" collapsed="false">
      <c r="A38251" s="0" t="s">
        <v>36749</v>
      </c>
      <c r="B38251" s="0" t="n">
        <f aca="false">HOUR(C38251)</f>
        <v>7</v>
      </c>
      <c r="C38251" s="1" t="n">
        <v>41379.3201388889</v>
      </c>
      <c r="D38251" s="0" t="s">
        <v>66889</v>
      </c>
    </row>
    <row r="38252" customFormat="false" ht="15" hidden="false" customHeight="false" outlineLevel="0" collapsed="false">
      <c r="A38252" s="0" t="s">
        <v>66592</v>
      </c>
      <c r="B38252" s="0" t="n">
        <f aca="false">HOUR(C38252)</f>
        <v>7</v>
      </c>
      <c r="C38252" s="1" t="n">
        <v>41379.3201388889</v>
      </c>
      <c r="D38252" s="0" t="s">
        <v>66890</v>
      </c>
    </row>
    <row r="38253" customFormat="false" ht="15" hidden="false" customHeight="false" outlineLevel="0" collapsed="false">
      <c r="A38253" s="0" t="s">
        <v>65059</v>
      </c>
      <c r="B38253" s="0" t="n">
        <f aca="false">HOUR(C38253)</f>
        <v>7</v>
      </c>
      <c r="C38253" s="1" t="n">
        <v>41379.3201388889</v>
      </c>
      <c r="D38253" s="0" t="s">
        <v>66891</v>
      </c>
    </row>
    <row r="38254" customFormat="false" ht="15" hidden="false" customHeight="false" outlineLevel="0" collapsed="false">
      <c r="A38254" s="0" t="s">
        <v>59870</v>
      </c>
      <c r="B38254" s="0" t="n">
        <f aca="false">HOUR(C38254)</f>
        <v>7</v>
      </c>
      <c r="C38254" s="1" t="n">
        <v>41379.3201388889</v>
      </c>
      <c r="D38254" s="0" t="s">
        <v>66892</v>
      </c>
    </row>
    <row r="38255" customFormat="false" ht="15" hidden="false" customHeight="false" outlineLevel="0" collapsed="false">
      <c r="A38255" s="0" t="s">
        <v>66893</v>
      </c>
      <c r="B38255" s="0" t="n">
        <f aca="false">HOUR(C38255)</f>
        <v>7</v>
      </c>
      <c r="C38255" s="1" t="n">
        <v>41379.3201388889</v>
      </c>
      <c r="D38255" s="0" t="s">
        <v>66894</v>
      </c>
    </row>
    <row r="38256" customFormat="false" ht="15" hidden="false" customHeight="false" outlineLevel="0" collapsed="false">
      <c r="A38256" s="0" t="s">
        <v>59715</v>
      </c>
      <c r="B38256" s="0" t="n">
        <f aca="false">HOUR(C38256)</f>
        <v>7</v>
      </c>
      <c r="C38256" s="1" t="n">
        <v>41379.3201388889</v>
      </c>
      <c r="D38256" s="0" t="s">
        <v>66895</v>
      </c>
    </row>
    <row r="38257" customFormat="false" ht="15" hidden="false" customHeight="false" outlineLevel="0" collapsed="false">
      <c r="A38257" s="0" t="s">
        <v>65887</v>
      </c>
      <c r="B38257" s="0" t="n">
        <f aca="false">HOUR(C38257)</f>
        <v>7</v>
      </c>
      <c r="C38257" s="1" t="n">
        <v>41379.3201388889</v>
      </c>
      <c r="D38257" s="0" t="s">
        <v>66896</v>
      </c>
    </row>
    <row r="38258" customFormat="false" ht="15" hidden="false" customHeight="false" outlineLevel="0" collapsed="false">
      <c r="A38258" s="0" t="s">
        <v>66897</v>
      </c>
      <c r="B38258" s="0" t="n">
        <f aca="false">HOUR(C38258)</f>
        <v>7</v>
      </c>
      <c r="C38258" s="1" t="n">
        <v>41379.3201388889</v>
      </c>
      <c r="D38258" s="0" t="s">
        <v>66898</v>
      </c>
    </row>
    <row r="38259" customFormat="false" ht="15" hidden="false" customHeight="false" outlineLevel="0" collapsed="false">
      <c r="A38259" s="0" t="s">
        <v>66899</v>
      </c>
      <c r="B38259" s="0" t="n">
        <f aca="false">HOUR(C38259)</f>
        <v>7</v>
      </c>
      <c r="C38259" s="1" t="n">
        <v>41379.3201388889</v>
      </c>
      <c r="D38259" s="0" t="s">
        <v>66900</v>
      </c>
    </row>
    <row r="38260" customFormat="false" ht="15" hidden="false" customHeight="false" outlineLevel="0" collapsed="false">
      <c r="A38260" s="0" t="s">
        <v>66901</v>
      </c>
      <c r="B38260" s="0" t="n">
        <f aca="false">HOUR(C38260)</f>
        <v>7</v>
      </c>
      <c r="C38260" s="1" t="n">
        <v>41379.3201388889</v>
      </c>
      <c r="D38260" s="0" t="s">
        <v>66902</v>
      </c>
    </row>
    <row r="38261" customFormat="false" ht="15" hidden="false" customHeight="false" outlineLevel="0" collapsed="false">
      <c r="A38261" s="0" t="s">
        <v>66903</v>
      </c>
      <c r="B38261" s="0" t="n">
        <f aca="false">HOUR(C38261)</f>
        <v>7</v>
      </c>
      <c r="C38261" s="1" t="n">
        <v>41379.3201388889</v>
      </c>
      <c r="D38261" s="0" t="s">
        <v>66904</v>
      </c>
    </row>
    <row r="38262" customFormat="false" ht="15" hidden="false" customHeight="false" outlineLevel="0" collapsed="false">
      <c r="A38262" s="0" t="s">
        <v>66905</v>
      </c>
      <c r="B38262" s="0" t="n">
        <f aca="false">HOUR(C38262)</f>
        <v>7</v>
      </c>
      <c r="C38262" s="1" t="n">
        <v>41379.3201388889</v>
      </c>
      <c r="D38262" s="0" t="s">
        <v>66906</v>
      </c>
    </row>
    <row r="38263" customFormat="false" ht="15" hidden="false" customHeight="false" outlineLevel="0" collapsed="false">
      <c r="A38263" s="0" t="s">
        <v>66907</v>
      </c>
      <c r="B38263" s="0" t="n">
        <f aca="false">HOUR(C38263)</f>
        <v>7</v>
      </c>
      <c r="C38263" s="1" t="n">
        <v>41379.3201388889</v>
      </c>
      <c r="D38263" s="0" t="s">
        <v>66908</v>
      </c>
    </row>
    <row r="38264" customFormat="false" ht="15" hidden="false" customHeight="false" outlineLevel="0" collapsed="false">
      <c r="A38264" s="0" t="s">
        <v>66909</v>
      </c>
      <c r="B38264" s="0" t="n">
        <f aca="false">HOUR(C38264)</f>
        <v>7</v>
      </c>
      <c r="C38264" s="1" t="n">
        <v>41379.3201388889</v>
      </c>
      <c r="D38264" s="0" t="s">
        <v>66910</v>
      </c>
    </row>
    <row r="38265" customFormat="false" ht="15" hidden="false" customHeight="false" outlineLevel="0" collapsed="false">
      <c r="A38265" s="0" t="s">
        <v>63031</v>
      </c>
      <c r="B38265" s="0" t="n">
        <f aca="false">HOUR(C38265)</f>
        <v>7</v>
      </c>
      <c r="C38265" s="1" t="n">
        <v>41379.3201388889</v>
      </c>
      <c r="D38265" s="0" t="s">
        <v>66911</v>
      </c>
    </row>
    <row r="38266" customFormat="false" ht="15" hidden="false" customHeight="false" outlineLevel="0" collapsed="false">
      <c r="A38266" s="0" t="s">
        <v>66912</v>
      </c>
      <c r="B38266" s="0" t="n">
        <f aca="false">HOUR(C38266)</f>
        <v>7</v>
      </c>
      <c r="C38266" s="1" t="n">
        <v>41379.3201388889</v>
      </c>
      <c r="D38266" s="0" t="s">
        <v>66913</v>
      </c>
    </row>
    <row r="38267" customFormat="false" ht="15" hidden="false" customHeight="false" outlineLevel="0" collapsed="false">
      <c r="A38267" s="0" t="s">
        <v>60950</v>
      </c>
      <c r="B38267" s="0" t="n">
        <f aca="false">HOUR(C38267)</f>
        <v>7</v>
      </c>
      <c r="C38267" s="1" t="n">
        <v>41379.3201388889</v>
      </c>
      <c r="D38267" s="0" t="s">
        <v>66914</v>
      </c>
    </row>
    <row r="38268" customFormat="false" ht="15" hidden="false" customHeight="false" outlineLevel="0" collapsed="false">
      <c r="A38268" s="0" t="s">
        <v>66915</v>
      </c>
      <c r="B38268" s="0" t="n">
        <f aca="false">HOUR(C38268)</f>
        <v>7</v>
      </c>
      <c r="C38268" s="1" t="n">
        <v>41379.3201388889</v>
      </c>
      <c r="D38268" s="0" t="s">
        <v>66916</v>
      </c>
    </row>
    <row r="38269" customFormat="false" ht="15" hidden="false" customHeight="false" outlineLevel="0" collapsed="false">
      <c r="A38269" s="0" t="s">
        <v>66917</v>
      </c>
      <c r="B38269" s="0" t="n">
        <f aca="false">HOUR(C38269)</f>
        <v>7</v>
      </c>
      <c r="C38269" s="1" t="n">
        <v>41379.3201388889</v>
      </c>
      <c r="D38269" s="0" t="s">
        <v>66918</v>
      </c>
    </row>
    <row r="38270" customFormat="false" ht="15" hidden="false" customHeight="false" outlineLevel="0" collapsed="false">
      <c r="A38270" s="0" t="s">
        <v>66919</v>
      </c>
      <c r="B38270" s="0" t="n">
        <f aca="false">HOUR(C38270)</f>
        <v>7</v>
      </c>
      <c r="C38270" s="1" t="n">
        <v>41379.3201388889</v>
      </c>
      <c r="D38270" s="0" t="s">
        <v>66920</v>
      </c>
    </row>
    <row r="38271" customFormat="false" ht="15" hidden="false" customHeight="false" outlineLevel="0" collapsed="false">
      <c r="A38271" s="0" t="s">
        <v>66921</v>
      </c>
      <c r="B38271" s="0" t="n">
        <f aca="false">HOUR(C38271)</f>
        <v>7</v>
      </c>
      <c r="C38271" s="1" t="n">
        <v>41379.3201388889</v>
      </c>
      <c r="D38271" s="0" t="s">
        <v>66922</v>
      </c>
    </row>
    <row r="38272" customFormat="false" ht="15" hidden="false" customHeight="false" outlineLevel="0" collapsed="false">
      <c r="A38272" s="0" t="s">
        <v>66923</v>
      </c>
      <c r="B38272" s="0" t="n">
        <f aca="false">HOUR(C38272)</f>
        <v>7</v>
      </c>
      <c r="C38272" s="1" t="n">
        <v>41379.3201388889</v>
      </c>
      <c r="D38272" s="0" t="s">
        <v>66924</v>
      </c>
    </row>
    <row r="38273" customFormat="false" ht="15" hidden="false" customHeight="false" outlineLevel="0" collapsed="false">
      <c r="A38273" s="0" t="s">
        <v>66925</v>
      </c>
      <c r="B38273" s="0" t="n">
        <f aca="false">HOUR(C38273)</f>
        <v>7</v>
      </c>
      <c r="C38273" s="1" t="n">
        <v>41379.3201388889</v>
      </c>
      <c r="D38273" s="0" t="s">
        <v>66926</v>
      </c>
    </row>
    <row r="38274" customFormat="false" ht="15" hidden="false" customHeight="false" outlineLevel="0" collapsed="false">
      <c r="A38274" s="0" t="s">
        <v>66927</v>
      </c>
      <c r="B38274" s="0" t="n">
        <f aca="false">HOUR(C38274)</f>
        <v>7</v>
      </c>
      <c r="C38274" s="1" t="n">
        <v>41379.3201388889</v>
      </c>
      <c r="D38274" s="0" t="s">
        <v>66928</v>
      </c>
    </row>
    <row r="38275" customFormat="false" ht="15" hidden="false" customHeight="false" outlineLevel="0" collapsed="false">
      <c r="A38275" s="0" t="s">
        <v>43565</v>
      </c>
      <c r="B38275" s="0" t="n">
        <f aca="false">HOUR(C38275)</f>
        <v>7</v>
      </c>
      <c r="C38275" s="1" t="n">
        <v>41379.3201388889</v>
      </c>
      <c r="D38275" s="0" t="s">
        <v>66929</v>
      </c>
    </row>
    <row r="38276" customFormat="false" ht="15" hidden="false" customHeight="false" outlineLevel="0" collapsed="false">
      <c r="A38276" s="0" t="s">
        <v>66930</v>
      </c>
      <c r="B38276" s="0" t="n">
        <f aca="false">HOUR(C38276)</f>
        <v>7</v>
      </c>
      <c r="C38276" s="1" t="n">
        <v>41379.3201388889</v>
      </c>
      <c r="D38276" s="0" t="s">
        <v>66931</v>
      </c>
    </row>
    <row r="38277" customFormat="false" ht="15" hidden="false" customHeight="false" outlineLevel="0" collapsed="false">
      <c r="A38277" s="0" t="s">
        <v>66932</v>
      </c>
      <c r="B38277" s="0" t="n">
        <f aca="false">HOUR(C38277)</f>
        <v>7</v>
      </c>
      <c r="C38277" s="1" t="n">
        <v>41379.3201388889</v>
      </c>
      <c r="D38277" s="0" t="s">
        <v>66933</v>
      </c>
    </row>
    <row r="38278" customFormat="false" ht="15" hidden="false" customHeight="false" outlineLevel="0" collapsed="false">
      <c r="A38278" s="0" t="s">
        <v>66022</v>
      </c>
      <c r="B38278" s="0" t="n">
        <f aca="false">HOUR(C38278)</f>
        <v>7</v>
      </c>
      <c r="C38278" s="1" t="n">
        <v>41379.3201388889</v>
      </c>
      <c r="D38278" s="0" t="s">
        <v>66934</v>
      </c>
    </row>
    <row r="38279" customFormat="false" ht="15" hidden="false" customHeight="false" outlineLevel="0" collapsed="false">
      <c r="A38279" s="0" t="s">
        <v>66935</v>
      </c>
      <c r="B38279" s="0" t="n">
        <f aca="false">HOUR(C38279)</f>
        <v>7</v>
      </c>
      <c r="C38279" s="1" t="n">
        <v>41379.3201388889</v>
      </c>
      <c r="D38279" s="0" t="s">
        <v>66936</v>
      </c>
    </row>
    <row r="38280" customFormat="false" ht="15" hidden="false" customHeight="false" outlineLevel="0" collapsed="false">
      <c r="A38280" s="0" t="s">
        <v>59063</v>
      </c>
      <c r="B38280" s="0" t="n">
        <f aca="false">HOUR(C38280)</f>
        <v>7</v>
      </c>
      <c r="C38280" s="1" t="n">
        <v>41379.3201388889</v>
      </c>
      <c r="D38280" s="0" t="s">
        <v>66937</v>
      </c>
    </row>
    <row r="38281" customFormat="false" ht="15" hidden="false" customHeight="false" outlineLevel="0" collapsed="false">
      <c r="A38281" s="0" t="s">
        <v>66938</v>
      </c>
      <c r="B38281" s="0" t="n">
        <f aca="false">HOUR(C38281)</f>
        <v>7</v>
      </c>
      <c r="C38281" s="1" t="n">
        <v>41379.3201388889</v>
      </c>
      <c r="D38281" s="0" t="s">
        <v>66939</v>
      </c>
    </row>
    <row r="38282" customFormat="false" ht="15" hidden="false" customHeight="false" outlineLevel="0" collapsed="false">
      <c r="A38282" s="0" t="s">
        <v>66940</v>
      </c>
      <c r="B38282" s="0" t="n">
        <f aca="false">HOUR(C38282)</f>
        <v>7</v>
      </c>
      <c r="C38282" s="1" t="n">
        <v>41379.3201388889</v>
      </c>
      <c r="D38282" s="0" t="s">
        <v>66941</v>
      </c>
    </row>
    <row r="38283" customFormat="false" ht="15" hidden="false" customHeight="false" outlineLevel="0" collapsed="false">
      <c r="A38283" s="0" t="s">
        <v>66942</v>
      </c>
      <c r="B38283" s="0" t="n">
        <f aca="false">HOUR(C38283)</f>
        <v>7</v>
      </c>
      <c r="C38283" s="1" t="n">
        <v>41379.3201388889</v>
      </c>
      <c r="D38283" s="0" t="s">
        <v>66943</v>
      </c>
    </row>
    <row r="38284" customFormat="false" ht="15" hidden="false" customHeight="false" outlineLevel="0" collapsed="false">
      <c r="A38284" s="0" t="s">
        <v>66944</v>
      </c>
      <c r="B38284" s="0" t="n">
        <f aca="false">HOUR(C38284)</f>
        <v>7</v>
      </c>
      <c r="C38284" s="1" t="n">
        <v>41379.3201388889</v>
      </c>
      <c r="D38284" s="0" t="s">
        <v>66945</v>
      </c>
    </row>
    <row r="38285" customFormat="false" ht="15" hidden="false" customHeight="false" outlineLevel="0" collapsed="false">
      <c r="A38285" s="0" t="s">
        <v>63370</v>
      </c>
      <c r="B38285" s="0" t="n">
        <f aca="false">HOUR(C38285)</f>
        <v>7</v>
      </c>
      <c r="C38285" s="1" t="n">
        <v>41379.3201388889</v>
      </c>
      <c r="D38285" s="0" t="s">
        <v>66946</v>
      </c>
    </row>
    <row r="38286" customFormat="false" ht="15" hidden="false" customHeight="false" outlineLevel="0" collapsed="false">
      <c r="A38286" s="0" t="s">
        <v>66947</v>
      </c>
      <c r="B38286" s="0" t="n">
        <f aca="false">HOUR(C38286)</f>
        <v>7</v>
      </c>
      <c r="C38286" s="1" t="n">
        <v>41379.3201388889</v>
      </c>
      <c r="D38286" s="0" t="s">
        <v>66948</v>
      </c>
    </row>
    <row r="38287" customFormat="false" ht="15" hidden="false" customHeight="false" outlineLevel="0" collapsed="false">
      <c r="A38287" s="0" t="s">
        <v>65980</v>
      </c>
      <c r="B38287" s="0" t="n">
        <f aca="false">HOUR(C38287)</f>
        <v>7</v>
      </c>
      <c r="C38287" s="1" t="n">
        <v>41379.3201388889</v>
      </c>
      <c r="D38287" s="0" t="s">
        <v>66949</v>
      </c>
    </row>
    <row r="38288" customFormat="false" ht="15" hidden="false" customHeight="false" outlineLevel="0" collapsed="false">
      <c r="A38288" s="0" t="s">
        <v>66950</v>
      </c>
      <c r="B38288" s="0" t="n">
        <f aca="false">HOUR(C38288)</f>
        <v>7</v>
      </c>
      <c r="C38288" s="1" t="n">
        <v>41379.3201388889</v>
      </c>
      <c r="D38288" s="0" t="s">
        <v>66951</v>
      </c>
    </row>
    <row r="38289" customFormat="false" ht="15" hidden="false" customHeight="false" outlineLevel="0" collapsed="false">
      <c r="A38289" s="0" t="s">
        <v>66952</v>
      </c>
      <c r="B38289" s="0" t="n">
        <f aca="false">HOUR(C38289)</f>
        <v>7</v>
      </c>
      <c r="C38289" s="1" t="n">
        <v>41379.3201388889</v>
      </c>
      <c r="D38289" s="0" t="s">
        <v>66953</v>
      </c>
    </row>
    <row r="38290" customFormat="false" ht="15" hidden="false" customHeight="false" outlineLevel="0" collapsed="false">
      <c r="A38290" s="0" t="s">
        <v>66954</v>
      </c>
      <c r="B38290" s="0" t="n">
        <f aca="false">HOUR(C38290)</f>
        <v>7</v>
      </c>
      <c r="C38290" s="1" t="n">
        <v>41379.3201388889</v>
      </c>
      <c r="D38290" s="0" t="s">
        <v>66955</v>
      </c>
    </row>
    <row r="38291" customFormat="false" ht="15" hidden="false" customHeight="false" outlineLevel="0" collapsed="false">
      <c r="A38291" s="0" t="s">
        <v>66956</v>
      </c>
      <c r="B38291" s="0" t="n">
        <f aca="false">HOUR(C38291)</f>
        <v>7</v>
      </c>
      <c r="C38291" s="1" t="n">
        <v>41379.3201388889</v>
      </c>
      <c r="D38291" s="0" t="s">
        <v>66957</v>
      </c>
    </row>
    <row r="38292" customFormat="false" ht="15" hidden="false" customHeight="false" outlineLevel="0" collapsed="false">
      <c r="A38292" s="0" t="s">
        <v>64524</v>
      </c>
      <c r="B38292" s="0" t="n">
        <f aca="false">HOUR(C38292)</f>
        <v>7</v>
      </c>
      <c r="C38292" s="1" t="n">
        <v>41379.3201388889</v>
      </c>
      <c r="D38292" s="0" t="s">
        <v>66958</v>
      </c>
    </row>
    <row r="38293" customFormat="false" ht="15" hidden="false" customHeight="false" outlineLevel="0" collapsed="false">
      <c r="A38293" s="0" t="s">
        <v>66959</v>
      </c>
      <c r="B38293" s="0" t="n">
        <f aca="false">HOUR(C38293)</f>
        <v>7</v>
      </c>
      <c r="C38293" s="1" t="n">
        <v>41379.3201388889</v>
      </c>
      <c r="D38293" s="0" t="s">
        <v>66960</v>
      </c>
    </row>
    <row r="38294" customFormat="false" ht="15" hidden="false" customHeight="false" outlineLevel="0" collapsed="false">
      <c r="A38294" s="0" t="s">
        <v>66961</v>
      </c>
      <c r="B38294" s="0" t="n">
        <f aca="false">HOUR(C38294)</f>
        <v>7</v>
      </c>
      <c r="C38294" s="1" t="n">
        <v>41379.3201388889</v>
      </c>
      <c r="D38294" s="0" t="s">
        <v>66962</v>
      </c>
    </row>
    <row r="38295" customFormat="false" ht="15" hidden="false" customHeight="false" outlineLevel="0" collapsed="false">
      <c r="A38295" s="0" t="s">
        <v>61208</v>
      </c>
      <c r="B38295" s="0" t="n">
        <f aca="false">HOUR(C38295)</f>
        <v>7</v>
      </c>
      <c r="C38295" s="1" t="n">
        <v>41379.3201388889</v>
      </c>
      <c r="D38295" s="0" t="s">
        <v>66963</v>
      </c>
    </row>
    <row r="38296" customFormat="false" ht="15" hidden="false" customHeight="false" outlineLevel="0" collapsed="false">
      <c r="A38296" s="0" t="s">
        <v>66964</v>
      </c>
      <c r="B38296" s="0" t="n">
        <f aca="false">HOUR(C38296)</f>
        <v>7</v>
      </c>
      <c r="C38296" s="1" t="n">
        <v>41379.3201388889</v>
      </c>
      <c r="D38296" s="0" t="s">
        <v>66965</v>
      </c>
    </row>
    <row r="38297" customFormat="false" ht="15" hidden="false" customHeight="false" outlineLevel="0" collapsed="false">
      <c r="A38297" s="0" t="s">
        <v>66966</v>
      </c>
      <c r="B38297" s="0" t="n">
        <f aca="false">HOUR(C38297)</f>
        <v>7</v>
      </c>
      <c r="C38297" s="1" t="n">
        <v>41379.3201388889</v>
      </c>
      <c r="D38297" s="0" t="s">
        <v>66967</v>
      </c>
    </row>
    <row r="38298" customFormat="false" ht="15" hidden="false" customHeight="false" outlineLevel="0" collapsed="false">
      <c r="A38298" s="0" t="s">
        <v>46</v>
      </c>
      <c r="B38298" s="0" t="n">
        <f aca="false">HOUR(C38298)</f>
        <v>7</v>
      </c>
      <c r="C38298" s="1" t="n">
        <v>41379.3201388889</v>
      </c>
      <c r="D38298" s="0" t="s">
        <v>66968</v>
      </c>
    </row>
    <row r="38299" customFormat="false" ht="15" hidden="false" customHeight="false" outlineLevel="0" collapsed="false">
      <c r="A38299" s="0" t="s">
        <v>66969</v>
      </c>
      <c r="B38299" s="0" t="n">
        <f aca="false">HOUR(C38299)</f>
        <v>7</v>
      </c>
      <c r="C38299" s="1" t="n">
        <v>41379.3201388889</v>
      </c>
      <c r="D38299" s="0" t="s">
        <v>66970</v>
      </c>
    </row>
    <row r="38300" customFormat="false" ht="15" hidden="false" customHeight="false" outlineLevel="0" collapsed="false">
      <c r="A38300" s="0" t="s">
        <v>66971</v>
      </c>
      <c r="B38300" s="0" t="n">
        <f aca="false">HOUR(C38300)</f>
        <v>7</v>
      </c>
      <c r="C38300" s="1" t="n">
        <v>41379.3201388889</v>
      </c>
      <c r="D38300" s="0" t="s">
        <v>66972</v>
      </c>
    </row>
    <row r="38301" customFormat="false" ht="15" hidden="false" customHeight="false" outlineLevel="0" collapsed="false">
      <c r="A38301" s="0" t="s">
        <v>66973</v>
      </c>
      <c r="B38301" s="0" t="n">
        <f aca="false">HOUR(C38301)</f>
        <v>7</v>
      </c>
      <c r="C38301" s="1" t="n">
        <v>41379.3201388889</v>
      </c>
      <c r="D38301" s="0" t="s">
        <v>66974</v>
      </c>
    </row>
    <row r="38302" customFormat="false" ht="15" hidden="false" customHeight="false" outlineLevel="0" collapsed="false">
      <c r="A38302" s="0" t="s">
        <v>66975</v>
      </c>
      <c r="B38302" s="0" t="n">
        <f aca="false">HOUR(C38302)</f>
        <v>7</v>
      </c>
      <c r="C38302" s="1" t="n">
        <v>41379.3201388889</v>
      </c>
      <c r="D38302" s="0" t="s">
        <v>66976</v>
      </c>
    </row>
    <row r="38303" customFormat="false" ht="15" hidden="false" customHeight="false" outlineLevel="0" collapsed="false">
      <c r="A38303" s="0" t="s">
        <v>59366</v>
      </c>
      <c r="B38303" s="0" t="n">
        <f aca="false">HOUR(C38303)</f>
        <v>7</v>
      </c>
      <c r="C38303" s="1" t="n">
        <v>41379.3201388889</v>
      </c>
      <c r="D38303" s="0" t="s">
        <v>66977</v>
      </c>
    </row>
    <row r="38304" customFormat="false" ht="15" hidden="false" customHeight="false" outlineLevel="0" collapsed="false">
      <c r="A38304" s="0" t="s">
        <v>66978</v>
      </c>
      <c r="B38304" s="0" t="n">
        <f aca="false">HOUR(C38304)</f>
        <v>7</v>
      </c>
      <c r="C38304" s="1" t="n">
        <v>41379.3201388889</v>
      </c>
      <c r="D38304" s="0" t="s">
        <v>66979</v>
      </c>
    </row>
    <row r="38305" customFormat="false" ht="15" hidden="false" customHeight="false" outlineLevel="0" collapsed="false">
      <c r="A38305" s="0" t="s">
        <v>61811</v>
      </c>
      <c r="B38305" s="0" t="n">
        <f aca="false">HOUR(C38305)</f>
        <v>7</v>
      </c>
      <c r="C38305" s="1" t="n">
        <v>41379.3201388889</v>
      </c>
      <c r="D38305" s="0" t="s">
        <v>66980</v>
      </c>
    </row>
    <row r="38306" customFormat="false" ht="15" hidden="false" customHeight="false" outlineLevel="0" collapsed="false">
      <c r="A38306" s="0" t="s">
        <v>66714</v>
      </c>
      <c r="B38306" s="0" t="n">
        <f aca="false">HOUR(C38306)</f>
        <v>7</v>
      </c>
      <c r="C38306" s="1" t="n">
        <v>41379.3201388889</v>
      </c>
      <c r="D38306" s="0" t="s">
        <v>66981</v>
      </c>
    </row>
    <row r="38307" customFormat="false" ht="15" hidden="false" customHeight="false" outlineLevel="0" collapsed="false">
      <c r="A38307" s="0" t="s">
        <v>66982</v>
      </c>
      <c r="B38307" s="0" t="n">
        <f aca="false">HOUR(C38307)</f>
        <v>7</v>
      </c>
      <c r="C38307" s="1" t="n">
        <v>41379.3201388889</v>
      </c>
      <c r="D38307" s="0" t="s">
        <v>66983</v>
      </c>
    </row>
    <row r="38308" customFormat="false" ht="15" hidden="false" customHeight="false" outlineLevel="0" collapsed="false">
      <c r="A38308" s="0" t="s">
        <v>66984</v>
      </c>
      <c r="B38308" s="0" t="n">
        <f aca="false">HOUR(C38308)</f>
        <v>7</v>
      </c>
      <c r="C38308" s="1" t="n">
        <v>41379.3201388889</v>
      </c>
      <c r="D38308" s="0" t="s">
        <v>66985</v>
      </c>
    </row>
    <row r="38309" customFormat="false" ht="15" hidden="false" customHeight="false" outlineLevel="0" collapsed="false">
      <c r="A38309" s="0" t="s">
        <v>61229</v>
      </c>
      <c r="B38309" s="0" t="n">
        <f aca="false">HOUR(C38309)</f>
        <v>7</v>
      </c>
      <c r="C38309" s="1" t="n">
        <v>41379.3201388889</v>
      </c>
      <c r="D38309" s="0" t="s">
        <v>66986</v>
      </c>
    </row>
    <row r="38310" customFormat="false" ht="15" hidden="false" customHeight="false" outlineLevel="0" collapsed="false">
      <c r="A38310" s="0" t="s">
        <v>59267</v>
      </c>
      <c r="B38310" s="0" t="n">
        <f aca="false">HOUR(C38310)</f>
        <v>7</v>
      </c>
      <c r="C38310" s="1" t="n">
        <v>41379.3201388889</v>
      </c>
      <c r="D38310" s="0" t="s">
        <v>66987</v>
      </c>
    </row>
    <row r="38311" customFormat="false" ht="15" hidden="false" customHeight="false" outlineLevel="0" collapsed="false">
      <c r="A38311" s="0" t="s">
        <v>66988</v>
      </c>
      <c r="B38311" s="0" t="n">
        <f aca="false">HOUR(C38311)</f>
        <v>7</v>
      </c>
      <c r="C38311" s="1" t="n">
        <v>41379.3201388889</v>
      </c>
      <c r="D38311" s="0" t="s">
        <v>66989</v>
      </c>
    </row>
    <row r="38312" customFormat="false" ht="15" hidden="false" customHeight="false" outlineLevel="0" collapsed="false">
      <c r="A38312" s="0" t="s">
        <v>61836</v>
      </c>
      <c r="B38312" s="0" t="n">
        <f aca="false">HOUR(C38312)</f>
        <v>7</v>
      </c>
      <c r="C38312" s="1" t="n">
        <v>41379.3201388889</v>
      </c>
      <c r="D38312" s="0" t="s">
        <v>66990</v>
      </c>
    </row>
    <row r="38313" customFormat="false" ht="15" hidden="false" customHeight="false" outlineLevel="0" collapsed="false">
      <c r="A38313" s="0" t="s">
        <v>66991</v>
      </c>
      <c r="B38313" s="0" t="n">
        <f aca="false">HOUR(C38313)</f>
        <v>7</v>
      </c>
      <c r="C38313" s="1" t="n">
        <v>41379.3201388889</v>
      </c>
      <c r="D38313" s="0" t="s">
        <v>66992</v>
      </c>
    </row>
    <row r="38314" customFormat="false" ht="15" hidden="false" customHeight="false" outlineLevel="0" collapsed="false">
      <c r="A38314" s="0" t="s">
        <v>66993</v>
      </c>
      <c r="B38314" s="0" t="n">
        <f aca="false">HOUR(C38314)</f>
        <v>7</v>
      </c>
      <c r="C38314" s="1" t="n">
        <v>41379.3201388889</v>
      </c>
      <c r="D38314" s="0" t="s">
        <v>66994</v>
      </c>
    </row>
    <row r="38315" customFormat="false" ht="15" hidden="false" customHeight="false" outlineLevel="0" collapsed="false">
      <c r="A38315" s="0" t="s">
        <v>66995</v>
      </c>
      <c r="B38315" s="0" t="n">
        <f aca="false">HOUR(C38315)</f>
        <v>7</v>
      </c>
      <c r="C38315" s="1" t="n">
        <v>41379.3201388889</v>
      </c>
      <c r="D38315" s="0" t="s">
        <v>66996</v>
      </c>
    </row>
    <row r="38316" customFormat="false" ht="15" hidden="false" customHeight="false" outlineLevel="0" collapsed="false">
      <c r="A38316" s="0" t="s">
        <v>60623</v>
      </c>
      <c r="B38316" s="0" t="n">
        <f aca="false">HOUR(C38316)</f>
        <v>7</v>
      </c>
      <c r="C38316" s="1" t="n">
        <v>41379.3201388889</v>
      </c>
      <c r="D38316" s="0" t="s">
        <v>66997</v>
      </c>
    </row>
    <row r="38317" customFormat="false" ht="15" hidden="false" customHeight="false" outlineLevel="0" collapsed="false">
      <c r="A38317" s="0" t="s">
        <v>66998</v>
      </c>
      <c r="B38317" s="0" t="n">
        <f aca="false">HOUR(C38317)</f>
        <v>7</v>
      </c>
      <c r="C38317" s="1" t="n">
        <v>41379.3201388889</v>
      </c>
      <c r="D38317" s="0" t="s">
        <v>66999</v>
      </c>
    </row>
    <row r="38318" customFormat="false" ht="15" hidden="false" customHeight="false" outlineLevel="0" collapsed="false">
      <c r="A38318" s="0" t="s">
        <v>67000</v>
      </c>
      <c r="B38318" s="0" t="n">
        <f aca="false">HOUR(C38318)</f>
        <v>7</v>
      </c>
      <c r="C38318" s="1" t="n">
        <v>41379.3201388889</v>
      </c>
      <c r="D38318" s="0" t="s">
        <v>67001</v>
      </c>
    </row>
    <row r="38319" customFormat="false" ht="15" hidden="false" customHeight="false" outlineLevel="0" collapsed="false">
      <c r="A38319" s="0" t="s">
        <v>67002</v>
      </c>
      <c r="B38319" s="0" t="n">
        <f aca="false">HOUR(C38319)</f>
        <v>7</v>
      </c>
      <c r="C38319" s="1" t="n">
        <v>41379.3201388889</v>
      </c>
      <c r="D38319" s="0" t="s">
        <v>67003</v>
      </c>
    </row>
    <row r="38320" customFormat="false" ht="15" hidden="false" customHeight="false" outlineLevel="0" collapsed="false">
      <c r="A38320" s="0" t="s">
        <v>67004</v>
      </c>
      <c r="B38320" s="0" t="n">
        <f aca="false">HOUR(C38320)</f>
        <v>7</v>
      </c>
      <c r="C38320" s="1" t="n">
        <v>41379.3201388889</v>
      </c>
      <c r="D38320" s="0" t="s">
        <v>67005</v>
      </c>
    </row>
    <row r="38321" customFormat="false" ht="15" hidden="false" customHeight="false" outlineLevel="0" collapsed="false">
      <c r="A38321" s="0" t="s">
        <v>67006</v>
      </c>
      <c r="B38321" s="0" t="n">
        <f aca="false">HOUR(C38321)</f>
        <v>7</v>
      </c>
      <c r="C38321" s="1" t="n">
        <v>41379.3201388889</v>
      </c>
      <c r="D38321" s="0" t="s">
        <v>67007</v>
      </c>
    </row>
    <row r="38322" customFormat="false" ht="15" hidden="false" customHeight="false" outlineLevel="0" collapsed="false">
      <c r="A38322" s="0" t="s">
        <v>67008</v>
      </c>
      <c r="B38322" s="0" t="n">
        <f aca="false">HOUR(C38322)</f>
        <v>7</v>
      </c>
      <c r="C38322" s="1" t="n">
        <v>41379.3201388889</v>
      </c>
      <c r="D38322" s="0" t="s">
        <v>67009</v>
      </c>
    </row>
    <row r="38323" customFormat="false" ht="15" hidden="false" customHeight="false" outlineLevel="0" collapsed="false">
      <c r="A38323" s="0" t="s">
        <v>67010</v>
      </c>
      <c r="B38323" s="0" t="n">
        <f aca="false">HOUR(C38323)</f>
        <v>7</v>
      </c>
      <c r="C38323" s="1" t="n">
        <v>41379.3201388889</v>
      </c>
      <c r="D38323" s="0" t="s">
        <v>67011</v>
      </c>
    </row>
    <row r="38324" customFormat="false" ht="15" hidden="false" customHeight="false" outlineLevel="0" collapsed="false">
      <c r="A38324" s="0" t="s">
        <v>67012</v>
      </c>
      <c r="B38324" s="0" t="n">
        <f aca="false">HOUR(C38324)</f>
        <v>7</v>
      </c>
      <c r="C38324" s="1" t="n">
        <v>41379.3201388889</v>
      </c>
      <c r="D38324" s="0" t="s">
        <v>67013</v>
      </c>
    </row>
    <row r="38325" customFormat="false" ht="15" hidden="false" customHeight="false" outlineLevel="0" collapsed="false">
      <c r="A38325" s="0" t="s">
        <v>67014</v>
      </c>
      <c r="B38325" s="0" t="n">
        <f aca="false">HOUR(C38325)</f>
        <v>7</v>
      </c>
      <c r="C38325" s="1" t="n">
        <v>41379.3201388889</v>
      </c>
      <c r="D38325" s="0" t="s">
        <v>67015</v>
      </c>
    </row>
    <row r="38326" customFormat="false" ht="15" hidden="false" customHeight="false" outlineLevel="0" collapsed="false">
      <c r="A38326" s="0" t="s">
        <v>67016</v>
      </c>
      <c r="B38326" s="0" t="n">
        <f aca="false">HOUR(C38326)</f>
        <v>7</v>
      </c>
      <c r="C38326" s="1" t="n">
        <v>41379.3201388889</v>
      </c>
      <c r="D38326" s="0" t="s">
        <v>67017</v>
      </c>
    </row>
    <row r="38327" customFormat="false" ht="15" hidden="false" customHeight="false" outlineLevel="0" collapsed="false">
      <c r="A38327" s="0" t="s">
        <v>67018</v>
      </c>
      <c r="B38327" s="0" t="n">
        <f aca="false">HOUR(C38327)</f>
        <v>7</v>
      </c>
      <c r="C38327" s="1" t="n">
        <v>41379.3201388889</v>
      </c>
      <c r="D38327" s="0" t="s">
        <v>67019</v>
      </c>
    </row>
    <row r="38328" customFormat="false" ht="15" hidden="false" customHeight="false" outlineLevel="0" collapsed="false">
      <c r="A38328" s="0" t="s">
        <v>67020</v>
      </c>
      <c r="B38328" s="0" t="n">
        <f aca="false">HOUR(C38328)</f>
        <v>7</v>
      </c>
      <c r="C38328" s="1" t="n">
        <v>41379.3201388889</v>
      </c>
      <c r="D38328" s="0" t="s">
        <v>67021</v>
      </c>
    </row>
    <row r="38329" customFormat="false" ht="15" hidden="false" customHeight="false" outlineLevel="0" collapsed="false">
      <c r="A38329" s="0" t="s">
        <v>47430</v>
      </c>
      <c r="B38329" s="0" t="n">
        <f aca="false">HOUR(C38329)</f>
        <v>7</v>
      </c>
      <c r="C38329" s="1" t="n">
        <v>41379.3201388889</v>
      </c>
      <c r="D38329" s="0" t="s">
        <v>67022</v>
      </c>
    </row>
    <row r="38330" customFormat="false" ht="15" hidden="false" customHeight="false" outlineLevel="0" collapsed="false">
      <c r="A38330" s="0" t="s">
        <v>67023</v>
      </c>
      <c r="B38330" s="0" t="n">
        <f aca="false">HOUR(C38330)</f>
        <v>7</v>
      </c>
      <c r="C38330" s="1" t="n">
        <v>41379.3201388889</v>
      </c>
      <c r="D38330" s="0" t="s">
        <v>67024</v>
      </c>
    </row>
    <row r="38331" customFormat="false" ht="15" hidden="false" customHeight="false" outlineLevel="0" collapsed="false">
      <c r="A38331" s="0" t="s">
        <v>67025</v>
      </c>
      <c r="B38331" s="0" t="n">
        <f aca="false">HOUR(C38331)</f>
        <v>7</v>
      </c>
      <c r="C38331" s="1" t="n">
        <v>41379.3201388889</v>
      </c>
      <c r="D38331" s="0" t="s">
        <v>67026</v>
      </c>
    </row>
    <row r="38332" customFormat="false" ht="15" hidden="false" customHeight="false" outlineLevel="0" collapsed="false">
      <c r="A38332" s="0" t="s">
        <v>67027</v>
      </c>
      <c r="B38332" s="0" t="n">
        <f aca="false">HOUR(C38332)</f>
        <v>7</v>
      </c>
      <c r="C38332" s="1" t="n">
        <v>41379.3201388889</v>
      </c>
      <c r="D38332" s="0" t="s">
        <v>67028</v>
      </c>
    </row>
    <row r="38333" customFormat="false" ht="15" hidden="false" customHeight="false" outlineLevel="0" collapsed="false">
      <c r="A38333" s="0" t="s">
        <v>63896</v>
      </c>
      <c r="B38333" s="0" t="n">
        <f aca="false">HOUR(C38333)</f>
        <v>7</v>
      </c>
      <c r="C38333" s="1" t="n">
        <v>41379.3201388889</v>
      </c>
      <c r="D38333" s="0" t="s">
        <v>67029</v>
      </c>
    </row>
    <row r="38334" customFormat="false" ht="15" hidden="false" customHeight="false" outlineLevel="0" collapsed="false">
      <c r="A38334" s="0" t="s">
        <v>13179</v>
      </c>
      <c r="B38334" s="0" t="n">
        <f aca="false">HOUR(C38334)</f>
        <v>7</v>
      </c>
      <c r="C38334" s="1" t="n">
        <v>41379.3201388889</v>
      </c>
      <c r="D38334" s="0" t="s">
        <v>67030</v>
      </c>
    </row>
    <row r="38335" customFormat="false" ht="15" hidden="false" customHeight="false" outlineLevel="0" collapsed="false">
      <c r="A38335" s="0" t="s">
        <v>67031</v>
      </c>
      <c r="B38335" s="0" t="n">
        <f aca="false">HOUR(C38335)</f>
        <v>7</v>
      </c>
      <c r="C38335" s="1" t="n">
        <v>41379.3201388889</v>
      </c>
      <c r="D38335" s="0" t="s">
        <v>67032</v>
      </c>
    </row>
    <row r="38336" customFormat="false" ht="15" hidden="false" customHeight="false" outlineLevel="0" collapsed="false">
      <c r="A38336" s="0" t="s">
        <v>67033</v>
      </c>
      <c r="B38336" s="0" t="n">
        <f aca="false">HOUR(C38336)</f>
        <v>7</v>
      </c>
      <c r="C38336" s="1" t="n">
        <v>41379.3201388889</v>
      </c>
      <c r="D38336" s="0" t="s">
        <v>67034</v>
      </c>
    </row>
    <row r="38337" customFormat="false" ht="15" hidden="false" customHeight="false" outlineLevel="0" collapsed="false">
      <c r="A38337" s="0" t="s">
        <v>25378</v>
      </c>
      <c r="B38337" s="0" t="n">
        <f aca="false">HOUR(C38337)</f>
        <v>7</v>
      </c>
      <c r="C38337" s="1" t="n">
        <v>41379.3201388889</v>
      </c>
      <c r="D38337" s="0" t="s">
        <v>67035</v>
      </c>
    </row>
    <row r="38338" customFormat="false" ht="15" hidden="false" customHeight="false" outlineLevel="0" collapsed="false">
      <c r="A38338" s="0" t="s">
        <v>57557</v>
      </c>
      <c r="B38338" s="0" t="n">
        <f aca="false">HOUR(C38338)</f>
        <v>7</v>
      </c>
      <c r="C38338" s="1" t="n">
        <v>41379.3201388889</v>
      </c>
      <c r="D38338" s="0" t="s">
        <v>67036</v>
      </c>
    </row>
    <row r="38339" customFormat="false" ht="15" hidden="false" customHeight="false" outlineLevel="0" collapsed="false">
      <c r="A38339" s="0" t="s">
        <v>63153</v>
      </c>
      <c r="B38339" s="0" t="n">
        <f aca="false">HOUR(C38339)</f>
        <v>7</v>
      </c>
      <c r="C38339" s="1" t="n">
        <v>41379.3201388889</v>
      </c>
      <c r="D38339" s="0" t="s">
        <v>67037</v>
      </c>
    </row>
    <row r="38340" customFormat="false" ht="15" hidden="false" customHeight="false" outlineLevel="0" collapsed="false">
      <c r="A38340" s="0" t="s">
        <v>63610</v>
      </c>
      <c r="B38340" s="0" t="n">
        <f aca="false">HOUR(C38340)</f>
        <v>7</v>
      </c>
      <c r="C38340" s="1" t="n">
        <v>41379.3201388889</v>
      </c>
      <c r="D38340" s="0" t="s">
        <v>67038</v>
      </c>
    </row>
    <row r="38341" customFormat="false" ht="15" hidden="false" customHeight="false" outlineLevel="0" collapsed="false">
      <c r="A38341" s="0" t="s">
        <v>67039</v>
      </c>
      <c r="B38341" s="0" t="n">
        <f aca="false">HOUR(C38341)</f>
        <v>7</v>
      </c>
      <c r="C38341" s="1" t="n">
        <v>41379.3201388889</v>
      </c>
      <c r="D38341" s="0" t="s">
        <v>67040</v>
      </c>
    </row>
    <row r="38342" customFormat="false" ht="15" hidden="false" customHeight="false" outlineLevel="0" collapsed="false">
      <c r="A38342" s="0" t="s">
        <v>67041</v>
      </c>
      <c r="B38342" s="0" t="n">
        <f aca="false">HOUR(C38342)</f>
        <v>7</v>
      </c>
      <c r="C38342" s="1" t="n">
        <v>41379.3201388889</v>
      </c>
      <c r="D38342" s="0" t="s">
        <v>67042</v>
      </c>
    </row>
    <row r="38343" customFormat="false" ht="15" hidden="false" customHeight="false" outlineLevel="0" collapsed="false">
      <c r="A38343" s="0" t="s">
        <v>67043</v>
      </c>
      <c r="B38343" s="0" t="n">
        <f aca="false">HOUR(C38343)</f>
        <v>7</v>
      </c>
      <c r="C38343" s="1" t="n">
        <v>41379.3201388889</v>
      </c>
      <c r="D38343" s="0" t="s">
        <v>67044</v>
      </c>
    </row>
    <row r="38344" customFormat="false" ht="15" hidden="false" customHeight="false" outlineLevel="0" collapsed="false">
      <c r="A38344" s="0" t="s">
        <v>67045</v>
      </c>
      <c r="B38344" s="0" t="n">
        <f aca="false">HOUR(C38344)</f>
        <v>7</v>
      </c>
      <c r="C38344" s="1" t="n">
        <v>41379.3201388889</v>
      </c>
      <c r="D38344" s="0" t="s">
        <v>67046</v>
      </c>
    </row>
    <row r="38345" customFormat="false" ht="15" hidden="false" customHeight="false" outlineLevel="0" collapsed="false">
      <c r="A38345" s="0" t="s">
        <v>67047</v>
      </c>
      <c r="B38345" s="0" t="n">
        <f aca="false">HOUR(C38345)</f>
        <v>7</v>
      </c>
      <c r="C38345" s="1" t="n">
        <v>41379.3201388889</v>
      </c>
      <c r="D38345" s="0" t="s">
        <v>67048</v>
      </c>
    </row>
    <row r="38346" customFormat="false" ht="15" hidden="false" customHeight="false" outlineLevel="0" collapsed="false">
      <c r="A38346" s="0" t="s">
        <v>67049</v>
      </c>
      <c r="B38346" s="0" t="n">
        <f aca="false">HOUR(C38346)</f>
        <v>7</v>
      </c>
      <c r="C38346" s="1" t="n">
        <v>41379.3201388889</v>
      </c>
      <c r="D38346" s="0" t="s">
        <v>67050</v>
      </c>
    </row>
    <row r="38347" customFormat="false" ht="15" hidden="false" customHeight="false" outlineLevel="0" collapsed="false">
      <c r="A38347" s="0" t="s">
        <v>42018</v>
      </c>
      <c r="B38347" s="0" t="n">
        <f aca="false">HOUR(C38347)</f>
        <v>7</v>
      </c>
      <c r="C38347" s="1" t="n">
        <v>41379.3201388889</v>
      </c>
      <c r="D38347" s="0" t="s">
        <v>67051</v>
      </c>
    </row>
    <row r="38348" customFormat="false" ht="15" hidden="false" customHeight="false" outlineLevel="0" collapsed="false">
      <c r="A38348" s="0" t="s">
        <v>518</v>
      </c>
      <c r="B38348" s="0" t="n">
        <f aca="false">HOUR(C38348)</f>
        <v>7</v>
      </c>
      <c r="C38348" s="1" t="n">
        <v>41379.3201388889</v>
      </c>
      <c r="D38348" s="0" t="s">
        <v>67052</v>
      </c>
    </row>
    <row r="38349" customFormat="false" ht="15" hidden="false" customHeight="false" outlineLevel="0" collapsed="false">
      <c r="A38349" s="0" t="s">
        <v>66012</v>
      </c>
      <c r="B38349" s="0" t="n">
        <f aca="false">HOUR(C38349)</f>
        <v>7</v>
      </c>
      <c r="C38349" s="1" t="n">
        <v>41379.3201388889</v>
      </c>
      <c r="D38349" s="0" t="s">
        <v>67053</v>
      </c>
    </row>
    <row r="38350" customFormat="false" ht="15" hidden="false" customHeight="false" outlineLevel="0" collapsed="false">
      <c r="A38350" s="0" t="s">
        <v>58826</v>
      </c>
      <c r="B38350" s="0" t="n">
        <f aca="false">HOUR(C38350)</f>
        <v>7</v>
      </c>
      <c r="C38350" s="1" t="n">
        <v>41379.3201388889</v>
      </c>
      <c r="D38350" s="0" t="s">
        <v>67054</v>
      </c>
    </row>
    <row r="38351" customFormat="false" ht="15" hidden="false" customHeight="false" outlineLevel="0" collapsed="false">
      <c r="A38351" s="0" t="s">
        <v>67055</v>
      </c>
      <c r="B38351" s="0" t="n">
        <f aca="false">HOUR(C38351)</f>
        <v>7</v>
      </c>
      <c r="C38351" s="1" t="n">
        <v>41379.3201388889</v>
      </c>
      <c r="D38351" s="0" t="s">
        <v>67056</v>
      </c>
    </row>
    <row r="38352" customFormat="false" ht="15" hidden="false" customHeight="false" outlineLevel="0" collapsed="false">
      <c r="A38352" s="0" t="s">
        <v>65327</v>
      </c>
      <c r="B38352" s="0" t="n">
        <f aca="false">HOUR(C38352)</f>
        <v>7</v>
      </c>
      <c r="C38352" s="1" t="n">
        <v>41379.3201388889</v>
      </c>
      <c r="D38352" s="0" t="s">
        <v>67057</v>
      </c>
    </row>
    <row r="38353" customFormat="false" ht="15" hidden="false" customHeight="false" outlineLevel="0" collapsed="false">
      <c r="A38353" s="0" t="s">
        <v>67058</v>
      </c>
      <c r="B38353" s="0" t="n">
        <f aca="false">HOUR(C38353)</f>
        <v>7</v>
      </c>
      <c r="C38353" s="1" t="n">
        <v>41379.3201388889</v>
      </c>
      <c r="D38353" s="0" t="s">
        <v>67059</v>
      </c>
    </row>
    <row r="38354" customFormat="false" ht="15" hidden="false" customHeight="false" outlineLevel="0" collapsed="false">
      <c r="A38354" s="0" t="s">
        <v>67060</v>
      </c>
      <c r="B38354" s="0" t="n">
        <f aca="false">HOUR(C38354)</f>
        <v>7</v>
      </c>
      <c r="C38354" s="1" t="n">
        <v>41379.3201388889</v>
      </c>
      <c r="D38354" s="0" t="s">
        <v>67061</v>
      </c>
    </row>
    <row r="38355" customFormat="false" ht="15" hidden="false" customHeight="false" outlineLevel="0" collapsed="false">
      <c r="A38355" s="0" t="s">
        <v>67062</v>
      </c>
      <c r="B38355" s="0" t="n">
        <f aca="false">HOUR(C38355)</f>
        <v>7</v>
      </c>
      <c r="C38355" s="1" t="n">
        <v>41379.3201388889</v>
      </c>
      <c r="D38355" s="0" t="s">
        <v>67063</v>
      </c>
    </row>
    <row r="38356" customFormat="false" ht="15" hidden="false" customHeight="false" outlineLevel="0" collapsed="false">
      <c r="A38356" s="0" t="s">
        <v>67064</v>
      </c>
      <c r="B38356" s="0" t="n">
        <f aca="false">HOUR(C38356)</f>
        <v>7</v>
      </c>
      <c r="C38356" s="1" t="n">
        <v>41379.3201388889</v>
      </c>
      <c r="D38356" s="0" t="s">
        <v>67065</v>
      </c>
    </row>
    <row r="38357" customFormat="false" ht="15" hidden="false" customHeight="false" outlineLevel="0" collapsed="false">
      <c r="A38357" s="0" t="s">
        <v>67066</v>
      </c>
      <c r="B38357" s="0" t="n">
        <f aca="false">HOUR(C38357)</f>
        <v>7</v>
      </c>
      <c r="C38357" s="1" t="n">
        <v>41379.3201388889</v>
      </c>
      <c r="D38357" s="0" t="s">
        <v>67067</v>
      </c>
    </row>
    <row r="38358" customFormat="false" ht="15" hidden="false" customHeight="false" outlineLevel="0" collapsed="false">
      <c r="A38358" s="0" t="s">
        <v>29128</v>
      </c>
      <c r="B38358" s="0" t="n">
        <f aca="false">HOUR(C38358)</f>
        <v>7</v>
      </c>
      <c r="C38358" s="1" t="n">
        <v>41379.3201388889</v>
      </c>
      <c r="D38358" s="0" t="s">
        <v>67068</v>
      </c>
    </row>
    <row r="38359" customFormat="false" ht="15" hidden="false" customHeight="false" outlineLevel="0" collapsed="false">
      <c r="A38359" s="0" t="s">
        <v>67069</v>
      </c>
      <c r="B38359" s="0" t="n">
        <f aca="false">HOUR(C38359)</f>
        <v>7</v>
      </c>
      <c r="C38359" s="1" t="n">
        <v>41379.3201388889</v>
      </c>
      <c r="D38359" s="0" t="s">
        <v>67070</v>
      </c>
    </row>
    <row r="38360" customFormat="false" ht="15" hidden="false" customHeight="false" outlineLevel="0" collapsed="false">
      <c r="A38360" s="0" t="s">
        <v>58016</v>
      </c>
      <c r="B38360" s="0" t="n">
        <f aca="false">HOUR(C38360)</f>
        <v>7</v>
      </c>
      <c r="C38360" s="1" t="n">
        <v>41379.3201388889</v>
      </c>
      <c r="D38360" s="0" t="s">
        <v>67071</v>
      </c>
    </row>
    <row r="38361" customFormat="false" ht="15" hidden="false" customHeight="false" outlineLevel="0" collapsed="false">
      <c r="A38361" s="0" t="s">
        <v>63802</v>
      </c>
      <c r="B38361" s="0" t="n">
        <f aca="false">HOUR(C38361)</f>
        <v>7</v>
      </c>
      <c r="C38361" s="1" t="n">
        <v>41379.3201388889</v>
      </c>
      <c r="D38361" s="0" t="s">
        <v>67072</v>
      </c>
    </row>
    <row r="38362" customFormat="false" ht="15" hidden="false" customHeight="false" outlineLevel="0" collapsed="false">
      <c r="A38362" s="0" t="s">
        <v>63060</v>
      </c>
      <c r="B38362" s="0" t="n">
        <f aca="false">HOUR(C38362)</f>
        <v>7</v>
      </c>
      <c r="C38362" s="1" t="n">
        <v>41379.3201388889</v>
      </c>
      <c r="D38362" s="0" t="s">
        <v>67073</v>
      </c>
    </row>
    <row r="38363" customFormat="false" ht="15" hidden="false" customHeight="false" outlineLevel="0" collapsed="false">
      <c r="A38363" s="0" t="s">
        <v>67074</v>
      </c>
      <c r="B38363" s="0" t="n">
        <f aca="false">HOUR(C38363)</f>
        <v>7</v>
      </c>
      <c r="C38363" s="1" t="n">
        <v>41379.3201388889</v>
      </c>
      <c r="D38363" s="0" t="s">
        <v>67075</v>
      </c>
    </row>
    <row r="38364" customFormat="false" ht="15" hidden="false" customHeight="false" outlineLevel="0" collapsed="false">
      <c r="A38364" s="0" t="s">
        <v>67076</v>
      </c>
      <c r="B38364" s="0" t="n">
        <f aca="false">HOUR(C38364)</f>
        <v>7</v>
      </c>
      <c r="C38364" s="1" t="n">
        <v>41379.3201388889</v>
      </c>
      <c r="D38364" s="0" t="s">
        <v>67077</v>
      </c>
    </row>
    <row r="38365" customFormat="false" ht="15" hidden="false" customHeight="false" outlineLevel="0" collapsed="false">
      <c r="A38365" s="0" t="s">
        <v>65000</v>
      </c>
      <c r="B38365" s="0" t="n">
        <f aca="false">HOUR(C38365)</f>
        <v>7</v>
      </c>
      <c r="C38365" s="1" t="n">
        <v>41379.3201388889</v>
      </c>
      <c r="D38365" s="0" t="s">
        <v>67078</v>
      </c>
    </row>
    <row r="38366" customFormat="false" ht="15" hidden="false" customHeight="false" outlineLevel="0" collapsed="false">
      <c r="A38366" s="0" t="s">
        <v>67079</v>
      </c>
      <c r="B38366" s="0" t="n">
        <f aca="false">HOUR(C38366)</f>
        <v>7</v>
      </c>
      <c r="C38366" s="1" t="n">
        <v>41379.3201388889</v>
      </c>
      <c r="D38366" s="0" t="s">
        <v>67080</v>
      </c>
    </row>
    <row r="38367" customFormat="false" ht="15" hidden="false" customHeight="false" outlineLevel="0" collapsed="false">
      <c r="A38367" s="0" t="s">
        <v>67081</v>
      </c>
      <c r="B38367" s="0" t="n">
        <f aca="false">HOUR(C38367)</f>
        <v>7</v>
      </c>
      <c r="C38367" s="1" t="n">
        <v>41379.3201388889</v>
      </c>
      <c r="D38367" s="0" t="s">
        <v>67082</v>
      </c>
    </row>
    <row r="38368" customFormat="false" ht="15" hidden="false" customHeight="false" outlineLevel="0" collapsed="false">
      <c r="A38368" s="0" t="s">
        <v>67083</v>
      </c>
      <c r="B38368" s="0" t="n">
        <f aca="false">HOUR(C38368)</f>
        <v>7</v>
      </c>
      <c r="C38368" s="1" t="n">
        <v>41379.3201388889</v>
      </c>
      <c r="D38368" s="0" t="s">
        <v>67084</v>
      </c>
    </row>
    <row r="38369" customFormat="false" ht="15" hidden="false" customHeight="false" outlineLevel="0" collapsed="false">
      <c r="A38369" s="0" t="s">
        <v>17990</v>
      </c>
      <c r="B38369" s="0" t="n">
        <f aca="false">HOUR(C38369)</f>
        <v>7</v>
      </c>
      <c r="C38369" s="1" t="n">
        <v>41379.3208333333</v>
      </c>
      <c r="D38369" s="0" t="s">
        <v>67085</v>
      </c>
    </row>
    <row r="38370" customFormat="false" ht="15" hidden="false" customHeight="false" outlineLevel="0" collapsed="false">
      <c r="A38370" s="0" t="s">
        <v>67086</v>
      </c>
      <c r="B38370" s="0" t="n">
        <f aca="false">HOUR(C38370)</f>
        <v>7</v>
      </c>
      <c r="C38370" s="1" t="n">
        <v>41379.3208333333</v>
      </c>
      <c r="D38370" s="0" t="s">
        <v>67087</v>
      </c>
    </row>
    <row r="38371" customFormat="false" ht="15" hidden="false" customHeight="false" outlineLevel="0" collapsed="false">
      <c r="A38371" s="0" t="s">
        <v>3771</v>
      </c>
      <c r="B38371" s="0" t="n">
        <f aca="false">HOUR(C38371)</f>
        <v>7</v>
      </c>
      <c r="C38371" s="1" t="n">
        <v>41379.3208333333</v>
      </c>
      <c r="D38371" s="0" t="s">
        <v>67088</v>
      </c>
    </row>
    <row r="38372" customFormat="false" ht="15" hidden="false" customHeight="false" outlineLevel="0" collapsed="false">
      <c r="A38372" s="0" t="s">
        <v>67089</v>
      </c>
      <c r="B38372" s="0" t="n">
        <f aca="false">HOUR(C38372)</f>
        <v>7</v>
      </c>
      <c r="C38372" s="1" t="n">
        <v>41379.3208333333</v>
      </c>
      <c r="D38372" s="0" t="s">
        <v>67090</v>
      </c>
    </row>
    <row r="38373" customFormat="false" ht="15" hidden="false" customHeight="false" outlineLevel="0" collapsed="false">
      <c r="A38373" s="0" t="s">
        <v>59739</v>
      </c>
      <c r="B38373" s="0" t="n">
        <f aca="false">HOUR(C38373)</f>
        <v>7</v>
      </c>
      <c r="C38373" s="1" t="n">
        <v>41379.3208333333</v>
      </c>
      <c r="D38373" s="0" t="s">
        <v>67091</v>
      </c>
    </row>
    <row r="38374" customFormat="false" ht="15" hidden="false" customHeight="false" outlineLevel="0" collapsed="false">
      <c r="A38374" s="0" t="s">
        <v>30922</v>
      </c>
      <c r="B38374" s="0" t="n">
        <f aca="false">HOUR(C38374)</f>
        <v>7</v>
      </c>
      <c r="C38374" s="1" t="n">
        <v>41379.3208333333</v>
      </c>
      <c r="D38374" s="0" t="s">
        <v>67092</v>
      </c>
    </row>
    <row r="38375" customFormat="false" ht="15" hidden="false" customHeight="false" outlineLevel="0" collapsed="false">
      <c r="A38375" s="0" t="s">
        <v>67093</v>
      </c>
      <c r="B38375" s="0" t="n">
        <f aca="false">HOUR(C38375)</f>
        <v>7</v>
      </c>
      <c r="C38375" s="1" t="n">
        <v>41379.3208333333</v>
      </c>
      <c r="D38375" s="0" t="s">
        <v>67094</v>
      </c>
    </row>
    <row r="38376" customFormat="false" ht="15" hidden="false" customHeight="false" outlineLevel="0" collapsed="false">
      <c r="A38376" s="0" t="s">
        <v>67095</v>
      </c>
      <c r="B38376" s="0" t="n">
        <f aca="false">HOUR(C38376)</f>
        <v>7</v>
      </c>
      <c r="C38376" s="1" t="n">
        <v>41379.3208333333</v>
      </c>
      <c r="D38376" s="0" t="s">
        <v>67096</v>
      </c>
    </row>
    <row r="38377" customFormat="false" ht="15" hidden="false" customHeight="false" outlineLevel="0" collapsed="false">
      <c r="A38377" s="0" t="s">
        <v>67097</v>
      </c>
      <c r="B38377" s="0" t="n">
        <f aca="false">HOUR(C38377)</f>
        <v>7</v>
      </c>
      <c r="C38377" s="1" t="n">
        <v>41379.3208333333</v>
      </c>
      <c r="D38377" s="0" t="s">
        <v>67098</v>
      </c>
    </row>
    <row r="38378" customFormat="false" ht="15" hidden="false" customHeight="false" outlineLevel="0" collapsed="false">
      <c r="A38378" s="0" t="s">
        <v>58992</v>
      </c>
      <c r="B38378" s="0" t="n">
        <f aca="false">HOUR(C38378)</f>
        <v>7</v>
      </c>
      <c r="C38378" s="1" t="n">
        <v>41379.3208333333</v>
      </c>
      <c r="D38378" s="0" t="s">
        <v>67099</v>
      </c>
    </row>
    <row r="38379" customFormat="false" ht="15" hidden="false" customHeight="false" outlineLevel="0" collapsed="false">
      <c r="A38379" s="0" t="s">
        <v>61853</v>
      </c>
      <c r="B38379" s="0" t="n">
        <f aca="false">HOUR(C38379)</f>
        <v>7</v>
      </c>
      <c r="C38379" s="1" t="n">
        <v>41379.3208333333</v>
      </c>
      <c r="D38379" s="0" t="s">
        <v>67100</v>
      </c>
    </row>
    <row r="38380" customFormat="false" ht="15" hidden="false" customHeight="false" outlineLevel="0" collapsed="false">
      <c r="A38380" s="0" t="s">
        <v>61855</v>
      </c>
      <c r="B38380" s="0" t="n">
        <f aca="false">HOUR(C38380)</f>
        <v>7</v>
      </c>
      <c r="C38380" s="1" t="n">
        <v>41379.3208333333</v>
      </c>
      <c r="D38380" s="0" t="s">
        <v>67101</v>
      </c>
    </row>
    <row r="38381" customFormat="false" ht="15" hidden="false" customHeight="false" outlineLevel="0" collapsed="false">
      <c r="A38381" s="0" t="s">
        <v>67102</v>
      </c>
      <c r="B38381" s="0" t="n">
        <f aca="false">HOUR(C38381)</f>
        <v>7</v>
      </c>
      <c r="C38381" s="1" t="n">
        <v>41379.3208333333</v>
      </c>
      <c r="D38381" s="0" t="s">
        <v>67103</v>
      </c>
    </row>
    <row r="38382" customFormat="false" ht="15" hidden="false" customHeight="false" outlineLevel="0" collapsed="false">
      <c r="A38382" s="0" t="s">
        <v>67104</v>
      </c>
      <c r="B38382" s="0" t="n">
        <f aca="false">HOUR(C38382)</f>
        <v>7</v>
      </c>
      <c r="C38382" s="1" t="n">
        <v>41379.3208333333</v>
      </c>
      <c r="D38382" s="0" t="s">
        <v>67105</v>
      </c>
    </row>
    <row r="38383" customFormat="false" ht="15" hidden="false" customHeight="false" outlineLevel="0" collapsed="false">
      <c r="A38383" s="0" t="s">
        <v>67106</v>
      </c>
      <c r="B38383" s="0" t="n">
        <f aca="false">HOUR(C38383)</f>
        <v>7</v>
      </c>
      <c r="C38383" s="1" t="n">
        <v>41379.3208333333</v>
      </c>
      <c r="D38383" s="0" t="s">
        <v>67107</v>
      </c>
    </row>
    <row r="38384" customFormat="false" ht="15" hidden="false" customHeight="false" outlineLevel="0" collapsed="false">
      <c r="A38384" s="0" t="s">
        <v>57284</v>
      </c>
      <c r="B38384" s="0" t="n">
        <f aca="false">HOUR(C38384)</f>
        <v>7</v>
      </c>
      <c r="C38384" s="1" t="n">
        <v>41379.3208333333</v>
      </c>
      <c r="D38384" s="0" t="s">
        <v>67108</v>
      </c>
    </row>
    <row r="38385" customFormat="false" ht="15" hidden="false" customHeight="false" outlineLevel="0" collapsed="false">
      <c r="A38385" s="0" t="s">
        <v>14764</v>
      </c>
      <c r="B38385" s="0" t="n">
        <f aca="false">HOUR(C38385)</f>
        <v>7</v>
      </c>
      <c r="C38385" s="1" t="n">
        <v>41379.3208333333</v>
      </c>
      <c r="D38385" s="0" t="s">
        <v>67109</v>
      </c>
    </row>
    <row r="38386" customFormat="false" ht="15" hidden="false" customHeight="false" outlineLevel="0" collapsed="false">
      <c r="A38386" s="0" t="s">
        <v>66737</v>
      </c>
      <c r="B38386" s="0" t="n">
        <f aca="false">HOUR(C38386)</f>
        <v>7</v>
      </c>
      <c r="C38386" s="1" t="n">
        <v>41379.3208333333</v>
      </c>
      <c r="D38386" s="0" t="s">
        <v>67110</v>
      </c>
    </row>
    <row r="38387" customFormat="false" ht="15" hidden="false" customHeight="false" outlineLevel="0" collapsed="false">
      <c r="A38387" s="0" t="s">
        <v>67111</v>
      </c>
      <c r="B38387" s="0" t="n">
        <f aca="false">HOUR(C38387)</f>
        <v>7</v>
      </c>
      <c r="C38387" s="1" t="n">
        <v>41379.3208333333</v>
      </c>
      <c r="D38387" s="0" t="s">
        <v>67112</v>
      </c>
    </row>
    <row r="38388" customFormat="false" ht="15" hidden="false" customHeight="false" outlineLevel="0" collapsed="false">
      <c r="A38388" s="0" t="s">
        <v>63391</v>
      </c>
      <c r="B38388" s="0" t="n">
        <f aca="false">HOUR(C38388)</f>
        <v>7</v>
      </c>
      <c r="C38388" s="1" t="n">
        <v>41379.3208333333</v>
      </c>
      <c r="D38388" s="0" t="s">
        <v>67113</v>
      </c>
    </row>
    <row r="38389" customFormat="false" ht="15" hidden="false" customHeight="false" outlineLevel="0" collapsed="false">
      <c r="A38389" s="0" t="s">
        <v>67114</v>
      </c>
      <c r="B38389" s="0" t="n">
        <f aca="false">HOUR(C38389)</f>
        <v>7</v>
      </c>
      <c r="C38389" s="1" t="n">
        <v>41379.3208333333</v>
      </c>
      <c r="D38389" s="0" t="s">
        <v>67115</v>
      </c>
    </row>
    <row r="38390" customFormat="false" ht="15" hidden="false" customHeight="false" outlineLevel="0" collapsed="false">
      <c r="A38390" s="0" t="s">
        <v>60546</v>
      </c>
      <c r="B38390" s="0" t="n">
        <f aca="false">HOUR(C38390)</f>
        <v>7</v>
      </c>
      <c r="C38390" s="1" t="n">
        <v>41379.3208333333</v>
      </c>
      <c r="D38390" s="0" t="s">
        <v>67116</v>
      </c>
    </row>
    <row r="38391" customFormat="false" ht="15" hidden="false" customHeight="false" outlineLevel="0" collapsed="false">
      <c r="A38391" s="0" t="s">
        <v>30935</v>
      </c>
      <c r="B38391" s="0" t="n">
        <f aca="false">HOUR(C38391)</f>
        <v>7</v>
      </c>
      <c r="C38391" s="1" t="n">
        <v>41379.3208333333</v>
      </c>
      <c r="D38391" s="0" t="s">
        <v>67117</v>
      </c>
    </row>
    <row r="38392" customFormat="false" ht="15" hidden="false" customHeight="false" outlineLevel="0" collapsed="false">
      <c r="A38392" s="0" t="s">
        <v>67118</v>
      </c>
      <c r="B38392" s="0" t="n">
        <f aca="false">HOUR(C38392)</f>
        <v>7</v>
      </c>
      <c r="C38392" s="1" t="n">
        <v>41379.3208333333</v>
      </c>
      <c r="D38392" s="0" t="s">
        <v>67119</v>
      </c>
    </row>
    <row r="38393" customFormat="false" ht="15" hidden="false" customHeight="false" outlineLevel="0" collapsed="false">
      <c r="A38393" s="0" t="s">
        <v>62344</v>
      </c>
      <c r="B38393" s="0" t="n">
        <f aca="false">HOUR(C38393)</f>
        <v>7</v>
      </c>
      <c r="C38393" s="1" t="n">
        <v>41379.3208333333</v>
      </c>
      <c r="D38393" s="0" t="s">
        <v>67120</v>
      </c>
    </row>
    <row r="38394" customFormat="false" ht="15" hidden="false" customHeight="false" outlineLevel="0" collapsed="false">
      <c r="A38394" s="0" t="s">
        <v>67121</v>
      </c>
      <c r="B38394" s="0" t="n">
        <f aca="false">HOUR(C38394)</f>
        <v>7</v>
      </c>
      <c r="C38394" s="1" t="n">
        <v>41379.3208333333</v>
      </c>
      <c r="D38394" s="0" t="s">
        <v>67122</v>
      </c>
    </row>
    <row r="38395" customFormat="false" ht="15" hidden="false" customHeight="false" outlineLevel="0" collapsed="false">
      <c r="A38395" s="0" t="s">
        <v>67123</v>
      </c>
      <c r="B38395" s="0" t="n">
        <f aca="false">HOUR(C38395)</f>
        <v>7</v>
      </c>
      <c r="C38395" s="1" t="n">
        <v>41379.3208333333</v>
      </c>
      <c r="D38395" s="0" t="s">
        <v>67124</v>
      </c>
    </row>
    <row r="38396" customFormat="false" ht="15" hidden="false" customHeight="false" outlineLevel="0" collapsed="false">
      <c r="A38396" s="0" t="s">
        <v>58130</v>
      </c>
      <c r="B38396" s="0" t="n">
        <f aca="false">HOUR(C38396)</f>
        <v>7</v>
      </c>
      <c r="C38396" s="1" t="n">
        <v>41379.3208333333</v>
      </c>
      <c r="D38396" s="0" t="s">
        <v>67125</v>
      </c>
    </row>
    <row r="38397" customFormat="false" ht="15" hidden="false" customHeight="false" outlineLevel="0" collapsed="false">
      <c r="A38397" s="0" t="s">
        <v>59420</v>
      </c>
      <c r="B38397" s="0" t="n">
        <f aca="false">HOUR(C38397)</f>
        <v>7</v>
      </c>
      <c r="C38397" s="1" t="n">
        <v>41379.3208333333</v>
      </c>
      <c r="D38397" s="0" t="s">
        <v>67126</v>
      </c>
    </row>
    <row r="38398" customFormat="false" ht="15" hidden="false" customHeight="false" outlineLevel="0" collapsed="false">
      <c r="A38398" s="0" t="s">
        <v>17644</v>
      </c>
      <c r="B38398" s="0" t="n">
        <f aca="false">HOUR(C38398)</f>
        <v>7</v>
      </c>
      <c r="C38398" s="1" t="n">
        <v>41379.3208333333</v>
      </c>
      <c r="D38398" s="0" t="s">
        <v>67127</v>
      </c>
    </row>
    <row r="38399" customFormat="false" ht="15" hidden="false" customHeight="false" outlineLevel="0" collapsed="false">
      <c r="A38399" s="0" t="s">
        <v>67128</v>
      </c>
      <c r="B38399" s="0" t="n">
        <f aca="false">HOUR(C38399)</f>
        <v>7</v>
      </c>
      <c r="C38399" s="1" t="n">
        <v>41379.3208333333</v>
      </c>
      <c r="D38399" s="0" t="s">
        <v>67129</v>
      </c>
    </row>
    <row r="38400" customFormat="false" ht="15" hidden="false" customHeight="false" outlineLevel="0" collapsed="false">
      <c r="A38400" s="0" t="s">
        <v>67130</v>
      </c>
      <c r="B38400" s="0" t="n">
        <f aca="false">HOUR(C38400)</f>
        <v>7</v>
      </c>
      <c r="C38400" s="1" t="n">
        <v>41379.3208333333</v>
      </c>
      <c r="D38400" s="0" t="s">
        <v>67131</v>
      </c>
    </row>
    <row r="38401" customFormat="false" ht="15" hidden="false" customHeight="false" outlineLevel="0" collapsed="false">
      <c r="A38401" s="0" t="s">
        <v>67132</v>
      </c>
      <c r="B38401" s="0" t="n">
        <f aca="false">HOUR(C38401)</f>
        <v>7</v>
      </c>
      <c r="C38401" s="1" t="n">
        <v>41379.3208333333</v>
      </c>
      <c r="D38401" s="0" t="s">
        <v>67133</v>
      </c>
    </row>
    <row r="38402" customFormat="false" ht="15" hidden="false" customHeight="false" outlineLevel="0" collapsed="false">
      <c r="A38402" s="0" t="s">
        <v>67134</v>
      </c>
      <c r="B38402" s="0" t="n">
        <f aca="false">HOUR(C38402)</f>
        <v>7</v>
      </c>
      <c r="C38402" s="1" t="n">
        <v>41379.3208333333</v>
      </c>
      <c r="D38402" s="0" t="s">
        <v>67135</v>
      </c>
    </row>
    <row r="38403" customFormat="false" ht="15" hidden="false" customHeight="false" outlineLevel="0" collapsed="false">
      <c r="A38403" s="0" t="s">
        <v>8759</v>
      </c>
      <c r="B38403" s="0" t="n">
        <f aca="false">HOUR(C38403)</f>
        <v>7</v>
      </c>
      <c r="C38403" s="1" t="n">
        <v>41379.3208333333</v>
      </c>
      <c r="D38403" s="0" t="s">
        <v>67136</v>
      </c>
    </row>
    <row r="38404" customFormat="false" ht="15" hidden="false" customHeight="false" outlineLevel="0" collapsed="false">
      <c r="A38404" s="0" t="s">
        <v>67137</v>
      </c>
      <c r="B38404" s="0" t="n">
        <f aca="false">HOUR(C38404)</f>
        <v>7</v>
      </c>
      <c r="C38404" s="1" t="n">
        <v>41379.3208333333</v>
      </c>
      <c r="D38404" s="0" t="s">
        <v>67138</v>
      </c>
    </row>
    <row r="38405" customFormat="false" ht="15" hidden="false" customHeight="false" outlineLevel="0" collapsed="false">
      <c r="A38405" s="0" t="s">
        <v>67139</v>
      </c>
      <c r="B38405" s="0" t="n">
        <f aca="false">HOUR(C38405)</f>
        <v>7</v>
      </c>
      <c r="C38405" s="1" t="n">
        <v>41379.3208333333</v>
      </c>
      <c r="D38405" s="0" t="s">
        <v>67140</v>
      </c>
    </row>
    <row r="38406" customFormat="false" ht="15" hidden="false" customHeight="false" outlineLevel="0" collapsed="false">
      <c r="A38406" s="0" t="s">
        <v>59681</v>
      </c>
      <c r="B38406" s="0" t="n">
        <f aca="false">HOUR(C38406)</f>
        <v>7</v>
      </c>
      <c r="C38406" s="1" t="n">
        <v>41379.3208333333</v>
      </c>
      <c r="D38406" s="0" t="s">
        <v>67141</v>
      </c>
    </row>
    <row r="38407" customFormat="false" ht="15" hidden="false" customHeight="false" outlineLevel="0" collapsed="false">
      <c r="A38407" s="0" t="s">
        <v>67142</v>
      </c>
      <c r="B38407" s="0" t="n">
        <f aca="false">HOUR(C38407)</f>
        <v>7</v>
      </c>
      <c r="C38407" s="1" t="n">
        <v>41379.3208333333</v>
      </c>
      <c r="D38407" s="0" t="s">
        <v>67143</v>
      </c>
    </row>
    <row r="38408" customFormat="false" ht="15" hidden="false" customHeight="false" outlineLevel="0" collapsed="false">
      <c r="A38408" s="0" t="s">
        <v>67144</v>
      </c>
      <c r="B38408" s="0" t="n">
        <f aca="false">HOUR(C38408)</f>
        <v>7</v>
      </c>
      <c r="C38408" s="1" t="n">
        <v>41379.3208333333</v>
      </c>
      <c r="D38408" s="0" t="s">
        <v>67145</v>
      </c>
    </row>
    <row r="38409" customFormat="false" ht="15" hidden="false" customHeight="false" outlineLevel="0" collapsed="false">
      <c r="A38409" s="0" t="s">
        <v>67146</v>
      </c>
      <c r="B38409" s="0" t="n">
        <f aca="false">HOUR(C38409)</f>
        <v>7</v>
      </c>
      <c r="C38409" s="1" t="n">
        <v>41379.3208333333</v>
      </c>
      <c r="D38409" s="0" t="s">
        <v>67147</v>
      </c>
    </row>
    <row r="38410" customFormat="false" ht="15" hidden="false" customHeight="false" outlineLevel="0" collapsed="false">
      <c r="A38410" s="0" t="s">
        <v>67148</v>
      </c>
      <c r="B38410" s="0" t="n">
        <f aca="false">HOUR(C38410)</f>
        <v>7</v>
      </c>
      <c r="C38410" s="1" t="n">
        <v>41379.3208333333</v>
      </c>
      <c r="D38410" s="0" t="s">
        <v>67149</v>
      </c>
    </row>
    <row r="38411" customFormat="false" ht="15" hidden="false" customHeight="false" outlineLevel="0" collapsed="false">
      <c r="A38411" s="0" t="s">
        <v>67150</v>
      </c>
      <c r="B38411" s="0" t="n">
        <f aca="false">HOUR(C38411)</f>
        <v>7</v>
      </c>
      <c r="C38411" s="1" t="n">
        <v>41379.3208333333</v>
      </c>
      <c r="D38411" s="0" t="s">
        <v>67151</v>
      </c>
    </row>
    <row r="38412" customFormat="false" ht="15" hidden="false" customHeight="false" outlineLevel="0" collapsed="false">
      <c r="A38412" s="0" t="s">
        <v>67152</v>
      </c>
      <c r="B38412" s="0" t="n">
        <f aca="false">HOUR(C38412)</f>
        <v>7</v>
      </c>
      <c r="C38412" s="1" t="n">
        <v>41379.3208333333</v>
      </c>
      <c r="D38412" s="0" t="s">
        <v>67153</v>
      </c>
    </row>
    <row r="38413" customFormat="false" ht="15" hidden="false" customHeight="false" outlineLevel="0" collapsed="false">
      <c r="A38413" s="0" t="s">
        <v>45502</v>
      </c>
      <c r="B38413" s="0" t="n">
        <f aca="false">HOUR(C38413)</f>
        <v>7</v>
      </c>
      <c r="C38413" s="1" t="n">
        <v>41379.3208333333</v>
      </c>
      <c r="D38413" s="0" t="s">
        <v>67154</v>
      </c>
    </row>
    <row r="38414" customFormat="false" ht="15" hidden="false" customHeight="false" outlineLevel="0" collapsed="false">
      <c r="A38414" s="0" t="s">
        <v>67155</v>
      </c>
      <c r="B38414" s="0" t="n">
        <f aca="false">HOUR(C38414)</f>
        <v>7</v>
      </c>
      <c r="C38414" s="1" t="n">
        <v>41379.3208333333</v>
      </c>
      <c r="D38414" s="0" t="s">
        <v>67156</v>
      </c>
    </row>
    <row r="38415" customFormat="false" ht="15" hidden="false" customHeight="false" outlineLevel="0" collapsed="false">
      <c r="A38415" s="0" t="s">
        <v>67157</v>
      </c>
      <c r="B38415" s="0" t="n">
        <f aca="false">HOUR(C38415)</f>
        <v>7</v>
      </c>
      <c r="C38415" s="1" t="n">
        <v>41379.3208333333</v>
      </c>
      <c r="D38415" s="0" t="s">
        <v>67158</v>
      </c>
    </row>
    <row r="38416" customFormat="false" ht="15" hidden="false" customHeight="false" outlineLevel="0" collapsed="false">
      <c r="A38416" s="0" t="s">
        <v>67159</v>
      </c>
      <c r="B38416" s="0" t="n">
        <f aca="false">HOUR(C38416)</f>
        <v>7</v>
      </c>
      <c r="C38416" s="1" t="n">
        <v>41379.3208333333</v>
      </c>
      <c r="D38416" s="0" t="s">
        <v>67160</v>
      </c>
    </row>
    <row r="38417" customFormat="false" ht="15" hidden="false" customHeight="false" outlineLevel="0" collapsed="false">
      <c r="A38417" s="0" t="s">
        <v>67161</v>
      </c>
      <c r="B38417" s="0" t="n">
        <f aca="false">HOUR(C38417)</f>
        <v>7</v>
      </c>
      <c r="C38417" s="1" t="n">
        <v>41379.3208333333</v>
      </c>
      <c r="D38417" s="0" t="s">
        <v>67162</v>
      </c>
    </row>
    <row r="38418" customFormat="false" ht="15" hidden="false" customHeight="false" outlineLevel="0" collapsed="false">
      <c r="A38418" s="0" t="s">
        <v>59547</v>
      </c>
      <c r="B38418" s="0" t="n">
        <f aca="false">HOUR(C38418)</f>
        <v>7</v>
      </c>
      <c r="C38418" s="1" t="n">
        <v>41379.3208333333</v>
      </c>
      <c r="D38418" s="0" t="s">
        <v>67163</v>
      </c>
    </row>
    <row r="38419" customFormat="false" ht="15" hidden="false" customHeight="false" outlineLevel="0" collapsed="false">
      <c r="A38419" s="0" t="s">
        <v>67164</v>
      </c>
      <c r="B38419" s="0" t="n">
        <f aca="false">HOUR(C38419)</f>
        <v>7</v>
      </c>
      <c r="C38419" s="1" t="n">
        <v>41379.3208333333</v>
      </c>
      <c r="D38419" s="0" t="s">
        <v>67165</v>
      </c>
    </row>
    <row r="38420" customFormat="false" ht="15" hidden="false" customHeight="false" outlineLevel="0" collapsed="false">
      <c r="A38420" s="0" t="s">
        <v>67166</v>
      </c>
      <c r="B38420" s="0" t="n">
        <f aca="false">HOUR(C38420)</f>
        <v>7</v>
      </c>
      <c r="C38420" s="1" t="n">
        <v>41379.3208333333</v>
      </c>
      <c r="D38420" s="0" t="s">
        <v>67167</v>
      </c>
    </row>
    <row r="38421" customFormat="false" ht="15" hidden="false" customHeight="false" outlineLevel="0" collapsed="false">
      <c r="A38421" s="0" t="s">
        <v>63503</v>
      </c>
      <c r="B38421" s="0" t="n">
        <f aca="false">HOUR(C38421)</f>
        <v>7</v>
      </c>
      <c r="C38421" s="1" t="n">
        <v>41379.3208333333</v>
      </c>
      <c r="D38421" s="0" t="s">
        <v>67168</v>
      </c>
    </row>
    <row r="38422" customFormat="false" ht="15" hidden="false" customHeight="false" outlineLevel="0" collapsed="false">
      <c r="A38422" s="0" t="s">
        <v>52035</v>
      </c>
      <c r="B38422" s="0" t="n">
        <f aca="false">HOUR(C38422)</f>
        <v>7</v>
      </c>
      <c r="C38422" s="1" t="n">
        <v>41379.3208333333</v>
      </c>
      <c r="D38422" s="0" t="s">
        <v>67169</v>
      </c>
    </row>
    <row r="38423" customFormat="false" ht="15" hidden="false" customHeight="false" outlineLevel="0" collapsed="false">
      <c r="A38423" s="0" t="s">
        <v>61688</v>
      </c>
      <c r="B38423" s="0" t="n">
        <f aca="false">HOUR(C38423)</f>
        <v>7</v>
      </c>
      <c r="C38423" s="1" t="n">
        <v>41379.3208333333</v>
      </c>
      <c r="D38423" s="0" t="s">
        <v>67170</v>
      </c>
    </row>
    <row r="38424" customFormat="false" ht="15" hidden="false" customHeight="false" outlineLevel="0" collapsed="false">
      <c r="A38424" s="0" t="s">
        <v>62281</v>
      </c>
      <c r="B38424" s="0" t="n">
        <f aca="false">HOUR(C38424)</f>
        <v>7</v>
      </c>
      <c r="C38424" s="1" t="n">
        <v>41379.3208333333</v>
      </c>
      <c r="D38424" s="0" t="s">
        <v>67171</v>
      </c>
    </row>
    <row r="38425" customFormat="false" ht="15" hidden="false" customHeight="false" outlineLevel="0" collapsed="false">
      <c r="A38425" s="0" t="s">
        <v>67172</v>
      </c>
      <c r="B38425" s="0" t="n">
        <f aca="false">HOUR(C38425)</f>
        <v>7</v>
      </c>
      <c r="C38425" s="1" t="n">
        <v>41379.3208333333</v>
      </c>
      <c r="D38425" s="0" t="s">
        <v>67173</v>
      </c>
    </row>
    <row r="38426" customFormat="false" ht="15" hidden="false" customHeight="false" outlineLevel="0" collapsed="false">
      <c r="A38426" s="0" t="s">
        <v>67174</v>
      </c>
      <c r="B38426" s="0" t="n">
        <f aca="false">HOUR(C38426)</f>
        <v>7</v>
      </c>
      <c r="C38426" s="1" t="n">
        <v>41379.3208333333</v>
      </c>
      <c r="D38426" s="0" t="s">
        <v>67175</v>
      </c>
    </row>
    <row r="38427" customFormat="false" ht="15" hidden="false" customHeight="false" outlineLevel="0" collapsed="false">
      <c r="A38427" s="0" t="s">
        <v>67176</v>
      </c>
      <c r="B38427" s="0" t="n">
        <f aca="false">HOUR(C38427)</f>
        <v>7</v>
      </c>
      <c r="C38427" s="1" t="n">
        <v>41379.3208333333</v>
      </c>
      <c r="D38427" s="0" t="s">
        <v>67177</v>
      </c>
    </row>
    <row r="38428" customFormat="false" ht="15" hidden="false" customHeight="false" outlineLevel="0" collapsed="false">
      <c r="A38428" s="0" t="s">
        <v>67178</v>
      </c>
      <c r="B38428" s="0" t="n">
        <f aca="false">HOUR(C38428)</f>
        <v>7</v>
      </c>
      <c r="C38428" s="1" t="n">
        <v>41379.3208333333</v>
      </c>
      <c r="D38428" s="0" t="s">
        <v>67179</v>
      </c>
    </row>
    <row r="38429" customFormat="false" ht="15" hidden="false" customHeight="false" outlineLevel="0" collapsed="false">
      <c r="A38429" s="0" t="s">
        <v>67180</v>
      </c>
      <c r="B38429" s="0" t="n">
        <f aca="false">HOUR(C38429)</f>
        <v>7</v>
      </c>
      <c r="C38429" s="1" t="n">
        <v>41379.3208333333</v>
      </c>
      <c r="D38429" s="0" t="s">
        <v>67181</v>
      </c>
    </row>
    <row r="38430" customFormat="false" ht="15" hidden="false" customHeight="false" outlineLevel="0" collapsed="false">
      <c r="A38430" s="0" t="s">
        <v>59447</v>
      </c>
      <c r="B38430" s="0" t="n">
        <f aca="false">HOUR(C38430)</f>
        <v>7</v>
      </c>
      <c r="C38430" s="1" t="n">
        <v>41379.3208333333</v>
      </c>
      <c r="D38430" s="0" t="s">
        <v>67182</v>
      </c>
    </row>
    <row r="38431" customFormat="false" ht="15" hidden="false" customHeight="false" outlineLevel="0" collapsed="false">
      <c r="A38431" s="0" t="s">
        <v>67183</v>
      </c>
      <c r="B38431" s="0" t="n">
        <f aca="false">HOUR(C38431)</f>
        <v>7</v>
      </c>
      <c r="C38431" s="1" t="n">
        <v>41379.3208333333</v>
      </c>
      <c r="D38431" s="0" t="s">
        <v>67184</v>
      </c>
    </row>
    <row r="38432" customFormat="false" ht="15" hidden="false" customHeight="false" outlineLevel="0" collapsed="false">
      <c r="A38432" s="0" t="s">
        <v>66897</v>
      </c>
      <c r="B38432" s="0" t="n">
        <f aca="false">HOUR(C38432)</f>
        <v>7</v>
      </c>
      <c r="C38432" s="1" t="n">
        <v>41379.3208333333</v>
      </c>
      <c r="D38432" s="0" t="s">
        <v>67185</v>
      </c>
    </row>
    <row r="38433" customFormat="false" ht="15" hidden="false" customHeight="false" outlineLevel="0" collapsed="false">
      <c r="A38433" s="0" t="s">
        <v>67186</v>
      </c>
      <c r="B38433" s="0" t="n">
        <f aca="false">HOUR(C38433)</f>
        <v>7</v>
      </c>
      <c r="C38433" s="1" t="n">
        <v>41379.3208333333</v>
      </c>
      <c r="D38433" s="0" t="s">
        <v>67187</v>
      </c>
    </row>
    <row r="38434" customFormat="false" ht="15" hidden="false" customHeight="false" outlineLevel="0" collapsed="false">
      <c r="A38434" s="0" t="s">
        <v>65209</v>
      </c>
      <c r="B38434" s="0" t="n">
        <f aca="false">HOUR(C38434)</f>
        <v>7</v>
      </c>
      <c r="C38434" s="1" t="n">
        <v>41379.3208333333</v>
      </c>
      <c r="D38434" s="0" t="s">
        <v>67188</v>
      </c>
    </row>
    <row r="38435" customFormat="false" ht="15" hidden="false" customHeight="false" outlineLevel="0" collapsed="false">
      <c r="A38435" s="0" t="s">
        <v>67189</v>
      </c>
      <c r="B38435" s="0" t="n">
        <f aca="false">HOUR(C38435)</f>
        <v>7</v>
      </c>
      <c r="C38435" s="1" t="n">
        <v>41379.3208333333</v>
      </c>
      <c r="D38435" s="0" t="s">
        <v>67190</v>
      </c>
    </row>
    <row r="38436" customFormat="false" ht="15" hidden="false" customHeight="false" outlineLevel="0" collapsed="false">
      <c r="A38436" s="0" t="s">
        <v>67191</v>
      </c>
      <c r="B38436" s="0" t="n">
        <f aca="false">HOUR(C38436)</f>
        <v>7</v>
      </c>
      <c r="C38436" s="1" t="n">
        <v>41379.3208333333</v>
      </c>
      <c r="D38436" s="0" t="s">
        <v>67192</v>
      </c>
    </row>
    <row r="38437" customFormat="false" ht="15" hidden="false" customHeight="false" outlineLevel="0" collapsed="false">
      <c r="A38437" s="0" t="s">
        <v>67193</v>
      </c>
      <c r="B38437" s="0" t="n">
        <f aca="false">HOUR(C38437)</f>
        <v>7</v>
      </c>
      <c r="C38437" s="1" t="n">
        <v>41379.3208333333</v>
      </c>
      <c r="D38437" s="0" t="s">
        <v>67194</v>
      </c>
    </row>
    <row r="38438" customFormat="false" ht="15" hidden="false" customHeight="false" outlineLevel="0" collapsed="false">
      <c r="A38438" s="0" t="s">
        <v>67195</v>
      </c>
      <c r="B38438" s="0" t="n">
        <f aca="false">HOUR(C38438)</f>
        <v>7</v>
      </c>
      <c r="C38438" s="1" t="n">
        <v>41379.3208333333</v>
      </c>
      <c r="D38438" s="0" t="s">
        <v>67196</v>
      </c>
    </row>
    <row r="38439" customFormat="false" ht="15" hidden="false" customHeight="false" outlineLevel="0" collapsed="false">
      <c r="A38439" s="0" t="s">
        <v>67197</v>
      </c>
      <c r="B38439" s="0" t="n">
        <f aca="false">HOUR(C38439)</f>
        <v>7</v>
      </c>
      <c r="C38439" s="1" t="n">
        <v>41379.3208333333</v>
      </c>
      <c r="D38439" s="0" t="s">
        <v>67198</v>
      </c>
    </row>
    <row r="38440" customFormat="false" ht="15" hidden="false" customHeight="false" outlineLevel="0" collapsed="false">
      <c r="A38440" s="0" t="s">
        <v>59012</v>
      </c>
      <c r="B38440" s="0" t="n">
        <f aca="false">HOUR(C38440)</f>
        <v>7</v>
      </c>
      <c r="C38440" s="1" t="n">
        <v>41379.3208333333</v>
      </c>
      <c r="D38440" s="0" t="s">
        <v>67199</v>
      </c>
    </row>
    <row r="38441" customFormat="false" ht="15" hidden="false" customHeight="false" outlineLevel="0" collapsed="false">
      <c r="A38441" s="0" t="s">
        <v>64221</v>
      </c>
      <c r="B38441" s="0" t="n">
        <f aca="false">HOUR(C38441)</f>
        <v>7</v>
      </c>
      <c r="C38441" s="1" t="n">
        <v>41379.3208333333</v>
      </c>
      <c r="D38441" s="0" t="s">
        <v>67200</v>
      </c>
    </row>
    <row r="38442" customFormat="false" ht="15" hidden="false" customHeight="false" outlineLevel="0" collapsed="false">
      <c r="A38442" s="0" t="s">
        <v>67201</v>
      </c>
      <c r="B38442" s="0" t="n">
        <f aca="false">HOUR(C38442)</f>
        <v>7</v>
      </c>
      <c r="C38442" s="1" t="n">
        <v>41379.3208333333</v>
      </c>
      <c r="D38442" s="0" t="s">
        <v>67202</v>
      </c>
    </row>
    <row r="38443" customFormat="false" ht="15" hidden="false" customHeight="false" outlineLevel="0" collapsed="false">
      <c r="A38443" s="0" t="s">
        <v>67203</v>
      </c>
      <c r="B38443" s="0" t="n">
        <f aca="false">HOUR(C38443)</f>
        <v>7</v>
      </c>
      <c r="C38443" s="1" t="n">
        <v>41379.3208333333</v>
      </c>
      <c r="D38443" s="0" t="s">
        <v>67204</v>
      </c>
    </row>
    <row r="38444" customFormat="false" ht="15" hidden="false" customHeight="false" outlineLevel="0" collapsed="false">
      <c r="A38444" s="0" t="s">
        <v>67205</v>
      </c>
      <c r="B38444" s="0" t="n">
        <f aca="false">HOUR(C38444)</f>
        <v>7</v>
      </c>
      <c r="C38444" s="1" t="n">
        <v>41379.3208333333</v>
      </c>
      <c r="D38444" s="0" t="s">
        <v>67206</v>
      </c>
    </row>
    <row r="38445" customFormat="false" ht="15" hidden="false" customHeight="false" outlineLevel="0" collapsed="false">
      <c r="A38445" s="0" t="s">
        <v>5167</v>
      </c>
      <c r="B38445" s="0" t="n">
        <f aca="false">HOUR(C38445)</f>
        <v>7</v>
      </c>
      <c r="C38445" s="1" t="n">
        <v>41379.3208333333</v>
      </c>
      <c r="D38445" s="0" t="s">
        <v>67207</v>
      </c>
    </row>
    <row r="38446" customFormat="false" ht="15" hidden="false" customHeight="false" outlineLevel="0" collapsed="false">
      <c r="A38446" s="0" t="s">
        <v>67208</v>
      </c>
      <c r="B38446" s="0" t="n">
        <f aca="false">HOUR(C38446)</f>
        <v>7</v>
      </c>
      <c r="C38446" s="1" t="n">
        <v>41379.3208333333</v>
      </c>
      <c r="D38446" s="0" t="s">
        <v>67209</v>
      </c>
    </row>
    <row r="38447" customFormat="false" ht="15" hidden="false" customHeight="false" outlineLevel="0" collapsed="false">
      <c r="A38447" s="0" t="s">
        <v>67210</v>
      </c>
      <c r="B38447" s="0" t="n">
        <f aca="false">HOUR(C38447)</f>
        <v>7</v>
      </c>
      <c r="C38447" s="1" t="n">
        <v>41379.3208333333</v>
      </c>
      <c r="D38447" s="0" t="s">
        <v>67211</v>
      </c>
    </row>
    <row r="38448" customFormat="false" ht="15" hidden="false" customHeight="false" outlineLevel="0" collapsed="false">
      <c r="A38448" s="0" t="s">
        <v>67212</v>
      </c>
      <c r="B38448" s="0" t="n">
        <f aca="false">HOUR(C38448)</f>
        <v>7</v>
      </c>
      <c r="C38448" s="1" t="n">
        <v>41379.3208333333</v>
      </c>
      <c r="D38448" s="0" t="s">
        <v>67213</v>
      </c>
    </row>
    <row r="38449" customFormat="false" ht="15" hidden="false" customHeight="false" outlineLevel="0" collapsed="false">
      <c r="A38449" s="0" t="s">
        <v>61591</v>
      </c>
      <c r="B38449" s="0" t="n">
        <f aca="false">HOUR(C38449)</f>
        <v>7</v>
      </c>
      <c r="C38449" s="1" t="n">
        <v>41379.3208333333</v>
      </c>
      <c r="D38449" s="0" t="s">
        <v>67214</v>
      </c>
    </row>
    <row r="38450" customFormat="false" ht="15" hidden="false" customHeight="false" outlineLevel="0" collapsed="false">
      <c r="A38450" s="0" t="s">
        <v>60908</v>
      </c>
      <c r="B38450" s="0" t="n">
        <f aca="false">HOUR(C38450)</f>
        <v>7</v>
      </c>
      <c r="C38450" s="1" t="n">
        <v>41379.3208333333</v>
      </c>
      <c r="D38450" s="0" t="s">
        <v>67215</v>
      </c>
    </row>
    <row r="38451" customFormat="false" ht="15" hidden="false" customHeight="false" outlineLevel="0" collapsed="false">
      <c r="A38451" s="0" t="s">
        <v>67216</v>
      </c>
      <c r="B38451" s="0" t="n">
        <f aca="false">HOUR(C38451)</f>
        <v>7</v>
      </c>
      <c r="C38451" s="1" t="n">
        <v>41379.3208333333</v>
      </c>
      <c r="D38451" s="0" t="s">
        <v>67217</v>
      </c>
    </row>
    <row r="38452" customFormat="false" ht="15" hidden="false" customHeight="false" outlineLevel="0" collapsed="false">
      <c r="A38452" s="0" t="s">
        <v>67218</v>
      </c>
      <c r="B38452" s="0" t="n">
        <f aca="false">HOUR(C38452)</f>
        <v>7</v>
      </c>
      <c r="C38452" s="1" t="n">
        <v>41379.3208333333</v>
      </c>
      <c r="D38452" s="0" t="s">
        <v>67219</v>
      </c>
    </row>
    <row r="38453" customFormat="false" ht="15" hidden="false" customHeight="false" outlineLevel="0" collapsed="false">
      <c r="A38453" s="0" t="s">
        <v>67220</v>
      </c>
      <c r="B38453" s="0" t="n">
        <f aca="false">HOUR(C38453)</f>
        <v>7</v>
      </c>
      <c r="C38453" s="1" t="n">
        <v>41379.3208333333</v>
      </c>
      <c r="D38453" s="0" t="s">
        <v>67221</v>
      </c>
    </row>
    <row r="38454" customFormat="false" ht="15" hidden="false" customHeight="false" outlineLevel="0" collapsed="false">
      <c r="A38454" s="0" t="s">
        <v>59174</v>
      </c>
      <c r="B38454" s="0" t="n">
        <f aca="false">HOUR(C38454)</f>
        <v>7</v>
      </c>
      <c r="C38454" s="1" t="n">
        <v>41379.3208333333</v>
      </c>
      <c r="D38454" s="0" t="s">
        <v>67222</v>
      </c>
    </row>
    <row r="38455" customFormat="false" ht="15" hidden="false" customHeight="false" outlineLevel="0" collapsed="false">
      <c r="A38455" s="0" t="s">
        <v>59169</v>
      </c>
      <c r="B38455" s="0" t="n">
        <f aca="false">HOUR(C38455)</f>
        <v>7</v>
      </c>
      <c r="C38455" s="1" t="n">
        <v>41379.3208333333</v>
      </c>
      <c r="D38455" s="0" t="s">
        <v>67223</v>
      </c>
    </row>
    <row r="38456" customFormat="false" ht="15" hidden="false" customHeight="false" outlineLevel="0" collapsed="false">
      <c r="A38456" s="0" t="s">
        <v>48758</v>
      </c>
      <c r="B38456" s="0" t="n">
        <f aca="false">HOUR(C38456)</f>
        <v>7</v>
      </c>
      <c r="C38456" s="1" t="n">
        <v>41379.3208333333</v>
      </c>
      <c r="D38456" s="0" t="s">
        <v>67224</v>
      </c>
    </row>
    <row r="38457" customFormat="false" ht="15" hidden="false" customHeight="false" outlineLevel="0" collapsed="false">
      <c r="A38457" s="0" t="s">
        <v>19973</v>
      </c>
      <c r="B38457" s="0" t="n">
        <f aca="false">HOUR(C38457)</f>
        <v>7</v>
      </c>
      <c r="C38457" s="1" t="n">
        <v>41379.3208333333</v>
      </c>
      <c r="D38457" s="0" t="s">
        <v>67225</v>
      </c>
    </row>
    <row r="38458" customFormat="false" ht="15" hidden="false" customHeight="false" outlineLevel="0" collapsed="false">
      <c r="A38458" s="0" t="s">
        <v>67226</v>
      </c>
      <c r="B38458" s="0" t="n">
        <f aca="false">HOUR(C38458)</f>
        <v>7</v>
      </c>
      <c r="C38458" s="1" t="n">
        <v>41379.3208333333</v>
      </c>
      <c r="D38458" s="0" t="s">
        <v>67227</v>
      </c>
    </row>
    <row r="38459" customFormat="false" ht="15" hidden="false" customHeight="false" outlineLevel="0" collapsed="false">
      <c r="A38459" s="0" t="s">
        <v>67228</v>
      </c>
      <c r="B38459" s="0" t="n">
        <f aca="false">HOUR(C38459)</f>
        <v>7</v>
      </c>
      <c r="C38459" s="1" t="n">
        <v>41379.3208333333</v>
      </c>
      <c r="D38459" s="0" t="s">
        <v>67229</v>
      </c>
    </row>
    <row r="38460" customFormat="false" ht="15" hidden="false" customHeight="false" outlineLevel="0" collapsed="false">
      <c r="A38460" s="0" t="s">
        <v>67230</v>
      </c>
      <c r="B38460" s="0" t="n">
        <f aca="false">HOUR(C38460)</f>
        <v>7</v>
      </c>
      <c r="C38460" s="1" t="n">
        <v>41379.3208333333</v>
      </c>
      <c r="D38460" s="0" t="s">
        <v>67231</v>
      </c>
    </row>
    <row r="38461" customFormat="false" ht="15" hidden="false" customHeight="false" outlineLevel="0" collapsed="false">
      <c r="A38461" s="0" t="s">
        <v>67232</v>
      </c>
      <c r="B38461" s="0" t="n">
        <f aca="false">HOUR(C38461)</f>
        <v>7</v>
      </c>
      <c r="C38461" s="1" t="n">
        <v>41379.3208333333</v>
      </c>
      <c r="D38461" s="0" t="s">
        <v>67233</v>
      </c>
    </row>
    <row r="38462" customFormat="false" ht="15" hidden="false" customHeight="false" outlineLevel="0" collapsed="false">
      <c r="A38462" s="0" t="s">
        <v>57833</v>
      </c>
      <c r="B38462" s="0" t="n">
        <f aca="false">HOUR(C38462)</f>
        <v>7</v>
      </c>
      <c r="C38462" s="1" t="n">
        <v>41379.3208333333</v>
      </c>
      <c r="D38462" s="0" t="s">
        <v>67234</v>
      </c>
    </row>
    <row r="38463" customFormat="false" ht="15" hidden="false" customHeight="false" outlineLevel="0" collapsed="false">
      <c r="A38463" s="0" t="s">
        <v>67235</v>
      </c>
      <c r="B38463" s="0" t="n">
        <f aca="false">HOUR(C38463)</f>
        <v>7</v>
      </c>
      <c r="C38463" s="1" t="n">
        <v>41379.3208333333</v>
      </c>
      <c r="D38463" s="0" t="s">
        <v>67236</v>
      </c>
    </row>
    <row r="38464" customFormat="false" ht="15" hidden="false" customHeight="false" outlineLevel="0" collapsed="false">
      <c r="A38464" s="0" t="s">
        <v>35254</v>
      </c>
      <c r="B38464" s="0" t="n">
        <f aca="false">HOUR(C38464)</f>
        <v>7</v>
      </c>
      <c r="C38464" s="1" t="n">
        <v>41379.3208333333</v>
      </c>
      <c r="D38464" s="0" t="s">
        <v>67237</v>
      </c>
    </row>
    <row r="38465" customFormat="false" ht="15" hidden="false" customHeight="false" outlineLevel="0" collapsed="false">
      <c r="A38465" s="0" t="s">
        <v>67238</v>
      </c>
      <c r="B38465" s="0" t="n">
        <f aca="false">HOUR(C38465)</f>
        <v>7</v>
      </c>
      <c r="C38465" s="1" t="n">
        <v>41379.3208333333</v>
      </c>
      <c r="D38465" s="0" t="s">
        <v>67239</v>
      </c>
    </row>
    <row r="38466" customFormat="false" ht="15" hidden="false" customHeight="false" outlineLevel="0" collapsed="false">
      <c r="A38466" s="0" t="s">
        <v>59042</v>
      </c>
      <c r="B38466" s="0" t="n">
        <f aca="false">HOUR(C38466)</f>
        <v>7</v>
      </c>
      <c r="C38466" s="1" t="n">
        <v>41379.3208333333</v>
      </c>
      <c r="D38466" s="0" t="s">
        <v>67240</v>
      </c>
    </row>
    <row r="38467" customFormat="false" ht="15" hidden="false" customHeight="false" outlineLevel="0" collapsed="false">
      <c r="A38467" s="0" t="s">
        <v>64420</v>
      </c>
      <c r="B38467" s="0" t="n">
        <f aca="false">HOUR(C38467)</f>
        <v>7</v>
      </c>
      <c r="C38467" s="1" t="n">
        <v>41379.3208333333</v>
      </c>
      <c r="D38467" s="0" t="s">
        <v>67241</v>
      </c>
    </row>
    <row r="38468" customFormat="false" ht="15" hidden="false" customHeight="false" outlineLevel="0" collapsed="false">
      <c r="A38468" s="0" t="s">
        <v>67242</v>
      </c>
      <c r="B38468" s="0" t="n">
        <f aca="false">HOUR(C38468)</f>
        <v>7</v>
      </c>
      <c r="C38468" s="1" t="n">
        <v>41379.3208333333</v>
      </c>
      <c r="D38468" s="0" t="s">
        <v>67243</v>
      </c>
    </row>
    <row r="38469" customFormat="false" ht="15" hidden="false" customHeight="false" outlineLevel="0" collapsed="false">
      <c r="A38469" s="0" t="s">
        <v>65704</v>
      </c>
      <c r="B38469" s="0" t="n">
        <f aca="false">HOUR(C38469)</f>
        <v>7</v>
      </c>
      <c r="C38469" s="1" t="n">
        <v>41379.3208333333</v>
      </c>
      <c r="D38469" s="0" t="s">
        <v>67244</v>
      </c>
    </row>
    <row r="38470" customFormat="false" ht="15" hidden="false" customHeight="false" outlineLevel="0" collapsed="false">
      <c r="A38470" s="0" t="s">
        <v>67245</v>
      </c>
      <c r="B38470" s="0" t="n">
        <f aca="false">HOUR(C38470)</f>
        <v>7</v>
      </c>
      <c r="C38470" s="1" t="n">
        <v>41379.3208333333</v>
      </c>
      <c r="D38470" s="0" t="s">
        <v>67246</v>
      </c>
    </row>
    <row r="38471" customFormat="false" ht="15" hidden="false" customHeight="false" outlineLevel="0" collapsed="false">
      <c r="A38471" s="0" t="s">
        <v>61924</v>
      </c>
      <c r="B38471" s="0" t="n">
        <f aca="false">HOUR(C38471)</f>
        <v>7</v>
      </c>
      <c r="C38471" s="1" t="n">
        <v>41379.3208333333</v>
      </c>
      <c r="D38471" s="0" t="s">
        <v>67247</v>
      </c>
    </row>
    <row r="38472" customFormat="false" ht="15" hidden="false" customHeight="false" outlineLevel="0" collapsed="false">
      <c r="A38472" s="0" t="s">
        <v>67248</v>
      </c>
      <c r="B38472" s="0" t="n">
        <f aca="false">HOUR(C38472)</f>
        <v>7</v>
      </c>
      <c r="C38472" s="1" t="n">
        <v>41379.3208333333</v>
      </c>
      <c r="D38472" s="0" t="s">
        <v>67249</v>
      </c>
    </row>
    <row r="38473" customFormat="false" ht="15" hidden="false" customHeight="false" outlineLevel="0" collapsed="false">
      <c r="A38473" s="0" t="s">
        <v>67250</v>
      </c>
      <c r="B38473" s="0" t="n">
        <f aca="false">HOUR(C38473)</f>
        <v>7</v>
      </c>
      <c r="C38473" s="1" t="n">
        <v>41379.3208333333</v>
      </c>
      <c r="D38473" s="0" t="s">
        <v>67251</v>
      </c>
    </row>
    <row r="38474" customFormat="false" ht="15" hidden="false" customHeight="false" outlineLevel="0" collapsed="false">
      <c r="A38474" s="0" t="s">
        <v>67252</v>
      </c>
      <c r="B38474" s="0" t="n">
        <f aca="false">HOUR(C38474)</f>
        <v>7</v>
      </c>
      <c r="C38474" s="1" t="n">
        <v>41379.3208333333</v>
      </c>
      <c r="D38474" s="0" t="s">
        <v>67253</v>
      </c>
    </row>
    <row r="38475" customFormat="false" ht="15" hidden="false" customHeight="false" outlineLevel="0" collapsed="false">
      <c r="A38475" s="0" t="s">
        <v>67254</v>
      </c>
      <c r="B38475" s="0" t="n">
        <f aca="false">HOUR(C38475)</f>
        <v>7</v>
      </c>
      <c r="C38475" s="1" t="n">
        <v>41379.3208333333</v>
      </c>
      <c r="D38475" s="0" t="s">
        <v>67255</v>
      </c>
    </row>
    <row r="38476" customFormat="false" ht="15" hidden="false" customHeight="false" outlineLevel="0" collapsed="false">
      <c r="A38476" s="0" t="s">
        <v>67256</v>
      </c>
      <c r="B38476" s="0" t="n">
        <f aca="false">HOUR(C38476)</f>
        <v>7</v>
      </c>
      <c r="C38476" s="1" t="n">
        <v>41379.3208333333</v>
      </c>
      <c r="D38476" s="0" t="s">
        <v>67257</v>
      </c>
    </row>
    <row r="38477" customFormat="false" ht="15" hidden="false" customHeight="false" outlineLevel="0" collapsed="false">
      <c r="A38477" s="0" t="s">
        <v>67258</v>
      </c>
      <c r="B38477" s="0" t="n">
        <f aca="false">HOUR(C38477)</f>
        <v>7</v>
      </c>
      <c r="C38477" s="1" t="n">
        <v>41379.3208333333</v>
      </c>
      <c r="D38477" s="0" t="s">
        <v>67259</v>
      </c>
    </row>
    <row r="38478" customFormat="false" ht="15" hidden="false" customHeight="false" outlineLevel="0" collapsed="false">
      <c r="A38478" s="0" t="s">
        <v>67260</v>
      </c>
      <c r="B38478" s="0" t="n">
        <f aca="false">HOUR(C38478)</f>
        <v>7</v>
      </c>
      <c r="C38478" s="1" t="n">
        <v>41379.3208333333</v>
      </c>
      <c r="D38478" s="0" t="s">
        <v>67261</v>
      </c>
    </row>
    <row r="38479" customFormat="false" ht="15" hidden="false" customHeight="false" outlineLevel="0" collapsed="false">
      <c r="A38479" s="0" t="s">
        <v>67262</v>
      </c>
      <c r="B38479" s="0" t="n">
        <f aca="false">HOUR(C38479)</f>
        <v>7</v>
      </c>
      <c r="C38479" s="1" t="n">
        <v>41379.3208333333</v>
      </c>
      <c r="D38479" s="0" t="s">
        <v>67263</v>
      </c>
    </row>
    <row r="38480" customFormat="false" ht="15" hidden="false" customHeight="false" outlineLevel="0" collapsed="false">
      <c r="A38480" s="0" t="s">
        <v>67264</v>
      </c>
      <c r="B38480" s="0" t="n">
        <f aca="false">HOUR(C38480)</f>
        <v>7</v>
      </c>
      <c r="C38480" s="1" t="n">
        <v>41379.3208333333</v>
      </c>
      <c r="D38480" s="0" t="s">
        <v>67265</v>
      </c>
    </row>
    <row r="38481" customFormat="false" ht="15" hidden="false" customHeight="false" outlineLevel="0" collapsed="false">
      <c r="A38481" s="0" t="s">
        <v>67266</v>
      </c>
      <c r="B38481" s="0" t="n">
        <f aca="false">HOUR(C38481)</f>
        <v>7</v>
      </c>
      <c r="C38481" s="1" t="n">
        <v>41379.3208333333</v>
      </c>
      <c r="D38481" s="0" t="s">
        <v>67267</v>
      </c>
    </row>
    <row r="38482" customFormat="false" ht="15" hidden="false" customHeight="false" outlineLevel="0" collapsed="false">
      <c r="A38482" s="0" t="s">
        <v>67268</v>
      </c>
      <c r="B38482" s="0" t="n">
        <f aca="false">HOUR(C38482)</f>
        <v>7</v>
      </c>
      <c r="C38482" s="1" t="n">
        <v>41379.3208333333</v>
      </c>
      <c r="D38482" s="0" t="s">
        <v>67269</v>
      </c>
    </row>
    <row r="38483" customFormat="false" ht="15" hidden="false" customHeight="false" outlineLevel="0" collapsed="false">
      <c r="A38483" s="0" t="s">
        <v>67270</v>
      </c>
      <c r="B38483" s="0" t="n">
        <f aca="false">HOUR(C38483)</f>
        <v>7</v>
      </c>
      <c r="C38483" s="1" t="n">
        <v>41379.3208333333</v>
      </c>
      <c r="D38483" s="0" t="s">
        <v>67271</v>
      </c>
    </row>
    <row r="38484" customFormat="false" ht="15" hidden="false" customHeight="false" outlineLevel="0" collapsed="false">
      <c r="A38484" s="0" t="s">
        <v>67272</v>
      </c>
      <c r="B38484" s="0" t="n">
        <f aca="false">HOUR(C38484)</f>
        <v>7</v>
      </c>
      <c r="C38484" s="1" t="n">
        <v>41379.3208333333</v>
      </c>
      <c r="D38484" s="0" t="s">
        <v>67273</v>
      </c>
    </row>
    <row r="38485" customFormat="false" ht="15" hidden="false" customHeight="false" outlineLevel="0" collapsed="false">
      <c r="A38485" s="0" t="s">
        <v>61596</v>
      </c>
      <c r="B38485" s="0" t="n">
        <f aca="false">HOUR(C38485)</f>
        <v>7</v>
      </c>
      <c r="C38485" s="1" t="n">
        <v>41379.3208333333</v>
      </c>
      <c r="D38485" s="0" t="s">
        <v>67274</v>
      </c>
    </row>
    <row r="38486" customFormat="false" ht="15" hidden="false" customHeight="false" outlineLevel="0" collapsed="false">
      <c r="A38486" s="0" t="s">
        <v>67275</v>
      </c>
      <c r="B38486" s="0" t="n">
        <f aca="false">HOUR(C38486)</f>
        <v>7</v>
      </c>
      <c r="C38486" s="1" t="n">
        <v>41379.3208333333</v>
      </c>
      <c r="D38486" s="0" t="s">
        <v>67276</v>
      </c>
    </row>
    <row r="38487" customFormat="false" ht="15" hidden="false" customHeight="false" outlineLevel="0" collapsed="false">
      <c r="A38487" s="0" t="s">
        <v>67277</v>
      </c>
      <c r="B38487" s="0" t="n">
        <f aca="false">HOUR(C38487)</f>
        <v>7</v>
      </c>
      <c r="C38487" s="1" t="n">
        <v>41379.3208333333</v>
      </c>
      <c r="D38487" s="0" t="s">
        <v>67278</v>
      </c>
    </row>
    <row r="38488" customFormat="false" ht="15" hidden="false" customHeight="false" outlineLevel="0" collapsed="false">
      <c r="A38488" s="0" t="s">
        <v>64537</v>
      </c>
      <c r="B38488" s="0" t="n">
        <f aca="false">HOUR(C38488)</f>
        <v>7</v>
      </c>
      <c r="C38488" s="1" t="n">
        <v>41379.3208333333</v>
      </c>
      <c r="D38488" s="0" t="s">
        <v>67279</v>
      </c>
    </row>
    <row r="38489" customFormat="false" ht="15" hidden="false" customHeight="false" outlineLevel="0" collapsed="false">
      <c r="A38489" s="0" t="s">
        <v>67280</v>
      </c>
      <c r="B38489" s="0" t="n">
        <f aca="false">HOUR(C38489)</f>
        <v>7</v>
      </c>
      <c r="C38489" s="1" t="n">
        <v>41379.3208333333</v>
      </c>
      <c r="D38489" s="0" t="s">
        <v>67281</v>
      </c>
    </row>
    <row r="38490" customFormat="false" ht="15" hidden="false" customHeight="false" outlineLevel="0" collapsed="false">
      <c r="A38490" s="0" t="s">
        <v>67282</v>
      </c>
      <c r="B38490" s="0" t="n">
        <f aca="false">HOUR(C38490)</f>
        <v>7</v>
      </c>
      <c r="C38490" s="1" t="n">
        <v>41379.3208333333</v>
      </c>
      <c r="D38490" s="0" t="s">
        <v>66368</v>
      </c>
    </row>
    <row r="38491" customFormat="false" ht="15" hidden="false" customHeight="false" outlineLevel="0" collapsed="false">
      <c r="A38491" s="0" t="s">
        <v>67283</v>
      </c>
      <c r="B38491" s="0" t="n">
        <f aca="false">HOUR(C38491)</f>
        <v>7</v>
      </c>
      <c r="C38491" s="1" t="n">
        <v>41379.3208333333</v>
      </c>
      <c r="D38491" s="0" t="s">
        <v>66368</v>
      </c>
    </row>
    <row r="38492" customFormat="false" ht="15" hidden="false" customHeight="false" outlineLevel="0" collapsed="false">
      <c r="A38492" s="0" t="s">
        <v>67284</v>
      </c>
      <c r="B38492" s="0" t="n">
        <f aca="false">HOUR(C38492)</f>
        <v>7</v>
      </c>
      <c r="C38492" s="1" t="n">
        <v>41379.3208333333</v>
      </c>
      <c r="D38492" s="0" t="s">
        <v>66368</v>
      </c>
    </row>
    <row r="38493" customFormat="false" ht="15" hidden="false" customHeight="false" outlineLevel="0" collapsed="false">
      <c r="A38493" s="0" t="s">
        <v>61939</v>
      </c>
      <c r="B38493" s="0" t="n">
        <f aca="false">HOUR(C38493)</f>
        <v>7</v>
      </c>
      <c r="C38493" s="1" t="n">
        <v>41379.3208333333</v>
      </c>
      <c r="D38493" s="0" t="s">
        <v>67285</v>
      </c>
    </row>
    <row r="38494" customFormat="false" ht="15" hidden="false" customHeight="false" outlineLevel="0" collapsed="false">
      <c r="A38494" s="0" t="s">
        <v>67286</v>
      </c>
      <c r="B38494" s="0" t="n">
        <f aca="false">HOUR(C38494)</f>
        <v>7</v>
      </c>
      <c r="C38494" s="1" t="n">
        <v>41379.3208333333</v>
      </c>
      <c r="D38494" s="0" t="s">
        <v>67287</v>
      </c>
    </row>
    <row r="38495" customFormat="false" ht="15" hidden="false" customHeight="false" outlineLevel="0" collapsed="false">
      <c r="A38495" s="0" t="s">
        <v>1643</v>
      </c>
      <c r="B38495" s="0" t="n">
        <f aca="false">HOUR(C38495)</f>
        <v>7</v>
      </c>
      <c r="C38495" s="1" t="n">
        <v>41379.3208333333</v>
      </c>
      <c r="D38495" s="0" t="s">
        <v>67288</v>
      </c>
    </row>
    <row r="38496" customFormat="false" ht="15" hidden="false" customHeight="false" outlineLevel="0" collapsed="false">
      <c r="A38496" s="0" t="s">
        <v>67289</v>
      </c>
      <c r="B38496" s="0" t="n">
        <f aca="false">HOUR(C38496)</f>
        <v>7</v>
      </c>
      <c r="C38496" s="1" t="n">
        <v>41379.3208333333</v>
      </c>
      <c r="D38496" s="0" t="s">
        <v>67290</v>
      </c>
    </row>
    <row r="38497" customFormat="false" ht="15" hidden="false" customHeight="false" outlineLevel="0" collapsed="false">
      <c r="A38497" s="0" t="s">
        <v>63659</v>
      </c>
      <c r="B38497" s="0" t="n">
        <f aca="false">HOUR(C38497)</f>
        <v>7</v>
      </c>
      <c r="C38497" s="1" t="n">
        <v>41379.3208333333</v>
      </c>
      <c r="D38497" s="0" t="s">
        <v>67291</v>
      </c>
    </row>
    <row r="38498" customFormat="false" ht="15" hidden="false" customHeight="false" outlineLevel="0" collapsed="false">
      <c r="A38498" s="0" t="s">
        <v>67292</v>
      </c>
      <c r="B38498" s="0" t="n">
        <f aca="false">HOUR(C38498)</f>
        <v>7</v>
      </c>
      <c r="C38498" s="1" t="n">
        <v>41379.3208333333</v>
      </c>
      <c r="D38498" s="0" t="s">
        <v>67293</v>
      </c>
    </row>
    <row r="38499" customFormat="false" ht="15" hidden="false" customHeight="false" outlineLevel="0" collapsed="false">
      <c r="A38499" s="0" t="s">
        <v>67294</v>
      </c>
      <c r="B38499" s="0" t="n">
        <f aca="false">HOUR(C38499)</f>
        <v>7</v>
      </c>
      <c r="C38499" s="1" t="n">
        <v>41379.3208333333</v>
      </c>
      <c r="D38499" s="0" t="s">
        <v>67295</v>
      </c>
    </row>
    <row r="38500" customFormat="false" ht="15" hidden="false" customHeight="false" outlineLevel="0" collapsed="false">
      <c r="A38500" s="0" t="s">
        <v>67296</v>
      </c>
      <c r="B38500" s="0" t="n">
        <f aca="false">HOUR(C38500)</f>
        <v>7</v>
      </c>
      <c r="C38500" s="1" t="n">
        <v>41379.3208333333</v>
      </c>
      <c r="D38500" s="0" t="s">
        <v>67297</v>
      </c>
    </row>
    <row r="38501" customFormat="false" ht="15" hidden="false" customHeight="false" outlineLevel="0" collapsed="false">
      <c r="A38501" s="0" t="s">
        <v>67298</v>
      </c>
      <c r="B38501" s="0" t="n">
        <f aca="false">HOUR(C38501)</f>
        <v>7</v>
      </c>
      <c r="C38501" s="1" t="n">
        <v>41379.3208333333</v>
      </c>
      <c r="D38501" s="0" t="s">
        <v>67299</v>
      </c>
    </row>
    <row r="38502" customFormat="false" ht="15" hidden="false" customHeight="false" outlineLevel="0" collapsed="false">
      <c r="A38502" s="0" t="s">
        <v>61596</v>
      </c>
      <c r="B38502" s="0" t="n">
        <f aca="false">HOUR(C38502)</f>
        <v>7</v>
      </c>
      <c r="C38502" s="1" t="n">
        <v>41379.3208333333</v>
      </c>
      <c r="D38502" s="0" t="s">
        <v>67300</v>
      </c>
    </row>
    <row r="38503" customFormat="false" ht="15" hidden="false" customHeight="false" outlineLevel="0" collapsed="false">
      <c r="A38503" s="0" t="s">
        <v>67301</v>
      </c>
      <c r="B38503" s="0" t="n">
        <f aca="false">HOUR(C38503)</f>
        <v>7</v>
      </c>
      <c r="C38503" s="1" t="n">
        <v>41379.3208333333</v>
      </c>
      <c r="D38503" s="0" t="s">
        <v>67302</v>
      </c>
    </row>
    <row r="38504" customFormat="false" ht="15" hidden="false" customHeight="false" outlineLevel="0" collapsed="false">
      <c r="A38504" s="0" t="s">
        <v>67118</v>
      </c>
      <c r="B38504" s="0" t="n">
        <f aca="false">HOUR(C38504)</f>
        <v>7</v>
      </c>
      <c r="C38504" s="1" t="n">
        <v>41379.3208333333</v>
      </c>
      <c r="D38504" s="0" t="s">
        <v>67303</v>
      </c>
    </row>
    <row r="38505" customFormat="false" ht="15" hidden="false" customHeight="false" outlineLevel="0" collapsed="false">
      <c r="A38505" s="0" t="s">
        <v>2833</v>
      </c>
      <c r="B38505" s="0" t="n">
        <f aca="false">HOUR(C38505)</f>
        <v>7</v>
      </c>
      <c r="C38505" s="1" t="n">
        <v>41379.3208333333</v>
      </c>
      <c r="D38505" s="0" t="s">
        <v>67304</v>
      </c>
    </row>
    <row r="38506" customFormat="false" ht="15" hidden="false" customHeight="false" outlineLevel="0" collapsed="false">
      <c r="A38506" s="0" t="s">
        <v>61279</v>
      </c>
      <c r="B38506" s="0" t="n">
        <f aca="false">HOUR(C38506)</f>
        <v>7</v>
      </c>
      <c r="C38506" s="1" t="n">
        <v>41379.3208333333</v>
      </c>
      <c r="D38506" s="0" t="s">
        <v>67305</v>
      </c>
    </row>
    <row r="38507" customFormat="false" ht="15" hidden="false" customHeight="false" outlineLevel="0" collapsed="false">
      <c r="A38507" s="0" t="s">
        <v>67306</v>
      </c>
      <c r="B38507" s="0" t="n">
        <f aca="false">HOUR(C38507)</f>
        <v>7</v>
      </c>
      <c r="C38507" s="1" t="n">
        <v>41379.3208333333</v>
      </c>
      <c r="D38507" s="0" t="s">
        <v>67307</v>
      </c>
    </row>
    <row r="38508" customFormat="false" ht="15" hidden="false" customHeight="false" outlineLevel="0" collapsed="false">
      <c r="A38508" s="0" t="s">
        <v>67308</v>
      </c>
      <c r="B38508" s="0" t="n">
        <f aca="false">HOUR(C38508)</f>
        <v>7</v>
      </c>
      <c r="C38508" s="1" t="n">
        <v>41379.3208333333</v>
      </c>
      <c r="D38508" s="0" t="s">
        <v>67309</v>
      </c>
    </row>
    <row r="38509" customFormat="false" ht="15" hidden="false" customHeight="false" outlineLevel="0" collapsed="false">
      <c r="A38509" s="0" t="s">
        <v>67310</v>
      </c>
      <c r="B38509" s="0" t="n">
        <f aca="false">HOUR(C38509)</f>
        <v>7</v>
      </c>
      <c r="C38509" s="1" t="n">
        <v>41379.3208333333</v>
      </c>
      <c r="D38509" s="0" t="s">
        <v>67311</v>
      </c>
    </row>
    <row r="38510" customFormat="false" ht="15" hidden="false" customHeight="false" outlineLevel="0" collapsed="false">
      <c r="A38510" s="0" t="s">
        <v>10788</v>
      </c>
      <c r="B38510" s="0" t="n">
        <f aca="false">HOUR(C38510)</f>
        <v>7</v>
      </c>
      <c r="C38510" s="1" t="n">
        <v>41379.3208333333</v>
      </c>
      <c r="D38510" s="0" t="s">
        <v>67312</v>
      </c>
    </row>
    <row r="38511" customFormat="false" ht="15" hidden="false" customHeight="false" outlineLevel="0" collapsed="false">
      <c r="A38511" s="0" t="s">
        <v>58379</v>
      </c>
      <c r="B38511" s="0" t="n">
        <f aca="false">HOUR(C38511)</f>
        <v>7</v>
      </c>
      <c r="C38511" s="1" t="n">
        <v>41379.3208333333</v>
      </c>
      <c r="D38511" s="0" t="s">
        <v>67313</v>
      </c>
    </row>
    <row r="38512" customFormat="false" ht="15" hidden="false" customHeight="false" outlineLevel="0" collapsed="false">
      <c r="A38512" s="0" t="s">
        <v>32124</v>
      </c>
      <c r="B38512" s="0" t="n">
        <f aca="false">HOUR(C38512)</f>
        <v>7</v>
      </c>
      <c r="C38512" s="1" t="n">
        <v>41379.3208333333</v>
      </c>
      <c r="D38512" s="0" t="s">
        <v>67314</v>
      </c>
    </row>
    <row r="38513" customFormat="false" ht="15" hidden="false" customHeight="false" outlineLevel="0" collapsed="false">
      <c r="A38513" s="0" t="s">
        <v>67315</v>
      </c>
      <c r="B38513" s="0" t="n">
        <f aca="false">HOUR(C38513)</f>
        <v>7</v>
      </c>
      <c r="C38513" s="1" t="n">
        <v>41379.3208333333</v>
      </c>
      <c r="D38513" s="0" t="s">
        <v>67316</v>
      </c>
    </row>
    <row r="38514" customFormat="false" ht="15" hidden="false" customHeight="false" outlineLevel="0" collapsed="false">
      <c r="A38514" s="0" t="s">
        <v>48559</v>
      </c>
      <c r="B38514" s="0" t="n">
        <f aca="false">HOUR(C38514)</f>
        <v>7</v>
      </c>
      <c r="C38514" s="1" t="n">
        <v>41379.3208333333</v>
      </c>
      <c r="D38514" s="0" t="s">
        <v>67317</v>
      </c>
    </row>
    <row r="38515" customFormat="false" ht="15" hidden="false" customHeight="false" outlineLevel="0" collapsed="false">
      <c r="A38515" s="0" t="s">
        <v>57187</v>
      </c>
      <c r="B38515" s="0" t="n">
        <f aca="false">HOUR(C38515)</f>
        <v>7</v>
      </c>
      <c r="C38515" s="1" t="n">
        <v>41379.3208333333</v>
      </c>
      <c r="D38515" s="0" t="s">
        <v>67318</v>
      </c>
    </row>
    <row r="38516" customFormat="false" ht="15" hidden="false" customHeight="false" outlineLevel="0" collapsed="false">
      <c r="A38516" s="0" t="s">
        <v>63031</v>
      </c>
      <c r="B38516" s="0" t="n">
        <f aca="false">HOUR(C38516)</f>
        <v>7</v>
      </c>
      <c r="C38516" s="1" t="n">
        <v>41379.3208333333</v>
      </c>
      <c r="D38516" s="0" t="s">
        <v>67319</v>
      </c>
    </row>
    <row r="38517" customFormat="false" ht="15" hidden="false" customHeight="false" outlineLevel="0" collapsed="false">
      <c r="A38517" s="0" t="s">
        <v>67320</v>
      </c>
      <c r="B38517" s="0" t="n">
        <f aca="false">HOUR(C38517)</f>
        <v>7</v>
      </c>
      <c r="C38517" s="1" t="n">
        <v>41379.3208333333</v>
      </c>
      <c r="D38517" s="0" t="s">
        <v>67321</v>
      </c>
    </row>
    <row r="38518" customFormat="false" ht="15" hidden="false" customHeight="false" outlineLevel="0" collapsed="false">
      <c r="A38518" s="0" t="s">
        <v>66803</v>
      </c>
      <c r="B38518" s="0" t="n">
        <f aca="false">HOUR(C38518)</f>
        <v>7</v>
      </c>
      <c r="C38518" s="1" t="n">
        <v>41379.3208333333</v>
      </c>
      <c r="D38518" s="0" t="s">
        <v>67322</v>
      </c>
    </row>
    <row r="38519" customFormat="false" ht="15" hidden="false" customHeight="false" outlineLevel="0" collapsed="false">
      <c r="A38519" s="0" t="s">
        <v>65728</v>
      </c>
      <c r="B38519" s="0" t="n">
        <f aca="false">HOUR(C38519)</f>
        <v>7</v>
      </c>
      <c r="C38519" s="1" t="n">
        <v>41379.3208333333</v>
      </c>
      <c r="D38519" s="0" t="s">
        <v>67323</v>
      </c>
    </row>
    <row r="38520" customFormat="false" ht="15" hidden="false" customHeight="false" outlineLevel="0" collapsed="false">
      <c r="A38520" s="0" t="s">
        <v>60930</v>
      </c>
      <c r="B38520" s="0" t="n">
        <f aca="false">HOUR(C38520)</f>
        <v>7</v>
      </c>
      <c r="C38520" s="1" t="n">
        <v>41379.3208333333</v>
      </c>
      <c r="D38520" s="0" t="s">
        <v>67324</v>
      </c>
    </row>
    <row r="38521" customFormat="false" ht="15" hidden="false" customHeight="false" outlineLevel="0" collapsed="false">
      <c r="A38521" s="0" t="s">
        <v>64861</v>
      </c>
      <c r="B38521" s="0" t="n">
        <f aca="false">HOUR(C38521)</f>
        <v>7</v>
      </c>
      <c r="C38521" s="1" t="n">
        <v>41379.3208333333</v>
      </c>
      <c r="D38521" s="0" t="s">
        <v>67325</v>
      </c>
    </row>
    <row r="38522" customFormat="false" ht="15" hidden="false" customHeight="false" outlineLevel="0" collapsed="false">
      <c r="A38522" s="0" t="s">
        <v>67326</v>
      </c>
      <c r="B38522" s="0" t="n">
        <f aca="false">HOUR(C38522)</f>
        <v>7</v>
      </c>
      <c r="C38522" s="1" t="n">
        <v>41379.3208333333</v>
      </c>
      <c r="D38522" s="0" t="s">
        <v>67327</v>
      </c>
    </row>
    <row r="38523" customFormat="false" ht="15" hidden="false" customHeight="false" outlineLevel="0" collapsed="false">
      <c r="A38523" s="0" t="s">
        <v>67328</v>
      </c>
      <c r="B38523" s="0" t="n">
        <f aca="false">HOUR(C38523)</f>
        <v>7</v>
      </c>
      <c r="C38523" s="1" t="n">
        <v>41379.3208333333</v>
      </c>
      <c r="D38523" s="0" t="s">
        <v>67329</v>
      </c>
    </row>
    <row r="38524" customFormat="false" ht="15" hidden="false" customHeight="false" outlineLevel="0" collapsed="false">
      <c r="A38524" s="0" t="s">
        <v>61828</v>
      </c>
      <c r="B38524" s="0" t="n">
        <f aca="false">HOUR(C38524)</f>
        <v>7</v>
      </c>
      <c r="C38524" s="1" t="n">
        <v>41379.3208333333</v>
      </c>
      <c r="D38524" s="0" t="s">
        <v>67330</v>
      </c>
    </row>
    <row r="38525" customFormat="false" ht="15" hidden="false" customHeight="false" outlineLevel="0" collapsed="false">
      <c r="A38525" s="0" t="s">
        <v>62407</v>
      </c>
      <c r="B38525" s="0" t="n">
        <f aca="false">HOUR(C38525)</f>
        <v>7</v>
      </c>
      <c r="C38525" s="1" t="n">
        <v>41379.3208333333</v>
      </c>
      <c r="D38525" s="0" t="s">
        <v>67331</v>
      </c>
    </row>
    <row r="38526" customFormat="false" ht="15" hidden="false" customHeight="false" outlineLevel="0" collapsed="false">
      <c r="A38526" s="0" t="s">
        <v>67332</v>
      </c>
      <c r="B38526" s="0" t="n">
        <f aca="false">HOUR(C38526)</f>
        <v>7</v>
      </c>
      <c r="C38526" s="1" t="n">
        <v>41379.3208333333</v>
      </c>
      <c r="D38526" s="0" t="s">
        <v>67333</v>
      </c>
    </row>
    <row r="38527" customFormat="false" ht="15" hidden="false" customHeight="false" outlineLevel="0" collapsed="false">
      <c r="A38527" s="0" t="s">
        <v>67334</v>
      </c>
      <c r="B38527" s="0" t="n">
        <f aca="false">HOUR(C38527)</f>
        <v>7</v>
      </c>
      <c r="C38527" s="1" t="n">
        <v>41379.3208333333</v>
      </c>
      <c r="D38527" s="0" t="s">
        <v>67335</v>
      </c>
    </row>
    <row r="38528" customFormat="false" ht="15" hidden="false" customHeight="false" outlineLevel="0" collapsed="false">
      <c r="A38528" s="0" t="s">
        <v>67336</v>
      </c>
      <c r="B38528" s="0" t="n">
        <f aca="false">HOUR(C38528)</f>
        <v>7</v>
      </c>
      <c r="C38528" s="1" t="n">
        <v>41379.3208333333</v>
      </c>
      <c r="D38528" s="0" t="s">
        <v>67337</v>
      </c>
    </row>
    <row r="38529" customFormat="false" ht="15" hidden="false" customHeight="false" outlineLevel="0" collapsed="false">
      <c r="A38529" s="0" t="s">
        <v>67338</v>
      </c>
      <c r="B38529" s="0" t="n">
        <f aca="false">HOUR(C38529)</f>
        <v>7</v>
      </c>
      <c r="C38529" s="1" t="n">
        <v>41379.3208333333</v>
      </c>
      <c r="D38529" s="0" t="s">
        <v>67339</v>
      </c>
    </row>
    <row r="38530" customFormat="false" ht="15" hidden="false" customHeight="false" outlineLevel="0" collapsed="false">
      <c r="A38530" s="0" t="s">
        <v>65072</v>
      </c>
      <c r="B38530" s="0" t="n">
        <f aca="false">HOUR(C38530)</f>
        <v>7</v>
      </c>
      <c r="C38530" s="1" t="n">
        <v>41379.3208333333</v>
      </c>
      <c r="D38530" s="0" t="s">
        <v>67340</v>
      </c>
    </row>
    <row r="38531" customFormat="false" ht="15" hidden="false" customHeight="false" outlineLevel="0" collapsed="false">
      <c r="A38531" s="0" t="s">
        <v>67341</v>
      </c>
      <c r="B38531" s="0" t="n">
        <f aca="false">HOUR(C38531)</f>
        <v>7</v>
      </c>
      <c r="C38531" s="1" t="n">
        <v>41379.3208333333</v>
      </c>
      <c r="D38531" s="0" t="s">
        <v>67342</v>
      </c>
    </row>
    <row r="38532" customFormat="false" ht="15" hidden="false" customHeight="false" outlineLevel="0" collapsed="false">
      <c r="A38532" s="0" t="s">
        <v>67343</v>
      </c>
      <c r="B38532" s="0" t="n">
        <f aca="false">HOUR(C38532)</f>
        <v>7</v>
      </c>
      <c r="C38532" s="1" t="n">
        <v>41379.3215277778</v>
      </c>
      <c r="D38532" s="0" t="s">
        <v>67344</v>
      </c>
    </row>
    <row r="38533" customFormat="false" ht="15" hidden="false" customHeight="false" outlineLevel="0" collapsed="false">
      <c r="A38533" s="0" t="s">
        <v>36708</v>
      </c>
      <c r="B38533" s="0" t="n">
        <f aca="false">HOUR(C38533)</f>
        <v>7</v>
      </c>
      <c r="C38533" s="1" t="n">
        <v>41379.3215277778</v>
      </c>
      <c r="D38533" s="0" t="s">
        <v>67345</v>
      </c>
    </row>
    <row r="38534" customFormat="false" ht="15" hidden="false" customHeight="false" outlineLevel="0" collapsed="false">
      <c r="A38534" s="0" t="s">
        <v>64875</v>
      </c>
      <c r="B38534" s="0" t="n">
        <f aca="false">HOUR(C38534)</f>
        <v>7</v>
      </c>
      <c r="C38534" s="1" t="n">
        <v>41379.3215277778</v>
      </c>
      <c r="D38534" s="0" t="s">
        <v>67346</v>
      </c>
    </row>
    <row r="38535" customFormat="false" ht="15" hidden="false" customHeight="false" outlineLevel="0" collapsed="false">
      <c r="A38535" s="0" t="s">
        <v>67347</v>
      </c>
      <c r="B38535" s="0" t="n">
        <f aca="false">HOUR(C38535)</f>
        <v>7</v>
      </c>
      <c r="C38535" s="1" t="n">
        <v>41379.3215277778</v>
      </c>
      <c r="D38535" s="0" t="s">
        <v>67348</v>
      </c>
    </row>
    <row r="38536" customFormat="false" ht="15" hidden="false" customHeight="false" outlineLevel="0" collapsed="false">
      <c r="A38536" s="0" t="s">
        <v>67349</v>
      </c>
      <c r="B38536" s="0" t="n">
        <f aca="false">HOUR(C38536)</f>
        <v>7</v>
      </c>
      <c r="C38536" s="1" t="n">
        <v>41379.3215277778</v>
      </c>
      <c r="D38536" s="0" t="s">
        <v>67350</v>
      </c>
    </row>
    <row r="38537" customFormat="false" ht="15" hidden="false" customHeight="false" outlineLevel="0" collapsed="false">
      <c r="A38537" s="0" t="s">
        <v>67351</v>
      </c>
      <c r="B38537" s="0" t="n">
        <f aca="false">HOUR(C38537)</f>
        <v>7</v>
      </c>
      <c r="C38537" s="1" t="n">
        <v>41379.3215277778</v>
      </c>
      <c r="D38537" s="0" t="s">
        <v>67352</v>
      </c>
    </row>
    <row r="38538" customFormat="false" ht="15" hidden="false" customHeight="false" outlineLevel="0" collapsed="false">
      <c r="A38538" s="0" t="s">
        <v>67353</v>
      </c>
      <c r="B38538" s="0" t="n">
        <f aca="false">HOUR(C38538)</f>
        <v>7</v>
      </c>
      <c r="C38538" s="1" t="n">
        <v>41379.3215277778</v>
      </c>
      <c r="D38538" s="0" t="s">
        <v>67354</v>
      </c>
    </row>
    <row r="38539" customFormat="false" ht="15" hidden="false" customHeight="false" outlineLevel="0" collapsed="false">
      <c r="A38539" s="0" t="s">
        <v>58992</v>
      </c>
      <c r="B38539" s="0" t="n">
        <f aca="false">HOUR(C38539)</f>
        <v>7</v>
      </c>
      <c r="C38539" s="1" t="n">
        <v>41379.3215277778</v>
      </c>
      <c r="D38539" s="0" t="s">
        <v>67355</v>
      </c>
    </row>
    <row r="38540" customFormat="false" ht="15" hidden="false" customHeight="false" outlineLevel="0" collapsed="false">
      <c r="A38540" s="0" t="s">
        <v>67356</v>
      </c>
      <c r="B38540" s="0" t="n">
        <f aca="false">HOUR(C38540)</f>
        <v>7</v>
      </c>
      <c r="C38540" s="1" t="n">
        <v>41379.3215277778</v>
      </c>
      <c r="D38540" s="0" t="s">
        <v>67357</v>
      </c>
    </row>
    <row r="38541" customFormat="false" ht="15" hidden="false" customHeight="false" outlineLevel="0" collapsed="false">
      <c r="A38541" s="0" t="s">
        <v>66090</v>
      </c>
      <c r="B38541" s="0" t="n">
        <f aca="false">HOUR(C38541)</f>
        <v>7</v>
      </c>
      <c r="C38541" s="1" t="n">
        <v>41379.3215277778</v>
      </c>
      <c r="D38541" s="0" t="s">
        <v>67358</v>
      </c>
    </row>
    <row r="38542" customFormat="false" ht="15" hidden="false" customHeight="false" outlineLevel="0" collapsed="false">
      <c r="A38542" s="0" t="s">
        <v>63558</v>
      </c>
      <c r="B38542" s="0" t="n">
        <f aca="false">HOUR(C38542)</f>
        <v>7</v>
      </c>
      <c r="C38542" s="1" t="n">
        <v>41379.3215277778</v>
      </c>
      <c r="D38542" s="0" t="s">
        <v>67359</v>
      </c>
    </row>
    <row r="38543" customFormat="false" ht="15" hidden="false" customHeight="false" outlineLevel="0" collapsed="false">
      <c r="A38543" s="0" t="s">
        <v>67360</v>
      </c>
      <c r="B38543" s="0" t="n">
        <f aca="false">HOUR(C38543)</f>
        <v>7</v>
      </c>
      <c r="C38543" s="1" t="n">
        <v>41379.3215277778</v>
      </c>
      <c r="D38543" s="0" t="s">
        <v>67361</v>
      </c>
    </row>
    <row r="38544" customFormat="false" ht="15" hidden="false" customHeight="false" outlineLevel="0" collapsed="false">
      <c r="A38544" s="0" t="s">
        <v>5167</v>
      </c>
      <c r="B38544" s="0" t="n">
        <f aca="false">HOUR(C38544)</f>
        <v>7</v>
      </c>
      <c r="C38544" s="1" t="n">
        <v>41379.3215277778</v>
      </c>
      <c r="D38544" s="0" t="s">
        <v>67362</v>
      </c>
    </row>
    <row r="38545" customFormat="false" ht="15" hidden="false" customHeight="false" outlineLevel="0" collapsed="false">
      <c r="A38545" s="0" t="s">
        <v>67363</v>
      </c>
      <c r="B38545" s="0" t="n">
        <f aca="false">HOUR(C38545)</f>
        <v>7</v>
      </c>
      <c r="C38545" s="1" t="n">
        <v>41379.3215277778</v>
      </c>
      <c r="D38545" s="0" t="s">
        <v>67364</v>
      </c>
    </row>
    <row r="38546" customFormat="false" ht="15" hidden="false" customHeight="false" outlineLevel="0" collapsed="false">
      <c r="A38546" s="0" t="s">
        <v>67365</v>
      </c>
      <c r="B38546" s="0" t="n">
        <f aca="false">HOUR(C38546)</f>
        <v>7</v>
      </c>
      <c r="C38546" s="1" t="n">
        <v>41379.3215277778</v>
      </c>
      <c r="D38546" s="0" t="s">
        <v>67366</v>
      </c>
    </row>
    <row r="38547" customFormat="false" ht="15" hidden="false" customHeight="false" outlineLevel="0" collapsed="false">
      <c r="A38547" s="0" t="s">
        <v>67367</v>
      </c>
      <c r="B38547" s="0" t="n">
        <f aca="false">HOUR(C38547)</f>
        <v>7</v>
      </c>
      <c r="C38547" s="1" t="n">
        <v>41379.3215277778</v>
      </c>
      <c r="D38547" s="0" t="s">
        <v>67368</v>
      </c>
    </row>
    <row r="38548" customFormat="false" ht="15" hidden="false" customHeight="false" outlineLevel="0" collapsed="false">
      <c r="A38548" s="0" t="s">
        <v>31212</v>
      </c>
      <c r="B38548" s="0" t="n">
        <f aca="false">HOUR(C38548)</f>
        <v>7</v>
      </c>
      <c r="C38548" s="1" t="n">
        <v>41379.3215277778</v>
      </c>
      <c r="D38548" s="0" t="s">
        <v>67369</v>
      </c>
    </row>
    <row r="38549" customFormat="false" ht="15" hidden="false" customHeight="false" outlineLevel="0" collapsed="false">
      <c r="A38549" s="0" t="s">
        <v>33711</v>
      </c>
      <c r="B38549" s="0" t="n">
        <f aca="false">HOUR(C38549)</f>
        <v>7</v>
      </c>
      <c r="C38549" s="1" t="n">
        <v>41379.3215277778</v>
      </c>
      <c r="D38549" s="0" t="s">
        <v>67370</v>
      </c>
    </row>
    <row r="38550" customFormat="false" ht="15" hidden="false" customHeight="false" outlineLevel="0" collapsed="false">
      <c r="A38550" s="0" t="s">
        <v>66915</v>
      </c>
      <c r="B38550" s="0" t="n">
        <f aca="false">HOUR(C38550)</f>
        <v>7</v>
      </c>
      <c r="C38550" s="1" t="n">
        <v>41379.3215277778</v>
      </c>
      <c r="D38550" s="0" t="s">
        <v>67371</v>
      </c>
    </row>
    <row r="38551" customFormat="false" ht="15" hidden="false" customHeight="false" outlineLevel="0" collapsed="false">
      <c r="A38551" s="0" t="s">
        <v>67372</v>
      </c>
      <c r="B38551" s="0" t="n">
        <f aca="false">HOUR(C38551)</f>
        <v>7</v>
      </c>
      <c r="C38551" s="1" t="n">
        <v>41379.3215277778</v>
      </c>
      <c r="D38551" s="0" t="s">
        <v>67373</v>
      </c>
    </row>
    <row r="38552" customFormat="false" ht="15" hidden="false" customHeight="false" outlineLevel="0" collapsed="false">
      <c r="A38552" s="0" t="s">
        <v>67374</v>
      </c>
      <c r="B38552" s="0" t="n">
        <f aca="false">HOUR(C38552)</f>
        <v>7</v>
      </c>
      <c r="C38552" s="1" t="n">
        <v>41379.3215277778</v>
      </c>
      <c r="D38552" s="0" t="s">
        <v>67375</v>
      </c>
    </row>
    <row r="38553" customFormat="false" ht="15" hidden="false" customHeight="false" outlineLevel="0" collapsed="false">
      <c r="A38553" s="0" t="s">
        <v>60064</v>
      </c>
      <c r="B38553" s="0" t="n">
        <f aca="false">HOUR(C38553)</f>
        <v>7</v>
      </c>
      <c r="C38553" s="1" t="n">
        <v>41379.3215277778</v>
      </c>
      <c r="D38553" s="0" t="s">
        <v>67376</v>
      </c>
    </row>
    <row r="38554" customFormat="false" ht="15" hidden="false" customHeight="false" outlineLevel="0" collapsed="false">
      <c r="A38554" s="0" t="s">
        <v>67377</v>
      </c>
      <c r="B38554" s="0" t="n">
        <f aca="false">HOUR(C38554)</f>
        <v>7</v>
      </c>
      <c r="C38554" s="1" t="n">
        <v>41379.3215277778</v>
      </c>
      <c r="D38554" s="0" t="s">
        <v>67378</v>
      </c>
    </row>
    <row r="38555" customFormat="false" ht="15" hidden="false" customHeight="false" outlineLevel="0" collapsed="false">
      <c r="A38555" s="0" t="s">
        <v>67379</v>
      </c>
      <c r="B38555" s="0" t="n">
        <f aca="false">HOUR(C38555)</f>
        <v>7</v>
      </c>
      <c r="C38555" s="1" t="n">
        <v>41379.3215277778</v>
      </c>
      <c r="D38555" s="0" t="s">
        <v>67380</v>
      </c>
    </row>
    <row r="38556" customFormat="false" ht="15" hidden="false" customHeight="false" outlineLevel="0" collapsed="false">
      <c r="A38556" s="0" t="s">
        <v>67381</v>
      </c>
      <c r="B38556" s="0" t="n">
        <f aca="false">HOUR(C38556)</f>
        <v>7</v>
      </c>
      <c r="C38556" s="1" t="n">
        <v>41379.3215277778</v>
      </c>
      <c r="D38556" s="0" t="s">
        <v>67382</v>
      </c>
    </row>
    <row r="38557" customFormat="false" ht="15" hidden="false" customHeight="false" outlineLevel="0" collapsed="false">
      <c r="A38557" s="0" t="s">
        <v>67383</v>
      </c>
      <c r="B38557" s="0" t="n">
        <f aca="false">HOUR(C38557)</f>
        <v>7</v>
      </c>
      <c r="C38557" s="1" t="n">
        <v>41379.3215277778</v>
      </c>
      <c r="D38557" s="0" t="s">
        <v>67384</v>
      </c>
    </row>
    <row r="38558" customFormat="false" ht="15" hidden="false" customHeight="false" outlineLevel="0" collapsed="false">
      <c r="A38558" s="0" t="s">
        <v>67385</v>
      </c>
      <c r="B38558" s="0" t="n">
        <f aca="false">HOUR(C38558)</f>
        <v>7</v>
      </c>
      <c r="C38558" s="1" t="n">
        <v>41379.3215277778</v>
      </c>
      <c r="D38558" s="0" t="s">
        <v>67386</v>
      </c>
    </row>
    <row r="38559" customFormat="false" ht="15" hidden="false" customHeight="false" outlineLevel="0" collapsed="false">
      <c r="A38559" s="0" t="s">
        <v>65693</v>
      </c>
      <c r="B38559" s="0" t="n">
        <f aca="false">HOUR(C38559)</f>
        <v>7</v>
      </c>
      <c r="C38559" s="1" t="n">
        <v>41379.3215277778</v>
      </c>
      <c r="D38559" s="0" t="s">
        <v>67387</v>
      </c>
    </row>
    <row r="38560" customFormat="false" ht="15" hidden="false" customHeight="false" outlineLevel="0" collapsed="false">
      <c r="A38560" s="0" t="s">
        <v>63892</v>
      </c>
      <c r="B38560" s="0" t="n">
        <f aca="false">HOUR(C38560)</f>
        <v>7</v>
      </c>
      <c r="C38560" s="1" t="n">
        <v>41379.3215277778</v>
      </c>
      <c r="D38560" s="0" t="s">
        <v>67388</v>
      </c>
    </row>
    <row r="38561" customFormat="false" ht="15" hidden="false" customHeight="false" outlineLevel="0" collapsed="false">
      <c r="A38561" s="0" t="s">
        <v>67389</v>
      </c>
      <c r="B38561" s="0" t="n">
        <f aca="false">HOUR(C38561)</f>
        <v>7</v>
      </c>
      <c r="C38561" s="1" t="n">
        <v>41379.3215277778</v>
      </c>
      <c r="D38561" s="0" t="s">
        <v>67390</v>
      </c>
    </row>
    <row r="38562" customFormat="false" ht="15" hidden="false" customHeight="false" outlineLevel="0" collapsed="false">
      <c r="A38562" s="0" t="s">
        <v>32124</v>
      </c>
      <c r="B38562" s="0" t="n">
        <f aca="false">HOUR(C38562)</f>
        <v>7</v>
      </c>
      <c r="C38562" s="1" t="n">
        <v>41379.3215277778</v>
      </c>
      <c r="D38562" s="0" t="s">
        <v>67391</v>
      </c>
    </row>
    <row r="38563" customFormat="false" ht="15" hidden="false" customHeight="false" outlineLevel="0" collapsed="false">
      <c r="A38563" s="0" t="s">
        <v>67392</v>
      </c>
      <c r="B38563" s="0" t="n">
        <f aca="false">HOUR(C38563)</f>
        <v>7</v>
      </c>
      <c r="C38563" s="1" t="n">
        <v>41379.3215277778</v>
      </c>
      <c r="D38563" s="0" t="s">
        <v>67393</v>
      </c>
    </row>
    <row r="38564" customFormat="false" ht="15" hidden="false" customHeight="false" outlineLevel="0" collapsed="false">
      <c r="A38564" s="0" t="s">
        <v>62605</v>
      </c>
      <c r="B38564" s="0" t="n">
        <f aca="false">HOUR(C38564)</f>
        <v>7</v>
      </c>
      <c r="C38564" s="1" t="n">
        <v>41379.3215277778</v>
      </c>
      <c r="D38564" s="0" t="s">
        <v>67394</v>
      </c>
    </row>
    <row r="38565" customFormat="false" ht="15" hidden="false" customHeight="false" outlineLevel="0" collapsed="false">
      <c r="A38565" s="0" t="s">
        <v>67395</v>
      </c>
      <c r="B38565" s="0" t="n">
        <f aca="false">HOUR(C38565)</f>
        <v>7</v>
      </c>
      <c r="C38565" s="1" t="n">
        <v>41379.3215277778</v>
      </c>
      <c r="D38565" s="0" t="s">
        <v>67396</v>
      </c>
    </row>
    <row r="38566" customFormat="false" ht="15" hidden="false" customHeight="false" outlineLevel="0" collapsed="false">
      <c r="A38566" s="0" t="s">
        <v>67397</v>
      </c>
      <c r="B38566" s="0" t="n">
        <f aca="false">HOUR(C38566)</f>
        <v>7</v>
      </c>
      <c r="C38566" s="1" t="n">
        <v>41379.3215277778</v>
      </c>
      <c r="D38566" s="0" t="s">
        <v>67398</v>
      </c>
    </row>
    <row r="38567" customFormat="false" ht="15" hidden="false" customHeight="false" outlineLevel="0" collapsed="false">
      <c r="A38567" s="0" t="s">
        <v>2823</v>
      </c>
      <c r="B38567" s="0" t="n">
        <f aca="false">HOUR(C38567)</f>
        <v>7</v>
      </c>
      <c r="C38567" s="1" t="n">
        <v>41379.3215277778</v>
      </c>
      <c r="D38567" s="0" t="s">
        <v>67399</v>
      </c>
    </row>
    <row r="38568" customFormat="false" ht="15" hidden="false" customHeight="false" outlineLevel="0" collapsed="false">
      <c r="A38568" s="0" t="s">
        <v>67400</v>
      </c>
      <c r="B38568" s="0" t="n">
        <f aca="false">HOUR(C38568)</f>
        <v>7</v>
      </c>
      <c r="C38568" s="1" t="n">
        <v>41379.3215277778</v>
      </c>
      <c r="D38568" s="0" t="s">
        <v>67401</v>
      </c>
    </row>
    <row r="38569" customFormat="false" ht="15" hidden="false" customHeight="false" outlineLevel="0" collapsed="false">
      <c r="A38569" s="0" t="s">
        <v>67402</v>
      </c>
      <c r="B38569" s="0" t="n">
        <f aca="false">HOUR(C38569)</f>
        <v>7</v>
      </c>
      <c r="C38569" s="1" t="n">
        <v>41379.3215277778</v>
      </c>
      <c r="D38569" s="0" t="s">
        <v>67403</v>
      </c>
    </row>
    <row r="38570" customFormat="false" ht="15" hidden="false" customHeight="false" outlineLevel="0" collapsed="false">
      <c r="A38570" s="0" t="s">
        <v>67404</v>
      </c>
      <c r="B38570" s="0" t="n">
        <f aca="false">HOUR(C38570)</f>
        <v>7</v>
      </c>
      <c r="C38570" s="1" t="n">
        <v>41379.3215277778</v>
      </c>
      <c r="D38570" s="0" t="s">
        <v>67405</v>
      </c>
    </row>
    <row r="38571" customFormat="false" ht="15" hidden="false" customHeight="false" outlineLevel="0" collapsed="false">
      <c r="A38571" s="0" t="s">
        <v>62105</v>
      </c>
      <c r="B38571" s="0" t="n">
        <f aca="false">HOUR(C38571)</f>
        <v>7</v>
      </c>
      <c r="C38571" s="1" t="n">
        <v>41379.3215277778</v>
      </c>
      <c r="D38571" s="0" t="s">
        <v>67406</v>
      </c>
    </row>
    <row r="38572" customFormat="false" ht="15" hidden="false" customHeight="false" outlineLevel="0" collapsed="false">
      <c r="A38572" s="0" t="s">
        <v>57692</v>
      </c>
      <c r="B38572" s="0" t="n">
        <f aca="false">HOUR(C38572)</f>
        <v>7</v>
      </c>
      <c r="C38572" s="1" t="n">
        <v>41379.3215277778</v>
      </c>
      <c r="D38572" s="0" t="s">
        <v>67407</v>
      </c>
    </row>
    <row r="38573" customFormat="false" ht="15" hidden="false" customHeight="false" outlineLevel="0" collapsed="false">
      <c r="A38573" s="0" t="s">
        <v>67408</v>
      </c>
      <c r="B38573" s="0" t="n">
        <f aca="false">HOUR(C38573)</f>
        <v>7</v>
      </c>
      <c r="C38573" s="1" t="n">
        <v>41379.3215277778</v>
      </c>
      <c r="D38573" s="0" t="s">
        <v>67409</v>
      </c>
    </row>
    <row r="38574" customFormat="false" ht="15" hidden="false" customHeight="false" outlineLevel="0" collapsed="false">
      <c r="A38574" s="0" t="s">
        <v>67410</v>
      </c>
      <c r="B38574" s="0" t="n">
        <f aca="false">HOUR(C38574)</f>
        <v>7</v>
      </c>
      <c r="C38574" s="1" t="n">
        <v>41379.3215277778</v>
      </c>
      <c r="D38574" s="0" t="s">
        <v>67411</v>
      </c>
    </row>
    <row r="38575" customFormat="false" ht="15" hidden="false" customHeight="false" outlineLevel="0" collapsed="false">
      <c r="A38575" s="0" t="s">
        <v>62394</v>
      </c>
      <c r="B38575" s="0" t="n">
        <f aca="false">HOUR(C38575)</f>
        <v>7</v>
      </c>
      <c r="C38575" s="1" t="n">
        <v>41379.3215277778</v>
      </c>
      <c r="D38575" s="0" t="s">
        <v>67412</v>
      </c>
    </row>
    <row r="38576" customFormat="false" ht="15" hidden="false" customHeight="false" outlineLevel="0" collapsed="false">
      <c r="A38576" s="0" t="s">
        <v>46078</v>
      </c>
      <c r="B38576" s="0" t="n">
        <f aca="false">HOUR(C38576)</f>
        <v>7</v>
      </c>
      <c r="C38576" s="1" t="n">
        <v>41379.3215277778</v>
      </c>
      <c r="D38576" s="0" t="s">
        <v>67413</v>
      </c>
    </row>
    <row r="38577" customFormat="false" ht="15" hidden="false" customHeight="false" outlineLevel="0" collapsed="false">
      <c r="A38577" s="0" t="s">
        <v>46078</v>
      </c>
      <c r="B38577" s="0" t="n">
        <f aca="false">HOUR(C38577)</f>
        <v>7</v>
      </c>
      <c r="C38577" s="1" t="n">
        <v>41379.3215277778</v>
      </c>
      <c r="D38577" s="0" t="s">
        <v>67413</v>
      </c>
    </row>
    <row r="38578" customFormat="false" ht="15" hidden="false" customHeight="false" outlineLevel="0" collapsed="false">
      <c r="A38578" s="0" t="s">
        <v>63581</v>
      </c>
      <c r="B38578" s="0" t="n">
        <f aca="false">HOUR(C38578)</f>
        <v>7</v>
      </c>
      <c r="C38578" s="1" t="n">
        <v>41379.3215277778</v>
      </c>
      <c r="D38578" s="0" t="s">
        <v>67414</v>
      </c>
    </row>
    <row r="38579" customFormat="false" ht="15" hidden="false" customHeight="false" outlineLevel="0" collapsed="false">
      <c r="A38579" s="0" t="s">
        <v>63363</v>
      </c>
      <c r="B38579" s="0" t="n">
        <f aca="false">HOUR(C38579)</f>
        <v>7</v>
      </c>
      <c r="C38579" s="1" t="n">
        <v>41379.3215277778</v>
      </c>
      <c r="D38579" s="0" t="s">
        <v>67415</v>
      </c>
    </row>
    <row r="38580" customFormat="false" ht="15" hidden="false" customHeight="false" outlineLevel="0" collapsed="false">
      <c r="A38580" s="0" t="s">
        <v>5434</v>
      </c>
      <c r="B38580" s="0" t="n">
        <f aca="false">HOUR(C38580)</f>
        <v>7</v>
      </c>
      <c r="C38580" s="1" t="n">
        <v>41379.3215277778</v>
      </c>
      <c r="D38580" s="0" t="s">
        <v>67416</v>
      </c>
    </row>
    <row r="38581" customFormat="false" ht="15" hidden="false" customHeight="false" outlineLevel="0" collapsed="false">
      <c r="A38581" s="0" t="s">
        <v>67417</v>
      </c>
      <c r="B38581" s="0" t="n">
        <f aca="false">HOUR(C38581)</f>
        <v>7</v>
      </c>
      <c r="C38581" s="1" t="n">
        <v>41379.3215277778</v>
      </c>
      <c r="D38581" s="0" t="s">
        <v>67418</v>
      </c>
    </row>
    <row r="38582" customFormat="false" ht="15" hidden="false" customHeight="false" outlineLevel="0" collapsed="false">
      <c r="A38582" s="0" t="s">
        <v>67419</v>
      </c>
      <c r="B38582" s="0" t="n">
        <f aca="false">HOUR(C38582)</f>
        <v>7</v>
      </c>
      <c r="C38582" s="1" t="n">
        <v>41379.3215277778</v>
      </c>
      <c r="D38582" s="0" t="s">
        <v>67420</v>
      </c>
    </row>
    <row r="38583" customFormat="false" ht="15" hidden="false" customHeight="false" outlineLevel="0" collapsed="false">
      <c r="A38583" s="0" t="s">
        <v>61051</v>
      </c>
      <c r="B38583" s="0" t="n">
        <f aca="false">HOUR(C38583)</f>
        <v>7</v>
      </c>
      <c r="C38583" s="1" t="n">
        <v>41379.3215277778</v>
      </c>
      <c r="D38583" s="0" t="s">
        <v>67421</v>
      </c>
    </row>
    <row r="38584" customFormat="false" ht="15" hidden="false" customHeight="false" outlineLevel="0" collapsed="false">
      <c r="A38584" s="0" t="s">
        <v>67422</v>
      </c>
      <c r="B38584" s="0" t="n">
        <f aca="false">HOUR(C38584)</f>
        <v>7</v>
      </c>
      <c r="C38584" s="1" t="n">
        <v>41379.3215277778</v>
      </c>
      <c r="D38584" s="0" t="s">
        <v>67423</v>
      </c>
    </row>
    <row r="38585" customFormat="false" ht="15" hidden="false" customHeight="false" outlineLevel="0" collapsed="false">
      <c r="A38585" s="0" t="s">
        <v>67286</v>
      </c>
      <c r="B38585" s="0" t="n">
        <f aca="false">HOUR(C38585)</f>
        <v>7</v>
      </c>
      <c r="C38585" s="1" t="n">
        <v>41379.3215277778</v>
      </c>
      <c r="D38585" s="0" t="s">
        <v>67424</v>
      </c>
    </row>
    <row r="38586" customFormat="false" ht="15" hidden="false" customHeight="false" outlineLevel="0" collapsed="false">
      <c r="A38586" s="0" t="s">
        <v>67425</v>
      </c>
      <c r="B38586" s="0" t="n">
        <f aca="false">HOUR(C38586)</f>
        <v>7</v>
      </c>
      <c r="C38586" s="1" t="n">
        <v>41379.3215277778</v>
      </c>
      <c r="D38586" s="0" t="s">
        <v>67426</v>
      </c>
    </row>
    <row r="38587" customFormat="false" ht="15" hidden="false" customHeight="false" outlineLevel="0" collapsed="false">
      <c r="A38587" s="0" t="s">
        <v>59453</v>
      </c>
      <c r="B38587" s="0" t="n">
        <f aca="false">HOUR(C38587)</f>
        <v>7</v>
      </c>
      <c r="C38587" s="1" t="n">
        <v>41379.3215277778</v>
      </c>
      <c r="D38587" s="0" t="s">
        <v>67427</v>
      </c>
    </row>
    <row r="38588" customFormat="false" ht="15" hidden="false" customHeight="false" outlineLevel="0" collapsed="false">
      <c r="A38588" s="0" t="s">
        <v>61538</v>
      </c>
      <c r="B38588" s="0" t="n">
        <f aca="false">HOUR(C38588)</f>
        <v>7</v>
      </c>
      <c r="C38588" s="1" t="n">
        <v>41379.3215277778</v>
      </c>
      <c r="D38588" s="0" t="s">
        <v>67428</v>
      </c>
    </row>
    <row r="38589" customFormat="false" ht="15" hidden="false" customHeight="false" outlineLevel="0" collapsed="false">
      <c r="A38589" s="0" t="s">
        <v>67429</v>
      </c>
      <c r="B38589" s="0" t="n">
        <f aca="false">HOUR(C38589)</f>
        <v>7</v>
      </c>
      <c r="C38589" s="1" t="n">
        <v>41379.3215277778</v>
      </c>
      <c r="D38589" s="0" t="s">
        <v>67430</v>
      </c>
    </row>
    <row r="38590" customFormat="false" ht="15" hidden="false" customHeight="false" outlineLevel="0" collapsed="false">
      <c r="A38590" s="0" t="s">
        <v>61294</v>
      </c>
      <c r="B38590" s="0" t="n">
        <f aca="false">HOUR(C38590)</f>
        <v>7</v>
      </c>
      <c r="C38590" s="1" t="n">
        <v>41379.3215277778</v>
      </c>
      <c r="D38590" s="0" t="s">
        <v>67431</v>
      </c>
    </row>
    <row r="38591" customFormat="false" ht="15" hidden="false" customHeight="false" outlineLevel="0" collapsed="false">
      <c r="A38591" s="0" t="s">
        <v>67432</v>
      </c>
      <c r="B38591" s="0" t="n">
        <f aca="false">HOUR(C38591)</f>
        <v>7</v>
      </c>
      <c r="C38591" s="1" t="n">
        <v>41379.3215277778</v>
      </c>
      <c r="D38591" s="0" t="s">
        <v>67433</v>
      </c>
    </row>
    <row r="38592" customFormat="false" ht="15" hidden="false" customHeight="false" outlineLevel="0" collapsed="false">
      <c r="A38592" s="0" t="s">
        <v>67434</v>
      </c>
      <c r="B38592" s="0" t="n">
        <f aca="false">HOUR(C38592)</f>
        <v>7</v>
      </c>
      <c r="C38592" s="1" t="n">
        <v>41379.3215277778</v>
      </c>
      <c r="D38592" s="0" t="s">
        <v>67435</v>
      </c>
    </row>
    <row r="38593" customFormat="false" ht="15" hidden="false" customHeight="false" outlineLevel="0" collapsed="false">
      <c r="A38593" s="0" t="s">
        <v>67436</v>
      </c>
      <c r="B38593" s="0" t="n">
        <f aca="false">HOUR(C38593)</f>
        <v>7</v>
      </c>
      <c r="C38593" s="1" t="n">
        <v>41379.3215277778</v>
      </c>
      <c r="D38593" s="0" t="s">
        <v>67437</v>
      </c>
    </row>
    <row r="38594" customFormat="false" ht="15" hidden="false" customHeight="false" outlineLevel="0" collapsed="false">
      <c r="A38594" s="0" t="s">
        <v>67438</v>
      </c>
      <c r="B38594" s="0" t="n">
        <f aca="false">HOUR(C38594)</f>
        <v>7</v>
      </c>
      <c r="C38594" s="1" t="n">
        <v>41379.3215277778</v>
      </c>
      <c r="D38594" s="0" t="s">
        <v>67439</v>
      </c>
    </row>
    <row r="38595" customFormat="false" ht="15" hidden="false" customHeight="false" outlineLevel="0" collapsed="false">
      <c r="A38595" s="0" t="s">
        <v>23117</v>
      </c>
      <c r="B38595" s="0" t="n">
        <f aca="false">HOUR(C38595)</f>
        <v>7</v>
      </c>
      <c r="C38595" s="1" t="n">
        <v>41379.3215277778</v>
      </c>
      <c r="D38595" s="0" t="s">
        <v>67440</v>
      </c>
    </row>
    <row r="38596" customFormat="false" ht="15" hidden="false" customHeight="false" outlineLevel="0" collapsed="false">
      <c r="A38596" s="0" t="s">
        <v>57806</v>
      </c>
      <c r="B38596" s="0" t="n">
        <f aca="false">HOUR(C38596)</f>
        <v>7</v>
      </c>
      <c r="C38596" s="1" t="n">
        <v>41379.3215277778</v>
      </c>
      <c r="D38596" s="0" t="s">
        <v>67441</v>
      </c>
    </row>
    <row r="38597" customFormat="false" ht="15" hidden="false" customHeight="false" outlineLevel="0" collapsed="false">
      <c r="A38597" s="0" t="s">
        <v>64420</v>
      </c>
      <c r="B38597" s="0" t="n">
        <f aca="false">HOUR(C38597)</f>
        <v>7</v>
      </c>
      <c r="C38597" s="1" t="n">
        <v>41379.3215277778</v>
      </c>
      <c r="D38597" s="0" t="s">
        <v>67442</v>
      </c>
    </row>
    <row r="38598" customFormat="false" ht="15" hidden="false" customHeight="false" outlineLevel="0" collapsed="false">
      <c r="A38598" s="0" t="s">
        <v>58239</v>
      </c>
      <c r="B38598" s="0" t="n">
        <f aca="false">HOUR(C38598)</f>
        <v>7</v>
      </c>
      <c r="C38598" s="1" t="n">
        <v>41379.3215277778</v>
      </c>
      <c r="D38598" s="0" t="s">
        <v>67443</v>
      </c>
    </row>
    <row r="38599" customFormat="false" ht="15" hidden="false" customHeight="false" outlineLevel="0" collapsed="false">
      <c r="A38599" s="0" t="s">
        <v>67444</v>
      </c>
      <c r="B38599" s="0" t="n">
        <f aca="false">HOUR(C38599)</f>
        <v>7</v>
      </c>
      <c r="C38599" s="1" t="n">
        <v>41379.3215277778</v>
      </c>
      <c r="D38599" s="0" t="s">
        <v>67445</v>
      </c>
    </row>
    <row r="38600" customFormat="false" ht="15" hidden="false" customHeight="false" outlineLevel="0" collapsed="false">
      <c r="A38600" s="0" t="s">
        <v>67446</v>
      </c>
      <c r="B38600" s="0" t="n">
        <f aca="false">HOUR(C38600)</f>
        <v>7</v>
      </c>
      <c r="C38600" s="1" t="n">
        <v>41379.3215277778</v>
      </c>
      <c r="D38600" s="0" t="s">
        <v>67447</v>
      </c>
    </row>
    <row r="38601" customFormat="false" ht="15" hidden="false" customHeight="false" outlineLevel="0" collapsed="false">
      <c r="A38601" s="0" t="s">
        <v>67448</v>
      </c>
      <c r="B38601" s="0" t="n">
        <f aca="false">HOUR(C38601)</f>
        <v>7</v>
      </c>
      <c r="C38601" s="1" t="n">
        <v>41379.3215277778</v>
      </c>
      <c r="D38601" s="0" t="s">
        <v>67449</v>
      </c>
    </row>
    <row r="38602" customFormat="false" ht="15" hidden="false" customHeight="false" outlineLevel="0" collapsed="false">
      <c r="A38602" s="0" t="s">
        <v>60214</v>
      </c>
      <c r="B38602" s="0" t="n">
        <f aca="false">HOUR(C38602)</f>
        <v>7</v>
      </c>
      <c r="C38602" s="1" t="n">
        <v>41379.3215277778</v>
      </c>
      <c r="D38602" s="0" t="s">
        <v>67450</v>
      </c>
    </row>
    <row r="38603" customFormat="false" ht="15" hidden="false" customHeight="false" outlineLevel="0" collapsed="false">
      <c r="A38603" s="0" t="s">
        <v>51104</v>
      </c>
      <c r="B38603" s="0" t="n">
        <f aca="false">HOUR(C38603)</f>
        <v>7</v>
      </c>
      <c r="C38603" s="1" t="n">
        <v>41379.3215277778</v>
      </c>
      <c r="D38603" s="0" t="s">
        <v>67451</v>
      </c>
    </row>
    <row r="38604" customFormat="false" ht="15" hidden="false" customHeight="false" outlineLevel="0" collapsed="false">
      <c r="A38604" s="0" t="s">
        <v>67452</v>
      </c>
      <c r="B38604" s="0" t="n">
        <f aca="false">HOUR(C38604)</f>
        <v>7</v>
      </c>
      <c r="C38604" s="1" t="n">
        <v>41379.3215277778</v>
      </c>
      <c r="D38604" s="0" t="s">
        <v>67453</v>
      </c>
    </row>
    <row r="38605" customFormat="false" ht="15" hidden="false" customHeight="false" outlineLevel="0" collapsed="false">
      <c r="A38605" s="0" t="s">
        <v>62108</v>
      </c>
      <c r="B38605" s="0" t="n">
        <f aca="false">HOUR(C38605)</f>
        <v>7</v>
      </c>
      <c r="C38605" s="1" t="n">
        <v>41379.3215277778</v>
      </c>
      <c r="D38605" s="0" t="s">
        <v>67454</v>
      </c>
    </row>
    <row r="38606" customFormat="false" ht="15" hidden="false" customHeight="false" outlineLevel="0" collapsed="false">
      <c r="A38606" s="0" t="s">
        <v>2929</v>
      </c>
      <c r="B38606" s="0" t="n">
        <f aca="false">HOUR(C38606)</f>
        <v>7</v>
      </c>
      <c r="C38606" s="1" t="n">
        <v>41379.3215277778</v>
      </c>
      <c r="D38606" s="0" t="s">
        <v>67455</v>
      </c>
    </row>
    <row r="38607" customFormat="false" ht="15" hidden="false" customHeight="false" outlineLevel="0" collapsed="false">
      <c r="A38607" s="0" t="s">
        <v>52645</v>
      </c>
      <c r="B38607" s="0" t="n">
        <f aca="false">HOUR(C38607)</f>
        <v>7</v>
      </c>
      <c r="C38607" s="1" t="n">
        <v>41379.3215277778</v>
      </c>
      <c r="D38607" s="0" t="s">
        <v>67456</v>
      </c>
    </row>
    <row r="38608" customFormat="false" ht="15" hidden="false" customHeight="false" outlineLevel="0" collapsed="false">
      <c r="A38608" s="0" t="s">
        <v>17469</v>
      </c>
      <c r="B38608" s="0" t="n">
        <f aca="false">HOUR(C38608)</f>
        <v>7</v>
      </c>
      <c r="C38608" s="1" t="n">
        <v>41379.3215277778</v>
      </c>
      <c r="D38608" s="0" t="s">
        <v>67457</v>
      </c>
    </row>
    <row r="38609" customFormat="false" ht="15" hidden="false" customHeight="false" outlineLevel="0" collapsed="false">
      <c r="A38609" s="0" t="s">
        <v>67458</v>
      </c>
      <c r="B38609" s="0" t="n">
        <f aca="false">HOUR(C38609)</f>
        <v>7</v>
      </c>
      <c r="C38609" s="1" t="n">
        <v>41379.3215277778</v>
      </c>
      <c r="D38609" s="0" t="s">
        <v>67459</v>
      </c>
    </row>
    <row r="38610" customFormat="false" ht="15" hidden="false" customHeight="false" outlineLevel="0" collapsed="false">
      <c r="A38610" s="0" t="s">
        <v>8915</v>
      </c>
      <c r="B38610" s="0" t="n">
        <f aca="false">HOUR(C38610)</f>
        <v>7</v>
      </c>
      <c r="C38610" s="1" t="n">
        <v>41379.3215277778</v>
      </c>
      <c r="D38610" s="0" t="s">
        <v>67460</v>
      </c>
    </row>
    <row r="38611" customFormat="false" ht="15" hidden="false" customHeight="false" outlineLevel="0" collapsed="false">
      <c r="A38611" s="0" t="s">
        <v>67461</v>
      </c>
      <c r="B38611" s="0" t="n">
        <f aca="false">HOUR(C38611)</f>
        <v>7</v>
      </c>
      <c r="C38611" s="1" t="n">
        <v>41379.3215277778</v>
      </c>
      <c r="D38611" s="0" t="s">
        <v>67462</v>
      </c>
    </row>
    <row r="38612" customFormat="false" ht="15" hidden="false" customHeight="false" outlineLevel="0" collapsed="false">
      <c r="A38612" s="0" t="s">
        <v>67463</v>
      </c>
      <c r="B38612" s="0" t="n">
        <f aca="false">HOUR(C38612)</f>
        <v>7</v>
      </c>
      <c r="C38612" s="1" t="n">
        <v>41379.3215277778</v>
      </c>
      <c r="D38612" s="0" t="s">
        <v>67464</v>
      </c>
    </row>
    <row r="38613" customFormat="false" ht="15" hidden="false" customHeight="false" outlineLevel="0" collapsed="false">
      <c r="A38613" s="0" t="s">
        <v>67465</v>
      </c>
      <c r="B38613" s="0" t="n">
        <f aca="false">HOUR(C38613)</f>
        <v>7</v>
      </c>
      <c r="C38613" s="1" t="n">
        <v>41379.3215277778</v>
      </c>
      <c r="D38613" s="0" t="s">
        <v>67466</v>
      </c>
    </row>
    <row r="38614" customFormat="false" ht="15" hidden="false" customHeight="false" outlineLevel="0" collapsed="false">
      <c r="A38614" s="0" t="s">
        <v>59040</v>
      </c>
      <c r="B38614" s="0" t="n">
        <f aca="false">HOUR(C38614)</f>
        <v>7</v>
      </c>
      <c r="C38614" s="1" t="n">
        <v>41379.3215277778</v>
      </c>
      <c r="D38614" s="0" t="s">
        <v>67467</v>
      </c>
    </row>
    <row r="38615" customFormat="false" ht="15" hidden="false" customHeight="false" outlineLevel="0" collapsed="false">
      <c r="A38615" s="0" t="s">
        <v>67468</v>
      </c>
      <c r="B38615" s="0" t="n">
        <f aca="false">HOUR(C38615)</f>
        <v>7</v>
      </c>
      <c r="C38615" s="1" t="n">
        <v>41379.3215277778</v>
      </c>
      <c r="D38615" s="0" t="s">
        <v>67469</v>
      </c>
    </row>
    <row r="38616" customFormat="false" ht="15" hidden="false" customHeight="false" outlineLevel="0" collapsed="false">
      <c r="A38616" s="0" t="s">
        <v>67470</v>
      </c>
      <c r="B38616" s="0" t="n">
        <f aca="false">HOUR(C38616)</f>
        <v>7</v>
      </c>
      <c r="C38616" s="1" t="n">
        <v>41379.3215277778</v>
      </c>
      <c r="D38616" s="0" t="s">
        <v>67471</v>
      </c>
    </row>
    <row r="38617" customFormat="false" ht="15" hidden="false" customHeight="false" outlineLevel="0" collapsed="false">
      <c r="A38617" s="0" t="s">
        <v>67472</v>
      </c>
      <c r="B38617" s="0" t="n">
        <f aca="false">HOUR(C38617)</f>
        <v>7</v>
      </c>
      <c r="C38617" s="1" t="n">
        <v>41379.3215277778</v>
      </c>
      <c r="D38617" s="0" t="s">
        <v>67473</v>
      </c>
    </row>
    <row r="38618" customFormat="false" ht="15" hidden="false" customHeight="false" outlineLevel="0" collapsed="false">
      <c r="A38618" s="0" t="s">
        <v>61346</v>
      </c>
      <c r="B38618" s="0" t="n">
        <f aca="false">HOUR(C38618)</f>
        <v>7</v>
      </c>
      <c r="C38618" s="1" t="n">
        <v>41379.3215277778</v>
      </c>
      <c r="D38618" s="0" t="s">
        <v>67474</v>
      </c>
    </row>
    <row r="38619" customFormat="false" ht="15" hidden="false" customHeight="false" outlineLevel="0" collapsed="false">
      <c r="A38619" s="0" t="s">
        <v>61014</v>
      </c>
      <c r="B38619" s="0" t="n">
        <f aca="false">HOUR(C38619)</f>
        <v>7</v>
      </c>
      <c r="C38619" s="1" t="n">
        <v>41379.3215277778</v>
      </c>
      <c r="D38619" s="0" t="s">
        <v>67475</v>
      </c>
    </row>
    <row r="38620" customFormat="false" ht="15" hidden="false" customHeight="false" outlineLevel="0" collapsed="false">
      <c r="A38620" s="0" t="s">
        <v>58075</v>
      </c>
      <c r="B38620" s="0" t="n">
        <f aca="false">HOUR(C38620)</f>
        <v>7</v>
      </c>
      <c r="C38620" s="1" t="n">
        <v>41379.3215277778</v>
      </c>
      <c r="D38620" s="0" t="s">
        <v>67476</v>
      </c>
    </row>
    <row r="38621" customFormat="false" ht="15" hidden="false" customHeight="false" outlineLevel="0" collapsed="false">
      <c r="A38621" s="0" t="s">
        <v>62134</v>
      </c>
      <c r="B38621" s="0" t="n">
        <f aca="false">HOUR(C38621)</f>
        <v>7</v>
      </c>
      <c r="C38621" s="1" t="n">
        <v>41379.3215277778</v>
      </c>
      <c r="D38621" s="0" t="s">
        <v>67477</v>
      </c>
    </row>
    <row r="38622" customFormat="false" ht="15" hidden="false" customHeight="false" outlineLevel="0" collapsed="false">
      <c r="A38622" s="0" t="s">
        <v>63007</v>
      </c>
      <c r="B38622" s="0" t="n">
        <f aca="false">HOUR(C38622)</f>
        <v>7</v>
      </c>
      <c r="C38622" s="1" t="n">
        <v>41379.3215277778</v>
      </c>
      <c r="D38622" s="0" t="s">
        <v>67478</v>
      </c>
    </row>
    <row r="38623" customFormat="false" ht="15" hidden="false" customHeight="false" outlineLevel="0" collapsed="false">
      <c r="A38623" s="0" t="s">
        <v>63946</v>
      </c>
      <c r="B38623" s="0" t="n">
        <f aca="false">HOUR(C38623)</f>
        <v>7</v>
      </c>
      <c r="C38623" s="1" t="n">
        <v>41379.3215277778</v>
      </c>
      <c r="D38623" s="0" t="s">
        <v>67479</v>
      </c>
    </row>
    <row r="38624" customFormat="false" ht="15" hidden="false" customHeight="false" outlineLevel="0" collapsed="false">
      <c r="A38624" s="0" t="s">
        <v>67480</v>
      </c>
      <c r="B38624" s="0" t="n">
        <f aca="false">HOUR(C38624)</f>
        <v>7</v>
      </c>
      <c r="C38624" s="1" t="n">
        <v>41379.3215277778</v>
      </c>
      <c r="D38624" s="0" t="s">
        <v>67481</v>
      </c>
    </row>
    <row r="38625" customFormat="false" ht="15" hidden="false" customHeight="false" outlineLevel="0" collapsed="false">
      <c r="A38625" s="0" t="s">
        <v>67482</v>
      </c>
      <c r="B38625" s="0" t="n">
        <f aca="false">HOUR(C38625)</f>
        <v>7</v>
      </c>
      <c r="C38625" s="1" t="n">
        <v>41379.3215277778</v>
      </c>
      <c r="D38625" s="0" t="s">
        <v>67483</v>
      </c>
    </row>
    <row r="38626" customFormat="false" ht="15" hidden="false" customHeight="false" outlineLevel="0" collapsed="false">
      <c r="A38626" s="0" t="s">
        <v>67484</v>
      </c>
      <c r="B38626" s="0" t="n">
        <f aca="false">HOUR(C38626)</f>
        <v>7</v>
      </c>
      <c r="C38626" s="1" t="n">
        <v>41379.3215277778</v>
      </c>
      <c r="D38626" s="0" t="s">
        <v>67485</v>
      </c>
    </row>
    <row r="38627" customFormat="false" ht="15" hidden="false" customHeight="false" outlineLevel="0" collapsed="false">
      <c r="A38627" s="0" t="s">
        <v>32692</v>
      </c>
      <c r="B38627" s="0" t="n">
        <f aca="false">HOUR(C38627)</f>
        <v>7</v>
      </c>
      <c r="C38627" s="1" t="n">
        <v>41379.3215277778</v>
      </c>
      <c r="D38627" s="0" t="s">
        <v>67486</v>
      </c>
    </row>
    <row r="38628" customFormat="false" ht="15" hidden="false" customHeight="false" outlineLevel="0" collapsed="false">
      <c r="A38628" s="0" t="s">
        <v>67487</v>
      </c>
      <c r="B38628" s="0" t="n">
        <f aca="false">HOUR(C38628)</f>
        <v>7</v>
      </c>
      <c r="C38628" s="1" t="n">
        <v>41379.3215277778</v>
      </c>
      <c r="D38628" s="0" t="s">
        <v>67488</v>
      </c>
    </row>
    <row r="38629" customFormat="false" ht="15" hidden="false" customHeight="false" outlineLevel="0" collapsed="false">
      <c r="A38629" s="0" t="s">
        <v>67489</v>
      </c>
      <c r="B38629" s="0" t="n">
        <f aca="false">HOUR(C38629)</f>
        <v>7</v>
      </c>
      <c r="C38629" s="1" t="n">
        <v>41379.3215277778</v>
      </c>
      <c r="D38629" s="0" t="s">
        <v>67490</v>
      </c>
    </row>
    <row r="38630" customFormat="false" ht="15" hidden="false" customHeight="false" outlineLevel="0" collapsed="false">
      <c r="A38630" s="0" t="s">
        <v>67491</v>
      </c>
      <c r="B38630" s="0" t="n">
        <f aca="false">HOUR(C38630)</f>
        <v>7</v>
      </c>
      <c r="C38630" s="1" t="n">
        <v>41379.3215277778</v>
      </c>
      <c r="D38630" s="0" t="s">
        <v>67492</v>
      </c>
    </row>
    <row r="38631" customFormat="false" ht="15" hidden="false" customHeight="false" outlineLevel="0" collapsed="false">
      <c r="A38631" s="0" t="s">
        <v>67493</v>
      </c>
      <c r="B38631" s="0" t="n">
        <f aca="false">HOUR(C38631)</f>
        <v>7</v>
      </c>
      <c r="C38631" s="1" t="n">
        <v>41379.3215277778</v>
      </c>
      <c r="D38631" s="0" t="s">
        <v>67494</v>
      </c>
    </row>
    <row r="38632" customFormat="false" ht="15" hidden="false" customHeight="false" outlineLevel="0" collapsed="false">
      <c r="A38632" s="0" t="s">
        <v>61805</v>
      </c>
      <c r="B38632" s="0" t="n">
        <f aca="false">HOUR(C38632)</f>
        <v>7</v>
      </c>
      <c r="C38632" s="1" t="n">
        <v>41379.3215277778</v>
      </c>
      <c r="D38632" s="0" t="s">
        <v>67495</v>
      </c>
    </row>
    <row r="38633" customFormat="false" ht="15" hidden="false" customHeight="false" outlineLevel="0" collapsed="false">
      <c r="A38633" s="0" t="s">
        <v>67496</v>
      </c>
      <c r="B38633" s="0" t="n">
        <f aca="false">HOUR(C38633)</f>
        <v>7</v>
      </c>
      <c r="C38633" s="1" t="n">
        <v>41379.3215277778</v>
      </c>
      <c r="D38633" s="0" t="s">
        <v>67497</v>
      </c>
    </row>
    <row r="38634" customFormat="false" ht="15" hidden="false" customHeight="false" outlineLevel="0" collapsed="false">
      <c r="A38634" s="0" t="s">
        <v>67498</v>
      </c>
      <c r="B38634" s="0" t="n">
        <f aca="false">HOUR(C38634)</f>
        <v>7</v>
      </c>
      <c r="C38634" s="1" t="n">
        <v>41379.3215277778</v>
      </c>
      <c r="D38634" s="0" t="s">
        <v>67499</v>
      </c>
    </row>
    <row r="38635" customFormat="false" ht="15" hidden="false" customHeight="false" outlineLevel="0" collapsed="false">
      <c r="A38635" s="0" t="s">
        <v>59652</v>
      </c>
      <c r="B38635" s="0" t="n">
        <f aca="false">HOUR(C38635)</f>
        <v>7</v>
      </c>
      <c r="C38635" s="1" t="n">
        <v>41379.3215277778</v>
      </c>
      <c r="D38635" s="0" t="s">
        <v>67500</v>
      </c>
    </row>
    <row r="38636" customFormat="false" ht="15" hidden="false" customHeight="false" outlineLevel="0" collapsed="false">
      <c r="A38636" s="0" t="s">
        <v>60656</v>
      </c>
      <c r="B38636" s="0" t="n">
        <f aca="false">HOUR(C38636)</f>
        <v>7</v>
      </c>
      <c r="C38636" s="1" t="n">
        <v>41379.3215277778</v>
      </c>
      <c r="D38636" s="0" t="s">
        <v>67501</v>
      </c>
    </row>
    <row r="38637" customFormat="false" ht="15" hidden="false" customHeight="false" outlineLevel="0" collapsed="false">
      <c r="A38637" s="0" t="s">
        <v>67502</v>
      </c>
      <c r="B38637" s="0" t="n">
        <f aca="false">HOUR(C38637)</f>
        <v>7</v>
      </c>
      <c r="C38637" s="1" t="n">
        <v>41379.3215277778</v>
      </c>
      <c r="D38637" s="0" t="s">
        <v>67503</v>
      </c>
    </row>
    <row r="38638" customFormat="false" ht="15" hidden="false" customHeight="false" outlineLevel="0" collapsed="false">
      <c r="A38638" s="0" t="s">
        <v>59802</v>
      </c>
      <c r="B38638" s="0" t="n">
        <f aca="false">HOUR(C38638)</f>
        <v>7</v>
      </c>
      <c r="C38638" s="1" t="n">
        <v>41379.3215277778</v>
      </c>
      <c r="D38638" s="0" t="s">
        <v>67504</v>
      </c>
    </row>
    <row r="38639" customFormat="false" ht="15" hidden="false" customHeight="false" outlineLevel="0" collapsed="false">
      <c r="A38639" s="0" t="s">
        <v>67505</v>
      </c>
      <c r="B38639" s="0" t="n">
        <f aca="false">HOUR(C38639)</f>
        <v>7</v>
      </c>
      <c r="C38639" s="1" t="n">
        <v>41379.3215277778</v>
      </c>
      <c r="D38639" s="0" t="s">
        <v>67506</v>
      </c>
    </row>
    <row r="38640" customFormat="false" ht="15" hidden="false" customHeight="false" outlineLevel="0" collapsed="false">
      <c r="A38640" s="0" t="s">
        <v>66881</v>
      </c>
      <c r="B38640" s="0" t="n">
        <f aca="false">HOUR(C38640)</f>
        <v>7</v>
      </c>
      <c r="C38640" s="1" t="n">
        <v>41379.3215277778</v>
      </c>
      <c r="D38640" s="0" t="s">
        <v>67507</v>
      </c>
    </row>
    <row r="38641" customFormat="false" ht="15" hidden="false" customHeight="false" outlineLevel="0" collapsed="false">
      <c r="A38641" s="0" t="s">
        <v>64696</v>
      </c>
      <c r="B38641" s="0" t="n">
        <f aca="false">HOUR(C38641)</f>
        <v>7</v>
      </c>
      <c r="C38641" s="1" t="n">
        <v>41379.3215277778</v>
      </c>
      <c r="D38641" s="0" t="s">
        <v>67508</v>
      </c>
    </row>
    <row r="38642" customFormat="false" ht="15" hidden="false" customHeight="false" outlineLevel="0" collapsed="false">
      <c r="A38642" s="0" t="s">
        <v>67509</v>
      </c>
      <c r="B38642" s="0" t="n">
        <f aca="false">HOUR(C38642)</f>
        <v>7</v>
      </c>
      <c r="C38642" s="1" t="n">
        <v>41379.3215277778</v>
      </c>
      <c r="D38642" s="0" t="s">
        <v>67510</v>
      </c>
    </row>
    <row r="38643" customFormat="false" ht="15" hidden="false" customHeight="false" outlineLevel="0" collapsed="false">
      <c r="A38643" s="0" t="s">
        <v>15495</v>
      </c>
      <c r="B38643" s="0" t="n">
        <f aca="false">HOUR(C38643)</f>
        <v>7</v>
      </c>
      <c r="C38643" s="1" t="n">
        <v>41379.3215277778</v>
      </c>
      <c r="D38643" s="0" t="s">
        <v>67511</v>
      </c>
    </row>
    <row r="38644" customFormat="false" ht="15" hidden="false" customHeight="false" outlineLevel="0" collapsed="false">
      <c r="A38644" s="0" t="s">
        <v>64811</v>
      </c>
      <c r="B38644" s="0" t="n">
        <f aca="false">HOUR(C38644)</f>
        <v>7</v>
      </c>
      <c r="C38644" s="1" t="n">
        <v>41379.3215277778</v>
      </c>
      <c r="D38644" s="0" t="s">
        <v>67512</v>
      </c>
    </row>
    <row r="38645" customFormat="false" ht="15" hidden="false" customHeight="false" outlineLevel="0" collapsed="false">
      <c r="A38645" s="0" t="s">
        <v>67513</v>
      </c>
      <c r="B38645" s="0" t="n">
        <f aca="false">HOUR(C38645)</f>
        <v>7</v>
      </c>
      <c r="C38645" s="1" t="n">
        <v>41379.3215277778</v>
      </c>
      <c r="D38645" s="0" t="s">
        <v>67514</v>
      </c>
    </row>
    <row r="38646" customFormat="false" ht="15" hidden="false" customHeight="false" outlineLevel="0" collapsed="false">
      <c r="A38646" s="0" t="s">
        <v>67515</v>
      </c>
      <c r="B38646" s="0" t="n">
        <f aca="false">HOUR(C38646)</f>
        <v>7</v>
      </c>
      <c r="C38646" s="1" t="n">
        <v>41379.3222222222</v>
      </c>
      <c r="D38646" s="0" t="s">
        <v>67516</v>
      </c>
    </row>
    <row r="38647" customFormat="false" ht="15" hidden="false" customHeight="false" outlineLevel="0" collapsed="false">
      <c r="A38647" s="0" t="s">
        <v>67517</v>
      </c>
      <c r="B38647" s="0" t="n">
        <f aca="false">HOUR(C38647)</f>
        <v>7</v>
      </c>
      <c r="C38647" s="1" t="n">
        <v>41379.3222222222</v>
      </c>
      <c r="D38647" s="0" t="s">
        <v>67518</v>
      </c>
    </row>
    <row r="38648" customFormat="false" ht="15" hidden="false" customHeight="false" outlineLevel="0" collapsed="false">
      <c r="A38648" s="0" t="s">
        <v>56807</v>
      </c>
      <c r="B38648" s="0" t="n">
        <f aca="false">HOUR(C38648)</f>
        <v>7</v>
      </c>
      <c r="C38648" s="1" t="n">
        <v>41379.3222222222</v>
      </c>
      <c r="D38648" s="0" t="s">
        <v>67519</v>
      </c>
    </row>
    <row r="38649" customFormat="false" ht="15" hidden="false" customHeight="false" outlineLevel="0" collapsed="false">
      <c r="A38649" s="0" t="s">
        <v>67520</v>
      </c>
      <c r="B38649" s="0" t="n">
        <f aca="false">HOUR(C38649)</f>
        <v>7</v>
      </c>
      <c r="C38649" s="1" t="n">
        <v>41379.3222222222</v>
      </c>
      <c r="D38649" s="0" t="s">
        <v>67521</v>
      </c>
    </row>
    <row r="38650" customFormat="false" ht="15" hidden="false" customHeight="false" outlineLevel="0" collapsed="false">
      <c r="A38650" s="0" t="s">
        <v>67522</v>
      </c>
      <c r="B38650" s="0" t="n">
        <f aca="false">HOUR(C38650)</f>
        <v>7</v>
      </c>
      <c r="C38650" s="1" t="n">
        <v>41379.3222222222</v>
      </c>
      <c r="D38650" s="0" t="s">
        <v>67523</v>
      </c>
    </row>
    <row r="38651" customFormat="false" ht="15" hidden="false" customHeight="false" outlineLevel="0" collapsed="false">
      <c r="A38651" s="0" t="s">
        <v>67524</v>
      </c>
      <c r="B38651" s="0" t="n">
        <f aca="false">HOUR(C38651)</f>
        <v>7</v>
      </c>
      <c r="C38651" s="1" t="n">
        <v>41379.3222222222</v>
      </c>
      <c r="D38651" s="0" t="s">
        <v>67525</v>
      </c>
    </row>
    <row r="38652" customFormat="false" ht="15" hidden="false" customHeight="false" outlineLevel="0" collapsed="false">
      <c r="A38652" s="0" t="s">
        <v>67526</v>
      </c>
      <c r="B38652" s="0" t="n">
        <f aca="false">HOUR(C38652)</f>
        <v>7</v>
      </c>
      <c r="C38652" s="1" t="n">
        <v>41379.3222222222</v>
      </c>
      <c r="D38652" s="0" t="s">
        <v>67527</v>
      </c>
    </row>
    <row r="38653" customFormat="false" ht="15" hidden="false" customHeight="false" outlineLevel="0" collapsed="false">
      <c r="A38653" s="0" t="s">
        <v>66655</v>
      </c>
      <c r="B38653" s="0" t="n">
        <f aca="false">HOUR(C38653)</f>
        <v>7</v>
      </c>
      <c r="C38653" s="1" t="n">
        <v>41379.3222222222</v>
      </c>
      <c r="D38653" s="0" t="s">
        <v>67528</v>
      </c>
    </row>
    <row r="38654" customFormat="false" ht="15" hidden="false" customHeight="false" outlineLevel="0" collapsed="false">
      <c r="A38654" s="0" t="s">
        <v>61754</v>
      </c>
      <c r="B38654" s="0" t="n">
        <f aca="false">HOUR(C38654)</f>
        <v>7</v>
      </c>
      <c r="C38654" s="1" t="n">
        <v>41379.3222222222</v>
      </c>
      <c r="D38654" s="0" t="s">
        <v>67529</v>
      </c>
    </row>
    <row r="38655" customFormat="false" ht="15" hidden="false" customHeight="false" outlineLevel="0" collapsed="false">
      <c r="A38655" s="0" t="s">
        <v>65285</v>
      </c>
      <c r="B38655" s="0" t="n">
        <f aca="false">HOUR(C38655)</f>
        <v>7</v>
      </c>
      <c r="C38655" s="1" t="n">
        <v>41379.3222222222</v>
      </c>
      <c r="D38655" s="0" t="s">
        <v>67530</v>
      </c>
    </row>
    <row r="38656" customFormat="false" ht="15" hidden="false" customHeight="false" outlineLevel="0" collapsed="false">
      <c r="A38656" s="0" t="s">
        <v>67531</v>
      </c>
      <c r="B38656" s="0" t="n">
        <f aca="false">HOUR(C38656)</f>
        <v>7</v>
      </c>
      <c r="C38656" s="1" t="n">
        <v>41379.3222222222</v>
      </c>
      <c r="D38656" s="0" t="s">
        <v>67532</v>
      </c>
    </row>
    <row r="38657" customFormat="false" ht="15" hidden="false" customHeight="false" outlineLevel="0" collapsed="false">
      <c r="A38657" s="0" t="s">
        <v>67533</v>
      </c>
      <c r="B38657" s="0" t="n">
        <f aca="false">HOUR(C38657)</f>
        <v>7</v>
      </c>
      <c r="C38657" s="1" t="n">
        <v>41379.3222222222</v>
      </c>
      <c r="D38657" s="0" t="s">
        <v>67534</v>
      </c>
    </row>
    <row r="38658" customFormat="false" ht="15" hidden="false" customHeight="false" outlineLevel="0" collapsed="false">
      <c r="A38658" s="0" t="s">
        <v>10488</v>
      </c>
      <c r="B38658" s="0" t="n">
        <f aca="false">HOUR(C38658)</f>
        <v>7</v>
      </c>
      <c r="C38658" s="1" t="n">
        <v>41379.3222222222</v>
      </c>
      <c r="D38658" s="0" t="s">
        <v>67535</v>
      </c>
    </row>
    <row r="38659" customFormat="false" ht="15" hidden="false" customHeight="false" outlineLevel="0" collapsed="false">
      <c r="A38659" s="0" t="s">
        <v>67536</v>
      </c>
      <c r="B38659" s="0" t="n">
        <f aca="false">HOUR(C38659)</f>
        <v>7</v>
      </c>
      <c r="C38659" s="1" t="n">
        <v>41379.3222222222</v>
      </c>
      <c r="D38659" s="0" t="s">
        <v>67537</v>
      </c>
    </row>
    <row r="38660" customFormat="false" ht="15" hidden="false" customHeight="false" outlineLevel="0" collapsed="false">
      <c r="A38660" s="0" t="s">
        <v>67538</v>
      </c>
      <c r="B38660" s="0" t="n">
        <f aca="false">HOUR(C38660)</f>
        <v>7</v>
      </c>
      <c r="C38660" s="1" t="n">
        <v>41379.3222222222</v>
      </c>
      <c r="D38660" s="0" t="s">
        <v>67539</v>
      </c>
    </row>
    <row r="38661" customFormat="false" ht="15" hidden="false" customHeight="false" outlineLevel="0" collapsed="false">
      <c r="A38661" s="0" t="s">
        <v>67540</v>
      </c>
      <c r="B38661" s="0" t="n">
        <f aca="false">HOUR(C38661)</f>
        <v>7</v>
      </c>
      <c r="C38661" s="1" t="n">
        <v>41379.3222222222</v>
      </c>
      <c r="D38661" s="0" t="s">
        <v>67541</v>
      </c>
    </row>
    <row r="38662" customFormat="false" ht="15" hidden="false" customHeight="false" outlineLevel="0" collapsed="false">
      <c r="A38662" s="0" t="s">
        <v>67542</v>
      </c>
      <c r="B38662" s="0" t="n">
        <f aca="false">HOUR(C38662)</f>
        <v>7</v>
      </c>
      <c r="C38662" s="1" t="n">
        <v>41379.3222222222</v>
      </c>
      <c r="D38662" s="0" t="s">
        <v>67543</v>
      </c>
    </row>
    <row r="38663" customFormat="false" ht="15" hidden="false" customHeight="false" outlineLevel="0" collapsed="false">
      <c r="A38663" s="0" t="s">
        <v>64868</v>
      </c>
      <c r="B38663" s="0" t="n">
        <f aca="false">HOUR(C38663)</f>
        <v>7</v>
      </c>
      <c r="C38663" s="1" t="n">
        <v>41379.3222222222</v>
      </c>
      <c r="D38663" s="0" t="s">
        <v>67544</v>
      </c>
    </row>
    <row r="38664" customFormat="false" ht="15" hidden="false" customHeight="false" outlineLevel="0" collapsed="false">
      <c r="A38664" s="0" t="s">
        <v>67545</v>
      </c>
      <c r="B38664" s="0" t="n">
        <f aca="false">HOUR(C38664)</f>
        <v>7</v>
      </c>
      <c r="C38664" s="1" t="n">
        <v>41379.3222222222</v>
      </c>
      <c r="D38664" s="0" t="s">
        <v>67546</v>
      </c>
    </row>
    <row r="38665" customFormat="false" ht="15" hidden="false" customHeight="false" outlineLevel="0" collapsed="false">
      <c r="A38665" s="0" t="s">
        <v>62942</v>
      </c>
      <c r="B38665" s="0" t="n">
        <f aca="false">HOUR(C38665)</f>
        <v>7</v>
      </c>
      <c r="C38665" s="1" t="n">
        <v>41379.3222222222</v>
      </c>
      <c r="D38665" s="0" t="s">
        <v>67547</v>
      </c>
    </row>
    <row r="38666" customFormat="false" ht="15" hidden="false" customHeight="false" outlineLevel="0" collapsed="false">
      <c r="A38666" s="0" t="s">
        <v>66058</v>
      </c>
      <c r="B38666" s="0" t="n">
        <f aca="false">HOUR(C38666)</f>
        <v>7</v>
      </c>
      <c r="C38666" s="1" t="n">
        <v>41379.3222222222</v>
      </c>
      <c r="D38666" s="0" t="s">
        <v>67548</v>
      </c>
    </row>
    <row r="38667" customFormat="false" ht="15" hidden="false" customHeight="false" outlineLevel="0" collapsed="false">
      <c r="A38667" s="0" t="s">
        <v>67549</v>
      </c>
      <c r="B38667" s="0" t="n">
        <f aca="false">HOUR(C38667)</f>
        <v>7</v>
      </c>
      <c r="C38667" s="1" t="n">
        <v>41379.3222222222</v>
      </c>
      <c r="D38667" s="0" t="s">
        <v>67550</v>
      </c>
    </row>
    <row r="38668" customFormat="false" ht="15" hidden="false" customHeight="false" outlineLevel="0" collapsed="false">
      <c r="A38668" s="0" t="s">
        <v>67551</v>
      </c>
      <c r="B38668" s="0" t="n">
        <f aca="false">HOUR(C38668)</f>
        <v>7</v>
      </c>
      <c r="C38668" s="1" t="n">
        <v>41379.3222222222</v>
      </c>
      <c r="D38668" s="0" t="s">
        <v>67552</v>
      </c>
    </row>
    <row r="38669" customFormat="false" ht="15" hidden="false" customHeight="false" outlineLevel="0" collapsed="false">
      <c r="A38669" s="0" t="s">
        <v>60623</v>
      </c>
      <c r="B38669" s="0" t="n">
        <f aca="false">HOUR(C38669)</f>
        <v>7</v>
      </c>
      <c r="C38669" s="1" t="n">
        <v>41379.3222222222</v>
      </c>
      <c r="D38669" s="0" t="s">
        <v>67553</v>
      </c>
    </row>
    <row r="38670" customFormat="false" ht="15" hidden="false" customHeight="false" outlineLevel="0" collapsed="false">
      <c r="A38670" s="0" t="s">
        <v>67554</v>
      </c>
      <c r="B38670" s="0" t="n">
        <f aca="false">HOUR(C38670)</f>
        <v>7</v>
      </c>
      <c r="C38670" s="1" t="n">
        <v>41379.3222222222</v>
      </c>
      <c r="D38670" s="0" t="s">
        <v>67555</v>
      </c>
    </row>
    <row r="38671" customFormat="false" ht="15" hidden="false" customHeight="false" outlineLevel="0" collapsed="false">
      <c r="A38671" s="0" t="s">
        <v>61559</v>
      </c>
      <c r="B38671" s="0" t="n">
        <f aca="false">HOUR(C38671)</f>
        <v>7</v>
      </c>
      <c r="C38671" s="1" t="n">
        <v>41379.3222222222</v>
      </c>
      <c r="D38671" s="0" t="s">
        <v>67556</v>
      </c>
    </row>
    <row r="38672" customFormat="false" ht="15" hidden="false" customHeight="false" outlineLevel="0" collapsed="false">
      <c r="A38672" s="0" t="s">
        <v>66897</v>
      </c>
      <c r="B38672" s="0" t="n">
        <f aca="false">HOUR(C38672)</f>
        <v>7</v>
      </c>
      <c r="C38672" s="1" t="n">
        <v>41379.3222222222</v>
      </c>
      <c r="D38672" s="0" t="s">
        <v>67557</v>
      </c>
    </row>
    <row r="38673" customFormat="false" ht="15" hidden="false" customHeight="false" outlineLevel="0" collapsed="false">
      <c r="A38673" s="0" t="s">
        <v>67558</v>
      </c>
      <c r="B38673" s="0" t="n">
        <f aca="false">HOUR(C38673)</f>
        <v>7</v>
      </c>
      <c r="C38673" s="1" t="n">
        <v>41379.3222222222</v>
      </c>
      <c r="D38673" s="0" t="s">
        <v>67559</v>
      </c>
    </row>
    <row r="38674" customFormat="false" ht="15" hidden="false" customHeight="false" outlineLevel="0" collapsed="false">
      <c r="A38674" s="0" t="s">
        <v>59796</v>
      </c>
      <c r="B38674" s="0" t="n">
        <f aca="false">HOUR(C38674)</f>
        <v>7</v>
      </c>
      <c r="C38674" s="1" t="n">
        <v>41379.3222222222</v>
      </c>
      <c r="D38674" s="0" t="s">
        <v>67560</v>
      </c>
    </row>
    <row r="38675" customFormat="false" ht="15" hidden="false" customHeight="false" outlineLevel="0" collapsed="false">
      <c r="A38675" s="0" t="s">
        <v>67561</v>
      </c>
      <c r="B38675" s="0" t="n">
        <f aca="false">HOUR(C38675)</f>
        <v>7</v>
      </c>
      <c r="C38675" s="1" t="n">
        <v>41379.3222222222</v>
      </c>
      <c r="D38675" s="0" t="s">
        <v>67562</v>
      </c>
    </row>
    <row r="38676" customFormat="false" ht="15" hidden="false" customHeight="false" outlineLevel="0" collapsed="false">
      <c r="A38676" s="0" t="s">
        <v>67563</v>
      </c>
      <c r="B38676" s="0" t="n">
        <f aca="false">HOUR(C38676)</f>
        <v>7</v>
      </c>
      <c r="C38676" s="1" t="n">
        <v>41379.3222222222</v>
      </c>
      <c r="D38676" s="0" t="s">
        <v>67564</v>
      </c>
    </row>
    <row r="38677" customFormat="false" ht="15" hidden="false" customHeight="false" outlineLevel="0" collapsed="false">
      <c r="A38677" s="0" t="s">
        <v>67565</v>
      </c>
      <c r="B38677" s="0" t="n">
        <f aca="false">HOUR(C38677)</f>
        <v>7</v>
      </c>
      <c r="C38677" s="1" t="n">
        <v>41379.3222222222</v>
      </c>
      <c r="D38677" s="0" t="s">
        <v>67566</v>
      </c>
    </row>
    <row r="38678" customFormat="false" ht="15" hidden="false" customHeight="false" outlineLevel="0" collapsed="false">
      <c r="A38678" s="0" t="s">
        <v>67567</v>
      </c>
      <c r="B38678" s="0" t="n">
        <f aca="false">HOUR(C38678)</f>
        <v>7</v>
      </c>
      <c r="C38678" s="1" t="n">
        <v>41379.3222222222</v>
      </c>
      <c r="D38678" s="0" t="s">
        <v>67568</v>
      </c>
    </row>
    <row r="38679" customFormat="false" ht="15" hidden="false" customHeight="false" outlineLevel="0" collapsed="false">
      <c r="A38679" s="0" t="s">
        <v>61596</v>
      </c>
      <c r="B38679" s="0" t="n">
        <f aca="false">HOUR(C38679)</f>
        <v>7</v>
      </c>
      <c r="C38679" s="1" t="n">
        <v>41379.3222222222</v>
      </c>
      <c r="D38679" s="0" t="s">
        <v>67569</v>
      </c>
    </row>
    <row r="38680" customFormat="false" ht="15" hidden="false" customHeight="false" outlineLevel="0" collapsed="false">
      <c r="A38680" s="0" t="s">
        <v>35488</v>
      </c>
      <c r="B38680" s="0" t="n">
        <f aca="false">HOUR(C38680)</f>
        <v>7</v>
      </c>
      <c r="C38680" s="1" t="n">
        <v>41379.3222222222</v>
      </c>
      <c r="D38680" s="0" t="s">
        <v>67570</v>
      </c>
    </row>
    <row r="38681" customFormat="false" ht="15" hidden="false" customHeight="false" outlineLevel="0" collapsed="false">
      <c r="A38681" s="0" t="s">
        <v>54028</v>
      </c>
      <c r="B38681" s="0" t="n">
        <f aca="false">HOUR(C38681)</f>
        <v>7</v>
      </c>
      <c r="C38681" s="1" t="n">
        <v>41379.3222222222</v>
      </c>
      <c r="D38681" s="0" t="s">
        <v>67571</v>
      </c>
    </row>
    <row r="38682" customFormat="false" ht="15" hidden="false" customHeight="false" outlineLevel="0" collapsed="false">
      <c r="A38682" s="0" t="s">
        <v>67572</v>
      </c>
      <c r="B38682" s="0" t="n">
        <f aca="false">HOUR(C38682)</f>
        <v>7</v>
      </c>
      <c r="C38682" s="1" t="n">
        <v>41379.3222222222</v>
      </c>
      <c r="D38682" s="0" t="s">
        <v>67573</v>
      </c>
    </row>
    <row r="38683" customFormat="false" ht="15" hidden="false" customHeight="false" outlineLevel="0" collapsed="false">
      <c r="A38683" s="0" t="s">
        <v>54028</v>
      </c>
      <c r="B38683" s="0" t="n">
        <f aca="false">HOUR(C38683)</f>
        <v>7</v>
      </c>
      <c r="C38683" s="1" t="n">
        <v>41379.3222222222</v>
      </c>
      <c r="D38683" s="0" t="s">
        <v>67574</v>
      </c>
    </row>
    <row r="38684" customFormat="false" ht="15" hidden="false" customHeight="false" outlineLevel="0" collapsed="false">
      <c r="A38684" s="0" t="s">
        <v>62536</v>
      </c>
      <c r="B38684" s="0" t="n">
        <f aca="false">HOUR(C38684)</f>
        <v>7</v>
      </c>
      <c r="C38684" s="1" t="n">
        <v>41379.3222222222</v>
      </c>
      <c r="D38684" s="0" t="s">
        <v>67575</v>
      </c>
    </row>
    <row r="38685" customFormat="false" ht="15" hidden="false" customHeight="false" outlineLevel="0" collapsed="false">
      <c r="A38685" s="0" t="s">
        <v>67576</v>
      </c>
      <c r="B38685" s="0" t="n">
        <f aca="false">HOUR(C38685)</f>
        <v>7</v>
      </c>
      <c r="C38685" s="1" t="n">
        <v>41379.3222222222</v>
      </c>
      <c r="D38685" s="0" t="s">
        <v>67577</v>
      </c>
    </row>
    <row r="38686" customFormat="false" ht="15" hidden="false" customHeight="false" outlineLevel="0" collapsed="false">
      <c r="A38686" s="0" t="s">
        <v>63127</v>
      </c>
      <c r="B38686" s="0" t="n">
        <f aca="false">HOUR(C38686)</f>
        <v>7</v>
      </c>
      <c r="C38686" s="1" t="n">
        <v>41379.3222222222</v>
      </c>
      <c r="D38686" s="0" t="s">
        <v>67578</v>
      </c>
    </row>
    <row r="38687" customFormat="false" ht="15" hidden="false" customHeight="false" outlineLevel="0" collapsed="false">
      <c r="A38687" s="0" t="s">
        <v>59301</v>
      </c>
      <c r="B38687" s="0" t="n">
        <f aca="false">HOUR(C38687)</f>
        <v>7</v>
      </c>
      <c r="C38687" s="1" t="n">
        <v>41379.3222222222</v>
      </c>
      <c r="D38687" s="0" t="s">
        <v>67579</v>
      </c>
    </row>
    <row r="38688" customFormat="false" ht="15" hidden="false" customHeight="false" outlineLevel="0" collapsed="false">
      <c r="A38688" s="0" t="s">
        <v>61758</v>
      </c>
      <c r="B38688" s="0" t="n">
        <f aca="false">HOUR(C38688)</f>
        <v>7</v>
      </c>
      <c r="C38688" s="1" t="n">
        <v>41379.3222222222</v>
      </c>
      <c r="D38688" s="0" t="s">
        <v>67580</v>
      </c>
    </row>
    <row r="38689" customFormat="false" ht="15" hidden="false" customHeight="false" outlineLevel="0" collapsed="false">
      <c r="A38689" s="0" t="s">
        <v>67581</v>
      </c>
      <c r="B38689" s="0" t="n">
        <f aca="false">HOUR(C38689)</f>
        <v>7</v>
      </c>
      <c r="C38689" s="1" t="n">
        <v>41379.3222222222</v>
      </c>
      <c r="D38689" s="0" t="s">
        <v>67582</v>
      </c>
    </row>
    <row r="38690" customFormat="false" ht="15" hidden="false" customHeight="false" outlineLevel="0" collapsed="false">
      <c r="A38690" s="0" t="s">
        <v>14823</v>
      </c>
      <c r="B38690" s="0" t="n">
        <f aca="false">HOUR(C38690)</f>
        <v>7</v>
      </c>
      <c r="C38690" s="1" t="n">
        <v>41379.3222222222</v>
      </c>
      <c r="D38690" s="0" t="s">
        <v>67583</v>
      </c>
    </row>
    <row r="38691" customFormat="false" ht="15" hidden="false" customHeight="false" outlineLevel="0" collapsed="false">
      <c r="A38691" s="0" t="s">
        <v>66012</v>
      </c>
      <c r="B38691" s="0" t="n">
        <f aca="false">HOUR(C38691)</f>
        <v>7</v>
      </c>
      <c r="C38691" s="1" t="n">
        <v>41379.3222222222</v>
      </c>
      <c r="D38691" s="0" t="s">
        <v>67584</v>
      </c>
    </row>
    <row r="38692" customFormat="false" ht="15" hidden="false" customHeight="false" outlineLevel="0" collapsed="false">
      <c r="A38692" s="0" t="s">
        <v>67585</v>
      </c>
      <c r="B38692" s="0" t="n">
        <f aca="false">HOUR(C38692)</f>
        <v>7</v>
      </c>
      <c r="C38692" s="1" t="n">
        <v>41379.3222222222</v>
      </c>
      <c r="D38692" s="0" t="s">
        <v>67584</v>
      </c>
    </row>
    <row r="38693" customFormat="false" ht="15" hidden="false" customHeight="false" outlineLevel="0" collapsed="false">
      <c r="A38693" s="0" t="s">
        <v>65072</v>
      </c>
      <c r="B38693" s="0" t="n">
        <f aca="false">HOUR(C38693)</f>
        <v>7</v>
      </c>
      <c r="C38693" s="1" t="n">
        <v>41379.3222222222</v>
      </c>
      <c r="D38693" s="0" t="s">
        <v>67586</v>
      </c>
    </row>
    <row r="38694" customFormat="false" ht="15" hidden="false" customHeight="false" outlineLevel="0" collapsed="false">
      <c r="A38694" s="0" t="s">
        <v>67587</v>
      </c>
      <c r="B38694" s="0" t="n">
        <f aca="false">HOUR(C38694)</f>
        <v>7</v>
      </c>
      <c r="C38694" s="1" t="n">
        <v>41379.3222222222</v>
      </c>
      <c r="D38694" s="0" t="s">
        <v>67588</v>
      </c>
    </row>
    <row r="38695" customFormat="false" ht="15" hidden="false" customHeight="false" outlineLevel="0" collapsed="false">
      <c r="A38695" s="0" t="s">
        <v>67589</v>
      </c>
      <c r="B38695" s="0" t="n">
        <f aca="false">HOUR(C38695)</f>
        <v>7</v>
      </c>
      <c r="C38695" s="1" t="n">
        <v>41379.3222222222</v>
      </c>
      <c r="D38695" s="0" t="s">
        <v>67590</v>
      </c>
    </row>
    <row r="38696" customFormat="false" ht="15" hidden="false" customHeight="false" outlineLevel="0" collapsed="false">
      <c r="A38696" s="0" t="s">
        <v>14823</v>
      </c>
      <c r="B38696" s="0" t="n">
        <f aca="false">HOUR(C38696)</f>
        <v>7</v>
      </c>
      <c r="C38696" s="1" t="n">
        <v>41379.3222222222</v>
      </c>
      <c r="D38696" s="0" t="s">
        <v>67591</v>
      </c>
    </row>
    <row r="38697" customFormat="false" ht="15" hidden="false" customHeight="false" outlineLevel="0" collapsed="false">
      <c r="A38697" s="0" t="s">
        <v>67592</v>
      </c>
      <c r="B38697" s="0" t="n">
        <f aca="false">HOUR(C38697)</f>
        <v>7</v>
      </c>
      <c r="C38697" s="1" t="n">
        <v>41379.3222222222</v>
      </c>
      <c r="D38697" s="0" t="s">
        <v>67593</v>
      </c>
    </row>
    <row r="38698" customFormat="false" ht="15" hidden="false" customHeight="false" outlineLevel="0" collapsed="false">
      <c r="A38698" s="0" t="s">
        <v>58829</v>
      </c>
      <c r="B38698" s="0" t="n">
        <f aca="false">HOUR(C38698)</f>
        <v>7</v>
      </c>
      <c r="C38698" s="1" t="n">
        <v>41379.3222222222</v>
      </c>
      <c r="D38698" s="0" t="s">
        <v>67594</v>
      </c>
    </row>
    <row r="38699" customFormat="false" ht="15" hidden="false" customHeight="false" outlineLevel="0" collapsed="false">
      <c r="A38699" s="0" t="s">
        <v>67595</v>
      </c>
      <c r="B38699" s="0" t="n">
        <f aca="false">HOUR(C38699)</f>
        <v>7</v>
      </c>
      <c r="C38699" s="1" t="n">
        <v>41379.3222222222</v>
      </c>
      <c r="D38699" s="0" t="s">
        <v>67596</v>
      </c>
    </row>
    <row r="38700" customFormat="false" ht="15" hidden="false" customHeight="false" outlineLevel="0" collapsed="false">
      <c r="A38700" s="0" t="s">
        <v>67597</v>
      </c>
      <c r="B38700" s="0" t="n">
        <f aca="false">HOUR(C38700)</f>
        <v>7</v>
      </c>
      <c r="C38700" s="1" t="n">
        <v>41379.3222222222</v>
      </c>
      <c r="D38700" s="0" t="s">
        <v>67598</v>
      </c>
    </row>
    <row r="38701" customFormat="false" ht="15" hidden="false" customHeight="false" outlineLevel="0" collapsed="false">
      <c r="A38701" s="0" t="s">
        <v>59848</v>
      </c>
      <c r="B38701" s="0" t="n">
        <f aca="false">HOUR(C38701)</f>
        <v>7</v>
      </c>
      <c r="C38701" s="1" t="n">
        <v>41379.3222222222</v>
      </c>
      <c r="D38701" s="0" t="s">
        <v>67599</v>
      </c>
    </row>
    <row r="38702" customFormat="false" ht="15" hidden="false" customHeight="false" outlineLevel="0" collapsed="false">
      <c r="A38702" s="0" t="s">
        <v>67600</v>
      </c>
      <c r="B38702" s="0" t="n">
        <f aca="false">HOUR(C38702)</f>
        <v>7</v>
      </c>
      <c r="C38702" s="1" t="n">
        <v>41379.3222222222</v>
      </c>
      <c r="D38702" s="0" t="s">
        <v>67601</v>
      </c>
    </row>
    <row r="38703" customFormat="false" ht="15" hidden="false" customHeight="false" outlineLevel="0" collapsed="false">
      <c r="A38703" s="0" t="s">
        <v>67602</v>
      </c>
      <c r="B38703" s="0" t="n">
        <f aca="false">HOUR(C38703)</f>
        <v>7</v>
      </c>
      <c r="C38703" s="1" t="n">
        <v>41379.3222222222</v>
      </c>
      <c r="D38703" s="0" t="s">
        <v>67603</v>
      </c>
    </row>
    <row r="38704" customFormat="false" ht="15" hidden="false" customHeight="false" outlineLevel="0" collapsed="false">
      <c r="A38704" s="0" t="s">
        <v>67604</v>
      </c>
      <c r="B38704" s="0" t="n">
        <f aca="false">HOUR(C38704)</f>
        <v>7</v>
      </c>
      <c r="C38704" s="1" t="n">
        <v>41379.3222222222</v>
      </c>
      <c r="D38704" s="0" t="s">
        <v>67605</v>
      </c>
    </row>
    <row r="38705" customFormat="false" ht="15" hidden="false" customHeight="false" outlineLevel="0" collapsed="false">
      <c r="A38705" s="0" t="s">
        <v>60422</v>
      </c>
      <c r="B38705" s="0" t="n">
        <f aca="false">HOUR(C38705)</f>
        <v>7</v>
      </c>
      <c r="C38705" s="1" t="n">
        <v>41379.3222222222</v>
      </c>
      <c r="D38705" s="0" t="s">
        <v>67606</v>
      </c>
    </row>
    <row r="38706" customFormat="false" ht="15" hidden="false" customHeight="false" outlineLevel="0" collapsed="false">
      <c r="A38706" s="0" t="s">
        <v>67607</v>
      </c>
      <c r="B38706" s="0" t="n">
        <f aca="false">HOUR(C38706)</f>
        <v>7</v>
      </c>
      <c r="C38706" s="1" t="n">
        <v>41379.3222222222</v>
      </c>
      <c r="D38706" s="0" t="s">
        <v>67608</v>
      </c>
    </row>
    <row r="38707" customFormat="false" ht="15" hidden="false" customHeight="false" outlineLevel="0" collapsed="false">
      <c r="A38707" s="0" t="s">
        <v>67609</v>
      </c>
      <c r="B38707" s="0" t="n">
        <f aca="false">HOUR(C38707)</f>
        <v>7</v>
      </c>
      <c r="C38707" s="1" t="n">
        <v>41379.3222222222</v>
      </c>
      <c r="D38707" s="0" t="s">
        <v>67610</v>
      </c>
    </row>
    <row r="38708" customFormat="false" ht="15" hidden="false" customHeight="false" outlineLevel="0" collapsed="false">
      <c r="A38708" s="0" t="s">
        <v>61523</v>
      </c>
      <c r="B38708" s="0" t="n">
        <f aca="false">HOUR(C38708)</f>
        <v>7</v>
      </c>
      <c r="C38708" s="1" t="n">
        <v>41379.3222222222</v>
      </c>
      <c r="D38708" s="0" t="s">
        <v>67611</v>
      </c>
    </row>
    <row r="38709" customFormat="false" ht="15" hidden="false" customHeight="false" outlineLevel="0" collapsed="false">
      <c r="A38709" s="0" t="s">
        <v>61861</v>
      </c>
      <c r="B38709" s="0" t="n">
        <f aca="false">HOUR(C38709)</f>
        <v>7</v>
      </c>
      <c r="C38709" s="1" t="n">
        <v>41379.3222222222</v>
      </c>
      <c r="D38709" s="0" t="s">
        <v>67612</v>
      </c>
    </row>
    <row r="38710" customFormat="false" ht="15" hidden="false" customHeight="false" outlineLevel="0" collapsed="false">
      <c r="A38710" s="0" t="s">
        <v>67613</v>
      </c>
      <c r="B38710" s="0" t="n">
        <f aca="false">HOUR(C38710)</f>
        <v>7</v>
      </c>
      <c r="C38710" s="1" t="n">
        <v>41379.3222222222</v>
      </c>
      <c r="D38710" s="0" t="s">
        <v>67614</v>
      </c>
    </row>
    <row r="38711" customFormat="false" ht="15" hidden="false" customHeight="false" outlineLevel="0" collapsed="false">
      <c r="A38711" s="0" t="s">
        <v>67615</v>
      </c>
      <c r="B38711" s="0" t="n">
        <f aca="false">HOUR(C38711)</f>
        <v>7</v>
      </c>
      <c r="C38711" s="1" t="n">
        <v>41379.3222222222</v>
      </c>
      <c r="D38711" s="0" t="s">
        <v>67616</v>
      </c>
    </row>
    <row r="38712" customFormat="false" ht="15" hidden="false" customHeight="false" outlineLevel="0" collapsed="false">
      <c r="A38712" s="0" t="s">
        <v>67617</v>
      </c>
      <c r="B38712" s="0" t="n">
        <f aca="false">HOUR(C38712)</f>
        <v>7</v>
      </c>
      <c r="C38712" s="1" t="n">
        <v>41379.3222222222</v>
      </c>
      <c r="D38712" s="0" t="s">
        <v>67618</v>
      </c>
    </row>
    <row r="38713" customFormat="false" ht="15" hidden="false" customHeight="false" outlineLevel="0" collapsed="false">
      <c r="A38713" s="0" t="s">
        <v>67619</v>
      </c>
      <c r="B38713" s="0" t="n">
        <f aca="false">HOUR(C38713)</f>
        <v>7</v>
      </c>
      <c r="C38713" s="1" t="n">
        <v>41379.3222222222</v>
      </c>
      <c r="D38713" s="0" t="s">
        <v>67620</v>
      </c>
    </row>
    <row r="38714" customFormat="false" ht="15" hidden="false" customHeight="false" outlineLevel="0" collapsed="false">
      <c r="A38714" s="0" t="s">
        <v>64129</v>
      </c>
      <c r="B38714" s="0" t="n">
        <f aca="false">HOUR(C38714)</f>
        <v>7</v>
      </c>
      <c r="C38714" s="1" t="n">
        <v>41379.3222222222</v>
      </c>
      <c r="D38714" s="0" t="s">
        <v>67621</v>
      </c>
    </row>
    <row r="38715" customFormat="false" ht="15" hidden="false" customHeight="false" outlineLevel="0" collapsed="false">
      <c r="A38715" s="0" t="s">
        <v>67622</v>
      </c>
      <c r="B38715" s="0" t="n">
        <f aca="false">HOUR(C38715)</f>
        <v>7</v>
      </c>
      <c r="C38715" s="1" t="n">
        <v>41379.3222222222</v>
      </c>
      <c r="D38715" s="0" t="s">
        <v>67623</v>
      </c>
    </row>
    <row r="38716" customFormat="false" ht="15" hidden="false" customHeight="false" outlineLevel="0" collapsed="false">
      <c r="A38716" s="0" t="s">
        <v>67624</v>
      </c>
      <c r="B38716" s="0" t="n">
        <f aca="false">HOUR(C38716)</f>
        <v>7</v>
      </c>
      <c r="C38716" s="1" t="n">
        <v>41379.3222222222</v>
      </c>
      <c r="D38716" s="0" t="s">
        <v>67625</v>
      </c>
    </row>
    <row r="38717" customFormat="false" ht="15" hidden="false" customHeight="false" outlineLevel="0" collapsed="false">
      <c r="A38717" s="0" t="s">
        <v>67626</v>
      </c>
      <c r="B38717" s="0" t="n">
        <f aca="false">HOUR(C38717)</f>
        <v>7</v>
      </c>
      <c r="C38717" s="1" t="n">
        <v>41379.3222222222</v>
      </c>
      <c r="D38717" s="0" t="s">
        <v>67627</v>
      </c>
    </row>
    <row r="38718" customFormat="false" ht="15" hidden="false" customHeight="false" outlineLevel="0" collapsed="false">
      <c r="A38718" s="0" t="s">
        <v>67628</v>
      </c>
      <c r="B38718" s="0" t="n">
        <f aca="false">HOUR(C38718)</f>
        <v>7</v>
      </c>
      <c r="C38718" s="1" t="n">
        <v>41379.3222222222</v>
      </c>
      <c r="D38718" s="0" t="s">
        <v>67629</v>
      </c>
    </row>
    <row r="38719" customFormat="false" ht="15" hidden="false" customHeight="false" outlineLevel="0" collapsed="false">
      <c r="A38719" s="0" t="s">
        <v>14823</v>
      </c>
      <c r="B38719" s="0" t="n">
        <f aca="false">HOUR(C38719)</f>
        <v>7</v>
      </c>
      <c r="C38719" s="1" t="n">
        <v>41379.3222222222</v>
      </c>
      <c r="D38719" s="0" t="s">
        <v>67630</v>
      </c>
    </row>
    <row r="38720" customFormat="false" ht="15" hidden="false" customHeight="false" outlineLevel="0" collapsed="false">
      <c r="A38720" s="0" t="s">
        <v>67631</v>
      </c>
      <c r="B38720" s="0" t="n">
        <f aca="false">HOUR(C38720)</f>
        <v>7</v>
      </c>
      <c r="C38720" s="1" t="n">
        <v>41379.3222222222</v>
      </c>
      <c r="D38720" s="0" t="s">
        <v>67632</v>
      </c>
    </row>
    <row r="38721" customFormat="false" ht="15" hidden="false" customHeight="false" outlineLevel="0" collapsed="false">
      <c r="A38721" s="0" t="s">
        <v>67633</v>
      </c>
      <c r="B38721" s="0" t="n">
        <f aca="false">HOUR(C38721)</f>
        <v>7</v>
      </c>
      <c r="C38721" s="1" t="n">
        <v>41379.3222222222</v>
      </c>
      <c r="D38721" s="0" t="s">
        <v>67634</v>
      </c>
    </row>
    <row r="38722" customFormat="false" ht="15" hidden="false" customHeight="false" outlineLevel="0" collapsed="false">
      <c r="A38722" s="0" t="s">
        <v>14823</v>
      </c>
      <c r="B38722" s="0" t="n">
        <f aca="false">HOUR(C38722)</f>
        <v>7</v>
      </c>
      <c r="C38722" s="1" t="n">
        <v>41379.3222222222</v>
      </c>
      <c r="D38722" s="0" t="s">
        <v>67635</v>
      </c>
    </row>
    <row r="38723" customFormat="false" ht="15" hidden="false" customHeight="false" outlineLevel="0" collapsed="false">
      <c r="A38723" s="0" t="s">
        <v>67636</v>
      </c>
      <c r="B38723" s="0" t="n">
        <f aca="false">HOUR(C38723)</f>
        <v>7</v>
      </c>
      <c r="C38723" s="1" t="n">
        <v>41379.3222222222</v>
      </c>
      <c r="D38723" s="0" t="s">
        <v>67637</v>
      </c>
    </row>
    <row r="38724" customFormat="false" ht="15" hidden="false" customHeight="false" outlineLevel="0" collapsed="false">
      <c r="A38724" s="0" t="s">
        <v>67638</v>
      </c>
      <c r="B38724" s="0" t="n">
        <f aca="false">HOUR(C38724)</f>
        <v>7</v>
      </c>
      <c r="C38724" s="1" t="n">
        <v>41379.3222222222</v>
      </c>
      <c r="D38724" s="0" t="s">
        <v>67639</v>
      </c>
    </row>
    <row r="38725" customFormat="false" ht="15" hidden="false" customHeight="false" outlineLevel="0" collapsed="false">
      <c r="A38725" s="0" t="s">
        <v>67640</v>
      </c>
      <c r="B38725" s="0" t="n">
        <f aca="false">HOUR(C38725)</f>
        <v>7</v>
      </c>
      <c r="C38725" s="1" t="n">
        <v>41379.3222222222</v>
      </c>
      <c r="D38725" s="0" t="s">
        <v>67639</v>
      </c>
    </row>
    <row r="38726" customFormat="false" ht="15" hidden="false" customHeight="false" outlineLevel="0" collapsed="false">
      <c r="A38726" s="0" t="s">
        <v>67641</v>
      </c>
      <c r="B38726" s="0" t="n">
        <f aca="false">HOUR(C38726)</f>
        <v>7</v>
      </c>
      <c r="C38726" s="1" t="n">
        <v>41379.3222222222</v>
      </c>
      <c r="D38726" s="0" t="s">
        <v>67642</v>
      </c>
    </row>
    <row r="38727" customFormat="false" ht="15" hidden="false" customHeight="false" outlineLevel="0" collapsed="false">
      <c r="A38727" s="0" t="s">
        <v>67643</v>
      </c>
      <c r="B38727" s="0" t="n">
        <f aca="false">HOUR(C38727)</f>
        <v>7</v>
      </c>
      <c r="C38727" s="1" t="n">
        <v>41379.3222222222</v>
      </c>
      <c r="D38727" s="0" t="s">
        <v>67644</v>
      </c>
    </row>
    <row r="38728" customFormat="false" ht="15" hidden="false" customHeight="false" outlineLevel="0" collapsed="false">
      <c r="A38728" s="0" t="s">
        <v>67645</v>
      </c>
      <c r="B38728" s="0" t="n">
        <f aca="false">HOUR(C38728)</f>
        <v>7</v>
      </c>
      <c r="C38728" s="1" t="n">
        <v>41379.3222222222</v>
      </c>
      <c r="D38728" s="0" t="s">
        <v>67646</v>
      </c>
    </row>
    <row r="38729" customFormat="false" ht="15" hidden="false" customHeight="false" outlineLevel="0" collapsed="false">
      <c r="A38729" s="0" t="s">
        <v>67647</v>
      </c>
      <c r="B38729" s="0" t="n">
        <f aca="false">HOUR(C38729)</f>
        <v>7</v>
      </c>
      <c r="C38729" s="1" t="n">
        <v>41379.3222222222</v>
      </c>
      <c r="D38729" s="0" t="s">
        <v>67648</v>
      </c>
    </row>
    <row r="38730" customFormat="false" ht="15" hidden="false" customHeight="false" outlineLevel="0" collapsed="false">
      <c r="A38730" s="0" t="s">
        <v>67649</v>
      </c>
      <c r="B38730" s="0" t="n">
        <f aca="false">HOUR(C38730)</f>
        <v>7</v>
      </c>
      <c r="C38730" s="1" t="n">
        <v>41379.3222222222</v>
      </c>
      <c r="D38730" s="0" t="s">
        <v>67650</v>
      </c>
    </row>
    <row r="38731" customFormat="false" ht="15" hidden="false" customHeight="false" outlineLevel="0" collapsed="false">
      <c r="A38731" s="0" t="s">
        <v>67651</v>
      </c>
      <c r="B38731" s="0" t="n">
        <f aca="false">HOUR(C38731)</f>
        <v>7</v>
      </c>
      <c r="C38731" s="1" t="n">
        <v>41379.3222222222</v>
      </c>
      <c r="D38731" s="0" t="s">
        <v>67652</v>
      </c>
    </row>
    <row r="38732" customFormat="false" ht="15" hidden="false" customHeight="false" outlineLevel="0" collapsed="false">
      <c r="A38732" s="0" t="s">
        <v>67653</v>
      </c>
      <c r="B38732" s="0" t="n">
        <f aca="false">HOUR(C38732)</f>
        <v>7</v>
      </c>
      <c r="C38732" s="1" t="n">
        <v>41379.3222222222</v>
      </c>
      <c r="D38732" s="0" t="s">
        <v>67654</v>
      </c>
    </row>
    <row r="38733" customFormat="false" ht="15" hidden="false" customHeight="false" outlineLevel="0" collapsed="false">
      <c r="A38733" s="0" t="s">
        <v>63413</v>
      </c>
      <c r="B38733" s="0" t="n">
        <f aca="false">HOUR(C38733)</f>
        <v>7</v>
      </c>
      <c r="C38733" s="1" t="n">
        <v>41379.3222222222</v>
      </c>
      <c r="D38733" s="0" t="s">
        <v>67655</v>
      </c>
    </row>
    <row r="38734" customFormat="false" ht="15" hidden="false" customHeight="false" outlineLevel="0" collapsed="false">
      <c r="A38734" s="0" t="s">
        <v>67656</v>
      </c>
      <c r="B38734" s="0" t="n">
        <f aca="false">HOUR(C38734)</f>
        <v>7</v>
      </c>
      <c r="C38734" s="1" t="n">
        <v>41379.3222222222</v>
      </c>
      <c r="D38734" s="0" t="s">
        <v>67657</v>
      </c>
    </row>
    <row r="38735" customFormat="false" ht="15" hidden="false" customHeight="false" outlineLevel="0" collapsed="false">
      <c r="A38735" s="0" t="s">
        <v>67658</v>
      </c>
      <c r="B38735" s="0" t="n">
        <f aca="false">HOUR(C38735)</f>
        <v>7</v>
      </c>
      <c r="C38735" s="1" t="n">
        <v>41379.3222222222</v>
      </c>
      <c r="D38735" s="0" t="s">
        <v>67659</v>
      </c>
    </row>
    <row r="38736" customFormat="false" ht="15" hidden="false" customHeight="false" outlineLevel="0" collapsed="false">
      <c r="A38736" s="0" t="s">
        <v>58003</v>
      </c>
      <c r="B38736" s="0" t="n">
        <f aca="false">HOUR(C38736)</f>
        <v>7</v>
      </c>
      <c r="C38736" s="1" t="n">
        <v>41379.3222222222</v>
      </c>
      <c r="D38736" s="0" t="s">
        <v>67660</v>
      </c>
    </row>
    <row r="38737" customFormat="false" ht="15" hidden="false" customHeight="false" outlineLevel="0" collapsed="false">
      <c r="A38737" s="0" t="s">
        <v>67661</v>
      </c>
      <c r="B38737" s="0" t="n">
        <f aca="false">HOUR(C38737)</f>
        <v>7</v>
      </c>
      <c r="C38737" s="1" t="n">
        <v>41379.3222222222</v>
      </c>
      <c r="D38737" s="0" t="s">
        <v>67662</v>
      </c>
    </row>
    <row r="38738" customFormat="false" ht="15" hidden="false" customHeight="false" outlineLevel="0" collapsed="false">
      <c r="A38738" s="0" t="s">
        <v>6919</v>
      </c>
      <c r="B38738" s="0" t="n">
        <f aca="false">HOUR(C38738)</f>
        <v>7</v>
      </c>
      <c r="C38738" s="1" t="n">
        <v>41379.3222222222</v>
      </c>
      <c r="D38738" s="0" t="s">
        <v>67663</v>
      </c>
    </row>
    <row r="38739" customFormat="false" ht="15" hidden="false" customHeight="false" outlineLevel="0" collapsed="false">
      <c r="A38739" s="0" t="s">
        <v>67664</v>
      </c>
      <c r="B38739" s="0" t="n">
        <f aca="false">HOUR(C38739)</f>
        <v>7</v>
      </c>
      <c r="C38739" s="1" t="n">
        <v>41379.3222222222</v>
      </c>
      <c r="D38739" s="0" t="s">
        <v>67665</v>
      </c>
    </row>
    <row r="38740" customFormat="false" ht="15" hidden="false" customHeight="false" outlineLevel="0" collapsed="false">
      <c r="A38740" s="0" t="s">
        <v>67640</v>
      </c>
      <c r="B38740" s="0" t="n">
        <f aca="false">HOUR(C38740)</f>
        <v>7</v>
      </c>
      <c r="C38740" s="1" t="n">
        <v>41379.3222222222</v>
      </c>
      <c r="D38740" s="0" t="s">
        <v>67665</v>
      </c>
    </row>
    <row r="38741" customFormat="false" ht="15" hidden="false" customHeight="false" outlineLevel="0" collapsed="false">
      <c r="A38741" s="0" t="s">
        <v>59860</v>
      </c>
      <c r="B38741" s="0" t="n">
        <f aca="false">HOUR(C38741)</f>
        <v>7</v>
      </c>
      <c r="C38741" s="1" t="n">
        <v>41379.3222222222</v>
      </c>
      <c r="D38741" s="0" t="s">
        <v>67666</v>
      </c>
    </row>
    <row r="38742" customFormat="false" ht="15" hidden="false" customHeight="false" outlineLevel="0" collapsed="false">
      <c r="A38742" s="0" t="s">
        <v>61688</v>
      </c>
      <c r="B38742" s="0" t="n">
        <f aca="false">HOUR(C38742)</f>
        <v>7</v>
      </c>
      <c r="C38742" s="1" t="n">
        <v>41379.3222222222</v>
      </c>
      <c r="D38742" s="0" t="s">
        <v>67667</v>
      </c>
    </row>
    <row r="38743" customFormat="false" ht="15" hidden="false" customHeight="false" outlineLevel="0" collapsed="false">
      <c r="A38743" s="0" t="s">
        <v>61831</v>
      </c>
      <c r="B38743" s="0" t="n">
        <f aca="false">HOUR(C38743)</f>
        <v>7</v>
      </c>
      <c r="C38743" s="1" t="n">
        <v>41379.3222222222</v>
      </c>
      <c r="D38743" s="0" t="s">
        <v>67668</v>
      </c>
    </row>
    <row r="38744" customFormat="false" ht="15" hidden="false" customHeight="false" outlineLevel="0" collapsed="false">
      <c r="A38744" s="0" t="s">
        <v>67669</v>
      </c>
      <c r="B38744" s="0" t="n">
        <f aca="false">HOUR(C38744)</f>
        <v>7</v>
      </c>
      <c r="C38744" s="1" t="n">
        <v>41379.3222222222</v>
      </c>
      <c r="D38744" s="0" t="s">
        <v>67670</v>
      </c>
    </row>
    <row r="38745" customFormat="false" ht="15" hidden="false" customHeight="false" outlineLevel="0" collapsed="false">
      <c r="A38745" s="0" t="s">
        <v>67671</v>
      </c>
      <c r="B38745" s="0" t="n">
        <f aca="false">HOUR(C38745)</f>
        <v>7</v>
      </c>
      <c r="C38745" s="1" t="n">
        <v>41379.3222222222</v>
      </c>
      <c r="D38745" s="0" t="s">
        <v>67672</v>
      </c>
    </row>
    <row r="38746" customFormat="false" ht="15" hidden="false" customHeight="false" outlineLevel="0" collapsed="false">
      <c r="A38746" s="0" t="s">
        <v>7869</v>
      </c>
      <c r="B38746" s="0" t="n">
        <f aca="false">HOUR(C38746)</f>
        <v>7</v>
      </c>
      <c r="C38746" s="1" t="n">
        <v>41379.3222222222</v>
      </c>
      <c r="D38746" s="0" t="s">
        <v>67673</v>
      </c>
    </row>
    <row r="38747" customFormat="false" ht="15" hidden="false" customHeight="false" outlineLevel="0" collapsed="false">
      <c r="A38747" s="0" t="s">
        <v>61000</v>
      </c>
      <c r="B38747" s="0" t="n">
        <f aca="false">HOUR(C38747)</f>
        <v>7</v>
      </c>
      <c r="C38747" s="1" t="n">
        <v>41379.3222222222</v>
      </c>
      <c r="D38747" s="0" t="s">
        <v>67674</v>
      </c>
    </row>
    <row r="38748" customFormat="false" ht="15" hidden="false" customHeight="false" outlineLevel="0" collapsed="false">
      <c r="A38748" s="0" t="s">
        <v>59924</v>
      </c>
      <c r="B38748" s="0" t="n">
        <f aca="false">HOUR(C38748)</f>
        <v>7</v>
      </c>
      <c r="C38748" s="1" t="n">
        <v>41379.3222222222</v>
      </c>
      <c r="D38748" s="0" t="s">
        <v>67675</v>
      </c>
    </row>
    <row r="38749" customFormat="false" ht="15" hidden="false" customHeight="false" outlineLevel="0" collapsed="false">
      <c r="A38749" s="0" t="s">
        <v>61826</v>
      </c>
      <c r="B38749" s="0" t="n">
        <f aca="false">HOUR(C38749)</f>
        <v>7</v>
      </c>
      <c r="C38749" s="1" t="n">
        <v>41379.3222222222</v>
      </c>
      <c r="D38749" s="0" t="s">
        <v>67676</v>
      </c>
    </row>
    <row r="38750" customFormat="false" ht="15" hidden="false" customHeight="false" outlineLevel="0" collapsed="false">
      <c r="A38750" s="0" t="s">
        <v>67677</v>
      </c>
      <c r="B38750" s="0" t="n">
        <f aca="false">HOUR(C38750)</f>
        <v>7</v>
      </c>
      <c r="C38750" s="1" t="n">
        <v>41379.3222222222</v>
      </c>
      <c r="D38750" s="0" t="s">
        <v>67678</v>
      </c>
    </row>
    <row r="38751" customFormat="false" ht="15" hidden="false" customHeight="false" outlineLevel="0" collapsed="false">
      <c r="A38751" s="0" t="s">
        <v>67679</v>
      </c>
      <c r="B38751" s="0" t="n">
        <f aca="false">HOUR(C38751)</f>
        <v>7</v>
      </c>
      <c r="C38751" s="1" t="n">
        <v>41379.3222222222</v>
      </c>
      <c r="D38751" s="0" t="s">
        <v>67680</v>
      </c>
    </row>
    <row r="38752" customFormat="false" ht="15" hidden="false" customHeight="false" outlineLevel="0" collapsed="false">
      <c r="A38752" s="0" t="s">
        <v>30922</v>
      </c>
      <c r="B38752" s="0" t="n">
        <f aca="false">HOUR(C38752)</f>
        <v>7</v>
      </c>
      <c r="C38752" s="1" t="n">
        <v>41379.3222222222</v>
      </c>
      <c r="D38752" s="0" t="s">
        <v>67681</v>
      </c>
    </row>
    <row r="38753" customFormat="false" ht="15" hidden="false" customHeight="false" outlineLevel="0" collapsed="false">
      <c r="A38753" s="0" t="s">
        <v>67682</v>
      </c>
      <c r="B38753" s="0" t="n">
        <f aca="false">HOUR(C38753)</f>
        <v>7</v>
      </c>
      <c r="C38753" s="1" t="n">
        <v>41379.3222222222</v>
      </c>
      <c r="D38753" s="0" t="s">
        <v>67683</v>
      </c>
    </row>
    <row r="38754" customFormat="false" ht="15" hidden="false" customHeight="false" outlineLevel="0" collapsed="false">
      <c r="A38754" s="0" t="s">
        <v>67684</v>
      </c>
      <c r="B38754" s="0" t="n">
        <f aca="false">HOUR(C38754)</f>
        <v>7</v>
      </c>
      <c r="C38754" s="1" t="n">
        <v>41379.3222222222</v>
      </c>
      <c r="D38754" s="0" t="s">
        <v>67685</v>
      </c>
    </row>
    <row r="38755" customFormat="false" ht="15" hidden="false" customHeight="false" outlineLevel="0" collapsed="false">
      <c r="A38755" s="0" t="s">
        <v>67686</v>
      </c>
      <c r="B38755" s="0" t="n">
        <f aca="false">HOUR(C38755)</f>
        <v>7</v>
      </c>
      <c r="C38755" s="1" t="n">
        <v>41379.3222222222</v>
      </c>
      <c r="D38755" s="0" t="s">
        <v>67687</v>
      </c>
    </row>
    <row r="38756" customFormat="false" ht="15" hidden="false" customHeight="false" outlineLevel="0" collapsed="false">
      <c r="A38756" s="0" t="s">
        <v>67688</v>
      </c>
      <c r="B38756" s="0" t="n">
        <f aca="false">HOUR(C38756)</f>
        <v>7</v>
      </c>
      <c r="C38756" s="1" t="n">
        <v>41379.3222222222</v>
      </c>
      <c r="D38756" s="0" t="s">
        <v>67689</v>
      </c>
    </row>
    <row r="38757" customFormat="false" ht="15" hidden="false" customHeight="false" outlineLevel="0" collapsed="false">
      <c r="A38757" s="0" t="s">
        <v>67690</v>
      </c>
      <c r="B38757" s="0" t="n">
        <f aca="false">HOUR(C38757)</f>
        <v>7</v>
      </c>
      <c r="C38757" s="1" t="n">
        <v>41379.3229166667</v>
      </c>
      <c r="D38757" s="0" t="s">
        <v>67691</v>
      </c>
    </row>
    <row r="38758" customFormat="false" ht="15" hidden="false" customHeight="false" outlineLevel="0" collapsed="false">
      <c r="A38758" s="0" t="s">
        <v>59127</v>
      </c>
      <c r="B38758" s="0" t="n">
        <f aca="false">HOUR(C38758)</f>
        <v>7</v>
      </c>
      <c r="C38758" s="1" t="n">
        <v>41379.3229166667</v>
      </c>
      <c r="D38758" s="0" t="s">
        <v>67692</v>
      </c>
    </row>
    <row r="38759" customFormat="false" ht="15" hidden="false" customHeight="false" outlineLevel="0" collapsed="false">
      <c r="A38759" s="0" t="s">
        <v>63647</v>
      </c>
      <c r="B38759" s="0" t="n">
        <f aca="false">HOUR(C38759)</f>
        <v>7</v>
      </c>
      <c r="C38759" s="1" t="n">
        <v>41379.3229166667</v>
      </c>
      <c r="D38759" s="0" t="s">
        <v>67693</v>
      </c>
    </row>
    <row r="38760" customFormat="false" ht="15" hidden="false" customHeight="false" outlineLevel="0" collapsed="false">
      <c r="A38760" s="0" t="s">
        <v>67694</v>
      </c>
      <c r="B38760" s="0" t="n">
        <f aca="false">HOUR(C38760)</f>
        <v>7</v>
      </c>
      <c r="C38760" s="1" t="n">
        <v>41379.3229166667</v>
      </c>
      <c r="D38760" s="0" t="s">
        <v>67695</v>
      </c>
    </row>
    <row r="38761" customFormat="false" ht="15" hidden="false" customHeight="false" outlineLevel="0" collapsed="false">
      <c r="A38761" s="0" t="s">
        <v>67696</v>
      </c>
      <c r="B38761" s="0" t="n">
        <f aca="false">HOUR(C38761)</f>
        <v>7</v>
      </c>
      <c r="C38761" s="1" t="n">
        <v>41379.3229166667</v>
      </c>
      <c r="D38761" s="0" t="s">
        <v>67697</v>
      </c>
    </row>
    <row r="38762" customFormat="false" ht="15" hidden="false" customHeight="false" outlineLevel="0" collapsed="false">
      <c r="A38762" s="0" t="s">
        <v>51134</v>
      </c>
      <c r="B38762" s="0" t="n">
        <f aca="false">HOUR(C38762)</f>
        <v>7</v>
      </c>
      <c r="C38762" s="1" t="n">
        <v>41379.3229166667</v>
      </c>
      <c r="D38762" s="0" t="s">
        <v>67698</v>
      </c>
    </row>
    <row r="38763" customFormat="false" ht="15" hidden="false" customHeight="false" outlineLevel="0" collapsed="false">
      <c r="A38763" s="0" t="s">
        <v>60538</v>
      </c>
      <c r="B38763" s="0" t="n">
        <f aca="false">HOUR(C38763)</f>
        <v>7</v>
      </c>
      <c r="C38763" s="1" t="n">
        <v>41379.3229166667</v>
      </c>
      <c r="D38763" s="0" t="s">
        <v>67699</v>
      </c>
    </row>
    <row r="38764" customFormat="false" ht="15" hidden="false" customHeight="false" outlineLevel="0" collapsed="false">
      <c r="A38764" s="0" t="s">
        <v>60420</v>
      </c>
      <c r="B38764" s="0" t="n">
        <f aca="false">HOUR(C38764)</f>
        <v>7</v>
      </c>
      <c r="C38764" s="1" t="n">
        <v>41379.3229166667</v>
      </c>
      <c r="D38764" s="0" t="s">
        <v>67700</v>
      </c>
    </row>
    <row r="38765" customFormat="false" ht="15" hidden="false" customHeight="false" outlineLevel="0" collapsed="false">
      <c r="A38765" s="0" t="s">
        <v>61540</v>
      </c>
      <c r="B38765" s="0" t="n">
        <f aca="false">HOUR(C38765)</f>
        <v>7</v>
      </c>
      <c r="C38765" s="1" t="n">
        <v>41379.3229166667</v>
      </c>
      <c r="D38765" s="0" t="s">
        <v>67701</v>
      </c>
    </row>
    <row r="38766" customFormat="false" ht="15" hidden="false" customHeight="false" outlineLevel="0" collapsed="false">
      <c r="A38766" s="0" t="s">
        <v>67702</v>
      </c>
      <c r="B38766" s="0" t="n">
        <f aca="false">HOUR(C38766)</f>
        <v>7</v>
      </c>
      <c r="C38766" s="1" t="n">
        <v>41379.3229166667</v>
      </c>
      <c r="D38766" s="0" t="s">
        <v>67703</v>
      </c>
    </row>
    <row r="38767" customFormat="false" ht="15" hidden="false" customHeight="false" outlineLevel="0" collapsed="false">
      <c r="A38767" s="0" t="s">
        <v>67704</v>
      </c>
      <c r="B38767" s="0" t="n">
        <f aca="false">HOUR(C38767)</f>
        <v>7</v>
      </c>
      <c r="C38767" s="1" t="n">
        <v>41379.3229166667</v>
      </c>
      <c r="D38767" s="0" t="s">
        <v>67705</v>
      </c>
    </row>
    <row r="38768" customFormat="false" ht="15" hidden="false" customHeight="false" outlineLevel="0" collapsed="false">
      <c r="A38768" s="0" t="s">
        <v>61526</v>
      </c>
      <c r="B38768" s="0" t="n">
        <f aca="false">HOUR(C38768)</f>
        <v>7</v>
      </c>
      <c r="C38768" s="1" t="n">
        <v>41379.3229166667</v>
      </c>
      <c r="D38768" s="0" t="s">
        <v>67706</v>
      </c>
    </row>
    <row r="38769" customFormat="false" ht="15" hidden="false" customHeight="false" outlineLevel="0" collapsed="false">
      <c r="A38769" s="0" t="s">
        <v>65059</v>
      </c>
      <c r="B38769" s="0" t="n">
        <f aca="false">HOUR(C38769)</f>
        <v>7</v>
      </c>
      <c r="C38769" s="1" t="n">
        <v>41379.3229166667</v>
      </c>
      <c r="D38769" s="0" t="s">
        <v>67707</v>
      </c>
    </row>
    <row r="38770" customFormat="false" ht="15" hidden="false" customHeight="false" outlineLevel="0" collapsed="false">
      <c r="A38770" s="0" t="s">
        <v>67708</v>
      </c>
      <c r="B38770" s="0" t="n">
        <f aca="false">HOUR(C38770)</f>
        <v>7</v>
      </c>
      <c r="C38770" s="1" t="n">
        <v>41379.3229166667</v>
      </c>
      <c r="D38770" s="0" t="s">
        <v>67709</v>
      </c>
    </row>
    <row r="38771" customFormat="false" ht="15" hidden="false" customHeight="false" outlineLevel="0" collapsed="false">
      <c r="A38771" s="0" t="s">
        <v>63127</v>
      </c>
      <c r="B38771" s="0" t="n">
        <f aca="false">HOUR(C38771)</f>
        <v>7</v>
      </c>
      <c r="C38771" s="1" t="n">
        <v>41379.3229166667</v>
      </c>
      <c r="D38771" s="0" t="s">
        <v>67710</v>
      </c>
    </row>
    <row r="38772" customFormat="false" ht="15" hidden="false" customHeight="false" outlineLevel="0" collapsed="false">
      <c r="A38772" s="0" t="s">
        <v>67711</v>
      </c>
      <c r="B38772" s="0" t="n">
        <f aca="false">HOUR(C38772)</f>
        <v>7</v>
      </c>
      <c r="C38772" s="1" t="n">
        <v>41379.3229166667</v>
      </c>
      <c r="D38772" s="0" t="s">
        <v>67712</v>
      </c>
    </row>
    <row r="38773" customFormat="false" ht="15" hidden="false" customHeight="false" outlineLevel="0" collapsed="false">
      <c r="A38773" s="0" t="s">
        <v>67713</v>
      </c>
      <c r="B38773" s="0" t="n">
        <f aca="false">HOUR(C38773)</f>
        <v>7</v>
      </c>
      <c r="C38773" s="1" t="n">
        <v>41379.3229166667</v>
      </c>
      <c r="D38773" s="0" t="s">
        <v>67714</v>
      </c>
    </row>
    <row r="38774" customFormat="false" ht="15" hidden="false" customHeight="false" outlineLevel="0" collapsed="false">
      <c r="A38774" s="0" t="s">
        <v>15511</v>
      </c>
      <c r="B38774" s="0" t="n">
        <f aca="false">HOUR(C38774)</f>
        <v>7</v>
      </c>
      <c r="C38774" s="1" t="n">
        <v>41379.3229166667</v>
      </c>
      <c r="D38774" s="0" t="s">
        <v>67715</v>
      </c>
    </row>
    <row r="38775" customFormat="false" ht="15" hidden="false" customHeight="false" outlineLevel="0" collapsed="false">
      <c r="A38775" s="0" t="s">
        <v>61457</v>
      </c>
      <c r="B38775" s="0" t="n">
        <f aca="false">HOUR(C38775)</f>
        <v>7</v>
      </c>
      <c r="C38775" s="1" t="n">
        <v>41379.3229166667</v>
      </c>
      <c r="D38775" s="0" t="s">
        <v>67716</v>
      </c>
    </row>
    <row r="38776" customFormat="false" ht="15" hidden="false" customHeight="false" outlineLevel="0" collapsed="false">
      <c r="A38776" s="0" t="s">
        <v>31924</v>
      </c>
      <c r="B38776" s="0" t="n">
        <f aca="false">HOUR(C38776)</f>
        <v>7</v>
      </c>
      <c r="C38776" s="1" t="n">
        <v>41379.3229166667</v>
      </c>
      <c r="D38776" s="0" t="s">
        <v>67717</v>
      </c>
    </row>
    <row r="38777" customFormat="false" ht="15" hidden="false" customHeight="false" outlineLevel="0" collapsed="false">
      <c r="A38777" s="0" t="s">
        <v>67718</v>
      </c>
      <c r="B38777" s="0" t="n">
        <f aca="false">HOUR(C38777)</f>
        <v>7</v>
      </c>
      <c r="C38777" s="1" t="n">
        <v>41379.3229166667</v>
      </c>
      <c r="D38777" s="0" t="s">
        <v>67719</v>
      </c>
    </row>
    <row r="38778" customFormat="false" ht="15" hidden="false" customHeight="false" outlineLevel="0" collapsed="false">
      <c r="A38778" s="0" t="s">
        <v>67720</v>
      </c>
      <c r="B38778" s="0" t="n">
        <f aca="false">HOUR(C38778)</f>
        <v>7</v>
      </c>
      <c r="C38778" s="1" t="n">
        <v>41379.3229166667</v>
      </c>
      <c r="D38778" s="0" t="s">
        <v>67721</v>
      </c>
    </row>
    <row r="38779" customFormat="false" ht="15" hidden="false" customHeight="false" outlineLevel="0" collapsed="false">
      <c r="A38779" s="0" t="s">
        <v>64677</v>
      </c>
      <c r="B38779" s="0" t="n">
        <f aca="false">HOUR(C38779)</f>
        <v>7</v>
      </c>
      <c r="C38779" s="1" t="n">
        <v>41379.3229166667</v>
      </c>
      <c r="D38779" s="0" t="s">
        <v>67722</v>
      </c>
    </row>
    <row r="38780" customFormat="false" ht="15" hidden="false" customHeight="false" outlineLevel="0" collapsed="false">
      <c r="A38780" s="0" t="s">
        <v>67723</v>
      </c>
      <c r="B38780" s="0" t="n">
        <f aca="false">HOUR(C38780)</f>
        <v>7</v>
      </c>
      <c r="C38780" s="1" t="n">
        <v>41379.3229166667</v>
      </c>
      <c r="D38780" s="0" t="s">
        <v>67204</v>
      </c>
    </row>
    <row r="38781" customFormat="false" ht="15" hidden="false" customHeight="false" outlineLevel="0" collapsed="false">
      <c r="A38781" s="0" t="s">
        <v>61593</v>
      </c>
      <c r="B38781" s="0" t="n">
        <f aca="false">HOUR(C38781)</f>
        <v>7</v>
      </c>
      <c r="C38781" s="1" t="n">
        <v>41379.3229166667</v>
      </c>
      <c r="D38781" s="0" t="s">
        <v>67724</v>
      </c>
    </row>
    <row r="38782" customFormat="false" ht="15" hidden="false" customHeight="false" outlineLevel="0" collapsed="false">
      <c r="A38782" s="0" t="s">
        <v>59987</v>
      </c>
      <c r="B38782" s="0" t="n">
        <f aca="false">HOUR(C38782)</f>
        <v>7</v>
      </c>
      <c r="C38782" s="1" t="n">
        <v>41379.3229166667</v>
      </c>
      <c r="D38782" s="0" t="s">
        <v>67725</v>
      </c>
    </row>
    <row r="38783" customFormat="false" ht="15" hidden="false" customHeight="false" outlineLevel="0" collapsed="false">
      <c r="A38783" s="0" t="s">
        <v>67726</v>
      </c>
      <c r="B38783" s="0" t="n">
        <f aca="false">HOUR(C38783)</f>
        <v>7</v>
      </c>
      <c r="C38783" s="1" t="n">
        <v>41379.3229166667</v>
      </c>
      <c r="D38783" s="0" t="s">
        <v>67727</v>
      </c>
    </row>
    <row r="38784" customFormat="false" ht="15" hidden="false" customHeight="false" outlineLevel="0" collapsed="false">
      <c r="A38784" s="0" t="s">
        <v>61439</v>
      </c>
      <c r="B38784" s="0" t="n">
        <f aca="false">HOUR(C38784)</f>
        <v>7</v>
      </c>
      <c r="C38784" s="1" t="n">
        <v>41379.3229166667</v>
      </c>
      <c r="D38784" s="0" t="s">
        <v>67728</v>
      </c>
    </row>
    <row r="38785" customFormat="false" ht="15" hidden="false" customHeight="false" outlineLevel="0" collapsed="false">
      <c r="A38785" s="0" t="s">
        <v>67729</v>
      </c>
      <c r="B38785" s="0" t="n">
        <f aca="false">HOUR(C38785)</f>
        <v>7</v>
      </c>
      <c r="C38785" s="1" t="n">
        <v>41379.3229166667</v>
      </c>
      <c r="D38785" s="0" t="s">
        <v>67730</v>
      </c>
    </row>
    <row r="38786" customFormat="false" ht="15" hidden="false" customHeight="false" outlineLevel="0" collapsed="false">
      <c r="A38786" s="0" t="s">
        <v>67731</v>
      </c>
      <c r="B38786" s="0" t="n">
        <f aca="false">HOUR(C38786)</f>
        <v>7</v>
      </c>
      <c r="C38786" s="1" t="n">
        <v>41379.3229166667</v>
      </c>
      <c r="D38786" s="0" t="s">
        <v>67732</v>
      </c>
    </row>
    <row r="38787" customFormat="false" ht="15" hidden="false" customHeight="false" outlineLevel="0" collapsed="false">
      <c r="A38787" s="0" t="s">
        <v>67733</v>
      </c>
      <c r="B38787" s="0" t="n">
        <f aca="false">HOUR(C38787)</f>
        <v>7</v>
      </c>
      <c r="C38787" s="1" t="n">
        <v>41379.3229166667</v>
      </c>
      <c r="D38787" s="0" t="s">
        <v>67734</v>
      </c>
    </row>
    <row r="38788" customFormat="false" ht="15" hidden="false" customHeight="false" outlineLevel="0" collapsed="false">
      <c r="A38788" s="0" t="s">
        <v>60512</v>
      </c>
      <c r="B38788" s="0" t="n">
        <f aca="false">HOUR(C38788)</f>
        <v>7</v>
      </c>
      <c r="C38788" s="1" t="n">
        <v>41379.3229166667</v>
      </c>
      <c r="D38788" s="0" t="s">
        <v>67735</v>
      </c>
    </row>
    <row r="38789" customFormat="false" ht="15" hidden="false" customHeight="false" outlineLevel="0" collapsed="false">
      <c r="A38789" s="0" t="s">
        <v>63704</v>
      </c>
      <c r="B38789" s="0" t="n">
        <f aca="false">HOUR(C38789)</f>
        <v>7</v>
      </c>
      <c r="C38789" s="1" t="n">
        <v>41379.3229166667</v>
      </c>
      <c r="D38789" s="0" t="s">
        <v>67736</v>
      </c>
    </row>
    <row r="38790" customFormat="false" ht="15" hidden="false" customHeight="false" outlineLevel="0" collapsed="false">
      <c r="A38790" s="0" t="s">
        <v>67737</v>
      </c>
      <c r="B38790" s="0" t="n">
        <f aca="false">HOUR(C38790)</f>
        <v>7</v>
      </c>
      <c r="C38790" s="1" t="n">
        <v>41379.3229166667</v>
      </c>
      <c r="D38790" s="0" t="s">
        <v>67738</v>
      </c>
    </row>
    <row r="38791" customFormat="false" ht="15" hidden="false" customHeight="false" outlineLevel="0" collapsed="false">
      <c r="A38791" s="0" t="s">
        <v>67739</v>
      </c>
      <c r="B38791" s="0" t="n">
        <f aca="false">HOUR(C38791)</f>
        <v>7</v>
      </c>
      <c r="C38791" s="1" t="n">
        <v>41379.3229166667</v>
      </c>
      <c r="D38791" s="0" t="s">
        <v>67740</v>
      </c>
    </row>
    <row r="38792" customFormat="false" ht="15" hidden="false" customHeight="false" outlineLevel="0" collapsed="false">
      <c r="A38792" s="0" t="s">
        <v>67741</v>
      </c>
      <c r="B38792" s="0" t="n">
        <f aca="false">HOUR(C38792)</f>
        <v>7</v>
      </c>
      <c r="C38792" s="1" t="n">
        <v>41379.3229166667</v>
      </c>
      <c r="D38792" s="0" t="s">
        <v>67742</v>
      </c>
    </row>
    <row r="38793" customFormat="false" ht="15" hidden="false" customHeight="false" outlineLevel="0" collapsed="false">
      <c r="A38793" s="0" t="s">
        <v>67743</v>
      </c>
      <c r="B38793" s="0" t="n">
        <f aca="false">HOUR(C38793)</f>
        <v>7</v>
      </c>
      <c r="C38793" s="1" t="n">
        <v>41379.3229166667</v>
      </c>
      <c r="D38793" s="0" t="s">
        <v>67744</v>
      </c>
    </row>
    <row r="38794" customFormat="false" ht="15" hidden="false" customHeight="false" outlineLevel="0" collapsed="false">
      <c r="A38794" s="0" t="s">
        <v>67745</v>
      </c>
      <c r="B38794" s="0" t="n">
        <f aca="false">HOUR(C38794)</f>
        <v>7</v>
      </c>
      <c r="C38794" s="1" t="n">
        <v>41379.3229166667</v>
      </c>
      <c r="D38794" s="0" t="s">
        <v>67746</v>
      </c>
    </row>
    <row r="38795" customFormat="false" ht="15" hidden="false" customHeight="false" outlineLevel="0" collapsed="false">
      <c r="A38795" s="0" t="s">
        <v>67747</v>
      </c>
      <c r="B38795" s="0" t="n">
        <f aca="false">HOUR(C38795)</f>
        <v>7</v>
      </c>
      <c r="C38795" s="1" t="n">
        <v>41379.3229166667</v>
      </c>
      <c r="D38795" s="0" t="s">
        <v>67748</v>
      </c>
    </row>
    <row r="38796" customFormat="false" ht="15" hidden="false" customHeight="false" outlineLevel="0" collapsed="false">
      <c r="A38796" s="0" t="s">
        <v>67749</v>
      </c>
      <c r="B38796" s="0" t="n">
        <f aca="false">HOUR(C38796)</f>
        <v>7</v>
      </c>
      <c r="C38796" s="1" t="n">
        <v>41379.3229166667</v>
      </c>
      <c r="D38796" s="0" t="s">
        <v>67750</v>
      </c>
    </row>
    <row r="38797" customFormat="false" ht="15" hidden="false" customHeight="false" outlineLevel="0" collapsed="false">
      <c r="A38797" s="0" t="s">
        <v>67751</v>
      </c>
      <c r="B38797" s="0" t="n">
        <f aca="false">HOUR(C38797)</f>
        <v>7</v>
      </c>
      <c r="C38797" s="1" t="n">
        <v>41379.3229166667</v>
      </c>
      <c r="D38797" s="0" t="s">
        <v>67752</v>
      </c>
    </row>
    <row r="38798" customFormat="false" ht="15" hidden="false" customHeight="false" outlineLevel="0" collapsed="false">
      <c r="A38798" s="0" t="s">
        <v>18458</v>
      </c>
      <c r="B38798" s="0" t="n">
        <f aca="false">HOUR(C38798)</f>
        <v>7</v>
      </c>
      <c r="C38798" s="1" t="n">
        <v>41379.3229166667</v>
      </c>
      <c r="D38798" s="0" t="s">
        <v>67753</v>
      </c>
    </row>
    <row r="38799" customFormat="false" ht="15" hidden="false" customHeight="false" outlineLevel="0" collapsed="false">
      <c r="A38799" s="0" t="s">
        <v>60365</v>
      </c>
      <c r="B38799" s="0" t="n">
        <f aca="false">HOUR(C38799)</f>
        <v>7</v>
      </c>
      <c r="C38799" s="1" t="n">
        <v>41379.3229166667</v>
      </c>
      <c r="D38799" s="0" t="s">
        <v>67754</v>
      </c>
    </row>
    <row r="38800" customFormat="false" ht="15" hidden="false" customHeight="false" outlineLevel="0" collapsed="false">
      <c r="A38800" s="0" t="s">
        <v>59012</v>
      </c>
      <c r="B38800" s="0" t="n">
        <f aca="false">HOUR(C38800)</f>
        <v>7</v>
      </c>
      <c r="C38800" s="1" t="n">
        <v>41379.3229166667</v>
      </c>
      <c r="D38800" s="0" t="s">
        <v>67755</v>
      </c>
    </row>
    <row r="38801" customFormat="false" ht="15" hidden="false" customHeight="false" outlineLevel="0" collapsed="false">
      <c r="A38801" s="0" t="s">
        <v>3452</v>
      </c>
      <c r="B38801" s="0" t="n">
        <f aca="false">HOUR(C38801)</f>
        <v>7</v>
      </c>
      <c r="C38801" s="1" t="n">
        <v>41379.3229166667</v>
      </c>
      <c r="D38801" s="0" t="s">
        <v>67756</v>
      </c>
    </row>
    <row r="38802" customFormat="false" ht="15" hidden="false" customHeight="false" outlineLevel="0" collapsed="false">
      <c r="A38802" s="0" t="s">
        <v>66295</v>
      </c>
      <c r="B38802" s="0" t="n">
        <f aca="false">HOUR(C38802)</f>
        <v>7</v>
      </c>
      <c r="C38802" s="1" t="n">
        <v>41379.3229166667</v>
      </c>
      <c r="D38802" s="0" t="s">
        <v>67757</v>
      </c>
    </row>
    <row r="38803" customFormat="false" ht="15" hidden="false" customHeight="false" outlineLevel="0" collapsed="false">
      <c r="A38803" s="0" t="s">
        <v>57784</v>
      </c>
      <c r="B38803" s="0" t="n">
        <f aca="false">HOUR(C38803)</f>
        <v>7</v>
      </c>
      <c r="C38803" s="1" t="n">
        <v>41379.3229166667</v>
      </c>
      <c r="D38803" s="0" t="s">
        <v>67758</v>
      </c>
    </row>
    <row r="38804" customFormat="false" ht="15" hidden="false" customHeight="false" outlineLevel="0" collapsed="false">
      <c r="A38804" s="0" t="s">
        <v>67759</v>
      </c>
      <c r="B38804" s="0" t="n">
        <f aca="false">HOUR(C38804)</f>
        <v>7</v>
      </c>
      <c r="C38804" s="1" t="n">
        <v>41379.3229166667</v>
      </c>
      <c r="D38804" s="0" t="s">
        <v>67760</v>
      </c>
    </row>
    <row r="38805" customFormat="false" ht="15" hidden="false" customHeight="false" outlineLevel="0" collapsed="false">
      <c r="A38805" s="0" t="s">
        <v>67761</v>
      </c>
      <c r="B38805" s="0" t="n">
        <f aca="false">HOUR(C38805)</f>
        <v>7</v>
      </c>
      <c r="C38805" s="1" t="n">
        <v>41379.3229166667</v>
      </c>
      <c r="D38805" s="0" t="s">
        <v>67760</v>
      </c>
    </row>
    <row r="38806" customFormat="false" ht="15" hidden="false" customHeight="false" outlineLevel="0" collapsed="false">
      <c r="A38806" s="0" t="s">
        <v>59314</v>
      </c>
      <c r="B38806" s="0" t="n">
        <f aca="false">HOUR(C38806)</f>
        <v>7</v>
      </c>
      <c r="C38806" s="1" t="n">
        <v>41379.3229166667</v>
      </c>
      <c r="D38806" s="0" t="s">
        <v>67762</v>
      </c>
    </row>
    <row r="38807" customFormat="false" ht="15" hidden="false" customHeight="false" outlineLevel="0" collapsed="false">
      <c r="A38807" s="0" t="s">
        <v>67763</v>
      </c>
      <c r="B38807" s="0" t="n">
        <f aca="false">HOUR(C38807)</f>
        <v>7</v>
      </c>
      <c r="C38807" s="1" t="n">
        <v>41379.3229166667</v>
      </c>
      <c r="D38807" s="0" t="s">
        <v>67764</v>
      </c>
    </row>
    <row r="38808" customFormat="false" ht="15" hidden="false" customHeight="false" outlineLevel="0" collapsed="false">
      <c r="A38808" s="0" t="s">
        <v>67765</v>
      </c>
      <c r="B38808" s="0" t="n">
        <f aca="false">HOUR(C38808)</f>
        <v>7</v>
      </c>
      <c r="C38808" s="1" t="n">
        <v>41379.3229166667</v>
      </c>
      <c r="D38808" s="0" t="s">
        <v>67766</v>
      </c>
    </row>
    <row r="38809" customFormat="false" ht="15" hidden="false" customHeight="false" outlineLevel="0" collapsed="false">
      <c r="A38809" s="0" t="s">
        <v>67767</v>
      </c>
      <c r="B38809" s="0" t="n">
        <f aca="false">HOUR(C38809)</f>
        <v>7</v>
      </c>
      <c r="C38809" s="1" t="n">
        <v>41379.3229166667</v>
      </c>
      <c r="D38809" s="0" t="s">
        <v>67768</v>
      </c>
    </row>
    <row r="38810" customFormat="false" ht="15" hidden="false" customHeight="false" outlineLevel="0" collapsed="false">
      <c r="A38810" s="0" t="s">
        <v>64935</v>
      </c>
      <c r="B38810" s="0" t="n">
        <f aca="false">HOUR(C38810)</f>
        <v>7</v>
      </c>
      <c r="C38810" s="1" t="n">
        <v>41379.3229166667</v>
      </c>
      <c r="D38810" s="0" t="s">
        <v>67769</v>
      </c>
    </row>
    <row r="38811" customFormat="false" ht="15" hidden="false" customHeight="false" outlineLevel="0" collapsed="false">
      <c r="A38811" s="0" t="s">
        <v>67770</v>
      </c>
      <c r="B38811" s="0" t="n">
        <f aca="false">HOUR(C38811)</f>
        <v>7</v>
      </c>
      <c r="C38811" s="1" t="n">
        <v>41379.3229166667</v>
      </c>
      <c r="D38811" s="0" t="s">
        <v>67771</v>
      </c>
    </row>
    <row r="38812" customFormat="false" ht="15" hidden="false" customHeight="false" outlineLevel="0" collapsed="false">
      <c r="A38812" s="0" t="s">
        <v>67772</v>
      </c>
      <c r="B38812" s="0" t="n">
        <f aca="false">HOUR(C38812)</f>
        <v>7</v>
      </c>
      <c r="C38812" s="1" t="n">
        <v>41379.3229166667</v>
      </c>
      <c r="D38812" s="0" t="s">
        <v>67773</v>
      </c>
    </row>
    <row r="38813" customFormat="false" ht="15" hidden="false" customHeight="false" outlineLevel="0" collapsed="false">
      <c r="A38813" s="0" t="s">
        <v>67774</v>
      </c>
      <c r="B38813" s="0" t="n">
        <f aca="false">HOUR(C38813)</f>
        <v>7</v>
      </c>
      <c r="C38813" s="1" t="n">
        <v>41379.3229166667</v>
      </c>
      <c r="D38813" s="0" t="s">
        <v>67775</v>
      </c>
    </row>
    <row r="38814" customFormat="false" ht="15" hidden="false" customHeight="false" outlineLevel="0" collapsed="false">
      <c r="A38814" s="0" t="s">
        <v>61548</v>
      </c>
      <c r="B38814" s="0" t="n">
        <f aca="false">HOUR(C38814)</f>
        <v>7</v>
      </c>
      <c r="C38814" s="1" t="n">
        <v>41379.3229166667</v>
      </c>
      <c r="D38814" s="0" t="s">
        <v>67776</v>
      </c>
    </row>
    <row r="38815" customFormat="false" ht="15" hidden="false" customHeight="false" outlineLevel="0" collapsed="false">
      <c r="A38815" s="0" t="s">
        <v>63620</v>
      </c>
      <c r="B38815" s="0" t="n">
        <f aca="false">HOUR(C38815)</f>
        <v>7</v>
      </c>
      <c r="C38815" s="1" t="n">
        <v>41379.3229166667</v>
      </c>
      <c r="D38815" s="0" t="s">
        <v>67777</v>
      </c>
    </row>
    <row r="38816" customFormat="false" ht="15" hidden="false" customHeight="false" outlineLevel="0" collapsed="false">
      <c r="A38816" s="0" t="s">
        <v>67778</v>
      </c>
      <c r="B38816" s="0" t="n">
        <f aca="false">HOUR(C38816)</f>
        <v>7</v>
      </c>
      <c r="C38816" s="1" t="n">
        <v>41379.3229166667</v>
      </c>
      <c r="D38816" s="0" t="s">
        <v>67779</v>
      </c>
    </row>
    <row r="38817" customFormat="false" ht="15" hidden="false" customHeight="false" outlineLevel="0" collapsed="false">
      <c r="A38817" s="0" t="s">
        <v>67780</v>
      </c>
      <c r="B38817" s="0" t="n">
        <f aca="false">HOUR(C38817)</f>
        <v>7</v>
      </c>
      <c r="C38817" s="1" t="n">
        <v>41379.3229166667</v>
      </c>
      <c r="D38817" s="0" t="s">
        <v>67781</v>
      </c>
    </row>
    <row r="38818" customFormat="false" ht="15" hidden="false" customHeight="false" outlineLevel="0" collapsed="false">
      <c r="A38818" s="0" t="s">
        <v>67782</v>
      </c>
      <c r="B38818" s="0" t="n">
        <f aca="false">HOUR(C38818)</f>
        <v>7</v>
      </c>
      <c r="C38818" s="1" t="n">
        <v>41379.3229166667</v>
      </c>
      <c r="D38818" s="0" t="s">
        <v>67783</v>
      </c>
    </row>
    <row r="38819" customFormat="false" ht="15" hidden="false" customHeight="false" outlineLevel="0" collapsed="false">
      <c r="A38819" s="0" t="s">
        <v>61000</v>
      </c>
      <c r="B38819" s="0" t="n">
        <f aca="false">HOUR(C38819)</f>
        <v>7</v>
      </c>
      <c r="C38819" s="1" t="n">
        <v>41379.3229166667</v>
      </c>
      <c r="D38819" s="0" t="s">
        <v>67784</v>
      </c>
    </row>
    <row r="38820" customFormat="false" ht="15" hidden="false" customHeight="false" outlineLevel="0" collapsed="false">
      <c r="A38820" s="0" t="s">
        <v>60372</v>
      </c>
      <c r="B38820" s="0" t="n">
        <f aca="false">HOUR(C38820)</f>
        <v>7</v>
      </c>
      <c r="C38820" s="1" t="n">
        <v>41379.3229166667</v>
      </c>
      <c r="D38820" s="0" t="s">
        <v>67785</v>
      </c>
    </row>
    <row r="38821" customFormat="false" ht="15" hidden="false" customHeight="false" outlineLevel="0" collapsed="false">
      <c r="A38821" s="0" t="s">
        <v>32124</v>
      </c>
      <c r="B38821" s="0" t="n">
        <f aca="false">HOUR(C38821)</f>
        <v>7</v>
      </c>
      <c r="C38821" s="1" t="n">
        <v>41379.3229166667</v>
      </c>
      <c r="D38821" s="0" t="s">
        <v>67786</v>
      </c>
    </row>
    <row r="38822" customFormat="false" ht="15" hidden="false" customHeight="false" outlineLevel="0" collapsed="false">
      <c r="A38822" s="0" t="s">
        <v>65415</v>
      </c>
      <c r="B38822" s="0" t="n">
        <f aca="false">HOUR(C38822)</f>
        <v>7</v>
      </c>
      <c r="C38822" s="1" t="n">
        <v>41379.3229166667</v>
      </c>
      <c r="D38822" s="0" t="s">
        <v>67787</v>
      </c>
    </row>
    <row r="38823" customFormat="false" ht="15" hidden="false" customHeight="false" outlineLevel="0" collapsed="false">
      <c r="A38823" s="0" t="s">
        <v>67788</v>
      </c>
      <c r="B38823" s="0" t="n">
        <f aca="false">HOUR(C38823)</f>
        <v>7</v>
      </c>
      <c r="C38823" s="1" t="n">
        <v>41379.3229166667</v>
      </c>
      <c r="D38823" s="0" t="s">
        <v>67789</v>
      </c>
    </row>
    <row r="38824" customFormat="false" ht="15" hidden="false" customHeight="false" outlineLevel="0" collapsed="false">
      <c r="A38824" s="0" t="s">
        <v>63592</v>
      </c>
      <c r="B38824" s="0" t="n">
        <f aca="false">HOUR(C38824)</f>
        <v>7</v>
      </c>
      <c r="C38824" s="1" t="n">
        <v>41379.3229166667</v>
      </c>
      <c r="D38824" s="0" t="s">
        <v>67790</v>
      </c>
    </row>
    <row r="38825" customFormat="false" ht="15" hidden="false" customHeight="false" outlineLevel="0" collapsed="false">
      <c r="A38825" s="0" t="s">
        <v>67791</v>
      </c>
      <c r="B38825" s="0" t="n">
        <f aca="false">HOUR(C38825)</f>
        <v>7</v>
      </c>
      <c r="C38825" s="1" t="n">
        <v>41379.3229166667</v>
      </c>
      <c r="D38825" s="0" t="s">
        <v>67792</v>
      </c>
    </row>
    <row r="38826" customFormat="false" ht="15" hidden="false" customHeight="false" outlineLevel="0" collapsed="false">
      <c r="A38826" s="0" t="s">
        <v>67793</v>
      </c>
      <c r="B38826" s="0" t="n">
        <f aca="false">HOUR(C38826)</f>
        <v>7</v>
      </c>
      <c r="C38826" s="1" t="n">
        <v>41379.3229166667</v>
      </c>
      <c r="D38826" s="0" t="s">
        <v>67794</v>
      </c>
    </row>
    <row r="38827" customFormat="false" ht="15" hidden="false" customHeight="false" outlineLevel="0" collapsed="false">
      <c r="A38827" s="0" t="s">
        <v>67795</v>
      </c>
      <c r="B38827" s="0" t="n">
        <f aca="false">HOUR(C38827)</f>
        <v>7</v>
      </c>
      <c r="C38827" s="1" t="n">
        <v>41379.3229166667</v>
      </c>
      <c r="D38827" s="0" t="s">
        <v>67796</v>
      </c>
    </row>
    <row r="38828" customFormat="false" ht="15" hidden="false" customHeight="false" outlineLevel="0" collapsed="false">
      <c r="A38828" s="0" t="s">
        <v>67797</v>
      </c>
      <c r="B38828" s="0" t="n">
        <f aca="false">HOUR(C38828)</f>
        <v>7</v>
      </c>
      <c r="C38828" s="1" t="n">
        <v>41379.3229166667</v>
      </c>
      <c r="D38828" s="0" t="s">
        <v>67798</v>
      </c>
    </row>
    <row r="38829" customFormat="false" ht="15" hidden="false" customHeight="false" outlineLevel="0" collapsed="false">
      <c r="A38829" s="0" t="s">
        <v>30935</v>
      </c>
      <c r="B38829" s="0" t="n">
        <f aca="false">HOUR(C38829)</f>
        <v>7</v>
      </c>
      <c r="C38829" s="1" t="n">
        <v>41379.3229166667</v>
      </c>
      <c r="D38829" s="0" t="s">
        <v>67799</v>
      </c>
    </row>
    <row r="38830" customFormat="false" ht="15" hidden="false" customHeight="false" outlineLevel="0" collapsed="false">
      <c r="A38830" s="0" t="s">
        <v>39525</v>
      </c>
      <c r="B38830" s="0" t="n">
        <f aca="false">HOUR(C38830)</f>
        <v>7</v>
      </c>
      <c r="C38830" s="1" t="n">
        <v>41379.3229166667</v>
      </c>
      <c r="D38830" s="0" t="s">
        <v>67800</v>
      </c>
    </row>
    <row r="38831" customFormat="false" ht="15" hidden="false" customHeight="false" outlineLevel="0" collapsed="false">
      <c r="A38831" s="0" t="s">
        <v>66696</v>
      </c>
      <c r="B38831" s="0" t="n">
        <f aca="false">HOUR(C38831)</f>
        <v>7</v>
      </c>
      <c r="C38831" s="1" t="n">
        <v>41379.3229166667</v>
      </c>
      <c r="D38831" s="0" t="s">
        <v>67801</v>
      </c>
    </row>
    <row r="38832" customFormat="false" ht="15" hidden="false" customHeight="false" outlineLevel="0" collapsed="false">
      <c r="A38832" s="0" t="s">
        <v>66099</v>
      </c>
      <c r="B38832" s="0" t="n">
        <f aca="false">HOUR(C38832)</f>
        <v>7</v>
      </c>
      <c r="C38832" s="1" t="n">
        <v>41379.3229166667</v>
      </c>
      <c r="D38832" s="0" t="s">
        <v>67802</v>
      </c>
    </row>
    <row r="38833" customFormat="false" ht="15" hidden="false" customHeight="false" outlineLevel="0" collapsed="false">
      <c r="A38833" s="0" t="s">
        <v>67803</v>
      </c>
      <c r="B38833" s="0" t="n">
        <f aca="false">HOUR(C38833)</f>
        <v>7</v>
      </c>
      <c r="C38833" s="1" t="n">
        <v>41379.3229166667</v>
      </c>
      <c r="D38833" s="0" t="s">
        <v>67804</v>
      </c>
    </row>
    <row r="38834" customFormat="false" ht="15" hidden="false" customHeight="false" outlineLevel="0" collapsed="false">
      <c r="A38834" s="0" t="s">
        <v>63860</v>
      </c>
      <c r="B38834" s="0" t="n">
        <f aca="false">HOUR(C38834)</f>
        <v>7</v>
      </c>
      <c r="C38834" s="1" t="n">
        <v>41379.3229166667</v>
      </c>
      <c r="D38834" s="0" t="s">
        <v>67805</v>
      </c>
    </row>
    <row r="38835" customFormat="false" ht="15" hidden="false" customHeight="false" outlineLevel="0" collapsed="false">
      <c r="A38835" s="0" t="s">
        <v>61540</v>
      </c>
      <c r="B38835" s="0" t="n">
        <f aca="false">HOUR(C38835)</f>
        <v>7</v>
      </c>
      <c r="C38835" s="1" t="n">
        <v>41379.3229166667</v>
      </c>
      <c r="D38835" s="0" t="s">
        <v>67806</v>
      </c>
    </row>
    <row r="38836" customFormat="false" ht="15" hidden="false" customHeight="false" outlineLevel="0" collapsed="false">
      <c r="A38836" s="0" t="s">
        <v>67807</v>
      </c>
      <c r="B38836" s="0" t="n">
        <f aca="false">HOUR(C38836)</f>
        <v>7</v>
      </c>
      <c r="C38836" s="1" t="n">
        <v>41379.3229166667</v>
      </c>
      <c r="D38836" s="0" t="s">
        <v>67808</v>
      </c>
    </row>
    <row r="38837" customFormat="false" ht="15" hidden="false" customHeight="false" outlineLevel="0" collapsed="false">
      <c r="A38837" s="0" t="s">
        <v>67809</v>
      </c>
      <c r="B38837" s="0" t="n">
        <f aca="false">HOUR(C38837)</f>
        <v>7</v>
      </c>
      <c r="C38837" s="1" t="n">
        <v>41379.3229166667</v>
      </c>
      <c r="D38837" s="0" t="s">
        <v>67810</v>
      </c>
    </row>
    <row r="38838" customFormat="false" ht="15" hidden="false" customHeight="false" outlineLevel="0" collapsed="false">
      <c r="A38838" s="0" t="s">
        <v>57682</v>
      </c>
      <c r="B38838" s="0" t="n">
        <f aca="false">HOUR(C38838)</f>
        <v>7</v>
      </c>
      <c r="C38838" s="1" t="n">
        <v>41379.3229166667</v>
      </c>
      <c r="D38838" s="0" t="s">
        <v>67811</v>
      </c>
    </row>
    <row r="38839" customFormat="false" ht="15" hidden="false" customHeight="false" outlineLevel="0" collapsed="false">
      <c r="A38839" s="0" t="s">
        <v>6919</v>
      </c>
      <c r="B38839" s="0" t="n">
        <f aca="false">HOUR(C38839)</f>
        <v>7</v>
      </c>
      <c r="C38839" s="1" t="n">
        <v>41379.3229166667</v>
      </c>
      <c r="D38839" s="0" t="s">
        <v>67812</v>
      </c>
    </row>
    <row r="38840" customFormat="false" ht="15" hidden="false" customHeight="false" outlineLevel="0" collapsed="false">
      <c r="A38840" s="0" t="s">
        <v>67813</v>
      </c>
      <c r="B38840" s="0" t="n">
        <f aca="false">HOUR(C38840)</f>
        <v>7</v>
      </c>
      <c r="C38840" s="1" t="n">
        <v>41379.3229166667</v>
      </c>
      <c r="D38840" s="0" t="s">
        <v>67814</v>
      </c>
    </row>
    <row r="38841" customFormat="false" ht="15" hidden="false" customHeight="false" outlineLevel="0" collapsed="false">
      <c r="A38841" s="0" t="s">
        <v>58130</v>
      </c>
      <c r="B38841" s="0" t="n">
        <f aca="false">HOUR(C38841)</f>
        <v>7</v>
      </c>
      <c r="C38841" s="1" t="n">
        <v>41379.3229166667</v>
      </c>
      <c r="D38841" s="0" t="s">
        <v>67815</v>
      </c>
    </row>
    <row r="38842" customFormat="false" ht="15" hidden="false" customHeight="false" outlineLevel="0" collapsed="false">
      <c r="A38842" s="0" t="s">
        <v>64846</v>
      </c>
      <c r="B38842" s="0" t="n">
        <f aca="false">HOUR(C38842)</f>
        <v>7</v>
      </c>
      <c r="C38842" s="1" t="n">
        <v>41379.3229166667</v>
      </c>
      <c r="D38842" s="0" t="s">
        <v>67816</v>
      </c>
    </row>
    <row r="38843" customFormat="false" ht="15" hidden="false" customHeight="false" outlineLevel="0" collapsed="false">
      <c r="A38843" s="0" t="s">
        <v>67817</v>
      </c>
      <c r="B38843" s="0" t="n">
        <f aca="false">HOUR(C38843)</f>
        <v>7</v>
      </c>
      <c r="C38843" s="1" t="n">
        <v>41379.3229166667</v>
      </c>
      <c r="D38843" s="0" t="s">
        <v>67818</v>
      </c>
    </row>
    <row r="38844" customFormat="false" ht="15" hidden="false" customHeight="false" outlineLevel="0" collapsed="false">
      <c r="A38844" s="0" t="s">
        <v>67819</v>
      </c>
      <c r="B38844" s="0" t="n">
        <f aca="false">HOUR(C38844)</f>
        <v>7</v>
      </c>
      <c r="C38844" s="1" t="n">
        <v>41379.3229166667</v>
      </c>
      <c r="D38844" s="0" t="s">
        <v>67820</v>
      </c>
    </row>
    <row r="38845" customFormat="false" ht="15" hidden="false" customHeight="false" outlineLevel="0" collapsed="false">
      <c r="A38845" s="0" t="s">
        <v>67821</v>
      </c>
      <c r="B38845" s="0" t="n">
        <f aca="false">HOUR(C38845)</f>
        <v>7</v>
      </c>
      <c r="C38845" s="1" t="n">
        <v>41379.3229166667</v>
      </c>
      <c r="D38845" s="0" t="s">
        <v>67822</v>
      </c>
    </row>
    <row r="38846" customFormat="false" ht="15" hidden="false" customHeight="false" outlineLevel="0" collapsed="false">
      <c r="A38846" s="0" t="s">
        <v>67823</v>
      </c>
      <c r="B38846" s="0" t="n">
        <f aca="false">HOUR(C38846)</f>
        <v>7</v>
      </c>
      <c r="C38846" s="1" t="n">
        <v>41379.3229166667</v>
      </c>
      <c r="D38846" s="0" t="s">
        <v>67824</v>
      </c>
    </row>
    <row r="38847" customFormat="false" ht="15" hidden="false" customHeight="false" outlineLevel="0" collapsed="false">
      <c r="A38847" s="0" t="s">
        <v>67825</v>
      </c>
      <c r="B38847" s="0" t="n">
        <f aca="false">HOUR(C38847)</f>
        <v>7</v>
      </c>
      <c r="C38847" s="1" t="n">
        <v>41379.3229166667</v>
      </c>
      <c r="D38847" s="0" t="s">
        <v>67826</v>
      </c>
    </row>
    <row r="38848" customFormat="false" ht="15" hidden="false" customHeight="false" outlineLevel="0" collapsed="false">
      <c r="A38848" s="0" t="s">
        <v>60174</v>
      </c>
      <c r="B38848" s="0" t="n">
        <f aca="false">HOUR(C38848)</f>
        <v>7</v>
      </c>
      <c r="C38848" s="1" t="n">
        <v>41379.3236111111</v>
      </c>
      <c r="D38848" s="0" t="s">
        <v>67827</v>
      </c>
    </row>
    <row r="38849" customFormat="false" ht="15" hidden="false" customHeight="false" outlineLevel="0" collapsed="false">
      <c r="A38849" s="0" t="s">
        <v>64177</v>
      </c>
      <c r="B38849" s="0" t="n">
        <f aca="false">HOUR(C38849)</f>
        <v>7</v>
      </c>
      <c r="C38849" s="1" t="n">
        <v>41379.3236111111</v>
      </c>
      <c r="D38849" s="0" t="s">
        <v>67828</v>
      </c>
    </row>
    <row r="38850" customFormat="false" ht="15" hidden="false" customHeight="false" outlineLevel="0" collapsed="false">
      <c r="A38850" s="0" t="s">
        <v>48559</v>
      </c>
      <c r="B38850" s="0" t="n">
        <f aca="false">HOUR(C38850)</f>
        <v>7</v>
      </c>
      <c r="C38850" s="1" t="n">
        <v>41379.3236111111</v>
      </c>
      <c r="D38850" s="0" t="s">
        <v>67829</v>
      </c>
    </row>
    <row r="38851" customFormat="false" ht="15" hidden="false" customHeight="false" outlineLevel="0" collapsed="false">
      <c r="A38851" s="0" t="s">
        <v>67830</v>
      </c>
      <c r="B38851" s="0" t="n">
        <f aca="false">HOUR(C38851)</f>
        <v>7</v>
      </c>
      <c r="C38851" s="1" t="n">
        <v>41379.3236111111</v>
      </c>
      <c r="D38851" s="0" t="s">
        <v>67831</v>
      </c>
    </row>
    <row r="38852" customFormat="false" ht="15" hidden="false" customHeight="false" outlineLevel="0" collapsed="false">
      <c r="A38852" s="0" t="s">
        <v>67832</v>
      </c>
      <c r="B38852" s="0" t="n">
        <f aca="false">HOUR(C38852)</f>
        <v>7</v>
      </c>
      <c r="C38852" s="1" t="n">
        <v>41379.3236111111</v>
      </c>
      <c r="D38852" s="0" t="s">
        <v>67833</v>
      </c>
    </row>
    <row r="38853" customFormat="false" ht="15" hidden="false" customHeight="false" outlineLevel="0" collapsed="false">
      <c r="A38853" s="0" t="s">
        <v>67834</v>
      </c>
      <c r="B38853" s="0" t="n">
        <f aca="false">HOUR(C38853)</f>
        <v>7</v>
      </c>
      <c r="C38853" s="1" t="n">
        <v>41379.3236111111</v>
      </c>
      <c r="D38853" s="0" t="s">
        <v>67835</v>
      </c>
    </row>
    <row r="38854" customFormat="false" ht="15" hidden="false" customHeight="false" outlineLevel="0" collapsed="false">
      <c r="A38854" s="0" t="s">
        <v>6919</v>
      </c>
      <c r="B38854" s="0" t="n">
        <f aca="false">HOUR(C38854)</f>
        <v>7</v>
      </c>
      <c r="C38854" s="1" t="n">
        <v>41379.3236111111</v>
      </c>
      <c r="D38854" s="0" t="s">
        <v>67836</v>
      </c>
    </row>
    <row r="38855" customFormat="false" ht="15" hidden="false" customHeight="false" outlineLevel="0" collapsed="false">
      <c r="A38855" s="0" t="s">
        <v>67837</v>
      </c>
      <c r="B38855" s="0" t="n">
        <f aca="false">HOUR(C38855)</f>
        <v>7</v>
      </c>
      <c r="C38855" s="1" t="n">
        <v>41379.3236111111</v>
      </c>
      <c r="D38855" s="0" t="s">
        <v>67838</v>
      </c>
    </row>
    <row r="38856" customFormat="false" ht="15" hidden="false" customHeight="false" outlineLevel="0" collapsed="false">
      <c r="A38856" s="0" t="s">
        <v>67839</v>
      </c>
      <c r="B38856" s="0" t="n">
        <f aca="false">HOUR(C38856)</f>
        <v>7</v>
      </c>
      <c r="C38856" s="1" t="n">
        <v>41379.3236111111</v>
      </c>
      <c r="D38856" s="0" t="s">
        <v>67840</v>
      </c>
    </row>
    <row r="38857" customFormat="false" ht="15" hidden="false" customHeight="false" outlineLevel="0" collapsed="false">
      <c r="A38857" s="0" t="s">
        <v>63581</v>
      </c>
      <c r="B38857" s="0" t="n">
        <f aca="false">HOUR(C38857)</f>
        <v>7</v>
      </c>
      <c r="C38857" s="1" t="n">
        <v>41379.3236111111</v>
      </c>
      <c r="D38857" s="0" t="s">
        <v>67841</v>
      </c>
    </row>
    <row r="38858" customFormat="false" ht="15" hidden="false" customHeight="false" outlineLevel="0" collapsed="false">
      <c r="A38858" s="0" t="s">
        <v>67842</v>
      </c>
      <c r="B38858" s="0" t="n">
        <f aca="false">HOUR(C38858)</f>
        <v>7</v>
      </c>
      <c r="C38858" s="1" t="n">
        <v>41379.3236111111</v>
      </c>
      <c r="D38858" s="0" t="s">
        <v>67843</v>
      </c>
    </row>
    <row r="38859" customFormat="false" ht="15" hidden="false" customHeight="false" outlineLevel="0" collapsed="false">
      <c r="A38859" s="0" t="s">
        <v>67844</v>
      </c>
      <c r="B38859" s="0" t="n">
        <f aca="false">HOUR(C38859)</f>
        <v>7</v>
      </c>
      <c r="C38859" s="1" t="n">
        <v>41379.3236111111</v>
      </c>
      <c r="D38859" s="0" t="s">
        <v>67845</v>
      </c>
    </row>
    <row r="38860" customFormat="false" ht="15" hidden="false" customHeight="false" outlineLevel="0" collapsed="false">
      <c r="A38860" s="0" t="s">
        <v>67846</v>
      </c>
      <c r="B38860" s="0" t="n">
        <f aca="false">HOUR(C38860)</f>
        <v>7</v>
      </c>
      <c r="C38860" s="1" t="n">
        <v>41379.3236111111</v>
      </c>
      <c r="D38860" s="0" t="s">
        <v>67847</v>
      </c>
    </row>
    <row r="38861" customFormat="false" ht="15" hidden="false" customHeight="false" outlineLevel="0" collapsed="false">
      <c r="A38861" s="0" t="s">
        <v>67848</v>
      </c>
      <c r="B38861" s="0" t="n">
        <f aca="false">HOUR(C38861)</f>
        <v>7</v>
      </c>
      <c r="C38861" s="1" t="n">
        <v>41379.3236111111</v>
      </c>
      <c r="D38861" s="0" t="s">
        <v>67849</v>
      </c>
    </row>
    <row r="38862" customFormat="false" ht="15" hidden="false" customHeight="false" outlineLevel="0" collapsed="false">
      <c r="A38862" s="0" t="s">
        <v>63457</v>
      </c>
      <c r="B38862" s="0" t="n">
        <f aca="false">HOUR(C38862)</f>
        <v>7</v>
      </c>
      <c r="C38862" s="1" t="n">
        <v>41379.3236111111</v>
      </c>
      <c r="D38862" s="0" t="s">
        <v>67850</v>
      </c>
    </row>
    <row r="38863" customFormat="false" ht="15" hidden="false" customHeight="false" outlineLevel="0" collapsed="false">
      <c r="A38863" s="0" t="s">
        <v>67851</v>
      </c>
      <c r="B38863" s="0" t="n">
        <f aca="false">HOUR(C38863)</f>
        <v>7</v>
      </c>
      <c r="C38863" s="1" t="n">
        <v>41379.3236111111</v>
      </c>
      <c r="D38863" s="0" t="s">
        <v>67852</v>
      </c>
    </row>
    <row r="38864" customFormat="false" ht="15" hidden="false" customHeight="false" outlineLevel="0" collapsed="false">
      <c r="A38864" s="0" t="s">
        <v>67853</v>
      </c>
      <c r="B38864" s="0" t="n">
        <f aca="false">HOUR(C38864)</f>
        <v>7</v>
      </c>
      <c r="C38864" s="1" t="n">
        <v>41379.3236111111</v>
      </c>
      <c r="D38864" s="0" t="s">
        <v>67854</v>
      </c>
    </row>
    <row r="38865" customFormat="false" ht="15" hidden="false" customHeight="false" outlineLevel="0" collapsed="false">
      <c r="A38865" s="0" t="s">
        <v>57795</v>
      </c>
      <c r="B38865" s="0" t="n">
        <f aca="false">HOUR(C38865)</f>
        <v>7</v>
      </c>
      <c r="C38865" s="1" t="n">
        <v>41379.3236111111</v>
      </c>
      <c r="D38865" s="0" t="s">
        <v>67855</v>
      </c>
    </row>
    <row r="38866" customFormat="false" ht="15" hidden="false" customHeight="false" outlineLevel="0" collapsed="false">
      <c r="A38866" s="0" t="s">
        <v>65532</v>
      </c>
      <c r="B38866" s="0" t="n">
        <f aca="false">HOUR(C38866)</f>
        <v>7</v>
      </c>
      <c r="C38866" s="1" t="n">
        <v>41379.3236111111</v>
      </c>
      <c r="D38866" s="0" t="s">
        <v>67856</v>
      </c>
    </row>
    <row r="38867" customFormat="false" ht="15" hidden="false" customHeight="false" outlineLevel="0" collapsed="false">
      <c r="A38867" s="0" t="s">
        <v>61417</v>
      </c>
      <c r="B38867" s="0" t="n">
        <f aca="false">HOUR(C38867)</f>
        <v>7</v>
      </c>
      <c r="C38867" s="1" t="n">
        <v>41379.3236111111</v>
      </c>
      <c r="D38867" s="0" t="s">
        <v>67857</v>
      </c>
    </row>
    <row r="38868" customFormat="false" ht="15" hidden="false" customHeight="false" outlineLevel="0" collapsed="false">
      <c r="A38868" s="0" t="s">
        <v>67858</v>
      </c>
      <c r="B38868" s="0" t="n">
        <f aca="false">HOUR(C38868)</f>
        <v>7</v>
      </c>
      <c r="C38868" s="1" t="n">
        <v>41379.3236111111</v>
      </c>
      <c r="D38868" s="0" t="s">
        <v>67859</v>
      </c>
    </row>
    <row r="38869" customFormat="false" ht="15" hidden="false" customHeight="false" outlineLevel="0" collapsed="false">
      <c r="A38869" s="0" t="s">
        <v>66295</v>
      </c>
      <c r="B38869" s="0" t="n">
        <f aca="false">HOUR(C38869)</f>
        <v>7</v>
      </c>
      <c r="C38869" s="1" t="n">
        <v>41379.3236111111</v>
      </c>
      <c r="D38869" s="0" t="s">
        <v>67860</v>
      </c>
    </row>
    <row r="38870" customFormat="false" ht="15" hidden="false" customHeight="false" outlineLevel="0" collapsed="false">
      <c r="A38870" s="0" t="s">
        <v>67861</v>
      </c>
      <c r="B38870" s="0" t="n">
        <f aca="false">HOUR(C38870)</f>
        <v>7</v>
      </c>
      <c r="C38870" s="1" t="n">
        <v>41379.3236111111</v>
      </c>
      <c r="D38870" s="0" t="s">
        <v>67862</v>
      </c>
    </row>
    <row r="38871" customFormat="false" ht="15" hidden="false" customHeight="false" outlineLevel="0" collapsed="false">
      <c r="A38871" s="0" t="s">
        <v>67863</v>
      </c>
      <c r="B38871" s="0" t="n">
        <f aca="false">HOUR(C38871)</f>
        <v>7</v>
      </c>
      <c r="C38871" s="1" t="n">
        <v>41379.3236111111</v>
      </c>
      <c r="D38871" s="0" t="s">
        <v>67864</v>
      </c>
    </row>
    <row r="38872" customFormat="false" ht="15" hidden="false" customHeight="false" outlineLevel="0" collapsed="false">
      <c r="A38872" s="0" t="s">
        <v>67865</v>
      </c>
      <c r="B38872" s="0" t="n">
        <f aca="false">HOUR(C38872)</f>
        <v>7</v>
      </c>
      <c r="C38872" s="1" t="n">
        <v>41379.3236111111</v>
      </c>
      <c r="D38872" s="0" t="s">
        <v>67866</v>
      </c>
    </row>
    <row r="38873" customFormat="false" ht="15" hidden="false" customHeight="false" outlineLevel="0" collapsed="false">
      <c r="A38873" s="0" t="s">
        <v>67867</v>
      </c>
      <c r="B38873" s="0" t="n">
        <f aca="false">HOUR(C38873)</f>
        <v>7</v>
      </c>
      <c r="C38873" s="1" t="n">
        <v>41379.3236111111</v>
      </c>
      <c r="D38873" s="0" t="s">
        <v>67868</v>
      </c>
    </row>
    <row r="38874" customFormat="false" ht="15" hidden="false" customHeight="false" outlineLevel="0" collapsed="false">
      <c r="A38874" s="0" t="s">
        <v>37675</v>
      </c>
      <c r="B38874" s="0" t="n">
        <f aca="false">HOUR(C38874)</f>
        <v>7</v>
      </c>
      <c r="C38874" s="1" t="n">
        <v>41379.3236111111</v>
      </c>
      <c r="D38874" s="0" t="s">
        <v>67869</v>
      </c>
    </row>
    <row r="38875" customFormat="false" ht="15" hidden="false" customHeight="false" outlineLevel="0" collapsed="false">
      <c r="A38875" s="0" t="s">
        <v>67493</v>
      </c>
      <c r="B38875" s="0" t="n">
        <f aca="false">HOUR(C38875)</f>
        <v>7</v>
      </c>
      <c r="C38875" s="1" t="n">
        <v>41379.3236111111</v>
      </c>
      <c r="D38875" s="0" t="s">
        <v>67870</v>
      </c>
    </row>
    <row r="38876" customFormat="false" ht="15" hidden="false" customHeight="false" outlineLevel="0" collapsed="false">
      <c r="A38876" s="0" t="s">
        <v>67871</v>
      </c>
      <c r="B38876" s="0" t="n">
        <f aca="false">HOUR(C38876)</f>
        <v>7</v>
      </c>
      <c r="C38876" s="1" t="n">
        <v>41379.3236111111</v>
      </c>
      <c r="D38876" s="0" t="s">
        <v>67872</v>
      </c>
    </row>
    <row r="38877" customFormat="false" ht="15" hidden="false" customHeight="false" outlineLevel="0" collapsed="false">
      <c r="A38877" s="0" t="s">
        <v>67873</v>
      </c>
      <c r="B38877" s="0" t="n">
        <f aca="false">HOUR(C38877)</f>
        <v>7</v>
      </c>
      <c r="C38877" s="1" t="n">
        <v>41379.3236111111</v>
      </c>
      <c r="D38877" s="0" t="s">
        <v>67874</v>
      </c>
    </row>
    <row r="38878" customFormat="false" ht="15" hidden="false" customHeight="false" outlineLevel="0" collapsed="false">
      <c r="A38878" s="0" t="s">
        <v>60030</v>
      </c>
      <c r="B38878" s="0" t="n">
        <f aca="false">HOUR(C38878)</f>
        <v>7</v>
      </c>
      <c r="C38878" s="1" t="n">
        <v>41379.3236111111</v>
      </c>
      <c r="D38878" s="0" t="s">
        <v>67875</v>
      </c>
    </row>
    <row r="38879" customFormat="false" ht="15" hidden="false" customHeight="false" outlineLevel="0" collapsed="false">
      <c r="A38879" s="0" t="s">
        <v>13191</v>
      </c>
      <c r="B38879" s="0" t="n">
        <f aca="false">HOUR(C38879)</f>
        <v>7</v>
      </c>
      <c r="C38879" s="1" t="n">
        <v>41379.3236111111</v>
      </c>
      <c r="D38879" s="0" t="s">
        <v>67876</v>
      </c>
    </row>
    <row r="38880" customFormat="false" ht="15" hidden="false" customHeight="false" outlineLevel="0" collapsed="false">
      <c r="A38880" s="0" t="s">
        <v>17624</v>
      </c>
      <c r="B38880" s="0" t="n">
        <f aca="false">HOUR(C38880)</f>
        <v>7</v>
      </c>
      <c r="C38880" s="1" t="n">
        <v>41379.3236111111</v>
      </c>
      <c r="D38880" s="0" t="s">
        <v>67877</v>
      </c>
    </row>
    <row r="38881" customFormat="false" ht="15" hidden="false" customHeight="false" outlineLevel="0" collapsed="false">
      <c r="A38881" s="0" t="s">
        <v>50866</v>
      </c>
      <c r="B38881" s="0" t="n">
        <f aca="false">HOUR(C38881)</f>
        <v>7</v>
      </c>
      <c r="C38881" s="1" t="n">
        <v>41379.3236111111</v>
      </c>
      <c r="D38881" s="0" t="s">
        <v>67878</v>
      </c>
    </row>
    <row r="38882" customFormat="false" ht="15" hidden="false" customHeight="false" outlineLevel="0" collapsed="false">
      <c r="A38882" s="0" t="s">
        <v>67879</v>
      </c>
      <c r="B38882" s="0" t="n">
        <f aca="false">HOUR(C38882)</f>
        <v>7</v>
      </c>
      <c r="C38882" s="1" t="n">
        <v>41379.3236111111</v>
      </c>
      <c r="D38882" s="0" t="s">
        <v>67880</v>
      </c>
    </row>
    <row r="38883" customFormat="false" ht="15" hidden="false" customHeight="false" outlineLevel="0" collapsed="false">
      <c r="A38883" s="0" t="s">
        <v>67881</v>
      </c>
      <c r="B38883" s="0" t="n">
        <f aca="false">HOUR(C38883)</f>
        <v>7</v>
      </c>
      <c r="C38883" s="1" t="n">
        <v>41379.3236111111</v>
      </c>
      <c r="D38883" s="0" t="s">
        <v>67882</v>
      </c>
    </row>
    <row r="38884" customFormat="false" ht="15" hidden="false" customHeight="false" outlineLevel="0" collapsed="false">
      <c r="A38884" s="0" t="s">
        <v>67883</v>
      </c>
      <c r="B38884" s="0" t="n">
        <f aca="false">HOUR(C38884)</f>
        <v>7</v>
      </c>
      <c r="C38884" s="1" t="n">
        <v>41379.3236111111</v>
      </c>
      <c r="D38884" s="0" t="s">
        <v>67884</v>
      </c>
    </row>
    <row r="38885" customFormat="false" ht="15" hidden="false" customHeight="false" outlineLevel="0" collapsed="false">
      <c r="A38885" s="0" t="s">
        <v>67885</v>
      </c>
      <c r="B38885" s="0" t="n">
        <f aca="false">HOUR(C38885)</f>
        <v>7</v>
      </c>
      <c r="C38885" s="1" t="n">
        <v>41379.3236111111</v>
      </c>
      <c r="D38885" s="0" t="s">
        <v>67886</v>
      </c>
    </row>
    <row r="38886" customFormat="false" ht="15" hidden="false" customHeight="false" outlineLevel="0" collapsed="false">
      <c r="A38886" s="0" t="s">
        <v>67887</v>
      </c>
      <c r="B38886" s="0" t="n">
        <f aca="false">HOUR(C38886)</f>
        <v>7</v>
      </c>
      <c r="C38886" s="1" t="n">
        <v>41379.3236111111</v>
      </c>
      <c r="D38886" s="0" t="s">
        <v>67888</v>
      </c>
    </row>
    <row r="38887" customFormat="false" ht="15" hidden="false" customHeight="false" outlineLevel="0" collapsed="false">
      <c r="A38887" s="0" t="s">
        <v>67889</v>
      </c>
      <c r="B38887" s="0" t="n">
        <f aca="false">HOUR(C38887)</f>
        <v>7</v>
      </c>
      <c r="C38887" s="1" t="n">
        <v>41379.3236111111</v>
      </c>
      <c r="D38887" s="0" t="s">
        <v>67890</v>
      </c>
    </row>
    <row r="38888" customFormat="false" ht="15" hidden="false" customHeight="false" outlineLevel="0" collapsed="false">
      <c r="A38888" s="0" t="s">
        <v>67891</v>
      </c>
      <c r="B38888" s="0" t="n">
        <f aca="false">HOUR(C38888)</f>
        <v>7</v>
      </c>
      <c r="C38888" s="1" t="n">
        <v>41379.3236111111</v>
      </c>
      <c r="D38888" s="0" t="s">
        <v>67892</v>
      </c>
    </row>
    <row r="38889" customFormat="false" ht="15" hidden="false" customHeight="false" outlineLevel="0" collapsed="false">
      <c r="A38889" s="0" t="s">
        <v>48065</v>
      </c>
      <c r="B38889" s="0" t="n">
        <f aca="false">HOUR(C38889)</f>
        <v>7</v>
      </c>
      <c r="C38889" s="1" t="n">
        <v>41379.3236111111</v>
      </c>
      <c r="D38889" s="0" t="s">
        <v>67893</v>
      </c>
    </row>
    <row r="38890" customFormat="false" ht="15" hidden="false" customHeight="false" outlineLevel="0" collapsed="false">
      <c r="A38890" s="0" t="s">
        <v>67894</v>
      </c>
      <c r="B38890" s="0" t="n">
        <f aca="false">HOUR(C38890)</f>
        <v>7</v>
      </c>
      <c r="C38890" s="1" t="n">
        <v>41379.3236111111</v>
      </c>
      <c r="D38890" s="0" t="s">
        <v>67895</v>
      </c>
    </row>
    <row r="38891" customFormat="false" ht="15" hidden="false" customHeight="false" outlineLevel="0" collapsed="false">
      <c r="A38891" s="0" t="s">
        <v>63965</v>
      </c>
      <c r="B38891" s="0" t="n">
        <f aca="false">HOUR(C38891)</f>
        <v>7</v>
      </c>
      <c r="C38891" s="1" t="n">
        <v>41379.3236111111</v>
      </c>
      <c r="D38891" s="0" t="s">
        <v>67896</v>
      </c>
    </row>
    <row r="38892" customFormat="false" ht="15" hidden="false" customHeight="false" outlineLevel="0" collapsed="false">
      <c r="A38892" s="0" t="s">
        <v>67897</v>
      </c>
      <c r="B38892" s="0" t="n">
        <f aca="false">HOUR(C38892)</f>
        <v>7</v>
      </c>
      <c r="C38892" s="1" t="n">
        <v>41379.3236111111</v>
      </c>
      <c r="D38892" s="0" t="s">
        <v>67898</v>
      </c>
    </row>
    <row r="38893" customFormat="false" ht="15" hidden="false" customHeight="false" outlineLevel="0" collapsed="false">
      <c r="A38893" s="0" t="s">
        <v>27817</v>
      </c>
      <c r="B38893" s="0" t="n">
        <f aca="false">HOUR(C38893)</f>
        <v>7</v>
      </c>
      <c r="C38893" s="1" t="n">
        <v>41379.3236111111</v>
      </c>
      <c r="D38893" s="0" t="s">
        <v>67899</v>
      </c>
    </row>
    <row r="38894" customFormat="false" ht="15" hidden="false" customHeight="false" outlineLevel="0" collapsed="false">
      <c r="A38894" s="0" t="s">
        <v>58983</v>
      </c>
      <c r="B38894" s="0" t="n">
        <f aca="false">HOUR(C38894)</f>
        <v>7</v>
      </c>
      <c r="C38894" s="1" t="n">
        <v>41379.3236111111</v>
      </c>
      <c r="D38894" s="0" t="s">
        <v>67900</v>
      </c>
    </row>
    <row r="38895" customFormat="false" ht="15" hidden="false" customHeight="false" outlineLevel="0" collapsed="false">
      <c r="A38895" s="0" t="s">
        <v>67901</v>
      </c>
      <c r="B38895" s="0" t="n">
        <f aca="false">HOUR(C38895)</f>
        <v>7</v>
      </c>
      <c r="C38895" s="1" t="n">
        <v>41379.3236111111</v>
      </c>
      <c r="D38895" s="0" t="s">
        <v>67902</v>
      </c>
    </row>
    <row r="38896" customFormat="false" ht="15" hidden="false" customHeight="false" outlineLevel="0" collapsed="false">
      <c r="A38896" s="0" t="s">
        <v>5167</v>
      </c>
      <c r="B38896" s="0" t="n">
        <f aca="false">HOUR(C38896)</f>
        <v>7</v>
      </c>
      <c r="C38896" s="1" t="n">
        <v>41379.3236111111</v>
      </c>
      <c r="D38896" s="0" t="s">
        <v>67903</v>
      </c>
    </row>
    <row r="38897" customFormat="false" ht="15" hidden="false" customHeight="false" outlineLevel="0" collapsed="false">
      <c r="A38897" s="0" t="s">
        <v>67904</v>
      </c>
      <c r="B38897" s="0" t="n">
        <f aca="false">HOUR(C38897)</f>
        <v>7</v>
      </c>
      <c r="C38897" s="1" t="n">
        <v>41379.3236111111</v>
      </c>
      <c r="D38897" s="0" t="s">
        <v>67905</v>
      </c>
    </row>
    <row r="38898" customFormat="false" ht="15" hidden="false" customHeight="false" outlineLevel="0" collapsed="false">
      <c r="A38898" s="0" t="s">
        <v>67906</v>
      </c>
      <c r="B38898" s="0" t="n">
        <f aca="false">HOUR(C38898)</f>
        <v>7</v>
      </c>
      <c r="C38898" s="1" t="n">
        <v>41379.3236111111</v>
      </c>
      <c r="D38898" s="0" t="s">
        <v>67907</v>
      </c>
    </row>
    <row r="38899" customFormat="false" ht="15" hidden="false" customHeight="false" outlineLevel="0" collapsed="false">
      <c r="A38899" s="0" t="s">
        <v>67908</v>
      </c>
      <c r="B38899" s="0" t="n">
        <f aca="false">HOUR(C38899)</f>
        <v>7</v>
      </c>
      <c r="C38899" s="1" t="n">
        <v>41379.3236111111</v>
      </c>
      <c r="D38899" s="0" t="s">
        <v>67909</v>
      </c>
    </row>
    <row r="38900" customFormat="false" ht="15" hidden="false" customHeight="false" outlineLevel="0" collapsed="false">
      <c r="A38900" s="0" t="s">
        <v>67910</v>
      </c>
      <c r="B38900" s="0" t="n">
        <f aca="false">HOUR(C38900)</f>
        <v>7</v>
      </c>
      <c r="C38900" s="1" t="n">
        <v>41379.3236111111</v>
      </c>
      <c r="D38900" s="0" t="s">
        <v>67911</v>
      </c>
    </row>
    <row r="38901" customFormat="false" ht="15" hidden="false" customHeight="false" outlineLevel="0" collapsed="false">
      <c r="A38901" s="0" t="s">
        <v>67912</v>
      </c>
      <c r="B38901" s="0" t="n">
        <f aca="false">HOUR(C38901)</f>
        <v>7</v>
      </c>
      <c r="C38901" s="1" t="n">
        <v>41379.3236111111</v>
      </c>
      <c r="D38901" s="0" t="s">
        <v>67913</v>
      </c>
    </row>
    <row r="38902" customFormat="false" ht="15" hidden="false" customHeight="false" outlineLevel="0" collapsed="false">
      <c r="A38902" s="0" t="s">
        <v>67914</v>
      </c>
      <c r="B38902" s="0" t="n">
        <f aca="false">HOUR(C38902)</f>
        <v>7</v>
      </c>
      <c r="C38902" s="1" t="n">
        <v>41379.3236111111</v>
      </c>
      <c r="D38902" s="0" t="s">
        <v>67915</v>
      </c>
    </row>
    <row r="38903" customFormat="false" ht="15" hidden="false" customHeight="false" outlineLevel="0" collapsed="false">
      <c r="A38903" s="0" t="s">
        <v>67916</v>
      </c>
      <c r="B38903" s="0" t="n">
        <f aca="false">HOUR(C38903)</f>
        <v>7</v>
      </c>
      <c r="C38903" s="1" t="n">
        <v>41379.3236111111</v>
      </c>
      <c r="D38903" s="0" t="s">
        <v>67917</v>
      </c>
    </row>
    <row r="38904" customFormat="false" ht="15" hidden="false" customHeight="false" outlineLevel="0" collapsed="false">
      <c r="A38904" s="0" t="s">
        <v>59267</v>
      </c>
      <c r="B38904" s="0" t="n">
        <f aca="false">HOUR(C38904)</f>
        <v>7</v>
      </c>
      <c r="C38904" s="1" t="n">
        <v>41379.3236111111</v>
      </c>
      <c r="D38904" s="0" t="s">
        <v>67918</v>
      </c>
    </row>
    <row r="38905" customFormat="false" ht="15" hidden="false" customHeight="false" outlineLevel="0" collapsed="false">
      <c r="A38905" s="0" t="s">
        <v>67919</v>
      </c>
      <c r="B38905" s="0" t="n">
        <f aca="false">HOUR(C38905)</f>
        <v>7</v>
      </c>
      <c r="C38905" s="1" t="n">
        <v>41379.3236111111</v>
      </c>
      <c r="D38905" s="0" t="s">
        <v>67920</v>
      </c>
    </row>
    <row r="38906" customFormat="false" ht="15" hidden="false" customHeight="false" outlineLevel="0" collapsed="false">
      <c r="A38906" s="0" t="s">
        <v>67921</v>
      </c>
      <c r="B38906" s="0" t="n">
        <f aca="false">HOUR(C38906)</f>
        <v>7</v>
      </c>
      <c r="C38906" s="1" t="n">
        <v>41379.3236111111</v>
      </c>
      <c r="D38906" s="0" t="s">
        <v>67920</v>
      </c>
    </row>
    <row r="38907" customFormat="false" ht="15" hidden="false" customHeight="false" outlineLevel="0" collapsed="false">
      <c r="A38907" s="0" t="s">
        <v>65908</v>
      </c>
      <c r="B38907" s="0" t="n">
        <f aca="false">HOUR(C38907)</f>
        <v>7</v>
      </c>
      <c r="C38907" s="1" t="n">
        <v>41379.3236111111</v>
      </c>
      <c r="D38907" s="0" t="s">
        <v>67922</v>
      </c>
    </row>
    <row r="38908" customFormat="false" ht="15" hidden="false" customHeight="false" outlineLevel="0" collapsed="false">
      <c r="A38908" s="0" t="s">
        <v>65584</v>
      </c>
      <c r="B38908" s="0" t="n">
        <f aca="false">HOUR(C38908)</f>
        <v>7</v>
      </c>
      <c r="C38908" s="1" t="n">
        <v>41379.3236111111</v>
      </c>
      <c r="D38908" s="0" t="s">
        <v>67923</v>
      </c>
    </row>
    <row r="38909" customFormat="false" ht="15" hidden="false" customHeight="false" outlineLevel="0" collapsed="false">
      <c r="A38909" s="0" t="s">
        <v>67924</v>
      </c>
      <c r="B38909" s="0" t="n">
        <f aca="false">HOUR(C38909)</f>
        <v>7</v>
      </c>
      <c r="C38909" s="1" t="n">
        <v>41379.3236111111</v>
      </c>
      <c r="D38909" s="0" t="s">
        <v>67925</v>
      </c>
    </row>
    <row r="38910" customFormat="false" ht="15" hidden="false" customHeight="false" outlineLevel="0" collapsed="false">
      <c r="A38910" s="0" t="s">
        <v>67926</v>
      </c>
      <c r="B38910" s="0" t="n">
        <f aca="false">HOUR(C38910)</f>
        <v>7</v>
      </c>
      <c r="C38910" s="1" t="n">
        <v>41379.3236111111</v>
      </c>
      <c r="D38910" s="0" t="s">
        <v>67927</v>
      </c>
    </row>
    <row r="38911" customFormat="false" ht="15" hidden="false" customHeight="false" outlineLevel="0" collapsed="false">
      <c r="A38911" s="0" t="s">
        <v>59186</v>
      </c>
      <c r="B38911" s="0" t="n">
        <f aca="false">HOUR(C38911)</f>
        <v>7</v>
      </c>
      <c r="C38911" s="1" t="n">
        <v>41379.3236111111</v>
      </c>
      <c r="D38911" s="0" t="s">
        <v>67928</v>
      </c>
    </row>
    <row r="38912" customFormat="false" ht="15" hidden="false" customHeight="false" outlineLevel="0" collapsed="false">
      <c r="A38912" s="0" t="s">
        <v>67929</v>
      </c>
      <c r="B38912" s="0" t="n">
        <f aca="false">HOUR(C38912)</f>
        <v>7</v>
      </c>
      <c r="C38912" s="1" t="n">
        <v>41379.3236111111</v>
      </c>
      <c r="D38912" s="0" t="s">
        <v>67930</v>
      </c>
    </row>
    <row r="38913" customFormat="false" ht="15" hidden="false" customHeight="false" outlineLevel="0" collapsed="false">
      <c r="A38913" s="0" t="s">
        <v>60623</v>
      </c>
      <c r="B38913" s="0" t="n">
        <f aca="false">HOUR(C38913)</f>
        <v>7</v>
      </c>
      <c r="C38913" s="1" t="n">
        <v>41379.3236111111</v>
      </c>
      <c r="D38913" s="0" t="s">
        <v>67931</v>
      </c>
    </row>
    <row r="38914" customFormat="false" ht="15" hidden="false" customHeight="false" outlineLevel="0" collapsed="false">
      <c r="A38914" s="0" t="s">
        <v>60901</v>
      </c>
      <c r="B38914" s="0" t="n">
        <f aca="false">HOUR(C38914)</f>
        <v>7</v>
      </c>
      <c r="C38914" s="1" t="n">
        <v>41379.3236111111</v>
      </c>
      <c r="D38914" s="0" t="s">
        <v>67932</v>
      </c>
    </row>
    <row r="38915" customFormat="false" ht="15" hidden="false" customHeight="false" outlineLevel="0" collapsed="false">
      <c r="A38915" s="0" t="s">
        <v>67933</v>
      </c>
      <c r="B38915" s="0" t="n">
        <f aca="false">HOUR(C38915)</f>
        <v>7</v>
      </c>
      <c r="C38915" s="1" t="n">
        <v>41379.3236111111</v>
      </c>
      <c r="D38915" s="0" t="s">
        <v>67934</v>
      </c>
    </row>
    <row r="38916" customFormat="false" ht="15" hidden="false" customHeight="false" outlineLevel="0" collapsed="false">
      <c r="A38916" s="0" t="s">
        <v>67935</v>
      </c>
      <c r="B38916" s="0" t="n">
        <f aca="false">HOUR(C38916)</f>
        <v>7</v>
      </c>
      <c r="C38916" s="1" t="n">
        <v>41379.3236111111</v>
      </c>
      <c r="D38916" s="0" t="s">
        <v>67936</v>
      </c>
    </row>
    <row r="38917" customFormat="false" ht="15" hidden="false" customHeight="false" outlineLevel="0" collapsed="false">
      <c r="A38917" s="0" t="s">
        <v>59958</v>
      </c>
      <c r="B38917" s="0" t="n">
        <f aca="false">HOUR(C38917)</f>
        <v>7</v>
      </c>
      <c r="C38917" s="1" t="n">
        <v>41379.3236111111</v>
      </c>
      <c r="D38917" s="0" t="s">
        <v>67937</v>
      </c>
    </row>
    <row r="38918" customFormat="false" ht="15" hidden="false" customHeight="false" outlineLevel="0" collapsed="false">
      <c r="A38918" s="0" t="s">
        <v>67938</v>
      </c>
      <c r="B38918" s="0" t="n">
        <f aca="false">HOUR(C38918)</f>
        <v>7</v>
      </c>
      <c r="C38918" s="1" t="n">
        <v>41379.3236111111</v>
      </c>
      <c r="D38918" s="0" t="s">
        <v>67939</v>
      </c>
    </row>
    <row r="38919" customFormat="false" ht="15" hidden="false" customHeight="false" outlineLevel="0" collapsed="false">
      <c r="A38919" s="0" t="s">
        <v>67940</v>
      </c>
      <c r="B38919" s="0" t="n">
        <f aca="false">HOUR(C38919)</f>
        <v>7</v>
      </c>
      <c r="C38919" s="1" t="n">
        <v>41379.3236111111</v>
      </c>
      <c r="D38919" s="0" t="s">
        <v>67941</v>
      </c>
    </row>
    <row r="38920" customFormat="false" ht="15" hidden="false" customHeight="false" outlineLevel="0" collapsed="false">
      <c r="A38920" s="0" t="s">
        <v>67942</v>
      </c>
      <c r="B38920" s="0" t="n">
        <f aca="false">HOUR(C38920)</f>
        <v>7</v>
      </c>
      <c r="C38920" s="1" t="n">
        <v>41379.3236111111</v>
      </c>
      <c r="D38920" s="0" t="s">
        <v>67943</v>
      </c>
    </row>
    <row r="38921" customFormat="false" ht="15" hidden="false" customHeight="false" outlineLevel="0" collapsed="false">
      <c r="A38921" s="0" t="s">
        <v>61758</v>
      </c>
      <c r="B38921" s="0" t="n">
        <f aca="false">HOUR(C38921)</f>
        <v>7</v>
      </c>
      <c r="C38921" s="1" t="n">
        <v>41379.3236111111</v>
      </c>
      <c r="D38921" s="0" t="s">
        <v>67944</v>
      </c>
    </row>
    <row r="38922" customFormat="false" ht="15" hidden="false" customHeight="false" outlineLevel="0" collapsed="false">
      <c r="A38922" s="0" t="s">
        <v>67945</v>
      </c>
      <c r="B38922" s="0" t="n">
        <f aca="false">HOUR(C38922)</f>
        <v>7</v>
      </c>
      <c r="C38922" s="1" t="n">
        <v>41379.3236111111</v>
      </c>
      <c r="D38922" s="0" t="s">
        <v>67946</v>
      </c>
    </row>
    <row r="38923" customFormat="false" ht="15" hidden="false" customHeight="false" outlineLevel="0" collapsed="false">
      <c r="A38923" s="0" t="s">
        <v>936</v>
      </c>
      <c r="B38923" s="0" t="n">
        <f aca="false">HOUR(C38923)</f>
        <v>7</v>
      </c>
      <c r="C38923" s="1" t="n">
        <v>41379.3236111111</v>
      </c>
      <c r="D38923" s="0" t="s">
        <v>67947</v>
      </c>
    </row>
    <row r="38924" customFormat="false" ht="15" hidden="false" customHeight="false" outlineLevel="0" collapsed="false">
      <c r="A38924" s="0" t="s">
        <v>67948</v>
      </c>
      <c r="B38924" s="0" t="n">
        <f aca="false">HOUR(C38924)</f>
        <v>7</v>
      </c>
      <c r="C38924" s="1" t="n">
        <v>41379.3236111111</v>
      </c>
      <c r="D38924" s="0" t="s">
        <v>67949</v>
      </c>
    </row>
    <row r="38925" customFormat="false" ht="15" hidden="false" customHeight="false" outlineLevel="0" collapsed="false">
      <c r="A38925" s="0" t="s">
        <v>58000</v>
      </c>
      <c r="B38925" s="0" t="n">
        <f aca="false">HOUR(C38925)</f>
        <v>7</v>
      </c>
      <c r="C38925" s="1" t="n">
        <v>41379.3236111111</v>
      </c>
      <c r="D38925" s="0" t="s">
        <v>67950</v>
      </c>
    </row>
    <row r="38926" customFormat="false" ht="15" hidden="false" customHeight="false" outlineLevel="0" collapsed="false">
      <c r="A38926" s="0" t="s">
        <v>67951</v>
      </c>
      <c r="B38926" s="0" t="n">
        <f aca="false">HOUR(C38926)</f>
        <v>7</v>
      </c>
      <c r="C38926" s="1" t="n">
        <v>41379.3236111111</v>
      </c>
      <c r="D38926" s="0" t="s">
        <v>67952</v>
      </c>
    </row>
    <row r="38927" customFormat="false" ht="15" hidden="false" customHeight="false" outlineLevel="0" collapsed="false">
      <c r="A38927" s="0" t="s">
        <v>57250</v>
      </c>
      <c r="B38927" s="0" t="n">
        <f aca="false">HOUR(C38927)</f>
        <v>7</v>
      </c>
      <c r="C38927" s="1" t="n">
        <v>41379.3236111111</v>
      </c>
      <c r="D38927" s="0" t="s">
        <v>67953</v>
      </c>
    </row>
    <row r="38928" customFormat="false" ht="15" hidden="false" customHeight="false" outlineLevel="0" collapsed="false">
      <c r="A38928" s="0" t="s">
        <v>32124</v>
      </c>
      <c r="B38928" s="0" t="n">
        <f aca="false">HOUR(C38928)</f>
        <v>7</v>
      </c>
      <c r="C38928" s="1" t="n">
        <v>41379.3236111111</v>
      </c>
      <c r="D38928" s="0" t="s">
        <v>67954</v>
      </c>
    </row>
    <row r="38929" customFormat="false" ht="15" hidden="false" customHeight="false" outlineLevel="0" collapsed="false">
      <c r="A38929" s="0" t="s">
        <v>67955</v>
      </c>
      <c r="B38929" s="0" t="n">
        <f aca="false">HOUR(C38929)</f>
        <v>7</v>
      </c>
      <c r="C38929" s="1" t="n">
        <v>41379.3236111111</v>
      </c>
      <c r="D38929" s="0" t="s">
        <v>67956</v>
      </c>
    </row>
    <row r="38930" customFormat="false" ht="15" hidden="false" customHeight="false" outlineLevel="0" collapsed="false">
      <c r="A38930" s="0" t="s">
        <v>8462</v>
      </c>
      <c r="B38930" s="0" t="n">
        <f aca="false">HOUR(C38930)</f>
        <v>7</v>
      </c>
      <c r="C38930" s="1" t="n">
        <v>41379.3236111111</v>
      </c>
      <c r="D38930" s="0" t="s">
        <v>67957</v>
      </c>
    </row>
    <row r="38931" customFormat="false" ht="15" hidden="false" customHeight="false" outlineLevel="0" collapsed="false">
      <c r="A38931" s="0" t="s">
        <v>67958</v>
      </c>
      <c r="B38931" s="0" t="n">
        <f aca="false">HOUR(C38931)</f>
        <v>7</v>
      </c>
      <c r="C38931" s="1" t="n">
        <v>41379.3236111111</v>
      </c>
      <c r="D38931" s="0" t="s">
        <v>67959</v>
      </c>
    </row>
    <row r="38932" customFormat="false" ht="15" hidden="false" customHeight="false" outlineLevel="0" collapsed="false">
      <c r="A38932" s="0" t="s">
        <v>67960</v>
      </c>
      <c r="B38932" s="0" t="n">
        <f aca="false">HOUR(C38932)</f>
        <v>7</v>
      </c>
      <c r="C38932" s="1" t="n">
        <v>41379.3236111111</v>
      </c>
      <c r="D38932" s="0" t="s">
        <v>67961</v>
      </c>
    </row>
    <row r="38933" customFormat="false" ht="15" hidden="false" customHeight="false" outlineLevel="0" collapsed="false">
      <c r="A38933" s="0" t="s">
        <v>67962</v>
      </c>
      <c r="B38933" s="0" t="n">
        <f aca="false">HOUR(C38933)</f>
        <v>7</v>
      </c>
      <c r="C38933" s="1" t="n">
        <v>41379.3236111111</v>
      </c>
      <c r="D38933" s="0" t="s">
        <v>67963</v>
      </c>
    </row>
    <row r="38934" customFormat="false" ht="15" hidden="false" customHeight="false" outlineLevel="0" collapsed="false">
      <c r="A38934" s="0" t="s">
        <v>60880</v>
      </c>
      <c r="B38934" s="0" t="n">
        <f aca="false">HOUR(C38934)</f>
        <v>7</v>
      </c>
      <c r="C38934" s="1" t="n">
        <v>41379.3236111111</v>
      </c>
      <c r="D38934" s="0" t="s">
        <v>67964</v>
      </c>
    </row>
    <row r="38935" customFormat="false" ht="15" hidden="false" customHeight="false" outlineLevel="0" collapsed="false">
      <c r="A38935" s="0" t="s">
        <v>67965</v>
      </c>
      <c r="B38935" s="0" t="n">
        <f aca="false">HOUR(C38935)</f>
        <v>7</v>
      </c>
      <c r="C38935" s="1" t="n">
        <v>41379.3236111111</v>
      </c>
      <c r="D38935" s="0" t="s">
        <v>67966</v>
      </c>
    </row>
    <row r="38936" customFormat="false" ht="15" hidden="false" customHeight="false" outlineLevel="0" collapsed="false">
      <c r="A38936" s="0" t="s">
        <v>67967</v>
      </c>
      <c r="B38936" s="0" t="n">
        <f aca="false">HOUR(C38936)</f>
        <v>7</v>
      </c>
      <c r="C38936" s="1" t="n">
        <v>41379.3236111111</v>
      </c>
      <c r="D38936" s="0" t="s">
        <v>67968</v>
      </c>
    </row>
    <row r="38937" customFormat="false" ht="15" hidden="false" customHeight="false" outlineLevel="0" collapsed="false">
      <c r="A38937" s="0" t="s">
        <v>30935</v>
      </c>
      <c r="B38937" s="0" t="n">
        <f aca="false">HOUR(C38937)</f>
        <v>7</v>
      </c>
      <c r="C38937" s="1" t="n">
        <v>41379.3236111111</v>
      </c>
      <c r="D38937" s="0" t="s">
        <v>67969</v>
      </c>
    </row>
    <row r="38938" customFormat="false" ht="15" hidden="false" customHeight="false" outlineLevel="0" collapsed="false">
      <c r="A38938" s="0" t="s">
        <v>67970</v>
      </c>
      <c r="B38938" s="0" t="n">
        <f aca="false">HOUR(C38938)</f>
        <v>7</v>
      </c>
      <c r="C38938" s="1" t="n">
        <v>41379.3236111111</v>
      </c>
      <c r="D38938" s="0" t="s">
        <v>67971</v>
      </c>
    </row>
    <row r="38939" customFormat="false" ht="15" hidden="false" customHeight="false" outlineLevel="0" collapsed="false">
      <c r="A38939" s="0" t="s">
        <v>64073</v>
      </c>
      <c r="B38939" s="0" t="n">
        <f aca="false">HOUR(C38939)</f>
        <v>7</v>
      </c>
      <c r="C38939" s="1" t="n">
        <v>41379.3243055556</v>
      </c>
      <c r="D38939" s="0" t="s">
        <v>67972</v>
      </c>
    </row>
    <row r="38940" customFormat="false" ht="15" hidden="false" customHeight="false" outlineLevel="0" collapsed="false">
      <c r="A38940" s="0" t="s">
        <v>67973</v>
      </c>
      <c r="B38940" s="0" t="n">
        <f aca="false">HOUR(C38940)</f>
        <v>7</v>
      </c>
      <c r="C38940" s="1" t="n">
        <v>41379.3243055556</v>
      </c>
      <c r="D38940" s="0" t="s">
        <v>67974</v>
      </c>
    </row>
    <row r="38941" customFormat="false" ht="15" hidden="false" customHeight="false" outlineLevel="0" collapsed="false">
      <c r="A38941" s="0" t="s">
        <v>60046</v>
      </c>
      <c r="B38941" s="0" t="n">
        <f aca="false">HOUR(C38941)</f>
        <v>7</v>
      </c>
      <c r="C38941" s="1" t="n">
        <v>41379.3243055556</v>
      </c>
      <c r="D38941" s="0" t="s">
        <v>67975</v>
      </c>
    </row>
    <row r="38942" customFormat="false" ht="15" hidden="false" customHeight="false" outlineLevel="0" collapsed="false">
      <c r="A38942" s="0" t="s">
        <v>67976</v>
      </c>
      <c r="B38942" s="0" t="n">
        <f aca="false">HOUR(C38942)</f>
        <v>7</v>
      </c>
      <c r="C38942" s="1" t="n">
        <v>41379.3243055556</v>
      </c>
      <c r="D38942" s="0" t="s">
        <v>67977</v>
      </c>
    </row>
    <row r="38943" customFormat="false" ht="15" hidden="false" customHeight="false" outlineLevel="0" collapsed="false">
      <c r="A38943" s="0" t="s">
        <v>63250</v>
      </c>
      <c r="B38943" s="0" t="n">
        <f aca="false">HOUR(C38943)</f>
        <v>7</v>
      </c>
      <c r="C38943" s="1" t="n">
        <v>41379.3243055556</v>
      </c>
      <c r="D38943" s="0" t="s">
        <v>67978</v>
      </c>
    </row>
    <row r="38944" customFormat="false" ht="15" hidden="false" customHeight="false" outlineLevel="0" collapsed="false">
      <c r="A38944" s="0" t="s">
        <v>67979</v>
      </c>
      <c r="B38944" s="0" t="n">
        <f aca="false">HOUR(C38944)</f>
        <v>7</v>
      </c>
      <c r="C38944" s="1" t="n">
        <v>41379.3243055556</v>
      </c>
      <c r="D38944" s="0" t="s">
        <v>67980</v>
      </c>
    </row>
    <row r="38945" customFormat="false" ht="15" hidden="false" customHeight="false" outlineLevel="0" collapsed="false">
      <c r="A38945" s="0" t="s">
        <v>63013</v>
      </c>
      <c r="B38945" s="0" t="n">
        <f aca="false">HOUR(C38945)</f>
        <v>7</v>
      </c>
      <c r="C38945" s="1" t="n">
        <v>41379.3243055556</v>
      </c>
      <c r="D38945" s="0" t="s">
        <v>67981</v>
      </c>
    </row>
    <row r="38946" customFormat="false" ht="15" hidden="false" customHeight="false" outlineLevel="0" collapsed="false">
      <c r="A38946" s="0" t="s">
        <v>67982</v>
      </c>
      <c r="B38946" s="0" t="n">
        <f aca="false">HOUR(C38946)</f>
        <v>7</v>
      </c>
      <c r="C38946" s="1" t="n">
        <v>41379.3243055556</v>
      </c>
      <c r="D38946" s="0" t="s">
        <v>67983</v>
      </c>
    </row>
    <row r="38947" customFormat="false" ht="15" hidden="false" customHeight="false" outlineLevel="0" collapsed="false">
      <c r="A38947" s="0" t="s">
        <v>67984</v>
      </c>
      <c r="B38947" s="0" t="n">
        <f aca="false">HOUR(C38947)</f>
        <v>7</v>
      </c>
      <c r="C38947" s="1" t="n">
        <v>41379.3243055556</v>
      </c>
      <c r="D38947" s="0" t="s">
        <v>67985</v>
      </c>
    </row>
    <row r="38948" customFormat="false" ht="15" hidden="false" customHeight="false" outlineLevel="0" collapsed="false">
      <c r="A38948" s="0" t="s">
        <v>58681</v>
      </c>
      <c r="B38948" s="0" t="n">
        <f aca="false">HOUR(C38948)</f>
        <v>7</v>
      </c>
      <c r="C38948" s="1" t="n">
        <v>41379.3243055556</v>
      </c>
      <c r="D38948" s="0" t="s">
        <v>67986</v>
      </c>
    </row>
    <row r="38949" customFormat="false" ht="15" hidden="false" customHeight="false" outlineLevel="0" collapsed="false">
      <c r="A38949" s="0" t="s">
        <v>67987</v>
      </c>
      <c r="B38949" s="0" t="n">
        <f aca="false">HOUR(C38949)</f>
        <v>7</v>
      </c>
      <c r="C38949" s="1" t="n">
        <v>41379.3243055556</v>
      </c>
      <c r="D38949" s="0" t="s">
        <v>67988</v>
      </c>
    </row>
    <row r="38950" customFormat="false" ht="15" hidden="false" customHeight="false" outlineLevel="0" collapsed="false">
      <c r="A38950" s="0" t="s">
        <v>67987</v>
      </c>
      <c r="B38950" s="0" t="n">
        <f aca="false">HOUR(C38950)</f>
        <v>7</v>
      </c>
      <c r="C38950" s="1" t="n">
        <v>41379.3243055556</v>
      </c>
      <c r="D38950" s="0" t="s">
        <v>67988</v>
      </c>
    </row>
    <row r="38951" customFormat="false" ht="15" hidden="false" customHeight="false" outlineLevel="0" collapsed="false">
      <c r="A38951" s="0" t="s">
        <v>67989</v>
      </c>
      <c r="B38951" s="0" t="n">
        <f aca="false">HOUR(C38951)</f>
        <v>7</v>
      </c>
      <c r="C38951" s="1" t="n">
        <v>41379.3243055556</v>
      </c>
      <c r="D38951" s="0" t="s">
        <v>67990</v>
      </c>
    </row>
    <row r="38952" customFormat="false" ht="15" hidden="false" customHeight="false" outlineLevel="0" collapsed="false">
      <c r="A38952" s="0" t="s">
        <v>67991</v>
      </c>
      <c r="B38952" s="0" t="n">
        <f aca="false">HOUR(C38952)</f>
        <v>7</v>
      </c>
      <c r="C38952" s="1" t="n">
        <v>41379.3243055556</v>
      </c>
      <c r="D38952" s="0" t="s">
        <v>67992</v>
      </c>
    </row>
    <row r="38953" customFormat="false" ht="15" hidden="false" customHeight="false" outlineLevel="0" collapsed="false">
      <c r="A38953" s="0" t="s">
        <v>67993</v>
      </c>
      <c r="B38953" s="0" t="n">
        <f aca="false">HOUR(C38953)</f>
        <v>7</v>
      </c>
      <c r="C38953" s="1" t="n">
        <v>41379.3243055556</v>
      </c>
      <c r="D38953" s="0" t="s">
        <v>67994</v>
      </c>
    </row>
    <row r="38954" customFormat="false" ht="15" hidden="false" customHeight="false" outlineLevel="0" collapsed="false">
      <c r="A38954" s="0" t="s">
        <v>67995</v>
      </c>
      <c r="B38954" s="0" t="n">
        <f aca="false">HOUR(C38954)</f>
        <v>7</v>
      </c>
      <c r="C38954" s="1" t="n">
        <v>41379.3243055556</v>
      </c>
      <c r="D38954" s="0" t="s">
        <v>67996</v>
      </c>
    </row>
    <row r="38955" customFormat="false" ht="15" hidden="false" customHeight="false" outlineLevel="0" collapsed="false">
      <c r="A38955" s="0" t="s">
        <v>61526</v>
      </c>
      <c r="B38955" s="0" t="n">
        <f aca="false">HOUR(C38955)</f>
        <v>7</v>
      </c>
      <c r="C38955" s="1" t="n">
        <v>41379.3243055556</v>
      </c>
      <c r="D38955" s="0" t="s">
        <v>67997</v>
      </c>
    </row>
    <row r="38956" customFormat="false" ht="15" hidden="false" customHeight="false" outlineLevel="0" collapsed="false">
      <c r="A38956" s="0" t="s">
        <v>67998</v>
      </c>
      <c r="B38956" s="0" t="n">
        <f aca="false">HOUR(C38956)</f>
        <v>7</v>
      </c>
      <c r="C38956" s="1" t="n">
        <v>41379.3243055556</v>
      </c>
      <c r="D38956" s="0" t="s">
        <v>67999</v>
      </c>
    </row>
    <row r="38957" customFormat="false" ht="15" hidden="false" customHeight="false" outlineLevel="0" collapsed="false">
      <c r="A38957" s="0" t="s">
        <v>68000</v>
      </c>
      <c r="B38957" s="0" t="n">
        <f aca="false">HOUR(C38957)</f>
        <v>7</v>
      </c>
      <c r="C38957" s="1" t="n">
        <v>41379.3243055556</v>
      </c>
      <c r="D38957" s="0" t="s">
        <v>68001</v>
      </c>
    </row>
    <row r="38958" customFormat="false" ht="15" hidden="false" customHeight="false" outlineLevel="0" collapsed="false">
      <c r="A38958" s="0" t="s">
        <v>67844</v>
      </c>
      <c r="B38958" s="0" t="n">
        <f aca="false">HOUR(C38958)</f>
        <v>7</v>
      </c>
      <c r="C38958" s="1" t="n">
        <v>41379.3243055556</v>
      </c>
      <c r="D38958" s="0" t="s">
        <v>68002</v>
      </c>
    </row>
    <row r="38959" customFormat="false" ht="15" hidden="false" customHeight="false" outlineLevel="0" collapsed="false">
      <c r="A38959" s="0" t="s">
        <v>63956</v>
      </c>
      <c r="B38959" s="0" t="n">
        <f aca="false">HOUR(C38959)</f>
        <v>7</v>
      </c>
      <c r="C38959" s="1" t="n">
        <v>41379.3243055556</v>
      </c>
      <c r="D38959" s="0" t="s">
        <v>68003</v>
      </c>
    </row>
    <row r="38960" customFormat="false" ht="15" hidden="false" customHeight="false" outlineLevel="0" collapsed="false">
      <c r="A38960" s="0" t="s">
        <v>61014</v>
      </c>
      <c r="B38960" s="0" t="n">
        <f aca="false">HOUR(C38960)</f>
        <v>7</v>
      </c>
      <c r="C38960" s="1" t="n">
        <v>41379.3243055556</v>
      </c>
      <c r="D38960" s="0" t="s">
        <v>68002</v>
      </c>
    </row>
    <row r="38961" customFormat="false" ht="15" hidden="false" customHeight="false" outlineLevel="0" collapsed="false">
      <c r="A38961" s="0" t="s">
        <v>34221</v>
      </c>
      <c r="B38961" s="0" t="n">
        <f aca="false">HOUR(C38961)</f>
        <v>7</v>
      </c>
      <c r="C38961" s="1" t="n">
        <v>41379.3243055556</v>
      </c>
      <c r="D38961" s="0" t="s">
        <v>68004</v>
      </c>
    </row>
    <row r="38962" customFormat="false" ht="15" hidden="false" customHeight="false" outlineLevel="0" collapsed="false">
      <c r="A38962" s="0" t="s">
        <v>61559</v>
      </c>
      <c r="B38962" s="0" t="n">
        <f aca="false">HOUR(C38962)</f>
        <v>7</v>
      </c>
      <c r="C38962" s="1" t="n">
        <v>41379.3243055556</v>
      </c>
      <c r="D38962" s="0" t="s">
        <v>68005</v>
      </c>
    </row>
    <row r="38963" customFormat="false" ht="15" hidden="false" customHeight="false" outlineLevel="0" collapsed="false">
      <c r="A38963" s="0" t="s">
        <v>63031</v>
      </c>
      <c r="B38963" s="0" t="n">
        <f aca="false">HOUR(C38963)</f>
        <v>7</v>
      </c>
      <c r="C38963" s="1" t="n">
        <v>41379.3243055556</v>
      </c>
      <c r="D38963" s="0" t="s">
        <v>68006</v>
      </c>
    </row>
    <row r="38964" customFormat="false" ht="15" hidden="false" customHeight="false" outlineLevel="0" collapsed="false">
      <c r="A38964" s="0" t="s">
        <v>63965</v>
      </c>
      <c r="B38964" s="0" t="n">
        <f aca="false">HOUR(C38964)</f>
        <v>7</v>
      </c>
      <c r="C38964" s="1" t="n">
        <v>41379.3243055556</v>
      </c>
      <c r="D38964" s="0" t="s">
        <v>68007</v>
      </c>
    </row>
    <row r="38965" customFormat="false" ht="15" hidden="false" customHeight="false" outlineLevel="0" collapsed="false">
      <c r="A38965" s="0" t="s">
        <v>10788</v>
      </c>
      <c r="B38965" s="0" t="n">
        <f aca="false">HOUR(C38965)</f>
        <v>7</v>
      </c>
      <c r="C38965" s="1" t="n">
        <v>41379.3243055556</v>
      </c>
      <c r="D38965" s="0" t="s">
        <v>68008</v>
      </c>
    </row>
    <row r="38966" customFormat="false" ht="15" hidden="false" customHeight="false" outlineLevel="0" collapsed="false">
      <c r="A38966" s="0" t="s">
        <v>68009</v>
      </c>
      <c r="B38966" s="0" t="n">
        <f aca="false">HOUR(C38966)</f>
        <v>7</v>
      </c>
      <c r="C38966" s="1" t="n">
        <v>41379.3243055556</v>
      </c>
      <c r="D38966" s="0" t="s">
        <v>68010</v>
      </c>
    </row>
    <row r="38967" customFormat="false" ht="15" hidden="false" customHeight="false" outlineLevel="0" collapsed="false">
      <c r="A38967" s="0" t="s">
        <v>63007</v>
      </c>
      <c r="B38967" s="0" t="n">
        <f aca="false">HOUR(C38967)</f>
        <v>7</v>
      </c>
      <c r="C38967" s="1" t="n">
        <v>41379.3243055556</v>
      </c>
      <c r="D38967" s="0" t="s">
        <v>68011</v>
      </c>
    </row>
    <row r="38968" customFormat="false" ht="15" hidden="false" customHeight="false" outlineLevel="0" collapsed="false">
      <c r="A38968" s="0" t="s">
        <v>62488</v>
      </c>
      <c r="B38968" s="0" t="n">
        <f aca="false">HOUR(C38968)</f>
        <v>7</v>
      </c>
      <c r="C38968" s="1" t="n">
        <v>41379.3243055556</v>
      </c>
      <c r="D38968" s="0" t="s">
        <v>68012</v>
      </c>
    </row>
    <row r="38969" customFormat="false" ht="15" hidden="false" customHeight="false" outlineLevel="0" collapsed="false">
      <c r="A38969" s="0" t="s">
        <v>68013</v>
      </c>
      <c r="B38969" s="0" t="n">
        <f aca="false">HOUR(C38969)</f>
        <v>7</v>
      </c>
      <c r="C38969" s="1" t="n">
        <v>41379.3243055556</v>
      </c>
      <c r="D38969" s="0" t="s">
        <v>68014</v>
      </c>
    </row>
    <row r="38970" customFormat="false" ht="15" hidden="false" customHeight="false" outlineLevel="0" collapsed="false">
      <c r="A38970" s="0" t="s">
        <v>1480</v>
      </c>
      <c r="B38970" s="0" t="n">
        <f aca="false">HOUR(C38970)</f>
        <v>7</v>
      </c>
      <c r="C38970" s="1" t="n">
        <v>41379.3243055556</v>
      </c>
      <c r="D38970" s="0" t="s">
        <v>68015</v>
      </c>
    </row>
    <row r="38971" customFormat="false" ht="15" hidden="false" customHeight="false" outlineLevel="0" collapsed="false">
      <c r="A38971" s="0" t="s">
        <v>68016</v>
      </c>
      <c r="B38971" s="0" t="n">
        <f aca="false">HOUR(C38971)</f>
        <v>7</v>
      </c>
      <c r="C38971" s="1" t="n">
        <v>41379.3243055556</v>
      </c>
      <c r="D38971" s="0" t="s">
        <v>68017</v>
      </c>
    </row>
    <row r="38972" customFormat="false" ht="15" hidden="false" customHeight="false" outlineLevel="0" collapsed="false">
      <c r="A38972" s="0" t="s">
        <v>68018</v>
      </c>
      <c r="B38972" s="0" t="n">
        <f aca="false">HOUR(C38972)</f>
        <v>7</v>
      </c>
      <c r="C38972" s="1" t="n">
        <v>41379.3243055556</v>
      </c>
      <c r="D38972" s="0" t="s">
        <v>68019</v>
      </c>
    </row>
    <row r="38973" customFormat="false" ht="15" hidden="false" customHeight="false" outlineLevel="0" collapsed="false">
      <c r="A38973" s="0" t="s">
        <v>68020</v>
      </c>
      <c r="B38973" s="0" t="n">
        <f aca="false">HOUR(C38973)</f>
        <v>7</v>
      </c>
      <c r="C38973" s="1" t="n">
        <v>41379.3243055556</v>
      </c>
      <c r="D38973" s="0" t="s">
        <v>68021</v>
      </c>
    </row>
    <row r="38974" customFormat="false" ht="15" hidden="false" customHeight="false" outlineLevel="0" collapsed="false">
      <c r="A38974" s="0" t="s">
        <v>57551</v>
      </c>
      <c r="B38974" s="0" t="n">
        <f aca="false">HOUR(C38974)</f>
        <v>7</v>
      </c>
      <c r="C38974" s="1" t="n">
        <v>41379.3243055556</v>
      </c>
      <c r="D38974" s="0" t="s">
        <v>68022</v>
      </c>
    </row>
    <row r="38975" customFormat="false" ht="15" hidden="false" customHeight="false" outlineLevel="0" collapsed="false">
      <c r="A38975" s="0" t="s">
        <v>68023</v>
      </c>
      <c r="B38975" s="0" t="n">
        <f aca="false">HOUR(C38975)</f>
        <v>7</v>
      </c>
      <c r="C38975" s="1" t="n">
        <v>41379.3243055556</v>
      </c>
      <c r="D38975" s="0" t="s">
        <v>68024</v>
      </c>
    </row>
    <row r="38976" customFormat="false" ht="15" hidden="false" customHeight="false" outlineLevel="0" collapsed="false">
      <c r="A38976" s="0" t="s">
        <v>16853</v>
      </c>
      <c r="B38976" s="0" t="n">
        <f aca="false">HOUR(C38976)</f>
        <v>7</v>
      </c>
      <c r="C38976" s="1" t="n">
        <v>41379.3243055556</v>
      </c>
      <c r="D38976" s="0" t="s">
        <v>68025</v>
      </c>
    </row>
    <row r="38977" customFormat="false" ht="15" hidden="false" customHeight="false" outlineLevel="0" collapsed="false">
      <c r="A38977" s="0" t="s">
        <v>68026</v>
      </c>
      <c r="B38977" s="0" t="n">
        <f aca="false">HOUR(C38977)</f>
        <v>7</v>
      </c>
      <c r="C38977" s="1" t="n">
        <v>41379.3243055556</v>
      </c>
      <c r="D38977" s="0" t="s">
        <v>68027</v>
      </c>
    </row>
    <row r="38978" customFormat="false" ht="15" hidden="false" customHeight="false" outlineLevel="0" collapsed="false">
      <c r="A38978" s="0" t="s">
        <v>61688</v>
      </c>
      <c r="B38978" s="0" t="n">
        <f aca="false">HOUR(C38978)</f>
        <v>7</v>
      </c>
      <c r="C38978" s="1" t="n">
        <v>41379.3243055556</v>
      </c>
      <c r="D38978" s="0" t="s">
        <v>68028</v>
      </c>
    </row>
    <row r="38979" customFormat="false" ht="15" hidden="false" customHeight="false" outlineLevel="0" collapsed="false">
      <c r="A38979" s="0" t="s">
        <v>61867</v>
      </c>
      <c r="B38979" s="0" t="n">
        <f aca="false">HOUR(C38979)</f>
        <v>7</v>
      </c>
      <c r="C38979" s="1" t="n">
        <v>41379.3243055556</v>
      </c>
      <c r="D38979" s="0" t="s">
        <v>68029</v>
      </c>
    </row>
    <row r="38980" customFormat="false" ht="15" hidden="false" customHeight="false" outlineLevel="0" collapsed="false">
      <c r="A38980" s="0" t="s">
        <v>68030</v>
      </c>
      <c r="B38980" s="0" t="n">
        <f aca="false">HOUR(C38980)</f>
        <v>7</v>
      </c>
      <c r="C38980" s="1" t="n">
        <v>41379.3243055556</v>
      </c>
      <c r="D38980" s="0" t="s">
        <v>68031</v>
      </c>
    </row>
    <row r="38981" customFormat="false" ht="15" hidden="false" customHeight="false" outlineLevel="0" collapsed="false">
      <c r="A38981" s="0" t="s">
        <v>68032</v>
      </c>
      <c r="B38981" s="0" t="n">
        <f aca="false">HOUR(C38981)</f>
        <v>7</v>
      </c>
      <c r="C38981" s="1" t="n">
        <v>41379.3243055556</v>
      </c>
      <c r="D38981" s="0" t="s">
        <v>68033</v>
      </c>
    </row>
    <row r="38982" customFormat="false" ht="15" hidden="false" customHeight="false" outlineLevel="0" collapsed="false">
      <c r="A38982" s="0" t="s">
        <v>68034</v>
      </c>
      <c r="B38982" s="0" t="n">
        <f aca="false">HOUR(C38982)</f>
        <v>7</v>
      </c>
      <c r="C38982" s="1" t="n">
        <v>41379.3243055556</v>
      </c>
      <c r="D38982" s="0" t="s">
        <v>68035</v>
      </c>
    </row>
    <row r="38983" customFormat="false" ht="15" hidden="false" customHeight="false" outlineLevel="0" collapsed="false">
      <c r="A38983" s="0" t="s">
        <v>68036</v>
      </c>
      <c r="B38983" s="0" t="n">
        <f aca="false">HOUR(C38983)</f>
        <v>7</v>
      </c>
      <c r="C38983" s="1" t="n">
        <v>41379.3243055556</v>
      </c>
      <c r="D38983" s="0" t="s">
        <v>68037</v>
      </c>
    </row>
    <row r="38984" customFormat="false" ht="15" hidden="false" customHeight="false" outlineLevel="0" collapsed="false">
      <c r="A38984" s="0" t="s">
        <v>68038</v>
      </c>
      <c r="B38984" s="0" t="n">
        <f aca="false">HOUR(C38984)</f>
        <v>7</v>
      </c>
      <c r="C38984" s="1" t="n">
        <v>41379.3243055556</v>
      </c>
      <c r="D38984" s="0" t="s">
        <v>68039</v>
      </c>
    </row>
    <row r="38985" customFormat="false" ht="15" hidden="false" customHeight="false" outlineLevel="0" collapsed="false">
      <c r="A38985" s="0" t="s">
        <v>68040</v>
      </c>
      <c r="B38985" s="0" t="n">
        <f aca="false">HOUR(C38985)</f>
        <v>7</v>
      </c>
      <c r="C38985" s="1" t="n">
        <v>41379.3243055556</v>
      </c>
      <c r="D38985" s="0" t="s">
        <v>68041</v>
      </c>
    </row>
    <row r="38986" customFormat="false" ht="15" hidden="false" customHeight="false" outlineLevel="0" collapsed="false">
      <c r="A38986" s="0" t="s">
        <v>68042</v>
      </c>
      <c r="B38986" s="0" t="n">
        <f aca="false">HOUR(C38986)</f>
        <v>7</v>
      </c>
      <c r="C38986" s="1" t="n">
        <v>41379.3243055556</v>
      </c>
      <c r="D38986" s="0" t="s">
        <v>68043</v>
      </c>
    </row>
    <row r="38987" customFormat="false" ht="15" hidden="false" customHeight="false" outlineLevel="0" collapsed="false">
      <c r="A38987" s="0" t="s">
        <v>68044</v>
      </c>
      <c r="B38987" s="0" t="n">
        <f aca="false">HOUR(C38987)</f>
        <v>7</v>
      </c>
      <c r="C38987" s="1" t="n">
        <v>41379.3243055556</v>
      </c>
      <c r="D38987" s="0" t="s">
        <v>68045</v>
      </c>
    </row>
    <row r="38988" customFormat="false" ht="15" hidden="false" customHeight="false" outlineLevel="0" collapsed="false">
      <c r="A38988" s="0" t="s">
        <v>63810</v>
      </c>
      <c r="B38988" s="0" t="n">
        <f aca="false">HOUR(C38988)</f>
        <v>7</v>
      </c>
      <c r="C38988" s="1" t="n">
        <v>41379.3243055556</v>
      </c>
      <c r="D38988" s="0" t="s">
        <v>68046</v>
      </c>
    </row>
    <row r="38989" customFormat="false" ht="15" hidden="false" customHeight="false" outlineLevel="0" collapsed="false">
      <c r="A38989" s="0" t="s">
        <v>34307</v>
      </c>
      <c r="B38989" s="0" t="n">
        <f aca="false">HOUR(C38989)</f>
        <v>7</v>
      </c>
      <c r="C38989" s="1" t="n">
        <v>41379.3243055556</v>
      </c>
      <c r="D38989" s="0" t="s">
        <v>68047</v>
      </c>
    </row>
    <row r="38990" customFormat="false" ht="15" hidden="false" customHeight="false" outlineLevel="0" collapsed="false">
      <c r="A38990" s="0" t="s">
        <v>68048</v>
      </c>
      <c r="B38990" s="0" t="n">
        <f aca="false">HOUR(C38990)</f>
        <v>7</v>
      </c>
      <c r="C38990" s="1" t="n">
        <v>41379.3243055556</v>
      </c>
      <c r="D38990" s="0" t="s">
        <v>68049</v>
      </c>
    </row>
    <row r="38991" customFormat="false" ht="15" hidden="false" customHeight="false" outlineLevel="0" collapsed="false">
      <c r="A38991" s="0" t="s">
        <v>58707</v>
      </c>
      <c r="B38991" s="0" t="n">
        <f aca="false">HOUR(C38991)</f>
        <v>7</v>
      </c>
      <c r="C38991" s="1" t="n">
        <v>41379.3243055556</v>
      </c>
      <c r="D38991" s="0" t="s">
        <v>68050</v>
      </c>
    </row>
    <row r="38992" customFormat="false" ht="15" hidden="false" customHeight="false" outlineLevel="0" collapsed="false">
      <c r="A38992" s="0" t="s">
        <v>68051</v>
      </c>
      <c r="B38992" s="0" t="n">
        <f aca="false">HOUR(C38992)</f>
        <v>7</v>
      </c>
      <c r="C38992" s="1" t="n">
        <v>41379.3243055556</v>
      </c>
      <c r="D38992" s="0" t="s">
        <v>68052</v>
      </c>
    </row>
    <row r="38993" customFormat="false" ht="15" hidden="false" customHeight="false" outlineLevel="0" collapsed="false">
      <c r="A38993" s="0" t="s">
        <v>68053</v>
      </c>
      <c r="B38993" s="0" t="n">
        <f aca="false">HOUR(C38993)</f>
        <v>7</v>
      </c>
      <c r="C38993" s="1" t="n">
        <v>41379.3243055556</v>
      </c>
      <c r="D38993" s="0" t="s">
        <v>68054</v>
      </c>
    </row>
    <row r="38994" customFormat="false" ht="15" hidden="false" customHeight="false" outlineLevel="0" collapsed="false">
      <c r="A38994" s="0" t="s">
        <v>68055</v>
      </c>
      <c r="B38994" s="0" t="n">
        <f aca="false">HOUR(C38994)</f>
        <v>7</v>
      </c>
      <c r="C38994" s="1" t="n">
        <v>41379.3243055556</v>
      </c>
      <c r="D38994" s="0" t="s">
        <v>68056</v>
      </c>
    </row>
    <row r="38995" customFormat="false" ht="15" hidden="false" customHeight="false" outlineLevel="0" collapsed="false">
      <c r="A38995" s="0" t="s">
        <v>68057</v>
      </c>
      <c r="B38995" s="0" t="n">
        <f aca="false">HOUR(C38995)</f>
        <v>7</v>
      </c>
      <c r="C38995" s="1" t="n">
        <v>41379.3243055556</v>
      </c>
      <c r="D38995" s="0" t="s">
        <v>68058</v>
      </c>
    </row>
    <row r="38996" customFormat="false" ht="15" hidden="false" customHeight="false" outlineLevel="0" collapsed="false">
      <c r="A38996" s="0" t="s">
        <v>68059</v>
      </c>
      <c r="B38996" s="0" t="n">
        <f aca="false">HOUR(C38996)</f>
        <v>7</v>
      </c>
      <c r="C38996" s="1" t="n">
        <v>41379.3243055556</v>
      </c>
      <c r="D38996" s="0" t="s">
        <v>68060</v>
      </c>
    </row>
    <row r="38997" customFormat="false" ht="15" hidden="false" customHeight="false" outlineLevel="0" collapsed="false">
      <c r="A38997" s="0" t="s">
        <v>68061</v>
      </c>
      <c r="B38997" s="0" t="n">
        <f aca="false">HOUR(C38997)</f>
        <v>7</v>
      </c>
      <c r="C38997" s="1" t="n">
        <v>41379.3243055556</v>
      </c>
      <c r="D38997" s="0" t="s">
        <v>68062</v>
      </c>
    </row>
    <row r="38998" customFormat="false" ht="15" hidden="false" customHeight="false" outlineLevel="0" collapsed="false">
      <c r="A38998" s="0" t="s">
        <v>68063</v>
      </c>
      <c r="B38998" s="0" t="n">
        <f aca="false">HOUR(C38998)</f>
        <v>7</v>
      </c>
      <c r="C38998" s="1" t="n">
        <v>41379.3243055556</v>
      </c>
      <c r="D38998" s="0" t="s">
        <v>68064</v>
      </c>
    </row>
    <row r="38999" customFormat="false" ht="15" hidden="false" customHeight="false" outlineLevel="0" collapsed="false">
      <c r="A38999" s="0" t="s">
        <v>59141</v>
      </c>
      <c r="B38999" s="0" t="n">
        <f aca="false">HOUR(C38999)</f>
        <v>7</v>
      </c>
      <c r="C38999" s="1" t="n">
        <v>41379.3243055556</v>
      </c>
      <c r="D38999" s="0" t="s">
        <v>68065</v>
      </c>
    </row>
    <row r="39000" customFormat="false" ht="15" hidden="false" customHeight="false" outlineLevel="0" collapsed="false">
      <c r="A39000" s="0" t="s">
        <v>68066</v>
      </c>
      <c r="B39000" s="0" t="n">
        <f aca="false">HOUR(C39000)</f>
        <v>7</v>
      </c>
      <c r="C39000" s="1" t="n">
        <v>41379.3243055556</v>
      </c>
      <c r="D39000" s="0" t="s">
        <v>68067</v>
      </c>
    </row>
    <row r="39001" customFormat="false" ht="15" hidden="false" customHeight="false" outlineLevel="0" collapsed="false">
      <c r="A39001" s="0" t="s">
        <v>68068</v>
      </c>
      <c r="B39001" s="0" t="n">
        <f aca="false">HOUR(C39001)</f>
        <v>7</v>
      </c>
      <c r="C39001" s="1" t="n">
        <v>41379.3243055556</v>
      </c>
      <c r="D39001" s="0" t="s">
        <v>68069</v>
      </c>
    </row>
    <row r="39002" customFormat="false" ht="15" hidden="false" customHeight="false" outlineLevel="0" collapsed="false">
      <c r="A39002" s="0" t="s">
        <v>60025</v>
      </c>
      <c r="B39002" s="0" t="n">
        <f aca="false">HOUR(C39002)</f>
        <v>7</v>
      </c>
      <c r="C39002" s="1" t="n">
        <v>41379.3243055556</v>
      </c>
      <c r="D39002" s="0" t="s">
        <v>68070</v>
      </c>
    </row>
    <row r="39003" customFormat="false" ht="15" hidden="false" customHeight="false" outlineLevel="0" collapsed="false">
      <c r="A39003" s="0" t="s">
        <v>68071</v>
      </c>
      <c r="B39003" s="0" t="n">
        <f aca="false">HOUR(C39003)</f>
        <v>7</v>
      </c>
      <c r="C39003" s="1" t="n">
        <v>41379.3243055556</v>
      </c>
      <c r="D39003" s="0" t="s">
        <v>68072</v>
      </c>
    </row>
    <row r="39004" customFormat="false" ht="15" hidden="false" customHeight="false" outlineLevel="0" collapsed="false">
      <c r="A39004" s="0" t="s">
        <v>33307</v>
      </c>
      <c r="B39004" s="0" t="n">
        <f aca="false">HOUR(C39004)</f>
        <v>7</v>
      </c>
      <c r="C39004" s="1" t="n">
        <v>41379.3243055556</v>
      </c>
      <c r="D39004" s="0" t="s">
        <v>68073</v>
      </c>
    </row>
    <row r="39005" customFormat="false" ht="15" hidden="false" customHeight="false" outlineLevel="0" collapsed="false">
      <c r="A39005" s="0" t="s">
        <v>68074</v>
      </c>
      <c r="B39005" s="0" t="n">
        <f aca="false">HOUR(C39005)</f>
        <v>7</v>
      </c>
      <c r="C39005" s="1" t="n">
        <v>41379.3243055556</v>
      </c>
      <c r="D39005" s="0" t="s">
        <v>68075</v>
      </c>
    </row>
    <row r="39006" customFormat="false" ht="15" hidden="false" customHeight="false" outlineLevel="0" collapsed="false">
      <c r="A39006" s="0" t="s">
        <v>62777</v>
      </c>
      <c r="B39006" s="0" t="n">
        <f aca="false">HOUR(C39006)</f>
        <v>7</v>
      </c>
      <c r="C39006" s="1" t="n">
        <v>41379.3243055556</v>
      </c>
      <c r="D39006" s="0" t="s">
        <v>68076</v>
      </c>
    </row>
    <row r="39007" customFormat="false" ht="15" hidden="false" customHeight="false" outlineLevel="0" collapsed="false">
      <c r="A39007" s="0" t="s">
        <v>60840</v>
      </c>
      <c r="B39007" s="0" t="n">
        <f aca="false">HOUR(C39007)</f>
        <v>7</v>
      </c>
      <c r="C39007" s="1" t="n">
        <v>41379.3243055556</v>
      </c>
      <c r="D39007" s="0" t="s">
        <v>68077</v>
      </c>
    </row>
    <row r="39008" customFormat="false" ht="15" hidden="false" customHeight="false" outlineLevel="0" collapsed="false">
      <c r="A39008" s="0" t="s">
        <v>68078</v>
      </c>
      <c r="B39008" s="0" t="n">
        <f aca="false">HOUR(C39008)</f>
        <v>7</v>
      </c>
      <c r="C39008" s="1" t="n">
        <v>41379.3243055556</v>
      </c>
      <c r="D39008" s="0" t="s">
        <v>68079</v>
      </c>
    </row>
    <row r="39009" customFormat="false" ht="15" hidden="false" customHeight="false" outlineLevel="0" collapsed="false">
      <c r="A39009" s="0" t="s">
        <v>68080</v>
      </c>
      <c r="B39009" s="0" t="n">
        <f aca="false">HOUR(C39009)</f>
        <v>7</v>
      </c>
      <c r="C39009" s="1" t="n">
        <v>41379.3243055556</v>
      </c>
      <c r="D39009" s="0" t="s">
        <v>68081</v>
      </c>
    </row>
    <row r="39010" customFormat="false" ht="15" hidden="false" customHeight="false" outlineLevel="0" collapsed="false">
      <c r="A39010" s="0" t="s">
        <v>68082</v>
      </c>
      <c r="B39010" s="0" t="n">
        <f aca="false">HOUR(C39010)</f>
        <v>7</v>
      </c>
      <c r="C39010" s="1" t="n">
        <v>41379.3243055556</v>
      </c>
      <c r="D39010" s="0" t="s">
        <v>68083</v>
      </c>
    </row>
    <row r="39011" customFormat="false" ht="15" hidden="false" customHeight="false" outlineLevel="0" collapsed="false">
      <c r="A39011" s="2" t="s">
        <v>68084</v>
      </c>
      <c r="B39011" s="0" t="n">
        <f aca="false">HOUR(C39011)</f>
        <v>7</v>
      </c>
      <c r="C39011" s="1" t="n">
        <v>41379.3243055556</v>
      </c>
      <c r="D39011" s="0" t="s">
        <v>68085</v>
      </c>
    </row>
    <row r="39012" customFormat="false" ht="15" hidden="false" customHeight="false" outlineLevel="0" collapsed="false">
      <c r="A39012" s="0" t="s">
        <v>68086</v>
      </c>
      <c r="B39012" s="0" t="n">
        <f aca="false">HOUR(C39012)</f>
        <v>7</v>
      </c>
      <c r="C39012" s="1" t="n">
        <v>41379.3243055556</v>
      </c>
      <c r="D39012" s="0" t="s">
        <v>68087</v>
      </c>
    </row>
    <row r="39013" customFormat="false" ht="15" hidden="false" customHeight="false" outlineLevel="0" collapsed="false">
      <c r="A39013" s="0" t="s">
        <v>68088</v>
      </c>
      <c r="B39013" s="0" t="n">
        <f aca="false">HOUR(C39013)</f>
        <v>7</v>
      </c>
      <c r="C39013" s="1" t="n">
        <v>41379.3243055556</v>
      </c>
      <c r="D39013" s="0" t="s">
        <v>68089</v>
      </c>
    </row>
    <row r="39014" customFormat="false" ht="15" hidden="false" customHeight="false" outlineLevel="0" collapsed="false">
      <c r="A39014" s="0" t="s">
        <v>59931</v>
      </c>
      <c r="B39014" s="0" t="n">
        <f aca="false">HOUR(C39014)</f>
        <v>7</v>
      </c>
      <c r="C39014" s="1" t="n">
        <v>41379.3243055556</v>
      </c>
      <c r="D39014" s="0" t="s">
        <v>68090</v>
      </c>
    </row>
    <row r="39015" customFormat="false" ht="15" hidden="false" customHeight="false" outlineLevel="0" collapsed="false">
      <c r="A39015" s="0" t="s">
        <v>62200</v>
      </c>
      <c r="B39015" s="0" t="n">
        <f aca="false">HOUR(C39015)</f>
        <v>7</v>
      </c>
      <c r="C39015" s="1" t="n">
        <v>41379.3243055556</v>
      </c>
      <c r="D39015" s="0" t="s">
        <v>68091</v>
      </c>
    </row>
    <row r="39016" customFormat="false" ht="15" hidden="false" customHeight="false" outlineLevel="0" collapsed="false">
      <c r="A39016" s="0" t="s">
        <v>68092</v>
      </c>
      <c r="B39016" s="0" t="n">
        <f aca="false">HOUR(C39016)</f>
        <v>7</v>
      </c>
      <c r="C39016" s="1" t="n">
        <v>41379.3243055556</v>
      </c>
      <c r="D39016" s="0" t="s">
        <v>68093</v>
      </c>
    </row>
    <row r="39017" customFormat="false" ht="15" hidden="false" customHeight="false" outlineLevel="0" collapsed="false">
      <c r="A39017" s="0" t="s">
        <v>22654</v>
      </c>
      <c r="B39017" s="0" t="n">
        <f aca="false">HOUR(C39017)</f>
        <v>7</v>
      </c>
      <c r="C39017" s="1" t="n">
        <v>41379.3243055556</v>
      </c>
      <c r="D39017" s="0" t="s">
        <v>68094</v>
      </c>
    </row>
    <row r="39018" customFormat="false" ht="15" hidden="false" customHeight="false" outlineLevel="0" collapsed="false">
      <c r="A39018" s="0" t="s">
        <v>68095</v>
      </c>
      <c r="B39018" s="0" t="n">
        <f aca="false">HOUR(C39018)</f>
        <v>7</v>
      </c>
      <c r="C39018" s="1" t="n">
        <v>41379.3243055556</v>
      </c>
      <c r="D39018" s="0" t="s">
        <v>68096</v>
      </c>
    </row>
    <row r="39019" customFormat="false" ht="15" hidden="false" customHeight="false" outlineLevel="0" collapsed="false">
      <c r="A39019" s="0" t="s">
        <v>68097</v>
      </c>
      <c r="B39019" s="0" t="n">
        <f aca="false">HOUR(C39019)</f>
        <v>7</v>
      </c>
      <c r="C39019" s="1" t="n">
        <v>41379.3243055556</v>
      </c>
      <c r="D39019" s="0" t="s">
        <v>68098</v>
      </c>
    </row>
    <row r="39020" customFormat="false" ht="15" hidden="false" customHeight="false" outlineLevel="0" collapsed="false">
      <c r="A39020" s="0" t="s">
        <v>68099</v>
      </c>
      <c r="B39020" s="0" t="n">
        <f aca="false">HOUR(C39020)</f>
        <v>7</v>
      </c>
      <c r="C39020" s="1" t="n">
        <v>41379.3243055556</v>
      </c>
      <c r="D39020" s="0" t="s">
        <v>68100</v>
      </c>
    </row>
    <row r="39021" customFormat="false" ht="15" hidden="false" customHeight="false" outlineLevel="0" collapsed="false">
      <c r="A39021" s="0" t="s">
        <v>68101</v>
      </c>
      <c r="B39021" s="0" t="n">
        <f aca="false">HOUR(C39021)</f>
        <v>7</v>
      </c>
      <c r="C39021" s="1" t="n">
        <v>41379.3243055556</v>
      </c>
      <c r="D39021" s="0" t="s">
        <v>68102</v>
      </c>
    </row>
    <row r="39022" customFormat="false" ht="15" hidden="false" customHeight="false" outlineLevel="0" collapsed="false">
      <c r="A39022" s="0" t="s">
        <v>68103</v>
      </c>
      <c r="B39022" s="0" t="n">
        <f aca="false">HOUR(C39022)</f>
        <v>7</v>
      </c>
      <c r="C39022" s="1" t="n">
        <v>41379.3243055556</v>
      </c>
      <c r="D39022" s="0" t="s">
        <v>68104</v>
      </c>
    </row>
    <row r="39023" customFormat="false" ht="15" hidden="false" customHeight="false" outlineLevel="0" collapsed="false">
      <c r="A39023" s="0" t="s">
        <v>68105</v>
      </c>
      <c r="B39023" s="0" t="n">
        <f aca="false">HOUR(C39023)</f>
        <v>7</v>
      </c>
      <c r="C39023" s="1" t="n">
        <v>41379.3243055556</v>
      </c>
      <c r="D39023" s="0" t="s">
        <v>68106</v>
      </c>
    </row>
    <row r="39024" customFormat="false" ht="15" hidden="false" customHeight="false" outlineLevel="0" collapsed="false">
      <c r="A39024" s="0" t="s">
        <v>60623</v>
      </c>
      <c r="B39024" s="0" t="n">
        <f aca="false">HOUR(C39024)</f>
        <v>7</v>
      </c>
      <c r="C39024" s="1" t="n">
        <v>41379.3243055556</v>
      </c>
      <c r="D39024" s="0" t="s">
        <v>68107</v>
      </c>
    </row>
    <row r="39025" customFormat="false" ht="15" hidden="false" customHeight="false" outlineLevel="0" collapsed="false">
      <c r="A39025" s="0" t="s">
        <v>68108</v>
      </c>
      <c r="B39025" s="0" t="n">
        <f aca="false">HOUR(C39025)</f>
        <v>7</v>
      </c>
      <c r="C39025" s="1" t="n">
        <v>41379.3243055556</v>
      </c>
      <c r="D39025" s="0" t="s">
        <v>68109</v>
      </c>
    </row>
    <row r="39026" customFormat="false" ht="15" hidden="false" customHeight="false" outlineLevel="0" collapsed="false">
      <c r="A39026" s="0" t="s">
        <v>64294</v>
      </c>
      <c r="B39026" s="0" t="n">
        <f aca="false">HOUR(C39026)</f>
        <v>7</v>
      </c>
      <c r="C39026" s="1" t="n">
        <v>41379.3243055556</v>
      </c>
      <c r="D39026" s="0" t="s">
        <v>68110</v>
      </c>
    </row>
    <row r="39027" customFormat="false" ht="15" hidden="false" customHeight="false" outlineLevel="0" collapsed="false">
      <c r="A39027" s="0" t="s">
        <v>68111</v>
      </c>
      <c r="B39027" s="0" t="n">
        <f aca="false">HOUR(C39027)</f>
        <v>7</v>
      </c>
      <c r="C39027" s="1" t="n">
        <v>41379.3243055556</v>
      </c>
      <c r="D39027" s="0" t="s">
        <v>68112</v>
      </c>
    </row>
    <row r="39028" customFormat="false" ht="15" hidden="false" customHeight="false" outlineLevel="0" collapsed="false">
      <c r="A39028" s="0" t="s">
        <v>68113</v>
      </c>
      <c r="B39028" s="0" t="n">
        <f aca="false">HOUR(C39028)</f>
        <v>7</v>
      </c>
      <c r="C39028" s="1" t="n">
        <v>41379.3243055556</v>
      </c>
      <c r="D39028" s="0" t="s">
        <v>68114</v>
      </c>
    </row>
    <row r="39029" customFormat="false" ht="15" hidden="false" customHeight="false" outlineLevel="0" collapsed="false">
      <c r="A39029" s="0" t="s">
        <v>57795</v>
      </c>
      <c r="B39029" s="0" t="n">
        <f aca="false">HOUR(C39029)</f>
        <v>7</v>
      </c>
      <c r="C39029" s="1" t="n">
        <v>41379.3243055556</v>
      </c>
      <c r="D39029" s="0" t="s">
        <v>68115</v>
      </c>
    </row>
    <row r="39030" customFormat="false" ht="15" hidden="false" customHeight="false" outlineLevel="0" collapsed="false">
      <c r="A39030" s="0" t="s">
        <v>18478</v>
      </c>
      <c r="B39030" s="0" t="n">
        <f aca="false">HOUR(C39030)</f>
        <v>7</v>
      </c>
      <c r="C39030" s="1" t="n">
        <v>41379.3243055556</v>
      </c>
      <c r="D39030" s="0" t="s">
        <v>68116</v>
      </c>
    </row>
    <row r="39031" customFormat="false" ht="15" hidden="false" customHeight="false" outlineLevel="0" collapsed="false">
      <c r="A39031" s="0" t="s">
        <v>68117</v>
      </c>
      <c r="B39031" s="0" t="n">
        <f aca="false">HOUR(C39031)</f>
        <v>7</v>
      </c>
      <c r="C39031" s="1" t="n">
        <v>41379.3243055556</v>
      </c>
      <c r="D39031" s="0" t="s">
        <v>68118</v>
      </c>
    </row>
    <row r="39032" customFormat="false" ht="15" hidden="false" customHeight="false" outlineLevel="0" collapsed="false">
      <c r="A39032" s="0" t="s">
        <v>66800</v>
      </c>
      <c r="B39032" s="0" t="n">
        <f aca="false">HOUR(C39032)</f>
        <v>7</v>
      </c>
      <c r="C39032" s="1" t="n">
        <v>41379.3243055556</v>
      </c>
      <c r="D39032" s="0" t="s">
        <v>68119</v>
      </c>
    </row>
    <row r="39033" customFormat="false" ht="15" hidden="false" customHeight="false" outlineLevel="0" collapsed="false">
      <c r="A39033" s="0" t="s">
        <v>6684</v>
      </c>
      <c r="B39033" s="0" t="n">
        <f aca="false">HOUR(C39033)</f>
        <v>7</v>
      </c>
      <c r="C39033" s="1" t="n">
        <v>41379.3243055556</v>
      </c>
      <c r="D39033" s="0" t="s">
        <v>68120</v>
      </c>
    </row>
    <row r="39034" customFormat="false" ht="15" hidden="false" customHeight="false" outlineLevel="0" collapsed="false">
      <c r="A39034" s="0" t="s">
        <v>68121</v>
      </c>
      <c r="B39034" s="0" t="n">
        <f aca="false">HOUR(C39034)</f>
        <v>7</v>
      </c>
      <c r="C39034" s="1" t="n">
        <v>41379.3243055556</v>
      </c>
      <c r="D39034" s="0" t="s">
        <v>68122</v>
      </c>
    </row>
    <row r="39035" customFormat="false" ht="15" hidden="false" customHeight="false" outlineLevel="0" collapsed="false">
      <c r="A39035" s="0" t="s">
        <v>16766</v>
      </c>
      <c r="B39035" s="0" t="n">
        <f aca="false">HOUR(C39035)</f>
        <v>7</v>
      </c>
      <c r="C39035" s="1" t="n">
        <v>41379.325</v>
      </c>
      <c r="D39035" s="0" t="s">
        <v>68123</v>
      </c>
    </row>
    <row r="39036" customFormat="false" ht="15" hidden="false" customHeight="false" outlineLevel="0" collapsed="false">
      <c r="A39036" s="0" t="s">
        <v>17990</v>
      </c>
      <c r="B39036" s="0" t="n">
        <f aca="false">HOUR(C39036)</f>
        <v>7</v>
      </c>
      <c r="C39036" s="1" t="n">
        <v>41379.325</v>
      </c>
      <c r="D39036" s="0" t="s">
        <v>68124</v>
      </c>
    </row>
    <row r="39037" customFormat="false" ht="15" hidden="false" customHeight="false" outlineLevel="0" collapsed="false">
      <c r="A39037" s="0" t="s">
        <v>68125</v>
      </c>
      <c r="B39037" s="0" t="n">
        <f aca="false">HOUR(C39037)</f>
        <v>7</v>
      </c>
      <c r="C39037" s="1" t="n">
        <v>41379.325</v>
      </c>
      <c r="D39037" s="0" t="s">
        <v>68126</v>
      </c>
    </row>
    <row r="39038" customFormat="false" ht="15" hidden="false" customHeight="false" outlineLevel="0" collapsed="false">
      <c r="A39038" s="0" t="s">
        <v>59169</v>
      </c>
      <c r="B39038" s="0" t="n">
        <f aca="false">HOUR(C39038)</f>
        <v>7</v>
      </c>
      <c r="C39038" s="1" t="n">
        <v>41379.325</v>
      </c>
      <c r="D39038" s="0" t="s">
        <v>68127</v>
      </c>
    </row>
    <row r="39039" customFormat="false" ht="15" hidden="false" customHeight="false" outlineLevel="0" collapsed="false">
      <c r="A39039" s="0" t="s">
        <v>65072</v>
      </c>
      <c r="B39039" s="0" t="n">
        <f aca="false">HOUR(C39039)</f>
        <v>7</v>
      </c>
      <c r="C39039" s="1" t="n">
        <v>41379.325</v>
      </c>
      <c r="D39039" s="0" t="s">
        <v>68128</v>
      </c>
    </row>
    <row r="39040" customFormat="false" ht="15" hidden="false" customHeight="false" outlineLevel="0" collapsed="false">
      <c r="A39040" s="0" t="s">
        <v>65803</v>
      </c>
      <c r="B39040" s="0" t="n">
        <f aca="false">HOUR(C39040)</f>
        <v>7</v>
      </c>
      <c r="C39040" s="1" t="n">
        <v>41379.325</v>
      </c>
      <c r="D39040" s="0" t="s">
        <v>68129</v>
      </c>
    </row>
    <row r="39041" customFormat="false" ht="15" hidden="false" customHeight="false" outlineLevel="0" collapsed="false">
      <c r="A39041" s="0" t="s">
        <v>68130</v>
      </c>
      <c r="B39041" s="0" t="n">
        <f aca="false">HOUR(C39041)</f>
        <v>7</v>
      </c>
      <c r="C39041" s="1" t="n">
        <v>41379.325</v>
      </c>
      <c r="D39041" s="0" t="s">
        <v>68131</v>
      </c>
    </row>
    <row r="39042" customFormat="false" ht="15" hidden="false" customHeight="false" outlineLevel="0" collapsed="false">
      <c r="A39042" s="0" t="s">
        <v>62717</v>
      </c>
      <c r="B39042" s="0" t="n">
        <f aca="false">HOUR(C39042)</f>
        <v>7</v>
      </c>
      <c r="C39042" s="1" t="n">
        <v>41379.325</v>
      </c>
      <c r="D39042" s="0" t="s">
        <v>68132</v>
      </c>
    </row>
    <row r="39043" customFormat="false" ht="15" hidden="false" customHeight="false" outlineLevel="0" collapsed="false">
      <c r="A39043" s="0" t="s">
        <v>6418</v>
      </c>
      <c r="B39043" s="0" t="n">
        <f aca="false">HOUR(C39043)</f>
        <v>7</v>
      </c>
      <c r="C39043" s="1" t="n">
        <v>41379.325</v>
      </c>
      <c r="D39043" s="0" t="s">
        <v>68133</v>
      </c>
    </row>
    <row r="39044" customFormat="false" ht="15" hidden="false" customHeight="false" outlineLevel="0" collapsed="false">
      <c r="A39044" s="0" t="s">
        <v>68134</v>
      </c>
      <c r="B39044" s="0" t="n">
        <f aca="false">HOUR(C39044)</f>
        <v>7</v>
      </c>
      <c r="C39044" s="1" t="n">
        <v>41379.325</v>
      </c>
      <c r="D39044" s="0" t="s">
        <v>68135</v>
      </c>
    </row>
    <row r="39045" customFormat="false" ht="15" hidden="false" customHeight="false" outlineLevel="0" collapsed="false">
      <c r="A39045" s="0" t="s">
        <v>68136</v>
      </c>
      <c r="B39045" s="0" t="n">
        <f aca="false">HOUR(C39045)</f>
        <v>7</v>
      </c>
      <c r="C39045" s="1" t="n">
        <v>41379.325</v>
      </c>
      <c r="D39045" s="0" t="s">
        <v>68137</v>
      </c>
    </row>
    <row r="39046" customFormat="false" ht="15" hidden="false" customHeight="false" outlineLevel="0" collapsed="false">
      <c r="A39046" s="0" t="s">
        <v>6216</v>
      </c>
      <c r="B39046" s="0" t="n">
        <f aca="false">HOUR(C39046)</f>
        <v>7</v>
      </c>
      <c r="C39046" s="1" t="n">
        <v>41379.325</v>
      </c>
      <c r="D39046" s="0" t="s">
        <v>68138</v>
      </c>
    </row>
    <row r="39047" customFormat="false" ht="15" hidden="false" customHeight="false" outlineLevel="0" collapsed="false">
      <c r="A39047" s="0" t="s">
        <v>68139</v>
      </c>
      <c r="B39047" s="0" t="n">
        <f aca="false">HOUR(C39047)</f>
        <v>7</v>
      </c>
      <c r="C39047" s="1" t="n">
        <v>41379.325</v>
      </c>
      <c r="D39047" s="0" t="s">
        <v>68140</v>
      </c>
    </row>
    <row r="39048" customFormat="false" ht="15" hidden="false" customHeight="false" outlineLevel="0" collapsed="false">
      <c r="A39048" s="0" t="s">
        <v>68092</v>
      </c>
      <c r="B39048" s="0" t="n">
        <f aca="false">HOUR(C39048)</f>
        <v>7</v>
      </c>
      <c r="C39048" s="1" t="n">
        <v>41379.325</v>
      </c>
      <c r="D39048" s="0" t="s">
        <v>68141</v>
      </c>
    </row>
    <row r="39049" customFormat="false" ht="15" hidden="false" customHeight="false" outlineLevel="0" collapsed="false">
      <c r="A39049" s="0" t="s">
        <v>19928</v>
      </c>
      <c r="B39049" s="0" t="n">
        <f aca="false">HOUR(C39049)</f>
        <v>7</v>
      </c>
      <c r="C39049" s="1" t="n">
        <v>41379.325</v>
      </c>
      <c r="D39049" s="0" t="s">
        <v>68142</v>
      </c>
    </row>
    <row r="39050" customFormat="false" ht="15" hidden="false" customHeight="false" outlineLevel="0" collapsed="false">
      <c r="A39050" s="0" t="s">
        <v>68143</v>
      </c>
      <c r="B39050" s="0" t="n">
        <f aca="false">HOUR(C39050)</f>
        <v>7</v>
      </c>
      <c r="C39050" s="1" t="n">
        <v>41379.325</v>
      </c>
      <c r="D39050" s="0" t="s">
        <v>68144</v>
      </c>
    </row>
    <row r="39051" customFormat="false" ht="15" hidden="false" customHeight="false" outlineLevel="0" collapsed="false">
      <c r="A39051" s="0" t="s">
        <v>68145</v>
      </c>
      <c r="B39051" s="0" t="n">
        <f aca="false">HOUR(C39051)</f>
        <v>7</v>
      </c>
      <c r="C39051" s="1" t="n">
        <v>41379.325</v>
      </c>
      <c r="D39051" s="0" t="s">
        <v>68146</v>
      </c>
    </row>
    <row r="39052" customFormat="false" ht="15" hidden="false" customHeight="false" outlineLevel="0" collapsed="false">
      <c r="A39052" s="0" t="s">
        <v>68147</v>
      </c>
      <c r="B39052" s="0" t="n">
        <f aca="false">HOUR(C39052)</f>
        <v>7</v>
      </c>
      <c r="C39052" s="1" t="n">
        <v>41379.325</v>
      </c>
      <c r="D39052" s="0" t="s">
        <v>68148</v>
      </c>
    </row>
    <row r="39053" customFormat="false" ht="15" hidden="false" customHeight="false" outlineLevel="0" collapsed="false">
      <c r="A39053" s="0" t="s">
        <v>5393</v>
      </c>
      <c r="B39053" s="0" t="n">
        <f aca="false">HOUR(C39053)</f>
        <v>7</v>
      </c>
      <c r="C39053" s="1" t="n">
        <v>41379.325</v>
      </c>
      <c r="D39053" s="0" t="s">
        <v>68149</v>
      </c>
    </row>
    <row r="39054" customFormat="false" ht="15" hidden="false" customHeight="false" outlineLevel="0" collapsed="false">
      <c r="A39054" s="0" t="s">
        <v>68150</v>
      </c>
      <c r="B39054" s="0" t="n">
        <f aca="false">HOUR(C39054)</f>
        <v>7</v>
      </c>
      <c r="C39054" s="1" t="n">
        <v>41379.325</v>
      </c>
      <c r="D39054" s="0" t="s">
        <v>68151</v>
      </c>
    </row>
    <row r="39055" customFormat="false" ht="15" hidden="false" customHeight="false" outlineLevel="0" collapsed="false">
      <c r="A39055" s="0" t="s">
        <v>68152</v>
      </c>
      <c r="B39055" s="0" t="n">
        <f aca="false">HOUR(C39055)</f>
        <v>7</v>
      </c>
      <c r="C39055" s="1" t="n">
        <v>41379.325</v>
      </c>
      <c r="D39055" s="0" t="s">
        <v>68153</v>
      </c>
    </row>
    <row r="39056" customFormat="false" ht="15" hidden="false" customHeight="false" outlineLevel="0" collapsed="false">
      <c r="A39056" s="0" t="s">
        <v>68154</v>
      </c>
      <c r="B39056" s="0" t="n">
        <f aca="false">HOUR(C39056)</f>
        <v>7</v>
      </c>
      <c r="C39056" s="1" t="n">
        <v>41379.325</v>
      </c>
      <c r="D39056" s="0" t="s">
        <v>68155</v>
      </c>
    </row>
    <row r="39057" customFormat="false" ht="15" hidden="false" customHeight="false" outlineLevel="0" collapsed="false">
      <c r="A39057" s="0" t="s">
        <v>68156</v>
      </c>
      <c r="B39057" s="0" t="n">
        <f aca="false">HOUR(C39057)</f>
        <v>7</v>
      </c>
      <c r="C39057" s="1" t="n">
        <v>41379.325</v>
      </c>
      <c r="D39057" s="0" t="s">
        <v>68157</v>
      </c>
    </row>
    <row r="39058" customFormat="false" ht="15" hidden="false" customHeight="false" outlineLevel="0" collapsed="false">
      <c r="A39058" s="0" t="s">
        <v>59012</v>
      </c>
      <c r="B39058" s="0" t="n">
        <f aca="false">HOUR(C39058)</f>
        <v>7</v>
      </c>
      <c r="C39058" s="1" t="n">
        <v>41379.325</v>
      </c>
      <c r="D39058" s="0" t="s">
        <v>68158</v>
      </c>
    </row>
    <row r="39059" customFormat="false" ht="15" hidden="false" customHeight="false" outlineLevel="0" collapsed="false">
      <c r="A39059" s="0" t="s">
        <v>68159</v>
      </c>
      <c r="B39059" s="0" t="n">
        <f aca="false">HOUR(C39059)</f>
        <v>7</v>
      </c>
      <c r="C39059" s="1" t="n">
        <v>41379.325</v>
      </c>
      <c r="D39059" s="0" t="s">
        <v>68160</v>
      </c>
    </row>
    <row r="39060" customFormat="false" ht="15" hidden="false" customHeight="false" outlineLevel="0" collapsed="false">
      <c r="A39060" s="0" t="s">
        <v>68161</v>
      </c>
      <c r="B39060" s="0" t="n">
        <f aca="false">HOUR(C39060)</f>
        <v>7</v>
      </c>
      <c r="C39060" s="1" t="n">
        <v>41379.325</v>
      </c>
      <c r="D39060" s="0" t="s">
        <v>68162</v>
      </c>
    </row>
    <row r="39061" customFormat="false" ht="15" hidden="false" customHeight="false" outlineLevel="0" collapsed="false">
      <c r="A39061" s="0" t="s">
        <v>68163</v>
      </c>
      <c r="B39061" s="0" t="n">
        <f aca="false">HOUR(C39061)</f>
        <v>7</v>
      </c>
      <c r="C39061" s="1" t="n">
        <v>41379.325</v>
      </c>
      <c r="D39061" s="0" t="s">
        <v>68164</v>
      </c>
    </row>
    <row r="39062" customFormat="false" ht="15" hidden="false" customHeight="false" outlineLevel="0" collapsed="false">
      <c r="A39062" s="0" t="s">
        <v>68165</v>
      </c>
      <c r="B39062" s="0" t="n">
        <f aca="false">HOUR(C39062)</f>
        <v>7</v>
      </c>
      <c r="C39062" s="1" t="n">
        <v>41379.325</v>
      </c>
      <c r="D39062" s="0" t="s">
        <v>68166</v>
      </c>
    </row>
    <row r="39063" customFormat="false" ht="15" hidden="false" customHeight="false" outlineLevel="0" collapsed="false">
      <c r="A39063" s="0" t="s">
        <v>68167</v>
      </c>
      <c r="B39063" s="0" t="n">
        <f aca="false">HOUR(C39063)</f>
        <v>7</v>
      </c>
      <c r="C39063" s="1" t="n">
        <v>41379.325</v>
      </c>
      <c r="D39063" s="0" t="s">
        <v>68168</v>
      </c>
    </row>
    <row r="39064" customFormat="false" ht="15" hidden="false" customHeight="false" outlineLevel="0" collapsed="false">
      <c r="A39064" s="0" t="s">
        <v>68169</v>
      </c>
      <c r="B39064" s="0" t="n">
        <f aca="false">HOUR(C39064)</f>
        <v>7</v>
      </c>
      <c r="C39064" s="1" t="n">
        <v>41379.325</v>
      </c>
      <c r="D39064" s="0" t="s">
        <v>68170</v>
      </c>
    </row>
    <row r="39065" customFormat="false" ht="15" hidden="false" customHeight="false" outlineLevel="0" collapsed="false">
      <c r="A39065" s="0" t="s">
        <v>68171</v>
      </c>
      <c r="B39065" s="0" t="n">
        <f aca="false">HOUR(C39065)</f>
        <v>7</v>
      </c>
      <c r="C39065" s="1" t="n">
        <v>41379.325</v>
      </c>
      <c r="D39065" s="0" t="s">
        <v>68172</v>
      </c>
    </row>
    <row r="39066" customFormat="false" ht="15" hidden="false" customHeight="false" outlineLevel="0" collapsed="false">
      <c r="A39066" s="0" t="s">
        <v>68173</v>
      </c>
      <c r="B39066" s="0" t="n">
        <f aca="false">HOUR(C39066)</f>
        <v>7</v>
      </c>
      <c r="C39066" s="1" t="n">
        <v>41379.325</v>
      </c>
      <c r="D39066" s="0" t="s">
        <v>68174</v>
      </c>
    </row>
    <row r="39067" customFormat="false" ht="15" hidden="false" customHeight="false" outlineLevel="0" collapsed="false">
      <c r="A39067" s="0" t="s">
        <v>60661</v>
      </c>
      <c r="B39067" s="0" t="n">
        <f aca="false">HOUR(C39067)</f>
        <v>7</v>
      </c>
      <c r="C39067" s="1" t="n">
        <v>41379.325</v>
      </c>
      <c r="D39067" s="0" t="s">
        <v>68175</v>
      </c>
    </row>
    <row r="39068" customFormat="false" ht="15" hidden="false" customHeight="false" outlineLevel="0" collapsed="false">
      <c r="A39068" s="0" t="s">
        <v>68176</v>
      </c>
      <c r="B39068" s="0" t="n">
        <f aca="false">HOUR(C39068)</f>
        <v>7</v>
      </c>
      <c r="C39068" s="1" t="n">
        <v>41379.325</v>
      </c>
      <c r="D39068" s="0" t="s">
        <v>68177</v>
      </c>
    </row>
    <row r="39069" customFormat="false" ht="15" hidden="false" customHeight="false" outlineLevel="0" collapsed="false">
      <c r="A39069" s="0" t="s">
        <v>68178</v>
      </c>
      <c r="B39069" s="0" t="n">
        <f aca="false">HOUR(C39069)</f>
        <v>7</v>
      </c>
      <c r="C39069" s="1" t="n">
        <v>41379.325</v>
      </c>
      <c r="D39069" s="0" t="s">
        <v>68179</v>
      </c>
    </row>
    <row r="39070" customFormat="false" ht="15" hidden="false" customHeight="false" outlineLevel="0" collapsed="false">
      <c r="A39070" s="0" t="s">
        <v>68180</v>
      </c>
      <c r="B39070" s="0" t="n">
        <f aca="false">HOUR(C39070)</f>
        <v>7</v>
      </c>
      <c r="C39070" s="1" t="n">
        <v>41379.325</v>
      </c>
      <c r="D39070" s="0" t="s">
        <v>68181</v>
      </c>
    </row>
    <row r="39071" customFormat="false" ht="15" hidden="false" customHeight="false" outlineLevel="0" collapsed="false">
      <c r="A39071" s="0" t="s">
        <v>64277</v>
      </c>
      <c r="B39071" s="0" t="n">
        <f aca="false">HOUR(C39071)</f>
        <v>7</v>
      </c>
      <c r="C39071" s="1" t="n">
        <v>41379.325</v>
      </c>
      <c r="D39071" s="0" t="s">
        <v>68182</v>
      </c>
    </row>
    <row r="39072" customFormat="false" ht="15" hidden="false" customHeight="false" outlineLevel="0" collapsed="false">
      <c r="A39072" s="0" t="s">
        <v>68183</v>
      </c>
      <c r="B39072" s="0" t="n">
        <f aca="false">HOUR(C39072)</f>
        <v>7</v>
      </c>
      <c r="C39072" s="1" t="n">
        <v>41379.325</v>
      </c>
      <c r="D39072" s="0" t="s">
        <v>68184</v>
      </c>
    </row>
    <row r="39073" customFormat="false" ht="15" hidden="false" customHeight="false" outlineLevel="0" collapsed="false">
      <c r="A39073" s="0" t="s">
        <v>68185</v>
      </c>
      <c r="B39073" s="0" t="n">
        <f aca="false">HOUR(C39073)</f>
        <v>7</v>
      </c>
      <c r="C39073" s="1" t="n">
        <v>41379.325</v>
      </c>
      <c r="D39073" s="0" t="s">
        <v>68186</v>
      </c>
    </row>
    <row r="39074" customFormat="false" ht="15" hidden="false" customHeight="false" outlineLevel="0" collapsed="false">
      <c r="A39074" s="0" t="s">
        <v>68187</v>
      </c>
      <c r="B39074" s="0" t="n">
        <f aca="false">HOUR(C39074)</f>
        <v>7</v>
      </c>
      <c r="C39074" s="1" t="n">
        <v>41379.325</v>
      </c>
      <c r="D39074" s="0" t="s">
        <v>68188</v>
      </c>
    </row>
    <row r="39075" customFormat="false" ht="15" hidden="false" customHeight="false" outlineLevel="0" collapsed="false">
      <c r="A39075" s="0" t="s">
        <v>68189</v>
      </c>
      <c r="B39075" s="0" t="n">
        <f aca="false">HOUR(C39075)</f>
        <v>7</v>
      </c>
      <c r="C39075" s="1" t="n">
        <v>41379.325</v>
      </c>
      <c r="D39075" s="0" t="s">
        <v>68190</v>
      </c>
    </row>
    <row r="39076" customFormat="false" ht="15" hidden="false" customHeight="false" outlineLevel="0" collapsed="false">
      <c r="A39076" s="0" t="s">
        <v>68191</v>
      </c>
      <c r="B39076" s="0" t="n">
        <f aca="false">HOUR(C39076)</f>
        <v>7</v>
      </c>
      <c r="C39076" s="1" t="n">
        <v>41379.325</v>
      </c>
      <c r="D39076" s="0" t="s">
        <v>68192</v>
      </c>
    </row>
    <row r="39077" customFormat="false" ht="15" hidden="false" customHeight="false" outlineLevel="0" collapsed="false">
      <c r="A39077" s="0" t="s">
        <v>68193</v>
      </c>
      <c r="B39077" s="0" t="n">
        <f aca="false">HOUR(C39077)</f>
        <v>7</v>
      </c>
      <c r="C39077" s="1" t="n">
        <v>41379.325</v>
      </c>
      <c r="D39077" s="0" t="s">
        <v>68194</v>
      </c>
    </row>
    <row r="39078" customFormat="false" ht="15" hidden="false" customHeight="false" outlineLevel="0" collapsed="false">
      <c r="A39078" s="0" t="s">
        <v>68195</v>
      </c>
      <c r="B39078" s="0" t="n">
        <f aca="false">HOUR(C39078)</f>
        <v>7</v>
      </c>
      <c r="C39078" s="1" t="n">
        <v>41379.325</v>
      </c>
      <c r="D39078" s="0" t="s">
        <v>68196</v>
      </c>
    </row>
    <row r="39079" customFormat="false" ht="15" hidden="false" customHeight="false" outlineLevel="0" collapsed="false">
      <c r="A39079" s="0" t="s">
        <v>68197</v>
      </c>
      <c r="B39079" s="0" t="n">
        <f aca="false">HOUR(C39079)</f>
        <v>7</v>
      </c>
      <c r="C39079" s="1" t="n">
        <v>41379.325</v>
      </c>
      <c r="D39079" s="0" t="s">
        <v>68198</v>
      </c>
    </row>
    <row r="39080" customFormat="false" ht="15" hidden="false" customHeight="false" outlineLevel="0" collapsed="false">
      <c r="A39080" s="0" t="s">
        <v>68199</v>
      </c>
      <c r="B39080" s="0" t="n">
        <f aca="false">HOUR(C39080)</f>
        <v>7</v>
      </c>
      <c r="C39080" s="1" t="n">
        <v>41379.325</v>
      </c>
      <c r="D39080" s="0" t="s">
        <v>68200</v>
      </c>
    </row>
    <row r="39081" customFormat="false" ht="15" hidden="false" customHeight="false" outlineLevel="0" collapsed="false">
      <c r="A39081" s="0" t="s">
        <v>68201</v>
      </c>
      <c r="B39081" s="0" t="n">
        <f aca="false">HOUR(C39081)</f>
        <v>7</v>
      </c>
      <c r="C39081" s="1" t="n">
        <v>41379.325</v>
      </c>
      <c r="D39081" s="0" t="s">
        <v>68202</v>
      </c>
    </row>
    <row r="39082" customFormat="false" ht="15" hidden="false" customHeight="false" outlineLevel="0" collapsed="false">
      <c r="A39082" s="0" t="s">
        <v>68203</v>
      </c>
      <c r="B39082" s="0" t="n">
        <f aca="false">HOUR(C39082)</f>
        <v>7</v>
      </c>
      <c r="C39082" s="1" t="n">
        <v>41379.325</v>
      </c>
      <c r="D39082" s="0" t="s">
        <v>68204</v>
      </c>
    </row>
    <row r="39083" customFormat="false" ht="15" hidden="false" customHeight="false" outlineLevel="0" collapsed="false">
      <c r="A39083" s="0" t="s">
        <v>68205</v>
      </c>
      <c r="B39083" s="0" t="n">
        <f aca="false">HOUR(C39083)</f>
        <v>7</v>
      </c>
      <c r="C39083" s="1" t="n">
        <v>41379.325</v>
      </c>
      <c r="D39083" s="0" t="s">
        <v>68206</v>
      </c>
    </row>
    <row r="39084" customFormat="false" ht="15" hidden="false" customHeight="false" outlineLevel="0" collapsed="false">
      <c r="A39084" s="0" t="s">
        <v>68207</v>
      </c>
      <c r="B39084" s="0" t="n">
        <f aca="false">HOUR(C39084)</f>
        <v>7</v>
      </c>
      <c r="C39084" s="1" t="n">
        <v>41379.325</v>
      </c>
      <c r="D39084" s="0" t="s">
        <v>68208</v>
      </c>
    </row>
    <row r="39085" customFormat="false" ht="15" hidden="false" customHeight="false" outlineLevel="0" collapsed="false">
      <c r="A39085" s="0" t="s">
        <v>68209</v>
      </c>
      <c r="B39085" s="0" t="n">
        <f aca="false">HOUR(C39085)</f>
        <v>7</v>
      </c>
      <c r="C39085" s="1" t="n">
        <v>41379.325</v>
      </c>
      <c r="D39085" s="0" t="s">
        <v>68210</v>
      </c>
    </row>
    <row r="39086" customFormat="false" ht="15" hidden="false" customHeight="false" outlineLevel="0" collapsed="false">
      <c r="A39086" s="0" t="s">
        <v>68211</v>
      </c>
      <c r="B39086" s="0" t="n">
        <f aca="false">HOUR(C39086)</f>
        <v>7</v>
      </c>
      <c r="C39086" s="1" t="n">
        <v>41379.325</v>
      </c>
      <c r="D39086" s="0" t="s">
        <v>68212</v>
      </c>
    </row>
    <row r="39087" customFormat="false" ht="15" hidden="false" customHeight="false" outlineLevel="0" collapsed="false">
      <c r="A39087" s="0" t="s">
        <v>68213</v>
      </c>
      <c r="B39087" s="0" t="n">
        <f aca="false">HOUR(C39087)</f>
        <v>7</v>
      </c>
      <c r="C39087" s="1" t="n">
        <v>41379.325</v>
      </c>
      <c r="D39087" s="0" t="s">
        <v>68214</v>
      </c>
    </row>
    <row r="39088" customFormat="false" ht="15" hidden="false" customHeight="false" outlineLevel="0" collapsed="false">
      <c r="A39088" s="0" t="s">
        <v>52178</v>
      </c>
      <c r="B39088" s="0" t="n">
        <f aca="false">HOUR(C39088)</f>
        <v>7</v>
      </c>
      <c r="C39088" s="1" t="n">
        <v>41379.325</v>
      </c>
      <c r="D39088" s="0" t="s">
        <v>68215</v>
      </c>
    </row>
    <row r="39089" customFormat="false" ht="15" hidden="false" customHeight="false" outlineLevel="0" collapsed="false">
      <c r="A39089" s="0" t="s">
        <v>68216</v>
      </c>
      <c r="B39089" s="0" t="n">
        <f aca="false">HOUR(C39089)</f>
        <v>7</v>
      </c>
      <c r="C39089" s="1" t="n">
        <v>41379.325</v>
      </c>
      <c r="D39089" s="0" t="s">
        <v>68217</v>
      </c>
    </row>
    <row r="39090" customFormat="false" ht="15" hidden="false" customHeight="false" outlineLevel="0" collapsed="false">
      <c r="A39090" s="0" t="s">
        <v>68218</v>
      </c>
      <c r="B39090" s="0" t="n">
        <f aca="false">HOUR(C39090)</f>
        <v>7</v>
      </c>
      <c r="C39090" s="1" t="n">
        <v>41379.325</v>
      </c>
      <c r="D39090" s="0" t="s">
        <v>68219</v>
      </c>
    </row>
    <row r="39091" customFormat="false" ht="15" hidden="false" customHeight="false" outlineLevel="0" collapsed="false">
      <c r="A39091" s="0" t="s">
        <v>68220</v>
      </c>
      <c r="B39091" s="0" t="n">
        <f aca="false">HOUR(C39091)</f>
        <v>7</v>
      </c>
      <c r="C39091" s="1" t="n">
        <v>41379.325</v>
      </c>
      <c r="D39091" s="0" t="s">
        <v>68221</v>
      </c>
    </row>
    <row r="39092" customFormat="false" ht="15" hidden="false" customHeight="false" outlineLevel="0" collapsed="false">
      <c r="A39092" s="0" t="s">
        <v>68222</v>
      </c>
      <c r="B39092" s="0" t="n">
        <f aca="false">HOUR(C39092)</f>
        <v>7</v>
      </c>
      <c r="C39092" s="1" t="n">
        <v>41379.325</v>
      </c>
      <c r="D39092" s="0" t="s">
        <v>68223</v>
      </c>
    </row>
    <row r="39093" customFormat="false" ht="15" hidden="false" customHeight="false" outlineLevel="0" collapsed="false">
      <c r="A39093" s="0" t="s">
        <v>57958</v>
      </c>
      <c r="B39093" s="0" t="n">
        <f aca="false">HOUR(C39093)</f>
        <v>7</v>
      </c>
      <c r="C39093" s="1" t="n">
        <v>41379.3256944444</v>
      </c>
      <c r="D39093" s="0" t="s">
        <v>68224</v>
      </c>
    </row>
    <row r="39094" customFormat="false" ht="15" hidden="false" customHeight="false" outlineLevel="0" collapsed="false">
      <c r="A39094" s="0" t="s">
        <v>68225</v>
      </c>
      <c r="B39094" s="0" t="n">
        <f aca="false">HOUR(C39094)</f>
        <v>7</v>
      </c>
      <c r="C39094" s="1" t="n">
        <v>41379.3256944444</v>
      </c>
      <c r="D39094" s="0" t="s">
        <v>68226</v>
      </c>
    </row>
    <row r="39095" customFormat="false" ht="15" hidden="false" customHeight="false" outlineLevel="0" collapsed="false">
      <c r="A39095" s="0" t="s">
        <v>68227</v>
      </c>
      <c r="B39095" s="0" t="n">
        <f aca="false">HOUR(C39095)</f>
        <v>7</v>
      </c>
      <c r="C39095" s="1" t="n">
        <v>41379.3256944444</v>
      </c>
      <c r="D39095" s="0" t="s">
        <v>68228</v>
      </c>
    </row>
    <row r="39096" customFormat="false" ht="15" hidden="false" customHeight="false" outlineLevel="0" collapsed="false">
      <c r="A39096" s="0" t="s">
        <v>190</v>
      </c>
      <c r="B39096" s="0" t="n">
        <f aca="false">HOUR(C39096)</f>
        <v>7</v>
      </c>
      <c r="C39096" s="1" t="n">
        <v>41379.3256944444</v>
      </c>
      <c r="D39096" s="0" t="s">
        <v>68229</v>
      </c>
    </row>
    <row r="39097" customFormat="false" ht="15" hidden="false" customHeight="false" outlineLevel="0" collapsed="false">
      <c r="A39097" s="0" t="s">
        <v>57911</v>
      </c>
      <c r="B39097" s="0" t="n">
        <f aca="false">HOUR(C39097)</f>
        <v>7</v>
      </c>
      <c r="C39097" s="1" t="n">
        <v>41379.3256944444</v>
      </c>
      <c r="D39097" s="0" t="s">
        <v>68230</v>
      </c>
    </row>
    <row r="39098" customFormat="false" ht="15" hidden="false" customHeight="false" outlineLevel="0" collapsed="false">
      <c r="A39098" s="0" t="s">
        <v>68231</v>
      </c>
      <c r="B39098" s="0" t="n">
        <f aca="false">HOUR(C39098)</f>
        <v>7</v>
      </c>
      <c r="C39098" s="1" t="n">
        <v>41379.3256944444</v>
      </c>
      <c r="D39098" s="0" t="s">
        <v>68232</v>
      </c>
    </row>
    <row r="39099" customFormat="false" ht="15" hidden="false" customHeight="false" outlineLevel="0" collapsed="false">
      <c r="A39099" s="0" t="s">
        <v>68233</v>
      </c>
      <c r="B39099" s="0" t="n">
        <f aca="false">HOUR(C39099)</f>
        <v>7</v>
      </c>
      <c r="C39099" s="1" t="n">
        <v>41379.3256944444</v>
      </c>
      <c r="D39099" s="0" t="s">
        <v>68234</v>
      </c>
    </row>
    <row r="39100" customFormat="false" ht="15" hidden="false" customHeight="false" outlineLevel="0" collapsed="false">
      <c r="A39100" s="0" t="s">
        <v>68235</v>
      </c>
      <c r="B39100" s="0" t="n">
        <f aca="false">HOUR(C39100)</f>
        <v>7</v>
      </c>
      <c r="C39100" s="1" t="n">
        <v>41379.3256944444</v>
      </c>
      <c r="D39100" s="0" t="s">
        <v>68236</v>
      </c>
    </row>
    <row r="39101" customFormat="false" ht="15" hidden="false" customHeight="false" outlineLevel="0" collapsed="false">
      <c r="A39101" s="0" t="s">
        <v>68237</v>
      </c>
      <c r="B39101" s="0" t="n">
        <f aca="false">HOUR(C39101)</f>
        <v>7</v>
      </c>
      <c r="C39101" s="1" t="n">
        <v>41379.3256944444</v>
      </c>
      <c r="D39101" s="0" t="s">
        <v>68238</v>
      </c>
    </row>
    <row r="39102" customFormat="false" ht="15" hidden="false" customHeight="false" outlineLevel="0" collapsed="false">
      <c r="A39102" s="0" t="s">
        <v>68239</v>
      </c>
      <c r="B39102" s="0" t="n">
        <f aca="false">HOUR(C39102)</f>
        <v>7</v>
      </c>
      <c r="C39102" s="1" t="n">
        <v>41379.3256944444</v>
      </c>
      <c r="D39102" s="0" t="s">
        <v>68240</v>
      </c>
    </row>
    <row r="39103" customFormat="false" ht="15" hidden="false" customHeight="false" outlineLevel="0" collapsed="false">
      <c r="A39103" s="0" t="s">
        <v>65495</v>
      </c>
      <c r="B39103" s="0" t="n">
        <f aca="false">HOUR(C39103)</f>
        <v>7</v>
      </c>
      <c r="C39103" s="1" t="n">
        <v>41379.3256944444</v>
      </c>
      <c r="D39103" s="0" t="s">
        <v>68241</v>
      </c>
    </row>
    <row r="39104" customFormat="false" ht="15" hidden="false" customHeight="false" outlineLevel="0" collapsed="false">
      <c r="A39104" s="0" t="s">
        <v>60383</v>
      </c>
      <c r="B39104" s="0" t="n">
        <f aca="false">HOUR(C39104)</f>
        <v>7</v>
      </c>
      <c r="C39104" s="1" t="n">
        <v>41379.3256944444</v>
      </c>
      <c r="D39104" s="0" t="s">
        <v>68242</v>
      </c>
    </row>
    <row r="39105" customFormat="false" ht="15" hidden="false" customHeight="false" outlineLevel="0" collapsed="false">
      <c r="A39105" s="0" t="s">
        <v>58252</v>
      </c>
      <c r="B39105" s="0" t="n">
        <f aca="false">HOUR(C39105)</f>
        <v>7</v>
      </c>
      <c r="C39105" s="1" t="n">
        <v>41379.3256944444</v>
      </c>
      <c r="D39105" s="0" t="s">
        <v>68243</v>
      </c>
    </row>
    <row r="39106" customFormat="false" ht="15" hidden="false" customHeight="false" outlineLevel="0" collapsed="false">
      <c r="A39106" s="0" t="s">
        <v>68244</v>
      </c>
      <c r="B39106" s="0" t="n">
        <f aca="false">HOUR(C39106)</f>
        <v>7</v>
      </c>
      <c r="C39106" s="1" t="n">
        <v>41379.3256944444</v>
      </c>
      <c r="D39106" s="0" t="s">
        <v>68245</v>
      </c>
    </row>
    <row r="39107" customFormat="false" ht="15" hidden="false" customHeight="false" outlineLevel="0" collapsed="false">
      <c r="A39107" s="0" t="s">
        <v>68246</v>
      </c>
      <c r="B39107" s="0" t="n">
        <f aca="false">HOUR(C39107)</f>
        <v>7</v>
      </c>
      <c r="C39107" s="1" t="n">
        <v>41379.3256944444</v>
      </c>
      <c r="D39107" s="0" t="s">
        <v>68247</v>
      </c>
    </row>
    <row r="39108" customFormat="false" ht="15" hidden="false" customHeight="false" outlineLevel="0" collapsed="false">
      <c r="A39108" s="0" t="s">
        <v>68248</v>
      </c>
      <c r="B39108" s="0" t="n">
        <f aca="false">HOUR(C39108)</f>
        <v>7</v>
      </c>
      <c r="C39108" s="1" t="n">
        <v>41379.3256944444</v>
      </c>
      <c r="D39108" s="0" t="s">
        <v>68249</v>
      </c>
    </row>
    <row r="39109" customFormat="false" ht="15" hidden="false" customHeight="false" outlineLevel="0" collapsed="false">
      <c r="A39109" s="0" t="s">
        <v>3169</v>
      </c>
      <c r="B39109" s="0" t="n">
        <f aca="false">HOUR(C39109)</f>
        <v>7</v>
      </c>
      <c r="C39109" s="1" t="n">
        <v>41379.3256944444</v>
      </c>
      <c r="D39109" s="0" t="s">
        <v>68250</v>
      </c>
    </row>
    <row r="39110" customFormat="false" ht="15" hidden="false" customHeight="false" outlineLevel="0" collapsed="false">
      <c r="A39110" s="0" t="s">
        <v>68251</v>
      </c>
      <c r="B39110" s="0" t="n">
        <f aca="false">HOUR(C39110)</f>
        <v>7</v>
      </c>
      <c r="C39110" s="1" t="n">
        <v>41379.3256944444</v>
      </c>
      <c r="D39110" s="0" t="s">
        <v>68252</v>
      </c>
    </row>
    <row r="39111" customFormat="false" ht="15" hidden="false" customHeight="false" outlineLevel="0" collapsed="false">
      <c r="A39111" s="0" t="s">
        <v>68253</v>
      </c>
      <c r="B39111" s="0" t="n">
        <f aca="false">HOUR(C39111)</f>
        <v>7</v>
      </c>
      <c r="C39111" s="1" t="n">
        <v>41379.3256944444</v>
      </c>
      <c r="D39111" s="0" t="s">
        <v>68254</v>
      </c>
    </row>
    <row r="39112" customFormat="false" ht="15" hidden="false" customHeight="false" outlineLevel="0" collapsed="false">
      <c r="A39112" s="0" t="s">
        <v>58983</v>
      </c>
      <c r="B39112" s="0" t="n">
        <f aca="false">HOUR(C39112)</f>
        <v>7</v>
      </c>
      <c r="C39112" s="1" t="n">
        <v>41379.3256944444</v>
      </c>
      <c r="D39112" s="0" t="s">
        <v>68255</v>
      </c>
    </row>
    <row r="39113" customFormat="false" ht="15" hidden="false" customHeight="false" outlineLevel="0" collapsed="false">
      <c r="A39113" s="0" t="s">
        <v>23170</v>
      </c>
      <c r="B39113" s="0" t="n">
        <f aca="false">HOUR(C39113)</f>
        <v>7</v>
      </c>
      <c r="C39113" s="1" t="n">
        <v>41379.3256944444</v>
      </c>
      <c r="D39113" s="0" t="s">
        <v>68256</v>
      </c>
    </row>
    <row r="39114" customFormat="false" ht="15" hidden="false" customHeight="false" outlineLevel="0" collapsed="false">
      <c r="A39114" s="0" t="s">
        <v>62028</v>
      </c>
      <c r="B39114" s="0" t="n">
        <f aca="false">HOUR(C39114)</f>
        <v>7</v>
      </c>
      <c r="C39114" s="1" t="n">
        <v>41379.3256944444</v>
      </c>
      <c r="D39114" s="0" t="s">
        <v>68257</v>
      </c>
    </row>
    <row r="39115" customFormat="false" ht="15" hidden="false" customHeight="false" outlineLevel="0" collapsed="false">
      <c r="A39115" s="0" t="s">
        <v>68258</v>
      </c>
      <c r="B39115" s="0" t="n">
        <f aca="false">HOUR(C39115)</f>
        <v>7</v>
      </c>
      <c r="C39115" s="1" t="n">
        <v>41379.3256944444</v>
      </c>
      <c r="D39115" s="0" t="s">
        <v>68259</v>
      </c>
    </row>
    <row r="39116" customFormat="false" ht="15" hidden="false" customHeight="false" outlineLevel="0" collapsed="false">
      <c r="A39116" s="0" t="s">
        <v>68260</v>
      </c>
      <c r="B39116" s="0" t="n">
        <f aca="false">HOUR(C39116)</f>
        <v>7</v>
      </c>
      <c r="C39116" s="1" t="n">
        <v>41379.3256944444</v>
      </c>
      <c r="D39116" s="0" t="s">
        <v>68261</v>
      </c>
    </row>
    <row r="39117" customFormat="false" ht="15" hidden="false" customHeight="false" outlineLevel="0" collapsed="false">
      <c r="A39117" s="0" t="s">
        <v>68262</v>
      </c>
      <c r="B39117" s="0" t="n">
        <f aca="false">HOUR(C39117)</f>
        <v>7</v>
      </c>
      <c r="C39117" s="1" t="n">
        <v>41379.3256944444</v>
      </c>
      <c r="D39117" s="0" t="s">
        <v>68263</v>
      </c>
    </row>
    <row r="39118" customFormat="false" ht="15" hidden="false" customHeight="false" outlineLevel="0" collapsed="false">
      <c r="A39118" s="0" t="s">
        <v>60486</v>
      </c>
      <c r="B39118" s="0" t="n">
        <f aca="false">HOUR(C39118)</f>
        <v>7</v>
      </c>
      <c r="C39118" s="1" t="n">
        <v>41379.3256944444</v>
      </c>
      <c r="D39118" s="0" t="s">
        <v>68264</v>
      </c>
    </row>
    <row r="39119" customFormat="false" ht="15" hidden="false" customHeight="false" outlineLevel="0" collapsed="false">
      <c r="A39119" s="0" t="s">
        <v>62423</v>
      </c>
      <c r="B39119" s="0" t="n">
        <f aca="false">HOUR(C39119)</f>
        <v>7</v>
      </c>
      <c r="C39119" s="1" t="n">
        <v>41379.3256944444</v>
      </c>
      <c r="D39119" s="0" t="s">
        <v>68265</v>
      </c>
    </row>
    <row r="39120" customFormat="false" ht="15" hidden="false" customHeight="false" outlineLevel="0" collapsed="false">
      <c r="A39120" s="0" t="s">
        <v>68266</v>
      </c>
      <c r="B39120" s="0" t="n">
        <f aca="false">HOUR(C39120)</f>
        <v>7</v>
      </c>
      <c r="C39120" s="1" t="n">
        <v>41379.3256944444</v>
      </c>
      <c r="D39120" s="0" t="s">
        <v>68267</v>
      </c>
    </row>
    <row r="39121" customFormat="false" ht="15" hidden="false" customHeight="false" outlineLevel="0" collapsed="false">
      <c r="A39121" s="0" t="s">
        <v>68268</v>
      </c>
      <c r="B39121" s="0" t="n">
        <f aca="false">HOUR(C39121)</f>
        <v>7</v>
      </c>
      <c r="C39121" s="1" t="n">
        <v>41379.3256944444</v>
      </c>
      <c r="D39121" s="0" t="s">
        <v>68269</v>
      </c>
    </row>
    <row r="39122" customFormat="false" ht="15" hidden="false" customHeight="false" outlineLevel="0" collapsed="false">
      <c r="A39122" s="0" t="s">
        <v>68270</v>
      </c>
      <c r="B39122" s="0" t="n">
        <f aca="false">HOUR(C39122)</f>
        <v>7</v>
      </c>
      <c r="C39122" s="1" t="n">
        <v>41379.3256944444</v>
      </c>
      <c r="D39122" s="0" t="s">
        <v>68271</v>
      </c>
    </row>
    <row r="39123" customFormat="false" ht="15" hidden="false" customHeight="false" outlineLevel="0" collapsed="false">
      <c r="A39123" s="0" t="s">
        <v>68272</v>
      </c>
      <c r="B39123" s="0" t="n">
        <f aca="false">HOUR(C39123)</f>
        <v>7</v>
      </c>
      <c r="C39123" s="1" t="n">
        <v>41379.3256944444</v>
      </c>
      <c r="D39123" s="0" t="s">
        <v>68273</v>
      </c>
    </row>
    <row r="39124" customFormat="false" ht="15" hidden="false" customHeight="false" outlineLevel="0" collapsed="false">
      <c r="A39124" s="0" t="s">
        <v>68274</v>
      </c>
      <c r="B39124" s="0" t="n">
        <f aca="false">HOUR(C39124)</f>
        <v>7</v>
      </c>
      <c r="C39124" s="1" t="n">
        <v>41379.3256944444</v>
      </c>
      <c r="D39124" s="0" t="s">
        <v>68275</v>
      </c>
    </row>
    <row r="39125" customFormat="false" ht="15" hidden="false" customHeight="false" outlineLevel="0" collapsed="false">
      <c r="A39125" s="0" t="s">
        <v>68276</v>
      </c>
      <c r="B39125" s="0" t="n">
        <f aca="false">HOUR(C39125)</f>
        <v>7</v>
      </c>
      <c r="C39125" s="1" t="n">
        <v>41379.3256944444</v>
      </c>
      <c r="D39125" s="0" t="s">
        <v>68277</v>
      </c>
    </row>
    <row r="39126" customFormat="false" ht="15" hidden="false" customHeight="false" outlineLevel="0" collapsed="false">
      <c r="A39126" s="0" t="s">
        <v>68278</v>
      </c>
      <c r="B39126" s="0" t="n">
        <f aca="false">HOUR(C39126)</f>
        <v>7</v>
      </c>
      <c r="C39126" s="1" t="n">
        <v>41379.3256944444</v>
      </c>
      <c r="D39126" s="0" t="s">
        <v>68279</v>
      </c>
    </row>
    <row r="39127" customFormat="false" ht="15" hidden="false" customHeight="false" outlineLevel="0" collapsed="false">
      <c r="A39127" s="0" t="s">
        <v>68280</v>
      </c>
      <c r="B39127" s="0" t="n">
        <f aca="false">HOUR(C39127)</f>
        <v>7</v>
      </c>
      <c r="C39127" s="1" t="n">
        <v>41379.3256944444</v>
      </c>
      <c r="D39127" s="0" t="s">
        <v>68281</v>
      </c>
    </row>
    <row r="39128" customFormat="false" ht="15" hidden="false" customHeight="false" outlineLevel="0" collapsed="false">
      <c r="A39128" s="0" t="s">
        <v>68282</v>
      </c>
      <c r="B39128" s="0" t="n">
        <f aca="false">HOUR(C39128)</f>
        <v>7</v>
      </c>
      <c r="C39128" s="1" t="n">
        <v>41379.3256944444</v>
      </c>
      <c r="D39128" s="0" t="s">
        <v>68283</v>
      </c>
    </row>
    <row r="39129" customFormat="false" ht="15" hidden="false" customHeight="false" outlineLevel="0" collapsed="false">
      <c r="A39129" s="0" t="s">
        <v>68284</v>
      </c>
      <c r="B39129" s="0" t="n">
        <f aca="false">HOUR(C39129)</f>
        <v>7</v>
      </c>
      <c r="C39129" s="1" t="n">
        <v>41379.3256944444</v>
      </c>
      <c r="D39129" s="0" t="s">
        <v>68285</v>
      </c>
    </row>
    <row r="39130" customFormat="false" ht="15" hidden="false" customHeight="false" outlineLevel="0" collapsed="false">
      <c r="A39130" s="0" t="s">
        <v>68286</v>
      </c>
      <c r="B39130" s="0" t="n">
        <f aca="false">HOUR(C39130)</f>
        <v>7</v>
      </c>
      <c r="C39130" s="1" t="n">
        <v>41379.3256944444</v>
      </c>
      <c r="D39130" s="0" t="s">
        <v>68287</v>
      </c>
    </row>
    <row r="39131" customFormat="false" ht="15" hidden="false" customHeight="false" outlineLevel="0" collapsed="false">
      <c r="A39131" s="0" t="s">
        <v>68288</v>
      </c>
      <c r="B39131" s="0" t="n">
        <f aca="false">HOUR(C39131)</f>
        <v>7</v>
      </c>
      <c r="C39131" s="1" t="n">
        <v>41379.3256944444</v>
      </c>
      <c r="D39131" s="0" t="s">
        <v>68289</v>
      </c>
    </row>
    <row r="39132" customFormat="false" ht="15" hidden="false" customHeight="false" outlineLevel="0" collapsed="false">
      <c r="A39132" s="0" t="s">
        <v>54604</v>
      </c>
      <c r="B39132" s="0" t="n">
        <f aca="false">HOUR(C39132)</f>
        <v>7</v>
      </c>
      <c r="C39132" s="1" t="n">
        <v>41379.3256944444</v>
      </c>
      <c r="D39132" s="0" t="s">
        <v>68290</v>
      </c>
    </row>
    <row r="39133" customFormat="false" ht="15" hidden="false" customHeight="false" outlineLevel="0" collapsed="false">
      <c r="A39133" s="0" t="s">
        <v>68291</v>
      </c>
      <c r="B39133" s="0" t="n">
        <f aca="false">HOUR(C39133)</f>
        <v>7</v>
      </c>
      <c r="C39133" s="1" t="n">
        <v>41379.3256944444</v>
      </c>
      <c r="D39133" s="0" t="s">
        <v>68292</v>
      </c>
    </row>
    <row r="39134" customFormat="false" ht="15" hidden="false" customHeight="false" outlineLevel="0" collapsed="false">
      <c r="A39134" s="0" t="s">
        <v>67919</v>
      </c>
      <c r="B39134" s="0" t="n">
        <f aca="false">HOUR(C39134)</f>
        <v>7</v>
      </c>
      <c r="C39134" s="1" t="n">
        <v>41379.3256944444</v>
      </c>
      <c r="D39134" s="0" t="s">
        <v>68293</v>
      </c>
    </row>
    <row r="39135" customFormat="false" ht="15" hidden="false" customHeight="false" outlineLevel="0" collapsed="false">
      <c r="A39135" s="0" t="s">
        <v>68294</v>
      </c>
      <c r="B39135" s="0" t="n">
        <f aca="false">HOUR(C39135)</f>
        <v>7</v>
      </c>
      <c r="C39135" s="1" t="n">
        <v>41379.3256944444</v>
      </c>
      <c r="D39135" s="0" t="s">
        <v>68295</v>
      </c>
    </row>
    <row r="39136" customFormat="false" ht="15" hidden="false" customHeight="false" outlineLevel="0" collapsed="false">
      <c r="A39136" s="0" t="s">
        <v>68296</v>
      </c>
      <c r="B39136" s="0" t="n">
        <f aca="false">HOUR(C39136)</f>
        <v>7</v>
      </c>
      <c r="C39136" s="1" t="n">
        <v>41379.3256944444</v>
      </c>
      <c r="D39136" s="0" t="s">
        <v>68297</v>
      </c>
    </row>
    <row r="39137" customFormat="false" ht="15" hidden="false" customHeight="false" outlineLevel="0" collapsed="false">
      <c r="A39137" s="0" t="s">
        <v>68298</v>
      </c>
      <c r="B39137" s="0" t="n">
        <f aca="false">HOUR(C39137)</f>
        <v>7</v>
      </c>
      <c r="C39137" s="1" t="n">
        <v>41379.3256944444</v>
      </c>
      <c r="D39137" s="0" t="s">
        <v>68299</v>
      </c>
    </row>
    <row r="39138" customFormat="false" ht="15" hidden="false" customHeight="false" outlineLevel="0" collapsed="false">
      <c r="A39138" s="0" t="s">
        <v>68300</v>
      </c>
      <c r="B39138" s="0" t="n">
        <f aca="false">HOUR(C39138)</f>
        <v>7</v>
      </c>
      <c r="C39138" s="1" t="n">
        <v>41379.3256944444</v>
      </c>
      <c r="D39138" s="0" t="s">
        <v>68301</v>
      </c>
    </row>
    <row r="39139" customFormat="false" ht="15" hidden="false" customHeight="false" outlineLevel="0" collapsed="false">
      <c r="A39139" s="0" t="s">
        <v>68302</v>
      </c>
      <c r="B39139" s="0" t="n">
        <f aca="false">HOUR(C39139)</f>
        <v>7</v>
      </c>
      <c r="C39139" s="1" t="n">
        <v>41379.3256944444</v>
      </c>
      <c r="D39139" s="0" t="s">
        <v>68303</v>
      </c>
    </row>
    <row r="39140" customFormat="false" ht="15" hidden="false" customHeight="false" outlineLevel="0" collapsed="false">
      <c r="A39140" s="0" t="s">
        <v>68304</v>
      </c>
      <c r="B39140" s="0" t="n">
        <f aca="false">HOUR(C39140)</f>
        <v>7</v>
      </c>
      <c r="C39140" s="1" t="n">
        <v>41379.3256944444</v>
      </c>
      <c r="D39140" s="0" t="s">
        <v>68305</v>
      </c>
    </row>
    <row r="39141" customFormat="false" ht="15" hidden="false" customHeight="false" outlineLevel="0" collapsed="false">
      <c r="A39141" s="0" t="s">
        <v>68306</v>
      </c>
      <c r="B39141" s="0" t="n">
        <f aca="false">HOUR(C39141)</f>
        <v>7</v>
      </c>
      <c r="C39141" s="1" t="n">
        <v>41379.3256944444</v>
      </c>
      <c r="D39141" s="0" t="s">
        <v>68307</v>
      </c>
    </row>
    <row r="39142" customFormat="false" ht="15" hidden="false" customHeight="false" outlineLevel="0" collapsed="false">
      <c r="A39142" s="0" t="s">
        <v>68308</v>
      </c>
      <c r="B39142" s="0" t="n">
        <f aca="false">HOUR(C39142)</f>
        <v>7</v>
      </c>
      <c r="C39142" s="1" t="n">
        <v>41379.3256944444</v>
      </c>
      <c r="D39142" s="0" t="s">
        <v>68309</v>
      </c>
    </row>
    <row r="39143" customFormat="false" ht="15" hidden="false" customHeight="false" outlineLevel="0" collapsed="false">
      <c r="A39143" s="0" t="s">
        <v>68310</v>
      </c>
      <c r="B39143" s="0" t="n">
        <f aca="false">HOUR(C39143)</f>
        <v>7</v>
      </c>
      <c r="C39143" s="1" t="n">
        <v>41379.3256944444</v>
      </c>
      <c r="D39143" s="0" t="s">
        <v>68311</v>
      </c>
    </row>
    <row r="39144" customFormat="false" ht="15" hidden="false" customHeight="false" outlineLevel="0" collapsed="false">
      <c r="A39144" s="0" t="s">
        <v>68312</v>
      </c>
      <c r="B39144" s="0" t="n">
        <f aca="false">HOUR(C39144)</f>
        <v>7</v>
      </c>
      <c r="C39144" s="1" t="n">
        <v>41379.3256944444</v>
      </c>
      <c r="D39144" s="0" t="s">
        <v>68313</v>
      </c>
    </row>
    <row r="39145" customFormat="false" ht="15" hidden="false" customHeight="false" outlineLevel="0" collapsed="false">
      <c r="A39145" s="0" t="s">
        <v>68314</v>
      </c>
      <c r="B39145" s="0" t="n">
        <f aca="false">HOUR(C39145)</f>
        <v>7</v>
      </c>
      <c r="C39145" s="1" t="n">
        <v>41379.3256944444</v>
      </c>
      <c r="D39145" s="0" t="s">
        <v>68315</v>
      </c>
    </row>
    <row r="39146" customFormat="false" ht="15" hidden="false" customHeight="false" outlineLevel="0" collapsed="false">
      <c r="A39146" s="0" t="s">
        <v>68316</v>
      </c>
      <c r="B39146" s="0" t="n">
        <f aca="false">HOUR(C39146)</f>
        <v>7</v>
      </c>
      <c r="C39146" s="1" t="n">
        <v>41379.3256944444</v>
      </c>
      <c r="D39146" s="0" t="s">
        <v>68317</v>
      </c>
    </row>
    <row r="39147" customFormat="false" ht="15" hidden="false" customHeight="false" outlineLevel="0" collapsed="false">
      <c r="A39147" s="0" t="s">
        <v>68318</v>
      </c>
      <c r="B39147" s="0" t="n">
        <f aca="false">HOUR(C39147)</f>
        <v>7</v>
      </c>
      <c r="C39147" s="1" t="n">
        <v>41379.3256944444</v>
      </c>
      <c r="D39147" s="0" t="s">
        <v>68319</v>
      </c>
    </row>
    <row r="39148" customFormat="false" ht="15" hidden="false" customHeight="false" outlineLevel="0" collapsed="false">
      <c r="A39148" s="0" t="s">
        <v>68320</v>
      </c>
      <c r="B39148" s="0" t="n">
        <f aca="false">HOUR(C39148)</f>
        <v>7</v>
      </c>
      <c r="C39148" s="1" t="n">
        <v>41379.3256944444</v>
      </c>
      <c r="D39148" s="0" t="s">
        <v>68315</v>
      </c>
    </row>
    <row r="39149" customFormat="false" ht="15" hidden="false" customHeight="false" outlineLevel="0" collapsed="false">
      <c r="A39149" s="0" t="s">
        <v>25570</v>
      </c>
      <c r="B39149" s="0" t="n">
        <f aca="false">HOUR(C39149)</f>
        <v>7</v>
      </c>
      <c r="C39149" s="1" t="n">
        <v>41379.3256944444</v>
      </c>
      <c r="D39149" s="0" t="s">
        <v>68321</v>
      </c>
    </row>
    <row r="39150" customFormat="false" ht="15" hidden="false" customHeight="false" outlineLevel="0" collapsed="false">
      <c r="A39150" s="0" t="s">
        <v>61750</v>
      </c>
      <c r="B39150" s="0" t="n">
        <f aca="false">HOUR(C39150)</f>
        <v>7</v>
      </c>
      <c r="C39150" s="1" t="n">
        <v>41379.3256944444</v>
      </c>
      <c r="D39150" s="0" t="s">
        <v>68322</v>
      </c>
    </row>
    <row r="39151" customFormat="false" ht="15" hidden="false" customHeight="false" outlineLevel="0" collapsed="false">
      <c r="A39151" s="0" t="s">
        <v>68323</v>
      </c>
      <c r="B39151" s="0" t="n">
        <f aca="false">HOUR(C39151)</f>
        <v>7</v>
      </c>
      <c r="C39151" s="1" t="n">
        <v>41379.3256944444</v>
      </c>
      <c r="D39151" s="0" t="s">
        <v>68324</v>
      </c>
    </row>
    <row r="39152" customFormat="false" ht="15" hidden="false" customHeight="false" outlineLevel="0" collapsed="false">
      <c r="A39152" s="0" t="s">
        <v>68325</v>
      </c>
      <c r="B39152" s="0" t="n">
        <f aca="false">HOUR(C39152)</f>
        <v>7</v>
      </c>
      <c r="C39152" s="1" t="n">
        <v>41379.3256944444</v>
      </c>
      <c r="D39152" s="0" t="s">
        <v>68326</v>
      </c>
    </row>
    <row r="39153" customFormat="false" ht="15" hidden="false" customHeight="false" outlineLevel="0" collapsed="false">
      <c r="A39153" s="0" t="s">
        <v>62804</v>
      </c>
      <c r="B39153" s="0" t="n">
        <f aca="false">HOUR(C39153)</f>
        <v>7</v>
      </c>
      <c r="C39153" s="1" t="n">
        <v>41379.3256944444</v>
      </c>
      <c r="D39153" s="0" t="s">
        <v>68327</v>
      </c>
    </row>
    <row r="39154" customFormat="false" ht="15" hidden="false" customHeight="false" outlineLevel="0" collapsed="false">
      <c r="A39154" s="0" t="s">
        <v>57093</v>
      </c>
      <c r="B39154" s="0" t="n">
        <f aca="false">HOUR(C39154)</f>
        <v>7</v>
      </c>
      <c r="C39154" s="1" t="n">
        <v>41379.3256944444</v>
      </c>
      <c r="D39154" s="0" t="s">
        <v>68328</v>
      </c>
    </row>
    <row r="39155" customFormat="false" ht="15" hidden="false" customHeight="false" outlineLevel="0" collapsed="false">
      <c r="A39155" s="0" t="s">
        <v>68329</v>
      </c>
      <c r="B39155" s="0" t="n">
        <f aca="false">HOUR(C39155)</f>
        <v>7</v>
      </c>
      <c r="C39155" s="1" t="n">
        <v>41379.3256944444</v>
      </c>
      <c r="D39155" s="0" t="s">
        <v>68330</v>
      </c>
    </row>
    <row r="39156" customFormat="false" ht="15" hidden="false" customHeight="false" outlineLevel="0" collapsed="false">
      <c r="A39156" s="0" t="s">
        <v>68331</v>
      </c>
      <c r="B39156" s="0" t="n">
        <f aca="false">HOUR(C39156)</f>
        <v>7</v>
      </c>
      <c r="C39156" s="1" t="n">
        <v>41379.3256944444</v>
      </c>
      <c r="D39156" s="0" t="s">
        <v>68332</v>
      </c>
    </row>
    <row r="39157" customFormat="false" ht="15" hidden="false" customHeight="false" outlineLevel="0" collapsed="false">
      <c r="A39157" s="0" t="s">
        <v>61208</v>
      </c>
      <c r="B39157" s="0" t="n">
        <f aca="false">HOUR(C39157)</f>
        <v>7</v>
      </c>
      <c r="C39157" s="1" t="n">
        <v>41379.3256944444</v>
      </c>
      <c r="D39157" s="0" t="s">
        <v>68333</v>
      </c>
    </row>
    <row r="39158" customFormat="false" ht="15" hidden="false" customHeight="false" outlineLevel="0" collapsed="false">
      <c r="A39158" s="0" t="s">
        <v>68334</v>
      </c>
      <c r="B39158" s="0" t="n">
        <f aca="false">HOUR(C39158)</f>
        <v>7</v>
      </c>
      <c r="C39158" s="1" t="n">
        <v>41379.3256944444</v>
      </c>
      <c r="D39158" s="0" t="s">
        <v>68335</v>
      </c>
    </row>
    <row r="39159" customFormat="false" ht="15" hidden="false" customHeight="false" outlineLevel="0" collapsed="false">
      <c r="A39159" s="0" t="s">
        <v>68336</v>
      </c>
      <c r="B39159" s="0" t="n">
        <f aca="false">HOUR(C39159)</f>
        <v>7</v>
      </c>
      <c r="C39159" s="1" t="n">
        <v>41379.3256944444</v>
      </c>
      <c r="D39159" s="0" t="s">
        <v>68337</v>
      </c>
    </row>
    <row r="39160" customFormat="false" ht="15" hidden="false" customHeight="false" outlineLevel="0" collapsed="false">
      <c r="A39160" s="0" t="s">
        <v>68338</v>
      </c>
      <c r="B39160" s="0" t="n">
        <f aca="false">HOUR(C39160)</f>
        <v>7</v>
      </c>
      <c r="C39160" s="1" t="n">
        <v>41379.3256944444</v>
      </c>
      <c r="D39160" s="0" t="s">
        <v>68339</v>
      </c>
    </row>
    <row r="39161" customFormat="false" ht="15" hidden="false" customHeight="false" outlineLevel="0" collapsed="false">
      <c r="A39161" s="0" t="s">
        <v>68340</v>
      </c>
      <c r="B39161" s="0" t="n">
        <f aca="false">HOUR(C39161)</f>
        <v>7</v>
      </c>
      <c r="C39161" s="1" t="n">
        <v>41379.3256944444</v>
      </c>
      <c r="D39161" s="0" t="s">
        <v>68341</v>
      </c>
    </row>
    <row r="39162" customFormat="false" ht="15" hidden="false" customHeight="false" outlineLevel="0" collapsed="false">
      <c r="A39162" s="0" t="s">
        <v>68342</v>
      </c>
      <c r="B39162" s="0" t="n">
        <f aca="false">HOUR(C39162)</f>
        <v>7</v>
      </c>
      <c r="C39162" s="1" t="n">
        <v>41379.3256944444</v>
      </c>
      <c r="D39162" s="0" t="s">
        <v>68343</v>
      </c>
    </row>
    <row r="39163" customFormat="false" ht="15" hidden="false" customHeight="false" outlineLevel="0" collapsed="false">
      <c r="A39163" s="0" t="s">
        <v>68344</v>
      </c>
      <c r="B39163" s="0" t="n">
        <f aca="false">HOUR(C39163)</f>
        <v>7</v>
      </c>
      <c r="C39163" s="1" t="n">
        <v>41379.3256944444</v>
      </c>
      <c r="D39163" s="0" t="s">
        <v>68345</v>
      </c>
    </row>
    <row r="39164" customFormat="false" ht="15" hidden="false" customHeight="false" outlineLevel="0" collapsed="false">
      <c r="A39164" s="0" t="s">
        <v>68346</v>
      </c>
      <c r="B39164" s="0" t="n">
        <f aca="false">HOUR(C39164)</f>
        <v>7</v>
      </c>
      <c r="C39164" s="1" t="n">
        <v>41379.3256944444</v>
      </c>
      <c r="D39164" s="0" t="s">
        <v>68347</v>
      </c>
    </row>
    <row r="39165" customFormat="false" ht="15" hidden="false" customHeight="false" outlineLevel="0" collapsed="false">
      <c r="A39165" s="0" t="s">
        <v>68348</v>
      </c>
      <c r="B39165" s="0" t="n">
        <f aca="false">HOUR(C39165)</f>
        <v>7</v>
      </c>
      <c r="C39165" s="1" t="n">
        <v>41379.3256944444</v>
      </c>
      <c r="D39165" s="0" t="s">
        <v>68349</v>
      </c>
    </row>
    <row r="39166" customFormat="false" ht="15" hidden="false" customHeight="false" outlineLevel="0" collapsed="false">
      <c r="A39166" s="0" t="s">
        <v>8742</v>
      </c>
      <c r="B39166" s="0" t="n">
        <f aca="false">HOUR(C39166)</f>
        <v>7</v>
      </c>
      <c r="C39166" s="1" t="n">
        <v>41379.3256944444</v>
      </c>
      <c r="D39166" s="0" t="s">
        <v>68350</v>
      </c>
    </row>
    <row r="39167" customFormat="false" ht="15" hidden="false" customHeight="false" outlineLevel="0" collapsed="false">
      <c r="A39167" s="0" t="s">
        <v>68351</v>
      </c>
      <c r="B39167" s="0" t="n">
        <f aca="false">HOUR(C39167)</f>
        <v>7</v>
      </c>
      <c r="C39167" s="1" t="n">
        <v>41379.3256944444</v>
      </c>
      <c r="D39167" s="0" t="s">
        <v>68352</v>
      </c>
    </row>
    <row r="39168" customFormat="false" ht="15" hidden="false" customHeight="false" outlineLevel="0" collapsed="false">
      <c r="A39168" s="0" t="s">
        <v>68353</v>
      </c>
      <c r="B39168" s="0" t="n">
        <f aca="false">HOUR(C39168)</f>
        <v>7</v>
      </c>
      <c r="C39168" s="1" t="n">
        <v>41379.3256944444</v>
      </c>
      <c r="D39168" s="0" t="s">
        <v>68354</v>
      </c>
    </row>
    <row r="39169" customFormat="false" ht="15" hidden="false" customHeight="false" outlineLevel="0" collapsed="false">
      <c r="A39169" s="0" t="s">
        <v>18607</v>
      </c>
      <c r="B39169" s="0" t="n">
        <f aca="false">HOUR(C39169)</f>
        <v>7</v>
      </c>
      <c r="C39169" s="1" t="n">
        <v>41379.3256944444</v>
      </c>
      <c r="D39169" s="0" t="s">
        <v>68355</v>
      </c>
    </row>
    <row r="39170" customFormat="false" ht="15" hidden="false" customHeight="false" outlineLevel="0" collapsed="false">
      <c r="A39170" s="0" t="s">
        <v>2836</v>
      </c>
      <c r="B39170" s="0" t="n">
        <f aca="false">HOUR(C39170)</f>
        <v>7</v>
      </c>
      <c r="C39170" s="1" t="n">
        <v>41379.3256944444</v>
      </c>
      <c r="D39170" s="0" t="s">
        <v>68356</v>
      </c>
    </row>
    <row r="39171" customFormat="false" ht="15" hidden="false" customHeight="false" outlineLevel="0" collapsed="false">
      <c r="A39171" s="0" t="s">
        <v>64568</v>
      </c>
      <c r="B39171" s="0" t="n">
        <f aca="false">HOUR(C39171)</f>
        <v>7</v>
      </c>
      <c r="C39171" s="1" t="n">
        <v>41379.3256944444</v>
      </c>
      <c r="D39171" s="0" t="s">
        <v>68357</v>
      </c>
    </row>
    <row r="39172" customFormat="false" ht="15" hidden="false" customHeight="false" outlineLevel="0" collapsed="false">
      <c r="A39172" s="0" t="s">
        <v>68358</v>
      </c>
      <c r="B39172" s="0" t="n">
        <f aca="false">HOUR(C39172)</f>
        <v>7</v>
      </c>
      <c r="C39172" s="1" t="n">
        <v>41379.3256944444</v>
      </c>
      <c r="D39172" s="0" t="s">
        <v>68359</v>
      </c>
    </row>
    <row r="39173" customFormat="false" ht="15" hidden="false" customHeight="false" outlineLevel="0" collapsed="false">
      <c r="A39173" s="0" t="s">
        <v>60275</v>
      </c>
      <c r="B39173" s="0" t="n">
        <f aca="false">HOUR(C39173)</f>
        <v>7</v>
      </c>
      <c r="C39173" s="1" t="n">
        <v>41379.3256944444</v>
      </c>
      <c r="D39173" s="0" t="s">
        <v>68360</v>
      </c>
    </row>
    <row r="39174" customFormat="false" ht="15" hidden="false" customHeight="false" outlineLevel="0" collapsed="false">
      <c r="A39174" s="0" t="s">
        <v>68310</v>
      </c>
      <c r="B39174" s="0" t="n">
        <f aca="false">HOUR(C39174)</f>
        <v>7</v>
      </c>
      <c r="C39174" s="1" t="n">
        <v>41379.3256944444</v>
      </c>
      <c r="D39174" s="0" t="s">
        <v>68361</v>
      </c>
    </row>
    <row r="39175" customFormat="false" ht="15" hidden="false" customHeight="false" outlineLevel="0" collapsed="false">
      <c r="A39175" s="0" t="s">
        <v>63031</v>
      </c>
      <c r="B39175" s="0" t="n">
        <f aca="false">HOUR(C39175)</f>
        <v>7</v>
      </c>
      <c r="C39175" s="1" t="n">
        <v>41379.3256944444</v>
      </c>
      <c r="D39175" s="0" t="s">
        <v>68362</v>
      </c>
    </row>
    <row r="39176" customFormat="false" ht="15" hidden="false" customHeight="false" outlineLevel="0" collapsed="false">
      <c r="A39176" s="0" t="s">
        <v>68363</v>
      </c>
      <c r="B39176" s="0" t="n">
        <f aca="false">HOUR(C39176)</f>
        <v>7</v>
      </c>
      <c r="C39176" s="1" t="n">
        <v>41379.3256944444</v>
      </c>
      <c r="D39176" s="0" t="s">
        <v>68364</v>
      </c>
    </row>
    <row r="39177" customFormat="false" ht="15" hidden="false" customHeight="false" outlineLevel="0" collapsed="false">
      <c r="A39177" s="0" t="s">
        <v>68365</v>
      </c>
      <c r="B39177" s="0" t="n">
        <f aca="false">HOUR(C39177)</f>
        <v>7</v>
      </c>
      <c r="C39177" s="1" t="n">
        <v>41379.3256944444</v>
      </c>
      <c r="D39177" s="0" t="s">
        <v>68366</v>
      </c>
    </row>
    <row r="39178" customFormat="false" ht="15" hidden="false" customHeight="false" outlineLevel="0" collapsed="false">
      <c r="A39178" s="0" t="s">
        <v>68367</v>
      </c>
      <c r="B39178" s="0" t="n">
        <f aca="false">HOUR(C39178)</f>
        <v>7</v>
      </c>
      <c r="C39178" s="1" t="n">
        <v>41379.3256944444</v>
      </c>
      <c r="D39178" s="0" t="s">
        <v>68368</v>
      </c>
    </row>
    <row r="39179" customFormat="false" ht="15" hidden="false" customHeight="false" outlineLevel="0" collapsed="false">
      <c r="A39179" s="0" t="s">
        <v>68369</v>
      </c>
      <c r="B39179" s="0" t="n">
        <f aca="false">HOUR(C39179)</f>
        <v>7</v>
      </c>
      <c r="C39179" s="1" t="n">
        <v>41379.3256944444</v>
      </c>
      <c r="D39179" s="0" t="s">
        <v>68370</v>
      </c>
    </row>
    <row r="39180" customFormat="false" ht="15" hidden="false" customHeight="false" outlineLevel="0" collapsed="false">
      <c r="A39180" s="0" t="s">
        <v>68371</v>
      </c>
      <c r="B39180" s="0" t="n">
        <f aca="false">HOUR(C39180)</f>
        <v>7</v>
      </c>
      <c r="C39180" s="1" t="n">
        <v>41379.3256944444</v>
      </c>
      <c r="D39180" s="0" t="s">
        <v>68372</v>
      </c>
    </row>
    <row r="39181" customFormat="false" ht="15" hidden="false" customHeight="false" outlineLevel="0" collapsed="false">
      <c r="A39181" s="0" t="s">
        <v>68373</v>
      </c>
      <c r="B39181" s="0" t="n">
        <f aca="false">HOUR(C39181)</f>
        <v>7</v>
      </c>
      <c r="C39181" s="1" t="n">
        <v>41379.3256944444</v>
      </c>
      <c r="D39181" s="0" t="s">
        <v>68374</v>
      </c>
    </row>
    <row r="39182" customFormat="false" ht="15" hidden="false" customHeight="false" outlineLevel="0" collapsed="false">
      <c r="A39182" s="0" t="s">
        <v>62202</v>
      </c>
      <c r="B39182" s="0" t="n">
        <f aca="false">HOUR(C39182)</f>
        <v>7</v>
      </c>
      <c r="C39182" s="1" t="n">
        <v>41379.3256944444</v>
      </c>
      <c r="D39182" s="0" t="s">
        <v>68375</v>
      </c>
    </row>
    <row r="39183" customFormat="false" ht="15" hidden="false" customHeight="false" outlineLevel="0" collapsed="false">
      <c r="A39183" s="0" t="s">
        <v>68376</v>
      </c>
      <c r="B39183" s="0" t="n">
        <f aca="false">HOUR(C39183)</f>
        <v>7</v>
      </c>
      <c r="C39183" s="1" t="n">
        <v>41379.3256944444</v>
      </c>
      <c r="D39183" s="0" t="s">
        <v>68377</v>
      </c>
    </row>
    <row r="39184" customFormat="false" ht="15" hidden="false" customHeight="false" outlineLevel="0" collapsed="false">
      <c r="A39184" s="0" t="s">
        <v>68378</v>
      </c>
      <c r="B39184" s="0" t="n">
        <f aca="false">HOUR(C39184)</f>
        <v>7</v>
      </c>
      <c r="C39184" s="1" t="n">
        <v>41379.3256944444</v>
      </c>
      <c r="D39184" s="0" t="s">
        <v>68379</v>
      </c>
    </row>
    <row r="39185" customFormat="false" ht="15" hidden="false" customHeight="false" outlineLevel="0" collapsed="false">
      <c r="A39185" s="0" t="s">
        <v>65102</v>
      </c>
      <c r="B39185" s="0" t="n">
        <f aca="false">HOUR(C39185)</f>
        <v>7</v>
      </c>
      <c r="C39185" s="1" t="n">
        <v>41379.3256944444</v>
      </c>
      <c r="D39185" s="0" t="s">
        <v>68380</v>
      </c>
    </row>
    <row r="39186" customFormat="false" ht="15" hidden="false" customHeight="false" outlineLevel="0" collapsed="false">
      <c r="A39186" s="0" t="s">
        <v>63233</v>
      </c>
      <c r="B39186" s="0" t="n">
        <f aca="false">HOUR(C39186)</f>
        <v>7</v>
      </c>
      <c r="C39186" s="1" t="n">
        <v>41379.3256944444</v>
      </c>
      <c r="D39186" s="0" t="s">
        <v>68381</v>
      </c>
    </row>
    <row r="39187" customFormat="false" ht="15" hidden="false" customHeight="false" outlineLevel="0" collapsed="false">
      <c r="A39187" s="0" t="s">
        <v>64568</v>
      </c>
      <c r="B39187" s="0" t="n">
        <f aca="false">HOUR(C39187)</f>
        <v>7</v>
      </c>
      <c r="C39187" s="1" t="n">
        <v>41379.3256944444</v>
      </c>
      <c r="D39187" s="0" t="s">
        <v>68382</v>
      </c>
    </row>
    <row r="39188" customFormat="false" ht="15" hidden="false" customHeight="false" outlineLevel="0" collapsed="false">
      <c r="A39188" s="0" t="s">
        <v>68383</v>
      </c>
      <c r="B39188" s="0" t="n">
        <f aca="false">HOUR(C39188)</f>
        <v>7</v>
      </c>
      <c r="C39188" s="1" t="n">
        <v>41379.3256944444</v>
      </c>
      <c r="D39188" s="0" t="s">
        <v>68384</v>
      </c>
    </row>
    <row r="39189" customFormat="false" ht="15" hidden="false" customHeight="false" outlineLevel="0" collapsed="false">
      <c r="A39189" s="0" t="s">
        <v>68385</v>
      </c>
      <c r="B39189" s="0" t="n">
        <f aca="false">HOUR(C39189)</f>
        <v>7</v>
      </c>
      <c r="C39189" s="1" t="n">
        <v>41379.3263888889</v>
      </c>
      <c r="D39189" s="0" t="s">
        <v>68386</v>
      </c>
    </row>
    <row r="39190" customFormat="false" ht="15" hidden="false" customHeight="false" outlineLevel="0" collapsed="false">
      <c r="A39190" s="0" t="s">
        <v>63031</v>
      </c>
      <c r="B39190" s="0" t="n">
        <f aca="false">HOUR(C39190)</f>
        <v>7</v>
      </c>
      <c r="C39190" s="1" t="n">
        <v>41379.3263888889</v>
      </c>
      <c r="D39190" s="0" t="s">
        <v>68387</v>
      </c>
    </row>
    <row r="39191" customFormat="false" ht="15" hidden="false" customHeight="false" outlineLevel="0" collapsed="false">
      <c r="A39191" s="0" t="s">
        <v>68388</v>
      </c>
      <c r="B39191" s="0" t="n">
        <f aca="false">HOUR(C39191)</f>
        <v>7</v>
      </c>
      <c r="C39191" s="1" t="n">
        <v>41379.3263888889</v>
      </c>
      <c r="D39191" s="0" t="s">
        <v>68389</v>
      </c>
    </row>
    <row r="39192" customFormat="false" ht="15" hidden="false" customHeight="false" outlineLevel="0" collapsed="false">
      <c r="A39192" s="0" t="s">
        <v>57744</v>
      </c>
      <c r="B39192" s="0" t="n">
        <f aca="false">HOUR(C39192)</f>
        <v>7</v>
      </c>
      <c r="C39192" s="1" t="n">
        <v>41379.3263888889</v>
      </c>
      <c r="D39192" s="0" t="s">
        <v>68390</v>
      </c>
    </row>
    <row r="39193" customFormat="false" ht="15" hidden="false" customHeight="false" outlineLevel="0" collapsed="false">
      <c r="A39193" s="0" t="s">
        <v>68391</v>
      </c>
      <c r="B39193" s="0" t="n">
        <f aca="false">HOUR(C39193)</f>
        <v>7</v>
      </c>
      <c r="C39193" s="1" t="n">
        <v>41379.3263888889</v>
      </c>
      <c r="D39193" s="0" t="s">
        <v>68392</v>
      </c>
    </row>
    <row r="39194" customFormat="false" ht="15" hidden="false" customHeight="false" outlineLevel="0" collapsed="false">
      <c r="A39194" s="0" t="s">
        <v>68393</v>
      </c>
      <c r="B39194" s="0" t="n">
        <f aca="false">HOUR(C39194)</f>
        <v>7</v>
      </c>
      <c r="C39194" s="1" t="n">
        <v>41379.3263888889</v>
      </c>
      <c r="D39194" s="0" t="s">
        <v>68394</v>
      </c>
    </row>
    <row r="39195" customFormat="false" ht="15" hidden="false" customHeight="false" outlineLevel="0" collapsed="false">
      <c r="A39195" s="0" t="s">
        <v>68395</v>
      </c>
      <c r="B39195" s="0" t="n">
        <f aca="false">HOUR(C39195)</f>
        <v>7</v>
      </c>
      <c r="C39195" s="1" t="n">
        <v>41379.3263888889</v>
      </c>
      <c r="D39195" s="0" t="s">
        <v>68396</v>
      </c>
    </row>
    <row r="39196" customFormat="false" ht="15" hidden="false" customHeight="false" outlineLevel="0" collapsed="false">
      <c r="A39196" s="0" t="s">
        <v>68397</v>
      </c>
      <c r="B39196" s="0" t="n">
        <f aca="false">HOUR(C39196)</f>
        <v>7</v>
      </c>
      <c r="C39196" s="1" t="n">
        <v>41379.3263888889</v>
      </c>
      <c r="D39196" s="0" t="s">
        <v>68398</v>
      </c>
    </row>
    <row r="39197" customFormat="false" ht="15" hidden="false" customHeight="false" outlineLevel="0" collapsed="false">
      <c r="A39197" s="0" t="s">
        <v>68399</v>
      </c>
      <c r="B39197" s="0" t="n">
        <f aca="false">HOUR(C39197)</f>
        <v>7</v>
      </c>
      <c r="C39197" s="1" t="n">
        <v>41379.3263888889</v>
      </c>
      <c r="D39197" s="0" t="s">
        <v>68400</v>
      </c>
    </row>
    <row r="39198" customFormat="false" ht="15" hidden="false" customHeight="false" outlineLevel="0" collapsed="false">
      <c r="A39198" s="0" t="s">
        <v>68401</v>
      </c>
      <c r="B39198" s="0" t="n">
        <f aca="false">HOUR(C39198)</f>
        <v>7</v>
      </c>
      <c r="C39198" s="1" t="n">
        <v>41379.3263888889</v>
      </c>
      <c r="D39198" s="0" t="s">
        <v>68402</v>
      </c>
    </row>
    <row r="39199" customFormat="false" ht="15" hidden="false" customHeight="false" outlineLevel="0" collapsed="false">
      <c r="A39199" s="0" t="s">
        <v>68403</v>
      </c>
      <c r="B39199" s="0" t="n">
        <f aca="false">HOUR(C39199)</f>
        <v>7</v>
      </c>
      <c r="C39199" s="1" t="n">
        <v>41379.3263888889</v>
      </c>
      <c r="D39199" s="0" t="s">
        <v>68404</v>
      </c>
    </row>
    <row r="39200" customFormat="false" ht="15" hidden="false" customHeight="false" outlineLevel="0" collapsed="false">
      <c r="A39200" s="0" t="s">
        <v>65825</v>
      </c>
      <c r="B39200" s="0" t="n">
        <f aca="false">HOUR(C39200)</f>
        <v>7</v>
      </c>
      <c r="C39200" s="1" t="n">
        <v>41379.3263888889</v>
      </c>
      <c r="D39200" s="0" t="s">
        <v>68405</v>
      </c>
    </row>
    <row r="39201" customFormat="false" ht="15" hidden="false" customHeight="false" outlineLevel="0" collapsed="false">
      <c r="A39201" s="0" t="s">
        <v>68406</v>
      </c>
      <c r="B39201" s="0" t="n">
        <f aca="false">HOUR(C39201)</f>
        <v>7</v>
      </c>
      <c r="C39201" s="1" t="n">
        <v>41379.3263888889</v>
      </c>
      <c r="D39201" s="0" t="s">
        <v>68407</v>
      </c>
    </row>
    <row r="39202" customFormat="false" ht="15" hidden="false" customHeight="false" outlineLevel="0" collapsed="false">
      <c r="A39202" s="0" t="s">
        <v>68408</v>
      </c>
      <c r="B39202" s="0" t="n">
        <f aca="false">HOUR(C39202)</f>
        <v>7</v>
      </c>
      <c r="C39202" s="1" t="n">
        <v>41379.3263888889</v>
      </c>
      <c r="D39202" s="0" t="s">
        <v>68409</v>
      </c>
    </row>
    <row r="39203" customFormat="false" ht="15" hidden="false" customHeight="false" outlineLevel="0" collapsed="false">
      <c r="A39203" s="0" t="s">
        <v>68410</v>
      </c>
      <c r="B39203" s="0" t="n">
        <f aca="false">HOUR(C39203)</f>
        <v>7</v>
      </c>
      <c r="C39203" s="1" t="n">
        <v>41379.3263888889</v>
      </c>
      <c r="D39203" s="0" t="s">
        <v>68411</v>
      </c>
    </row>
    <row r="39204" customFormat="false" ht="15" hidden="false" customHeight="false" outlineLevel="0" collapsed="false">
      <c r="A39204" s="0" t="s">
        <v>68412</v>
      </c>
      <c r="B39204" s="0" t="n">
        <f aca="false">HOUR(C39204)</f>
        <v>7</v>
      </c>
      <c r="C39204" s="1" t="n">
        <v>41379.3263888889</v>
      </c>
      <c r="D39204" s="0" t="s">
        <v>68413</v>
      </c>
    </row>
    <row r="39205" customFormat="false" ht="15" hidden="false" customHeight="false" outlineLevel="0" collapsed="false">
      <c r="A39205" s="0" t="s">
        <v>68414</v>
      </c>
      <c r="B39205" s="0" t="n">
        <f aca="false">HOUR(C39205)</f>
        <v>7</v>
      </c>
      <c r="C39205" s="1" t="n">
        <v>41379.3263888889</v>
      </c>
      <c r="D39205" s="0" t="s">
        <v>68415</v>
      </c>
    </row>
    <row r="39206" customFormat="false" ht="15" hidden="false" customHeight="false" outlineLevel="0" collapsed="false">
      <c r="A39206" s="0" t="s">
        <v>68416</v>
      </c>
      <c r="B39206" s="0" t="n">
        <f aca="false">HOUR(C39206)</f>
        <v>7</v>
      </c>
      <c r="C39206" s="1" t="n">
        <v>41379.3263888889</v>
      </c>
      <c r="D39206" s="0" t="s">
        <v>68417</v>
      </c>
    </row>
    <row r="39207" customFormat="false" ht="15" hidden="false" customHeight="false" outlineLevel="0" collapsed="false">
      <c r="A39207" s="0" t="s">
        <v>63896</v>
      </c>
      <c r="B39207" s="0" t="n">
        <f aca="false">HOUR(C39207)</f>
        <v>7</v>
      </c>
      <c r="C39207" s="1" t="n">
        <v>41379.3263888889</v>
      </c>
      <c r="D39207" s="0" t="s">
        <v>68418</v>
      </c>
    </row>
    <row r="39208" customFormat="false" ht="15" hidden="false" customHeight="false" outlineLevel="0" collapsed="false">
      <c r="A39208" s="0" t="s">
        <v>59063</v>
      </c>
      <c r="B39208" s="0" t="n">
        <f aca="false">HOUR(C39208)</f>
        <v>7</v>
      </c>
      <c r="C39208" s="1" t="n">
        <v>41379.3263888889</v>
      </c>
      <c r="D39208" s="0" t="s">
        <v>68419</v>
      </c>
    </row>
    <row r="39209" customFormat="false" ht="15" hidden="false" customHeight="false" outlineLevel="0" collapsed="false">
      <c r="A39209" s="0" t="s">
        <v>59729</v>
      </c>
      <c r="B39209" s="0" t="n">
        <f aca="false">HOUR(C39209)</f>
        <v>7</v>
      </c>
      <c r="C39209" s="1" t="n">
        <v>41379.3263888889</v>
      </c>
      <c r="D39209" s="0" t="s">
        <v>68420</v>
      </c>
    </row>
    <row r="39210" customFormat="false" ht="15" hidden="false" customHeight="false" outlineLevel="0" collapsed="false">
      <c r="A39210" s="0" t="s">
        <v>68421</v>
      </c>
      <c r="B39210" s="0" t="n">
        <f aca="false">HOUR(C39210)</f>
        <v>7</v>
      </c>
      <c r="C39210" s="1" t="n">
        <v>41379.3263888889</v>
      </c>
      <c r="D39210" s="0" t="s">
        <v>68422</v>
      </c>
    </row>
    <row r="39211" customFormat="false" ht="15" hidden="false" customHeight="false" outlineLevel="0" collapsed="false">
      <c r="A39211" s="0" t="s">
        <v>68423</v>
      </c>
      <c r="B39211" s="0" t="n">
        <f aca="false">HOUR(C39211)</f>
        <v>7</v>
      </c>
      <c r="C39211" s="1" t="n">
        <v>41379.3263888889</v>
      </c>
      <c r="D39211" s="0" t="s">
        <v>68424</v>
      </c>
    </row>
    <row r="39212" customFormat="false" ht="15" hidden="false" customHeight="false" outlineLevel="0" collapsed="false">
      <c r="A39212" s="0" t="s">
        <v>68425</v>
      </c>
      <c r="B39212" s="0" t="n">
        <f aca="false">HOUR(C39212)</f>
        <v>7</v>
      </c>
      <c r="C39212" s="1" t="n">
        <v>41379.3263888889</v>
      </c>
      <c r="D39212" s="0" t="s">
        <v>68426</v>
      </c>
    </row>
    <row r="39213" customFormat="false" ht="15" hidden="false" customHeight="false" outlineLevel="0" collapsed="false">
      <c r="A39213" s="0" t="s">
        <v>68427</v>
      </c>
      <c r="B39213" s="0" t="n">
        <f aca="false">HOUR(C39213)</f>
        <v>7</v>
      </c>
      <c r="C39213" s="1" t="n">
        <v>41379.3263888889</v>
      </c>
      <c r="D39213" s="0" t="s">
        <v>68428</v>
      </c>
    </row>
    <row r="39214" customFormat="false" ht="15" hidden="false" customHeight="false" outlineLevel="0" collapsed="false">
      <c r="A39214" s="0" t="s">
        <v>68429</v>
      </c>
      <c r="B39214" s="0" t="n">
        <f aca="false">HOUR(C39214)</f>
        <v>7</v>
      </c>
      <c r="C39214" s="1" t="n">
        <v>41379.3263888889</v>
      </c>
      <c r="D39214" s="0" t="s">
        <v>68430</v>
      </c>
    </row>
    <row r="39215" customFormat="false" ht="15" hidden="false" customHeight="false" outlineLevel="0" collapsed="false">
      <c r="A39215" s="0" t="s">
        <v>61559</v>
      </c>
      <c r="B39215" s="0" t="n">
        <f aca="false">HOUR(C39215)</f>
        <v>7</v>
      </c>
      <c r="C39215" s="1" t="n">
        <v>41379.3263888889</v>
      </c>
      <c r="D39215" s="0" t="s">
        <v>68431</v>
      </c>
    </row>
    <row r="39216" customFormat="false" ht="15" hidden="false" customHeight="false" outlineLevel="0" collapsed="false">
      <c r="A39216" s="0" t="s">
        <v>68432</v>
      </c>
      <c r="B39216" s="0" t="n">
        <f aca="false">HOUR(C39216)</f>
        <v>7</v>
      </c>
      <c r="C39216" s="1" t="n">
        <v>41379.3263888889</v>
      </c>
      <c r="D39216" s="0" t="s">
        <v>68433</v>
      </c>
    </row>
    <row r="39217" customFormat="false" ht="15" hidden="false" customHeight="false" outlineLevel="0" collapsed="false">
      <c r="A39217" s="0" t="s">
        <v>66710</v>
      </c>
      <c r="B39217" s="0" t="n">
        <f aca="false">HOUR(C39217)</f>
        <v>7</v>
      </c>
      <c r="C39217" s="1" t="n">
        <v>41379.3263888889</v>
      </c>
      <c r="D39217" s="0" t="s">
        <v>68434</v>
      </c>
    </row>
    <row r="39218" customFormat="false" ht="15" hidden="false" customHeight="false" outlineLevel="0" collapsed="false">
      <c r="A39218" s="0" t="s">
        <v>68435</v>
      </c>
      <c r="B39218" s="0" t="n">
        <f aca="false">HOUR(C39218)</f>
        <v>7</v>
      </c>
      <c r="C39218" s="1" t="n">
        <v>41379.3263888889</v>
      </c>
      <c r="D39218" s="0" t="s">
        <v>68436</v>
      </c>
    </row>
    <row r="39219" customFormat="false" ht="15" hidden="false" customHeight="false" outlineLevel="0" collapsed="false">
      <c r="A39219" s="0" t="s">
        <v>61279</v>
      </c>
      <c r="B39219" s="0" t="n">
        <f aca="false">HOUR(C39219)</f>
        <v>7</v>
      </c>
      <c r="C39219" s="1" t="n">
        <v>41379.3263888889</v>
      </c>
      <c r="D39219" s="0" t="s">
        <v>68437</v>
      </c>
    </row>
    <row r="39220" customFormat="false" ht="15" hidden="false" customHeight="false" outlineLevel="0" collapsed="false">
      <c r="A39220" s="0" t="s">
        <v>13576</v>
      </c>
      <c r="B39220" s="0" t="n">
        <f aca="false">HOUR(C39220)</f>
        <v>7</v>
      </c>
      <c r="C39220" s="1" t="n">
        <v>41379.3263888889</v>
      </c>
      <c r="D39220" s="0" t="s">
        <v>68438</v>
      </c>
    </row>
    <row r="39221" customFormat="false" ht="15" hidden="false" customHeight="false" outlineLevel="0" collapsed="false">
      <c r="A39221" s="0" t="s">
        <v>68439</v>
      </c>
      <c r="B39221" s="0" t="n">
        <f aca="false">HOUR(C39221)</f>
        <v>7</v>
      </c>
      <c r="C39221" s="1" t="n">
        <v>41379.3263888889</v>
      </c>
      <c r="D39221" s="0" t="s">
        <v>68440</v>
      </c>
    </row>
    <row r="39222" customFormat="false" ht="15" hidden="false" customHeight="false" outlineLevel="0" collapsed="false">
      <c r="A39222" s="0" t="s">
        <v>61688</v>
      </c>
      <c r="B39222" s="0" t="n">
        <f aca="false">HOUR(C39222)</f>
        <v>7</v>
      </c>
      <c r="C39222" s="1" t="n">
        <v>41379.3263888889</v>
      </c>
      <c r="D39222" s="0" t="s">
        <v>68441</v>
      </c>
    </row>
    <row r="39223" customFormat="false" ht="15" hidden="false" customHeight="false" outlineLevel="0" collapsed="false">
      <c r="A39223" s="0" t="s">
        <v>22063</v>
      </c>
      <c r="B39223" s="0" t="n">
        <f aca="false">HOUR(C39223)</f>
        <v>7</v>
      </c>
      <c r="C39223" s="1" t="n">
        <v>41379.3263888889</v>
      </c>
      <c r="D39223" s="0" t="s">
        <v>68442</v>
      </c>
    </row>
    <row r="39224" customFormat="false" ht="15" hidden="false" customHeight="false" outlineLevel="0" collapsed="false">
      <c r="A39224" s="0" t="s">
        <v>68443</v>
      </c>
      <c r="B39224" s="0" t="n">
        <f aca="false">HOUR(C39224)</f>
        <v>7</v>
      </c>
      <c r="C39224" s="1" t="n">
        <v>41379.3263888889</v>
      </c>
      <c r="D39224" s="0" t="s">
        <v>68444</v>
      </c>
    </row>
    <row r="39225" customFormat="false" ht="15" hidden="false" customHeight="false" outlineLevel="0" collapsed="false">
      <c r="A39225" s="0" t="s">
        <v>68445</v>
      </c>
      <c r="B39225" s="0" t="n">
        <f aca="false">HOUR(C39225)</f>
        <v>7</v>
      </c>
      <c r="C39225" s="1" t="n">
        <v>41379.3263888889</v>
      </c>
      <c r="D39225" s="0" t="s">
        <v>68446</v>
      </c>
    </row>
    <row r="39226" customFormat="false" ht="15" hidden="false" customHeight="false" outlineLevel="0" collapsed="false">
      <c r="A39226" s="0" t="s">
        <v>68447</v>
      </c>
      <c r="B39226" s="0" t="n">
        <f aca="false">HOUR(C39226)</f>
        <v>7</v>
      </c>
      <c r="C39226" s="1" t="n">
        <v>41379.3263888889</v>
      </c>
      <c r="D39226" s="0" t="s">
        <v>68448</v>
      </c>
    </row>
    <row r="39227" customFormat="false" ht="15" hidden="false" customHeight="false" outlineLevel="0" collapsed="false">
      <c r="A39227" s="0" t="s">
        <v>68449</v>
      </c>
      <c r="B39227" s="0" t="n">
        <f aca="false">HOUR(C39227)</f>
        <v>7</v>
      </c>
      <c r="C39227" s="1" t="n">
        <v>41379.3263888889</v>
      </c>
      <c r="D39227" s="0" t="s">
        <v>68450</v>
      </c>
    </row>
    <row r="39228" customFormat="false" ht="15" hidden="false" customHeight="false" outlineLevel="0" collapsed="false">
      <c r="A39228" s="0" t="s">
        <v>30922</v>
      </c>
      <c r="B39228" s="0" t="n">
        <f aca="false">HOUR(C39228)</f>
        <v>7</v>
      </c>
      <c r="C39228" s="1" t="n">
        <v>41379.3263888889</v>
      </c>
      <c r="D39228" s="0" t="s">
        <v>68451</v>
      </c>
    </row>
    <row r="39229" customFormat="false" ht="15" hidden="false" customHeight="false" outlineLevel="0" collapsed="false">
      <c r="A39229" s="0" t="s">
        <v>68452</v>
      </c>
      <c r="B39229" s="0" t="n">
        <f aca="false">HOUR(C39229)</f>
        <v>7</v>
      </c>
      <c r="C39229" s="1" t="n">
        <v>41379.3263888889</v>
      </c>
      <c r="D39229" s="0" t="s">
        <v>68453</v>
      </c>
    </row>
    <row r="39230" customFormat="false" ht="15" hidden="false" customHeight="false" outlineLevel="0" collapsed="false">
      <c r="A39230" s="0" t="s">
        <v>68454</v>
      </c>
      <c r="B39230" s="0" t="n">
        <f aca="false">HOUR(C39230)</f>
        <v>7</v>
      </c>
      <c r="C39230" s="1" t="n">
        <v>41379.3263888889</v>
      </c>
      <c r="D39230" s="0" t="s">
        <v>68455</v>
      </c>
    </row>
    <row r="39231" customFormat="false" ht="15" hidden="false" customHeight="false" outlineLevel="0" collapsed="false">
      <c r="A39231" s="0" t="s">
        <v>10881</v>
      </c>
      <c r="B39231" s="0" t="n">
        <f aca="false">HOUR(C39231)</f>
        <v>7</v>
      </c>
      <c r="C39231" s="1" t="n">
        <v>41379.3263888889</v>
      </c>
      <c r="D39231" s="0" t="s">
        <v>68456</v>
      </c>
    </row>
    <row r="39232" customFormat="false" ht="15" hidden="false" customHeight="false" outlineLevel="0" collapsed="false">
      <c r="A39232" s="0" t="s">
        <v>68457</v>
      </c>
      <c r="B39232" s="0" t="n">
        <f aca="false">HOUR(C39232)</f>
        <v>7</v>
      </c>
      <c r="C39232" s="1" t="n">
        <v>41379.3263888889</v>
      </c>
      <c r="D39232" s="0" t="s">
        <v>68458</v>
      </c>
    </row>
    <row r="39233" customFormat="false" ht="15" hidden="false" customHeight="false" outlineLevel="0" collapsed="false">
      <c r="A39233" s="0" t="s">
        <v>68459</v>
      </c>
      <c r="B39233" s="0" t="n">
        <f aca="false">HOUR(C39233)</f>
        <v>7</v>
      </c>
      <c r="C39233" s="1" t="n">
        <v>41379.3263888889</v>
      </c>
      <c r="D39233" s="0" t="s">
        <v>68460</v>
      </c>
    </row>
    <row r="39234" customFormat="false" ht="15" hidden="false" customHeight="false" outlineLevel="0" collapsed="false">
      <c r="A39234" s="0" t="s">
        <v>65090</v>
      </c>
      <c r="B39234" s="0" t="n">
        <f aca="false">HOUR(C39234)</f>
        <v>7</v>
      </c>
      <c r="C39234" s="1" t="n">
        <v>41379.3263888889</v>
      </c>
      <c r="D39234" s="0" t="s">
        <v>68461</v>
      </c>
    </row>
    <row r="39235" customFormat="false" ht="15" hidden="false" customHeight="false" outlineLevel="0" collapsed="false">
      <c r="A39235" s="0" t="s">
        <v>68462</v>
      </c>
      <c r="B39235" s="0" t="n">
        <f aca="false">HOUR(C39235)</f>
        <v>7</v>
      </c>
      <c r="C39235" s="1" t="n">
        <v>41379.3263888889</v>
      </c>
      <c r="D39235" s="0" t="s">
        <v>68463</v>
      </c>
    </row>
    <row r="39236" customFormat="false" ht="15" hidden="false" customHeight="false" outlineLevel="0" collapsed="false">
      <c r="A39236" s="0" t="s">
        <v>68464</v>
      </c>
      <c r="B39236" s="0" t="n">
        <f aca="false">HOUR(C39236)</f>
        <v>7</v>
      </c>
      <c r="C39236" s="1" t="n">
        <v>41379.3263888889</v>
      </c>
      <c r="D39236" s="0" t="s">
        <v>68465</v>
      </c>
    </row>
    <row r="39237" customFormat="false" ht="15" hidden="false" customHeight="false" outlineLevel="0" collapsed="false">
      <c r="A39237" s="0" t="s">
        <v>68464</v>
      </c>
      <c r="B39237" s="0" t="n">
        <f aca="false">HOUR(C39237)</f>
        <v>7</v>
      </c>
      <c r="C39237" s="1" t="n">
        <v>41379.3263888889</v>
      </c>
      <c r="D39237" s="0" t="s">
        <v>68465</v>
      </c>
    </row>
    <row r="39238" customFormat="false" ht="15" hidden="false" customHeight="false" outlineLevel="0" collapsed="false">
      <c r="A39238" s="0" t="s">
        <v>63031</v>
      </c>
      <c r="B39238" s="0" t="n">
        <f aca="false">HOUR(C39238)</f>
        <v>7</v>
      </c>
      <c r="C39238" s="1" t="n">
        <v>41379.3263888889</v>
      </c>
      <c r="D39238" s="0" t="s">
        <v>68466</v>
      </c>
    </row>
    <row r="39239" customFormat="false" ht="15" hidden="false" customHeight="false" outlineLevel="0" collapsed="false">
      <c r="A39239" s="0" t="s">
        <v>62623</v>
      </c>
      <c r="B39239" s="0" t="n">
        <f aca="false">HOUR(C39239)</f>
        <v>7</v>
      </c>
      <c r="C39239" s="1" t="n">
        <v>41379.3263888889</v>
      </c>
      <c r="D39239" s="0" t="s">
        <v>68467</v>
      </c>
    </row>
    <row r="39240" customFormat="false" ht="15" hidden="false" customHeight="false" outlineLevel="0" collapsed="false">
      <c r="A39240" s="0" t="s">
        <v>68468</v>
      </c>
      <c r="B39240" s="0" t="n">
        <f aca="false">HOUR(C39240)</f>
        <v>7</v>
      </c>
      <c r="C39240" s="1" t="n">
        <v>41379.3263888889</v>
      </c>
      <c r="D39240" s="0" t="s">
        <v>68469</v>
      </c>
    </row>
    <row r="39241" customFormat="false" ht="15" hidden="false" customHeight="false" outlineLevel="0" collapsed="false">
      <c r="A39241" s="0" t="s">
        <v>68470</v>
      </c>
      <c r="B39241" s="0" t="n">
        <f aca="false">HOUR(C39241)</f>
        <v>7</v>
      </c>
      <c r="C39241" s="1" t="n">
        <v>41379.3263888889</v>
      </c>
      <c r="D39241" s="0" t="s">
        <v>68471</v>
      </c>
    </row>
    <row r="39242" customFormat="false" ht="15" hidden="false" customHeight="false" outlineLevel="0" collapsed="false">
      <c r="A39242" s="0" t="s">
        <v>68472</v>
      </c>
      <c r="B39242" s="0" t="n">
        <f aca="false">HOUR(C39242)</f>
        <v>7</v>
      </c>
      <c r="C39242" s="1" t="n">
        <v>41379.3263888889</v>
      </c>
      <c r="D39242" s="0" t="s">
        <v>68473</v>
      </c>
    </row>
    <row r="39243" customFormat="false" ht="15" hidden="false" customHeight="false" outlineLevel="0" collapsed="false">
      <c r="A39243" s="0" t="s">
        <v>68474</v>
      </c>
      <c r="B39243" s="0" t="n">
        <f aca="false">HOUR(C39243)</f>
        <v>7</v>
      </c>
      <c r="C39243" s="1" t="n">
        <v>41379.3263888889</v>
      </c>
      <c r="D39243" s="0" t="s">
        <v>68475</v>
      </c>
    </row>
    <row r="39244" customFormat="false" ht="15" hidden="false" customHeight="false" outlineLevel="0" collapsed="false">
      <c r="A39244" s="0" t="s">
        <v>68476</v>
      </c>
      <c r="B39244" s="0" t="n">
        <f aca="false">HOUR(C39244)</f>
        <v>7</v>
      </c>
      <c r="C39244" s="1" t="n">
        <v>41379.3263888889</v>
      </c>
      <c r="D39244" s="0" t="s">
        <v>68477</v>
      </c>
    </row>
    <row r="39245" customFormat="false" ht="15" hidden="false" customHeight="false" outlineLevel="0" collapsed="false">
      <c r="A39245" s="0" t="s">
        <v>67561</v>
      </c>
      <c r="B39245" s="0" t="n">
        <f aca="false">HOUR(C39245)</f>
        <v>7</v>
      </c>
      <c r="C39245" s="1" t="n">
        <v>41379.3263888889</v>
      </c>
      <c r="D39245" s="0" t="s">
        <v>68478</v>
      </c>
    </row>
    <row r="39246" customFormat="false" ht="15" hidden="false" customHeight="false" outlineLevel="0" collapsed="false">
      <c r="A39246" s="0" t="s">
        <v>68479</v>
      </c>
      <c r="B39246" s="0" t="n">
        <f aca="false">HOUR(C39246)</f>
        <v>7</v>
      </c>
      <c r="C39246" s="1" t="n">
        <v>41379.3263888889</v>
      </c>
      <c r="D39246" s="0" t="s">
        <v>68480</v>
      </c>
    </row>
    <row r="39247" customFormat="false" ht="15" hidden="false" customHeight="false" outlineLevel="0" collapsed="false">
      <c r="A39247" s="0" t="s">
        <v>68481</v>
      </c>
      <c r="B39247" s="0" t="n">
        <f aca="false">HOUR(C39247)</f>
        <v>7</v>
      </c>
      <c r="C39247" s="1" t="n">
        <v>41379.3263888889</v>
      </c>
      <c r="D39247" s="0" t="s">
        <v>68482</v>
      </c>
    </row>
    <row r="39248" customFormat="false" ht="15" hidden="false" customHeight="false" outlineLevel="0" collapsed="false">
      <c r="A39248" s="0" t="s">
        <v>52178</v>
      </c>
      <c r="B39248" s="0" t="n">
        <f aca="false">HOUR(C39248)</f>
        <v>7</v>
      </c>
      <c r="C39248" s="1" t="n">
        <v>41379.3263888889</v>
      </c>
      <c r="D39248" s="0" t="s">
        <v>68483</v>
      </c>
    </row>
    <row r="39249" customFormat="false" ht="15" hidden="false" customHeight="false" outlineLevel="0" collapsed="false">
      <c r="A39249" s="0" t="s">
        <v>68484</v>
      </c>
      <c r="B39249" s="0" t="n">
        <f aca="false">HOUR(C39249)</f>
        <v>7</v>
      </c>
      <c r="C39249" s="1" t="n">
        <v>41379.3263888889</v>
      </c>
      <c r="D39249" s="0" t="s">
        <v>68485</v>
      </c>
    </row>
    <row r="39250" customFormat="false" ht="15" hidden="false" customHeight="false" outlineLevel="0" collapsed="false">
      <c r="A39250" s="0" t="s">
        <v>68486</v>
      </c>
      <c r="B39250" s="0" t="n">
        <f aca="false">HOUR(C39250)</f>
        <v>7</v>
      </c>
      <c r="C39250" s="1" t="n">
        <v>41379.3263888889</v>
      </c>
      <c r="D39250" s="0" t="s">
        <v>68487</v>
      </c>
    </row>
    <row r="39251" customFormat="false" ht="15" hidden="false" customHeight="false" outlineLevel="0" collapsed="false">
      <c r="A39251" s="0" t="s">
        <v>68488</v>
      </c>
      <c r="B39251" s="0" t="n">
        <f aca="false">HOUR(C39251)</f>
        <v>7</v>
      </c>
      <c r="C39251" s="1" t="n">
        <v>41379.3263888889</v>
      </c>
      <c r="D39251" s="0" t="s">
        <v>68489</v>
      </c>
    </row>
    <row r="39252" customFormat="false" ht="15" hidden="false" customHeight="false" outlineLevel="0" collapsed="false">
      <c r="A39252" s="0" t="s">
        <v>68490</v>
      </c>
      <c r="B39252" s="0" t="n">
        <f aca="false">HOUR(C39252)</f>
        <v>7</v>
      </c>
      <c r="C39252" s="1" t="n">
        <v>41379.3263888889</v>
      </c>
      <c r="D39252" s="0" t="s">
        <v>68491</v>
      </c>
    </row>
    <row r="39253" customFormat="false" ht="15" hidden="false" customHeight="false" outlineLevel="0" collapsed="false">
      <c r="A39253" s="0" t="s">
        <v>68492</v>
      </c>
      <c r="B39253" s="0" t="n">
        <f aca="false">HOUR(C39253)</f>
        <v>7</v>
      </c>
      <c r="C39253" s="1" t="n">
        <v>41379.3263888889</v>
      </c>
      <c r="D39253" s="0" t="s">
        <v>68493</v>
      </c>
    </row>
    <row r="39254" customFormat="false" ht="15" hidden="false" customHeight="false" outlineLevel="0" collapsed="false">
      <c r="A39254" s="0" t="s">
        <v>51536</v>
      </c>
      <c r="B39254" s="0" t="n">
        <f aca="false">HOUR(C39254)</f>
        <v>7</v>
      </c>
      <c r="C39254" s="1" t="n">
        <v>41379.3263888889</v>
      </c>
      <c r="D39254" s="0" t="s">
        <v>68494</v>
      </c>
    </row>
    <row r="39255" customFormat="false" ht="15" hidden="false" customHeight="false" outlineLevel="0" collapsed="false">
      <c r="A39255" s="0" t="s">
        <v>68495</v>
      </c>
      <c r="B39255" s="0" t="n">
        <f aca="false">HOUR(C39255)</f>
        <v>7</v>
      </c>
      <c r="C39255" s="1" t="n">
        <v>41379.3263888889</v>
      </c>
      <c r="D39255" s="0" t="s">
        <v>68496</v>
      </c>
    </row>
    <row r="39256" customFormat="false" ht="15" hidden="false" customHeight="false" outlineLevel="0" collapsed="false">
      <c r="A39256" s="0" t="s">
        <v>59172</v>
      </c>
      <c r="B39256" s="0" t="n">
        <f aca="false">HOUR(C39256)</f>
        <v>7</v>
      </c>
      <c r="C39256" s="1" t="n">
        <v>41379.3263888889</v>
      </c>
      <c r="D39256" s="0" t="s">
        <v>68497</v>
      </c>
    </row>
    <row r="39257" customFormat="false" ht="15" hidden="false" customHeight="false" outlineLevel="0" collapsed="false">
      <c r="A39257" s="0" t="s">
        <v>63963</v>
      </c>
      <c r="B39257" s="0" t="n">
        <f aca="false">HOUR(C39257)</f>
        <v>7</v>
      </c>
      <c r="C39257" s="1" t="n">
        <v>41379.3263888889</v>
      </c>
      <c r="D39257" s="0" t="s">
        <v>68498</v>
      </c>
    </row>
    <row r="39258" customFormat="false" ht="15" hidden="false" customHeight="false" outlineLevel="0" collapsed="false">
      <c r="A39258" s="0" t="s">
        <v>67921</v>
      </c>
      <c r="B39258" s="0" t="n">
        <f aca="false">HOUR(C39258)</f>
        <v>7</v>
      </c>
      <c r="C39258" s="1" t="n">
        <v>41379.3263888889</v>
      </c>
      <c r="D39258" s="0" t="s">
        <v>68499</v>
      </c>
    </row>
    <row r="39259" customFormat="false" ht="15" hidden="false" customHeight="false" outlineLevel="0" collapsed="false">
      <c r="A39259" s="0" t="s">
        <v>59012</v>
      </c>
      <c r="B39259" s="0" t="n">
        <f aca="false">HOUR(C39259)</f>
        <v>7</v>
      </c>
      <c r="C39259" s="1" t="n">
        <v>41379.3263888889</v>
      </c>
      <c r="D39259" s="0" t="s">
        <v>68500</v>
      </c>
    </row>
    <row r="39260" customFormat="false" ht="15" hidden="false" customHeight="false" outlineLevel="0" collapsed="false">
      <c r="A39260" s="0" t="s">
        <v>68501</v>
      </c>
      <c r="B39260" s="0" t="n">
        <f aca="false">HOUR(C39260)</f>
        <v>7</v>
      </c>
      <c r="C39260" s="1" t="n">
        <v>41379.3263888889</v>
      </c>
      <c r="D39260" s="0" t="s">
        <v>68502</v>
      </c>
    </row>
    <row r="39261" customFormat="false" ht="15" hidden="false" customHeight="false" outlineLevel="0" collapsed="false">
      <c r="A39261" s="0" t="s">
        <v>68503</v>
      </c>
      <c r="B39261" s="0" t="n">
        <f aca="false">HOUR(C39261)</f>
        <v>7</v>
      </c>
      <c r="C39261" s="1" t="n">
        <v>41379.3263888889</v>
      </c>
      <c r="D39261" s="0" t="s">
        <v>68504</v>
      </c>
    </row>
    <row r="39262" customFormat="false" ht="15" hidden="false" customHeight="false" outlineLevel="0" collapsed="false">
      <c r="A39262" s="0" t="s">
        <v>68505</v>
      </c>
      <c r="B39262" s="0" t="n">
        <f aca="false">HOUR(C39262)</f>
        <v>7</v>
      </c>
      <c r="C39262" s="1" t="n">
        <v>41379.3263888889</v>
      </c>
      <c r="D39262" s="0" t="s">
        <v>68506</v>
      </c>
    </row>
    <row r="39263" customFormat="false" ht="15" hidden="false" customHeight="false" outlineLevel="0" collapsed="false">
      <c r="A39263" s="0" t="s">
        <v>59652</v>
      </c>
      <c r="B39263" s="0" t="n">
        <f aca="false">HOUR(C39263)</f>
        <v>7</v>
      </c>
      <c r="C39263" s="1" t="n">
        <v>41379.3263888889</v>
      </c>
      <c r="D39263" s="0" t="s">
        <v>68507</v>
      </c>
    </row>
    <row r="39264" customFormat="false" ht="15" hidden="false" customHeight="false" outlineLevel="0" collapsed="false">
      <c r="A39264" s="0" t="s">
        <v>68508</v>
      </c>
      <c r="B39264" s="0" t="n">
        <f aca="false">HOUR(C39264)</f>
        <v>7</v>
      </c>
      <c r="C39264" s="1" t="n">
        <v>41379.3263888889</v>
      </c>
      <c r="D39264" s="0" t="s">
        <v>68509</v>
      </c>
    </row>
    <row r="39265" customFormat="false" ht="15" hidden="false" customHeight="false" outlineLevel="0" collapsed="false">
      <c r="A39265" s="0" t="s">
        <v>31924</v>
      </c>
      <c r="B39265" s="0" t="n">
        <f aca="false">HOUR(C39265)</f>
        <v>7</v>
      </c>
      <c r="C39265" s="1" t="n">
        <v>41379.3263888889</v>
      </c>
      <c r="D39265" s="0" t="s">
        <v>68510</v>
      </c>
    </row>
    <row r="39266" customFormat="false" ht="15" hidden="false" customHeight="false" outlineLevel="0" collapsed="false">
      <c r="A39266" s="0" t="s">
        <v>68511</v>
      </c>
      <c r="B39266" s="0" t="n">
        <f aca="false">HOUR(C39266)</f>
        <v>7</v>
      </c>
      <c r="C39266" s="1" t="n">
        <v>41379.3263888889</v>
      </c>
      <c r="D39266" s="0" t="s">
        <v>68512</v>
      </c>
    </row>
    <row r="39267" customFormat="false" ht="15" hidden="false" customHeight="false" outlineLevel="0" collapsed="false">
      <c r="A39267" s="0" t="s">
        <v>68513</v>
      </c>
      <c r="B39267" s="0" t="n">
        <f aca="false">HOUR(C39267)</f>
        <v>7</v>
      </c>
      <c r="C39267" s="1" t="n">
        <v>41379.3263888889</v>
      </c>
      <c r="D39267" s="0" t="s">
        <v>68514</v>
      </c>
    </row>
    <row r="39268" customFormat="false" ht="15" hidden="false" customHeight="false" outlineLevel="0" collapsed="false">
      <c r="A39268" s="0" t="s">
        <v>68515</v>
      </c>
      <c r="B39268" s="0" t="n">
        <f aca="false">HOUR(C39268)</f>
        <v>7</v>
      </c>
      <c r="C39268" s="1" t="n">
        <v>41379.3263888889</v>
      </c>
      <c r="D39268" s="0" t="s">
        <v>68516</v>
      </c>
    </row>
    <row r="39269" customFormat="false" ht="15" hidden="false" customHeight="false" outlineLevel="0" collapsed="false">
      <c r="A39269" s="0" t="s">
        <v>68517</v>
      </c>
      <c r="B39269" s="0" t="n">
        <f aca="false">HOUR(C39269)</f>
        <v>7</v>
      </c>
      <c r="C39269" s="1" t="n">
        <v>41379.3263888889</v>
      </c>
      <c r="D39269" s="0" t="s">
        <v>68518</v>
      </c>
    </row>
    <row r="39270" customFormat="false" ht="15" hidden="false" customHeight="false" outlineLevel="0" collapsed="false">
      <c r="A39270" s="0" t="s">
        <v>68519</v>
      </c>
      <c r="B39270" s="0" t="n">
        <f aca="false">HOUR(C39270)</f>
        <v>7</v>
      </c>
      <c r="C39270" s="1" t="n">
        <v>41379.3263888889</v>
      </c>
      <c r="D39270" s="0" t="s">
        <v>68520</v>
      </c>
    </row>
    <row r="39271" customFormat="false" ht="15" hidden="false" customHeight="false" outlineLevel="0" collapsed="false">
      <c r="A39271" s="0" t="s">
        <v>30935</v>
      </c>
      <c r="B39271" s="0" t="n">
        <f aca="false">HOUR(C39271)</f>
        <v>7</v>
      </c>
      <c r="C39271" s="1" t="n">
        <v>41379.3263888889</v>
      </c>
      <c r="D39271" s="0" t="s">
        <v>68521</v>
      </c>
    </row>
    <row r="39272" customFormat="false" ht="15" hidden="false" customHeight="false" outlineLevel="0" collapsed="false">
      <c r="A39272" s="0" t="s">
        <v>68522</v>
      </c>
      <c r="B39272" s="0" t="n">
        <f aca="false">HOUR(C39272)</f>
        <v>7</v>
      </c>
      <c r="C39272" s="1" t="n">
        <v>41379.3263888889</v>
      </c>
      <c r="D39272" s="0" t="s">
        <v>68523</v>
      </c>
    </row>
    <row r="39273" customFormat="false" ht="15" hidden="false" customHeight="false" outlineLevel="0" collapsed="false">
      <c r="A39273" s="0" t="s">
        <v>65577</v>
      </c>
      <c r="B39273" s="0" t="n">
        <f aca="false">HOUR(C39273)</f>
        <v>7</v>
      </c>
      <c r="C39273" s="1" t="n">
        <v>41379.3263888889</v>
      </c>
      <c r="D39273" s="0" t="s">
        <v>68524</v>
      </c>
    </row>
    <row r="39274" customFormat="false" ht="15" hidden="false" customHeight="false" outlineLevel="0" collapsed="false">
      <c r="A39274" s="0" t="s">
        <v>68525</v>
      </c>
      <c r="B39274" s="0" t="n">
        <f aca="false">HOUR(C39274)</f>
        <v>7</v>
      </c>
      <c r="C39274" s="1" t="n">
        <v>41379.3263888889</v>
      </c>
      <c r="D39274" s="0" t="s">
        <v>68526</v>
      </c>
    </row>
    <row r="39275" customFormat="false" ht="15" hidden="false" customHeight="false" outlineLevel="0" collapsed="false">
      <c r="A39275" s="0" t="s">
        <v>68527</v>
      </c>
      <c r="B39275" s="0" t="n">
        <f aca="false">HOUR(C39275)</f>
        <v>7</v>
      </c>
      <c r="C39275" s="1" t="n">
        <v>41379.3263888889</v>
      </c>
      <c r="D39275" s="0" t="s">
        <v>68528</v>
      </c>
    </row>
    <row r="39276" customFormat="false" ht="15" hidden="false" customHeight="false" outlineLevel="0" collapsed="false">
      <c r="A39276" s="0" t="s">
        <v>68529</v>
      </c>
      <c r="B39276" s="0" t="n">
        <f aca="false">HOUR(C39276)</f>
        <v>7</v>
      </c>
      <c r="C39276" s="1" t="n">
        <v>41379.3263888889</v>
      </c>
      <c r="D39276" s="0" t="s">
        <v>68530</v>
      </c>
    </row>
    <row r="39277" customFormat="false" ht="15" hidden="false" customHeight="false" outlineLevel="0" collapsed="false">
      <c r="A39277" s="0" t="s">
        <v>68531</v>
      </c>
      <c r="B39277" s="0" t="n">
        <f aca="false">HOUR(C39277)</f>
        <v>7</v>
      </c>
      <c r="C39277" s="1" t="n">
        <v>41379.3263888889</v>
      </c>
      <c r="D39277" s="0" t="s">
        <v>68532</v>
      </c>
    </row>
    <row r="39278" customFormat="false" ht="15" hidden="false" customHeight="false" outlineLevel="0" collapsed="false">
      <c r="A39278" s="0" t="s">
        <v>68533</v>
      </c>
      <c r="B39278" s="0" t="n">
        <f aca="false">HOUR(C39278)</f>
        <v>7</v>
      </c>
      <c r="C39278" s="1" t="n">
        <v>41379.3263888889</v>
      </c>
      <c r="D39278" s="0" t="s">
        <v>68534</v>
      </c>
    </row>
    <row r="39279" customFormat="false" ht="15" hidden="false" customHeight="false" outlineLevel="0" collapsed="false">
      <c r="A39279" s="2" t="s">
        <v>68535</v>
      </c>
      <c r="B39279" s="0" t="n">
        <f aca="false">HOUR(C39279)</f>
        <v>7</v>
      </c>
      <c r="C39279" s="1" t="n">
        <v>41379.3263888889</v>
      </c>
      <c r="D39279" s="0" t="s">
        <v>68536</v>
      </c>
    </row>
    <row r="39280" customFormat="false" ht="15" hidden="false" customHeight="false" outlineLevel="0" collapsed="false">
      <c r="A39280" s="0" t="s">
        <v>68537</v>
      </c>
      <c r="B39280" s="0" t="n">
        <f aca="false">HOUR(C39280)</f>
        <v>7</v>
      </c>
      <c r="C39280" s="1" t="n">
        <v>41379.3263888889</v>
      </c>
      <c r="D39280" s="0" t="s">
        <v>68538</v>
      </c>
    </row>
    <row r="39281" customFormat="false" ht="15" hidden="false" customHeight="false" outlineLevel="0" collapsed="false">
      <c r="A39281" s="0" t="s">
        <v>68539</v>
      </c>
      <c r="B39281" s="0" t="n">
        <f aca="false">HOUR(C39281)</f>
        <v>7</v>
      </c>
      <c r="C39281" s="1" t="n">
        <v>41379.3263888889</v>
      </c>
      <c r="D39281" s="0" t="s">
        <v>68540</v>
      </c>
    </row>
    <row r="39282" customFormat="false" ht="15" hidden="false" customHeight="false" outlineLevel="0" collapsed="false">
      <c r="A39282" s="0" t="s">
        <v>68541</v>
      </c>
      <c r="B39282" s="0" t="n">
        <f aca="false">HOUR(C39282)</f>
        <v>7</v>
      </c>
      <c r="C39282" s="1" t="n">
        <v>41379.3263888889</v>
      </c>
      <c r="D39282" s="0" t="s">
        <v>68542</v>
      </c>
    </row>
    <row r="39283" customFormat="false" ht="15" hidden="false" customHeight="false" outlineLevel="0" collapsed="false">
      <c r="A39283" s="0" t="s">
        <v>68543</v>
      </c>
      <c r="B39283" s="0" t="n">
        <f aca="false">HOUR(C39283)</f>
        <v>7</v>
      </c>
      <c r="C39283" s="1" t="n">
        <v>41379.3263888889</v>
      </c>
      <c r="D39283" s="0" t="s">
        <v>68544</v>
      </c>
    </row>
    <row r="39284" customFormat="false" ht="15" hidden="false" customHeight="false" outlineLevel="0" collapsed="false">
      <c r="A39284" s="0" t="s">
        <v>60623</v>
      </c>
      <c r="B39284" s="0" t="n">
        <f aca="false">HOUR(C39284)</f>
        <v>7</v>
      </c>
      <c r="C39284" s="1" t="n">
        <v>41379.3263888889</v>
      </c>
      <c r="D39284" s="0" t="s">
        <v>68545</v>
      </c>
    </row>
    <row r="39285" customFormat="false" ht="15" hidden="false" customHeight="false" outlineLevel="0" collapsed="false">
      <c r="A39285" s="0" t="s">
        <v>61540</v>
      </c>
      <c r="B39285" s="0" t="n">
        <f aca="false">HOUR(C39285)</f>
        <v>7</v>
      </c>
      <c r="C39285" s="1" t="n">
        <v>41379.3263888889</v>
      </c>
      <c r="D39285" s="0" t="s">
        <v>68546</v>
      </c>
    </row>
    <row r="39286" customFormat="false" ht="15" hidden="false" customHeight="false" outlineLevel="0" collapsed="false">
      <c r="A39286" s="0" t="s">
        <v>68547</v>
      </c>
      <c r="B39286" s="0" t="n">
        <f aca="false">HOUR(C39286)</f>
        <v>7</v>
      </c>
      <c r="C39286" s="1" t="n">
        <v>41379.3263888889</v>
      </c>
      <c r="D39286" s="0" t="s">
        <v>68548</v>
      </c>
    </row>
    <row r="39287" customFormat="false" ht="15" hidden="false" customHeight="false" outlineLevel="0" collapsed="false">
      <c r="A39287" s="0" t="s">
        <v>61826</v>
      </c>
      <c r="B39287" s="0" t="n">
        <f aca="false">HOUR(C39287)</f>
        <v>7</v>
      </c>
      <c r="C39287" s="1" t="n">
        <v>41379.3263888889</v>
      </c>
      <c r="D39287" s="0" t="s">
        <v>68549</v>
      </c>
    </row>
    <row r="39288" customFormat="false" ht="15" hidden="false" customHeight="false" outlineLevel="0" collapsed="false">
      <c r="A39288" s="0" t="s">
        <v>63923</v>
      </c>
      <c r="B39288" s="0" t="n">
        <f aca="false">HOUR(C39288)</f>
        <v>7</v>
      </c>
      <c r="C39288" s="1" t="n">
        <v>41379.3263888889</v>
      </c>
      <c r="D39288" s="0" t="s">
        <v>68550</v>
      </c>
    </row>
    <row r="39289" customFormat="false" ht="15" hidden="false" customHeight="false" outlineLevel="0" collapsed="false">
      <c r="A39289" s="0" t="s">
        <v>68551</v>
      </c>
      <c r="B39289" s="0" t="n">
        <f aca="false">HOUR(C39289)</f>
        <v>7</v>
      </c>
      <c r="C39289" s="1" t="n">
        <v>41379.3263888889</v>
      </c>
      <c r="D39289" s="0" t="s">
        <v>68552</v>
      </c>
    </row>
    <row r="39290" customFormat="false" ht="15" hidden="false" customHeight="false" outlineLevel="0" collapsed="false">
      <c r="A39290" s="0" t="s">
        <v>67326</v>
      </c>
      <c r="B39290" s="0" t="n">
        <f aca="false">HOUR(C39290)</f>
        <v>7</v>
      </c>
      <c r="C39290" s="1" t="n">
        <v>41379.3263888889</v>
      </c>
      <c r="D39290" s="0" t="s">
        <v>68553</v>
      </c>
    </row>
    <row r="39291" customFormat="false" ht="15" hidden="false" customHeight="false" outlineLevel="0" collapsed="false">
      <c r="A39291" s="0" t="s">
        <v>68554</v>
      </c>
      <c r="B39291" s="0" t="n">
        <f aca="false">HOUR(C39291)</f>
        <v>7</v>
      </c>
      <c r="C39291" s="1" t="n">
        <v>41379.3263888889</v>
      </c>
      <c r="D39291" s="0" t="s">
        <v>68555</v>
      </c>
    </row>
    <row r="39292" customFormat="false" ht="15" hidden="false" customHeight="false" outlineLevel="0" collapsed="false">
      <c r="A39292" s="0" t="s">
        <v>68556</v>
      </c>
      <c r="B39292" s="0" t="n">
        <f aca="false">HOUR(C39292)</f>
        <v>7</v>
      </c>
      <c r="C39292" s="1" t="n">
        <v>41379.3263888889</v>
      </c>
      <c r="D39292" s="0" t="s">
        <v>68557</v>
      </c>
    </row>
    <row r="39293" customFormat="false" ht="15" hidden="false" customHeight="false" outlineLevel="0" collapsed="false">
      <c r="A39293" s="0" t="s">
        <v>50390</v>
      </c>
      <c r="B39293" s="0" t="n">
        <f aca="false">HOUR(C39293)</f>
        <v>7</v>
      </c>
      <c r="C39293" s="1" t="n">
        <v>41379.3263888889</v>
      </c>
      <c r="D39293" s="0" t="s">
        <v>68558</v>
      </c>
    </row>
    <row r="39294" customFormat="false" ht="15" hidden="false" customHeight="false" outlineLevel="0" collapsed="false">
      <c r="A39294" s="0" t="s">
        <v>68559</v>
      </c>
      <c r="B39294" s="0" t="n">
        <f aca="false">HOUR(C39294)</f>
        <v>7</v>
      </c>
      <c r="C39294" s="1" t="n">
        <v>41379.3263888889</v>
      </c>
      <c r="D39294" s="0" t="s">
        <v>68560</v>
      </c>
    </row>
    <row r="39295" customFormat="false" ht="15" hidden="false" customHeight="false" outlineLevel="0" collapsed="false">
      <c r="A39295" s="0" t="s">
        <v>59141</v>
      </c>
      <c r="B39295" s="0" t="n">
        <f aca="false">HOUR(C39295)</f>
        <v>7</v>
      </c>
      <c r="C39295" s="1" t="n">
        <v>41379.3263888889</v>
      </c>
      <c r="D39295" s="0" t="s">
        <v>68561</v>
      </c>
    </row>
    <row r="39296" customFormat="false" ht="15" hidden="false" customHeight="false" outlineLevel="0" collapsed="false">
      <c r="A39296" s="0" t="s">
        <v>23498</v>
      </c>
      <c r="B39296" s="0" t="n">
        <f aca="false">HOUR(C39296)</f>
        <v>7</v>
      </c>
      <c r="C39296" s="1" t="n">
        <v>41379.3263888889</v>
      </c>
      <c r="D39296" s="0" t="s">
        <v>68562</v>
      </c>
    </row>
    <row r="39297" customFormat="false" ht="15" hidden="false" customHeight="false" outlineLevel="0" collapsed="false">
      <c r="A39297" s="0" t="s">
        <v>68563</v>
      </c>
      <c r="B39297" s="0" t="n">
        <f aca="false">HOUR(C39297)</f>
        <v>7</v>
      </c>
      <c r="C39297" s="1" t="n">
        <v>41379.3263888889</v>
      </c>
      <c r="D39297" s="0" t="s">
        <v>68564</v>
      </c>
    </row>
    <row r="39298" customFormat="false" ht="15" hidden="false" customHeight="false" outlineLevel="0" collapsed="false">
      <c r="A39298" s="0" t="s">
        <v>4981</v>
      </c>
      <c r="B39298" s="0" t="n">
        <f aca="false">HOUR(C39298)</f>
        <v>7</v>
      </c>
      <c r="C39298" s="1" t="n">
        <v>41379.3263888889</v>
      </c>
      <c r="D39298" s="0" t="s">
        <v>68565</v>
      </c>
    </row>
    <row r="39299" customFormat="false" ht="15" hidden="false" customHeight="false" outlineLevel="0" collapsed="false">
      <c r="A39299" s="0" t="s">
        <v>68566</v>
      </c>
      <c r="B39299" s="0" t="n">
        <f aca="false">HOUR(C39299)</f>
        <v>7</v>
      </c>
      <c r="C39299" s="1" t="n">
        <v>41379.3263888889</v>
      </c>
      <c r="D39299" s="0" t="s">
        <v>68567</v>
      </c>
    </row>
    <row r="39300" customFormat="false" ht="15" hidden="false" customHeight="false" outlineLevel="0" collapsed="false">
      <c r="A39300" s="0" t="s">
        <v>68568</v>
      </c>
      <c r="B39300" s="0" t="n">
        <f aca="false">HOUR(C39300)</f>
        <v>7</v>
      </c>
      <c r="C39300" s="1" t="n">
        <v>41379.3263888889</v>
      </c>
      <c r="D39300" s="0" t="s">
        <v>68569</v>
      </c>
    </row>
    <row r="39301" customFormat="false" ht="15" hidden="false" customHeight="false" outlineLevel="0" collapsed="false">
      <c r="A39301" s="0" t="s">
        <v>68570</v>
      </c>
      <c r="B39301" s="0" t="n">
        <f aca="false">HOUR(C39301)</f>
        <v>7</v>
      </c>
      <c r="C39301" s="1" t="n">
        <v>41379.3263888889</v>
      </c>
      <c r="D39301" s="0" t="s">
        <v>68571</v>
      </c>
    </row>
    <row r="39302" customFormat="false" ht="15" hidden="false" customHeight="false" outlineLevel="0" collapsed="false">
      <c r="A39302" s="0" t="s">
        <v>68572</v>
      </c>
      <c r="B39302" s="0" t="n">
        <f aca="false">HOUR(C39302)</f>
        <v>7</v>
      </c>
      <c r="C39302" s="1" t="n">
        <v>41379.3263888889</v>
      </c>
      <c r="D39302" s="0" t="s">
        <v>68573</v>
      </c>
    </row>
    <row r="39303" customFormat="false" ht="15" hidden="false" customHeight="false" outlineLevel="0" collapsed="false">
      <c r="A39303" s="0" t="s">
        <v>5167</v>
      </c>
      <c r="B39303" s="0" t="n">
        <f aca="false">HOUR(C39303)</f>
        <v>7</v>
      </c>
      <c r="C39303" s="1" t="n">
        <v>41379.3263888889</v>
      </c>
      <c r="D39303" s="0" t="s">
        <v>68574</v>
      </c>
    </row>
    <row r="39304" customFormat="false" ht="15" hidden="false" customHeight="false" outlineLevel="0" collapsed="false">
      <c r="A39304" s="0" t="s">
        <v>58706</v>
      </c>
      <c r="B39304" s="0" t="n">
        <f aca="false">HOUR(C39304)</f>
        <v>7</v>
      </c>
      <c r="C39304" s="1" t="n">
        <v>41379.3263888889</v>
      </c>
      <c r="D39304" s="0" t="s">
        <v>68575</v>
      </c>
    </row>
    <row r="39305" customFormat="false" ht="15" hidden="false" customHeight="false" outlineLevel="0" collapsed="false">
      <c r="A39305" s="0" t="s">
        <v>68576</v>
      </c>
      <c r="B39305" s="0" t="n">
        <f aca="false">HOUR(C39305)</f>
        <v>7</v>
      </c>
      <c r="C39305" s="1" t="n">
        <v>41379.3263888889</v>
      </c>
      <c r="D39305" s="0" t="s">
        <v>68577</v>
      </c>
    </row>
    <row r="39306" customFormat="false" ht="15" hidden="false" customHeight="false" outlineLevel="0" collapsed="false">
      <c r="A39306" s="0" t="s">
        <v>68578</v>
      </c>
      <c r="B39306" s="0" t="n">
        <f aca="false">HOUR(C39306)</f>
        <v>7</v>
      </c>
      <c r="C39306" s="1" t="n">
        <v>41379.3263888889</v>
      </c>
      <c r="D39306" s="0" t="s">
        <v>68579</v>
      </c>
    </row>
    <row r="39307" customFormat="false" ht="15" hidden="false" customHeight="false" outlineLevel="0" collapsed="false">
      <c r="A39307" s="0" t="s">
        <v>68580</v>
      </c>
      <c r="B39307" s="0" t="n">
        <f aca="false">HOUR(C39307)</f>
        <v>7</v>
      </c>
      <c r="C39307" s="1" t="n">
        <v>41379.3263888889</v>
      </c>
      <c r="D39307" s="0" t="s">
        <v>68581</v>
      </c>
    </row>
    <row r="39308" customFormat="false" ht="15" hidden="false" customHeight="false" outlineLevel="0" collapsed="false">
      <c r="A39308" s="0" t="s">
        <v>68582</v>
      </c>
      <c r="B39308" s="0" t="n">
        <f aca="false">HOUR(C39308)</f>
        <v>7</v>
      </c>
      <c r="C39308" s="1" t="n">
        <v>41379.3263888889</v>
      </c>
      <c r="D39308" s="0" t="s">
        <v>68583</v>
      </c>
    </row>
    <row r="39309" customFormat="false" ht="15" hidden="false" customHeight="false" outlineLevel="0" collapsed="false">
      <c r="A39309" s="0" t="s">
        <v>68304</v>
      </c>
      <c r="B39309" s="0" t="n">
        <f aca="false">HOUR(C39309)</f>
        <v>7</v>
      </c>
      <c r="C39309" s="1" t="n">
        <v>41379.3263888889</v>
      </c>
      <c r="D39309" s="0" t="s">
        <v>68584</v>
      </c>
    </row>
    <row r="39310" customFormat="false" ht="15" hidden="false" customHeight="false" outlineLevel="0" collapsed="false">
      <c r="A39310" s="0" t="s">
        <v>60030</v>
      </c>
      <c r="B39310" s="0" t="n">
        <f aca="false">HOUR(C39310)</f>
        <v>7</v>
      </c>
      <c r="C39310" s="1" t="n">
        <v>41379.3263888889</v>
      </c>
      <c r="D39310" s="0" t="s">
        <v>68585</v>
      </c>
    </row>
    <row r="39311" customFormat="false" ht="15" hidden="false" customHeight="false" outlineLevel="0" collapsed="false">
      <c r="A39311" s="0" t="s">
        <v>63965</v>
      </c>
      <c r="B39311" s="0" t="n">
        <f aca="false">HOUR(C39311)</f>
        <v>7</v>
      </c>
      <c r="C39311" s="1" t="n">
        <v>41379.3263888889</v>
      </c>
      <c r="D39311" s="0" t="s">
        <v>68586</v>
      </c>
    </row>
    <row r="39312" customFormat="false" ht="15" hidden="false" customHeight="false" outlineLevel="0" collapsed="false">
      <c r="A39312" s="0" t="s">
        <v>68587</v>
      </c>
      <c r="B39312" s="0" t="n">
        <f aca="false">HOUR(C39312)</f>
        <v>7</v>
      </c>
      <c r="C39312" s="1" t="n">
        <v>41379.3263888889</v>
      </c>
      <c r="D39312" s="0" t="s">
        <v>68588</v>
      </c>
    </row>
    <row r="39313" customFormat="false" ht="15" hidden="false" customHeight="false" outlineLevel="0" collapsed="false">
      <c r="A39313" s="0" t="s">
        <v>61752</v>
      </c>
      <c r="B39313" s="0" t="n">
        <f aca="false">HOUR(C39313)</f>
        <v>7</v>
      </c>
      <c r="C39313" s="1" t="n">
        <v>41379.3263888889</v>
      </c>
      <c r="D39313" s="0" t="s">
        <v>68589</v>
      </c>
    </row>
    <row r="39314" customFormat="false" ht="15" hidden="false" customHeight="false" outlineLevel="0" collapsed="false">
      <c r="A39314" s="0" t="s">
        <v>68590</v>
      </c>
      <c r="B39314" s="0" t="n">
        <f aca="false">HOUR(C39314)</f>
        <v>7</v>
      </c>
      <c r="C39314" s="1" t="n">
        <v>41379.3263888889</v>
      </c>
      <c r="D39314" s="0" t="s">
        <v>68591</v>
      </c>
    </row>
    <row r="39315" customFormat="false" ht="15" hidden="false" customHeight="false" outlineLevel="0" collapsed="false">
      <c r="A39315" s="0" t="s">
        <v>68592</v>
      </c>
      <c r="B39315" s="0" t="n">
        <f aca="false">HOUR(C39315)</f>
        <v>7</v>
      </c>
      <c r="C39315" s="1" t="n">
        <v>41379.3263888889</v>
      </c>
      <c r="D39315" s="0" t="s">
        <v>68593</v>
      </c>
    </row>
    <row r="39316" customFormat="false" ht="15" hidden="false" customHeight="false" outlineLevel="0" collapsed="false">
      <c r="A39316" s="0" t="s">
        <v>59174</v>
      </c>
      <c r="B39316" s="0" t="n">
        <f aca="false">HOUR(C39316)</f>
        <v>7</v>
      </c>
      <c r="C39316" s="1" t="n">
        <v>41379.3263888889</v>
      </c>
      <c r="D39316" s="0" t="s">
        <v>68594</v>
      </c>
    </row>
    <row r="39317" customFormat="false" ht="15" hidden="false" customHeight="false" outlineLevel="0" collapsed="false">
      <c r="A39317" s="0" t="s">
        <v>68595</v>
      </c>
      <c r="B39317" s="0" t="n">
        <f aca="false">HOUR(C39317)</f>
        <v>7</v>
      </c>
      <c r="C39317" s="1" t="n">
        <v>41379.3263888889</v>
      </c>
      <c r="D39317" s="0" t="s">
        <v>68596</v>
      </c>
    </row>
    <row r="39318" customFormat="false" ht="15" hidden="false" customHeight="false" outlineLevel="0" collapsed="false">
      <c r="A39318" s="0" t="s">
        <v>61444</v>
      </c>
      <c r="B39318" s="0" t="n">
        <f aca="false">HOUR(C39318)</f>
        <v>7</v>
      </c>
      <c r="C39318" s="1" t="n">
        <v>41379.3263888889</v>
      </c>
      <c r="D39318" s="0" t="s">
        <v>68597</v>
      </c>
    </row>
    <row r="39319" customFormat="false" ht="15" hidden="false" customHeight="false" outlineLevel="0" collapsed="false">
      <c r="A39319" s="0" t="s">
        <v>58003</v>
      </c>
      <c r="B39319" s="0" t="n">
        <f aca="false">HOUR(C39319)</f>
        <v>7</v>
      </c>
      <c r="C39319" s="1" t="n">
        <v>41379.3263888889</v>
      </c>
      <c r="D39319" s="0" t="s">
        <v>68598</v>
      </c>
    </row>
    <row r="39320" customFormat="false" ht="15" hidden="false" customHeight="false" outlineLevel="0" collapsed="false">
      <c r="A39320" s="0" t="s">
        <v>68595</v>
      </c>
      <c r="B39320" s="0" t="n">
        <f aca="false">HOUR(C39320)</f>
        <v>7</v>
      </c>
      <c r="C39320" s="1" t="n">
        <v>41379.3263888889</v>
      </c>
      <c r="D39320" s="0" t="s">
        <v>68599</v>
      </c>
    </row>
    <row r="39321" customFormat="false" ht="15" hidden="false" customHeight="false" outlineLevel="0" collapsed="false">
      <c r="A39321" s="0" t="s">
        <v>37675</v>
      </c>
      <c r="B39321" s="0" t="n">
        <f aca="false">HOUR(C39321)</f>
        <v>7</v>
      </c>
      <c r="C39321" s="1" t="n">
        <v>41379.3263888889</v>
      </c>
      <c r="D39321" s="0" t="s">
        <v>68600</v>
      </c>
    </row>
    <row r="39322" customFormat="false" ht="15" hidden="false" customHeight="false" outlineLevel="0" collapsed="false">
      <c r="A39322" s="0" t="s">
        <v>63370</v>
      </c>
      <c r="B39322" s="0" t="n">
        <f aca="false">HOUR(C39322)</f>
        <v>7</v>
      </c>
      <c r="C39322" s="1" t="n">
        <v>41379.3263888889</v>
      </c>
      <c r="D39322" s="0" t="s">
        <v>68601</v>
      </c>
    </row>
    <row r="39323" customFormat="false" ht="15" hidden="false" customHeight="false" outlineLevel="0" collapsed="false">
      <c r="A39323" s="0" t="s">
        <v>17563</v>
      </c>
      <c r="B39323" s="0" t="n">
        <f aca="false">HOUR(C39323)</f>
        <v>7</v>
      </c>
      <c r="C39323" s="1" t="n">
        <v>41379.3263888889</v>
      </c>
      <c r="D39323" s="0" t="s">
        <v>68602</v>
      </c>
    </row>
    <row r="39324" customFormat="false" ht="15" hidden="false" customHeight="false" outlineLevel="0" collapsed="false">
      <c r="A39324" s="0" t="s">
        <v>68603</v>
      </c>
      <c r="B39324" s="0" t="n">
        <f aca="false">HOUR(C39324)</f>
        <v>7</v>
      </c>
      <c r="C39324" s="1" t="n">
        <v>41379.3263888889</v>
      </c>
      <c r="D39324" s="0" t="s">
        <v>68604</v>
      </c>
    </row>
    <row r="39325" customFormat="false" ht="15" hidden="false" customHeight="false" outlineLevel="0" collapsed="false">
      <c r="A39325" s="0" t="s">
        <v>68605</v>
      </c>
      <c r="B39325" s="0" t="n">
        <f aca="false">HOUR(C39325)</f>
        <v>7</v>
      </c>
      <c r="C39325" s="1" t="n">
        <v>41379.3263888889</v>
      </c>
      <c r="D39325" s="0" t="s">
        <v>68606</v>
      </c>
    </row>
    <row r="39326" customFormat="false" ht="15" hidden="false" customHeight="false" outlineLevel="0" collapsed="false">
      <c r="A39326" s="0" t="s">
        <v>68607</v>
      </c>
      <c r="B39326" s="0" t="n">
        <f aca="false">HOUR(C39326)</f>
        <v>7</v>
      </c>
      <c r="C39326" s="1" t="n">
        <v>41379.3263888889</v>
      </c>
      <c r="D39326" s="0" t="s">
        <v>68608</v>
      </c>
    </row>
    <row r="39327" customFormat="false" ht="15" hidden="false" customHeight="false" outlineLevel="0" collapsed="false">
      <c r="A39327" s="0" t="s">
        <v>68609</v>
      </c>
      <c r="B39327" s="0" t="n">
        <f aca="false">HOUR(C39327)</f>
        <v>7</v>
      </c>
      <c r="C39327" s="1" t="n">
        <v>41379.3263888889</v>
      </c>
      <c r="D39327" s="0" t="s">
        <v>68610</v>
      </c>
    </row>
    <row r="39328" customFormat="false" ht="15" hidden="false" customHeight="false" outlineLevel="0" collapsed="false">
      <c r="A39328" s="0" t="s">
        <v>64237</v>
      </c>
      <c r="B39328" s="0" t="n">
        <f aca="false">HOUR(C39328)</f>
        <v>7</v>
      </c>
      <c r="C39328" s="1" t="n">
        <v>41379.3270833333</v>
      </c>
      <c r="D39328" s="0" t="s">
        <v>68611</v>
      </c>
    </row>
    <row r="39329" customFormat="false" ht="15" hidden="false" customHeight="false" outlineLevel="0" collapsed="false">
      <c r="A39329" s="0" t="s">
        <v>68612</v>
      </c>
      <c r="B39329" s="0" t="n">
        <f aca="false">HOUR(C39329)</f>
        <v>7</v>
      </c>
      <c r="C39329" s="1" t="n">
        <v>41379.3270833333</v>
      </c>
      <c r="D39329" s="0" t="s">
        <v>68613</v>
      </c>
    </row>
    <row r="39330" customFormat="false" ht="15" hidden="false" customHeight="false" outlineLevel="0" collapsed="false">
      <c r="A39330" s="0" t="s">
        <v>68614</v>
      </c>
      <c r="B39330" s="0" t="n">
        <f aca="false">HOUR(C39330)</f>
        <v>7</v>
      </c>
      <c r="C39330" s="1" t="n">
        <v>41379.3270833333</v>
      </c>
      <c r="D39330" s="0" t="s">
        <v>68615</v>
      </c>
    </row>
    <row r="39331" customFormat="false" ht="15" hidden="false" customHeight="false" outlineLevel="0" collapsed="false">
      <c r="A39331" s="0" t="s">
        <v>68616</v>
      </c>
      <c r="B39331" s="0" t="n">
        <f aca="false">HOUR(C39331)</f>
        <v>7</v>
      </c>
      <c r="C39331" s="1" t="n">
        <v>41379.3270833333</v>
      </c>
      <c r="D39331" s="0" t="s">
        <v>68617</v>
      </c>
    </row>
    <row r="39332" customFormat="false" ht="15" hidden="false" customHeight="false" outlineLevel="0" collapsed="false">
      <c r="A39332" s="0" t="s">
        <v>59408</v>
      </c>
      <c r="B39332" s="0" t="n">
        <f aca="false">HOUR(C39332)</f>
        <v>7</v>
      </c>
      <c r="C39332" s="1" t="n">
        <v>41379.3270833333</v>
      </c>
      <c r="D39332" s="0" t="s">
        <v>68618</v>
      </c>
    </row>
    <row r="39333" customFormat="false" ht="15" hidden="false" customHeight="false" outlineLevel="0" collapsed="false">
      <c r="A39333" s="0" t="s">
        <v>65159</v>
      </c>
      <c r="B39333" s="0" t="n">
        <f aca="false">HOUR(C39333)</f>
        <v>7</v>
      </c>
      <c r="C39333" s="1" t="n">
        <v>41379.3270833333</v>
      </c>
      <c r="D39333" s="0" t="s">
        <v>68619</v>
      </c>
    </row>
    <row r="39334" customFormat="false" ht="15" hidden="false" customHeight="false" outlineLevel="0" collapsed="false">
      <c r="A39334" s="0" t="s">
        <v>68620</v>
      </c>
      <c r="B39334" s="0" t="n">
        <f aca="false">HOUR(C39334)</f>
        <v>7</v>
      </c>
      <c r="C39334" s="1" t="n">
        <v>41379.3270833333</v>
      </c>
      <c r="D39334" s="0" t="s">
        <v>68621</v>
      </c>
    </row>
    <row r="39335" customFormat="false" ht="15" hidden="false" customHeight="false" outlineLevel="0" collapsed="false">
      <c r="A39335" s="0" t="s">
        <v>68622</v>
      </c>
      <c r="B39335" s="0" t="n">
        <f aca="false">HOUR(C39335)</f>
        <v>7</v>
      </c>
      <c r="C39335" s="1" t="n">
        <v>41379.3270833333</v>
      </c>
      <c r="D39335" s="0" t="s">
        <v>68623</v>
      </c>
    </row>
    <row r="39336" customFormat="false" ht="15" hidden="false" customHeight="false" outlineLevel="0" collapsed="false">
      <c r="A39336" s="0" t="s">
        <v>68624</v>
      </c>
      <c r="B39336" s="0" t="n">
        <f aca="false">HOUR(C39336)</f>
        <v>7</v>
      </c>
      <c r="C39336" s="1" t="n">
        <v>41379.3270833333</v>
      </c>
      <c r="D39336" s="0" t="s">
        <v>68625</v>
      </c>
    </row>
    <row r="39337" customFormat="false" ht="15" hidden="false" customHeight="false" outlineLevel="0" collapsed="false">
      <c r="A39337" s="0" t="s">
        <v>58146</v>
      </c>
      <c r="B39337" s="0" t="n">
        <f aca="false">HOUR(C39337)</f>
        <v>7</v>
      </c>
      <c r="C39337" s="1" t="n">
        <v>41379.3270833333</v>
      </c>
      <c r="D39337" s="0" t="s">
        <v>68626</v>
      </c>
    </row>
    <row r="39338" customFormat="false" ht="15" hidden="false" customHeight="false" outlineLevel="0" collapsed="false">
      <c r="A39338" s="0" t="s">
        <v>68627</v>
      </c>
      <c r="B39338" s="0" t="n">
        <f aca="false">HOUR(C39338)</f>
        <v>7</v>
      </c>
      <c r="C39338" s="1" t="n">
        <v>41379.3270833333</v>
      </c>
      <c r="D39338" s="0" t="s">
        <v>68628</v>
      </c>
    </row>
    <row r="39339" customFormat="false" ht="15" hidden="false" customHeight="false" outlineLevel="0" collapsed="false">
      <c r="A39339" s="0" t="s">
        <v>68629</v>
      </c>
      <c r="B39339" s="0" t="n">
        <f aca="false">HOUR(C39339)</f>
        <v>7</v>
      </c>
      <c r="C39339" s="1" t="n">
        <v>41379.3270833333</v>
      </c>
      <c r="D39339" s="0" t="s">
        <v>68630</v>
      </c>
    </row>
    <row r="39340" customFormat="false" ht="15" hidden="false" customHeight="false" outlineLevel="0" collapsed="false">
      <c r="A39340" s="0" t="s">
        <v>59931</v>
      </c>
      <c r="B39340" s="0" t="n">
        <f aca="false">HOUR(C39340)</f>
        <v>7</v>
      </c>
      <c r="C39340" s="1" t="n">
        <v>41379.3270833333</v>
      </c>
      <c r="D39340" s="0" t="s">
        <v>68631</v>
      </c>
    </row>
    <row r="39341" customFormat="false" ht="15" hidden="false" customHeight="false" outlineLevel="0" collapsed="false">
      <c r="A39341" s="0" t="s">
        <v>68632</v>
      </c>
      <c r="B39341" s="0" t="n">
        <f aca="false">HOUR(C39341)</f>
        <v>7</v>
      </c>
      <c r="C39341" s="1" t="n">
        <v>41379.3270833333</v>
      </c>
      <c r="D39341" s="0" t="s">
        <v>68633</v>
      </c>
    </row>
    <row r="39342" customFormat="false" ht="15" hidden="false" customHeight="false" outlineLevel="0" collapsed="false">
      <c r="A39342" s="0" t="s">
        <v>68634</v>
      </c>
      <c r="B39342" s="0" t="n">
        <f aca="false">HOUR(C39342)</f>
        <v>7</v>
      </c>
      <c r="C39342" s="1" t="n">
        <v>41379.3270833333</v>
      </c>
      <c r="D39342" s="0" t="s">
        <v>68635</v>
      </c>
    </row>
    <row r="39343" customFormat="false" ht="15" hidden="false" customHeight="false" outlineLevel="0" collapsed="false">
      <c r="A39343" s="0" t="s">
        <v>68636</v>
      </c>
      <c r="B39343" s="0" t="n">
        <f aca="false">HOUR(C39343)</f>
        <v>7</v>
      </c>
      <c r="C39343" s="1" t="n">
        <v>41379.3270833333</v>
      </c>
      <c r="D39343" s="0" t="s">
        <v>68637</v>
      </c>
    </row>
    <row r="39344" customFormat="false" ht="15" hidden="false" customHeight="false" outlineLevel="0" collapsed="false">
      <c r="A39344" s="0" t="s">
        <v>38063</v>
      </c>
      <c r="B39344" s="0" t="n">
        <f aca="false">HOUR(C39344)</f>
        <v>7</v>
      </c>
      <c r="C39344" s="1" t="n">
        <v>41379.3270833333</v>
      </c>
      <c r="D39344" s="0" t="s">
        <v>68638</v>
      </c>
    </row>
    <row r="39345" customFormat="false" ht="15" hidden="false" customHeight="false" outlineLevel="0" collapsed="false">
      <c r="A39345" s="0" t="s">
        <v>68639</v>
      </c>
      <c r="B39345" s="0" t="n">
        <f aca="false">HOUR(C39345)</f>
        <v>7</v>
      </c>
      <c r="C39345" s="1" t="n">
        <v>41379.3270833333</v>
      </c>
      <c r="D39345" s="0" t="s">
        <v>68640</v>
      </c>
    </row>
    <row r="39346" customFormat="false" ht="15" hidden="false" customHeight="false" outlineLevel="0" collapsed="false">
      <c r="A39346" s="0" t="s">
        <v>68641</v>
      </c>
      <c r="B39346" s="0" t="n">
        <f aca="false">HOUR(C39346)</f>
        <v>7</v>
      </c>
      <c r="C39346" s="1" t="n">
        <v>41379.3270833333</v>
      </c>
      <c r="D39346" s="0" t="s">
        <v>68642</v>
      </c>
    </row>
    <row r="39347" customFormat="false" ht="15" hidden="false" customHeight="false" outlineLevel="0" collapsed="false">
      <c r="A39347" s="0" t="s">
        <v>61799</v>
      </c>
      <c r="B39347" s="0" t="n">
        <f aca="false">HOUR(C39347)</f>
        <v>7</v>
      </c>
      <c r="C39347" s="1" t="n">
        <v>41379.3270833333</v>
      </c>
      <c r="D39347" s="0" t="s">
        <v>68643</v>
      </c>
    </row>
    <row r="39348" customFormat="false" ht="15" hidden="false" customHeight="false" outlineLevel="0" collapsed="false">
      <c r="A39348" s="0" t="s">
        <v>68644</v>
      </c>
      <c r="B39348" s="0" t="n">
        <f aca="false">HOUR(C39348)</f>
        <v>7</v>
      </c>
      <c r="C39348" s="1" t="n">
        <v>41379.3270833333</v>
      </c>
      <c r="D39348" s="0" t="s">
        <v>68645</v>
      </c>
    </row>
    <row r="39349" customFormat="false" ht="15" hidden="false" customHeight="false" outlineLevel="0" collapsed="false">
      <c r="A39349" s="0" t="s">
        <v>22376</v>
      </c>
      <c r="B39349" s="0" t="n">
        <f aca="false">HOUR(C39349)</f>
        <v>7</v>
      </c>
      <c r="C39349" s="1" t="n">
        <v>41379.3270833333</v>
      </c>
      <c r="D39349" s="0" t="s">
        <v>68646</v>
      </c>
    </row>
    <row r="39350" customFormat="false" ht="15" hidden="false" customHeight="false" outlineLevel="0" collapsed="false">
      <c r="A39350" s="0" t="s">
        <v>68647</v>
      </c>
      <c r="B39350" s="0" t="n">
        <f aca="false">HOUR(C39350)</f>
        <v>7</v>
      </c>
      <c r="C39350" s="1" t="n">
        <v>41379.3270833333</v>
      </c>
      <c r="D39350" s="0" t="s">
        <v>68648</v>
      </c>
    </row>
    <row r="39351" customFormat="false" ht="15" hidden="false" customHeight="false" outlineLevel="0" collapsed="false">
      <c r="A39351" s="0" t="s">
        <v>68649</v>
      </c>
      <c r="B39351" s="0" t="n">
        <f aca="false">HOUR(C39351)</f>
        <v>7</v>
      </c>
      <c r="C39351" s="1" t="n">
        <v>41379.3270833333</v>
      </c>
      <c r="D39351" s="0" t="s">
        <v>68650</v>
      </c>
    </row>
    <row r="39352" customFormat="false" ht="15" hidden="false" customHeight="false" outlineLevel="0" collapsed="false">
      <c r="A39352" s="0" t="s">
        <v>62466</v>
      </c>
      <c r="B39352" s="0" t="n">
        <f aca="false">HOUR(C39352)</f>
        <v>7</v>
      </c>
      <c r="C39352" s="1" t="n">
        <v>41379.3270833333</v>
      </c>
      <c r="D39352" s="0" t="s">
        <v>68651</v>
      </c>
    </row>
    <row r="39353" customFormat="false" ht="15" hidden="false" customHeight="false" outlineLevel="0" collapsed="false">
      <c r="A39353" s="0" t="s">
        <v>32623</v>
      </c>
      <c r="B39353" s="0" t="n">
        <f aca="false">HOUR(C39353)</f>
        <v>7</v>
      </c>
      <c r="C39353" s="1" t="n">
        <v>41379.3270833333</v>
      </c>
      <c r="D39353" s="0" t="s">
        <v>68652</v>
      </c>
    </row>
    <row r="39354" customFormat="false" ht="15" hidden="false" customHeight="false" outlineLevel="0" collapsed="false">
      <c r="A39354" s="0" t="s">
        <v>61596</v>
      </c>
      <c r="B39354" s="0" t="n">
        <f aca="false">HOUR(C39354)</f>
        <v>7</v>
      </c>
      <c r="C39354" s="1" t="n">
        <v>41379.3270833333</v>
      </c>
      <c r="D39354" s="0" t="s">
        <v>68653</v>
      </c>
    </row>
    <row r="39355" customFormat="false" ht="15" hidden="false" customHeight="false" outlineLevel="0" collapsed="false">
      <c r="A39355" s="0" t="s">
        <v>67807</v>
      </c>
      <c r="B39355" s="0" t="n">
        <f aca="false">HOUR(C39355)</f>
        <v>7</v>
      </c>
      <c r="C39355" s="1" t="n">
        <v>41379.3270833333</v>
      </c>
      <c r="D39355" s="0" t="s">
        <v>68654</v>
      </c>
    </row>
    <row r="39356" customFormat="false" ht="15" hidden="false" customHeight="false" outlineLevel="0" collapsed="false">
      <c r="A39356" s="0" t="s">
        <v>65221</v>
      </c>
      <c r="B39356" s="0" t="n">
        <f aca="false">HOUR(C39356)</f>
        <v>7</v>
      </c>
      <c r="C39356" s="1" t="n">
        <v>41379.3270833333</v>
      </c>
      <c r="D39356" s="0" t="s">
        <v>68655</v>
      </c>
    </row>
    <row r="39357" customFormat="false" ht="15" hidden="false" customHeight="false" outlineLevel="0" collapsed="false">
      <c r="A39357" s="0" t="s">
        <v>65758</v>
      </c>
      <c r="B39357" s="0" t="n">
        <f aca="false">HOUR(C39357)</f>
        <v>7</v>
      </c>
      <c r="C39357" s="1" t="n">
        <v>41379.3270833333</v>
      </c>
      <c r="D39357" s="0" t="s">
        <v>68656</v>
      </c>
    </row>
    <row r="39358" customFormat="false" ht="15" hidden="false" customHeight="false" outlineLevel="0" collapsed="false">
      <c r="A39358" s="0" t="s">
        <v>68657</v>
      </c>
      <c r="B39358" s="0" t="n">
        <f aca="false">HOUR(C39358)</f>
        <v>7</v>
      </c>
      <c r="C39358" s="1" t="n">
        <v>41379.3270833333</v>
      </c>
      <c r="D39358" s="0" t="s">
        <v>68658</v>
      </c>
    </row>
    <row r="39359" customFormat="false" ht="15" hidden="false" customHeight="false" outlineLevel="0" collapsed="false">
      <c r="A39359" s="0" t="s">
        <v>30922</v>
      </c>
      <c r="B39359" s="0" t="n">
        <f aca="false">HOUR(C39359)</f>
        <v>7</v>
      </c>
      <c r="C39359" s="1" t="n">
        <v>41379.3270833333</v>
      </c>
      <c r="D39359" s="0" t="s">
        <v>68659</v>
      </c>
    </row>
    <row r="39360" customFormat="false" ht="15" hidden="false" customHeight="false" outlineLevel="0" collapsed="false">
      <c r="A39360" s="0" t="s">
        <v>68660</v>
      </c>
      <c r="B39360" s="0" t="n">
        <f aca="false">HOUR(C39360)</f>
        <v>7</v>
      </c>
      <c r="C39360" s="1" t="n">
        <v>41379.3270833333</v>
      </c>
      <c r="D39360" s="0" t="s">
        <v>68661</v>
      </c>
    </row>
    <row r="39361" customFormat="false" ht="15" hidden="false" customHeight="false" outlineLevel="0" collapsed="false">
      <c r="A39361" s="0" t="s">
        <v>47677</v>
      </c>
      <c r="B39361" s="0" t="n">
        <f aca="false">HOUR(C39361)</f>
        <v>7</v>
      </c>
      <c r="C39361" s="1" t="n">
        <v>41379.3270833333</v>
      </c>
      <c r="D39361" s="0" t="s">
        <v>68662</v>
      </c>
    </row>
    <row r="39362" customFormat="false" ht="15" hidden="false" customHeight="false" outlineLevel="0" collapsed="false">
      <c r="A39362" s="0" t="s">
        <v>68663</v>
      </c>
      <c r="B39362" s="0" t="n">
        <f aca="false">HOUR(C39362)</f>
        <v>7</v>
      </c>
      <c r="C39362" s="1" t="n">
        <v>41379.3270833333</v>
      </c>
      <c r="D39362" s="0" t="s">
        <v>68664</v>
      </c>
    </row>
    <row r="39363" customFormat="false" ht="15" hidden="false" customHeight="false" outlineLevel="0" collapsed="false">
      <c r="A39363" s="0" t="s">
        <v>68665</v>
      </c>
      <c r="B39363" s="0" t="n">
        <f aca="false">HOUR(C39363)</f>
        <v>7</v>
      </c>
      <c r="C39363" s="1" t="n">
        <v>41379.3270833333</v>
      </c>
      <c r="D39363" s="0" t="s">
        <v>68666</v>
      </c>
    </row>
    <row r="39364" customFormat="false" ht="15" hidden="false" customHeight="false" outlineLevel="0" collapsed="false">
      <c r="A39364" s="0" t="s">
        <v>68667</v>
      </c>
      <c r="B39364" s="0" t="n">
        <f aca="false">HOUR(C39364)</f>
        <v>7</v>
      </c>
      <c r="C39364" s="1" t="n">
        <v>41379.3270833333</v>
      </c>
      <c r="D39364" s="0" t="s">
        <v>68668</v>
      </c>
    </row>
    <row r="39365" customFormat="false" ht="15" hidden="false" customHeight="false" outlineLevel="0" collapsed="false">
      <c r="A39365" s="0" t="s">
        <v>68205</v>
      </c>
      <c r="B39365" s="0" t="n">
        <f aca="false">HOUR(C39365)</f>
        <v>7</v>
      </c>
      <c r="C39365" s="1" t="n">
        <v>41379.3270833333</v>
      </c>
      <c r="D39365" s="0" t="s">
        <v>68669</v>
      </c>
    </row>
    <row r="39366" customFormat="false" ht="15" hidden="false" customHeight="false" outlineLevel="0" collapsed="false">
      <c r="A39366" s="0" t="s">
        <v>61861</v>
      </c>
      <c r="B39366" s="0" t="n">
        <f aca="false">HOUR(C39366)</f>
        <v>7</v>
      </c>
      <c r="C39366" s="1" t="n">
        <v>41379.3270833333</v>
      </c>
      <c r="D39366" s="0" t="s">
        <v>68670</v>
      </c>
    </row>
    <row r="39367" customFormat="false" ht="15" hidden="false" customHeight="false" outlineLevel="0" collapsed="false">
      <c r="A39367" s="0" t="s">
        <v>68671</v>
      </c>
      <c r="B39367" s="0" t="n">
        <f aca="false">HOUR(C39367)</f>
        <v>7</v>
      </c>
      <c r="C39367" s="1" t="n">
        <v>41379.3270833333</v>
      </c>
      <c r="D39367" s="0" t="s">
        <v>68672</v>
      </c>
    </row>
    <row r="39368" customFormat="false" ht="15" hidden="false" customHeight="false" outlineLevel="0" collapsed="false">
      <c r="A39368" s="0" t="s">
        <v>68673</v>
      </c>
      <c r="B39368" s="0" t="n">
        <f aca="false">HOUR(C39368)</f>
        <v>7</v>
      </c>
      <c r="C39368" s="1" t="n">
        <v>41379.3270833333</v>
      </c>
      <c r="D39368" s="0" t="s">
        <v>68674</v>
      </c>
    </row>
    <row r="39369" customFormat="false" ht="15" hidden="false" customHeight="false" outlineLevel="0" collapsed="false">
      <c r="A39369" s="0" t="s">
        <v>12321</v>
      </c>
      <c r="B39369" s="0" t="n">
        <f aca="false">HOUR(C39369)</f>
        <v>7</v>
      </c>
      <c r="C39369" s="1" t="n">
        <v>41379.3270833333</v>
      </c>
      <c r="D39369" s="0" t="s">
        <v>68675</v>
      </c>
    </row>
    <row r="39370" customFormat="false" ht="15" hidden="false" customHeight="false" outlineLevel="0" collapsed="false">
      <c r="A39370" s="0" t="s">
        <v>68676</v>
      </c>
      <c r="B39370" s="0" t="n">
        <f aca="false">HOUR(C39370)</f>
        <v>7</v>
      </c>
      <c r="C39370" s="1" t="n">
        <v>41379.3270833333</v>
      </c>
      <c r="D39370" s="0" t="s">
        <v>68677</v>
      </c>
    </row>
    <row r="39371" customFormat="false" ht="15" hidden="false" customHeight="false" outlineLevel="0" collapsed="false">
      <c r="A39371" s="0" t="s">
        <v>68678</v>
      </c>
      <c r="B39371" s="0" t="n">
        <f aca="false">HOUR(C39371)</f>
        <v>7</v>
      </c>
      <c r="C39371" s="1" t="n">
        <v>41379.3270833333</v>
      </c>
      <c r="D39371" s="0" t="s">
        <v>68679</v>
      </c>
    </row>
    <row r="39372" customFormat="false" ht="15" hidden="false" customHeight="false" outlineLevel="0" collapsed="false">
      <c r="A39372" s="0" t="s">
        <v>68680</v>
      </c>
      <c r="B39372" s="0" t="n">
        <f aca="false">HOUR(C39372)</f>
        <v>7</v>
      </c>
      <c r="C39372" s="1" t="n">
        <v>41379.3270833333</v>
      </c>
      <c r="D39372" s="0" t="s">
        <v>68681</v>
      </c>
    </row>
    <row r="39373" customFormat="false" ht="15" hidden="false" customHeight="false" outlineLevel="0" collapsed="false">
      <c r="A39373" s="0" t="s">
        <v>68682</v>
      </c>
      <c r="B39373" s="0" t="n">
        <f aca="false">HOUR(C39373)</f>
        <v>7</v>
      </c>
      <c r="C39373" s="1" t="n">
        <v>41379.3270833333</v>
      </c>
      <c r="D39373" s="0" t="s">
        <v>68683</v>
      </c>
    </row>
    <row r="39374" customFormat="false" ht="15" hidden="false" customHeight="false" outlineLevel="0" collapsed="false">
      <c r="A39374" s="0" t="s">
        <v>68684</v>
      </c>
      <c r="B39374" s="0" t="n">
        <f aca="false">HOUR(C39374)</f>
        <v>7</v>
      </c>
      <c r="C39374" s="1" t="n">
        <v>41379.3270833333</v>
      </c>
      <c r="D39374" s="0" t="s">
        <v>68685</v>
      </c>
    </row>
    <row r="39375" customFormat="false" ht="15" hidden="false" customHeight="false" outlineLevel="0" collapsed="false">
      <c r="A39375" s="0" t="s">
        <v>68686</v>
      </c>
      <c r="B39375" s="0" t="n">
        <f aca="false">HOUR(C39375)</f>
        <v>7</v>
      </c>
      <c r="C39375" s="1" t="n">
        <v>41379.3270833333</v>
      </c>
      <c r="D39375" s="0" t="s">
        <v>68687</v>
      </c>
    </row>
    <row r="39376" customFormat="false" ht="15" hidden="false" customHeight="false" outlineLevel="0" collapsed="false">
      <c r="A39376" s="0" t="s">
        <v>27167</v>
      </c>
      <c r="B39376" s="0" t="n">
        <f aca="false">HOUR(C39376)</f>
        <v>7</v>
      </c>
      <c r="C39376" s="1" t="n">
        <v>41379.3270833333</v>
      </c>
      <c r="D39376" s="0" t="s">
        <v>68688</v>
      </c>
    </row>
    <row r="39377" customFormat="false" ht="15" hidden="false" customHeight="false" outlineLevel="0" collapsed="false">
      <c r="A39377" s="0" t="s">
        <v>11393</v>
      </c>
      <c r="B39377" s="0" t="n">
        <f aca="false">HOUR(C39377)</f>
        <v>7</v>
      </c>
      <c r="C39377" s="1" t="n">
        <v>41379.3270833333</v>
      </c>
      <c r="D39377" s="0" t="s">
        <v>68689</v>
      </c>
    </row>
    <row r="39378" customFormat="false" ht="15" hidden="false" customHeight="false" outlineLevel="0" collapsed="false">
      <c r="A39378" s="0" t="s">
        <v>30868</v>
      </c>
      <c r="B39378" s="0" t="n">
        <f aca="false">HOUR(C39378)</f>
        <v>7</v>
      </c>
      <c r="C39378" s="1" t="n">
        <v>41379.3270833333</v>
      </c>
      <c r="D39378" s="0" t="s">
        <v>68690</v>
      </c>
    </row>
    <row r="39379" customFormat="false" ht="15" hidden="false" customHeight="false" outlineLevel="0" collapsed="false">
      <c r="A39379" s="0" t="s">
        <v>68691</v>
      </c>
      <c r="B39379" s="0" t="n">
        <f aca="false">HOUR(C39379)</f>
        <v>7</v>
      </c>
      <c r="C39379" s="1" t="n">
        <v>41379.3270833333</v>
      </c>
      <c r="D39379" s="0" t="s">
        <v>68692</v>
      </c>
    </row>
    <row r="39380" customFormat="false" ht="15" hidden="false" customHeight="false" outlineLevel="0" collapsed="false">
      <c r="A39380" s="0" t="s">
        <v>68693</v>
      </c>
      <c r="B39380" s="0" t="n">
        <f aca="false">HOUR(C39380)</f>
        <v>7</v>
      </c>
      <c r="C39380" s="1" t="n">
        <v>41379.3270833333</v>
      </c>
      <c r="D39380" s="0" t="s">
        <v>68694</v>
      </c>
    </row>
    <row r="39381" customFormat="false" ht="15" hidden="false" customHeight="false" outlineLevel="0" collapsed="false">
      <c r="A39381" s="0" t="s">
        <v>37309</v>
      </c>
      <c r="B39381" s="0" t="n">
        <f aca="false">HOUR(C39381)</f>
        <v>7</v>
      </c>
      <c r="C39381" s="1" t="n">
        <v>41379.3270833333</v>
      </c>
      <c r="D39381" s="0" t="s">
        <v>68695</v>
      </c>
    </row>
    <row r="39382" customFormat="false" ht="15" hidden="false" customHeight="false" outlineLevel="0" collapsed="false">
      <c r="A39382" s="0" t="s">
        <v>68696</v>
      </c>
      <c r="B39382" s="0" t="n">
        <f aca="false">HOUR(C39382)</f>
        <v>7</v>
      </c>
      <c r="C39382" s="1" t="n">
        <v>41379.3270833333</v>
      </c>
      <c r="D39382" s="0" t="s">
        <v>68697</v>
      </c>
    </row>
    <row r="39383" customFormat="false" ht="15" hidden="false" customHeight="false" outlineLevel="0" collapsed="false">
      <c r="A39383" s="0" t="s">
        <v>68698</v>
      </c>
      <c r="B39383" s="0" t="n">
        <f aca="false">HOUR(C39383)</f>
        <v>7</v>
      </c>
      <c r="C39383" s="1" t="n">
        <v>41379.3270833333</v>
      </c>
      <c r="D39383" s="0" t="s">
        <v>68699</v>
      </c>
    </row>
    <row r="39384" customFormat="false" ht="15" hidden="false" customHeight="false" outlineLevel="0" collapsed="false">
      <c r="A39384" s="0" t="s">
        <v>64713</v>
      </c>
      <c r="B39384" s="0" t="n">
        <f aca="false">HOUR(C39384)</f>
        <v>7</v>
      </c>
      <c r="C39384" s="1" t="n">
        <v>41379.3270833333</v>
      </c>
      <c r="D39384" s="0" t="s">
        <v>68700</v>
      </c>
    </row>
    <row r="39385" customFormat="false" ht="15" hidden="false" customHeight="false" outlineLevel="0" collapsed="false">
      <c r="A39385" s="0" t="s">
        <v>68701</v>
      </c>
      <c r="B39385" s="0" t="n">
        <f aca="false">HOUR(C39385)</f>
        <v>7</v>
      </c>
      <c r="C39385" s="1" t="n">
        <v>41379.3270833333</v>
      </c>
      <c r="D39385" s="0" t="s">
        <v>68702</v>
      </c>
    </row>
    <row r="39386" customFormat="false" ht="15" hidden="false" customHeight="false" outlineLevel="0" collapsed="false">
      <c r="A39386" s="0" t="s">
        <v>61921</v>
      </c>
      <c r="B39386" s="0" t="n">
        <f aca="false">HOUR(C39386)</f>
        <v>7</v>
      </c>
      <c r="C39386" s="1" t="n">
        <v>41379.3270833333</v>
      </c>
      <c r="D39386" s="0" t="s">
        <v>68703</v>
      </c>
    </row>
    <row r="39387" customFormat="false" ht="15" hidden="false" customHeight="false" outlineLevel="0" collapsed="false">
      <c r="A39387" s="0" t="s">
        <v>68704</v>
      </c>
      <c r="B39387" s="0" t="n">
        <f aca="false">HOUR(C39387)</f>
        <v>7</v>
      </c>
      <c r="C39387" s="1" t="n">
        <v>41379.3270833333</v>
      </c>
      <c r="D39387" s="0" t="s">
        <v>68705</v>
      </c>
    </row>
    <row r="39388" customFormat="false" ht="15" hidden="false" customHeight="false" outlineLevel="0" collapsed="false">
      <c r="A39388" s="0" t="s">
        <v>68706</v>
      </c>
      <c r="B39388" s="0" t="n">
        <f aca="false">HOUR(C39388)</f>
        <v>7</v>
      </c>
      <c r="C39388" s="1" t="n">
        <v>41379.3270833333</v>
      </c>
      <c r="D39388" s="0" t="s">
        <v>68707</v>
      </c>
    </row>
    <row r="39389" customFormat="false" ht="15" hidden="false" customHeight="false" outlineLevel="0" collapsed="false">
      <c r="A39389" s="0" t="s">
        <v>41338</v>
      </c>
      <c r="B39389" s="0" t="n">
        <f aca="false">HOUR(C39389)</f>
        <v>7</v>
      </c>
      <c r="C39389" s="1" t="n">
        <v>41379.3270833333</v>
      </c>
      <c r="D39389" s="0" t="s">
        <v>68708</v>
      </c>
    </row>
    <row r="39390" customFormat="false" ht="15" hidden="false" customHeight="false" outlineLevel="0" collapsed="false">
      <c r="A39390" s="0" t="s">
        <v>59870</v>
      </c>
      <c r="B39390" s="0" t="n">
        <f aca="false">HOUR(C39390)</f>
        <v>7</v>
      </c>
      <c r="C39390" s="1" t="n">
        <v>41379.3270833333</v>
      </c>
      <c r="D39390" s="0" t="s">
        <v>68709</v>
      </c>
    </row>
    <row r="39391" customFormat="false" ht="15" hidden="false" customHeight="false" outlineLevel="0" collapsed="false">
      <c r="A39391" s="0" t="s">
        <v>59301</v>
      </c>
      <c r="B39391" s="0" t="n">
        <f aca="false">HOUR(C39391)</f>
        <v>7</v>
      </c>
      <c r="C39391" s="1" t="n">
        <v>41379.3270833333</v>
      </c>
      <c r="D39391" s="0" t="s">
        <v>68710</v>
      </c>
    </row>
    <row r="39392" customFormat="false" ht="15" hidden="false" customHeight="false" outlineLevel="0" collapsed="false">
      <c r="A39392" s="0" t="s">
        <v>68711</v>
      </c>
      <c r="B39392" s="0" t="n">
        <f aca="false">HOUR(C39392)</f>
        <v>7</v>
      </c>
      <c r="C39392" s="1" t="n">
        <v>41379.3270833333</v>
      </c>
      <c r="D39392" s="0" t="s">
        <v>68712</v>
      </c>
    </row>
    <row r="39393" customFormat="false" ht="15" hidden="false" customHeight="false" outlineLevel="0" collapsed="false">
      <c r="A39393" s="0" t="s">
        <v>68713</v>
      </c>
      <c r="B39393" s="0" t="n">
        <f aca="false">HOUR(C39393)</f>
        <v>7</v>
      </c>
      <c r="C39393" s="1" t="n">
        <v>41379.3270833333</v>
      </c>
      <c r="D39393" s="0" t="s">
        <v>68714</v>
      </c>
    </row>
    <row r="39394" customFormat="false" ht="15" hidden="false" customHeight="false" outlineLevel="0" collapsed="false">
      <c r="A39394" s="0" t="s">
        <v>68715</v>
      </c>
      <c r="B39394" s="0" t="n">
        <f aca="false">HOUR(C39394)</f>
        <v>7</v>
      </c>
      <c r="C39394" s="1" t="n">
        <v>41379.3270833333</v>
      </c>
      <c r="D39394" s="0" t="s">
        <v>68716</v>
      </c>
    </row>
    <row r="39395" customFormat="false" ht="15" hidden="false" customHeight="false" outlineLevel="0" collapsed="false">
      <c r="A39395" s="0" t="s">
        <v>68717</v>
      </c>
      <c r="B39395" s="0" t="n">
        <f aca="false">HOUR(C39395)</f>
        <v>7</v>
      </c>
      <c r="C39395" s="1" t="n">
        <v>41379.3270833333</v>
      </c>
      <c r="D39395" s="0" t="s">
        <v>68718</v>
      </c>
    </row>
    <row r="39396" customFormat="false" ht="15" hidden="false" customHeight="false" outlineLevel="0" collapsed="false">
      <c r="A39396" s="0" t="s">
        <v>11777</v>
      </c>
      <c r="B39396" s="0" t="n">
        <f aca="false">HOUR(C39396)</f>
        <v>7</v>
      </c>
      <c r="C39396" s="1" t="n">
        <v>41379.3270833333</v>
      </c>
      <c r="D39396" s="0" t="s">
        <v>68719</v>
      </c>
    </row>
    <row r="39397" customFormat="false" ht="15" hidden="false" customHeight="false" outlineLevel="0" collapsed="false">
      <c r="A39397" s="0" t="s">
        <v>68720</v>
      </c>
      <c r="B39397" s="0" t="n">
        <f aca="false">HOUR(C39397)</f>
        <v>7</v>
      </c>
      <c r="C39397" s="1" t="n">
        <v>41379.3270833333</v>
      </c>
      <c r="D39397" s="0" t="s">
        <v>68721</v>
      </c>
    </row>
    <row r="39398" customFormat="false" ht="15" hidden="false" customHeight="false" outlineLevel="0" collapsed="false">
      <c r="A39398" s="0" t="s">
        <v>64226</v>
      </c>
      <c r="B39398" s="0" t="n">
        <f aca="false">HOUR(C39398)</f>
        <v>7</v>
      </c>
      <c r="C39398" s="1" t="n">
        <v>41379.3270833333</v>
      </c>
      <c r="D39398" s="0" t="s">
        <v>68722</v>
      </c>
    </row>
    <row r="39399" customFormat="false" ht="15" hidden="false" customHeight="false" outlineLevel="0" collapsed="false">
      <c r="A39399" s="0" t="s">
        <v>68723</v>
      </c>
      <c r="B39399" s="0" t="n">
        <f aca="false">HOUR(C39399)</f>
        <v>7</v>
      </c>
      <c r="C39399" s="1" t="n">
        <v>41379.3270833333</v>
      </c>
      <c r="D39399" s="0" t="s">
        <v>68724</v>
      </c>
    </row>
    <row r="39400" customFormat="false" ht="15" hidden="false" customHeight="false" outlineLevel="0" collapsed="false">
      <c r="A39400" s="0" t="s">
        <v>68725</v>
      </c>
      <c r="B39400" s="0" t="n">
        <f aca="false">HOUR(C39400)</f>
        <v>7</v>
      </c>
      <c r="C39400" s="1" t="n">
        <v>41379.3270833333</v>
      </c>
      <c r="D39400" s="0" t="s">
        <v>68726</v>
      </c>
    </row>
    <row r="39401" customFormat="false" ht="15" hidden="false" customHeight="false" outlineLevel="0" collapsed="false">
      <c r="A39401" s="0" t="s">
        <v>68727</v>
      </c>
      <c r="B39401" s="0" t="n">
        <f aca="false">HOUR(C39401)</f>
        <v>7</v>
      </c>
      <c r="C39401" s="1" t="n">
        <v>41379.3270833333</v>
      </c>
      <c r="D39401" s="0" t="s">
        <v>68728</v>
      </c>
    </row>
    <row r="39402" customFormat="false" ht="15" hidden="false" customHeight="false" outlineLevel="0" collapsed="false">
      <c r="A39402" s="0" t="s">
        <v>68729</v>
      </c>
      <c r="B39402" s="0" t="n">
        <f aca="false">HOUR(C39402)</f>
        <v>7</v>
      </c>
      <c r="C39402" s="1" t="n">
        <v>41379.3270833333</v>
      </c>
      <c r="D39402" s="0" t="s">
        <v>68730</v>
      </c>
    </row>
    <row r="39403" customFormat="false" ht="15" hidden="false" customHeight="false" outlineLevel="0" collapsed="false">
      <c r="A39403" s="0" t="s">
        <v>68731</v>
      </c>
      <c r="B39403" s="0" t="n">
        <f aca="false">HOUR(C39403)</f>
        <v>7</v>
      </c>
      <c r="C39403" s="1" t="n">
        <v>41379.3270833333</v>
      </c>
      <c r="D39403" s="0" t="s">
        <v>68732</v>
      </c>
    </row>
    <row r="39404" customFormat="false" ht="15" hidden="false" customHeight="false" outlineLevel="0" collapsed="false">
      <c r="A39404" s="0" t="s">
        <v>62200</v>
      </c>
      <c r="B39404" s="0" t="n">
        <f aca="false">HOUR(C39404)</f>
        <v>7</v>
      </c>
      <c r="C39404" s="1" t="n">
        <v>41379.3270833333</v>
      </c>
      <c r="D39404" s="0" t="s">
        <v>68733</v>
      </c>
    </row>
    <row r="39405" customFormat="false" ht="15" hidden="false" customHeight="false" outlineLevel="0" collapsed="false">
      <c r="A39405" s="0" t="s">
        <v>59470</v>
      </c>
      <c r="B39405" s="0" t="n">
        <f aca="false">HOUR(C39405)</f>
        <v>7</v>
      </c>
      <c r="C39405" s="1" t="n">
        <v>41379.3270833333</v>
      </c>
      <c r="D39405" s="0" t="s">
        <v>68734</v>
      </c>
    </row>
    <row r="39406" customFormat="false" ht="15" hidden="false" customHeight="false" outlineLevel="0" collapsed="false">
      <c r="A39406" s="0" t="s">
        <v>68735</v>
      </c>
      <c r="B39406" s="0" t="n">
        <f aca="false">HOUR(C39406)</f>
        <v>7</v>
      </c>
      <c r="C39406" s="1" t="n">
        <v>41379.3270833333</v>
      </c>
      <c r="D39406" s="0" t="s">
        <v>68736</v>
      </c>
    </row>
    <row r="39407" customFormat="false" ht="15" hidden="false" customHeight="false" outlineLevel="0" collapsed="false">
      <c r="A39407" s="0" t="s">
        <v>68737</v>
      </c>
      <c r="B39407" s="0" t="n">
        <f aca="false">HOUR(C39407)</f>
        <v>7</v>
      </c>
      <c r="C39407" s="1" t="n">
        <v>41379.3270833333</v>
      </c>
      <c r="D39407" s="0" t="s">
        <v>68738</v>
      </c>
    </row>
    <row r="39408" customFormat="false" ht="15" hidden="false" customHeight="false" outlineLevel="0" collapsed="false">
      <c r="A39408" s="0" t="s">
        <v>59839</v>
      </c>
      <c r="B39408" s="0" t="n">
        <f aca="false">HOUR(C39408)</f>
        <v>7</v>
      </c>
      <c r="C39408" s="1" t="n">
        <v>41379.3270833333</v>
      </c>
      <c r="D39408" s="0" t="s">
        <v>68739</v>
      </c>
    </row>
    <row r="39409" customFormat="false" ht="15" hidden="false" customHeight="false" outlineLevel="0" collapsed="false">
      <c r="A39409" s="0" t="s">
        <v>68740</v>
      </c>
      <c r="B39409" s="0" t="n">
        <f aca="false">HOUR(C39409)</f>
        <v>7</v>
      </c>
      <c r="C39409" s="1" t="n">
        <v>41379.3270833333</v>
      </c>
      <c r="D39409" s="0" t="s">
        <v>68741</v>
      </c>
    </row>
    <row r="39410" customFormat="false" ht="15" hidden="false" customHeight="false" outlineLevel="0" collapsed="false">
      <c r="A39410" s="0" t="s">
        <v>60046</v>
      </c>
      <c r="B39410" s="0" t="n">
        <f aca="false">HOUR(C39410)</f>
        <v>7</v>
      </c>
      <c r="C39410" s="1" t="n">
        <v>41379.3270833333</v>
      </c>
      <c r="D39410" s="0" t="s">
        <v>68742</v>
      </c>
    </row>
    <row r="39411" customFormat="false" ht="15" hidden="false" customHeight="false" outlineLevel="0" collapsed="false">
      <c r="A39411" s="0" t="s">
        <v>64761</v>
      </c>
      <c r="B39411" s="0" t="n">
        <f aca="false">HOUR(C39411)</f>
        <v>7</v>
      </c>
      <c r="C39411" s="1" t="n">
        <v>41379.3270833333</v>
      </c>
      <c r="D39411" s="0" t="s">
        <v>68743</v>
      </c>
    </row>
    <row r="39412" customFormat="false" ht="15" hidden="false" customHeight="false" outlineLevel="0" collapsed="false">
      <c r="A39412" s="0" t="s">
        <v>68744</v>
      </c>
      <c r="B39412" s="0" t="n">
        <f aca="false">HOUR(C39412)</f>
        <v>7</v>
      </c>
      <c r="C39412" s="1" t="n">
        <v>41379.3270833333</v>
      </c>
      <c r="D39412" s="0" t="s">
        <v>68745</v>
      </c>
    </row>
    <row r="39413" customFormat="false" ht="15" hidden="false" customHeight="false" outlineLevel="0" collapsed="false">
      <c r="A39413" s="0" t="s">
        <v>10260</v>
      </c>
      <c r="B39413" s="0" t="n">
        <f aca="false">HOUR(C39413)</f>
        <v>7</v>
      </c>
      <c r="C39413" s="1" t="n">
        <v>41379.3270833333</v>
      </c>
      <c r="D39413" s="0" t="s">
        <v>68746</v>
      </c>
    </row>
    <row r="39414" customFormat="false" ht="15" hidden="false" customHeight="false" outlineLevel="0" collapsed="false">
      <c r="A39414" s="0" t="s">
        <v>68747</v>
      </c>
      <c r="B39414" s="0" t="n">
        <f aca="false">HOUR(C39414)</f>
        <v>7</v>
      </c>
      <c r="C39414" s="1" t="n">
        <v>41379.3270833333</v>
      </c>
      <c r="D39414" s="0" t="s">
        <v>68748</v>
      </c>
    </row>
    <row r="39415" customFormat="false" ht="15" hidden="false" customHeight="false" outlineLevel="0" collapsed="false">
      <c r="A39415" s="0" t="s">
        <v>68749</v>
      </c>
      <c r="B39415" s="0" t="n">
        <f aca="false">HOUR(C39415)</f>
        <v>7</v>
      </c>
      <c r="C39415" s="1" t="n">
        <v>41379.3270833333</v>
      </c>
      <c r="D39415" s="0" t="s">
        <v>68750</v>
      </c>
    </row>
    <row r="39416" customFormat="false" ht="15" hidden="false" customHeight="false" outlineLevel="0" collapsed="false">
      <c r="A39416" s="0" t="s">
        <v>68751</v>
      </c>
      <c r="B39416" s="0" t="n">
        <f aca="false">HOUR(C39416)</f>
        <v>7</v>
      </c>
      <c r="C39416" s="1" t="n">
        <v>41379.3270833333</v>
      </c>
      <c r="D39416" s="0" t="s">
        <v>68752</v>
      </c>
    </row>
    <row r="39417" customFormat="false" ht="15" hidden="false" customHeight="false" outlineLevel="0" collapsed="false">
      <c r="A39417" s="0" t="s">
        <v>68753</v>
      </c>
      <c r="B39417" s="0" t="n">
        <f aca="false">HOUR(C39417)</f>
        <v>7</v>
      </c>
      <c r="C39417" s="1" t="n">
        <v>41379.3270833333</v>
      </c>
      <c r="D39417" s="0" t="s">
        <v>68754</v>
      </c>
    </row>
    <row r="39418" customFormat="false" ht="15" hidden="false" customHeight="false" outlineLevel="0" collapsed="false">
      <c r="A39418" s="0" t="s">
        <v>5529</v>
      </c>
      <c r="B39418" s="0" t="n">
        <f aca="false">HOUR(C39418)</f>
        <v>7</v>
      </c>
      <c r="C39418" s="1" t="n">
        <v>41379.3270833333</v>
      </c>
      <c r="D39418" s="0" t="s">
        <v>68755</v>
      </c>
    </row>
    <row r="39419" customFormat="false" ht="15" hidden="false" customHeight="false" outlineLevel="0" collapsed="false">
      <c r="A39419" s="0" t="s">
        <v>68756</v>
      </c>
      <c r="B39419" s="0" t="n">
        <f aca="false">HOUR(C39419)</f>
        <v>7</v>
      </c>
      <c r="C39419" s="1" t="n">
        <v>41379.3270833333</v>
      </c>
      <c r="D39419" s="0" t="s">
        <v>68757</v>
      </c>
    </row>
    <row r="39420" customFormat="false" ht="15" hidden="false" customHeight="false" outlineLevel="0" collapsed="false">
      <c r="A39420" s="0" t="s">
        <v>16105</v>
      </c>
      <c r="B39420" s="0" t="n">
        <f aca="false">HOUR(C39420)</f>
        <v>7</v>
      </c>
      <c r="C39420" s="1" t="n">
        <v>41379.3270833333</v>
      </c>
      <c r="D39420" s="0" t="s">
        <v>68758</v>
      </c>
    </row>
    <row r="39421" customFormat="false" ht="15" hidden="false" customHeight="false" outlineLevel="0" collapsed="false">
      <c r="A39421" s="0" t="s">
        <v>68759</v>
      </c>
      <c r="B39421" s="0" t="n">
        <f aca="false">HOUR(C39421)</f>
        <v>7</v>
      </c>
      <c r="C39421" s="1" t="n">
        <v>41379.3270833333</v>
      </c>
      <c r="D39421" s="0" t="s">
        <v>68760</v>
      </c>
    </row>
    <row r="39422" customFormat="false" ht="15" hidden="false" customHeight="false" outlineLevel="0" collapsed="false">
      <c r="A39422" s="0" t="s">
        <v>13452</v>
      </c>
      <c r="B39422" s="0" t="n">
        <f aca="false">HOUR(C39422)</f>
        <v>7</v>
      </c>
      <c r="C39422" s="1" t="n">
        <v>41379.3270833333</v>
      </c>
      <c r="D39422" s="0" t="s">
        <v>68761</v>
      </c>
    </row>
    <row r="39423" customFormat="false" ht="15" hidden="false" customHeight="false" outlineLevel="0" collapsed="false">
      <c r="A39423" s="0" t="s">
        <v>62312</v>
      </c>
      <c r="B39423" s="0" t="n">
        <f aca="false">HOUR(C39423)</f>
        <v>7</v>
      </c>
      <c r="C39423" s="1" t="n">
        <v>41379.3270833333</v>
      </c>
      <c r="D39423" s="0" t="s">
        <v>68762</v>
      </c>
    </row>
    <row r="39424" customFormat="false" ht="15" hidden="false" customHeight="false" outlineLevel="0" collapsed="false">
      <c r="A39424" s="0" t="s">
        <v>4452</v>
      </c>
      <c r="B39424" s="0" t="n">
        <f aca="false">HOUR(C39424)</f>
        <v>7</v>
      </c>
      <c r="C39424" s="1" t="n">
        <v>41379.3270833333</v>
      </c>
      <c r="D39424" s="0" t="s">
        <v>68763</v>
      </c>
    </row>
    <row r="39425" customFormat="false" ht="15" hidden="false" customHeight="false" outlineLevel="0" collapsed="false">
      <c r="A39425" s="0" t="s">
        <v>17990</v>
      </c>
      <c r="B39425" s="0" t="n">
        <f aca="false">HOUR(C39425)</f>
        <v>7</v>
      </c>
      <c r="C39425" s="1" t="n">
        <v>41379.3270833333</v>
      </c>
      <c r="D39425" s="0" t="s">
        <v>68764</v>
      </c>
    </row>
    <row r="39426" customFormat="false" ht="15" hidden="false" customHeight="false" outlineLevel="0" collapsed="false">
      <c r="A39426" s="0" t="s">
        <v>68765</v>
      </c>
      <c r="B39426" s="0" t="n">
        <f aca="false">HOUR(C39426)</f>
        <v>7</v>
      </c>
      <c r="C39426" s="1" t="n">
        <v>41379.3270833333</v>
      </c>
      <c r="D39426" s="0" t="s">
        <v>68766</v>
      </c>
    </row>
    <row r="39427" customFormat="false" ht="15" hidden="false" customHeight="false" outlineLevel="0" collapsed="false">
      <c r="A39427" s="0" t="s">
        <v>68767</v>
      </c>
      <c r="B39427" s="0" t="n">
        <f aca="false">HOUR(C39427)</f>
        <v>7</v>
      </c>
      <c r="C39427" s="1" t="n">
        <v>41379.3270833333</v>
      </c>
      <c r="D39427" s="0" t="s">
        <v>68768</v>
      </c>
    </row>
    <row r="39428" customFormat="false" ht="15" hidden="false" customHeight="false" outlineLevel="0" collapsed="false">
      <c r="A39428" s="0" t="s">
        <v>67493</v>
      </c>
      <c r="B39428" s="0" t="n">
        <f aca="false">HOUR(C39428)</f>
        <v>7</v>
      </c>
      <c r="C39428" s="1" t="n">
        <v>41379.3270833333</v>
      </c>
      <c r="D39428" s="0" t="s">
        <v>68769</v>
      </c>
    </row>
    <row r="39429" customFormat="false" ht="15" hidden="false" customHeight="false" outlineLevel="0" collapsed="false">
      <c r="A39429" s="0" t="s">
        <v>68770</v>
      </c>
      <c r="B39429" s="0" t="n">
        <f aca="false">HOUR(C39429)</f>
        <v>7</v>
      </c>
      <c r="C39429" s="1" t="n">
        <v>41379.3270833333</v>
      </c>
      <c r="D39429" s="0" t="s">
        <v>68771</v>
      </c>
    </row>
    <row r="39430" customFormat="false" ht="15" hidden="false" customHeight="false" outlineLevel="0" collapsed="false">
      <c r="A39430" s="0" t="s">
        <v>68772</v>
      </c>
      <c r="B39430" s="0" t="n">
        <f aca="false">HOUR(C39430)</f>
        <v>7</v>
      </c>
      <c r="C39430" s="1" t="n">
        <v>41379.3270833333</v>
      </c>
      <c r="D39430" s="0" t="s">
        <v>68773</v>
      </c>
    </row>
    <row r="39431" customFormat="false" ht="15" hidden="false" customHeight="false" outlineLevel="0" collapsed="false">
      <c r="A39431" s="0" t="s">
        <v>68774</v>
      </c>
      <c r="B39431" s="0" t="n">
        <f aca="false">HOUR(C39431)</f>
        <v>7</v>
      </c>
      <c r="C39431" s="1" t="n">
        <v>41379.3270833333</v>
      </c>
      <c r="D39431" s="0" t="s">
        <v>68775</v>
      </c>
    </row>
    <row r="39432" customFormat="false" ht="15" hidden="false" customHeight="false" outlineLevel="0" collapsed="false">
      <c r="A39432" s="0" t="s">
        <v>62542</v>
      </c>
      <c r="B39432" s="0" t="n">
        <f aca="false">HOUR(C39432)</f>
        <v>7</v>
      </c>
      <c r="C39432" s="1" t="n">
        <v>41379.3270833333</v>
      </c>
      <c r="D39432" s="0" t="s">
        <v>68776</v>
      </c>
    </row>
    <row r="39433" customFormat="false" ht="15" hidden="false" customHeight="false" outlineLevel="0" collapsed="false">
      <c r="A39433" s="0" t="s">
        <v>62272</v>
      </c>
      <c r="B39433" s="0" t="n">
        <f aca="false">HOUR(C39433)</f>
        <v>7</v>
      </c>
      <c r="C39433" s="1" t="n">
        <v>41379.3270833333</v>
      </c>
      <c r="D39433" s="0" t="s">
        <v>68777</v>
      </c>
    </row>
    <row r="39434" customFormat="false" ht="15" hidden="false" customHeight="false" outlineLevel="0" collapsed="false">
      <c r="A39434" s="0" t="s">
        <v>68778</v>
      </c>
      <c r="B39434" s="0" t="n">
        <f aca="false">HOUR(C39434)</f>
        <v>7</v>
      </c>
      <c r="C39434" s="1" t="n">
        <v>41379.3270833333</v>
      </c>
      <c r="D39434" s="0" t="s">
        <v>68779</v>
      </c>
    </row>
    <row r="39435" customFormat="false" ht="15" hidden="false" customHeight="false" outlineLevel="0" collapsed="false">
      <c r="A39435" s="0" t="s">
        <v>68780</v>
      </c>
      <c r="B39435" s="0" t="n">
        <f aca="false">HOUR(C39435)</f>
        <v>7</v>
      </c>
      <c r="C39435" s="1" t="n">
        <v>41379.3270833333</v>
      </c>
      <c r="D39435" s="0" t="s">
        <v>68781</v>
      </c>
    </row>
    <row r="39436" customFormat="false" ht="15" hidden="false" customHeight="false" outlineLevel="0" collapsed="false">
      <c r="A39436" s="0" t="s">
        <v>68782</v>
      </c>
      <c r="B39436" s="0" t="n">
        <f aca="false">HOUR(C39436)</f>
        <v>7</v>
      </c>
      <c r="C39436" s="1" t="n">
        <v>41379.3270833333</v>
      </c>
      <c r="D39436" s="0" t="s">
        <v>68783</v>
      </c>
    </row>
    <row r="39437" customFormat="false" ht="15" hidden="false" customHeight="false" outlineLevel="0" collapsed="false">
      <c r="A39437" s="0" t="s">
        <v>68784</v>
      </c>
      <c r="B39437" s="0" t="n">
        <f aca="false">HOUR(C39437)</f>
        <v>7</v>
      </c>
      <c r="C39437" s="1" t="n">
        <v>41379.3270833333</v>
      </c>
      <c r="D39437" s="0" t="s">
        <v>68785</v>
      </c>
    </row>
    <row r="39438" customFormat="false" ht="15" hidden="false" customHeight="false" outlineLevel="0" collapsed="false">
      <c r="A39438" s="0" t="s">
        <v>68786</v>
      </c>
      <c r="B39438" s="0" t="n">
        <f aca="false">HOUR(C39438)</f>
        <v>7</v>
      </c>
      <c r="C39438" s="1" t="n">
        <v>41379.3270833333</v>
      </c>
      <c r="D39438" s="0" t="s">
        <v>68787</v>
      </c>
    </row>
    <row r="39439" customFormat="false" ht="15" hidden="false" customHeight="false" outlineLevel="0" collapsed="false">
      <c r="A39439" s="0" t="s">
        <v>64277</v>
      </c>
      <c r="B39439" s="0" t="n">
        <f aca="false">HOUR(C39439)</f>
        <v>7</v>
      </c>
      <c r="C39439" s="1" t="n">
        <v>41379.3270833333</v>
      </c>
      <c r="D39439" s="0" t="s">
        <v>68788</v>
      </c>
    </row>
    <row r="39440" customFormat="false" ht="15" hidden="false" customHeight="false" outlineLevel="0" collapsed="false">
      <c r="A39440" s="0" t="s">
        <v>68789</v>
      </c>
      <c r="B39440" s="0" t="n">
        <f aca="false">HOUR(C39440)</f>
        <v>7</v>
      </c>
      <c r="C39440" s="1" t="n">
        <v>41379.3270833333</v>
      </c>
      <c r="D39440" s="0" t="s">
        <v>68790</v>
      </c>
    </row>
    <row r="39441" customFormat="false" ht="15" hidden="false" customHeight="false" outlineLevel="0" collapsed="false">
      <c r="A39441" s="0" t="s">
        <v>59063</v>
      </c>
      <c r="B39441" s="0" t="n">
        <f aca="false">HOUR(C39441)</f>
        <v>7</v>
      </c>
      <c r="C39441" s="1" t="n">
        <v>41379.3270833333</v>
      </c>
      <c r="D39441" s="0" t="s">
        <v>68791</v>
      </c>
    </row>
    <row r="39442" customFormat="false" ht="15" hidden="false" customHeight="false" outlineLevel="0" collapsed="false">
      <c r="A39442" s="0" t="s">
        <v>68792</v>
      </c>
      <c r="B39442" s="0" t="n">
        <f aca="false">HOUR(C39442)</f>
        <v>7</v>
      </c>
      <c r="C39442" s="1" t="n">
        <v>41379.3270833333</v>
      </c>
      <c r="D39442" s="0" t="s">
        <v>68793</v>
      </c>
    </row>
    <row r="39443" customFormat="false" ht="15" hidden="false" customHeight="false" outlineLevel="0" collapsed="false">
      <c r="A39443" s="0" t="s">
        <v>58897</v>
      </c>
      <c r="B39443" s="0" t="n">
        <f aca="false">HOUR(C39443)</f>
        <v>7</v>
      </c>
      <c r="C39443" s="1" t="n">
        <v>41379.3270833333</v>
      </c>
      <c r="D39443" s="0" t="s">
        <v>68794</v>
      </c>
    </row>
    <row r="39444" customFormat="false" ht="15" hidden="false" customHeight="false" outlineLevel="0" collapsed="false">
      <c r="A39444" s="0" t="s">
        <v>57410</v>
      </c>
      <c r="B39444" s="0" t="n">
        <f aca="false">HOUR(C39444)</f>
        <v>7</v>
      </c>
      <c r="C39444" s="1" t="n">
        <v>41379.3270833333</v>
      </c>
      <c r="D39444" s="0" t="s">
        <v>68795</v>
      </c>
    </row>
    <row r="39445" customFormat="false" ht="15" hidden="false" customHeight="false" outlineLevel="0" collapsed="false">
      <c r="A39445" s="0" t="s">
        <v>68796</v>
      </c>
      <c r="B39445" s="0" t="n">
        <f aca="false">HOUR(C39445)</f>
        <v>7</v>
      </c>
      <c r="C39445" s="1" t="n">
        <v>41379.3270833333</v>
      </c>
      <c r="D39445" s="0" t="s">
        <v>68797</v>
      </c>
    </row>
    <row r="39446" customFormat="false" ht="15" hidden="false" customHeight="false" outlineLevel="0" collapsed="false">
      <c r="A39446" s="0" t="s">
        <v>68798</v>
      </c>
      <c r="B39446" s="0" t="n">
        <f aca="false">HOUR(C39446)</f>
        <v>7</v>
      </c>
      <c r="C39446" s="1" t="n">
        <v>41379.3270833333</v>
      </c>
      <c r="D39446" s="0" t="s">
        <v>68799</v>
      </c>
    </row>
    <row r="39447" customFormat="false" ht="15" hidden="false" customHeight="false" outlineLevel="0" collapsed="false">
      <c r="A39447" s="0" t="s">
        <v>58347</v>
      </c>
      <c r="B39447" s="0" t="n">
        <f aca="false">HOUR(C39447)</f>
        <v>7</v>
      </c>
      <c r="C39447" s="1" t="n">
        <v>41379.3277777778</v>
      </c>
      <c r="D39447" s="0" t="s">
        <v>68800</v>
      </c>
    </row>
    <row r="39448" customFormat="false" ht="15" hidden="false" customHeight="false" outlineLevel="0" collapsed="false">
      <c r="A39448" s="0" t="s">
        <v>68801</v>
      </c>
      <c r="B39448" s="0" t="n">
        <f aca="false">HOUR(C39448)</f>
        <v>7</v>
      </c>
      <c r="C39448" s="1" t="n">
        <v>41379.3277777778</v>
      </c>
      <c r="D39448" s="0" t="s">
        <v>68802</v>
      </c>
    </row>
    <row r="39449" customFormat="false" ht="15" hidden="false" customHeight="false" outlineLevel="0" collapsed="false">
      <c r="A39449" s="0" t="s">
        <v>68803</v>
      </c>
      <c r="B39449" s="0" t="n">
        <f aca="false">HOUR(C39449)</f>
        <v>7</v>
      </c>
      <c r="C39449" s="1" t="n">
        <v>41379.3277777778</v>
      </c>
      <c r="D39449" s="0" t="s">
        <v>68804</v>
      </c>
    </row>
    <row r="39450" customFormat="false" ht="15" hidden="false" customHeight="false" outlineLevel="0" collapsed="false">
      <c r="A39450" s="0" t="s">
        <v>68805</v>
      </c>
      <c r="B39450" s="0" t="n">
        <f aca="false">HOUR(C39450)</f>
        <v>7</v>
      </c>
      <c r="C39450" s="1" t="n">
        <v>41379.3277777778</v>
      </c>
      <c r="D39450" s="0" t="s">
        <v>68806</v>
      </c>
    </row>
    <row r="39451" customFormat="false" ht="15" hidden="false" customHeight="false" outlineLevel="0" collapsed="false">
      <c r="A39451" s="0" t="s">
        <v>58992</v>
      </c>
      <c r="B39451" s="0" t="n">
        <f aca="false">HOUR(C39451)</f>
        <v>7</v>
      </c>
      <c r="C39451" s="1" t="n">
        <v>41379.3277777778</v>
      </c>
      <c r="D39451" s="0" t="s">
        <v>68807</v>
      </c>
    </row>
    <row r="39452" customFormat="false" ht="15" hidden="false" customHeight="false" outlineLevel="0" collapsed="false">
      <c r="A39452" s="0" t="s">
        <v>68808</v>
      </c>
      <c r="B39452" s="0" t="n">
        <f aca="false">HOUR(C39452)</f>
        <v>7</v>
      </c>
      <c r="C39452" s="1" t="n">
        <v>41379.3277777778</v>
      </c>
      <c r="D39452" s="0" t="s">
        <v>68809</v>
      </c>
    </row>
    <row r="39453" customFormat="false" ht="15" hidden="false" customHeight="false" outlineLevel="0" collapsed="false">
      <c r="A39453" s="0" t="s">
        <v>67102</v>
      </c>
      <c r="B39453" s="0" t="n">
        <f aca="false">HOUR(C39453)</f>
        <v>7</v>
      </c>
      <c r="C39453" s="1" t="n">
        <v>41379.3277777778</v>
      </c>
      <c r="D39453" s="0" t="s">
        <v>68810</v>
      </c>
    </row>
    <row r="39454" customFormat="false" ht="15" hidden="false" customHeight="false" outlineLevel="0" collapsed="false">
      <c r="A39454" s="0" t="s">
        <v>4222</v>
      </c>
      <c r="B39454" s="0" t="n">
        <f aca="false">HOUR(C39454)</f>
        <v>7</v>
      </c>
      <c r="C39454" s="1" t="n">
        <v>41379.3277777778</v>
      </c>
      <c r="D39454" s="0" t="s">
        <v>68811</v>
      </c>
    </row>
    <row r="39455" customFormat="false" ht="15" hidden="false" customHeight="false" outlineLevel="0" collapsed="false">
      <c r="A39455" s="0" t="s">
        <v>60934</v>
      </c>
      <c r="B39455" s="0" t="n">
        <f aca="false">HOUR(C39455)</f>
        <v>7</v>
      </c>
      <c r="C39455" s="1" t="n">
        <v>41379.3277777778</v>
      </c>
      <c r="D39455" s="0" t="s">
        <v>68812</v>
      </c>
    </row>
    <row r="39456" customFormat="false" ht="15" hidden="false" customHeight="false" outlineLevel="0" collapsed="false">
      <c r="A39456" s="0" t="s">
        <v>59652</v>
      </c>
      <c r="B39456" s="0" t="n">
        <f aca="false">HOUR(C39456)</f>
        <v>7</v>
      </c>
      <c r="C39456" s="1" t="n">
        <v>41379.3277777778</v>
      </c>
      <c r="D39456" s="0" t="s">
        <v>68813</v>
      </c>
    </row>
    <row r="39457" customFormat="false" ht="15" hidden="false" customHeight="false" outlineLevel="0" collapsed="false">
      <c r="A39457" s="0" t="s">
        <v>68814</v>
      </c>
      <c r="B39457" s="0" t="n">
        <f aca="false">HOUR(C39457)</f>
        <v>7</v>
      </c>
      <c r="C39457" s="1" t="n">
        <v>41379.3277777778</v>
      </c>
      <c r="D39457" s="0" t="s">
        <v>68815</v>
      </c>
    </row>
    <row r="39458" customFormat="false" ht="15" hidden="false" customHeight="false" outlineLevel="0" collapsed="false">
      <c r="A39458" s="0" t="s">
        <v>68816</v>
      </c>
      <c r="B39458" s="0" t="n">
        <f aca="false">HOUR(C39458)</f>
        <v>7</v>
      </c>
      <c r="C39458" s="1" t="n">
        <v>41379.3277777778</v>
      </c>
      <c r="D39458" s="0" t="s">
        <v>68817</v>
      </c>
    </row>
    <row r="39459" customFormat="false" ht="15" hidden="false" customHeight="false" outlineLevel="0" collapsed="false">
      <c r="A39459" s="0" t="s">
        <v>68818</v>
      </c>
      <c r="B39459" s="0" t="n">
        <f aca="false">HOUR(C39459)</f>
        <v>7</v>
      </c>
      <c r="C39459" s="1" t="n">
        <v>41379.3277777778</v>
      </c>
      <c r="D39459" s="0" t="s">
        <v>68819</v>
      </c>
    </row>
    <row r="39460" customFormat="false" ht="15" hidden="false" customHeight="false" outlineLevel="0" collapsed="false">
      <c r="A39460" s="0" t="s">
        <v>68820</v>
      </c>
      <c r="B39460" s="0" t="n">
        <f aca="false">HOUR(C39460)</f>
        <v>7</v>
      </c>
      <c r="C39460" s="1" t="n">
        <v>41379.3277777778</v>
      </c>
      <c r="D39460" s="0" t="s">
        <v>68821</v>
      </c>
    </row>
    <row r="39461" customFormat="false" ht="15" hidden="false" customHeight="false" outlineLevel="0" collapsed="false">
      <c r="A39461" s="0" t="s">
        <v>3562</v>
      </c>
      <c r="B39461" s="0" t="n">
        <f aca="false">HOUR(C39461)</f>
        <v>7</v>
      </c>
      <c r="C39461" s="1" t="n">
        <v>41379.3277777778</v>
      </c>
      <c r="D39461" s="0" t="s">
        <v>68822</v>
      </c>
    </row>
    <row r="39462" customFormat="false" ht="15" hidden="false" customHeight="false" outlineLevel="0" collapsed="false">
      <c r="A39462" s="0" t="s">
        <v>59157</v>
      </c>
      <c r="B39462" s="0" t="n">
        <f aca="false">HOUR(C39462)</f>
        <v>7</v>
      </c>
      <c r="C39462" s="1" t="n">
        <v>41379.3277777778</v>
      </c>
      <c r="D39462" s="0" t="s">
        <v>68823</v>
      </c>
    </row>
    <row r="39463" customFormat="false" ht="15" hidden="false" customHeight="false" outlineLevel="0" collapsed="false">
      <c r="A39463" s="0" t="s">
        <v>65207</v>
      </c>
      <c r="B39463" s="0" t="n">
        <f aca="false">HOUR(C39463)</f>
        <v>7</v>
      </c>
      <c r="C39463" s="1" t="n">
        <v>41379.3277777778</v>
      </c>
      <c r="D39463" s="0" t="s">
        <v>68824</v>
      </c>
    </row>
    <row r="39464" customFormat="false" ht="15" hidden="false" customHeight="false" outlineLevel="0" collapsed="false">
      <c r="A39464" s="0" t="s">
        <v>38919</v>
      </c>
      <c r="B39464" s="0" t="n">
        <f aca="false">HOUR(C39464)</f>
        <v>7</v>
      </c>
      <c r="C39464" s="1" t="n">
        <v>41379.3277777778</v>
      </c>
      <c r="D39464" s="0" t="s">
        <v>68825</v>
      </c>
    </row>
    <row r="39465" customFormat="false" ht="15" hidden="false" customHeight="false" outlineLevel="0" collapsed="false">
      <c r="A39465" s="0" t="s">
        <v>68826</v>
      </c>
      <c r="B39465" s="0" t="n">
        <f aca="false">HOUR(C39465)</f>
        <v>7</v>
      </c>
      <c r="C39465" s="1" t="n">
        <v>41379.3277777778</v>
      </c>
      <c r="D39465" s="0" t="s">
        <v>68827</v>
      </c>
    </row>
    <row r="39466" customFormat="false" ht="15" hidden="false" customHeight="false" outlineLevel="0" collapsed="false">
      <c r="A39466" s="0" t="s">
        <v>67807</v>
      </c>
      <c r="B39466" s="0" t="n">
        <f aca="false">HOUR(C39466)</f>
        <v>7</v>
      </c>
      <c r="C39466" s="1" t="n">
        <v>41379.3277777778</v>
      </c>
      <c r="D39466" s="0" t="s">
        <v>68828</v>
      </c>
    </row>
    <row r="39467" customFormat="false" ht="15" hidden="false" customHeight="false" outlineLevel="0" collapsed="false">
      <c r="A39467" s="0" t="s">
        <v>58826</v>
      </c>
      <c r="B39467" s="0" t="n">
        <f aca="false">HOUR(C39467)</f>
        <v>7</v>
      </c>
      <c r="C39467" s="1" t="n">
        <v>41379.3277777778</v>
      </c>
      <c r="D39467" s="0" t="s">
        <v>68829</v>
      </c>
    </row>
    <row r="39468" customFormat="false" ht="15" hidden="false" customHeight="false" outlineLevel="0" collapsed="false">
      <c r="A39468" s="0" t="s">
        <v>61253</v>
      </c>
      <c r="B39468" s="0" t="n">
        <f aca="false">HOUR(C39468)</f>
        <v>7</v>
      </c>
      <c r="C39468" s="1" t="n">
        <v>41379.3277777778</v>
      </c>
      <c r="D39468" s="0" t="s">
        <v>68830</v>
      </c>
    </row>
    <row r="39469" customFormat="false" ht="15" hidden="false" customHeight="false" outlineLevel="0" collapsed="false">
      <c r="A39469" s="0" t="s">
        <v>68831</v>
      </c>
      <c r="B39469" s="0" t="n">
        <f aca="false">HOUR(C39469)</f>
        <v>7</v>
      </c>
      <c r="C39469" s="1" t="n">
        <v>41379.3277777778</v>
      </c>
      <c r="D39469" s="0" t="s">
        <v>68832</v>
      </c>
    </row>
    <row r="39470" customFormat="false" ht="15" hidden="false" customHeight="false" outlineLevel="0" collapsed="false">
      <c r="A39470" s="0" t="s">
        <v>68833</v>
      </c>
      <c r="B39470" s="0" t="n">
        <f aca="false">HOUR(C39470)</f>
        <v>7</v>
      </c>
      <c r="C39470" s="1" t="n">
        <v>41379.3277777778</v>
      </c>
      <c r="D39470" s="0" t="s">
        <v>68834</v>
      </c>
    </row>
    <row r="39471" customFormat="false" ht="15" hidden="false" customHeight="false" outlineLevel="0" collapsed="false">
      <c r="A39471" s="0" t="s">
        <v>49639</v>
      </c>
      <c r="B39471" s="0" t="n">
        <f aca="false">HOUR(C39471)</f>
        <v>7</v>
      </c>
      <c r="C39471" s="1" t="n">
        <v>41379.3277777778</v>
      </c>
      <c r="D39471" s="0" t="s">
        <v>68835</v>
      </c>
    </row>
    <row r="39472" customFormat="false" ht="15" hidden="false" customHeight="false" outlineLevel="0" collapsed="false">
      <c r="A39472" s="0" t="s">
        <v>68836</v>
      </c>
      <c r="B39472" s="0" t="n">
        <f aca="false">HOUR(C39472)</f>
        <v>7</v>
      </c>
      <c r="C39472" s="1" t="n">
        <v>41379.3277777778</v>
      </c>
      <c r="D39472" s="0" t="s">
        <v>68837</v>
      </c>
    </row>
    <row r="39473" customFormat="false" ht="15" hidden="false" customHeight="false" outlineLevel="0" collapsed="false">
      <c r="A39473" s="0" t="s">
        <v>68838</v>
      </c>
      <c r="B39473" s="0" t="n">
        <f aca="false">HOUR(C39473)</f>
        <v>7</v>
      </c>
      <c r="C39473" s="1" t="n">
        <v>41379.3277777778</v>
      </c>
      <c r="D39473" s="0" t="s">
        <v>68839</v>
      </c>
    </row>
    <row r="39474" customFormat="false" ht="15" hidden="false" customHeight="false" outlineLevel="0" collapsed="false">
      <c r="A39474" s="0" t="s">
        <v>68840</v>
      </c>
      <c r="B39474" s="0" t="n">
        <f aca="false">HOUR(C39474)</f>
        <v>7</v>
      </c>
      <c r="C39474" s="1" t="n">
        <v>41379.3277777778</v>
      </c>
      <c r="D39474" s="0" t="s">
        <v>68841</v>
      </c>
    </row>
    <row r="39475" customFormat="false" ht="15" hidden="false" customHeight="false" outlineLevel="0" collapsed="false">
      <c r="A39475" s="0" t="s">
        <v>61450</v>
      </c>
      <c r="B39475" s="0" t="n">
        <f aca="false">HOUR(C39475)</f>
        <v>7</v>
      </c>
      <c r="C39475" s="1" t="n">
        <v>41379.3277777778</v>
      </c>
      <c r="D39475" s="0" t="s">
        <v>68842</v>
      </c>
    </row>
    <row r="39476" customFormat="false" ht="15" hidden="false" customHeight="false" outlineLevel="0" collapsed="false">
      <c r="A39476" s="0" t="s">
        <v>57784</v>
      </c>
      <c r="B39476" s="0" t="n">
        <f aca="false">HOUR(C39476)</f>
        <v>7</v>
      </c>
      <c r="C39476" s="1" t="n">
        <v>41379.3277777778</v>
      </c>
      <c r="D39476" s="0" t="s">
        <v>68843</v>
      </c>
    </row>
    <row r="39477" customFormat="false" ht="15" hidden="false" customHeight="false" outlineLevel="0" collapsed="false">
      <c r="A39477" s="0" t="s">
        <v>68844</v>
      </c>
      <c r="B39477" s="0" t="n">
        <f aca="false">HOUR(C39477)</f>
        <v>7</v>
      </c>
      <c r="C39477" s="1" t="n">
        <v>41379.3277777778</v>
      </c>
      <c r="D39477" s="0" t="s">
        <v>68845</v>
      </c>
    </row>
    <row r="39478" customFormat="false" ht="15" hidden="false" customHeight="false" outlineLevel="0" collapsed="false">
      <c r="A39478" s="0" t="s">
        <v>23124</v>
      </c>
      <c r="B39478" s="0" t="n">
        <f aca="false">HOUR(C39478)</f>
        <v>7</v>
      </c>
      <c r="C39478" s="1" t="n">
        <v>41379.3277777778</v>
      </c>
      <c r="D39478" s="0" t="s">
        <v>68846</v>
      </c>
    </row>
    <row r="39479" customFormat="false" ht="15" hidden="false" customHeight="false" outlineLevel="0" collapsed="false">
      <c r="A39479" s="0" t="s">
        <v>59517</v>
      </c>
      <c r="B39479" s="0" t="n">
        <f aca="false">HOUR(C39479)</f>
        <v>7</v>
      </c>
      <c r="C39479" s="1" t="n">
        <v>41379.3277777778</v>
      </c>
      <c r="D39479" s="0" t="s">
        <v>68847</v>
      </c>
    </row>
    <row r="39480" customFormat="false" ht="15" hidden="false" customHeight="false" outlineLevel="0" collapsed="false">
      <c r="A39480" s="0" t="s">
        <v>68848</v>
      </c>
      <c r="B39480" s="0" t="n">
        <f aca="false">HOUR(C39480)</f>
        <v>7</v>
      </c>
      <c r="C39480" s="1" t="n">
        <v>41379.3277777778</v>
      </c>
      <c r="D39480" s="0" t="s">
        <v>68849</v>
      </c>
    </row>
    <row r="39481" customFormat="false" ht="15" hidden="false" customHeight="false" outlineLevel="0" collapsed="false">
      <c r="A39481" s="0" t="s">
        <v>68850</v>
      </c>
      <c r="B39481" s="0" t="n">
        <f aca="false">HOUR(C39481)</f>
        <v>7</v>
      </c>
      <c r="C39481" s="1" t="n">
        <v>41379.3277777778</v>
      </c>
      <c r="D39481" s="0" t="s">
        <v>68851</v>
      </c>
    </row>
    <row r="39482" customFormat="false" ht="15" hidden="false" customHeight="false" outlineLevel="0" collapsed="false">
      <c r="A39482" s="0" t="s">
        <v>42849</v>
      </c>
      <c r="B39482" s="0" t="n">
        <f aca="false">HOUR(C39482)</f>
        <v>7</v>
      </c>
      <c r="C39482" s="1" t="n">
        <v>41379.3277777778</v>
      </c>
      <c r="D39482" s="0" t="s">
        <v>68852</v>
      </c>
    </row>
    <row r="39483" customFormat="false" ht="15" hidden="false" customHeight="false" outlineLevel="0" collapsed="false">
      <c r="A39483" s="0" t="s">
        <v>59174</v>
      </c>
      <c r="B39483" s="0" t="n">
        <f aca="false">HOUR(C39483)</f>
        <v>7</v>
      </c>
      <c r="C39483" s="1" t="n">
        <v>41379.3277777778</v>
      </c>
      <c r="D39483" s="0" t="s">
        <v>68853</v>
      </c>
    </row>
    <row r="39484" customFormat="false" ht="15" hidden="false" customHeight="false" outlineLevel="0" collapsed="false">
      <c r="A39484" s="0" t="s">
        <v>68854</v>
      </c>
      <c r="B39484" s="0" t="n">
        <f aca="false">HOUR(C39484)</f>
        <v>7</v>
      </c>
      <c r="C39484" s="1" t="n">
        <v>41379.3277777778</v>
      </c>
      <c r="D39484" s="0" t="s">
        <v>68855</v>
      </c>
    </row>
    <row r="39485" customFormat="false" ht="15" hidden="false" customHeight="false" outlineLevel="0" collapsed="false">
      <c r="A39485" s="0" t="s">
        <v>60623</v>
      </c>
      <c r="B39485" s="0" t="n">
        <f aca="false">HOUR(C39485)</f>
        <v>7</v>
      </c>
      <c r="C39485" s="1" t="n">
        <v>41379.3277777778</v>
      </c>
      <c r="D39485" s="0" t="s">
        <v>68856</v>
      </c>
    </row>
    <row r="39486" customFormat="false" ht="15" hidden="false" customHeight="false" outlineLevel="0" collapsed="false">
      <c r="A39486" s="0" t="s">
        <v>68857</v>
      </c>
      <c r="B39486" s="0" t="n">
        <f aca="false">HOUR(C39486)</f>
        <v>7</v>
      </c>
      <c r="C39486" s="1" t="n">
        <v>41379.3277777778</v>
      </c>
      <c r="D39486" s="0" t="s">
        <v>68858</v>
      </c>
    </row>
    <row r="39487" customFormat="false" ht="15" hidden="false" customHeight="false" outlineLevel="0" collapsed="false">
      <c r="A39487" s="0" t="s">
        <v>68859</v>
      </c>
      <c r="B39487" s="0" t="n">
        <f aca="false">HOUR(C39487)</f>
        <v>7</v>
      </c>
      <c r="C39487" s="1" t="n">
        <v>41379.3277777778</v>
      </c>
      <c r="D39487" s="0" t="s">
        <v>68860</v>
      </c>
    </row>
    <row r="39488" customFormat="false" ht="15" hidden="false" customHeight="false" outlineLevel="0" collapsed="false">
      <c r="A39488" s="0" t="s">
        <v>68861</v>
      </c>
      <c r="B39488" s="0" t="n">
        <f aca="false">HOUR(C39488)</f>
        <v>7</v>
      </c>
      <c r="C39488" s="1" t="n">
        <v>41379.3277777778</v>
      </c>
      <c r="D39488" s="0" t="s">
        <v>68862</v>
      </c>
    </row>
    <row r="39489" customFormat="false" ht="15" hidden="false" customHeight="false" outlineLevel="0" collapsed="false">
      <c r="A39489" s="0" t="s">
        <v>68863</v>
      </c>
      <c r="B39489" s="0" t="n">
        <f aca="false">HOUR(C39489)</f>
        <v>7</v>
      </c>
      <c r="C39489" s="1" t="n">
        <v>41379.3277777778</v>
      </c>
      <c r="D39489" s="0" t="s">
        <v>68864</v>
      </c>
    </row>
    <row r="39490" customFormat="false" ht="15" hidden="false" customHeight="false" outlineLevel="0" collapsed="false">
      <c r="A39490" s="0" t="s">
        <v>68865</v>
      </c>
      <c r="B39490" s="0" t="n">
        <f aca="false">HOUR(C39490)</f>
        <v>7</v>
      </c>
      <c r="C39490" s="1" t="n">
        <v>41379.3277777778</v>
      </c>
      <c r="D39490" s="0" t="s">
        <v>68866</v>
      </c>
    </row>
    <row r="39491" customFormat="false" ht="15" hidden="false" customHeight="false" outlineLevel="0" collapsed="false">
      <c r="A39491" s="0" t="s">
        <v>68867</v>
      </c>
      <c r="B39491" s="0" t="n">
        <f aca="false">HOUR(C39491)</f>
        <v>7</v>
      </c>
      <c r="C39491" s="1" t="n">
        <v>41379.3277777778</v>
      </c>
      <c r="D39491" s="0" t="s">
        <v>68868</v>
      </c>
    </row>
    <row r="39492" customFormat="false" ht="15" hidden="false" customHeight="false" outlineLevel="0" collapsed="false">
      <c r="A39492" s="0" t="s">
        <v>67536</v>
      </c>
      <c r="B39492" s="0" t="n">
        <f aca="false">HOUR(C39492)</f>
        <v>7</v>
      </c>
      <c r="C39492" s="1" t="n">
        <v>41379.3277777778</v>
      </c>
      <c r="D39492" s="0" t="s">
        <v>68869</v>
      </c>
    </row>
    <row r="39493" customFormat="false" ht="15" hidden="false" customHeight="false" outlineLevel="0" collapsed="false">
      <c r="A39493" s="0" t="s">
        <v>68870</v>
      </c>
      <c r="B39493" s="0" t="n">
        <f aca="false">HOUR(C39493)</f>
        <v>7</v>
      </c>
      <c r="C39493" s="1" t="n">
        <v>41379.3277777778</v>
      </c>
      <c r="D39493" s="0" t="s">
        <v>68871</v>
      </c>
    </row>
    <row r="39494" customFormat="false" ht="15" hidden="false" customHeight="false" outlineLevel="0" collapsed="false">
      <c r="A39494" s="0" t="s">
        <v>68872</v>
      </c>
      <c r="B39494" s="0" t="n">
        <f aca="false">HOUR(C39494)</f>
        <v>7</v>
      </c>
      <c r="C39494" s="1" t="n">
        <v>41379.3277777778</v>
      </c>
      <c r="D39494" s="0" t="s">
        <v>68873</v>
      </c>
    </row>
    <row r="39495" customFormat="false" ht="15" hidden="false" customHeight="false" outlineLevel="0" collapsed="false">
      <c r="A39495" s="0" t="s">
        <v>68253</v>
      </c>
      <c r="B39495" s="0" t="n">
        <f aca="false">HOUR(C39495)</f>
        <v>7</v>
      </c>
      <c r="C39495" s="1" t="n">
        <v>41379.3277777778</v>
      </c>
      <c r="D39495" s="0" t="s">
        <v>68874</v>
      </c>
    </row>
    <row r="39496" customFormat="false" ht="15" hidden="false" customHeight="false" outlineLevel="0" collapsed="false">
      <c r="A39496" s="0" t="s">
        <v>61548</v>
      </c>
      <c r="B39496" s="0" t="n">
        <f aca="false">HOUR(C39496)</f>
        <v>7</v>
      </c>
      <c r="C39496" s="1" t="n">
        <v>41379.3277777778</v>
      </c>
      <c r="D39496" s="0" t="s">
        <v>68875</v>
      </c>
    </row>
    <row r="39497" customFormat="false" ht="15" hidden="false" customHeight="false" outlineLevel="0" collapsed="false">
      <c r="A39497" s="0" t="s">
        <v>68876</v>
      </c>
      <c r="B39497" s="0" t="n">
        <f aca="false">HOUR(C39497)</f>
        <v>7</v>
      </c>
      <c r="C39497" s="1" t="n">
        <v>41379.3277777778</v>
      </c>
      <c r="D39497" s="0" t="s">
        <v>68877</v>
      </c>
    </row>
    <row r="39498" customFormat="false" ht="15" hidden="false" customHeight="false" outlineLevel="0" collapsed="false">
      <c r="A39498" s="0" t="s">
        <v>58708</v>
      </c>
      <c r="B39498" s="0" t="n">
        <f aca="false">HOUR(C39498)</f>
        <v>7</v>
      </c>
      <c r="C39498" s="1" t="n">
        <v>41379.3277777778</v>
      </c>
      <c r="D39498" s="0" t="s">
        <v>68878</v>
      </c>
    </row>
    <row r="39499" customFormat="false" ht="15" hidden="false" customHeight="false" outlineLevel="0" collapsed="false">
      <c r="A39499" s="0" t="s">
        <v>57712</v>
      </c>
      <c r="B39499" s="0" t="n">
        <f aca="false">HOUR(C39499)</f>
        <v>7</v>
      </c>
      <c r="C39499" s="1" t="n">
        <v>41379.3277777778</v>
      </c>
      <c r="D39499" s="0" t="s">
        <v>68879</v>
      </c>
    </row>
    <row r="39500" customFormat="false" ht="15" hidden="false" customHeight="false" outlineLevel="0" collapsed="false">
      <c r="A39500" s="0" t="s">
        <v>68880</v>
      </c>
      <c r="B39500" s="0" t="n">
        <f aca="false">HOUR(C39500)</f>
        <v>7</v>
      </c>
      <c r="C39500" s="1" t="n">
        <v>41379.3277777778</v>
      </c>
      <c r="D39500" s="0" t="s">
        <v>68881</v>
      </c>
    </row>
    <row r="39501" customFormat="false" ht="15" hidden="false" customHeight="false" outlineLevel="0" collapsed="false">
      <c r="A39501" s="0" t="s">
        <v>68882</v>
      </c>
      <c r="B39501" s="0" t="n">
        <f aca="false">HOUR(C39501)</f>
        <v>7</v>
      </c>
      <c r="C39501" s="1" t="n">
        <v>41379.3277777778</v>
      </c>
      <c r="D39501" s="0" t="s">
        <v>68883</v>
      </c>
    </row>
    <row r="39502" customFormat="false" ht="15" hidden="false" customHeight="false" outlineLevel="0" collapsed="false">
      <c r="A39502" s="0" t="s">
        <v>63827</v>
      </c>
      <c r="B39502" s="0" t="n">
        <f aca="false">HOUR(C39502)</f>
        <v>7</v>
      </c>
      <c r="C39502" s="1" t="n">
        <v>41379.3277777778</v>
      </c>
      <c r="D39502" s="0" t="s">
        <v>68884</v>
      </c>
    </row>
    <row r="39503" customFormat="false" ht="15" hidden="false" customHeight="false" outlineLevel="0" collapsed="false">
      <c r="A39503" s="0" t="s">
        <v>68885</v>
      </c>
      <c r="B39503" s="0" t="n">
        <f aca="false">HOUR(C39503)</f>
        <v>7</v>
      </c>
      <c r="C39503" s="1" t="n">
        <v>41379.3277777778</v>
      </c>
      <c r="D39503" s="0" t="s">
        <v>68886</v>
      </c>
    </row>
    <row r="39504" customFormat="false" ht="15" hidden="false" customHeight="false" outlineLevel="0" collapsed="false">
      <c r="A39504" s="0" t="s">
        <v>63940</v>
      </c>
      <c r="B39504" s="0" t="n">
        <f aca="false">HOUR(C39504)</f>
        <v>7</v>
      </c>
      <c r="C39504" s="1" t="n">
        <v>41379.3277777778</v>
      </c>
      <c r="D39504" s="0" t="s">
        <v>68887</v>
      </c>
    </row>
    <row r="39505" customFormat="false" ht="15" hidden="false" customHeight="false" outlineLevel="0" collapsed="false">
      <c r="A39505" s="0" t="s">
        <v>68888</v>
      </c>
      <c r="B39505" s="0" t="n">
        <f aca="false">HOUR(C39505)</f>
        <v>7</v>
      </c>
      <c r="C39505" s="1" t="n">
        <v>41379.3277777778</v>
      </c>
      <c r="D39505" s="0" t="s">
        <v>68889</v>
      </c>
    </row>
    <row r="39506" customFormat="false" ht="15" hidden="false" customHeight="false" outlineLevel="0" collapsed="false">
      <c r="A39506" s="0" t="s">
        <v>68890</v>
      </c>
      <c r="B39506" s="0" t="n">
        <f aca="false">HOUR(C39506)</f>
        <v>7</v>
      </c>
      <c r="C39506" s="1" t="n">
        <v>41379.3277777778</v>
      </c>
      <c r="D39506" s="0" t="s">
        <v>68891</v>
      </c>
    </row>
    <row r="39507" customFormat="false" ht="15" hidden="false" customHeight="false" outlineLevel="0" collapsed="false">
      <c r="A39507" s="0" t="s">
        <v>68892</v>
      </c>
      <c r="B39507" s="0" t="n">
        <f aca="false">HOUR(C39507)</f>
        <v>7</v>
      </c>
      <c r="C39507" s="1" t="n">
        <v>41379.3277777778</v>
      </c>
      <c r="D39507" s="0" t="s">
        <v>68893</v>
      </c>
    </row>
    <row r="39508" customFormat="false" ht="15" hidden="false" customHeight="false" outlineLevel="0" collapsed="false">
      <c r="A39508" s="0" t="s">
        <v>65798</v>
      </c>
      <c r="B39508" s="0" t="n">
        <f aca="false">HOUR(C39508)</f>
        <v>7</v>
      </c>
      <c r="C39508" s="1" t="n">
        <v>41379.3277777778</v>
      </c>
      <c r="D39508" s="0" t="s">
        <v>68894</v>
      </c>
    </row>
    <row r="39509" customFormat="false" ht="15" hidden="false" customHeight="false" outlineLevel="0" collapsed="false">
      <c r="A39509" s="0" t="s">
        <v>68895</v>
      </c>
      <c r="B39509" s="0" t="n">
        <f aca="false">HOUR(C39509)</f>
        <v>7</v>
      </c>
      <c r="C39509" s="1" t="n">
        <v>41379.3277777778</v>
      </c>
      <c r="D39509" s="0" t="s">
        <v>68896</v>
      </c>
    </row>
    <row r="39510" customFormat="false" ht="15" hidden="false" customHeight="false" outlineLevel="0" collapsed="false">
      <c r="A39510" s="0" t="s">
        <v>68897</v>
      </c>
      <c r="B39510" s="0" t="n">
        <f aca="false">HOUR(C39510)</f>
        <v>7</v>
      </c>
      <c r="C39510" s="1" t="n">
        <v>41379.3277777778</v>
      </c>
      <c r="D39510" s="0" t="s">
        <v>68898</v>
      </c>
    </row>
    <row r="39511" customFormat="false" ht="15" hidden="false" customHeight="false" outlineLevel="0" collapsed="false">
      <c r="A39511" s="0" t="s">
        <v>68899</v>
      </c>
      <c r="B39511" s="0" t="n">
        <f aca="false">HOUR(C39511)</f>
        <v>7</v>
      </c>
      <c r="C39511" s="1" t="n">
        <v>41379.3277777778</v>
      </c>
      <c r="D39511" s="0" t="s">
        <v>68900</v>
      </c>
    </row>
    <row r="39512" customFormat="false" ht="15" hidden="false" customHeight="false" outlineLevel="0" collapsed="false">
      <c r="A39512" s="0" t="s">
        <v>68901</v>
      </c>
      <c r="B39512" s="0" t="n">
        <f aca="false">HOUR(C39512)</f>
        <v>7</v>
      </c>
      <c r="C39512" s="1" t="n">
        <v>41379.3277777778</v>
      </c>
      <c r="D39512" s="0" t="s">
        <v>68902</v>
      </c>
    </row>
    <row r="39513" customFormat="false" ht="15" hidden="false" customHeight="false" outlineLevel="0" collapsed="false">
      <c r="A39513" s="0" t="s">
        <v>61973</v>
      </c>
      <c r="B39513" s="0" t="n">
        <f aca="false">HOUR(C39513)</f>
        <v>7</v>
      </c>
      <c r="C39513" s="1" t="n">
        <v>41379.3277777778</v>
      </c>
      <c r="D39513" s="0" t="s">
        <v>68903</v>
      </c>
    </row>
    <row r="39514" customFormat="false" ht="15" hidden="false" customHeight="false" outlineLevel="0" collapsed="false">
      <c r="A39514" s="0" t="s">
        <v>68904</v>
      </c>
      <c r="B39514" s="0" t="n">
        <f aca="false">HOUR(C39514)</f>
        <v>7</v>
      </c>
      <c r="C39514" s="1" t="n">
        <v>41379.3277777778</v>
      </c>
      <c r="D39514" s="0" t="s">
        <v>68905</v>
      </c>
    </row>
    <row r="39515" customFormat="false" ht="15" hidden="false" customHeight="false" outlineLevel="0" collapsed="false">
      <c r="A39515" s="0" t="s">
        <v>3266</v>
      </c>
      <c r="B39515" s="0" t="n">
        <f aca="false">HOUR(C39515)</f>
        <v>7</v>
      </c>
      <c r="C39515" s="1" t="n">
        <v>41379.3277777778</v>
      </c>
      <c r="D39515" s="0" t="s">
        <v>68906</v>
      </c>
    </row>
    <row r="39516" customFormat="false" ht="15" hidden="false" customHeight="false" outlineLevel="0" collapsed="false">
      <c r="A39516" s="0" t="s">
        <v>68907</v>
      </c>
      <c r="B39516" s="0" t="n">
        <f aca="false">HOUR(C39516)</f>
        <v>7</v>
      </c>
      <c r="C39516" s="1" t="n">
        <v>41379.3277777778</v>
      </c>
      <c r="D39516" s="0" t="s">
        <v>68908</v>
      </c>
    </row>
    <row r="39517" customFormat="false" ht="15" hidden="false" customHeight="false" outlineLevel="0" collapsed="false">
      <c r="A39517" s="0" t="s">
        <v>961</v>
      </c>
      <c r="B39517" s="0" t="n">
        <f aca="false">HOUR(C39517)</f>
        <v>7</v>
      </c>
      <c r="C39517" s="1" t="n">
        <v>41379.3277777778</v>
      </c>
      <c r="D39517" s="0" t="s">
        <v>68909</v>
      </c>
    </row>
    <row r="39518" customFormat="false" ht="15" hidden="false" customHeight="false" outlineLevel="0" collapsed="false">
      <c r="A39518" s="0" t="s">
        <v>68910</v>
      </c>
      <c r="B39518" s="0" t="n">
        <f aca="false">HOUR(C39518)</f>
        <v>7</v>
      </c>
      <c r="C39518" s="1" t="n">
        <v>41379.3277777778</v>
      </c>
      <c r="D39518" s="0" t="s">
        <v>68911</v>
      </c>
    </row>
    <row r="39519" customFormat="false" ht="15" hidden="false" customHeight="false" outlineLevel="0" collapsed="false">
      <c r="A39519" s="0" t="s">
        <v>68912</v>
      </c>
      <c r="B39519" s="0" t="n">
        <f aca="false">HOUR(C39519)</f>
        <v>7</v>
      </c>
      <c r="C39519" s="1" t="n">
        <v>41379.3277777778</v>
      </c>
      <c r="D39519" s="0" t="s">
        <v>68913</v>
      </c>
    </row>
    <row r="39520" customFormat="false" ht="15" hidden="false" customHeight="false" outlineLevel="0" collapsed="false">
      <c r="A39520" s="0" t="s">
        <v>68914</v>
      </c>
      <c r="B39520" s="0" t="n">
        <f aca="false">HOUR(C39520)</f>
        <v>7</v>
      </c>
      <c r="C39520" s="1" t="n">
        <v>41379.3277777778</v>
      </c>
      <c r="D39520" s="0" t="s">
        <v>68915</v>
      </c>
    </row>
    <row r="39521" customFormat="false" ht="15" hidden="false" customHeight="false" outlineLevel="0" collapsed="false">
      <c r="A39521" s="0" t="s">
        <v>68916</v>
      </c>
      <c r="B39521" s="0" t="n">
        <f aca="false">HOUR(C39521)</f>
        <v>7</v>
      </c>
      <c r="C39521" s="1" t="n">
        <v>41379.3277777778</v>
      </c>
      <c r="D39521" s="0" t="s">
        <v>68917</v>
      </c>
    </row>
    <row r="39522" customFormat="false" ht="15" hidden="false" customHeight="false" outlineLevel="0" collapsed="false">
      <c r="A39522" s="0" t="s">
        <v>68918</v>
      </c>
      <c r="B39522" s="0" t="n">
        <f aca="false">HOUR(C39522)</f>
        <v>7</v>
      </c>
      <c r="C39522" s="1" t="n">
        <v>41379.3277777778</v>
      </c>
      <c r="D39522" s="0" t="s">
        <v>68919</v>
      </c>
    </row>
    <row r="39523" customFormat="false" ht="15" hidden="false" customHeight="false" outlineLevel="0" collapsed="false">
      <c r="A39523" s="0" t="s">
        <v>68920</v>
      </c>
      <c r="B39523" s="0" t="n">
        <f aca="false">HOUR(C39523)</f>
        <v>7</v>
      </c>
      <c r="C39523" s="1" t="n">
        <v>41379.3277777778</v>
      </c>
      <c r="D39523" s="0" t="s">
        <v>68921</v>
      </c>
    </row>
    <row r="39524" customFormat="false" ht="15" hidden="false" customHeight="false" outlineLevel="0" collapsed="false">
      <c r="A39524" s="0" t="s">
        <v>1432</v>
      </c>
      <c r="B39524" s="0" t="n">
        <f aca="false">HOUR(C39524)</f>
        <v>7</v>
      </c>
      <c r="C39524" s="1" t="n">
        <v>41379.3277777778</v>
      </c>
      <c r="D39524" s="0" t="s">
        <v>68922</v>
      </c>
    </row>
    <row r="39525" customFormat="false" ht="15" hidden="false" customHeight="false" outlineLevel="0" collapsed="false">
      <c r="A39525" s="0" t="s">
        <v>68923</v>
      </c>
      <c r="B39525" s="0" t="n">
        <f aca="false">HOUR(C39525)</f>
        <v>7</v>
      </c>
      <c r="C39525" s="1" t="n">
        <v>41379.3277777778</v>
      </c>
      <c r="D39525" s="0" t="s">
        <v>68924</v>
      </c>
    </row>
    <row r="39526" customFormat="false" ht="15" hidden="false" customHeight="false" outlineLevel="0" collapsed="false">
      <c r="A39526" s="0" t="s">
        <v>66696</v>
      </c>
      <c r="B39526" s="0" t="n">
        <f aca="false">HOUR(C39526)</f>
        <v>7</v>
      </c>
      <c r="C39526" s="1" t="n">
        <v>41379.3277777778</v>
      </c>
      <c r="D39526" s="0" t="s">
        <v>68925</v>
      </c>
    </row>
    <row r="39527" customFormat="false" ht="15" hidden="false" customHeight="false" outlineLevel="0" collapsed="false">
      <c r="A39527" s="0" t="s">
        <v>65606</v>
      </c>
      <c r="B39527" s="0" t="n">
        <f aca="false">HOUR(C39527)</f>
        <v>7</v>
      </c>
      <c r="C39527" s="1" t="n">
        <v>41379.3277777778</v>
      </c>
      <c r="D39527" s="0" t="s">
        <v>68926</v>
      </c>
    </row>
    <row r="39528" customFormat="false" ht="15" hidden="false" customHeight="false" outlineLevel="0" collapsed="false">
      <c r="A39528" s="0" t="s">
        <v>68927</v>
      </c>
      <c r="B39528" s="0" t="n">
        <f aca="false">HOUR(C39528)</f>
        <v>7</v>
      </c>
      <c r="C39528" s="1" t="n">
        <v>41379.3277777778</v>
      </c>
      <c r="D39528" s="0" t="s">
        <v>68928</v>
      </c>
    </row>
    <row r="39529" customFormat="false" ht="15" hidden="false" customHeight="false" outlineLevel="0" collapsed="false">
      <c r="A39529" s="0" t="s">
        <v>68929</v>
      </c>
      <c r="B39529" s="0" t="n">
        <f aca="false">HOUR(C39529)</f>
        <v>7</v>
      </c>
      <c r="C39529" s="1" t="n">
        <v>41379.3277777778</v>
      </c>
      <c r="D39529" s="0" t="s">
        <v>68930</v>
      </c>
    </row>
    <row r="39530" customFormat="false" ht="15" hidden="false" customHeight="false" outlineLevel="0" collapsed="false">
      <c r="A39530" s="0" t="s">
        <v>68931</v>
      </c>
      <c r="B39530" s="0" t="n">
        <f aca="false">HOUR(C39530)</f>
        <v>7</v>
      </c>
      <c r="C39530" s="1" t="n">
        <v>41379.3277777778</v>
      </c>
      <c r="D39530" s="0" t="s">
        <v>68932</v>
      </c>
    </row>
    <row r="39531" customFormat="false" ht="15" hidden="false" customHeight="false" outlineLevel="0" collapsed="false">
      <c r="A39531" s="0" t="s">
        <v>59545</v>
      </c>
      <c r="B39531" s="0" t="n">
        <f aca="false">HOUR(C39531)</f>
        <v>7</v>
      </c>
      <c r="C39531" s="1" t="n">
        <v>41379.3277777778</v>
      </c>
      <c r="D39531" s="0" t="s">
        <v>68933</v>
      </c>
    </row>
    <row r="39532" customFormat="false" ht="15" hidden="false" customHeight="false" outlineLevel="0" collapsed="false">
      <c r="A39532" s="0" t="s">
        <v>68934</v>
      </c>
      <c r="B39532" s="0" t="n">
        <f aca="false">HOUR(C39532)</f>
        <v>7</v>
      </c>
      <c r="C39532" s="1" t="n">
        <v>41379.3277777778</v>
      </c>
      <c r="D39532" s="0" t="s">
        <v>68935</v>
      </c>
    </row>
    <row r="39533" customFormat="false" ht="15" hidden="false" customHeight="false" outlineLevel="0" collapsed="false">
      <c r="A39533" s="0" t="s">
        <v>67585</v>
      </c>
      <c r="B39533" s="0" t="n">
        <f aca="false">HOUR(C39533)</f>
        <v>7</v>
      </c>
      <c r="C39533" s="1" t="n">
        <v>41379.3277777778</v>
      </c>
      <c r="D39533" s="0" t="s">
        <v>68936</v>
      </c>
    </row>
    <row r="39534" customFormat="false" ht="15" hidden="false" customHeight="false" outlineLevel="0" collapsed="false">
      <c r="A39534" s="0" t="s">
        <v>68937</v>
      </c>
      <c r="B39534" s="0" t="n">
        <f aca="false">HOUR(C39534)</f>
        <v>7</v>
      </c>
      <c r="C39534" s="1" t="n">
        <v>41379.3277777778</v>
      </c>
      <c r="D39534" s="0" t="s">
        <v>68938</v>
      </c>
    </row>
    <row r="39535" customFormat="false" ht="15" hidden="false" customHeight="false" outlineLevel="0" collapsed="false">
      <c r="A39535" s="0" t="s">
        <v>68939</v>
      </c>
      <c r="B39535" s="0" t="n">
        <f aca="false">HOUR(C39535)</f>
        <v>7</v>
      </c>
      <c r="C39535" s="1" t="n">
        <v>41379.3277777778</v>
      </c>
      <c r="D39535" s="0" t="s">
        <v>68940</v>
      </c>
    </row>
    <row r="39536" customFormat="false" ht="15" hidden="false" customHeight="false" outlineLevel="0" collapsed="false">
      <c r="A39536" s="0" t="s">
        <v>68941</v>
      </c>
      <c r="B39536" s="0" t="n">
        <f aca="false">HOUR(C39536)</f>
        <v>7</v>
      </c>
      <c r="C39536" s="1" t="n">
        <v>41379.3277777778</v>
      </c>
      <c r="D39536" s="0" t="s">
        <v>68942</v>
      </c>
    </row>
    <row r="39537" customFormat="false" ht="15" hidden="false" customHeight="false" outlineLevel="0" collapsed="false">
      <c r="A39537" s="0" t="s">
        <v>68943</v>
      </c>
      <c r="B39537" s="0" t="n">
        <f aca="false">HOUR(C39537)</f>
        <v>7</v>
      </c>
      <c r="C39537" s="1" t="n">
        <v>41379.3277777778</v>
      </c>
      <c r="D39537" s="0" t="s">
        <v>68944</v>
      </c>
    </row>
    <row r="39538" customFormat="false" ht="15" hidden="false" customHeight="false" outlineLevel="0" collapsed="false">
      <c r="A39538" s="0" t="s">
        <v>59124</v>
      </c>
      <c r="B39538" s="0" t="n">
        <f aca="false">HOUR(C39538)</f>
        <v>7</v>
      </c>
      <c r="C39538" s="1" t="n">
        <v>41379.3277777778</v>
      </c>
      <c r="D39538" s="0" t="s">
        <v>68945</v>
      </c>
    </row>
    <row r="39539" customFormat="false" ht="15" hidden="false" customHeight="false" outlineLevel="0" collapsed="false">
      <c r="A39539" s="0" t="s">
        <v>61022</v>
      </c>
      <c r="B39539" s="0" t="n">
        <f aca="false">HOUR(C39539)</f>
        <v>7</v>
      </c>
      <c r="C39539" s="1" t="n">
        <v>41379.3277777778</v>
      </c>
      <c r="D39539" s="0" t="s">
        <v>68946</v>
      </c>
    </row>
    <row r="39540" customFormat="false" ht="15" hidden="false" customHeight="false" outlineLevel="0" collapsed="false">
      <c r="A39540" s="0" t="s">
        <v>68947</v>
      </c>
      <c r="B39540" s="0" t="n">
        <f aca="false">HOUR(C39540)</f>
        <v>7</v>
      </c>
      <c r="C39540" s="1" t="n">
        <v>41379.3277777778</v>
      </c>
      <c r="D39540" s="0" t="s">
        <v>68948</v>
      </c>
    </row>
    <row r="39541" customFormat="false" ht="15" hidden="false" customHeight="false" outlineLevel="0" collapsed="false">
      <c r="A39541" s="0" t="s">
        <v>68949</v>
      </c>
      <c r="B39541" s="0" t="n">
        <f aca="false">HOUR(C39541)</f>
        <v>7</v>
      </c>
      <c r="C39541" s="1" t="n">
        <v>41379.3277777778</v>
      </c>
      <c r="D39541" s="0" t="s">
        <v>68950</v>
      </c>
    </row>
    <row r="39542" customFormat="false" ht="15" hidden="false" customHeight="false" outlineLevel="0" collapsed="false">
      <c r="A39542" s="0" t="s">
        <v>62200</v>
      </c>
      <c r="B39542" s="0" t="n">
        <f aca="false">HOUR(C39542)</f>
        <v>7</v>
      </c>
      <c r="C39542" s="1" t="n">
        <v>41379.3277777778</v>
      </c>
      <c r="D39542" s="0" t="s">
        <v>68951</v>
      </c>
    </row>
    <row r="39543" customFormat="false" ht="15" hidden="false" customHeight="false" outlineLevel="0" collapsed="false">
      <c r="A39543" s="0" t="s">
        <v>68952</v>
      </c>
      <c r="B39543" s="0" t="n">
        <f aca="false">HOUR(C39543)</f>
        <v>7</v>
      </c>
      <c r="C39543" s="1" t="n">
        <v>41379.3277777778</v>
      </c>
      <c r="D39543" s="0" t="s">
        <v>68953</v>
      </c>
    </row>
    <row r="39544" customFormat="false" ht="15" hidden="false" customHeight="false" outlineLevel="0" collapsed="false">
      <c r="A39544" s="0" t="s">
        <v>61261</v>
      </c>
      <c r="B39544" s="0" t="n">
        <f aca="false">HOUR(C39544)</f>
        <v>7</v>
      </c>
      <c r="C39544" s="1" t="n">
        <v>41379.3277777778</v>
      </c>
      <c r="D39544" s="0" t="s">
        <v>68954</v>
      </c>
    </row>
    <row r="39545" customFormat="false" ht="15" hidden="false" customHeight="false" outlineLevel="0" collapsed="false">
      <c r="A39545" s="0" t="s">
        <v>63841</v>
      </c>
      <c r="B39545" s="0" t="n">
        <f aca="false">HOUR(C39545)</f>
        <v>7</v>
      </c>
      <c r="C39545" s="1" t="n">
        <v>41379.3277777778</v>
      </c>
      <c r="D39545" s="0" t="s">
        <v>68955</v>
      </c>
    </row>
    <row r="39546" customFormat="false" ht="15" hidden="false" customHeight="false" outlineLevel="0" collapsed="false">
      <c r="A39546" s="0" t="s">
        <v>4452</v>
      </c>
      <c r="B39546" s="0" t="n">
        <f aca="false">HOUR(C39546)</f>
        <v>7</v>
      </c>
      <c r="C39546" s="1" t="n">
        <v>41379.3277777778</v>
      </c>
      <c r="D39546" s="0" t="s">
        <v>68956</v>
      </c>
    </row>
    <row r="39547" customFormat="false" ht="15" hidden="false" customHeight="false" outlineLevel="0" collapsed="false">
      <c r="A39547" s="0" t="s">
        <v>68957</v>
      </c>
      <c r="B39547" s="0" t="n">
        <f aca="false">HOUR(C39547)</f>
        <v>7</v>
      </c>
      <c r="C39547" s="1" t="n">
        <v>41379.3277777778</v>
      </c>
      <c r="D39547" s="0" t="s">
        <v>68958</v>
      </c>
    </row>
    <row r="39548" customFormat="false" ht="15" hidden="false" customHeight="false" outlineLevel="0" collapsed="false">
      <c r="A39548" s="0" t="s">
        <v>68959</v>
      </c>
      <c r="B39548" s="0" t="n">
        <f aca="false">HOUR(C39548)</f>
        <v>7</v>
      </c>
      <c r="C39548" s="1" t="n">
        <v>41379.3277777778</v>
      </c>
      <c r="D39548" s="0" t="s">
        <v>68960</v>
      </c>
    </row>
    <row r="39549" customFormat="false" ht="15" hidden="false" customHeight="false" outlineLevel="0" collapsed="false">
      <c r="A39549" s="0" t="s">
        <v>58242</v>
      </c>
      <c r="B39549" s="0" t="n">
        <f aca="false">HOUR(C39549)</f>
        <v>7</v>
      </c>
      <c r="C39549" s="1" t="n">
        <v>41379.3277777778</v>
      </c>
      <c r="D39549" s="0" t="s">
        <v>68961</v>
      </c>
    </row>
    <row r="39550" customFormat="false" ht="15" hidden="false" customHeight="false" outlineLevel="0" collapsed="false">
      <c r="A39550" s="0" t="s">
        <v>68962</v>
      </c>
      <c r="B39550" s="0" t="n">
        <f aca="false">HOUR(C39550)</f>
        <v>7</v>
      </c>
      <c r="C39550" s="1" t="n">
        <v>41379.3277777778</v>
      </c>
      <c r="D39550" s="0" t="s">
        <v>68963</v>
      </c>
    </row>
    <row r="39551" customFormat="false" ht="15" hidden="false" customHeight="false" outlineLevel="0" collapsed="false">
      <c r="A39551" s="0" t="s">
        <v>68964</v>
      </c>
      <c r="B39551" s="0" t="n">
        <f aca="false">HOUR(C39551)</f>
        <v>7</v>
      </c>
      <c r="C39551" s="1" t="n">
        <v>41379.3277777778</v>
      </c>
      <c r="D39551" s="0" t="s">
        <v>68965</v>
      </c>
    </row>
    <row r="39552" customFormat="false" ht="15" hidden="false" customHeight="false" outlineLevel="0" collapsed="false">
      <c r="A39552" s="0" t="s">
        <v>67938</v>
      </c>
      <c r="B39552" s="0" t="n">
        <f aca="false">HOUR(C39552)</f>
        <v>7</v>
      </c>
      <c r="C39552" s="1" t="n">
        <v>41379.3277777778</v>
      </c>
      <c r="D39552" s="0" t="s">
        <v>68966</v>
      </c>
    </row>
    <row r="39553" customFormat="false" ht="15" hidden="false" customHeight="false" outlineLevel="0" collapsed="false">
      <c r="A39553" s="0" t="s">
        <v>10113</v>
      </c>
      <c r="B39553" s="0" t="n">
        <f aca="false">HOUR(C39553)</f>
        <v>7</v>
      </c>
      <c r="C39553" s="1" t="n">
        <v>41379.3277777778</v>
      </c>
      <c r="D39553" s="0" t="s">
        <v>68967</v>
      </c>
    </row>
    <row r="39554" customFormat="false" ht="15" hidden="false" customHeight="false" outlineLevel="0" collapsed="false">
      <c r="A39554" s="0" t="s">
        <v>68968</v>
      </c>
      <c r="B39554" s="0" t="n">
        <f aca="false">HOUR(C39554)</f>
        <v>7</v>
      </c>
      <c r="C39554" s="1" t="n">
        <v>41379.3277777778</v>
      </c>
      <c r="D39554" s="0" t="s">
        <v>68969</v>
      </c>
    </row>
    <row r="39555" customFormat="false" ht="15" hidden="false" customHeight="false" outlineLevel="0" collapsed="false">
      <c r="A39555" s="0" t="s">
        <v>68970</v>
      </c>
      <c r="B39555" s="0" t="n">
        <f aca="false">HOUR(C39555)</f>
        <v>7</v>
      </c>
      <c r="C39555" s="1" t="n">
        <v>41379.3277777778</v>
      </c>
      <c r="D39555" s="0" t="s">
        <v>68971</v>
      </c>
    </row>
    <row r="39556" customFormat="false" ht="15" hidden="false" customHeight="false" outlineLevel="0" collapsed="false">
      <c r="A39556" s="0" t="s">
        <v>59771</v>
      </c>
      <c r="B39556" s="0" t="n">
        <f aca="false">HOUR(C39556)</f>
        <v>7</v>
      </c>
      <c r="C39556" s="1" t="n">
        <v>41379.3277777778</v>
      </c>
      <c r="D39556" s="0" t="s">
        <v>68972</v>
      </c>
    </row>
    <row r="39557" customFormat="false" ht="15" hidden="false" customHeight="false" outlineLevel="0" collapsed="false">
      <c r="A39557" s="0" t="s">
        <v>68973</v>
      </c>
      <c r="B39557" s="0" t="n">
        <f aca="false">HOUR(C39557)</f>
        <v>7</v>
      </c>
      <c r="C39557" s="1" t="n">
        <v>41379.3277777778</v>
      </c>
      <c r="D39557" s="0" t="s">
        <v>68974</v>
      </c>
    </row>
    <row r="39558" customFormat="false" ht="15" hidden="false" customHeight="false" outlineLevel="0" collapsed="false">
      <c r="A39558" s="0" t="s">
        <v>68975</v>
      </c>
      <c r="B39558" s="0" t="n">
        <f aca="false">HOUR(C39558)</f>
        <v>7</v>
      </c>
      <c r="C39558" s="1" t="n">
        <v>41379.3277777778</v>
      </c>
      <c r="D39558" s="0" t="s">
        <v>68976</v>
      </c>
    </row>
    <row r="39559" customFormat="false" ht="15" hidden="false" customHeight="false" outlineLevel="0" collapsed="false">
      <c r="A39559" s="0" t="e">
        <f aca="false">{nan}</f>
        <v>#N/A</v>
      </c>
      <c r="B39559" s="0" t="n">
        <f aca="false">HOUR(C39559)</f>
        <v>7</v>
      </c>
      <c r="C39559" s="1" t="n">
        <v>41379.3277777778</v>
      </c>
      <c r="D39559" s="0" t="s">
        <v>68977</v>
      </c>
    </row>
    <row r="39560" customFormat="false" ht="15" hidden="false" customHeight="false" outlineLevel="0" collapsed="false">
      <c r="A39560" s="0" t="s">
        <v>68978</v>
      </c>
      <c r="B39560" s="0" t="n">
        <f aca="false">HOUR(C39560)</f>
        <v>7</v>
      </c>
      <c r="C39560" s="1" t="n">
        <v>41379.3277777778</v>
      </c>
      <c r="D39560" s="0" t="s">
        <v>68979</v>
      </c>
    </row>
    <row r="39561" customFormat="false" ht="15" hidden="false" customHeight="false" outlineLevel="0" collapsed="false">
      <c r="A39561" s="0" t="s">
        <v>68980</v>
      </c>
      <c r="B39561" s="0" t="n">
        <f aca="false">HOUR(C39561)</f>
        <v>7</v>
      </c>
      <c r="C39561" s="1" t="n">
        <v>41379.3277777778</v>
      </c>
      <c r="D39561" s="0" t="s">
        <v>68981</v>
      </c>
    </row>
    <row r="39562" customFormat="false" ht="15" hidden="false" customHeight="false" outlineLevel="0" collapsed="false">
      <c r="A39562" s="0" t="s">
        <v>68982</v>
      </c>
      <c r="B39562" s="0" t="n">
        <f aca="false">HOUR(C39562)</f>
        <v>7</v>
      </c>
      <c r="C39562" s="1" t="n">
        <v>41379.3277777778</v>
      </c>
      <c r="D39562" s="0" t="s">
        <v>68983</v>
      </c>
    </row>
    <row r="39563" customFormat="false" ht="15" hidden="false" customHeight="false" outlineLevel="0" collapsed="false">
      <c r="A39563" s="0" t="s">
        <v>68984</v>
      </c>
      <c r="B39563" s="0" t="n">
        <f aca="false">HOUR(C39563)</f>
        <v>7</v>
      </c>
      <c r="C39563" s="1" t="n">
        <v>41379.3277777778</v>
      </c>
      <c r="D39563" s="0" t="s">
        <v>68985</v>
      </c>
    </row>
    <row r="39564" customFormat="false" ht="15" hidden="false" customHeight="false" outlineLevel="0" collapsed="false">
      <c r="A39564" s="0" t="s">
        <v>68986</v>
      </c>
      <c r="B39564" s="0" t="n">
        <f aca="false">HOUR(C39564)</f>
        <v>7</v>
      </c>
      <c r="C39564" s="1" t="n">
        <v>41379.3277777778</v>
      </c>
      <c r="D39564" s="0" t="s">
        <v>68987</v>
      </c>
    </row>
    <row r="39565" customFormat="false" ht="15" hidden="false" customHeight="false" outlineLevel="0" collapsed="false">
      <c r="A39565" s="0" t="s">
        <v>68410</v>
      </c>
      <c r="B39565" s="0" t="n">
        <f aca="false">HOUR(C39565)</f>
        <v>7</v>
      </c>
      <c r="C39565" s="1" t="n">
        <v>41379.3277777778</v>
      </c>
      <c r="D39565" s="0" t="s">
        <v>68988</v>
      </c>
    </row>
    <row r="39566" customFormat="false" ht="15" hidden="false" customHeight="false" outlineLevel="0" collapsed="false">
      <c r="A39566" s="0" t="s">
        <v>62236</v>
      </c>
      <c r="B39566" s="0" t="n">
        <f aca="false">HOUR(C39566)</f>
        <v>7</v>
      </c>
      <c r="C39566" s="1" t="n">
        <v>41379.3277777778</v>
      </c>
      <c r="D39566" s="0" t="s">
        <v>68989</v>
      </c>
    </row>
    <row r="39567" customFormat="false" ht="15" hidden="false" customHeight="false" outlineLevel="0" collapsed="false">
      <c r="A39567" s="0" t="s">
        <v>68990</v>
      </c>
      <c r="B39567" s="0" t="n">
        <f aca="false">HOUR(C39567)</f>
        <v>7</v>
      </c>
      <c r="C39567" s="1" t="n">
        <v>41379.3277777778</v>
      </c>
      <c r="D39567" s="0" t="s">
        <v>68991</v>
      </c>
    </row>
    <row r="39568" customFormat="false" ht="15" hidden="false" customHeight="false" outlineLevel="0" collapsed="false">
      <c r="A39568" s="0" t="s">
        <v>57579</v>
      </c>
      <c r="B39568" s="0" t="n">
        <f aca="false">HOUR(C39568)</f>
        <v>7</v>
      </c>
      <c r="C39568" s="1" t="n">
        <v>41379.3277777778</v>
      </c>
      <c r="D39568" s="0" t="s">
        <v>68992</v>
      </c>
    </row>
    <row r="39569" customFormat="false" ht="15" hidden="false" customHeight="false" outlineLevel="0" collapsed="false">
      <c r="A39569" s="0" t="s">
        <v>61721</v>
      </c>
      <c r="B39569" s="0" t="n">
        <f aca="false">HOUR(C39569)</f>
        <v>7</v>
      </c>
      <c r="C39569" s="1" t="n">
        <v>41379.3277777778</v>
      </c>
      <c r="D39569" s="0" t="s">
        <v>68993</v>
      </c>
    </row>
    <row r="39570" customFormat="false" ht="15" hidden="false" customHeight="false" outlineLevel="0" collapsed="false">
      <c r="A39570" s="0" t="s">
        <v>68994</v>
      </c>
      <c r="B39570" s="0" t="n">
        <f aca="false">HOUR(C39570)</f>
        <v>7</v>
      </c>
      <c r="C39570" s="1" t="n">
        <v>41379.3277777778</v>
      </c>
      <c r="D39570" s="0" t="s">
        <v>68995</v>
      </c>
    </row>
    <row r="39571" customFormat="false" ht="15" hidden="false" customHeight="false" outlineLevel="0" collapsed="false">
      <c r="A39571" s="0" t="s">
        <v>32464</v>
      </c>
      <c r="B39571" s="0" t="n">
        <f aca="false">HOUR(C39571)</f>
        <v>7</v>
      </c>
      <c r="C39571" s="1" t="n">
        <v>41379.3277777778</v>
      </c>
      <c r="D39571" s="0" t="s">
        <v>68996</v>
      </c>
    </row>
    <row r="39572" customFormat="false" ht="15" hidden="false" customHeight="false" outlineLevel="0" collapsed="false">
      <c r="A39572" s="0" t="s">
        <v>5799</v>
      </c>
      <c r="B39572" s="0" t="n">
        <f aca="false">HOUR(C39572)</f>
        <v>7</v>
      </c>
      <c r="C39572" s="1" t="n">
        <v>41379.3277777778</v>
      </c>
      <c r="D39572" s="0" t="s">
        <v>68997</v>
      </c>
    </row>
    <row r="39573" customFormat="false" ht="15" hidden="false" customHeight="false" outlineLevel="0" collapsed="false">
      <c r="A39573" s="0" t="s">
        <v>68998</v>
      </c>
      <c r="B39573" s="0" t="n">
        <f aca="false">HOUR(C39573)</f>
        <v>7</v>
      </c>
      <c r="C39573" s="1" t="n">
        <v>41379.3277777778</v>
      </c>
      <c r="D39573" s="0" t="s">
        <v>68999</v>
      </c>
    </row>
    <row r="39574" customFormat="false" ht="15" hidden="false" customHeight="false" outlineLevel="0" collapsed="false">
      <c r="A39574" s="0" t="s">
        <v>61921</v>
      </c>
      <c r="B39574" s="0" t="n">
        <f aca="false">HOUR(C39574)</f>
        <v>7</v>
      </c>
      <c r="C39574" s="1" t="n">
        <v>41379.3277777778</v>
      </c>
      <c r="D39574" s="0" t="s">
        <v>69000</v>
      </c>
    </row>
    <row r="39575" customFormat="false" ht="15" hidden="false" customHeight="false" outlineLevel="0" collapsed="false">
      <c r="A39575" s="0" t="s">
        <v>69001</v>
      </c>
      <c r="B39575" s="0" t="n">
        <f aca="false">HOUR(C39575)</f>
        <v>7</v>
      </c>
      <c r="C39575" s="1" t="n">
        <v>41379.3277777778</v>
      </c>
      <c r="D39575" s="0" t="s">
        <v>69002</v>
      </c>
    </row>
    <row r="39576" customFormat="false" ht="15" hidden="false" customHeight="false" outlineLevel="0" collapsed="false">
      <c r="A39576" s="0" t="s">
        <v>69003</v>
      </c>
      <c r="B39576" s="0" t="n">
        <f aca="false">HOUR(C39576)</f>
        <v>7</v>
      </c>
      <c r="C39576" s="1" t="n">
        <v>41379.3277777778</v>
      </c>
      <c r="D39576" s="0" t="s">
        <v>69004</v>
      </c>
    </row>
    <row r="39577" customFormat="false" ht="15" hidden="false" customHeight="false" outlineLevel="0" collapsed="false">
      <c r="A39577" s="0" t="s">
        <v>69005</v>
      </c>
      <c r="B39577" s="0" t="n">
        <f aca="false">HOUR(C39577)</f>
        <v>7</v>
      </c>
      <c r="C39577" s="1" t="n">
        <v>41379.3284722222</v>
      </c>
      <c r="D39577" s="0" t="s">
        <v>69006</v>
      </c>
    </row>
    <row r="39578" customFormat="false" ht="15" hidden="false" customHeight="false" outlineLevel="0" collapsed="false">
      <c r="A39578" s="0" t="s">
        <v>69007</v>
      </c>
      <c r="B39578" s="0" t="n">
        <f aca="false">HOUR(C39578)</f>
        <v>7</v>
      </c>
      <c r="C39578" s="1" t="n">
        <v>41379.3284722222</v>
      </c>
      <c r="D39578" s="0" t="s">
        <v>69008</v>
      </c>
    </row>
    <row r="39579" customFormat="false" ht="15" hidden="false" customHeight="false" outlineLevel="0" collapsed="false">
      <c r="A39579" s="0" t="s">
        <v>61908</v>
      </c>
      <c r="B39579" s="0" t="n">
        <f aca="false">HOUR(C39579)</f>
        <v>7</v>
      </c>
      <c r="C39579" s="1" t="n">
        <v>41379.3284722222</v>
      </c>
      <c r="D39579" s="0" t="s">
        <v>69009</v>
      </c>
    </row>
    <row r="39580" customFormat="false" ht="15" hidden="false" customHeight="false" outlineLevel="0" collapsed="false">
      <c r="A39580" s="0" t="s">
        <v>31433</v>
      </c>
      <c r="B39580" s="0" t="n">
        <f aca="false">HOUR(C39580)</f>
        <v>7</v>
      </c>
      <c r="C39580" s="1" t="n">
        <v>41379.3284722222</v>
      </c>
      <c r="D39580" s="0" t="s">
        <v>69010</v>
      </c>
    </row>
    <row r="39581" customFormat="false" ht="15" hidden="false" customHeight="false" outlineLevel="0" collapsed="false">
      <c r="A39581" s="0" t="s">
        <v>69011</v>
      </c>
      <c r="B39581" s="0" t="n">
        <f aca="false">HOUR(C39581)</f>
        <v>7</v>
      </c>
      <c r="C39581" s="1" t="n">
        <v>41379.3284722222</v>
      </c>
      <c r="D39581" s="0" t="s">
        <v>69012</v>
      </c>
    </row>
    <row r="39582" customFormat="false" ht="15" hidden="false" customHeight="false" outlineLevel="0" collapsed="false">
      <c r="A39582" s="0" t="s">
        <v>59652</v>
      </c>
      <c r="B39582" s="0" t="n">
        <f aca="false">HOUR(C39582)</f>
        <v>7</v>
      </c>
      <c r="C39582" s="1" t="n">
        <v>41379.3284722222</v>
      </c>
      <c r="D39582" s="0" t="s">
        <v>69013</v>
      </c>
    </row>
    <row r="39583" customFormat="false" ht="15" hidden="false" customHeight="false" outlineLevel="0" collapsed="false">
      <c r="A39583" s="0" t="s">
        <v>69014</v>
      </c>
      <c r="B39583" s="0" t="n">
        <f aca="false">HOUR(C39583)</f>
        <v>7</v>
      </c>
      <c r="C39583" s="1" t="n">
        <v>41379.3284722222</v>
      </c>
      <c r="D39583" s="0" t="s">
        <v>69015</v>
      </c>
    </row>
    <row r="39584" customFormat="false" ht="15" hidden="false" customHeight="false" outlineLevel="0" collapsed="false">
      <c r="A39584" s="0" t="s">
        <v>17230</v>
      </c>
      <c r="B39584" s="0" t="n">
        <f aca="false">HOUR(C39584)</f>
        <v>7</v>
      </c>
      <c r="C39584" s="1" t="n">
        <v>41379.3284722222</v>
      </c>
      <c r="D39584" s="0" t="s">
        <v>69016</v>
      </c>
    </row>
    <row r="39585" customFormat="false" ht="15" hidden="false" customHeight="false" outlineLevel="0" collapsed="false">
      <c r="A39585" s="0" t="s">
        <v>69017</v>
      </c>
      <c r="B39585" s="0" t="n">
        <f aca="false">HOUR(C39585)</f>
        <v>7</v>
      </c>
      <c r="C39585" s="1" t="n">
        <v>41379.3284722222</v>
      </c>
      <c r="D39585" s="0" t="s">
        <v>69018</v>
      </c>
    </row>
    <row r="39586" customFormat="false" ht="15" hidden="false" customHeight="false" outlineLevel="0" collapsed="false">
      <c r="A39586" s="0" t="s">
        <v>69019</v>
      </c>
      <c r="B39586" s="0" t="n">
        <f aca="false">HOUR(C39586)</f>
        <v>7</v>
      </c>
      <c r="C39586" s="1" t="n">
        <v>41379.3284722222</v>
      </c>
      <c r="D39586" s="0" t="s">
        <v>69020</v>
      </c>
    </row>
    <row r="39587" customFormat="false" ht="15" hidden="false" customHeight="false" outlineLevel="0" collapsed="false">
      <c r="A39587" s="0" t="s">
        <v>69021</v>
      </c>
      <c r="B39587" s="0" t="n">
        <f aca="false">HOUR(C39587)</f>
        <v>7</v>
      </c>
      <c r="C39587" s="1" t="n">
        <v>41379.3284722222</v>
      </c>
      <c r="D39587" s="0" t="s">
        <v>69022</v>
      </c>
    </row>
    <row r="39588" customFormat="false" ht="15" hidden="false" customHeight="false" outlineLevel="0" collapsed="false">
      <c r="A39588" s="0" t="s">
        <v>69023</v>
      </c>
      <c r="B39588" s="0" t="n">
        <f aca="false">HOUR(C39588)</f>
        <v>7</v>
      </c>
      <c r="C39588" s="1" t="n">
        <v>41379.3284722222</v>
      </c>
      <c r="D39588" s="0" t="s">
        <v>69024</v>
      </c>
    </row>
    <row r="39589" customFormat="false" ht="15" hidden="false" customHeight="false" outlineLevel="0" collapsed="false">
      <c r="A39589" s="0" t="s">
        <v>69025</v>
      </c>
      <c r="B39589" s="0" t="n">
        <f aca="false">HOUR(C39589)</f>
        <v>7</v>
      </c>
      <c r="C39589" s="1" t="n">
        <v>41379.3284722222</v>
      </c>
      <c r="D39589" s="0" t="s">
        <v>69026</v>
      </c>
    </row>
    <row r="39590" customFormat="false" ht="15" hidden="false" customHeight="false" outlineLevel="0" collapsed="false">
      <c r="A39590" s="0" t="s">
        <v>62548</v>
      </c>
      <c r="B39590" s="0" t="n">
        <f aca="false">HOUR(C39590)</f>
        <v>7</v>
      </c>
      <c r="C39590" s="1" t="n">
        <v>41379.3284722222</v>
      </c>
      <c r="D39590" s="0" t="s">
        <v>69027</v>
      </c>
    </row>
    <row r="39591" customFormat="false" ht="15" hidden="false" customHeight="false" outlineLevel="0" collapsed="false">
      <c r="A39591" s="0" t="s">
        <v>69028</v>
      </c>
      <c r="B39591" s="0" t="n">
        <f aca="false">HOUR(C39591)</f>
        <v>7</v>
      </c>
      <c r="C39591" s="1" t="n">
        <v>41379.3284722222</v>
      </c>
      <c r="D39591" s="0" t="s">
        <v>69029</v>
      </c>
    </row>
    <row r="39592" customFormat="false" ht="15" hidden="false" customHeight="false" outlineLevel="0" collapsed="false">
      <c r="A39592" s="0" t="s">
        <v>69030</v>
      </c>
      <c r="B39592" s="0" t="n">
        <f aca="false">HOUR(C39592)</f>
        <v>7</v>
      </c>
      <c r="C39592" s="1" t="n">
        <v>41379.3284722222</v>
      </c>
      <c r="D39592" s="0" t="s">
        <v>69031</v>
      </c>
    </row>
    <row r="39593" customFormat="false" ht="15" hidden="false" customHeight="false" outlineLevel="0" collapsed="false">
      <c r="A39593" s="0" t="s">
        <v>69032</v>
      </c>
      <c r="B39593" s="0" t="n">
        <f aca="false">HOUR(C39593)</f>
        <v>7</v>
      </c>
      <c r="C39593" s="1" t="n">
        <v>41379.3284722222</v>
      </c>
      <c r="D39593" s="0" t="s">
        <v>69033</v>
      </c>
    </row>
    <row r="39594" customFormat="false" ht="15" hidden="false" customHeight="false" outlineLevel="0" collapsed="false">
      <c r="A39594" s="0" t="s">
        <v>69034</v>
      </c>
      <c r="B39594" s="0" t="n">
        <f aca="false">HOUR(C39594)</f>
        <v>7</v>
      </c>
      <c r="C39594" s="1" t="n">
        <v>41379.3284722222</v>
      </c>
      <c r="D39594" s="0" t="s">
        <v>69035</v>
      </c>
    </row>
    <row r="39595" customFormat="false" ht="15" hidden="false" customHeight="false" outlineLevel="0" collapsed="false">
      <c r="A39595" s="0" t="s">
        <v>30868</v>
      </c>
      <c r="B39595" s="0" t="n">
        <f aca="false">HOUR(C39595)</f>
        <v>7</v>
      </c>
      <c r="C39595" s="1" t="n">
        <v>41379.3284722222</v>
      </c>
      <c r="D39595" s="0" t="s">
        <v>69036</v>
      </c>
    </row>
    <row r="39596" customFormat="false" ht="15" hidden="false" customHeight="false" outlineLevel="0" collapsed="false">
      <c r="A39596" s="0" t="s">
        <v>63015</v>
      </c>
      <c r="B39596" s="0" t="n">
        <f aca="false">HOUR(C39596)</f>
        <v>7</v>
      </c>
      <c r="C39596" s="1" t="n">
        <v>41379.3284722222</v>
      </c>
      <c r="D39596" s="0" t="s">
        <v>69037</v>
      </c>
    </row>
    <row r="39597" customFormat="false" ht="15" hidden="false" customHeight="false" outlineLevel="0" collapsed="false">
      <c r="A39597" s="0" t="s">
        <v>69038</v>
      </c>
      <c r="B39597" s="0" t="n">
        <f aca="false">HOUR(C39597)</f>
        <v>7</v>
      </c>
      <c r="C39597" s="1" t="n">
        <v>41379.3284722222</v>
      </c>
      <c r="D39597" s="0" t="s">
        <v>69039</v>
      </c>
    </row>
    <row r="39598" customFormat="false" ht="15" hidden="false" customHeight="false" outlineLevel="0" collapsed="false">
      <c r="A39598" s="0" t="s">
        <v>69040</v>
      </c>
      <c r="B39598" s="0" t="n">
        <f aca="false">HOUR(C39598)</f>
        <v>7</v>
      </c>
      <c r="C39598" s="1" t="n">
        <v>41379.3284722222</v>
      </c>
      <c r="D39598" s="0" t="s">
        <v>69041</v>
      </c>
    </row>
    <row r="39599" customFormat="false" ht="15" hidden="false" customHeight="false" outlineLevel="0" collapsed="false">
      <c r="A39599" s="0" t="s">
        <v>8549</v>
      </c>
      <c r="B39599" s="0" t="n">
        <f aca="false">HOUR(C39599)</f>
        <v>7</v>
      </c>
      <c r="C39599" s="1" t="n">
        <v>41379.3284722222</v>
      </c>
      <c r="D39599" s="0" t="s">
        <v>69042</v>
      </c>
    </row>
    <row r="39600" customFormat="false" ht="15" hidden="false" customHeight="false" outlineLevel="0" collapsed="false">
      <c r="A39600" s="0" t="s">
        <v>69043</v>
      </c>
      <c r="B39600" s="0" t="n">
        <f aca="false">HOUR(C39600)</f>
        <v>7</v>
      </c>
      <c r="C39600" s="1" t="n">
        <v>41379.3284722222</v>
      </c>
      <c r="D39600" s="0" t="s">
        <v>69044</v>
      </c>
    </row>
    <row r="39601" customFormat="false" ht="15" hidden="false" customHeight="false" outlineLevel="0" collapsed="false">
      <c r="A39601" s="0" t="s">
        <v>69045</v>
      </c>
      <c r="B39601" s="0" t="n">
        <f aca="false">HOUR(C39601)</f>
        <v>7</v>
      </c>
      <c r="C39601" s="1" t="n">
        <v>41379.3284722222</v>
      </c>
      <c r="D39601" s="0" t="s">
        <v>69046</v>
      </c>
    </row>
    <row r="39602" customFormat="false" ht="15" hidden="false" customHeight="false" outlineLevel="0" collapsed="false">
      <c r="A39602" s="0" t="s">
        <v>67807</v>
      </c>
      <c r="B39602" s="0" t="n">
        <f aca="false">HOUR(C39602)</f>
        <v>7</v>
      </c>
      <c r="C39602" s="1" t="n">
        <v>41379.3284722222</v>
      </c>
      <c r="D39602" s="0" t="s">
        <v>69047</v>
      </c>
    </row>
    <row r="39603" customFormat="false" ht="15" hidden="false" customHeight="false" outlineLevel="0" collapsed="false">
      <c r="A39603" s="0" t="s">
        <v>69048</v>
      </c>
      <c r="B39603" s="0" t="n">
        <f aca="false">HOUR(C39603)</f>
        <v>7</v>
      </c>
      <c r="C39603" s="1" t="n">
        <v>41379.3284722222</v>
      </c>
      <c r="D39603" s="0" t="s">
        <v>69049</v>
      </c>
    </row>
    <row r="39604" customFormat="false" ht="15" hidden="false" customHeight="false" outlineLevel="0" collapsed="false">
      <c r="A39604" s="0" t="s">
        <v>69050</v>
      </c>
      <c r="B39604" s="0" t="n">
        <f aca="false">HOUR(C39604)</f>
        <v>7</v>
      </c>
      <c r="C39604" s="1" t="n">
        <v>41379.3284722222</v>
      </c>
      <c r="D39604" s="0" t="s">
        <v>69051</v>
      </c>
    </row>
    <row r="39605" customFormat="false" ht="15" hidden="false" customHeight="false" outlineLevel="0" collapsed="false">
      <c r="A39605" s="0" t="s">
        <v>69052</v>
      </c>
      <c r="B39605" s="0" t="n">
        <f aca="false">HOUR(C39605)</f>
        <v>7</v>
      </c>
      <c r="C39605" s="1" t="n">
        <v>41379.3284722222</v>
      </c>
      <c r="D39605" s="0" t="s">
        <v>69053</v>
      </c>
    </row>
    <row r="39606" customFormat="false" ht="15" hidden="false" customHeight="false" outlineLevel="0" collapsed="false">
      <c r="A39606" s="0" t="s">
        <v>69054</v>
      </c>
      <c r="B39606" s="0" t="n">
        <f aca="false">HOUR(C39606)</f>
        <v>7</v>
      </c>
      <c r="C39606" s="1" t="n">
        <v>41379.3284722222</v>
      </c>
      <c r="D39606" s="0" t="s">
        <v>69055</v>
      </c>
    </row>
    <row r="39607" customFormat="false" ht="15" hidden="false" customHeight="false" outlineLevel="0" collapsed="false">
      <c r="A39607" s="0" t="s">
        <v>69056</v>
      </c>
      <c r="B39607" s="0" t="n">
        <f aca="false">HOUR(C39607)</f>
        <v>7</v>
      </c>
      <c r="C39607" s="1" t="n">
        <v>41379.3284722222</v>
      </c>
      <c r="D39607" s="0" t="s">
        <v>69057</v>
      </c>
    </row>
    <row r="39608" customFormat="false" ht="15" hidden="false" customHeight="false" outlineLevel="0" collapsed="false">
      <c r="A39608" s="0" t="s">
        <v>65941</v>
      </c>
      <c r="B39608" s="0" t="n">
        <f aca="false">HOUR(C39608)</f>
        <v>7</v>
      </c>
      <c r="C39608" s="1" t="n">
        <v>41379.3284722222</v>
      </c>
      <c r="D39608" s="0" t="s">
        <v>69058</v>
      </c>
    </row>
    <row r="39609" customFormat="false" ht="15" hidden="false" customHeight="false" outlineLevel="0" collapsed="false">
      <c r="A39609" s="0" t="s">
        <v>57712</v>
      </c>
      <c r="B39609" s="0" t="n">
        <f aca="false">HOUR(C39609)</f>
        <v>7</v>
      </c>
      <c r="C39609" s="1" t="n">
        <v>41379.3284722222</v>
      </c>
      <c r="D39609" s="0" t="s">
        <v>69059</v>
      </c>
    </row>
    <row r="39610" customFormat="false" ht="15" hidden="false" customHeight="false" outlineLevel="0" collapsed="false">
      <c r="A39610" s="0" t="s">
        <v>69060</v>
      </c>
      <c r="B39610" s="0" t="n">
        <f aca="false">HOUR(C39610)</f>
        <v>7</v>
      </c>
      <c r="C39610" s="1" t="n">
        <v>41379.3284722222</v>
      </c>
      <c r="D39610" s="0" t="s">
        <v>69061</v>
      </c>
    </row>
    <row r="39611" customFormat="false" ht="15" hidden="false" customHeight="false" outlineLevel="0" collapsed="false">
      <c r="A39611" s="0" t="s">
        <v>64322</v>
      </c>
      <c r="B39611" s="0" t="n">
        <f aca="false">HOUR(C39611)</f>
        <v>7</v>
      </c>
      <c r="C39611" s="1" t="n">
        <v>41379.3284722222</v>
      </c>
      <c r="D39611" s="0" t="s">
        <v>69062</v>
      </c>
    </row>
    <row r="39612" customFormat="false" ht="15" hidden="false" customHeight="false" outlineLevel="0" collapsed="false">
      <c r="A39612" s="0" t="s">
        <v>66592</v>
      </c>
      <c r="B39612" s="0" t="n">
        <f aca="false">HOUR(C39612)</f>
        <v>7</v>
      </c>
      <c r="C39612" s="1" t="n">
        <v>41379.3284722222</v>
      </c>
      <c r="D39612" s="0" t="s">
        <v>69063</v>
      </c>
    </row>
    <row r="39613" customFormat="false" ht="15" hidden="false" customHeight="false" outlineLevel="0" collapsed="false">
      <c r="A39613" s="0" t="s">
        <v>63127</v>
      </c>
      <c r="B39613" s="0" t="n">
        <f aca="false">HOUR(C39613)</f>
        <v>7</v>
      </c>
      <c r="C39613" s="1" t="n">
        <v>41379.3284722222</v>
      </c>
      <c r="D39613" s="0" t="s">
        <v>69064</v>
      </c>
    </row>
    <row r="39614" customFormat="false" ht="15" hidden="false" customHeight="false" outlineLevel="0" collapsed="false">
      <c r="A39614" s="0" t="s">
        <v>69065</v>
      </c>
      <c r="B39614" s="0" t="n">
        <f aca="false">HOUR(C39614)</f>
        <v>7</v>
      </c>
      <c r="C39614" s="1" t="n">
        <v>41379.3284722222</v>
      </c>
      <c r="D39614" s="0" t="s">
        <v>69066</v>
      </c>
    </row>
    <row r="39615" customFormat="false" ht="15" hidden="false" customHeight="false" outlineLevel="0" collapsed="false">
      <c r="A39615" s="0" t="s">
        <v>69067</v>
      </c>
      <c r="B39615" s="0" t="n">
        <f aca="false">HOUR(C39615)</f>
        <v>7</v>
      </c>
      <c r="C39615" s="1" t="n">
        <v>41379.3284722222</v>
      </c>
      <c r="D39615" s="0" t="s">
        <v>69068</v>
      </c>
    </row>
    <row r="39616" customFormat="false" ht="15" hidden="false" customHeight="false" outlineLevel="0" collapsed="false">
      <c r="A39616" s="0" t="s">
        <v>69069</v>
      </c>
      <c r="B39616" s="0" t="n">
        <f aca="false">HOUR(C39616)</f>
        <v>7</v>
      </c>
      <c r="C39616" s="1" t="n">
        <v>41379.3284722222</v>
      </c>
      <c r="D39616" s="0" t="s">
        <v>69070</v>
      </c>
    </row>
    <row r="39617" customFormat="false" ht="15" hidden="false" customHeight="false" outlineLevel="0" collapsed="false">
      <c r="A39617" s="0" t="s">
        <v>4047</v>
      </c>
      <c r="B39617" s="0" t="n">
        <f aca="false">HOUR(C39617)</f>
        <v>7</v>
      </c>
      <c r="C39617" s="1" t="n">
        <v>41379.3284722222</v>
      </c>
      <c r="D39617" s="0" t="s">
        <v>69071</v>
      </c>
    </row>
    <row r="39618" customFormat="false" ht="15" hidden="false" customHeight="false" outlineLevel="0" collapsed="false">
      <c r="A39618" s="0" t="s">
        <v>69072</v>
      </c>
      <c r="B39618" s="0" t="n">
        <f aca="false">HOUR(C39618)</f>
        <v>7</v>
      </c>
      <c r="C39618" s="1" t="n">
        <v>41379.3284722222</v>
      </c>
      <c r="D39618" s="0" t="s">
        <v>69073</v>
      </c>
    </row>
    <row r="39619" customFormat="false" ht="15" hidden="false" customHeight="false" outlineLevel="0" collapsed="false">
      <c r="A39619" s="0" t="s">
        <v>69074</v>
      </c>
      <c r="B39619" s="0" t="n">
        <f aca="false">HOUR(C39619)</f>
        <v>7</v>
      </c>
      <c r="C39619" s="1" t="n">
        <v>41379.3284722222</v>
      </c>
      <c r="D39619" s="0" t="s">
        <v>69075</v>
      </c>
    </row>
    <row r="39620" customFormat="false" ht="15" hidden="false" customHeight="false" outlineLevel="0" collapsed="false">
      <c r="A39620" s="0" t="s">
        <v>69076</v>
      </c>
      <c r="B39620" s="0" t="n">
        <f aca="false">HOUR(C39620)</f>
        <v>7</v>
      </c>
      <c r="C39620" s="1" t="n">
        <v>41379.3284722222</v>
      </c>
      <c r="D39620" s="0" t="s">
        <v>69077</v>
      </c>
    </row>
    <row r="39621" customFormat="false" ht="15" hidden="false" customHeight="false" outlineLevel="0" collapsed="false">
      <c r="A39621" s="0" t="s">
        <v>57699</v>
      </c>
      <c r="B39621" s="0" t="n">
        <f aca="false">HOUR(C39621)</f>
        <v>7</v>
      </c>
      <c r="C39621" s="1" t="n">
        <v>41379.3284722222</v>
      </c>
      <c r="D39621" s="0" t="s">
        <v>69078</v>
      </c>
    </row>
    <row r="39622" customFormat="false" ht="15" hidden="false" customHeight="false" outlineLevel="0" collapsed="false">
      <c r="A39622" s="0" t="s">
        <v>63965</v>
      </c>
      <c r="B39622" s="0" t="n">
        <f aca="false">HOUR(C39622)</f>
        <v>7</v>
      </c>
      <c r="C39622" s="1" t="n">
        <v>41379.3284722222</v>
      </c>
      <c r="D39622" s="0" t="s">
        <v>69079</v>
      </c>
    </row>
    <row r="39623" customFormat="false" ht="15" hidden="false" customHeight="false" outlineLevel="0" collapsed="false">
      <c r="A39623" s="0" t="s">
        <v>54125</v>
      </c>
      <c r="B39623" s="0" t="n">
        <f aca="false">HOUR(C39623)</f>
        <v>7</v>
      </c>
      <c r="C39623" s="1" t="n">
        <v>41379.3284722222</v>
      </c>
      <c r="D39623" s="0" t="s">
        <v>69080</v>
      </c>
    </row>
    <row r="39624" customFormat="false" ht="15" hidden="false" customHeight="false" outlineLevel="0" collapsed="false">
      <c r="A39624" s="0" t="s">
        <v>69081</v>
      </c>
      <c r="B39624" s="0" t="n">
        <f aca="false">HOUR(C39624)</f>
        <v>7</v>
      </c>
      <c r="C39624" s="1" t="n">
        <v>41379.3284722222</v>
      </c>
      <c r="D39624" s="0" t="s">
        <v>69082</v>
      </c>
    </row>
    <row r="39625" customFormat="false" ht="15" hidden="false" customHeight="false" outlineLevel="0" collapsed="false">
      <c r="A39625" s="0" t="s">
        <v>32124</v>
      </c>
      <c r="B39625" s="0" t="n">
        <f aca="false">HOUR(C39625)</f>
        <v>7</v>
      </c>
      <c r="C39625" s="1" t="n">
        <v>41379.3284722222</v>
      </c>
      <c r="D39625" s="0" t="s">
        <v>69083</v>
      </c>
    </row>
    <row r="39626" customFormat="false" ht="15" hidden="false" customHeight="false" outlineLevel="0" collapsed="false">
      <c r="A39626" s="0" t="s">
        <v>69084</v>
      </c>
      <c r="B39626" s="0" t="n">
        <f aca="false">HOUR(C39626)</f>
        <v>7</v>
      </c>
      <c r="C39626" s="1" t="n">
        <v>41379.3284722222</v>
      </c>
      <c r="D39626" s="0" t="s">
        <v>69085</v>
      </c>
    </row>
    <row r="39627" customFormat="false" ht="15" hidden="false" customHeight="false" outlineLevel="0" collapsed="false">
      <c r="A39627" s="0" t="s">
        <v>69086</v>
      </c>
      <c r="B39627" s="0" t="n">
        <f aca="false">HOUR(C39627)</f>
        <v>7</v>
      </c>
      <c r="C39627" s="1" t="n">
        <v>41379.3284722222</v>
      </c>
      <c r="D39627" s="0" t="s">
        <v>69087</v>
      </c>
    </row>
    <row r="39628" customFormat="false" ht="15" hidden="false" customHeight="false" outlineLevel="0" collapsed="false">
      <c r="A39628" s="0" t="s">
        <v>69088</v>
      </c>
      <c r="B39628" s="0" t="n">
        <f aca="false">HOUR(C39628)</f>
        <v>7</v>
      </c>
      <c r="C39628" s="1" t="n">
        <v>41379.3284722222</v>
      </c>
      <c r="D39628" s="0" t="s">
        <v>69089</v>
      </c>
    </row>
    <row r="39629" customFormat="false" ht="15" hidden="false" customHeight="false" outlineLevel="0" collapsed="false">
      <c r="A39629" s="0" t="s">
        <v>59169</v>
      </c>
      <c r="B39629" s="0" t="n">
        <f aca="false">HOUR(C39629)</f>
        <v>7</v>
      </c>
      <c r="C39629" s="1" t="n">
        <v>41379.3284722222</v>
      </c>
      <c r="D39629" s="0" t="s">
        <v>69090</v>
      </c>
    </row>
    <row r="39630" customFormat="false" ht="15" hidden="false" customHeight="false" outlineLevel="0" collapsed="false">
      <c r="A39630" s="0" t="s">
        <v>69091</v>
      </c>
      <c r="B39630" s="0" t="n">
        <f aca="false">HOUR(C39630)</f>
        <v>7</v>
      </c>
      <c r="C39630" s="1" t="n">
        <v>41379.3284722222</v>
      </c>
      <c r="D39630" s="0" t="s">
        <v>69092</v>
      </c>
    </row>
    <row r="39631" customFormat="false" ht="15" hidden="false" customHeight="false" outlineLevel="0" collapsed="false">
      <c r="A39631" s="0" t="s">
        <v>69093</v>
      </c>
      <c r="B39631" s="0" t="n">
        <f aca="false">HOUR(C39631)</f>
        <v>7</v>
      </c>
      <c r="C39631" s="1" t="n">
        <v>41379.3284722222</v>
      </c>
      <c r="D39631" s="0" t="s">
        <v>69094</v>
      </c>
    </row>
    <row r="39632" customFormat="false" ht="15" hidden="false" customHeight="false" outlineLevel="0" collapsed="false">
      <c r="A39632" s="0" t="s">
        <v>69095</v>
      </c>
      <c r="B39632" s="0" t="n">
        <f aca="false">HOUR(C39632)</f>
        <v>7</v>
      </c>
      <c r="C39632" s="1" t="n">
        <v>41379.3284722222</v>
      </c>
      <c r="D39632" s="0" t="s">
        <v>69096</v>
      </c>
    </row>
    <row r="39633" customFormat="false" ht="15" hidden="false" customHeight="false" outlineLevel="0" collapsed="false">
      <c r="A39633" s="0" t="s">
        <v>64555</v>
      </c>
      <c r="B39633" s="0" t="n">
        <f aca="false">HOUR(C39633)</f>
        <v>7</v>
      </c>
      <c r="C39633" s="1" t="n">
        <v>41379.3284722222</v>
      </c>
      <c r="D39633" s="0" t="s">
        <v>69097</v>
      </c>
    </row>
    <row r="39634" customFormat="false" ht="15" hidden="false" customHeight="false" outlineLevel="0" collapsed="false">
      <c r="A39634" s="0" t="s">
        <v>69098</v>
      </c>
      <c r="B39634" s="0" t="n">
        <f aca="false">HOUR(C39634)</f>
        <v>7</v>
      </c>
      <c r="C39634" s="1" t="n">
        <v>41379.3284722222</v>
      </c>
      <c r="D39634" s="0" t="s">
        <v>69099</v>
      </c>
    </row>
    <row r="39635" customFormat="false" ht="15" hidden="false" customHeight="false" outlineLevel="0" collapsed="false">
      <c r="A39635" s="0" t="s">
        <v>66067</v>
      </c>
      <c r="B39635" s="0" t="n">
        <f aca="false">HOUR(C39635)</f>
        <v>7</v>
      </c>
      <c r="C39635" s="1" t="n">
        <v>41379.3284722222</v>
      </c>
      <c r="D39635" s="0" t="s">
        <v>69100</v>
      </c>
    </row>
    <row r="39636" customFormat="false" ht="15" hidden="false" customHeight="false" outlineLevel="0" collapsed="false">
      <c r="A39636" s="0" t="s">
        <v>62989</v>
      </c>
      <c r="B39636" s="0" t="n">
        <f aca="false">HOUR(C39636)</f>
        <v>7</v>
      </c>
      <c r="C39636" s="1" t="n">
        <v>41379.3284722222</v>
      </c>
      <c r="D39636" s="0" t="s">
        <v>69101</v>
      </c>
    </row>
    <row r="39637" customFormat="false" ht="15" hidden="false" customHeight="false" outlineLevel="0" collapsed="false">
      <c r="A39637" s="0" t="s">
        <v>69102</v>
      </c>
      <c r="B39637" s="0" t="n">
        <f aca="false">HOUR(C39637)</f>
        <v>7</v>
      </c>
      <c r="C39637" s="1" t="n">
        <v>41379.3284722222</v>
      </c>
      <c r="D39637" s="0" t="s">
        <v>69103</v>
      </c>
    </row>
    <row r="39638" customFormat="false" ht="15" hidden="false" customHeight="false" outlineLevel="0" collapsed="false">
      <c r="A39638" s="0" t="s">
        <v>69104</v>
      </c>
      <c r="B39638" s="0" t="n">
        <f aca="false">HOUR(C39638)</f>
        <v>7</v>
      </c>
      <c r="C39638" s="1" t="n">
        <v>41379.3284722222</v>
      </c>
      <c r="D39638" s="0" t="s">
        <v>69105</v>
      </c>
    </row>
    <row r="39639" customFormat="false" ht="15" hidden="false" customHeight="false" outlineLevel="0" collapsed="false">
      <c r="A39639" s="0" t="s">
        <v>69106</v>
      </c>
      <c r="B39639" s="0" t="n">
        <f aca="false">HOUR(C39639)</f>
        <v>7</v>
      </c>
      <c r="C39639" s="1" t="n">
        <v>41379.3284722222</v>
      </c>
      <c r="D39639" s="0" t="s">
        <v>69107</v>
      </c>
    </row>
    <row r="39640" customFormat="false" ht="15" hidden="false" customHeight="false" outlineLevel="0" collapsed="false">
      <c r="A39640" s="0" t="s">
        <v>69108</v>
      </c>
      <c r="B39640" s="0" t="n">
        <f aca="false">HOUR(C39640)</f>
        <v>7</v>
      </c>
      <c r="C39640" s="1" t="n">
        <v>41379.3284722222</v>
      </c>
      <c r="D39640" s="0" t="s">
        <v>69109</v>
      </c>
    </row>
    <row r="39641" customFormat="false" ht="15" hidden="false" customHeight="false" outlineLevel="0" collapsed="false">
      <c r="A39641" s="0" t="s">
        <v>69110</v>
      </c>
      <c r="B39641" s="0" t="n">
        <f aca="false">HOUR(C39641)</f>
        <v>7</v>
      </c>
      <c r="C39641" s="1" t="n">
        <v>41379.3284722222</v>
      </c>
      <c r="D39641" s="0" t="s">
        <v>69111</v>
      </c>
    </row>
    <row r="39642" customFormat="false" ht="15" hidden="false" customHeight="false" outlineLevel="0" collapsed="false">
      <c r="A39642" s="0" t="s">
        <v>69112</v>
      </c>
      <c r="B39642" s="0" t="n">
        <f aca="false">HOUR(C39642)</f>
        <v>7</v>
      </c>
      <c r="C39642" s="1" t="n">
        <v>41379.3284722222</v>
      </c>
      <c r="D39642" s="0" t="s">
        <v>69113</v>
      </c>
    </row>
    <row r="39643" customFormat="false" ht="15" hidden="false" customHeight="false" outlineLevel="0" collapsed="false">
      <c r="A39643" s="0" t="s">
        <v>35254</v>
      </c>
      <c r="B39643" s="0" t="n">
        <f aca="false">HOUR(C39643)</f>
        <v>7</v>
      </c>
      <c r="C39643" s="1" t="n">
        <v>41379.3284722222</v>
      </c>
      <c r="D39643" s="0" t="s">
        <v>69114</v>
      </c>
    </row>
    <row r="39644" customFormat="false" ht="15" hidden="false" customHeight="false" outlineLevel="0" collapsed="false">
      <c r="A39644" s="0" t="s">
        <v>69115</v>
      </c>
      <c r="B39644" s="0" t="n">
        <f aca="false">HOUR(C39644)</f>
        <v>7</v>
      </c>
      <c r="C39644" s="1" t="n">
        <v>41379.3284722222</v>
      </c>
      <c r="D39644" s="0" t="s">
        <v>69116</v>
      </c>
    </row>
    <row r="39645" customFormat="false" ht="15" hidden="false" customHeight="false" outlineLevel="0" collapsed="false">
      <c r="A39645" s="0" t="s">
        <v>69117</v>
      </c>
      <c r="B39645" s="0" t="n">
        <f aca="false">HOUR(C39645)</f>
        <v>7</v>
      </c>
      <c r="C39645" s="1" t="n">
        <v>41379.3284722222</v>
      </c>
      <c r="D39645" s="0" t="s">
        <v>69118</v>
      </c>
    </row>
    <row r="39646" customFormat="false" ht="15" hidden="false" customHeight="false" outlineLevel="0" collapsed="false">
      <c r="A39646" s="0" t="s">
        <v>69119</v>
      </c>
      <c r="B39646" s="0" t="n">
        <f aca="false">HOUR(C39646)</f>
        <v>7</v>
      </c>
      <c r="C39646" s="1" t="n">
        <v>41379.3284722222</v>
      </c>
      <c r="D39646" s="0" t="s">
        <v>69120</v>
      </c>
    </row>
    <row r="39647" customFormat="false" ht="15" hidden="false" customHeight="false" outlineLevel="0" collapsed="false">
      <c r="A39647" s="0" t="s">
        <v>63810</v>
      </c>
      <c r="B39647" s="0" t="n">
        <f aca="false">HOUR(C39647)</f>
        <v>7</v>
      </c>
      <c r="C39647" s="1" t="n">
        <v>41379.3284722222</v>
      </c>
      <c r="D39647" s="0" t="s">
        <v>69121</v>
      </c>
    </row>
    <row r="39648" customFormat="false" ht="15" hidden="false" customHeight="false" outlineLevel="0" collapsed="false">
      <c r="A39648" s="0" t="s">
        <v>65002</v>
      </c>
      <c r="B39648" s="0" t="n">
        <f aca="false">HOUR(C39648)</f>
        <v>7</v>
      </c>
      <c r="C39648" s="1" t="n">
        <v>41379.3284722222</v>
      </c>
      <c r="D39648" s="0" t="s">
        <v>69122</v>
      </c>
    </row>
    <row r="39649" customFormat="false" ht="15" hidden="false" customHeight="false" outlineLevel="0" collapsed="false">
      <c r="A39649" s="0" t="s">
        <v>69123</v>
      </c>
      <c r="B39649" s="0" t="n">
        <f aca="false">HOUR(C39649)</f>
        <v>7</v>
      </c>
      <c r="C39649" s="1" t="n">
        <v>41379.3284722222</v>
      </c>
      <c r="D39649" s="0" t="s">
        <v>69124</v>
      </c>
    </row>
    <row r="39650" customFormat="false" ht="15" hidden="false" customHeight="false" outlineLevel="0" collapsed="false">
      <c r="A39650" s="0" t="s">
        <v>69125</v>
      </c>
      <c r="B39650" s="0" t="n">
        <f aca="false">HOUR(C39650)</f>
        <v>7</v>
      </c>
      <c r="C39650" s="1" t="n">
        <v>41379.3284722222</v>
      </c>
      <c r="D39650" s="0" t="s">
        <v>69126</v>
      </c>
    </row>
    <row r="39651" customFormat="false" ht="15" hidden="false" customHeight="false" outlineLevel="0" collapsed="false">
      <c r="A39651" s="0" t="s">
        <v>69127</v>
      </c>
      <c r="B39651" s="0" t="n">
        <f aca="false">HOUR(C39651)</f>
        <v>7</v>
      </c>
      <c r="C39651" s="1" t="n">
        <v>41379.3284722222</v>
      </c>
      <c r="D39651" s="0" t="s">
        <v>69128</v>
      </c>
    </row>
    <row r="39652" customFormat="false" ht="15" hidden="false" customHeight="false" outlineLevel="0" collapsed="false">
      <c r="A39652" s="0" t="s">
        <v>64018</v>
      </c>
      <c r="B39652" s="0" t="n">
        <f aca="false">HOUR(C39652)</f>
        <v>7</v>
      </c>
      <c r="C39652" s="1" t="n">
        <v>41379.3284722222</v>
      </c>
      <c r="D39652" s="0" t="s">
        <v>69129</v>
      </c>
    </row>
    <row r="39653" customFormat="false" ht="15" hidden="false" customHeight="false" outlineLevel="0" collapsed="false">
      <c r="A39653" s="0" t="s">
        <v>69130</v>
      </c>
      <c r="B39653" s="0" t="n">
        <f aca="false">HOUR(C39653)</f>
        <v>7</v>
      </c>
      <c r="C39653" s="1" t="n">
        <v>41379.3284722222</v>
      </c>
      <c r="D39653" s="0" t="s">
        <v>69131</v>
      </c>
    </row>
    <row r="39654" customFormat="false" ht="15" hidden="false" customHeight="false" outlineLevel="0" collapsed="false">
      <c r="A39654" s="0" t="s">
        <v>69132</v>
      </c>
      <c r="B39654" s="0" t="n">
        <f aca="false">HOUR(C39654)</f>
        <v>7</v>
      </c>
      <c r="C39654" s="1" t="n">
        <v>41379.3284722222</v>
      </c>
      <c r="D39654" s="0" t="s">
        <v>69133</v>
      </c>
    </row>
    <row r="39655" customFormat="false" ht="15" hidden="false" customHeight="false" outlineLevel="0" collapsed="false">
      <c r="A39655" s="0" t="s">
        <v>69134</v>
      </c>
      <c r="B39655" s="0" t="n">
        <f aca="false">HOUR(C39655)</f>
        <v>7</v>
      </c>
      <c r="C39655" s="1" t="n">
        <v>41379.3284722222</v>
      </c>
      <c r="D39655" s="0" t="s">
        <v>69135</v>
      </c>
    </row>
    <row r="39656" customFormat="false" ht="15" hidden="false" customHeight="false" outlineLevel="0" collapsed="false">
      <c r="A39656" s="0" t="s">
        <v>63789</v>
      </c>
      <c r="B39656" s="0" t="n">
        <f aca="false">HOUR(C39656)</f>
        <v>7</v>
      </c>
      <c r="C39656" s="1" t="n">
        <v>41379.3284722222</v>
      </c>
      <c r="D39656" s="0" t="s">
        <v>69136</v>
      </c>
    </row>
    <row r="39657" customFormat="false" ht="15" hidden="false" customHeight="false" outlineLevel="0" collapsed="false">
      <c r="A39657" s="0" t="s">
        <v>63714</v>
      </c>
      <c r="B39657" s="0" t="n">
        <f aca="false">HOUR(C39657)</f>
        <v>7</v>
      </c>
      <c r="C39657" s="1" t="n">
        <v>41379.3284722222</v>
      </c>
      <c r="D39657" s="0" t="s">
        <v>69137</v>
      </c>
    </row>
    <row r="39658" customFormat="false" ht="15" hidden="false" customHeight="false" outlineLevel="0" collapsed="false">
      <c r="A39658" s="0" t="s">
        <v>57047</v>
      </c>
      <c r="B39658" s="0" t="n">
        <f aca="false">HOUR(C39658)</f>
        <v>7</v>
      </c>
      <c r="C39658" s="1" t="n">
        <v>41379.3284722222</v>
      </c>
      <c r="D39658" s="0" t="s">
        <v>69138</v>
      </c>
    </row>
    <row r="39659" customFormat="false" ht="15" hidden="false" customHeight="false" outlineLevel="0" collapsed="false">
      <c r="A39659" s="0" t="s">
        <v>69139</v>
      </c>
      <c r="B39659" s="0" t="n">
        <f aca="false">HOUR(C39659)</f>
        <v>7</v>
      </c>
      <c r="C39659" s="1" t="n">
        <v>41379.3284722222</v>
      </c>
      <c r="D39659" s="0" t="s">
        <v>69140</v>
      </c>
    </row>
    <row r="39660" customFormat="false" ht="15" hidden="false" customHeight="false" outlineLevel="0" collapsed="false">
      <c r="A39660" s="0" t="s">
        <v>69141</v>
      </c>
      <c r="B39660" s="0" t="n">
        <f aca="false">HOUR(C39660)</f>
        <v>7</v>
      </c>
      <c r="C39660" s="1" t="n">
        <v>41379.3284722222</v>
      </c>
      <c r="D39660" s="0" t="s">
        <v>69142</v>
      </c>
    </row>
    <row r="39661" customFormat="false" ht="15" hidden="false" customHeight="false" outlineLevel="0" collapsed="false">
      <c r="A39661" s="0" t="s">
        <v>69143</v>
      </c>
      <c r="B39661" s="0" t="n">
        <f aca="false">HOUR(C39661)</f>
        <v>7</v>
      </c>
      <c r="C39661" s="1" t="n">
        <v>41379.3284722222</v>
      </c>
      <c r="D39661" s="0" t="s">
        <v>69144</v>
      </c>
    </row>
    <row r="39662" customFormat="false" ht="15" hidden="false" customHeight="false" outlineLevel="0" collapsed="false">
      <c r="A39662" s="0" t="s">
        <v>57716</v>
      </c>
      <c r="B39662" s="0" t="n">
        <f aca="false">HOUR(C39662)</f>
        <v>7</v>
      </c>
      <c r="C39662" s="1" t="n">
        <v>41379.3284722222</v>
      </c>
      <c r="D39662" s="0" t="s">
        <v>69145</v>
      </c>
    </row>
    <row r="39663" customFormat="false" ht="15" hidden="false" customHeight="false" outlineLevel="0" collapsed="false">
      <c r="A39663" s="0" t="s">
        <v>60372</v>
      </c>
      <c r="B39663" s="0" t="n">
        <f aca="false">HOUR(C39663)</f>
        <v>7</v>
      </c>
      <c r="C39663" s="1" t="n">
        <v>41379.3284722222</v>
      </c>
      <c r="D39663" s="0" t="s">
        <v>69146</v>
      </c>
    </row>
    <row r="39664" customFormat="false" ht="15" hidden="false" customHeight="false" outlineLevel="0" collapsed="false">
      <c r="A39664" s="0" t="s">
        <v>69147</v>
      </c>
      <c r="B39664" s="0" t="n">
        <f aca="false">HOUR(C39664)</f>
        <v>7</v>
      </c>
      <c r="C39664" s="1" t="n">
        <v>41379.3284722222</v>
      </c>
      <c r="D39664" s="0" t="s">
        <v>69148</v>
      </c>
    </row>
    <row r="39665" customFormat="false" ht="15" hidden="false" customHeight="false" outlineLevel="0" collapsed="false">
      <c r="A39665" s="0" t="s">
        <v>69149</v>
      </c>
      <c r="B39665" s="0" t="n">
        <f aca="false">HOUR(C39665)</f>
        <v>7</v>
      </c>
      <c r="C39665" s="1" t="n">
        <v>41379.3284722222</v>
      </c>
      <c r="D39665" s="0" t="s">
        <v>69150</v>
      </c>
    </row>
    <row r="39666" customFormat="false" ht="15" hidden="false" customHeight="false" outlineLevel="0" collapsed="false">
      <c r="A39666" s="0" t="s">
        <v>59715</v>
      </c>
      <c r="B39666" s="0" t="n">
        <f aca="false">HOUR(C39666)</f>
        <v>7</v>
      </c>
      <c r="C39666" s="1" t="n">
        <v>41379.3284722222</v>
      </c>
      <c r="D39666" s="0" t="s">
        <v>69151</v>
      </c>
    </row>
    <row r="39667" customFormat="false" ht="15" hidden="false" customHeight="false" outlineLevel="0" collapsed="false">
      <c r="A39667" s="0" t="s">
        <v>69152</v>
      </c>
      <c r="B39667" s="0" t="n">
        <f aca="false">HOUR(C39667)</f>
        <v>7</v>
      </c>
      <c r="C39667" s="1" t="n">
        <v>41379.3284722222</v>
      </c>
      <c r="D39667" s="0" t="s">
        <v>69153</v>
      </c>
    </row>
    <row r="39668" customFormat="false" ht="15" hidden="false" customHeight="false" outlineLevel="0" collapsed="false">
      <c r="A39668" s="0" t="s">
        <v>69154</v>
      </c>
      <c r="B39668" s="0" t="n">
        <f aca="false">HOUR(C39668)</f>
        <v>7</v>
      </c>
      <c r="C39668" s="1" t="n">
        <v>41379.3284722222</v>
      </c>
      <c r="D39668" s="0" t="s">
        <v>69155</v>
      </c>
    </row>
    <row r="39669" customFormat="false" ht="15" hidden="false" customHeight="false" outlineLevel="0" collapsed="false">
      <c r="A39669" s="0" t="s">
        <v>61420</v>
      </c>
      <c r="B39669" s="0" t="n">
        <f aca="false">HOUR(C39669)</f>
        <v>7</v>
      </c>
      <c r="C39669" s="1" t="n">
        <v>41379.3284722222</v>
      </c>
      <c r="D39669" s="0" t="s">
        <v>69156</v>
      </c>
    </row>
    <row r="39670" customFormat="false" ht="15" hidden="false" customHeight="false" outlineLevel="0" collapsed="false">
      <c r="A39670" s="0" t="s">
        <v>69157</v>
      </c>
      <c r="B39670" s="0" t="n">
        <f aca="false">HOUR(C39670)</f>
        <v>7</v>
      </c>
      <c r="C39670" s="1" t="n">
        <v>41379.3284722222</v>
      </c>
      <c r="D39670" s="0" t="s">
        <v>69158</v>
      </c>
    </row>
    <row r="39671" customFormat="false" ht="15" hidden="false" customHeight="false" outlineLevel="0" collapsed="false">
      <c r="A39671" s="0" t="s">
        <v>69159</v>
      </c>
      <c r="B39671" s="0" t="n">
        <f aca="false">HOUR(C39671)</f>
        <v>7</v>
      </c>
      <c r="C39671" s="1" t="n">
        <v>41379.3284722222</v>
      </c>
      <c r="D39671" s="0" t="s">
        <v>69160</v>
      </c>
    </row>
    <row r="39672" customFormat="false" ht="15" hidden="false" customHeight="false" outlineLevel="0" collapsed="false">
      <c r="A39672" s="0" t="s">
        <v>69161</v>
      </c>
      <c r="B39672" s="0" t="n">
        <f aca="false">HOUR(C39672)</f>
        <v>7</v>
      </c>
      <c r="C39672" s="1" t="n">
        <v>41379.3284722222</v>
      </c>
      <c r="D39672" s="0" t="s">
        <v>69162</v>
      </c>
    </row>
    <row r="39673" customFormat="false" ht="15" hidden="false" customHeight="false" outlineLevel="0" collapsed="false">
      <c r="A39673" s="0" t="s">
        <v>60507</v>
      </c>
      <c r="B39673" s="0" t="n">
        <f aca="false">HOUR(C39673)</f>
        <v>7</v>
      </c>
      <c r="C39673" s="1" t="n">
        <v>41379.3284722222</v>
      </c>
      <c r="D39673" s="0" t="s">
        <v>69163</v>
      </c>
    </row>
    <row r="39674" customFormat="false" ht="15" hidden="false" customHeight="false" outlineLevel="0" collapsed="false">
      <c r="A39674" s="0" t="s">
        <v>69164</v>
      </c>
      <c r="B39674" s="0" t="n">
        <f aca="false">HOUR(C39674)</f>
        <v>7</v>
      </c>
      <c r="C39674" s="1" t="n">
        <v>41379.3284722222</v>
      </c>
      <c r="D39674" s="0" t="s">
        <v>69165</v>
      </c>
    </row>
    <row r="39675" customFormat="false" ht="15" hidden="false" customHeight="false" outlineLevel="0" collapsed="false">
      <c r="A39675" s="0" t="s">
        <v>61540</v>
      </c>
      <c r="B39675" s="0" t="n">
        <f aca="false">HOUR(C39675)</f>
        <v>7</v>
      </c>
      <c r="C39675" s="1" t="n">
        <v>41379.3284722222</v>
      </c>
      <c r="D39675" s="0" t="s">
        <v>69166</v>
      </c>
    </row>
    <row r="39676" customFormat="false" ht="15" hidden="false" customHeight="false" outlineLevel="0" collapsed="false">
      <c r="A39676" s="0" t="s">
        <v>69167</v>
      </c>
      <c r="B39676" s="0" t="n">
        <f aca="false">HOUR(C39676)</f>
        <v>7</v>
      </c>
      <c r="C39676" s="1" t="n">
        <v>41379.3284722222</v>
      </c>
      <c r="D39676" s="0" t="s">
        <v>69168</v>
      </c>
    </row>
    <row r="39677" customFormat="false" ht="15" hidden="false" customHeight="false" outlineLevel="0" collapsed="false">
      <c r="A39677" s="0" t="s">
        <v>69169</v>
      </c>
      <c r="B39677" s="0" t="n">
        <f aca="false">HOUR(C39677)</f>
        <v>7</v>
      </c>
      <c r="C39677" s="1" t="n">
        <v>41379.3284722222</v>
      </c>
      <c r="D39677" s="0" t="s">
        <v>69170</v>
      </c>
    </row>
    <row r="39678" customFormat="false" ht="15" hidden="false" customHeight="false" outlineLevel="0" collapsed="false">
      <c r="A39678" s="0" t="s">
        <v>69171</v>
      </c>
      <c r="B39678" s="0" t="n">
        <f aca="false">HOUR(C39678)</f>
        <v>7</v>
      </c>
      <c r="C39678" s="1" t="n">
        <v>41379.3284722222</v>
      </c>
      <c r="D39678" s="0" t="s">
        <v>69172</v>
      </c>
    </row>
    <row r="39679" customFormat="false" ht="15" hidden="false" customHeight="false" outlineLevel="0" collapsed="false">
      <c r="A39679" s="0" t="s">
        <v>69173</v>
      </c>
      <c r="B39679" s="0" t="n">
        <f aca="false">HOUR(C39679)</f>
        <v>7</v>
      </c>
      <c r="C39679" s="1" t="n">
        <v>41379.3284722222</v>
      </c>
      <c r="D39679" s="0" t="s">
        <v>69174</v>
      </c>
    </row>
    <row r="39680" customFormat="false" ht="15" hidden="false" customHeight="false" outlineLevel="0" collapsed="false">
      <c r="A39680" s="0" t="s">
        <v>69175</v>
      </c>
      <c r="B39680" s="0" t="n">
        <f aca="false">HOUR(C39680)</f>
        <v>7</v>
      </c>
      <c r="C39680" s="1" t="n">
        <v>41379.3284722222</v>
      </c>
      <c r="D39680" s="0" t="s">
        <v>69176</v>
      </c>
    </row>
    <row r="39681" customFormat="false" ht="15" hidden="false" customHeight="false" outlineLevel="0" collapsed="false">
      <c r="A39681" s="0" t="s">
        <v>69177</v>
      </c>
      <c r="B39681" s="0" t="n">
        <f aca="false">HOUR(C39681)</f>
        <v>7</v>
      </c>
      <c r="C39681" s="1" t="n">
        <v>41379.3284722222</v>
      </c>
      <c r="D39681" s="0" t="s">
        <v>69178</v>
      </c>
    </row>
    <row r="39682" customFormat="false" ht="15" hidden="false" customHeight="false" outlineLevel="0" collapsed="false">
      <c r="A39682" s="0" t="s">
        <v>32487</v>
      </c>
      <c r="B39682" s="0" t="n">
        <f aca="false">HOUR(C39682)</f>
        <v>7</v>
      </c>
      <c r="C39682" s="1" t="n">
        <v>41379.3284722222</v>
      </c>
      <c r="D39682" s="0" t="s">
        <v>69179</v>
      </c>
    </row>
    <row r="39683" customFormat="false" ht="15" hidden="false" customHeight="false" outlineLevel="0" collapsed="false">
      <c r="A39683" s="0" t="s">
        <v>69180</v>
      </c>
      <c r="B39683" s="0" t="n">
        <f aca="false">HOUR(C39683)</f>
        <v>7</v>
      </c>
      <c r="C39683" s="1" t="n">
        <v>41379.3284722222</v>
      </c>
      <c r="D39683" s="0" t="s">
        <v>69181</v>
      </c>
    </row>
    <row r="39684" customFormat="false" ht="15" hidden="false" customHeight="false" outlineLevel="0" collapsed="false">
      <c r="A39684" s="0" t="s">
        <v>61672</v>
      </c>
      <c r="B39684" s="0" t="n">
        <f aca="false">HOUR(C39684)</f>
        <v>7</v>
      </c>
      <c r="C39684" s="1" t="n">
        <v>41379.3284722222</v>
      </c>
      <c r="D39684" s="0" t="s">
        <v>69182</v>
      </c>
    </row>
    <row r="39685" customFormat="false" ht="15" hidden="false" customHeight="false" outlineLevel="0" collapsed="false">
      <c r="A39685" s="0" t="s">
        <v>69183</v>
      </c>
      <c r="B39685" s="0" t="n">
        <f aca="false">HOUR(C39685)</f>
        <v>7</v>
      </c>
      <c r="C39685" s="1" t="n">
        <v>41379.3284722222</v>
      </c>
      <c r="D39685" s="0" t="s">
        <v>69184</v>
      </c>
    </row>
    <row r="39686" customFormat="false" ht="15" hidden="false" customHeight="false" outlineLevel="0" collapsed="false">
      <c r="A39686" s="0" t="s">
        <v>69185</v>
      </c>
      <c r="B39686" s="0" t="n">
        <f aca="false">HOUR(C39686)</f>
        <v>7</v>
      </c>
      <c r="C39686" s="1" t="n">
        <v>41379.3284722222</v>
      </c>
      <c r="D39686" s="0" t="s">
        <v>69186</v>
      </c>
    </row>
    <row r="39687" customFormat="false" ht="15" hidden="false" customHeight="false" outlineLevel="0" collapsed="false">
      <c r="A39687" s="0" t="s">
        <v>32464</v>
      </c>
      <c r="B39687" s="0" t="n">
        <f aca="false">HOUR(C39687)</f>
        <v>7</v>
      </c>
      <c r="C39687" s="1" t="n">
        <v>41379.3284722222</v>
      </c>
      <c r="D39687" s="0" t="s">
        <v>69187</v>
      </c>
    </row>
    <row r="39688" customFormat="false" ht="15" hidden="false" customHeight="false" outlineLevel="0" collapsed="false">
      <c r="A39688" s="0" t="s">
        <v>40837</v>
      </c>
      <c r="B39688" s="0" t="n">
        <f aca="false">HOUR(C39688)</f>
        <v>7</v>
      </c>
      <c r="C39688" s="1" t="n">
        <v>41379.3284722222</v>
      </c>
      <c r="D39688" s="0" t="s">
        <v>69188</v>
      </c>
    </row>
    <row r="39689" customFormat="false" ht="15" hidden="false" customHeight="false" outlineLevel="0" collapsed="false">
      <c r="A39689" s="0" t="s">
        <v>69189</v>
      </c>
      <c r="B39689" s="0" t="n">
        <f aca="false">HOUR(C39689)</f>
        <v>7</v>
      </c>
      <c r="C39689" s="1" t="n">
        <v>41379.3284722222</v>
      </c>
      <c r="D39689" s="0" t="s">
        <v>69190</v>
      </c>
    </row>
    <row r="39690" customFormat="false" ht="15" hidden="false" customHeight="false" outlineLevel="0" collapsed="false">
      <c r="A39690" s="0" t="s">
        <v>69191</v>
      </c>
      <c r="B39690" s="0" t="n">
        <f aca="false">HOUR(C39690)</f>
        <v>7</v>
      </c>
      <c r="C39690" s="1" t="n">
        <v>41379.3284722222</v>
      </c>
      <c r="D39690" s="0" t="s">
        <v>69192</v>
      </c>
    </row>
    <row r="39691" customFormat="false" ht="15" hidden="false" customHeight="false" outlineLevel="0" collapsed="false">
      <c r="A39691" s="0" t="s">
        <v>69193</v>
      </c>
      <c r="B39691" s="0" t="n">
        <f aca="false">HOUR(C39691)</f>
        <v>7</v>
      </c>
      <c r="C39691" s="1" t="n">
        <v>41379.3284722222</v>
      </c>
      <c r="D39691" s="0" t="s">
        <v>69194</v>
      </c>
    </row>
    <row r="39692" customFormat="false" ht="15" hidden="false" customHeight="false" outlineLevel="0" collapsed="false">
      <c r="A39692" s="0" t="s">
        <v>69195</v>
      </c>
      <c r="B39692" s="0" t="n">
        <f aca="false">HOUR(C39692)</f>
        <v>7</v>
      </c>
      <c r="C39692" s="1" t="n">
        <v>41379.3284722222</v>
      </c>
      <c r="D39692" s="0" t="s">
        <v>69196</v>
      </c>
    </row>
    <row r="39693" customFormat="false" ht="15" hidden="false" customHeight="false" outlineLevel="0" collapsed="false">
      <c r="A39693" s="0" t="s">
        <v>69197</v>
      </c>
      <c r="B39693" s="0" t="n">
        <f aca="false">HOUR(C39693)</f>
        <v>7</v>
      </c>
      <c r="C39693" s="1" t="n">
        <v>41379.3284722222</v>
      </c>
      <c r="D39693" s="0" t="s">
        <v>69198</v>
      </c>
    </row>
    <row r="39694" customFormat="false" ht="15" hidden="false" customHeight="false" outlineLevel="0" collapsed="false">
      <c r="A39694" s="0" t="s">
        <v>61333</v>
      </c>
      <c r="B39694" s="0" t="n">
        <f aca="false">HOUR(C39694)</f>
        <v>7</v>
      </c>
      <c r="C39694" s="1" t="n">
        <v>41379.3284722222</v>
      </c>
      <c r="D39694" s="0" t="s">
        <v>69199</v>
      </c>
    </row>
    <row r="39695" customFormat="false" ht="15" hidden="false" customHeight="false" outlineLevel="0" collapsed="false">
      <c r="A39695" s="0" t="s">
        <v>69200</v>
      </c>
      <c r="B39695" s="0" t="n">
        <f aca="false">HOUR(C39695)</f>
        <v>7</v>
      </c>
      <c r="C39695" s="1" t="n">
        <v>41379.3284722222</v>
      </c>
      <c r="D39695" s="0" t="s">
        <v>69201</v>
      </c>
    </row>
    <row r="39696" customFormat="false" ht="15" hidden="false" customHeight="false" outlineLevel="0" collapsed="false">
      <c r="A39696" s="0" t="s">
        <v>69202</v>
      </c>
      <c r="B39696" s="0" t="n">
        <f aca="false">HOUR(C39696)</f>
        <v>7</v>
      </c>
      <c r="C39696" s="1" t="n">
        <v>41379.3284722222</v>
      </c>
      <c r="D39696" s="0" t="s">
        <v>69203</v>
      </c>
    </row>
    <row r="39697" customFormat="false" ht="15" hidden="false" customHeight="false" outlineLevel="0" collapsed="false">
      <c r="A39697" s="0" t="s">
        <v>69204</v>
      </c>
      <c r="B39697" s="0" t="n">
        <f aca="false">HOUR(C39697)</f>
        <v>7</v>
      </c>
      <c r="C39697" s="1" t="n">
        <v>41379.3284722222</v>
      </c>
      <c r="D39697" s="0" t="s">
        <v>69205</v>
      </c>
    </row>
    <row r="39698" customFormat="false" ht="15" hidden="false" customHeight="false" outlineLevel="0" collapsed="false">
      <c r="A39698" s="0" t="s">
        <v>69206</v>
      </c>
      <c r="B39698" s="0" t="n">
        <f aca="false">HOUR(C39698)</f>
        <v>7</v>
      </c>
      <c r="C39698" s="1" t="n">
        <v>41379.3284722222</v>
      </c>
      <c r="D39698" s="0" t="s">
        <v>69207</v>
      </c>
    </row>
    <row r="39699" customFormat="false" ht="15" hidden="false" customHeight="false" outlineLevel="0" collapsed="false">
      <c r="A39699" s="0" t="s">
        <v>69208</v>
      </c>
      <c r="B39699" s="0" t="n">
        <f aca="false">HOUR(C39699)</f>
        <v>7</v>
      </c>
      <c r="C39699" s="1" t="n">
        <v>41379.3284722222</v>
      </c>
      <c r="D39699" s="0" t="s">
        <v>69209</v>
      </c>
    </row>
    <row r="39700" customFormat="false" ht="15" hidden="false" customHeight="false" outlineLevel="0" collapsed="false">
      <c r="A39700" s="0" t="s">
        <v>58136</v>
      </c>
      <c r="B39700" s="0" t="n">
        <f aca="false">HOUR(C39700)</f>
        <v>7</v>
      </c>
      <c r="C39700" s="1" t="n">
        <v>41379.3284722222</v>
      </c>
      <c r="D39700" s="0" t="s">
        <v>69210</v>
      </c>
    </row>
    <row r="39701" customFormat="false" ht="15" hidden="false" customHeight="false" outlineLevel="0" collapsed="false">
      <c r="A39701" s="0" t="s">
        <v>69211</v>
      </c>
      <c r="B39701" s="0" t="n">
        <f aca="false">HOUR(C39701)</f>
        <v>7</v>
      </c>
      <c r="C39701" s="1" t="n">
        <v>41379.3284722222</v>
      </c>
      <c r="D39701" s="0" t="s">
        <v>69212</v>
      </c>
    </row>
    <row r="39702" customFormat="false" ht="15" hidden="false" customHeight="false" outlineLevel="0" collapsed="false">
      <c r="A39702" s="0" t="s">
        <v>69213</v>
      </c>
      <c r="B39702" s="0" t="n">
        <f aca="false">HOUR(C39702)</f>
        <v>7</v>
      </c>
      <c r="C39702" s="1" t="n">
        <v>41379.3284722222</v>
      </c>
      <c r="D39702" s="0" t="s">
        <v>69214</v>
      </c>
    </row>
    <row r="39703" customFormat="false" ht="15" hidden="false" customHeight="false" outlineLevel="0" collapsed="false">
      <c r="A39703" s="0" t="s">
        <v>59301</v>
      </c>
      <c r="B39703" s="0" t="n">
        <f aca="false">HOUR(C39703)</f>
        <v>7</v>
      </c>
      <c r="C39703" s="1" t="n">
        <v>41379.3284722222</v>
      </c>
      <c r="D39703" s="0" t="s">
        <v>69215</v>
      </c>
    </row>
    <row r="39704" customFormat="false" ht="15" hidden="false" customHeight="false" outlineLevel="0" collapsed="false">
      <c r="A39704" s="0" t="s">
        <v>69028</v>
      </c>
      <c r="B39704" s="0" t="n">
        <f aca="false">HOUR(C39704)</f>
        <v>7</v>
      </c>
      <c r="C39704" s="1" t="n">
        <v>41379.3284722222</v>
      </c>
      <c r="D39704" s="0" t="s">
        <v>69216</v>
      </c>
    </row>
    <row r="39705" customFormat="false" ht="15" hidden="false" customHeight="false" outlineLevel="0" collapsed="false">
      <c r="A39705" s="0" t="s">
        <v>69217</v>
      </c>
      <c r="B39705" s="0" t="n">
        <f aca="false">HOUR(C39705)</f>
        <v>7</v>
      </c>
      <c r="C39705" s="1" t="n">
        <v>41379.3284722222</v>
      </c>
      <c r="D39705" s="0" t="s">
        <v>69218</v>
      </c>
    </row>
    <row r="39706" customFormat="false" ht="15" hidden="false" customHeight="false" outlineLevel="0" collapsed="false">
      <c r="A39706" s="0" t="s">
        <v>7286</v>
      </c>
      <c r="B39706" s="0" t="n">
        <f aca="false">HOUR(C39706)</f>
        <v>7</v>
      </c>
      <c r="C39706" s="1" t="n">
        <v>41379.3284722222</v>
      </c>
      <c r="D39706" s="0" t="s">
        <v>69219</v>
      </c>
    </row>
    <row r="39707" customFormat="false" ht="15" hidden="false" customHeight="false" outlineLevel="0" collapsed="false">
      <c r="A39707" s="0" t="s">
        <v>69220</v>
      </c>
      <c r="B39707" s="0" t="n">
        <f aca="false">HOUR(C39707)</f>
        <v>7</v>
      </c>
      <c r="C39707" s="1" t="n">
        <v>41379.3284722222</v>
      </c>
      <c r="D39707" s="0" t="s">
        <v>69221</v>
      </c>
    </row>
    <row r="39708" customFormat="false" ht="15" hidden="false" customHeight="false" outlineLevel="0" collapsed="false">
      <c r="A39708" s="0" t="s">
        <v>67879</v>
      </c>
      <c r="B39708" s="0" t="n">
        <f aca="false">HOUR(C39708)</f>
        <v>7</v>
      </c>
      <c r="C39708" s="1" t="n">
        <v>41379.3284722222</v>
      </c>
      <c r="D39708" s="0" t="s">
        <v>69222</v>
      </c>
    </row>
    <row r="39709" customFormat="false" ht="15" hidden="false" customHeight="false" outlineLevel="0" collapsed="false">
      <c r="A39709" s="0" t="s">
        <v>69223</v>
      </c>
      <c r="B39709" s="0" t="n">
        <f aca="false">HOUR(C39709)</f>
        <v>7</v>
      </c>
      <c r="C39709" s="1" t="n">
        <v>41379.3284722222</v>
      </c>
      <c r="D39709" s="0" t="s">
        <v>69224</v>
      </c>
    </row>
    <row r="39710" customFormat="false" ht="15" hidden="false" customHeight="false" outlineLevel="0" collapsed="false">
      <c r="A39710" s="0" t="s">
        <v>69225</v>
      </c>
      <c r="B39710" s="0" t="n">
        <f aca="false">HOUR(C39710)</f>
        <v>7</v>
      </c>
      <c r="C39710" s="1" t="n">
        <v>41379.3284722222</v>
      </c>
      <c r="D39710" s="0" t="s">
        <v>69226</v>
      </c>
    </row>
    <row r="39711" customFormat="false" ht="15" hidden="false" customHeight="false" outlineLevel="0" collapsed="false">
      <c r="A39711" s="0" t="s">
        <v>60163</v>
      </c>
      <c r="B39711" s="0" t="n">
        <f aca="false">HOUR(C39711)</f>
        <v>7</v>
      </c>
      <c r="C39711" s="1" t="n">
        <v>41379.3284722222</v>
      </c>
      <c r="D39711" s="0" t="s">
        <v>69227</v>
      </c>
    </row>
    <row r="39712" customFormat="false" ht="15" hidden="false" customHeight="false" outlineLevel="0" collapsed="false">
      <c r="A39712" s="0" t="s">
        <v>62407</v>
      </c>
      <c r="B39712" s="0" t="n">
        <f aca="false">HOUR(C39712)</f>
        <v>7</v>
      </c>
      <c r="C39712" s="1" t="n">
        <v>41379.3284722222</v>
      </c>
      <c r="D39712" s="0" t="s">
        <v>69228</v>
      </c>
    </row>
    <row r="39713" customFormat="false" ht="15" hidden="false" customHeight="false" outlineLevel="0" collapsed="false">
      <c r="A39713" s="0" t="s">
        <v>58270</v>
      </c>
      <c r="B39713" s="0" t="n">
        <f aca="false">HOUR(C39713)</f>
        <v>7</v>
      </c>
      <c r="C39713" s="1" t="n">
        <v>41379.3284722222</v>
      </c>
      <c r="D39713" s="0" t="s">
        <v>69229</v>
      </c>
    </row>
    <row r="39714" customFormat="false" ht="15" hidden="false" customHeight="false" outlineLevel="0" collapsed="false">
      <c r="A39714" s="0" t="s">
        <v>61444</v>
      </c>
      <c r="B39714" s="0" t="n">
        <f aca="false">HOUR(C39714)</f>
        <v>7</v>
      </c>
      <c r="C39714" s="1" t="n">
        <v>41379.3284722222</v>
      </c>
      <c r="D39714" s="0" t="s">
        <v>69230</v>
      </c>
    </row>
    <row r="39715" customFormat="false" ht="15" hidden="false" customHeight="false" outlineLevel="0" collapsed="false">
      <c r="A39715" s="0" t="s">
        <v>55107</v>
      </c>
      <c r="B39715" s="0" t="n">
        <f aca="false">HOUR(C39715)</f>
        <v>7</v>
      </c>
      <c r="C39715" s="1" t="n">
        <v>41379.3284722222</v>
      </c>
      <c r="D39715" s="0" t="s">
        <v>69231</v>
      </c>
    </row>
    <row r="39716" customFormat="false" ht="15" hidden="false" customHeight="false" outlineLevel="0" collapsed="false">
      <c r="A39716" s="0" t="s">
        <v>69232</v>
      </c>
      <c r="B39716" s="0" t="n">
        <f aca="false">HOUR(C39716)</f>
        <v>7</v>
      </c>
      <c r="C39716" s="1" t="n">
        <v>41379.3284722222</v>
      </c>
      <c r="D39716" s="0" t="s">
        <v>69233</v>
      </c>
    </row>
    <row r="39717" customFormat="false" ht="15" hidden="false" customHeight="false" outlineLevel="0" collapsed="false">
      <c r="A39717" s="0" t="s">
        <v>65246</v>
      </c>
      <c r="B39717" s="0" t="n">
        <f aca="false">HOUR(C39717)</f>
        <v>7</v>
      </c>
      <c r="C39717" s="1" t="n">
        <v>41379.3284722222</v>
      </c>
      <c r="D39717" s="0" t="s">
        <v>69234</v>
      </c>
    </row>
    <row r="39718" customFormat="false" ht="15" hidden="false" customHeight="false" outlineLevel="0" collapsed="false">
      <c r="A39718" s="0" t="s">
        <v>69235</v>
      </c>
      <c r="B39718" s="0" t="n">
        <f aca="false">HOUR(C39718)</f>
        <v>7</v>
      </c>
      <c r="C39718" s="1" t="n">
        <v>41379.3284722222</v>
      </c>
      <c r="D39718" s="0" t="s">
        <v>69236</v>
      </c>
    </row>
    <row r="39719" customFormat="false" ht="15" hidden="false" customHeight="false" outlineLevel="0" collapsed="false">
      <c r="A39719" s="0" t="s">
        <v>63017</v>
      </c>
      <c r="B39719" s="0" t="n">
        <f aca="false">HOUR(C39719)</f>
        <v>7</v>
      </c>
      <c r="C39719" s="1" t="n">
        <v>41379.3284722222</v>
      </c>
      <c r="D39719" s="0" t="s">
        <v>63018</v>
      </c>
    </row>
    <row r="39720" customFormat="false" ht="15" hidden="false" customHeight="false" outlineLevel="0" collapsed="false">
      <c r="A39720" s="0" t="s">
        <v>64555</v>
      </c>
      <c r="B39720" s="0" t="n">
        <f aca="false">HOUR(C39720)</f>
        <v>7</v>
      </c>
      <c r="C39720" s="1" t="n">
        <v>41379.3291666667</v>
      </c>
      <c r="D39720" s="0" t="s">
        <v>69237</v>
      </c>
    </row>
    <row r="39721" customFormat="false" ht="15" hidden="false" customHeight="false" outlineLevel="0" collapsed="false">
      <c r="A39721" s="0" t="s">
        <v>60097</v>
      </c>
      <c r="B39721" s="0" t="n">
        <f aca="false">HOUR(C39721)</f>
        <v>7</v>
      </c>
      <c r="C39721" s="1" t="n">
        <v>41379.3291666667</v>
      </c>
      <c r="D39721" s="0" t="s">
        <v>69238</v>
      </c>
    </row>
    <row r="39722" customFormat="false" ht="15" hidden="false" customHeight="false" outlineLevel="0" collapsed="false">
      <c r="A39722" s="0" t="s">
        <v>23162</v>
      </c>
      <c r="B39722" s="0" t="n">
        <f aca="false">HOUR(C39722)</f>
        <v>7</v>
      </c>
      <c r="C39722" s="1" t="n">
        <v>41379.3291666667</v>
      </c>
      <c r="D39722" s="0" t="s">
        <v>69239</v>
      </c>
    </row>
    <row r="39723" customFormat="false" ht="15" hidden="false" customHeight="false" outlineLevel="0" collapsed="false">
      <c r="A39723" s="0" t="s">
        <v>69240</v>
      </c>
      <c r="B39723" s="0" t="n">
        <f aca="false">HOUR(C39723)</f>
        <v>7</v>
      </c>
      <c r="C39723" s="1" t="n">
        <v>41379.3291666667</v>
      </c>
      <c r="D39723" s="0" t="s">
        <v>69241</v>
      </c>
    </row>
    <row r="39724" customFormat="false" ht="15" hidden="false" customHeight="false" outlineLevel="0" collapsed="false">
      <c r="A39724" s="0" t="s">
        <v>69242</v>
      </c>
      <c r="B39724" s="0" t="n">
        <f aca="false">HOUR(C39724)</f>
        <v>7</v>
      </c>
      <c r="C39724" s="1" t="n">
        <v>41379.3291666667</v>
      </c>
      <c r="D39724" s="0" t="s">
        <v>69243</v>
      </c>
    </row>
    <row r="39725" customFormat="false" ht="15" hidden="false" customHeight="false" outlineLevel="0" collapsed="false">
      <c r="A39725" s="0" t="s">
        <v>40278</v>
      </c>
      <c r="B39725" s="0" t="n">
        <f aca="false">HOUR(C39725)</f>
        <v>7</v>
      </c>
      <c r="C39725" s="1" t="n">
        <v>41379.3291666667</v>
      </c>
      <c r="D39725" s="0" t="s">
        <v>69244</v>
      </c>
    </row>
    <row r="39726" customFormat="false" ht="15" hidden="false" customHeight="false" outlineLevel="0" collapsed="false">
      <c r="A39726" s="0" t="s">
        <v>59955</v>
      </c>
      <c r="B39726" s="0" t="n">
        <f aca="false">HOUR(C39726)</f>
        <v>7</v>
      </c>
      <c r="C39726" s="1" t="n">
        <v>41379.3291666667</v>
      </c>
      <c r="D39726" s="0" t="s">
        <v>69245</v>
      </c>
    </row>
    <row r="39727" customFormat="false" ht="15" hidden="false" customHeight="false" outlineLevel="0" collapsed="false">
      <c r="A39727" s="0" t="s">
        <v>61051</v>
      </c>
      <c r="B39727" s="0" t="n">
        <f aca="false">HOUR(C39727)</f>
        <v>7</v>
      </c>
      <c r="C39727" s="1" t="n">
        <v>41379.3291666667</v>
      </c>
      <c r="D39727" s="0" t="s">
        <v>69246</v>
      </c>
    </row>
    <row r="39728" customFormat="false" ht="15" hidden="false" customHeight="false" outlineLevel="0" collapsed="false">
      <c r="A39728" s="0" t="s">
        <v>69247</v>
      </c>
      <c r="B39728" s="0" t="n">
        <f aca="false">HOUR(C39728)</f>
        <v>7</v>
      </c>
      <c r="C39728" s="1" t="n">
        <v>41379.3291666667</v>
      </c>
      <c r="D39728" s="0" t="s">
        <v>69248</v>
      </c>
    </row>
    <row r="39729" customFormat="false" ht="15" hidden="false" customHeight="false" outlineLevel="0" collapsed="false">
      <c r="A39729" s="0" t="s">
        <v>69249</v>
      </c>
      <c r="B39729" s="0" t="n">
        <f aca="false">HOUR(C39729)</f>
        <v>7</v>
      </c>
      <c r="C39729" s="1" t="n">
        <v>41379.3291666667</v>
      </c>
      <c r="D39729" s="0" t="s">
        <v>69250</v>
      </c>
    </row>
    <row r="39730" customFormat="false" ht="15" hidden="false" customHeight="false" outlineLevel="0" collapsed="false">
      <c r="A39730" s="0" t="s">
        <v>59860</v>
      </c>
      <c r="B39730" s="0" t="n">
        <f aca="false">HOUR(C39730)</f>
        <v>7</v>
      </c>
      <c r="C39730" s="1" t="n">
        <v>41379.3291666667</v>
      </c>
      <c r="D39730" s="0" t="s">
        <v>69251</v>
      </c>
    </row>
    <row r="39731" customFormat="false" ht="15" hidden="false" customHeight="false" outlineLevel="0" collapsed="false">
      <c r="A39731" s="0" t="s">
        <v>69252</v>
      </c>
      <c r="B39731" s="0" t="n">
        <f aca="false">HOUR(C39731)</f>
        <v>7</v>
      </c>
      <c r="C39731" s="1" t="n">
        <v>41379.3291666667</v>
      </c>
      <c r="D39731" s="0" t="s">
        <v>69253</v>
      </c>
    </row>
    <row r="39732" customFormat="false" ht="15" hidden="false" customHeight="false" outlineLevel="0" collapsed="false">
      <c r="A39732" s="0" t="s">
        <v>69254</v>
      </c>
      <c r="B39732" s="0" t="n">
        <f aca="false">HOUR(C39732)</f>
        <v>7</v>
      </c>
      <c r="C39732" s="1" t="n">
        <v>41379.3291666667</v>
      </c>
      <c r="D39732" s="0" t="s">
        <v>69255</v>
      </c>
    </row>
    <row r="39733" customFormat="false" ht="15" hidden="false" customHeight="false" outlineLevel="0" collapsed="false">
      <c r="A39733" s="0" t="s">
        <v>59652</v>
      </c>
      <c r="B39733" s="0" t="n">
        <f aca="false">HOUR(C39733)</f>
        <v>7</v>
      </c>
      <c r="C39733" s="1" t="n">
        <v>41379.3291666667</v>
      </c>
      <c r="D39733" s="0" t="s">
        <v>69256</v>
      </c>
    </row>
    <row r="39734" customFormat="false" ht="15" hidden="false" customHeight="false" outlineLevel="0" collapsed="false">
      <c r="A39734" s="0" t="s">
        <v>65733</v>
      </c>
      <c r="B39734" s="0" t="n">
        <f aca="false">HOUR(C39734)</f>
        <v>7</v>
      </c>
      <c r="C39734" s="1" t="n">
        <v>41379.3291666667</v>
      </c>
      <c r="D39734" s="0" t="s">
        <v>69257</v>
      </c>
    </row>
    <row r="39735" customFormat="false" ht="15" hidden="false" customHeight="false" outlineLevel="0" collapsed="false">
      <c r="A39735" s="0" t="s">
        <v>63841</v>
      </c>
      <c r="B39735" s="0" t="n">
        <f aca="false">HOUR(C39735)</f>
        <v>7</v>
      </c>
      <c r="C39735" s="1" t="n">
        <v>41379.3291666667</v>
      </c>
      <c r="D39735" s="0" t="s">
        <v>69258</v>
      </c>
    </row>
    <row r="39736" customFormat="false" ht="15" hidden="false" customHeight="false" outlineLevel="0" collapsed="false">
      <c r="A39736" s="0" t="s">
        <v>69259</v>
      </c>
      <c r="B39736" s="0" t="n">
        <f aca="false">HOUR(C39736)</f>
        <v>7</v>
      </c>
      <c r="C39736" s="1" t="n">
        <v>41379.3291666667</v>
      </c>
      <c r="D39736" s="0" t="s">
        <v>69260</v>
      </c>
    </row>
    <row r="39737" customFormat="false" ht="15" hidden="false" customHeight="false" outlineLevel="0" collapsed="false">
      <c r="A39737" s="0" t="s">
        <v>69261</v>
      </c>
      <c r="B39737" s="0" t="n">
        <f aca="false">HOUR(C39737)</f>
        <v>7</v>
      </c>
      <c r="C39737" s="1" t="n">
        <v>41379.3291666667</v>
      </c>
      <c r="D39737" s="0" t="s">
        <v>69262</v>
      </c>
    </row>
    <row r="39738" customFormat="false" ht="15" hidden="false" customHeight="false" outlineLevel="0" collapsed="false">
      <c r="A39738" s="0" t="s">
        <v>69263</v>
      </c>
      <c r="B39738" s="0" t="n">
        <f aca="false">HOUR(C39738)</f>
        <v>7</v>
      </c>
      <c r="C39738" s="1" t="n">
        <v>41379.3291666667</v>
      </c>
      <c r="D39738" s="0" t="s">
        <v>69264</v>
      </c>
    </row>
    <row r="39739" customFormat="false" ht="15" hidden="false" customHeight="false" outlineLevel="0" collapsed="false">
      <c r="A39739" s="0" t="s">
        <v>69265</v>
      </c>
      <c r="B39739" s="0" t="n">
        <f aca="false">HOUR(C39739)</f>
        <v>7</v>
      </c>
      <c r="C39739" s="1" t="n">
        <v>41379.3291666667</v>
      </c>
      <c r="D39739" s="0" t="s">
        <v>69266</v>
      </c>
    </row>
    <row r="39740" customFormat="false" ht="15" hidden="false" customHeight="false" outlineLevel="0" collapsed="false">
      <c r="A39740" s="0" t="s">
        <v>69267</v>
      </c>
      <c r="B39740" s="0" t="n">
        <f aca="false">HOUR(C39740)</f>
        <v>7</v>
      </c>
      <c r="C39740" s="1" t="n">
        <v>41379.3291666667</v>
      </c>
      <c r="D39740" s="0" t="s">
        <v>69268</v>
      </c>
    </row>
    <row r="39741" customFormat="false" ht="15" hidden="false" customHeight="false" outlineLevel="0" collapsed="false">
      <c r="A39741" s="0" t="s">
        <v>60623</v>
      </c>
      <c r="B39741" s="0" t="n">
        <f aca="false">HOUR(C39741)</f>
        <v>7</v>
      </c>
      <c r="C39741" s="1" t="n">
        <v>41379.3291666667</v>
      </c>
      <c r="D39741" s="0" t="s">
        <v>69269</v>
      </c>
    </row>
    <row r="39742" customFormat="false" ht="15" hidden="false" customHeight="false" outlineLevel="0" collapsed="false">
      <c r="A39742" s="0" t="s">
        <v>69270</v>
      </c>
      <c r="B39742" s="0" t="n">
        <f aca="false">HOUR(C39742)</f>
        <v>7</v>
      </c>
      <c r="C39742" s="1" t="n">
        <v>41379.3291666667</v>
      </c>
      <c r="D39742" s="0" t="s">
        <v>69271</v>
      </c>
    </row>
    <row r="39743" customFormat="false" ht="15" hidden="false" customHeight="false" outlineLevel="0" collapsed="false">
      <c r="A39743" s="0" t="s">
        <v>61559</v>
      </c>
      <c r="B39743" s="0" t="n">
        <f aca="false">HOUR(C39743)</f>
        <v>7</v>
      </c>
      <c r="C39743" s="1" t="n">
        <v>41379.3291666667</v>
      </c>
      <c r="D39743" s="0" t="s">
        <v>69272</v>
      </c>
    </row>
    <row r="39744" customFormat="false" ht="15" hidden="false" customHeight="false" outlineLevel="0" collapsed="false">
      <c r="A39744" s="0" t="s">
        <v>69273</v>
      </c>
      <c r="B39744" s="0" t="n">
        <f aca="false">HOUR(C39744)</f>
        <v>7</v>
      </c>
      <c r="C39744" s="1" t="n">
        <v>41379.3291666667</v>
      </c>
      <c r="D39744" s="0" t="s">
        <v>69274</v>
      </c>
    </row>
    <row r="39745" customFormat="false" ht="15" hidden="false" customHeight="false" outlineLevel="0" collapsed="false">
      <c r="A39745" s="0" t="s">
        <v>69275</v>
      </c>
      <c r="B39745" s="0" t="n">
        <f aca="false">HOUR(C39745)</f>
        <v>7</v>
      </c>
      <c r="C39745" s="1" t="n">
        <v>41379.3291666667</v>
      </c>
      <c r="D39745" s="0" t="s">
        <v>69276</v>
      </c>
    </row>
    <row r="39746" customFormat="false" ht="15" hidden="false" customHeight="false" outlineLevel="0" collapsed="false">
      <c r="A39746" s="0" t="s">
        <v>68034</v>
      </c>
      <c r="B39746" s="0" t="n">
        <f aca="false">HOUR(C39746)</f>
        <v>7</v>
      </c>
      <c r="C39746" s="1" t="n">
        <v>41379.3291666667</v>
      </c>
      <c r="D39746" s="0" t="s">
        <v>69277</v>
      </c>
    </row>
    <row r="39747" customFormat="false" ht="15" hidden="false" customHeight="false" outlineLevel="0" collapsed="false">
      <c r="A39747" s="0" t="s">
        <v>64844</v>
      </c>
      <c r="B39747" s="0" t="n">
        <f aca="false">HOUR(C39747)</f>
        <v>7</v>
      </c>
      <c r="C39747" s="1" t="n">
        <v>41379.3291666667</v>
      </c>
      <c r="D39747" s="0" t="s">
        <v>69278</v>
      </c>
    </row>
    <row r="39748" customFormat="false" ht="15" hidden="false" customHeight="false" outlineLevel="0" collapsed="false">
      <c r="A39748" s="0" t="s">
        <v>59459</v>
      </c>
      <c r="B39748" s="0" t="n">
        <f aca="false">HOUR(C39748)</f>
        <v>7</v>
      </c>
      <c r="C39748" s="1" t="n">
        <v>41379.3291666667</v>
      </c>
      <c r="D39748" s="0" t="s">
        <v>69279</v>
      </c>
    </row>
    <row r="39749" customFormat="false" ht="15" hidden="false" customHeight="false" outlineLevel="0" collapsed="false">
      <c r="A39749" s="0" t="s">
        <v>69280</v>
      </c>
      <c r="B39749" s="0" t="n">
        <f aca="false">HOUR(C39749)</f>
        <v>7</v>
      </c>
      <c r="C39749" s="1" t="n">
        <v>41379.3291666667</v>
      </c>
      <c r="D39749" s="0" t="s">
        <v>69281</v>
      </c>
    </row>
    <row r="39750" customFormat="false" ht="15" hidden="false" customHeight="false" outlineLevel="0" collapsed="false">
      <c r="A39750" s="0" t="s">
        <v>32124</v>
      </c>
      <c r="B39750" s="0" t="n">
        <f aca="false">HOUR(C39750)</f>
        <v>7</v>
      </c>
      <c r="C39750" s="1" t="n">
        <v>41379.3291666667</v>
      </c>
      <c r="D39750" s="0" t="s">
        <v>69282</v>
      </c>
    </row>
    <row r="39751" customFormat="false" ht="15" hidden="false" customHeight="false" outlineLevel="0" collapsed="false">
      <c r="A39751" s="0" t="s">
        <v>1816</v>
      </c>
      <c r="B39751" s="0" t="n">
        <f aca="false">HOUR(C39751)</f>
        <v>7</v>
      </c>
      <c r="C39751" s="1" t="n">
        <v>41379.3291666667</v>
      </c>
      <c r="D39751" s="0" t="s">
        <v>69283</v>
      </c>
    </row>
    <row r="39752" customFormat="false" ht="15" hidden="false" customHeight="false" outlineLevel="0" collapsed="false">
      <c r="A39752" s="0" t="s">
        <v>69284</v>
      </c>
      <c r="B39752" s="0" t="n">
        <f aca="false">HOUR(C39752)</f>
        <v>7</v>
      </c>
      <c r="C39752" s="1" t="n">
        <v>41379.3291666667</v>
      </c>
      <c r="D39752" s="0" t="s">
        <v>69285</v>
      </c>
    </row>
    <row r="39753" customFormat="false" ht="15" hidden="false" customHeight="false" outlineLevel="0" collapsed="false">
      <c r="A39753" s="0" t="s">
        <v>69286</v>
      </c>
      <c r="B39753" s="0" t="n">
        <f aca="false">HOUR(C39753)</f>
        <v>7</v>
      </c>
      <c r="C39753" s="1" t="n">
        <v>41379.3291666667</v>
      </c>
      <c r="D39753" s="0" t="s">
        <v>69287</v>
      </c>
    </row>
    <row r="39754" customFormat="false" ht="15" hidden="false" customHeight="false" outlineLevel="0" collapsed="false">
      <c r="A39754" s="0" t="s">
        <v>69288</v>
      </c>
      <c r="B39754" s="0" t="n">
        <f aca="false">HOUR(C39754)</f>
        <v>7</v>
      </c>
      <c r="C39754" s="1" t="n">
        <v>41379.3291666667</v>
      </c>
      <c r="D39754" s="0" t="s">
        <v>69289</v>
      </c>
    </row>
    <row r="39755" customFormat="false" ht="15" hidden="false" customHeight="false" outlineLevel="0" collapsed="false">
      <c r="A39755" s="0" t="s">
        <v>58239</v>
      </c>
      <c r="B39755" s="0" t="n">
        <f aca="false">HOUR(C39755)</f>
        <v>7</v>
      </c>
      <c r="C39755" s="1" t="n">
        <v>41379.3291666667</v>
      </c>
      <c r="D39755" s="0" t="s">
        <v>69290</v>
      </c>
    </row>
    <row r="39756" customFormat="false" ht="15" hidden="false" customHeight="false" outlineLevel="0" collapsed="false">
      <c r="A39756" s="0" t="s">
        <v>68636</v>
      </c>
      <c r="B39756" s="0" t="n">
        <f aca="false">HOUR(C39756)</f>
        <v>7</v>
      </c>
      <c r="C39756" s="1" t="n">
        <v>41379.3291666667</v>
      </c>
      <c r="D39756" s="0" t="s">
        <v>69291</v>
      </c>
    </row>
    <row r="39757" customFormat="false" ht="15" hidden="false" customHeight="false" outlineLevel="0" collapsed="false">
      <c r="A39757" s="0" t="s">
        <v>57565</v>
      </c>
      <c r="B39757" s="0" t="n">
        <f aca="false">HOUR(C39757)</f>
        <v>7</v>
      </c>
      <c r="C39757" s="1" t="n">
        <v>41379.3291666667</v>
      </c>
      <c r="D39757" s="0" t="s">
        <v>69292</v>
      </c>
    </row>
    <row r="39758" customFormat="false" ht="15" hidden="false" customHeight="false" outlineLevel="0" collapsed="false">
      <c r="A39758" s="0" t="s">
        <v>69293</v>
      </c>
      <c r="B39758" s="0" t="n">
        <f aca="false">HOUR(C39758)</f>
        <v>7</v>
      </c>
      <c r="C39758" s="1" t="n">
        <v>41379.3291666667</v>
      </c>
      <c r="D39758" s="0" t="s">
        <v>69294</v>
      </c>
    </row>
    <row r="39759" customFormat="false" ht="15" hidden="false" customHeight="false" outlineLevel="0" collapsed="false">
      <c r="A39759" s="0" t="s">
        <v>69295</v>
      </c>
      <c r="B39759" s="0" t="n">
        <f aca="false">HOUR(C39759)</f>
        <v>7</v>
      </c>
      <c r="C39759" s="1" t="n">
        <v>41379.3291666667</v>
      </c>
      <c r="D39759" s="0" t="s">
        <v>69296</v>
      </c>
    </row>
    <row r="39760" customFormat="false" ht="15" hidden="false" customHeight="false" outlineLevel="0" collapsed="false">
      <c r="A39760" s="0" t="s">
        <v>32432</v>
      </c>
      <c r="B39760" s="0" t="n">
        <f aca="false">HOUR(C39760)</f>
        <v>7</v>
      </c>
      <c r="C39760" s="1" t="n">
        <v>41379.3291666667</v>
      </c>
      <c r="D39760" s="0" t="s">
        <v>69297</v>
      </c>
    </row>
    <row r="39761" customFormat="false" ht="15" hidden="false" customHeight="false" outlineLevel="0" collapsed="false">
      <c r="A39761" s="0" t="s">
        <v>69298</v>
      </c>
      <c r="B39761" s="0" t="n">
        <f aca="false">HOUR(C39761)</f>
        <v>7</v>
      </c>
      <c r="C39761" s="1" t="n">
        <v>41379.3291666667</v>
      </c>
      <c r="D39761" s="0" t="s">
        <v>69299</v>
      </c>
    </row>
    <row r="39762" customFormat="false" ht="15" hidden="false" customHeight="false" outlineLevel="0" collapsed="false">
      <c r="A39762" s="0" t="s">
        <v>69300</v>
      </c>
      <c r="B39762" s="0" t="n">
        <f aca="false">HOUR(C39762)</f>
        <v>7</v>
      </c>
      <c r="C39762" s="1" t="n">
        <v>41379.3291666667</v>
      </c>
      <c r="D39762" s="0" t="s">
        <v>69301</v>
      </c>
    </row>
    <row r="39763" customFormat="false" ht="15" hidden="false" customHeight="false" outlineLevel="0" collapsed="false">
      <c r="A39763" s="0" t="s">
        <v>69302</v>
      </c>
      <c r="B39763" s="0" t="n">
        <f aca="false">HOUR(C39763)</f>
        <v>7</v>
      </c>
      <c r="C39763" s="1" t="n">
        <v>41379.3291666667</v>
      </c>
      <c r="D39763" s="0" t="s">
        <v>69303</v>
      </c>
    </row>
    <row r="39764" customFormat="false" ht="15" hidden="false" customHeight="false" outlineLevel="0" collapsed="false">
      <c r="A39764" s="0" t="s">
        <v>69304</v>
      </c>
      <c r="B39764" s="0" t="n">
        <f aca="false">HOUR(C39764)</f>
        <v>7</v>
      </c>
      <c r="C39764" s="1" t="n">
        <v>41379.3291666667</v>
      </c>
      <c r="D39764" s="0" t="s">
        <v>69305</v>
      </c>
    </row>
    <row r="39765" customFormat="false" ht="15" hidden="false" customHeight="false" outlineLevel="0" collapsed="false">
      <c r="A39765" s="0" t="s">
        <v>59520</v>
      </c>
      <c r="B39765" s="0" t="n">
        <f aca="false">HOUR(C39765)</f>
        <v>7</v>
      </c>
      <c r="C39765" s="1" t="n">
        <v>41379.3291666667</v>
      </c>
      <c r="D39765" s="0" t="s">
        <v>69306</v>
      </c>
    </row>
    <row r="39766" customFormat="false" ht="15" hidden="false" customHeight="false" outlineLevel="0" collapsed="false">
      <c r="A39766" s="0" t="s">
        <v>60546</v>
      </c>
      <c r="B39766" s="0" t="n">
        <f aca="false">HOUR(C39766)</f>
        <v>7</v>
      </c>
      <c r="C39766" s="1" t="n">
        <v>41379.3291666667</v>
      </c>
      <c r="D39766" s="0" t="s">
        <v>69307</v>
      </c>
    </row>
    <row r="39767" customFormat="false" ht="15" hidden="false" customHeight="false" outlineLevel="0" collapsed="false">
      <c r="A39767" s="0" t="s">
        <v>60524</v>
      </c>
      <c r="B39767" s="0" t="n">
        <f aca="false">HOUR(C39767)</f>
        <v>7</v>
      </c>
      <c r="C39767" s="1" t="n">
        <v>41379.3291666667</v>
      </c>
      <c r="D39767" s="0" t="s">
        <v>69308</v>
      </c>
    </row>
    <row r="39768" customFormat="false" ht="15" hidden="false" customHeight="false" outlineLevel="0" collapsed="false">
      <c r="A39768" s="0" t="s">
        <v>68513</v>
      </c>
      <c r="B39768" s="0" t="n">
        <f aca="false">HOUR(C39768)</f>
        <v>7</v>
      </c>
      <c r="C39768" s="1" t="n">
        <v>41379.3291666667</v>
      </c>
      <c r="D39768" s="0" t="s">
        <v>69309</v>
      </c>
    </row>
    <row r="39769" customFormat="false" ht="15" hidden="false" customHeight="false" outlineLevel="0" collapsed="false">
      <c r="A39769" s="0" t="s">
        <v>69310</v>
      </c>
      <c r="B39769" s="0" t="n">
        <f aca="false">HOUR(C39769)</f>
        <v>7</v>
      </c>
      <c r="C39769" s="1" t="n">
        <v>41379.3291666667</v>
      </c>
      <c r="D39769" s="0" t="s">
        <v>69311</v>
      </c>
    </row>
    <row r="39770" customFormat="false" ht="15" hidden="false" customHeight="false" outlineLevel="0" collapsed="false">
      <c r="A39770" s="0" t="s">
        <v>69312</v>
      </c>
      <c r="B39770" s="0" t="n">
        <f aca="false">HOUR(C39770)</f>
        <v>7</v>
      </c>
      <c r="C39770" s="1" t="n">
        <v>41379.3291666667</v>
      </c>
      <c r="D39770" s="0" t="s">
        <v>69313</v>
      </c>
    </row>
    <row r="39771" customFormat="false" ht="15" hidden="false" customHeight="false" outlineLevel="0" collapsed="false">
      <c r="A39771" s="0" t="s">
        <v>66795</v>
      </c>
      <c r="B39771" s="0" t="n">
        <f aca="false">HOUR(C39771)</f>
        <v>7</v>
      </c>
      <c r="C39771" s="1" t="n">
        <v>41379.3291666667</v>
      </c>
      <c r="D39771" s="0" t="s">
        <v>69314</v>
      </c>
    </row>
    <row r="39772" customFormat="false" ht="15" hidden="false" customHeight="false" outlineLevel="0" collapsed="false">
      <c r="A39772" s="0" t="s">
        <v>60592</v>
      </c>
      <c r="B39772" s="0" t="n">
        <f aca="false">HOUR(C39772)</f>
        <v>7</v>
      </c>
      <c r="C39772" s="1" t="n">
        <v>41379.3291666667</v>
      </c>
      <c r="D39772" s="0" t="s">
        <v>69315</v>
      </c>
    </row>
    <row r="39773" customFormat="false" ht="15" hidden="false" customHeight="false" outlineLevel="0" collapsed="false">
      <c r="A39773" s="0" t="s">
        <v>62095</v>
      </c>
      <c r="B39773" s="0" t="n">
        <f aca="false">HOUR(C39773)</f>
        <v>7</v>
      </c>
      <c r="C39773" s="1" t="n">
        <v>41379.3291666667</v>
      </c>
      <c r="D39773" s="0" t="s">
        <v>69316</v>
      </c>
    </row>
    <row r="39774" customFormat="false" ht="15" hidden="false" customHeight="false" outlineLevel="0" collapsed="false">
      <c r="A39774" s="0" t="s">
        <v>69317</v>
      </c>
      <c r="B39774" s="0" t="n">
        <f aca="false">HOUR(C39774)</f>
        <v>7</v>
      </c>
      <c r="C39774" s="1" t="n">
        <v>41379.3291666667</v>
      </c>
      <c r="D39774" s="0" t="s">
        <v>69318</v>
      </c>
    </row>
    <row r="39775" customFormat="false" ht="15" hidden="false" customHeight="false" outlineLevel="0" collapsed="false">
      <c r="A39775" s="0" t="s">
        <v>69319</v>
      </c>
      <c r="B39775" s="0" t="n">
        <f aca="false">HOUR(C39775)</f>
        <v>7</v>
      </c>
      <c r="C39775" s="1" t="n">
        <v>41379.3291666667</v>
      </c>
      <c r="D39775" s="0" t="s">
        <v>69320</v>
      </c>
    </row>
    <row r="39776" customFormat="false" ht="15" hidden="false" customHeight="false" outlineLevel="0" collapsed="false">
      <c r="A39776" s="0" t="s">
        <v>69321</v>
      </c>
      <c r="B39776" s="0" t="n">
        <f aca="false">HOUR(C39776)</f>
        <v>7</v>
      </c>
      <c r="C39776" s="1" t="n">
        <v>41379.3291666667</v>
      </c>
      <c r="D39776" s="0" t="s">
        <v>69322</v>
      </c>
    </row>
    <row r="39777" customFormat="false" ht="15" hidden="false" customHeight="false" outlineLevel="0" collapsed="false">
      <c r="A39777" s="0" t="s">
        <v>61444</v>
      </c>
      <c r="B39777" s="0" t="n">
        <f aca="false">HOUR(C39777)</f>
        <v>7</v>
      </c>
      <c r="C39777" s="1" t="n">
        <v>41379.3291666667</v>
      </c>
      <c r="D39777" s="0" t="s">
        <v>69323</v>
      </c>
    </row>
    <row r="39778" customFormat="false" ht="15" hidden="false" customHeight="false" outlineLevel="0" collapsed="false">
      <c r="A39778" s="0" t="s">
        <v>69324</v>
      </c>
      <c r="B39778" s="0" t="n">
        <f aca="false">HOUR(C39778)</f>
        <v>7</v>
      </c>
      <c r="C39778" s="1" t="n">
        <v>41379.3291666667</v>
      </c>
      <c r="D39778" s="0" t="s">
        <v>69325</v>
      </c>
    </row>
    <row r="39779" customFormat="false" ht="15" hidden="false" customHeight="false" outlineLevel="0" collapsed="false">
      <c r="A39779" s="0" t="s">
        <v>68572</v>
      </c>
      <c r="B39779" s="0" t="n">
        <f aca="false">HOUR(C39779)</f>
        <v>7</v>
      </c>
      <c r="C39779" s="1" t="n">
        <v>41379.3291666667</v>
      </c>
      <c r="D39779" s="0" t="s">
        <v>69326</v>
      </c>
    </row>
    <row r="39780" customFormat="false" ht="15" hidden="false" customHeight="false" outlineLevel="0" collapsed="false">
      <c r="A39780" s="0" t="s">
        <v>69327</v>
      </c>
      <c r="B39780" s="0" t="n">
        <f aca="false">HOUR(C39780)</f>
        <v>7</v>
      </c>
      <c r="C39780" s="1" t="n">
        <v>41379.3291666667</v>
      </c>
      <c r="D39780" s="0" t="s">
        <v>69328</v>
      </c>
    </row>
    <row r="39781" customFormat="false" ht="15" hidden="false" customHeight="false" outlineLevel="0" collapsed="false">
      <c r="A39781" s="0" t="s">
        <v>35591</v>
      </c>
      <c r="B39781" s="0" t="n">
        <f aca="false">HOUR(C39781)</f>
        <v>7</v>
      </c>
      <c r="C39781" s="1" t="n">
        <v>41379.3291666667</v>
      </c>
      <c r="D39781" s="0" t="s">
        <v>69329</v>
      </c>
    </row>
    <row r="39782" customFormat="false" ht="15" hidden="false" customHeight="false" outlineLevel="0" collapsed="false">
      <c r="A39782" s="0" t="s">
        <v>69330</v>
      </c>
      <c r="B39782" s="0" t="n">
        <f aca="false">HOUR(C39782)</f>
        <v>7</v>
      </c>
      <c r="C39782" s="1" t="n">
        <v>41379.3291666667</v>
      </c>
      <c r="D39782" s="0" t="s">
        <v>69331</v>
      </c>
    </row>
    <row r="39783" customFormat="false" ht="15" hidden="false" customHeight="false" outlineLevel="0" collapsed="false">
      <c r="A39783" s="0" t="s">
        <v>69332</v>
      </c>
      <c r="B39783" s="0" t="n">
        <f aca="false">HOUR(C39783)</f>
        <v>7</v>
      </c>
      <c r="C39783" s="1" t="n">
        <v>41379.3291666667</v>
      </c>
      <c r="D39783" s="0" t="s">
        <v>69333</v>
      </c>
    </row>
    <row r="39784" customFormat="false" ht="15" hidden="false" customHeight="false" outlineLevel="0" collapsed="false">
      <c r="A39784" s="0" t="s">
        <v>65754</v>
      </c>
      <c r="B39784" s="0" t="n">
        <f aca="false">HOUR(C39784)</f>
        <v>7</v>
      </c>
      <c r="C39784" s="1" t="n">
        <v>41379.3291666667</v>
      </c>
      <c r="D39784" s="0" t="s">
        <v>69334</v>
      </c>
    </row>
    <row r="39785" customFormat="false" ht="15" hidden="false" customHeight="false" outlineLevel="0" collapsed="false">
      <c r="A39785" s="0" t="s">
        <v>62223</v>
      </c>
      <c r="B39785" s="0" t="n">
        <f aca="false">HOUR(C39785)</f>
        <v>7</v>
      </c>
      <c r="C39785" s="1" t="n">
        <v>41379.3291666667</v>
      </c>
      <c r="D39785" s="0" t="s">
        <v>69335</v>
      </c>
    </row>
    <row r="39786" customFormat="false" ht="15" hidden="false" customHeight="false" outlineLevel="0" collapsed="false">
      <c r="A39786" s="0" t="s">
        <v>69336</v>
      </c>
      <c r="B39786" s="0" t="n">
        <f aca="false">HOUR(C39786)</f>
        <v>7</v>
      </c>
      <c r="C39786" s="1" t="n">
        <v>41379.3291666667</v>
      </c>
      <c r="D39786" s="0" t="s">
        <v>69337</v>
      </c>
    </row>
    <row r="39787" customFormat="false" ht="15" hidden="false" customHeight="false" outlineLevel="0" collapsed="false">
      <c r="A39787" s="0" t="s">
        <v>69338</v>
      </c>
      <c r="B39787" s="0" t="n">
        <f aca="false">HOUR(C39787)</f>
        <v>7</v>
      </c>
      <c r="C39787" s="1" t="n">
        <v>41379.3291666667</v>
      </c>
      <c r="D39787" s="0" t="s">
        <v>69339</v>
      </c>
    </row>
    <row r="39788" customFormat="false" ht="15" hidden="false" customHeight="false" outlineLevel="0" collapsed="false">
      <c r="A39788" s="0" t="s">
        <v>69340</v>
      </c>
      <c r="B39788" s="0" t="n">
        <f aca="false">HOUR(C39788)</f>
        <v>7</v>
      </c>
      <c r="C39788" s="1" t="n">
        <v>41379.3291666667</v>
      </c>
      <c r="D39788" s="0" t="s">
        <v>69341</v>
      </c>
    </row>
    <row r="39789" customFormat="false" ht="15" hidden="false" customHeight="false" outlineLevel="0" collapsed="false">
      <c r="A39789" s="0" t="s">
        <v>69342</v>
      </c>
      <c r="B39789" s="0" t="n">
        <f aca="false">HOUR(C39789)</f>
        <v>7</v>
      </c>
      <c r="C39789" s="1" t="n">
        <v>41379.3291666667</v>
      </c>
      <c r="D39789" s="0" t="s">
        <v>69343</v>
      </c>
    </row>
    <row r="39790" customFormat="false" ht="15" hidden="false" customHeight="false" outlineLevel="0" collapsed="false">
      <c r="A39790" s="0" t="s">
        <v>69344</v>
      </c>
      <c r="B39790" s="0" t="n">
        <f aca="false">HOUR(C39790)</f>
        <v>7</v>
      </c>
      <c r="C39790" s="1" t="n">
        <v>41379.3291666667</v>
      </c>
      <c r="D39790" s="0" t="s">
        <v>69345</v>
      </c>
    </row>
    <row r="39791" customFormat="false" ht="15" hidden="false" customHeight="false" outlineLevel="0" collapsed="false">
      <c r="A39791" s="0" t="s">
        <v>69346</v>
      </c>
      <c r="B39791" s="0" t="n">
        <f aca="false">HOUR(C39791)</f>
        <v>7</v>
      </c>
      <c r="C39791" s="1" t="n">
        <v>41379.3291666667</v>
      </c>
      <c r="D39791" s="0" t="s">
        <v>69347</v>
      </c>
    </row>
    <row r="39792" customFormat="false" ht="15" hidden="false" customHeight="false" outlineLevel="0" collapsed="false">
      <c r="A39792" s="0" t="s">
        <v>69348</v>
      </c>
      <c r="B39792" s="0" t="n">
        <f aca="false">HOUR(C39792)</f>
        <v>7</v>
      </c>
      <c r="C39792" s="1" t="n">
        <v>41379.3291666667</v>
      </c>
      <c r="D39792" s="0" t="s">
        <v>69349</v>
      </c>
    </row>
    <row r="39793" customFormat="false" ht="15" hidden="false" customHeight="false" outlineLevel="0" collapsed="false">
      <c r="A39793" s="0" t="s">
        <v>69350</v>
      </c>
      <c r="B39793" s="0" t="n">
        <f aca="false">HOUR(C39793)</f>
        <v>7</v>
      </c>
      <c r="C39793" s="1" t="n">
        <v>41379.3291666667</v>
      </c>
      <c r="D39793" s="0" t="s">
        <v>69351</v>
      </c>
    </row>
    <row r="39794" customFormat="false" ht="15" hidden="false" customHeight="false" outlineLevel="0" collapsed="false">
      <c r="A39794" s="0" t="s">
        <v>61926</v>
      </c>
      <c r="B39794" s="0" t="n">
        <f aca="false">HOUR(C39794)</f>
        <v>7</v>
      </c>
      <c r="C39794" s="1" t="n">
        <v>41379.3291666667</v>
      </c>
      <c r="D39794" s="0" t="s">
        <v>69352</v>
      </c>
    </row>
    <row r="39795" customFormat="false" ht="15" hidden="false" customHeight="false" outlineLevel="0" collapsed="false">
      <c r="A39795" s="0" t="s">
        <v>65240</v>
      </c>
      <c r="B39795" s="0" t="n">
        <f aca="false">HOUR(C39795)</f>
        <v>7</v>
      </c>
      <c r="C39795" s="1" t="n">
        <v>41379.3291666667</v>
      </c>
      <c r="D39795" s="0" t="s">
        <v>69353</v>
      </c>
    </row>
    <row r="39796" customFormat="false" ht="15" hidden="false" customHeight="false" outlineLevel="0" collapsed="false">
      <c r="A39796" s="0" t="s">
        <v>69354</v>
      </c>
      <c r="B39796" s="0" t="n">
        <f aca="false">HOUR(C39796)</f>
        <v>7</v>
      </c>
      <c r="C39796" s="1" t="n">
        <v>41379.3291666667</v>
      </c>
      <c r="D39796" s="0" t="s">
        <v>69355</v>
      </c>
    </row>
    <row r="39797" customFormat="false" ht="15" hidden="false" customHeight="false" outlineLevel="0" collapsed="false">
      <c r="A39797" s="0" t="s">
        <v>65719</v>
      </c>
      <c r="B39797" s="0" t="n">
        <f aca="false">HOUR(C39797)</f>
        <v>7</v>
      </c>
      <c r="C39797" s="1" t="n">
        <v>41379.3291666667</v>
      </c>
      <c r="D39797" s="0" t="s">
        <v>69356</v>
      </c>
    </row>
    <row r="39798" customFormat="false" ht="15" hidden="false" customHeight="false" outlineLevel="0" collapsed="false">
      <c r="A39798" s="0" t="s">
        <v>69357</v>
      </c>
      <c r="B39798" s="0" t="n">
        <f aca="false">HOUR(C39798)</f>
        <v>7</v>
      </c>
      <c r="C39798" s="1" t="n">
        <v>41379.3291666667</v>
      </c>
      <c r="D39798" s="0" t="s">
        <v>69358</v>
      </c>
    </row>
    <row r="39799" customFormat="false" ht="15" hidden="false" customHeight="false" outlineLevel="0" collapsed="false">
      <c r="A39799" s="0" t="s">
        <v>69359</v>
      </c>
      <c r="B39799" s="0" t="n">
        <f aca="false">HOUR(C39799)</f>
        <v>7</v>
      </c>
      <c r="C39799" s="1" t="n">
        <v>41379.3291666667</v>
      </c>
      <c r="D39799" s="0" t="s">
        <v>69360</v>
      </c>
    </row>
    <row r="39800" customFormat="false" ht="15" hidden="false" customHeight="false" outlineLevel="0" collapsed="false">
      <c r="A39800" s="0" t="s">
        <v>69361</v>
      </c>
      <c r="B39800" s="0" t="n">
        <f aca="false">HOUR(C39800)</f>
        <v>7</v>
      </c>
      <c r="C39800" s="1" t="n">
        <v>41379.3291666667</v>
      </c>
      <c r="D39800" s="0" t="s">
        <v>69362</v>
      </c>
    </row>
    <row r="39801" customFormat="false" ht="15" hidden="false" customHeight="false" outlineLevel="0" collapsed="false">
      <c r="A39801" s="0" t="s">
        <v>69363</v>
      </c>
      <c r="B39801" s="0" t="n">
        <f aca="false">HOUR(C39801)</f>
        <v>7</v>
      </c>
      <c r="C39801" s="1" t="n">
        <v>41379.3291666667</v>
      </c>
      <c r="D39801" s="0" t="s">
        <v>69364</v>
      </c>
    </row>
    <row r="39802" customFormat="false" ht="15" hidden="false" customHeight="false" outlineLevel="0" collapsed="false">
      <c r="A39802" s="0" t="s">
        <v>59169</v>
      </c>
      <c r="B39802" s="0" t="n">
        <f aca="false">HOUR(C39802)</f>
        <v>7</v>
      </c>
      <c r="C39802" s="1" t="n">
        <v>41379.3291666667</v>
      </c>
      <c r="D39802" s="0" t="s">
        <v>69365</v>
      </c>
    </row>
    <row r="39803" customFormat="false" ht="15" hidden="false" customHeight="false" outlineLevel="0" collapsed="false">
      <c r="A39803" s="0" t="s">
        <v>67733</v>
      </c>
      <c r="B39803" s="0" t="n">
        <f aca="false">HOUR(C39803)</f>
        <v>7</v>
      </c>
      <c r="C39803" s="1" t="n">
        <v>41379.3291666667</v>
      </c>
      <c r="D39803" s="0" t="s">
        <v>69366</v>
      </c>
    </row>
    <row r="39804" customFormat="false" ht="15" hidden="false" customHeight="false" outlineLevel="0" collapsed="false">
      <c r="A39804" s="0" t="s">
        <v>67837</v>
      </c>
      <c r="B39804" s="0" t="n">
        <f aca="false">HOUR(C39804)</f>
        <v>7</v>
      </c>
      <c r="C39804" s="1" t="n">
        <v>41379.3291666667</v>
      </c>
      <c r="D39804" s="0" t="s">
        <v>69367</v>
      </c>
    </row>
    <row r="39805" customFormat="false" ht="15" hidden="false" customHeight="false" outlineLevel="0" collapsed="false">
      <c r="A39805" s="0" t="s">
        <v>57164</v>
      </c>
      <c r="B39805" s="0" t="n">
        <f aca="false">HOUR(C39805)</f>
        <v>7</v>
      </c>
      <c r="C39805" s="1" t="n">
        <v>41379.3291666667</v>
      </c>
      <c r="D39805" s="0" t="s">
        <v>69368</v>
      </c>
    </row>
    <row r="39806" customFormat="false" ht="15" hidden="false" customHeight="false" outlineLevel="0" collapsed="false">
      <c r="A39806" s="0" t="s">
        <v>57851</v>
      </c>
      <c r="B39806" s="0" t="n">
        <f aca="false">HOUR(C39806)</f>
        <v>7</v>
      </c>
      <c r="C39806" s="1" t="n">
        <v>41379.3291666667</v>
      </c>
      <c r="D39806" s="0" t="s">
        <v>69369</v>
      </c>
    </row>
    <row r="39807" customFormat="false" ht="15" hidden="false" customHeight="false" outlineLevel="0" collapsed="false">
      <c r="A39807" s="0" t="s">
        <v>69370</v>
      </c>
      <c r="B39807" s="0" t="n">
        <f aca="false">HOUR(C39807)</f>
        <v>7</v>
      </c>
      <c r="C39807" s="1" t="n">
        <v>41379.3291666667</v>
      </c>
      <c r="D39807" s="0" t="s">
        <v>69371</v>
      </c>
    </row>
    <row r="39808" customFormat="false" ht="15" hidden="false" customHeight="false" outlineLevel="0" collapsed="false">
      <c r="A39808" s="0" t="s">
        <v>59611</v>
      </c>
      <c r="B39808" s="0" t="n">
        <f aca="false">HOUR(C39808)</f>
        <v>7</v>
      </c>
      <c r="C39808" s="1" t="n">
        <v>41379.3291666667</v>
      </c>
      <c r="D39808" s="0" t="s">
        <v>69372</v>
      </c>
    </row>
    <row r="39809" customFormat="false" ht="15" hidden="false" customHeight="false" outlineLevel="0" collapsed="false">
      <c r="A39809" s="0" t="s">
        <v>63810</v>
      </c>
      <c r="B39809" s="0" t="n">
        <f aca="false">HOUR(C39809)</f>
        <v>7</v>
      </c>
      <c r="C39809" s="1" t="n">
        <v>41379.3291666667</v>
      </c>
      <c r="D39809" s="0" t="s">
        <v>69373</v>
      </c>
    </row>
    <row r="39810" customFormat="false" ht="15" hidden="false" customHeight="false" outlineLevel="0" collapsed="false">
      <c r="A39810" s="0" t="s">
        <v>69374</v>
      </c>
      <c r="B39810" s="0" t="n">
        <f aca="false">HOUR(C39810)</f>
        <v>7</v>
      </c>
      <c r="C39810" s="1" t="n">
        <v>41379.3291666667</v>
      </c>
      <c r="D39810" s="0" t="s">
        <v>69375</v>
      </c>
    </row>
    <row r="39811" customFormat="false" ht="15" hidden="false" customHeight="false" outlineLevel="0" collapsed="false">
      <c r="A39811" s="0" t="s">
        <v>69376</v>
      </c>
      <c r="B39811" s="0" t="n">
        <f aca="false">HOUR(C39811)</f>
        <v>7</v>
      </c>
      <c r="C39811" s="1" t="n">
        <v>41379.3291666667</v>
      </c>
      <c r="D39811" s="0" t="s">
        <v>69377</v>
      </c>
    </row>
    <row r="39812" customFormat="false" ht="15" hidden="false" customHeight="false" outlineLevel="0" collapsed="false">
      <c r="A39812" s="0" t="s">
        <v>62850</v>
      </c>
      <c r="B39812" s="0" t="n">
        <f aca="false">HOUR(C39812)</f>
        <v>7</v>
      </c>
      <c r="C39812" s="1" t="n">
        <v>41379.3291666667</v>
      </c>
      <c r="D39812" s="0" t="s">
        <v>69378</v>
      </c>
    </row>
    <row r="39813" customFormat="false" ht="15" hidden="false" customHeight="false" outlineLevel="0" collapsed="false">
      <c r="A39813" s="0" t="s">
        <v>69379</v>
      </c>
      <c r="B39813" s="0" t="n">
        <f aca="false">HOUR(C39813)</f>
        <v>7</v>
      </c>
      <c r="C39813" s="1" t="n">
        <v>41379.3291666667</v>
      </c>
      <c r="D39813" s="0" t="s">
        <v>69380</v>
      </c>
    </row>
    <row r="39814" customFormat="false" ht="15" hidden="false" customHeight="false" outlineLevel="0" collapsed="false">
      <c r="A39814" s="0" t="s">
        <v>6684</v>
      </c>
      <c r="B39814" s="0" t="n">
        <f aca="false">HOUR(C39814)</f>
        <v>7</v>
      </c>
      <c r="C39814" s="1" t="n">
        <v>41379.3291666667</v>
      </c>
      <c r="D39814" s="0" t="s">
        <v>69381</v>
      </c>
    </row>
    <row r="39815" customFormat="false" ht="15" hidden="false" customHeight="false" outlineLevel="0" collapsed="false">
      <c r="A39815" s="0" t="s">
        <v>69382</v>
      </c>
      <c r="B39815" s="0" t="n">
        <f aca="false">HOUR(C39815)</f>
        <v>7</v>
      </c>
      <c r="C39815" s="1" t="n">
        <v>41379.3291666667</v>
      </c>
      <c r="D39815" s="0" t="s">
        <v>69383</v>
      </c>
    </row>
    <row r="39816" customFormat="false" ht="15" hidden="false" customHeight="false" outlineLevel="0" collapsed="false">
      <c r="A39816" s="0" t="s">
        <v>69384</v>
      </c>
      <c r="B39816" s="0" t="n">
        <f aca="false">HOUR(C39816)</f>
        <v>7</v>
      </c>
      <c r="C39816" s="1" t="n">
        <v>41379.3291666667</v>
      </c>
      <c r="D39816" s="0" t="s">
        <v>69385</v>
      </c>
    </row>
    <row r="39817" customFormat="false" ht="15" hidden="false" customHeight="false" outlineLevel="0" collapsed="false">
      <c r="A39817" s="0" t="s">
        <v>65323</v>
      </c>
      <c r="B39817" s="0" t="n">
        <f aca="false">HOUR(C39817)</f>
        <v>7</v>
      </c>
      <c r="C39817" s="1" t="n">
        <v>41379.3291666667</v>
      </c>
      <c r="D39817" s="0" t="s">
        <v>69383</v>
      </c>
    </row>
    <row r="39818" customFormat="false" ht="15" hidden="false" customHeight="false" outlineLevel="0" collapsed="false">
      <c r="A39818" s="0" t="s">
        <v>69386</v>
      </c>
      <c r="B39818" s="0" t="n">
        <f aca="false">HOUR(C39818)</f>
        <v>7</v>
      </c>
      <c r="C39818" s="1" t="n">
        <v>41379.3291666667</v>
      </c>
      <c r="D39818" s="0" t="s">
        <v>69387</v>
      </c>
    </row>
    <row r="39819" customFormat="false" ht="15" hidden="false" customHeight="false" outlineLevel="0" collapsed="false">
      <c r="A39819" s="0" t="s">
        <v>59715</v>
      </c>
      <c r="B39819" s="0" t="n">
        <f aca="false">HOUR(C39819)</f>
        <v>7</v>
      </c>
      <c r="C39819" s="1" t="n">
        <v>41379.3291666667</v>
      </c>
      <c r="D39819" s="0" t="s">
        <v>69388</v>
      </c>
    </row>
    <row r="39820" customFormat="false" ht="15" hidden="false" customHeight="false" outlineLevel="0" collapsed="false">
      <c r="A39820" s="0" t="s">
        <v>67480</v>
      </c>
      <c r="B39820" s="0" t="n">
        <f aca="false">HOUR(C39820)</f>
        <v>7</v>
      </c>
      <c r="C39820" s="1" t="n">
        <v>41379.3291666667</v>
      </c>
      <c r="D39820" s="0" t="s">
        <v>69389</v>
      </c>
    </row>
    <row r="39821" customFormat="false" ht="15" hidden="false" customHeight="false" outlineLevel="0" collapsed="false">
      <c r="A39821" s="0" t="s">
        <v>69390</v>
      </c>
      <c r="B39821" s="0" t="n">
        <f aca="false">HOUR(C39821)</f>
        <v>7</v>
      </c>
      <c r="C39821" s="1" t="n">
        <v>41379.3291666667</v>
      </c>
      <c r="D39821" s="0" t="s">
        <v>69391</v>
      </c>
    </row>
    <row r="39822" customFormat="false" ht="15" hidden="false" customHeight="false" outlineLevel="0" collapsed="false">
      <c r="A39822" s="0" t="s">
        <v>57784</v>
      </c>
      <c r="B39822" s="0" t="n">
        <f aca="false">HOUR(C39822)</f>
        <v>7</v>
      </c>
      <c r="C39822" s="1" t="n">
        <v>41379.3291666667</v>
      </c>
      <c r="D39822" s="0" t="s">
        <v>69392</v>
      </c>
    </row>
    <row r="39823" customFormat="false" ht="15" hidden="false" customHeight="false" outlineLevel="0" collapsed="false">
      <c r="A39823" s="0" t="s">
        <v>69393</v>
      </c>
      <c r="B39823" s="0" t="n">
        <f aca="false">HOUR(C39823)</f>
        <v>7</v>
      </c>
      <c r="C39823" s="1" t="n">
        <v>41379.3291666667</v>
      </c>
      <c r="D39823" s="0" t="s">
        <v>69394</v>
      </c>
    </row>
    <row r="39824" customFormat="false" ht="15" hidden="false" customHeight="false" outlineLevel="0" collapsed="false">
      <c r="A39824" s="0" t="s">
        <v>60174</v>
      </c>
      <c r="B39824" s="0" t="n">
        <f aca="false">HOUR(C39824)</f>
        <v>7</v>
      </c>
      <c r="C39824" s="1" t="n">
        <v>41379.3291666667</v>
      </c>
      <c r="D39824" s="0" t="s">
        <v>69395</v>
      </c>
    </row>
    <row r="39825" customFormat="false" ht="15" hidden="false" customHeight="false" outlineLevel="0" collapsed="false">
      <c r="A39825" s="0" t="s">
        <v>62372</v>
      </c>
      <c r="B39825" s="0" t="n">
        <f aca="false">HOUR(C39825)</f>
        <v>7</v>
      </c>
      <c r="C39825" s="1" t="n">
        <v>41379.3291666667</v>
      </c>
      <c r="D39825" s="0" t="s">
        <v>69396</v>
      </c>
    </row>
    <row r="39826" customFormat="false" ht="15" hidden="false" customHeight="false" outlineLevel="0" collapsed="false">
      <c r="A39826" s="0" t="s">
        <v>63127</v>
      </c>
      <c r="B39826" s="0" t="n">
        <f aca="false">HOUR(C39826)</f>
        <v>7</v>
      </c>
      <c r="C39826" s="1" t="n">
        <v>41379.3291666667</v>
      </c>
      <c r="D39826" s="0" t="s">
        <v>69397</v>
      </c>
    </row>
    <row r="39827" customFormat="false" ht="15" hidden="false" customHeight="false" outlineLevel="0" collapsed="false">
      <c r="A39827" s="0" t="s">
        <v>67894</v>
      </c>
      <c r="B39827" s="0" t="n">
        <f aca="false">HOUR(C39827)</f>
        <v>7</v>
      </c>
      <c r="C39827" s="1" t="n">
        <v>41379.3291666667</v>
      </c>
      <c r="D39827" s="0" t="s">
        <v>69398</v>
      </c>
    </row>
    <row r="39828" customFormat="false" ht="15" hidden="false" customHeight="false" outlineLevel="0" collapsed="false">
      <c r="A39828" s="0" t="s">
        <v>69399</v>
      </c>
      <c r="B39828" s="0" t="n">
        <f aca="false">HOUR(C39828)</f>
        <v>7</v>
      </c>
      <c r="C39828" s="1" t="n">
        <v>41379.3291666667</v>
      </c>
      <c r="D39828" s="0" t="s">
        <v>69400</v>
      </c>
    </row>
    <row r="39829" customFormat="false" ht="15" hidden="false" customHeight="false" outlineLevel="0" collapsed="false">
      <c r="A39829" s="0" t="s">
        <v>69401</v>
      </c>
      <c r="B39829" s="0" t="n">
        <f aca="false">HOUR(C39829)</f>
        <v>7</v>
      </c>
      <c r="C39829" s="1" t="n">
        <v>41379.3291666667</v>
      </c>
      <c r="D39829" s="0" t="s">
        <v>69402</v>
      </c>
    </row>
    <row r="39830" customFormat="false" ht="15" hidden="false" customHeight="false" outlineLevel="0" collapsed="false">
      <c r="A39830" s="0" t="s">
        <v>69403</v>
      </c>
      <c r="B39830" s="0" t="n">
        <f aca="false">HOUR(C39830)</f>
        <v>7</v>
      </c>
      <c r="C39830" s="1" t="n">
        <v>41379.3291666667</v>
      </c>
      <c r="D39830" s="0" t="s">
        <v>69404</v>
      </c>
    </row>
    <row r="39831" customFormat="false" ht="15" hidden="false" customHeight="false" outlineLevel="0" collapsed="false">
      <c r="A39831" s="0" t="s">
        <v>18458</v>
      </c>
      <c r="B39831" s="0" t="n">
        <f aca="false">HOUR(C39831)</f>
        <v>7</v>
      </c>
      <c r="C39831" s="1" t="n">
        <v>41379.3291666667</v>
      </c>
      <c r="D39831" s="0" t="s">
        <v>69405</v>
      </c>
    </row>
    <row r="39832" customFormat="false" ht="15" hidden="false" customHeight="false" outlineLevel="0" collapsed="false">
      <c r="A39832" s="0" t="s">
        <v>69406</v>
      </c>
      <c r="B39832" s="0" t="n">
        <f aca="false">HOUR(C39832)</f>
        <v>7</v>
      </c>
      <c r="C39832" s="1" t="n">
        <v>41379.3291666667</v>
      </c>
      <c r="D39832" s="0" t="s">
        <v>69407</v>
      </c>
    </row>
    <row r="39833" customFormat="false" ht="15" hidden="false" customHeight="false" outlineLevel="0" collapsed="false">
      <c r="A39833" s="0" t="s">
        <v>69408</v>
      </c>
      <c r="B39833" s="0" t="n">
        <f aca="false">HOUR(C39833)</f>
        <v>7</v>
      </c>
      <c r="C39833" s="1" t="n">
        <v>41379.3291666667</v>
      </c>
      <c r="D39833" s="0" t="s">
        <v>69409</v>
      </c>
    </row>
    <row r="39834" customFormat="false" ht="15" hidden="false" customHeight="false" outlineLevel="0" collapsed="false">
      <c r="A39834" s="0" t="s">
        <v>69410</v>
      </c>
      <c r="B39834" s="0" t="n">
        <f aca="false">HOUR(C39834)</f>
        <v>7</v>
      </c>
      <c r="C39834" s="1" t="n">
        <v>41379.3291666667</v>
      </c>
      <c r="D39834" s="0" t="s">
        <v>69411</v>
      </c>
    </row>
    <row r="39835" customFormat="false" ht="15" hidden="false" customHeight="false" outlineLevel="0" collapsed="false">
      <c r="A39835" s="0" t="s">
        <v>69412</v>
      </c>
      <c r="B39835" s="0" t="n">
        <f aca="false">HOUR(C39835)</f>
        <v>7</v>
      </c>
      <c r="C39835" s="1" t="n">
        <v>41379.3291666667</v>
      </c>
      <c r="D39835" s="0" t="s">
        <v>69407</v>
      </c>
    </row>
    <row r="39836" customFormat="false" ht="15" hidden="false" customHeight="false" outlineLevel="0" collapsed="false">
      <c r="A39836" s="0" t="s">
        <v>69413</v>
      </c>
      <c r="B39836" s="0" t="n">
        <f aca="false">HOUR(C39836)</f>
        <v>7</v>
      </c>
      <c r="C39836" s="1" t="n">
        <v>41379.3291666667</v>
      </c>
      <c r="D39836" s="0" t="s">
        <v>69414</v>
      </c>
    </row>
    <row r="39837" customFormat="false" ht="15" hidden="false" customHeight="false" outlineLevel="0" collapsed="false">
      <c r="A39837" s="0" t="s">
        <v>64069</v>
      </c>
      <c r="B39837" s="0" t="n">
        <f aca="false">HOUR(C39837)</f>
        <v>7</v>
      </c>
      <c r="C39837" s="1" t="n">
        <v>41379.3291666667</v>
      </c>
      <c r="D39837" s="0" t="s">
        <v>69415</v>
      </c>
    </row>
    <row r="39838" customFormat="false" ht="15" hidden="false" customHeight="false" outlineLevel="0" collapsed="false">
      <c r="A39838" s="0" t="s">
        <v>69416</v>
      </c>
      <c r="B39838" s="0" t="n">
        <f aca="false">HOUR(C39838)</f>
        <v>7</v>
      </c>
      <c r="C39838" s="1" t="n">
        <v>41379.3291666667</v>
      </c>
      <c r="D39838" s="0" t="s">
        <v>69417</v>
      </c>
    </row>
    <row r="39839" customFormat="false" ht="15" hidden="false" customHeight="false" outlineLevel="0" collapsed="false">
      <c r="A39839" s="0" t="s">
        <v>69418</v>
      </c>
      <c r="B39839" s="0" t="n">
        <f aca="false">HOUR(C39839)</f>
        <v>7</v>
      </c>
      <c r="C39839" s="1" t="n">
        <v>41379.3298611111</v>
      </c>
      <c r="D39839" s="0" t="s">
        <v>69419</v>
      </c>
    </row>
    <row r="39840" customFormat="false" ht="15" hidden="false" customHeight="false" outlineLevel="0" collapsed="false">
      <c r="A39840" s="0" t="s">
        <v>69420</v>
      </c>
      <c r="B39840" s="0" t="n">
        <f aca="false">HOUR(C39840)</f>
        <v>7</v>
      </c>
      <c r="C39840" s="1" t="n">
        <v>41379.3298611111</v>
      </c>
      <c r="D39840" s="0" t="s">
        <v>69421</v>
      </c>
    </row>
    <row r="39841" customFormat="false" ht="15" hidden="false" customHeight="false" outlineLevel="0" collapsed="false">
      <c r="A39841" s="0" t="s">
        <v>65759</v>
      </c>
      <c r="B39841" s="0" t="n">
        <f aca="false">HOUR(C39841)</f>
        <v>7</v>
      </c>
      <c r="C39841" s="1" t="n">
        <v>41379.3298611111</v>
      </c>
      <c r="D39841" s="0" t="s">
        <v>69422</v>
      </c>
    </row>
    <row r="39842" customFormat="false" ht="15" hidden="false" customHeight="false" outlineLevel="0" collapsed="false">
      <c r="A39842" s="0" t="s">
        <v>69423</v>
      </c>
      <c r="B39842" s="0" t="n">
        <f aca="false">HOUR(C39842)</f>
        <v>7</v>
      </c>
      <c r="C39842" s="1" t="n">
        <v>41379.3298611111</v>
      </c>
      <c r="D39842" s="0" t="s">
        <v>69424</v>
      </c>
    </row>
    <row r="39843" customFormat="false" ht="15" hidden="false" customHeight="false" outlineLevel="0" collapsed="false">
      <c r="A39843" s="0" t="s">
        <v>69425</v>
      </c>
      <c r="B39843" s="0" t="n">
        <f aca="false">HOUR(C39843)</f>
        <v>7</v>
      </c>
      <c r="C39843" s="1" t="n">
        <v>41379.3298611111</v>
      </c>
      <c r="D39843" s="0" t="s">
        <v>69426</v>
      </c>
    </row>
    <row r="39844" customFormat="false" ht="15" hidden="false" customHeight="false" outlineLevel="0" collapsed="false">
      <c r="A39844" s="0" t="s">
        <v>69427</v>
      </c>
      <c r="B39844" s="0" t="n">
        <f aca="false">HOUR(C39844)</f>
        <v>7</v>
      </c>
      <c r="C39844" s="1" t="n">
        <v>41379.3298611111</v>
      </c>
      <c r="D39844" s="0" t="s">
        <v>69428</v>
      </c>
    </row>
    <row r="39845" customFormat="false" ht="15" hidden="false" customHeight="false" outlineLevel="0" collapsed="false">
      <c r="A39845" s="0" t="s">
        <v>69429</v>
      </c>
      <c r="B39845" s="0" t="n">
        <f aca="false">HOUR(C39845)</f>
        <v>7</v>
      </c>
      <c r="C39845" s="1" t="n">
        <v>41379.3298611111</v>
      </c>
      <c r="D39845" s="0" t="s">
        <v>69430</v>
      </c>
    </row>
    <row r="39846" customFormat="false" ht="15" hidden="false" customHeight="false" outlineLevel="0" collapsed="false">
      <c r="A39846" s="0" t="s">
        <v>69431</v>
      </c>
      <c r="B39846" s="0" t="n">
        <f aca="false">HOUR(C39846)</f>
        <v>7</v>
      </c>
      <c r="C39846" s="1" t="n">
        <v>41379.3298611111</v>
      </c>
      <c r="D39846" s="0" t="s">
        <v>69432</v>
      </c>
    </row>
    <row r="39847" customFormat="false" ht="15" hidden="false" customHeight="false" outlineLevel="0" collapsed="false">
      <c r="A39847" s="0" t="s">
        <v>65059</v>
      </c>
      <c r="B39847" s="0" t="n">
        <f aca="false">HOUR(C39847)</f>
        <v>7</v>
      </c>
      <c r="C39847" s="1" t="n">
        <v>41379.3298611111</v>
      </c>
      <c r="D39847" s="0" t="s">
        <v>69433</v>
      </c>
    </row>
    <row r="39848" customFormat="false" ht="15" hidden="false" customHeight="false" outlineLevel="0" collapsed="false">
      <c r="A39848" s="0" t="s">
        <v>69434</v>
      </c>
      <c r="B39848" s="0" t="n">
        <f aca="false">HOUR(C39848)</f>
        <v>7</v>
      </c>
      <c r="C39848" s="1" t="n">
        <v>41379.3298611111</v>
      </c>
      <c r="D39848" s="0" t="s">
        <v>69435</v>
      </c>
    </row>
    <row r="39849" customFormat="false" ht="15" hidden="false" customHeight="false" outlineLevel="0" collapsed="false">
      <c r="A39849" s="0" t="s">
        <v>60155</v>
      </c>
      <c r="B39849" s="0" t="n">
        <f aca="false">HOUR(C39849)</f>
        <v>7</v>
      </c>
      <c r="C39849" s="1" t="n">
        <v>41379.3298611111</v>
      </c>
      <c r="D39849" s="0" t="s">
        <v>69436</v>
      </c>
    </row>
    <row r="39850" customFormat="false" ht="15" hidden="false" customHeight="false" outlineLevel="0" collapsed="false">
      <c r="A39850" s="0" t="s">
        <v>69437</v>
      </c>
      <c r="B39850" s="0" t="n">
        <f aca="false">HOUR(C39850)</f>
        <v>7</v>
      </c>
      <c r="C39850" s="1" t="n">
        <v>41379.3298611111</v>
      </c>
      <c r="D39850" s="0" t="s">
        <v>69438</v>
      </c>
    </row>
    <row r="39851" customFormat="false" ht="15" hidden="false" customHeight="false" outlineLevel="0" collapsed="false">
      <c r="A39851" s="0" t="s">
        <v>61688</v>
      </c>
      <c r="B39851" s="0" t="n">
        <f aca="false">HOUR(C39851)</f>
        <v>7</v>
      </c>
      <c r="C39851" s="1" t="n">
        <v>41379.3298611111</v>
      </c>
      <c r="D39851" s="0" t="s">
        <v>69439</v>
      </c>
    </row>
    <row r="39852" customFormat="false" ht="15" hidden="false" customHeight="false" outlineLevel="0" collapsed="false">
      <c r="A39852" s="0" t="s">
        <v>69440</v>
      </c>
      <c r="B39852" s="0" t="n">
        <f aca="false">HOUR(C39852)</f>
        <v>7</v>
      </c>
      <c r="C39852" s="1" t="n">
        <v>41379.3298611111</v>
      </c>
      <c r="D39852" s="0" t="s">
        <v>69441</v>
      </c>
    </row>
    <row r="39853" customFormat="false" ht="15" hidden="false" customHeight="false" outlineLevel="0" collapsed="false">
      <c r="A39853" s="0" t="s">
        <v>62445</v>
      </c>
      <c r="B39853" s="0" t="n">
        <f aca="false">HOUR(C39853)</f>
        <v>7</v>
      </c>
      <c r="C39853" s="1" t="n">
        <v>41379.3298611111</v>
      </c>
      <c r="D39853" s="0" t="s">
        <v>69442</v>
      </c>
    </row>
    <row r="39854" customFormat="false" ht="15" hidden="false" customHeight="false" outlineLevel="0" collapsed="false">
      <c r="A39854" s="0" t="s">
        <v>58992</v>
      </c>
      <c r="B39854" s="0" t="n">
        <f aca="false">HOUR(C39854)</f>
        <v>7</v>
      </c>
      <c r="C39854" s="1" t="n">
        <v>41379.3298611111</v>
      </c>
      <c r="D39854" s="0" t="s">
        <v>69443</v>
      </c>
    </row>
    <row r="39855" customFormat="false" ht="15" hidden="false" customHeight="false" outlineLevel="0" collapsed="false">
      <c r="A39855" s="0" t="s">
        <v>63007</v>
      </c>
      <c r="B39855" s="0" t="n">
        <f aca="false">HOUR(C39855)</f>
        <v>7</v>
      </c>
      <c r="C39855" s="1" t="n">
        <v>41379.3298611111</v>
      </c>
      <c r="D39855" s="0" t="s">
        <v>69444</v>
      </c>
    </row>
    <row r="39856" customFormat="false" ht="15" hidden="false" customHeight="false" outlineLevel="0" collapsed="false">
      <c r="A39856" s="0" t="s">
        <v>69445</v>
      </c>
      <c r="B39856" s="0" t="n">
        <f aca="false">HOUR(C39856)</f>
        <v>7</v>
      </c>
      <c r="C39856" s="1" t="n">
        <v>41379.3298611111</v>
      </c>
      <c r="D39856" s="0" t="s">
        <v>69446</v>
      </c>
    </row>
    <row r="39857" customFormat="false" ht="15" hidden="false" customHeight="false" outlineLevel="0" collapsed="false">
      <c r="A39857" s="0" t="s">
        <v>69447</v>
      </c>
      <c r="B39857" s="0" t="n">
        <f aca="false">HOUR(C39857)</f>
        <v>7</v>
      </c>
      <c r="C39857" s="1" t="n">
        <v>41379.3298611111</v>
      </c>
      <c r="D39857" s="0" t="s">
        <v>69448</v>
      </c>
    </row>
    <row r="39858" customFormat="false" ht="15" hidden="false" customHeight="false" outlineLevel="0" collapsed="false">
      <c r="A39858" s="0" t="s">
        <v>69449</v>
      </c>
      <c r="B39858" s="0" t="n">
        <f aca="false">HOUR(C39858)</f>
        <v>7</v>
      </c>
      <c r="C39858" s="1" t="n">
        <v>41379.3298611111</v>
      </c>
      <c r="D39858" s="0" t="s">
        <v>69450</v>
      </c>
    </row>
    <row r="39859" customFormat="false" ht="15" hidden="false" customHeight="false" outlineLevel="0" collapsed="false">
      <c r="A39859" s="0" t="s">
        <v>69451</v>
      </c>
      <c r="B39859" s="0" t="n">
        <f aca="false">HOUR(C39859)</f>
        <v>7</v>
      </c>
      <c r="C39859" s="1" t="n">
        <v>41379.3298611111</v>
      </c>
      <c r="D39859" s="0" t="s">
        <v>69452</v>
      </c>
    </row>
    <row r="39860" customFormat="false" ht="15" hidden="false" customHeight="false" outlineLevel="0" collapsed="false">
      <c r="A39860" s="0" t="s">
        <v>67289</v>
      </c>
      <c r="B39860" s="0" t="n">
        <f aca="false">HOUR(C39860)</f>
        <v>7</v>
      </c>
      <c r="C39860" s="1" t="n">
        <v>41379.3298611111</v>
      </c>
      <c r="D39860" s="0" t="s">
        <v>69453</v>
      </c>
    </row>
    <row r="39861" customFormat="false" ht="15" hidden="false" customHeight="false" outlineLevel="0" collapsed="false">
      <c r="A39861" s="0" t="s">
        <v>69454</v>
      </c>
      <c r="B39861" s="0" t="n">
        <f aca="false">HOUR(C39861)</f>
        <v>7</v>
      </c>
      <c r="C39861" s="1" t="n">
        <v>41379.3298611111</v>
      </c>
      <c r="D39861" s="0" t="s">
        <v>69455</v>
      </c>
    </row>
    <row r="39862" customFormat="false" ht="15" hidden="false" customHeight="false" outlineLevel="0" collapsed="false">
      <c r="A39862" s="0" t="s">
        <v>69456</v>
      </c>
      <c r="B39862" s="0" t="n">
        <f aca="false">HOUR(C39862)</f>
        <v>7</v>
      </c>
      <c r="C39862" s="1" t="n">
        <v>41379.3298611111</v>
      </c>
      <c r="D39862" s="0" t="s">
        <v>69457</v>
      </c>
    </row>
    <row r="39863" customFormat="false" ht="15" hidden="false" customHeight="false" outlineLevel="0" collapsed="false">
      <c r="A39863" s="0" t="s">
        <v>4886</v>
      </c>
      <c r="B39863" s="0" t="n">
        <f aca="false">HOUR(C39863)</f>
        <v>7</v>
      </c>
      <c r="C39863" s="1" t="n">
        <v>41379.3298611111</v>
      </c>
      <c r="D39863" s="0" t="s">
        <v>69458</v>
      </c>
    </row>
    <row r="39864" customFormat="false" ht="15" hidden="false" customHeight="false" outlineLevel="0" collapsed="false">
      <c r="A39864" s="0" t="s">
        <v>37334</v>
      </c>
      <c r="B39864" s="0" t="n">
        <f aca="false">HOUR(C39864)</f>
        <v>7</v>
      </c>
      <c r="C39864" s="1" t="n">
        <v>41379.3298611111</v>
      </c>
      <c r="D39864" s="0" t="s">
        <v>69452</v>
      </c>
    </row>
    <row r="39865" customFormat="false" ht="15" hidden="false" customHeight="false" outlineLevel="0" collapsed="false">
      <c r="A39865" s="0" t="s">
        <v>69459</v>
      </c>
      <c r="B39865" s="0" t="n">
        <f aca="false">HOUR(C39865)</f>
        <v>7</v>
      </c>
      <c r="C39865" s="1" t="n">
        <v>41379.3298611111</v>
      </c>
      <c r="D39865" s="0" t="s">
        <v>69460</v>
      </c>
    </row>
    <row r="39866" customFormat="false" ht="15" hidden="false" customHeight="false" outlineLevel="0" collapsed="false">
      <c r="A39866" s="0" t="s">
        <v>62036</v>
      </c>
      <c r="B39866" s="0" t="n">
        <f aca="false">HOUR(C39866)</f>
        <v>7</v>
      </c>
      <c r="C39866" s="1" t="n">
        <v>41379.3298611111</v>
      </c>
      <c r="D39866" s="0" t="s">
        <v>69461</v>
      </c>
    </row>
    <row r="39867" customFormat="false" ht="15" hidden="false" customHeight="false" outlineLevel="0" collapsed="false">
      <c r="A39867" s="0" t="s">
        <v>69462</v>
      </c>
      <c r="B39867" s="0" t="n">
        <f aca="false">HOUR(C39867)</f>
        <v>7</v>
      </c>
      <c r="C39867" s="1" t="n">
        <v>41379.3298611111</v>
      </c>
      <c r="D39867" s="0" t="s">
        <v>69463</v>
      </c>
    </row>
    <row r="39868" customFormat="false" ht="15" hidden="false" customHeight="false" outlineLevel="0" collapsed="false">
      <c r="A39868" s="0" t="s">
        <v>68624</v>
      </c>
      <c r="B39868" s="0" t="n">
        <f aca="false">HOUR(C39868)</f>
        <v>7</v>
      </c>
      <c r="C39868" s="1" t="n">
        <v>41379.3298611111</v>
      </c>
      <c r="D39868" s="0" t="s">
        <v>69464</v>
      </c>
    </row>
    <row r="39869" customFormat="false" ht="15" hidden="false" customHeight="false" outlineLevel="0" collapsed="false">
      <c r="A39869" s="0" t="s">
        <v>5267</v>
      </c>
      <c r="B39869" s="0" t="n">
        <f aca="false">HOUR(C39869)</f>
        <v>7</v>
      </c>
      <c r="C39869" s="1" t="n">
        <v>41379.3298611111</v>
      </c>
      <c r="D39869" s="0" t="s">
        <v>69465</v>
      </c>
    </row>
    <row r="39870" customFormat="false" ht="15" hidden="false" customHeight="false" outlineLevel="0" collapsed="false">
      <c r="A39870" s="0" t="s">
        <v>69466</v>
      </c>
      <c r="B39870" s="0" t="n">
        <f aca="false">HOUR(C39870)</f>
        <v>7</v>
      </c>
      <c r="C39870" s="1" t="n">
        <v>41379.3298611111</v>
      </c>
      <c r="D39870" s="0" t="s">
        <v>69467</v>
      </c>
    </row>
    <row r="39871" customFormat="false" ht="15" hidden="false" customHeight="false" outlineLevel="0" collapsed="false">
      <c r="A39871" s="0" t="s">
        <v>69468</v>
      </c>
      <c r="B39871" s="0" t="n">
        <f aca="false">HOUR(C39871)</f>
        <v>7</v>
      </c>
      <c r="C39871" s="1" t="n">
        <v>41379.3298611111</v>
      </c>
      <c r="D39871" s="0" t="s">
        <v>69469</v>
      </c>
    </row>
    <row r="39872" customFormat="false" ht="15" hidden="false" customHeight="false" outlineLevel="0" collapsed="false">
      <c r="A39872" s="0" t="s">
        <v>69470</v>
      </c>
      <c r="B39872" s="0" t="n">
        <f aca="false">HOUR(C39872)</f>
        <v>7</v>
      </c>
      <c r="C39872" s="1" t="n">
        <v>41379.3298611111</v>
      </c>
      <c r="D39872" s="0" t="s">
        <v>69471</v>
      </c>
    </row>
    <row r="39873" customFormat="false" ht="15" hidden="false" customHeight="false" outlineLevel="0" collapsed="false">
      <c r="A39873" s="0" t="s">
        <v>69472</v>
      </c>
      <c r="B39873" s="0" t="n">
        <f aca="false">HOUR(C39873)</f>
        <v>7</v>
      </c>
      <c r="C39873" s="1" t="n">
        <v>41379.3298611111</v>
      </c>
      <c r="D39873" s="0" t="s">
        <v>69473</v>
      </c>
    </row>
    <row r="39874" customFormat="false" ht="15" hidden="false" customHeight="false" outlineLevel="0" collapsed="false">
      <c r="A39874" s="0" t="s">
        <v>69474</v>
      </c>
      <c r="B39874" s="0" t="n">
        <f aca="false">HOUR(C39874)</f>
        <v>7</v>
      </c>
      <c r="C39874" s="1" t="n">
        <v>41379.3298611111</v>
      </c>
      <c r="D39874" s="0" t="s">
        <v>69475</v>
      </c>
    </row>
    <row r="39875" customFormat="false" ht="15" hidden="false" customHeight="false" outlineLevel="0" collapsed="false">
      <c r="A39875" s="0" t="s">
        <v>64062</v>
      </c>
      <c r="B39875" s="0" t="n">
        <f aca="false">HOUR(C39875)</f>
        <v>7</v>
      </c>
      <c r="C39875" s="1" t="n">
        <v>41379.3298611111</v>
      </c>
      <c r="D39875" s="0" t="s">
        <v>69476</v>
      </c>
    </row>
    <row r="39876" customFormat="false" ht="15" hidden="false" customHeight="false" outlineLevel="0" collapsed="false">
      <c r="A39876" s="0" t="s">
        <v>68973</v>
      </c>
      <c r="B39876" s="0" t="n">
        <f aca="false">HOUR(C39876)</f>
        <v>7</v>
      </c>
      <c r="C39876" s="1" t="n">
        <v>41379.3298611111</v>
      </c>
      <c r="D39876" s="0" t="s">
        <v>69477</v>
      </c>
    </row>
    <row r="39877" customFormat="false" ht="15" hidden="false" customHeight="false" outlineLevel="0" collapsed="false">
      <c r="A39877" s="0" t="s">
        <v>69478</v>
      </c>
      <c r="B39877" s="0" t="n">
        <f aca="false">HOUR(C39877)</f>
        <v>7</v>
      </c>
      <c r="C39877" s="1" t="n">
        <v>41379.3298611111</v>
      </c>
      <c r="D39877" s="0" t="s">
        <v>69479</v>
      </c>
    </row>
    <row r="39878" customFormat="false" ht="15" hidden="false" customHeight="false" outlineLevel="0" collapsed="false">
      <c r="A39878" s="0" t="s">
        <v>69480</v>
      </c>
      <c r="B39878" s="0" t="n">
        <f aca="false">HOUR(C39878)</f>
        <v>7</v>
      </c>
      <c r="C39878" s="1" t="n">
        <v>41379.3298611111</v>
      </c>
      <c r="D39878" s="0" t="s">
        <v>69481</v>
      </c>
    </row>
    <row r="39879" customFormat="false" ht="15" hidden="false" customHeight="false" outlineLevel="0" collapsed="false">
      <c r="A39879" s="0" t="s">
        <v>15881</v>
      </c>
      <c r="B39879" s="0" t="n">
        <f aca="false">HOUR(C39879)</f>
        <v>7</v>
      </c>
      <c r="C39879" s="1" t="n">
        <v>41379.3298611111</v>
      </c>
      <c r="D39879" s="0" t="s">
        <v>69482</v>
      </c>
    </row>
    <row r="39880" customFormat="false" ht="15" hidden="false" customHeight="false" outlineLevel="0" collapsed="false">
      <c r="A39880" s="0" t="s">
        <v>61000</v>
      </c>
      <c r="B39880" s="0" t="n">
        <f aca="false">HOUR(C39880)</f>
        <v>7</v>
      </c>
      <c r="C39880" s="1" t="n">
        <v>41379.3298611111</v>
      </c>
      <c r="D39880" s="0" t="s">
        <v>69483</v>
      </c>
    </row>
    <row r="39881" customFormat="false" ht="15" hidden="false" customHeight="false" outlineLevel="0" collapsed="false">
      <c r="A39881" s="0" t="s">
        <v>69484</v>
      </c>
      <c r="B39881" s="0" t="n">
        <f aca="false">HOUR(C39881)</f>
        <v>7</v>
      </c>
      <c r="C39881" s="1" t="n">
        <v>41379.3298611111</v>
      </c>
      <c r="D39881" s="0" t="s">
        <v>69485</v>
      </c>
    </row>
    <row r="39882" customFormat="false" ht="15" hidden="false" customHeight="false" outlineLevel="0" collapsed="false">
      <c r="A39882" s="0" t="s">
        <v>69486</v>
      </c>
      <c r="B39882" s="0" t="n">
        <f aca="false">HOUR(C39882)</f>
        <v>7</v>
      </c>
      <c r="C39882" s="1" t="n">
        <v>41379.3298611111</v>
      </c>
      <c r="D39882" s="0" t="s">
        <v>69487</v>
      </c>
    </row>
    <row r="39883" customFormat="false" ht="15" hidden="false" customHeight="false" outlineLevel="0" collapsed="false">
      <c r="A39883" s="0" t="s">
        <v>61208</v>
      </c>
      <c r="B39883" s="0" t="n">
        <f aca="false">HOUR(C39883)</f>
        <v>7</v>
      </c>
      <c r="C39883" s="1" t="n">
        <v>41379.3298611111</v>
      </c>
      <c r="D39883" s="0" t="s">
        <v>69488</v>
      </c>
    </row>
    <row r="39884" customFormat="false" ht="15" hidden="false" customHeight="false" outlineLevel="0" collapsed="false">
      <c r="A39884" s="0" t="s">
        <v>64090</v>
      </c>
      <c r="B39884" s="0" t="n">
        <f aca="false">HOUR(C39884)</f>
        <v>7</v>
      </c>
      <c r="C39884" s="1" t="n">
        <v>41379.3298611111</v>
      </c>
      <c r="D39884" s="0" t="s">
        <v>69489</v>
      </c>
    </row>
    <row r="39885" customFormat="false" ht="15" hidden="false" customHeight="false" outlineLevel="0" collapsed="false">
      <c r="A39885" s="0" t="s">
        <v>69399</v>
      </c>
      <c r="B39885" s="0" t="n">
        <f aca="false">HOUR(C39885)</f>
        <v>7</v>
      </c>
      <c r="C39885" s="1" t="n">
        <v>41379.3298611111</v>
      </c>
      <c r="D39885" s="0" t="s">
        <v>69490</v>
      </c>
    </row>
    <row r="39886" customFormat="false" ht="15" hidden="false" customHeight="false" outlineLevel="0" collapsed="false">
      <c r="A39886" s="0" t="s">
        <v>69491</v>
      </c>
      <c r="B39886" s="0" t="n">
        <f aca="false">HOUR(C39886)</f>
        <v>7</v>
      </c>
      <c r="C39886" s="1" t="n">
        <v>41379.3298611111</v>
      </c>
      <c r="D39886" s="0" t="s">
        <v>69492</v>
      </c>
    </row>
    <row r="39887" customFormat="false" ht="15" hidden="false" customHeight="false" outlineLevel="0" collapsed="false">
      <c r="A39887" s="0" t="s">
        <v>69493</v>
      </c>
      <c r="B39887" s="0" t="n">
        <f aca="false">HOUR(C39887)</f>
        <v>7</v>
      </c>
      <c r="C39887" s="1" t="n">
        <v>41379.3298611111</v>
      </c>
      <c r="D39887" s="0" t="s">
        <v>69494</v>
      </c>
    </row>
    <row r="39888" customFormat="false" ht="15" hidden="false" customHeight="false" outlineLevel="0" collapsed="false">
      <c r="A39888" s="0" t="s">
        <v>69495</v>
      </c>
      <c r="B39888" s="0" t="n">
        <f aca="false">HOUR(C39888)</f>
        <v>7</v>
      </c>
      <c r="C39888" s="1" t="n">
        <v>41379.3298611111</v>
      </c>
      <c r="D39888" s="0" t="s">
        <v>69496</v>
      </c>
    </row>
    <row r="39889" customFormat="false" ht="15" hidden="false" customHeight="false" outlineLevel="0" collapsed="false">
      <c r="A39889" s="0" t="s">
        <v>62655</v>
      </c>
      <c r="B39889" s="0" t="n">
        <f aca="false">HOUR(C39889)</f>
        <v>7</v>
      </c>
      <c r="C39889" s="1" t="n">
        <v>41379.3298611111</v>
      </c>
      <c r="D39889" s="0" t="s">
        <v>69497</v>
      </c>
    </row>
    <row r="39890" customFormat="false" ht="15" hidden="false" customHeight="false" outlineLevel="0" collapsed="false">
      <c r="A39890" s="0" t="s">
        <v>69498</v>
      </c>
      <c r="B39890" s="0" t="n">
        <f aca="false">HOUR(C39890)</f>
        <v>7</v>
      </c>
      <c r="C39890" s="1" t="n">
        <v>41379.3298611111</v>
      </c>
      <c r="D39890" s="0" t="s">
        <v>69499</v>
      </c>
    </row>
    <row r="39891" customFormat="false" ht="15" hidden="false" customHeight="false" outlineLevel="0" collapsed="false">
      <c r="A39891" s="0" t="s">
        <v>69500</v>
      </c>
      <c r="B39891" s="0" t="n">
        <f aca="false">HOUR(C39891)</f>
        <v>7</v>
      </c>
      <c r="C39891" s="1" t="n">
        <v>41379.3298611111</v>
      </c>
      <c r="D39891" s="0" t="s">
        <v>69501</v>
      </c>
    </row>
    <row r="39892" customFormat="false" ht="15" hidden="false" customHeight="false" outlineLevel="0" collapsed="false">
      <c r="A39892" s="0" t="s">
        <v>69502</v>
      </c>
      <c r="B39892" s="0" t="n">
        <f aca="false">HOUR(C39892)</f>
        <v>7</v>
      </c>
      <c r="C39892" s="1" t="n">
        <v>41379.3298611111</v>
      </c>
      <c r="D39892" s="0" t="s">
        <v>69503</v>
      </c>
    </row>
    <row r="39893" customFormat="false" ht="15" hidden="false" customHeight="false" outlineLevel="0" collapsed="false">
      <c r="A39893" s="0" t="s">
        <v>69504</v>
      </c>
      <c r="B39893" s="0" t="n">
        <f aca="false">HOUR(C39893)</f>
        <v>7</v>
      </c>
      <c r="C39893" s="1" t="n">
        <v>41379.3298611111</v>
      </c>
      <c r="D39893" s="0" t="s">
        <v>69505</v>
      </c>
    </row>
    <row r="39894" customFormat="false" ht="15" hidden="false" customHeight="false" outlineLevel="0" collapsed="false">
      <c r="A39894" s="0" t="s">
        <v>69506</v>
      </c>
      <c r="B39894" s="0" t="n">
        <f aca="false">HOUR(C39894)</f>
        <v>7</v>
      </c>
      <c r="C39894" s="1" t="n">
        <v>41379.3298611111</v>
      </c>
      <c r="D39894" s="0" t="s">
        <v>69507</v>
      </c>
    </row>
    <row r="39895" customFormat="false" ht="15" hidden="false" customHeight="false" outlineLevel="0" collapsed="false">
      <c r="A39895" s="0" t="s">
        <v>64062</v>
      </c>
      <c r="B39895" s="0" t="n">
        <f aca="false">HOUR(C39895)</f>
        <v>7</v>
      </c>
      <c r="C39895" s="1" t="n">
        <v>41379.3298611111</v>
      </c>
      <c r="D39895" s="0" t="s">
        <v>69508</v>
      </c>
    </row>
    <row r="39896" customFormat="false" ht="15" hidden="false" customHeight="false" outlineLevel="0" collapsed="false">
      <c r="A39896" s="0" t="s">
        <v>4245</v>
      </c>
      <c r="B39896" s="0" t="n">
        <f aca="false">HOUR(C39896)</f>
        <v>7</v>
      </c>
      <c r="C39896" s="1" t="n">
        <v>41379.3298611111</v>
      </c>
      <c r="D39896" s="0" t="s">
        <v>69509</v>
      </c>
    </row>
    <row r="39897" customFormat="false" ht="15" hidden="false" customHeight="false" outlineLevel="0" collapsed="false">
      <c r="A39897" s="0" t="s">
        <v>59436</v>
      </c>
      <c r="B39897" s="0" t="n">
        <f aca="false">HOUR(C39897)</f>
        <v>7</v>
      </c>
      <c r="C39897" s="1" t="n">
        <v>41379.3298611111</v>
      </c>
      <c r="D39897" s="0" t="s">
        <v>69510</v>
      </c>
    </row>
    <row r="39898" customFormat="false" ht="15" hidden="false" customHeight="false" outlineLevel="0" collapsed="false">
      <c r="A39898" s="0" t="s">
        <v>69511</v>
      </c>
      <c r="B39898" s="0" t="n">
        <f aca="false">HOUR(C39898)</f>
        <v>7</v>
      </c>
      <c r="C39898" s="1" t="n">
        <v>41379.3298611111</v>
      </c>
      <c r="D39898" s="0" t="s">
        <v>69512</v>
      </c>
    </row>
    <row r="39899" customFormat="false" ht="15" hidden="false" customHeight="false" outlineLevel="0" collapsed="false">
      <c r="A39899" s="0" t="s">
        <v>69513</v>
      </c>
      <c r="B39899" s="0" t="n">
        <f aca="false">HOUR(C39899)</f>
        <v>7</v>
      </c>
      <c r="C39899" s="1" t="n">
        <v>41379.3298611111</v>
      </c>
      <c r="D39899" s="0" t="s">
        <v>69514</v>
      </c>
    </row>
    <row r="39900" customFormat="false" ht="15" hidden="false" customHeight="false" outlineLevel="0" collapsed="false">
      <c r="A39900" s="0" t="s">
        <v>69515</v>
      </c>
      <c r="B39900" s="0" t="n">
        <f aca="false">HOUR(C39900)</f>
        <v>7</v>
      </c>
      <c r="C39900" s="1" t="n">
        <v>41379.3298611111</v>
      </c>
      <c r="D39900" s="0" t="s">
        <v>69516</v>
      </c>
    </row>
    <row r="39901" customFormat="false" ht="15" hidden="false" customHeight="false" outlineLevel="0" collapsed="false">
      <c r="A39901" s="0" t="s">
        <v>69517</v>
      </c>
      <c r="B39901" s="0" t="n">
        <f aca="false">HOUR(C39901)</f>
        <v>7</v>
      </c>
      <c r="C39901" s="1" t="n">
        <v>41379.3298611111</v>
      </c>
      <c r="D39901" s="0" t="s">
        <v>69518</v>
      </c>
    </row>
    <row r="39902" customFormat="false" ht="15" hidden="false" customHeight="false" outlineLevel="0" collapsed="false">
      <c r="A39902" s="0" t="s">
        <v>69519</v>
      </c>
      <c r="B39902" s="0" t="n">
        <f aca="false">HOUR(C39902)</f>
        <v>7</v>
      </c>
      <c r="C39902" s="1" t="n">
        <v>41379.3298611111</v>
      </c>
      <c r="D39902" s="0" t="s">
        <v>69520</v>
      </c>
    </row>
    <row r="39903" customFormat="false" ht="15" hidden="false" customHeight="false" outlineLevel="0" collapsed="false">
      <c r="A39903" s="0" t="s">
        <v>59802</v>
      </c>
      <c r="B39903" s="0" t="n">
        <f aca="false">HOUR(C39903)</f>
        <v>7</v>
      </c>
      <c r="C39903" s="1" t="n">
        <v>41379.3298611111</v>
      </c>
      <c r="D39903" s="0" t="s">
        <v>69521</v>
      </c>
    </row>
    <row r="39904" customFormat="false" ht="15" hidden="false" customHeight="false" outlineLevel="0" collapsed="false">
      <c r="A39904" s="0" t="s">
        <v>63714</v>
      </c>
      <c r="B39904" s="0" t="n">
        <f aca="false">HOUR(C39904)</f>
        <v>7</v>
      </c>
      <c r="C39904" s="1" t="n">
        <v>41379.3298611111</v>
      </c>
      <c r="D39904" s="0" t="s">
        <v>69522</v>
      </c>
    </row>
    <row r="39905" customFormat="false" ht="15" hidden="false" customHeight="false" outlineLevel="0" collapsed="false">
      <c r="A39905" s="0" t="s">
        <v>67658</v>
      </c>
      <c r="B39905" s="0" t="n">
        <f aca="false">HOUR(C39905)</f>
        <v>7</v>
      </c>
      <c r="C39905" s="1" t="n">
        <v>41379.3298611111</v>
      </c>
      <c r="D39905" s="0" t="s">
        <v>69523</v>
      </c>
    </row>
    <row r="39906" customFormat="false" ht="15" hidden="false" customHeight="false" outlineLevel="0" collapsed="false">
      <c r="A39906" s="0" t="s">
        <v>69524</v>
      </c>
      <c r="B39906" s="0" t="n">
        <f aca="false">HOUR(C39906)</f>
        <v>7</v>
      </c>
      <c r="C39906" s="1" t="n">
        <v>41379.3298611111</v>
      </c>
      <c r="D39906" s="0" t="s">
        <v>69525</v>
      </c>
    </row>
    <row r="39907" customFormat="false" ht="15" hidden="false" customHeight="false" outlineLevel="0" collapsed="false">
      <c r="A39907" s="0" t="s">
        <v>69526</v>
      </c>
      <c r="B39907" s="0" t="n">
        <f aca="false">HOUR(C39907)</f>
        <v>7</v>
      </c>
      <c r="C39907" s="1" t="n">
        <v>41379.3298611111</v>
      </c>
      <c r="D39907" s="0" t="s">
        <v>69527</v>
      </c>
    </row>
    <row r="39908" customFormat="false" ht="15" hidden="false" customHeight="false" outlineLevel="0" collapsed="false">
      <c r="A39908" s="0" t="s">
        <v>69528</v>
      </c>
      <c r="B39908" s="0" t="n">
        <f aca="false">HOUR(C39908)</f>
        <v>7</v>
      </c>
      <c r="C39908" s="1" t="n">
        <v>41379.3298611111</v>
      </c>
      <c r="D39908" s="0" t="s">
        <v>69529</v>
      </c>
    </row>
    <row r="39909" customFormat="false" ht="15" hidden="false" customHeight="false" outlineLevel="0" collapsed="false">
      <c r="A39909" s="0" t="s">
        <v>69530</v>
      </c>
      <c r="B39909" s="0" t="n">
        <f aca="false">HOUR(C39909)</f>
        <v>7</v>
      </c>
      <c r="C39909" s="1" t="n">
        <v>41379.3298611111</v>
      </c>
      <c r="D39909" s="0" t="s">
        <v>69531</v>
      </c>
    </row>
    <row r="39910" customFormat="false" ht="15" hidden="false" customHeight="false" outlineLevel="0" collapsed="false">
      <c r="A39910" s="0" t="s">
        <v>69532</v>
      </c>
      <c r="B39910" s="0" t="n">
        <f aca="false">HOUR(C39910)</f>
        <v>7</v>
      </c>
      <c r="C39910" s="1" t="n">
        <v>41379.3298611111</v>
      </c>
      <c r="D39910" s="0" t="s">
        <v>69533</v>
      </c>
    </row>
    <row r="39911" customFormat="false" ht="15" hidden="false" customHeight="false" outlineLevel="0" collapsed="false">
      <c r="A39911" s="0" t="s">
        <v>69534</v>
      </c>
      <c r="B39911" s="0" t="n">
        <f aca="false">HOUR(C39911)</f>
        <v>7</v>
      </c>
      <c r="C39911" s="1" t="n">
        <v>41379.3298611111</v>
      </c>
      <c r="D39911" s="0" t="s">
        <v>69535</v>
      </c>
    </row>
    <row r="39912" customFormat="false" ht="15" hidden="false" customHeight="false" outlineLevel="0" collapsed="false">
      <c r="A39912" s="0" t="s">
        <v>69536</v>
      </c>
      <c r="B39912" s="0" t="n">
        <f aca="false">HOUR(C39912)</f>
        <v>7</v>
      </c>
      <c r="C39912" s="1" t="n">
        <v>41379.3298611111</v>
      </c>
      <c r="D39912" s="0" t="s">
        <v>69537</v>
      </c>
    </row>
    <row r="39913" customFormat="false" ht="15" hidden="false" customHeight="false" outlineLevel="0" collapsed="false">
      <c r="A39913" s="0" t="s">
        <v>69538</v>
      </c>
      <c r="B39913" s="0" t="n">
        <f aca="false">HOUR(C39913)</f>
        <v>7</v>
      </c>
      <c r="C39913" s="1" t="n">
        <v>41379.3298611111</v>
      </c>
      <c r="D39913" s="0" t="s">
        <v>69539</v>
      </c>
    </row>
    <row r="39914" customFormat="false" ht="15" hidden="false" customHeight="false" outlineLevel="0" collapsed="false">
      <c r="A39914" s="0" t="s">
        <v>69540</v>
      </c>
      <c r="B39914" s="0" t="n">
        <f aca="false">HOUR(C39914)</f>
        <v>7</v>
      </c>
      <c r="C39914" s="1" t="n">
        <v>41379.3298611111</v>
      </c>
      <c r="D39914" s="0" t="s">
        <v>69541</v>
      </c>
    </row>
    <row r="39915" customFormat="false" ht="15" hidden="false" customHeight="false" outlineLevel="0" collapsed="false">
      <c r="A39915" s="0" t="s">
        <v>57509</v>
      </c>
      <c r="B39915" s="0" t="n">
        <f aca="false">HOUR(C39915)</f>
        <v>7</v>
      </c>
      <c r="C39915" s="1" t="n">
        <v>41379.3298611111</v>
      </c>
      <c r="D39915" s="0" t="s">
        <v>69542</v>
      </c>
    </row>
    <row r="39916" customFormat="false" ht="15" hidden="false" customHeight="false" outlineLevel="0" collapsed="false">
      <c r="A39916" s="0" t="s">
        <v>6781</v>
      </c>
      <c r="B39916" s="0" t="n">
        <f aca="false">HOUR(C39916)</f>
        <v>7</v>
      </c>
      <c r="C39916" s="1" t="n">
        <v>41379.3298611111</v>
      </c>
      <c r="D39916" s="0" t="s">
        <v>69543</v>
      </c>
    </row>
    <row r="39917" customFormat="false" ht="15" hidden="false" customHeight="false" outlineLevel="0" collapsed="false">
      <c r="A39917" s="0" t="s">
        <v>69304</v>
      </c>
      <c r="B39917" s="0" t="n">
        <f aca="false">HOUR(C39917)</f>
        <v>7</v>
      </c>
      <c r="C39917" s="1" t="n">
        <v>41379.3298611111</v>
      </c>
      <c r="D39917" s="0" t="s">
        <v>69544</v>
      </c>
    </row>
    <row r="39918" customFormat="false" ht="15" hidden="false" customHeight="false" outlineLevel="0" collapsed="false">
      <c r="A39918" s="0" t="s">
        <v>6781</v>
      </c>
      <c r="B39918" s="0" t="n">
        <f aca="false">HOUR(C39918)</f>
        <v>7</v>
      </c>
      <c r="C39918" s="1" t="n">
        <v>41379.3298611111</v>
      </c>
      <c r="D39918" s="0" t="s">
        <v>69545</v>
      </c>
    </row>
    <row r="39919" customFormat="false" ht="15" hidden="false" customHeight="false" outlineLevel="0" collapsed="false">
      <c r="A39919" s="0" t="s">
        <v>6781</v>
      </c>
      <c r="B39919" s="0" t="n">
        <f aca="false">HOUR(C39919)</f>
        <v>7</v>
      </c>
      <c r="C39919" s="1" t="n">
        <v>41379.3298611111</v>
      </c>
      <c r="D39919" s="0" t="s">
        <v>69546</v>
      </c>
    </row>
    <row r="39920" customFormat="false" ht="15" hidden="false" customHeight="false" outlineLevel="0" collapsed="false">
      <c r="A39920" s="0" t="s">
        <v>6781</v>
      </c>
      <c r="B39920" s="0" t="n">
        <f aca="false">HOUR(C39920)</f>
        <v>7</v>
      </c>
      <c r="C39920" s="1" t="n">
        <v>41379.3298611111</v>
      </c>
      <c r="D39920" s="0" t="s">
        <v>69547</v>
      </c>
    </row>
    <row r="39921" customFormat="false" ht="15" hidden="false" customHeight="false" outlineLevel="0" collapsed="false">
      <c r="A39921" s="0" t="s">
        <v>62488</v>
      </c>
      <c r="B39921" s="0" t="n">
        <f aca="false">HOUR(C39921)</f>
        <v>7</v>
      </c>
      <c r="C39921" s="1" t="n">
        <v>41379.3298611111</v>
      </c>
      <c r="D39921" s="0" t="s">
        <v>69548</v>
      </c>
    </row>
    <row r="39922" customFormat="false" ht="15" hidden="false" customHeight="false" outlineLevel="0" collapsed="false">
      <c r="A39922" s="0" t="s">
        <v>59654</v>
      </c>
      <c r="B39922" s="0" t="n">
        <f aca="false">HOUR(C39922)</f>
        <v>7</v>
      </c>
      <c r="C39922" s="1" t="n">
        <v>41379.3298611111</v>
      </c>
      <c r="D39922" s="0" t="s">
        <v>69549</v>
      </c>
    </row>
    <row r="39923" customFormat="false" ht="15" hidden="false" customHeight="false" outlineLevel="0" collapsed="false">
      <c r="A39923" s="0" t="s">
        <v>69550</v>
      </c>
      <c r="B39923" s="0" t="n">
        <f aca="false">HOUR(C39923)</f>
        <v>7</v>
      </c>
      <c r="C39923" s="1" t="n">
        <v>41379.3298611111</v>
      </c>
      <c r="D39923" s="0" t="s">
        <v>69551</v>
      </c>
    </row>
    <row r="39924" customFormat="false" ht="15" hidden="false" customHeight="false" outlineLevel="0" collapsed="false">
      <c r="A39924" s="0" t="s">
        <v>62200</v>
      </c>
      <c r="B39924" s="0" t="n">
        <f aca="false">HOUR(C39924)</f>
        <v>7</v>
      </c>
      <c r="C39924" s="1" t="n">
        <v>41379.3298611111</v>
      </c>
      <c r="D39924" s="0" t="s">
        <v>69552</v>
      </c>
    </row>
    <row r="39925" customFormat="false" ht="15" hidden="false" customHeight="false" outlineLevel="0" collapsed="false">
      <c r="A39925" s="0" t="s">
        <v>59931</v>
      </c>
      <c r="B39925" s="0" t="n">
        <f aca="false">HOUR(C39925)</f>
        <v>7</v>
      </c>
      <c r="C39925" s="1" t="n">
        <v>41379.3298611111</v>
      </c>
      <c r="D39925" s="0" t="s">
        <v>69553</v>
      </c>
    </row>
    <row r="39926" customFormat="false" ht="15" hidden="false" customHeight="false" outlineLevel="0" collapsed="false">
      <c r="A39926" s="0" t="s">
        <v>69554</v>
      </c>
      <c r="B39926" s="0" t="n">
        <f aca="false">HOUR(C39926)</f>
        <v>7</v>
      </c>
      <c r="C39926" s="1" t="n">
        <v>41379.3298611111</v>
      </c>
      <c r="D39926" s="0" t="s">
        <v>69555</v>
      </c>
    </row>
    <row r="39927" customFormat="false" ht="15" hidden="false" customHeight="false" outlineLevel="0" collapsed="false">
      <c r="A39927" s="0" t="s">
        <v>69556</v>
      </c>
      <c r="B39927" s="0" t="n">
        <f aca="false">HOUR(C39927)</f>
        <v>7</v>
      </c>
      <c r="C39927" s="1" t="n">
        <v>41379.3298611111</v>
      </c>
      <c r="D39927" s="0" t="s">
        <v>69557</v>
      </c>
    </row>
    <row r="39928" customFormat="false" ht="15" hidden="false" customHeight="false" outlineLevel="0" collapsed="false">
      <c r="A39928" s="0" t="s">
        <v>69558</v>
      </c>
      <c r="B39928" s="0" t="n">
        <f aca="false">HOUR(C39928)</f>
        <v>7</v>
      </c>
      <c r="C39928" s="1" t="n">
        <v>41379.3298611111</v>
      </c>
      <c r="D39928" s="0" t="s">
        <v>69559</v>
      </c>
    </row>
    <row r="39929" customFormat="false" ht="15" hidden="false" customHeight="false" outlineLevel="0" collapsed="false">
      <c r="A39929" s="0" t="s">
        <v>69560</v>
      </c>
      <c r="B39929" s="0" t="n">
        <f aca="false">HOUR(C39929)</f>
        <v>7</v>
      </c>
      <c r="C39929" s="1" t="n">
        <v>41379.3298611111</v>
      </c>
      <c r="D39929" s="0" t="s">
        <v>69561</v>
      </c>
    </row>
    <row r="39930" customFormat="false" ht="15" hidden="false" customHeight="false" outlineLevel="0" collapsed="false">
      <c r="A39930" s="0" t="s">
        <v>69562</v>
      </c>
      <c r="B39930" s="0" t="n">
        <f aca="false">HOUR(C39930)</f>
        <v>7</v>
      </c>
      <c r="C39930" s="1" t="n">
        <v>41379.3298611111</v>
      </c>
      <c r="D39930" s="0" t="s">
        <v>69563</v>
      </c>
    </row>
    <row r="39931" customFormat="false" ht="15" hidden="false" customHeight="false" outlineLevel="0" collapsed="false">
      <c r="A39931" s="0" t="s">
        <v>69564</v>
      </c>
      <c r="B39931" s="0" t="n">
        <f aca="false">HOUR(C39931)</f>
        <v>7</v>
      </c>
      <c r="C39931" s="1" t="n">
        <v>41379.3298611111</v>
      </c>
      <c r="D39931" s="0" t="s">
        <v>69565</v>
      </c>
    </row>
    <row r="39932" customFormat="false" ht="15" hidden="false" customHeight="false" outlineLevel="0" collapsed="false">
      <c r="A39932" s="0" t="s">
        <v>69566</v>
      </c>
      <c r="B39932" s="0" t="n">
        <f aca="false">HOUR(C39932)</f>
        <v>7</v>
      </c>
      <c r="C39932" s="1" t="n">
        <v>41379.3298611111</v>
      </c>
      <c r="D39932" s="0" t="s">
        <v>69567</v>
      </c>
    </row>
    <row r="39933" customFormat="false" ht="15" hidden="false" customHeight="false" outlineLevel="0" collapsed="false">
      <c r="A39933" s="0" t="s">
        <v>69568</v>
      </c>
      <c r="B39933" s="0" t="n">
        <f aca="false">HOUR(C39933)</f>
        <v>7</v>
      </c>
      <c r="C39933" s="1" t="n">
        <v>41379.3298611111</v>
      </c>
      <c r="D39933" s="0" t="s">
        <v>69569</v>
      </c>
    </row>
    <row r="39934" customFormat="false" ht="15" hidden="false" customHeight="false" outlineLevel="0" collapsed="false">
      <c r="A39934" s="0" t="s">
        <v>69570</v>
      </c>
      <c r="B39934" s="0" t="n">
        <f aca="false">HOUR(C39934)</f>
        <v>7</v>
      </c>
      <c r="C39934" s="1" t="n">
        <v>41379.3298611111</v>
      </c>
      <c r="D39934" s="0" t="s">
        <v>69571</v>
      </c>
    </row>
    <row r="39935" customFormat="false" ht="15" hidden="false" customHeight="false" outlineLevel="0" collapsed="false">
      <c r="A39935" s="0" t="s">
        <v>69572</v>
      </c>
      <c r="B39935" s="0" t="n">
        <f aca="false">HOUR(C39935)</f>
        <v>7</v>
      </c>
      <c r="C39935" s="1" t="n">
        <v>41379.3298611111</v>
      </c>
      <c r="D39935" s="0" t="s">
        <v>69573</v>
      </c>
    </row>
    <row r="39936" customFormat="false" ht="15" hidden="false" customHeight="false" outlineLevel="0" collapsed="false">
      <c r="A39936" s="0" t="s">
        <v>12321</v>
      </c>
      <c r="B39936" s="0" t="n">
        <f aca="false">HOUR(C39936)</f>
        <v>7</v>
      </c>
      <c r="C39936" s="1" t="n">
        <v>41379.3298611111</v>
      </c>
      <c r="D39936" s="0" t="s">
        <v>69574</v>
      </c>
    </row>
    <row r="39937" customFormat="false" ht="15" hidden="false" customHeight="false" outlineLevel="0" collapsed="false">
      <c r="A39937" s="0" t="s">
        <v>69575</v>
      </c>
      <c r="B39937" s="0" t="n">
        <f aca="false">HOUR(C39937)</f>
        <v>7</v>
      </c>
      <c r="C39937" s="1" t="n">
        <v>41379.3298611111</v>
      </c>
      <c r="D39937" s="0" t="s">
        <v>69576</v>
      </c>
    </row>
    <row r="39938" customFormat="false" ht="15" hidden="false" customHeight="false" outlineLevel="0" collapsed="false">
      <c r="A39938" s="0" t="s">
        <v>69577</v>
      </c>
      <c r="B39938" s="0" t="n">
        <f aca="false">HOUR(C39938)</f>
        <v>7</v>
      </c>
      <c r="C39938" s="1" t="n">
        <v>41379.3298611111</v>
      </c>
      <c r="D39938" s="0" t="s">
        <v>69578</v>
      </c>
    </row>
    <row r="39939" customFormat="false" ht="15" hidden="false" customHeight="false" outlineLevel="0" collapsed="false">
      <c r="A39939" s="0" t="s">
        <v>36395</v>
      </c>
      <c r="B39939" s="0" t="n">
        <f aca="false">HOUR(C39939)</f>
        <v>7</v>
      </c>
      <c r="C39939" s="1" t="n">
        <v>41379.3298611111</v>
      </c>
      <c r="D39939" s="0" t="s">
        <v>69579</v>
      </c>
    </row>
    <row r="39940" customFormat="false" ht="15" hidden="false" customHeight="false" outlineLevel="0" collapsed="false">
      <c r="A39940" s="0" t="s">
        <v>42433</v>
      </c>
      <c r="B39940" s="0" t="n">
        <f aca="false">HOUR(C39940)</f>
        <v>7</v>
      </c>
      <c r="C39940" s="1" t="n">
        <v>41379.3298611111</v>
      </c>
      <c r="D39940" s="0" t="s">
        <v>69580</v>
      </c>
    </row>
    <row r="39941" customFormat="false" ht="15" hidden="false" customHeight="false" outlineLevel="0" collapsed="false">
      <c r="A39941" s="0" t="s">
        <v>69581</v>
      </c>
      <c r="B39941" s="0" t="n">
        <f aca="false">HOUR(C39941)</f>
        <v>7</v>
      </c>
      <c r="C39941" s="1" t="n">
        <v>41379.3298611111</v>
      </c>
      <c r="D39941" s="0" t="s">
        <v>69582</v>
      </c>
    </row>
    <row r="39942" customFormat="false" ht="15" hidden="false" customHeight="false" outlineLevel="0" collapsed="false">
      <c r="A39942" s="0" t="s">
        <v>59981</v>
      </c>
      <c r="B39942" s="0" t="n">
        <f aca="false">HOUR(C39942)</f>
        <v>7</v>
      </c>
      <c r="C39942" s="1" t="n">
        <v>41379.3298611111</v>
      </c>
      <c r="D39942" s="0" t="s">
        <v>69583</v>
      </c>
    </row>
    <row r="39943" customFormat="false" ht="15" hidden="false" customHeight="false" outlineLevel="0" collapsed="false">
      <c r="A39943" s="0" t="s">
        <v>68816</v>
      </c>
      <c r="B39943" s="0" t="n">
        <f aca="false">HOUR(C39943)</f>
        <v>7</v>
      </c>
      <c r="C39943" s="1" t="n">
        <v>41379.3298611111</v>
      </c>
      <c r="D39943" s="0" t="s">
        <v>69584</v>
      </c>
    </row>
    <row r="39944" customFormat="false" ht="15" hidden="false" customHeight="false" outlineLevel="0" collapsed="false">
      <c r="A39944" s="0" t="s">
        <v>69585</v>
      </c>
      <c r="B39944" s="0" t="n">
        <f aca="false">HOUR(C39944)</f>
        <v>7</v>
      </c>
      <c r="C39944" s="1" t="n">
        <v>41379.3298611111</v>
      </c>
      <c r="D39944" s="0" t="s">
        <v>69586</v>
      </c>
    </row>
    <row r="39945" customFormat="false" ht="15" hidden="false" customHeight="false" outlineLevel="0" collapsed="false">
      <c r="A39945" s="0" t="s">
        <v>69587</v>
      </c>
      <c r="B39945" s="0" t="n">
        <f aca="false">HOUR(C39945)</f>
        <v>7</v>
      </c>
      <c r="C39945" s="1" t="n">
        <v>41379.3298611111</v>
      </c>
      <c r="D39945" s="0" t="s">
        <v>69588</v>
      </c>
    </row>
    <row r="39946" customFormat="false" ht="15" hidden="false" customHeight="false" outlineLevel="0" collapsed="false">
      <c r="A39946" s="0" t="s">
        <v>69589</v>
      </c>
      <c r="B39946" s="0" t="n">
        <f aca="false">HOUR(C39946)</f>
        <v>7</v>
      </c>
      <c r="C39946" s="1" t="n">
        <v>41379.3298611111</v>
      </c>
      <c r="D39946" s="0" t="s">
        <v>69590</v>
      </c>
    </row>
    <row r="39947" customFormat="false" ht="15" hidden="false" customHeight="false" outlineLevel="0" collapsed="false">
      <c r="A39947" s="0" t="s">
        <v>69591</v>
      </c>
      <c r="B39947" s="0" t="n">
        <f aca="false">HOUR(C39947)</f>
        <v>7</v>
      </c>
      <c r="C39947" s="1" t="n">
        <v>41379.3298611111</v>
      </c>
      <c r="D39947" s="0" t="s">
        <v>69592</v>
      </c>
    </row>
    <row r="39948" customFormat="false" ht="15" hidden="false" customHeight="false" outlineLevel="0" collapsed="false">
      <c r="A39948" s="0" t="s">
        <v>58826</v>
      </c>
      <c r="B39948" s="0" t="n">
        <f aca="false">HOUR(C39948)</f>
        <v>7</v>
      </c>
      <c r="C39948" s="1" t="n">
        <v>41379.3298611111</v>
      </c>
      <c r="D39948" s="0" t="s">
        <v>69593</v>
      </c>
    </row>
    <row r="39949" customFormat="false" ht="15" hidden="false" customHeight="false" outlineLevel="0" collapsed="false">
      <c r="A39949" s="0" t="s">
        <v>68831</v>
      </c>
      <c r="B39949" s="0" t="n">
        <f aca="false">HOUR(C39949)</f>
        <v>7</v>
      </c>
      <c r="C39949" s="1" t="n">
        <v>41379.3298611111</v>
      </c>
      <c r="D39949" s="0" t="s">
        <v>69594</v>
      </c>
    </row>
    <row r="39950" customFormat="false" ht="15" hidden="false" customHeight="false" outlineLevel="0" collapsed="false">
      <c r="A39950" s="0" t="s">
        <v>69595</v>
      </c>
      <c r="B39950" s="0" t="n">
        <f aca="false">HOUR(C39950)</f>
        <v>7</v>
      </c>
      <c r="C39950" s="1" t="n">
        <v>41379.3298611111</v>
      </c>
      <c r="D39950" s="0" t="s">
        <v>69596</v>
      </c>
    </row>
    <row r="39951" customFormat="false" ht="15" hidden="false" customHeight="false" outlineLevel="0" collapsed="false">
      <c r="A39951" s="0" t="s">
        <v>69597</v>
      </c>
      <c r="B39951" s="0" t="n">
        <f aca="false">HOUR(C39951)</f>
        <v>7</v>
      </c>
      <c r="C39951" s="1" t="n">
        <v>41379.3298611111</v>
      </c>
      <c r="D39951" s="0" t="s">
        <v>69598</v>
      </c>
    </row>
    <row r="39952" customFormat="false" ht="15" hidden="false" customHeight="false" outlineLevel="0" collapsed="false">
      <c r="A39952" s="0" t="s">
        <v>69599</v>
      </c>
      <c r="B39952" s="0" t="n">
        <f aca="false">HOUR(C39952)</f>
        <v>7</v>
      </c>
      <c r="C39952" s="1" t="n">
        <v>41379.3298611111</v>
      </c>
      <c r="D39952" s="0" t="s">
        <v>69600</v>
      </c>
    </row>
    <row r="39953" customFormat="false" ht="15" hidden="false" customHeight="false" outlineLevel="0" collapsed="false">
      <c r="A39953" s="0" t="s">
        <v>32124</v>
      </c>
      <c r="B39953" s="0" t="n">
        <f aca="false">HOUR(C39953)</f>
        <v>7</v>
      </c>
      <c r="C39953" s="1" t="n">
        <v>41379.3298611111</v>
      </c>
      <c r="D39953" s="0" t="s">
        <v>69601</v>
      </c>
    </row>
    <row r="39954" customFormat="false" ht="15" hidden="false" customHeight="false" outlineLevel="0" collapsed="false">
      <c r="A39954" s="0" t="s">
        <v>61598</v>
      </c>
      <c r="B39954" s="0" t="n">
        <f aca="false">HOUR(C39954)</f>
        <v>7</v>
      </c>
      <c r="C39954" s="1" t="n">
        <v>41379.3298611111</v>
      </c>
      <c r="D39954" s="0" t="s">
        <v>69602</v>
      </c>
    </row>
    <row r="39955" customFormat="false" ht="15" hidden="false" customHeight="false" outlineLevel="0" collapsed="false">
      <c r="A39955" s="0" t="s">
        <v>69603</v>
      </c>
      <c r="B39955" s="0" t="n">
        <f aca="false">HOUR(C39955)</f>
        <v>7</v>
      </c>
      <c r="C39955" s="1" t="n">
        <v>41379.3298611111</v>
      </c>
      <c r="D39955" s="0" t="s">
        <v>69604</v>
      </c>
    </row>
    <row r="39956" customFormat="false" ht="15" hidden="false" customHeight="false" outlineLevel="0" collapsed="false">
      <c r="A39956" s="0" t="s">
        <v>69605</v>
      </c>
      <c r="B39956" s="0" t="n">
        <f aca="false">HOUR(C39956)</f>
        <v>7</v>
      </c>
      <c r="C39956" s="1" t="n">
        <v>41379.3298611111</v>
      </c>
      <c r="D39956" s="0" t="s">
        <v>69606</v>
      </c>
    </row>
    <row r="39957" customFormat="false" ht="15" hidden="false" customHeight="false" outlineLevel="0" collapsed="false">
      <c r="A39957" s="0" t="s">
        <v>69607</v>
      </c>
      <c r="B39957" s="0" t="n">
        <f aca="false">HOUR(C39957)</f>
        <v>7</v>
      </c>
      <c r="C39957" s="1" t="n">
        <v>41379.3298611111</v>
      </c>
      <c r="D39957" s="0" t="s">
        <v>69608</v>
      </c>
    </row>
    <row r="39958" customFormat="false" ht="15" hidden="false" customHeight="false" outlineLevel="0" collapsed="false">
      <c r="A39958" s="0" t="s">
        <v>67914</v>
      </c>
      <c r="B39958" s="0" t="n">
        <f aca="false">HOUR(C39958)</f>
        <v>7</v>
      </c>
      <c r="C39958" s="1" t="n">
        <v>41379.3298611111</v>
      </c>
      <c r="D39958" s="0" t="s">
        <v>69609</v>
      </c>
    </row>
    <row r="39959" customFormat="false" ht="15" hidden="false" customHeight="false" outlineLevel="0" collapsed="false">
      <c r="A39959" s="0" t="s">
        <v>69610</v>
      </c>
      <c r="B39959" s="0" t="n">
        <f aca="false">HOUR(C39959)</f>
        <v>7</v>
      </c>
      <c r="C39959" s="1" t="n">
        <v>41379.3305555556</v>
      </c>
      <c r="D39959" s="0" t="s">
        <v>69611</v>
      </c>
    </row>
    <row r="39960" customFormat="false" ht="15" hidden="false" customHeight="false" outlineLevel="0" collapsed="false">
      <c r="A39960" s="0" t="s">
        <v>936</v>
      </c>
      <c r="B39960" s="0" t="n">
        <f aca="false">HOUR(C39960)</f>
        <v>7</v>
      </c>
      <c r="C39960" s="1" t="n">
        <v>41379.3305555556</v>
      </c>
      <c r="D39960" s="0" t="s">
        <v>69612</v>
      </c>
    </row>
    <row r="39961" customFormat="false" ht="15" hidden="false" customHeight="false" outlineLevel="0" collapsed="false">
      <c r="A39961" s="0" t="s">
        <v>69613</v>
      </c>
      <c r="B39961" s="0" t="n">
        <f aca="false">HOUR(C39961)</f>
        <v>7</v>
      </c>
      <c r="C39961" s="1" t="n">
        <v>41379.3305555556</v>
      </c>
      <c r="D39961" s="0" t="s">
        <v>69614</v>
      </c>
    </row>
    <row r="39962" customFormat="false" ht="15" hidden="false" customHeight="false" outlineLevel="0" collapsed="false">
      <c r="A39962" s="0" t="s">
        <v>63031</v>
      </c>
      <c r="B39962" s="0" t="n">
        <f aca="false">HOUR(C39962)</f>
        <v>7</v>
      </c>
      <c r="C39962" s="1" t="n">
        <v>41379.3305555556</v>
      </c>
      <c r="D39962" s="0" t="s">
        <v>69615</v>
      </c>
    </row>
    <row r="39963" customFormat="false" ht="15" hidden="false" customHeight="false" outlineLevel="0" collapsed="false">
      <c r="A39963" s="0" t="s">
        <v>59796</v>
      </c>
      <c r="B39963" s="0" t="n">
        <f aca="false">HOUR(C39963)</f>
        <v>7</v>
      </c>
      <c r="C39963" s="1" t="n">
        <v>41379.3305555556</v>
      </c>
      <c r="D39963" s="0" t="s">
        <v>69616</v>
      </c>
    </row>
    <row r="39964" customFormat="false" ht="15" hidden="false" customHeight="false" outlineLevel="0" collapsed="false">
      <c r="A39964" s="0" t="s">
        <v>59654</v>
      </c>
      <c r="B39964" s="0" t="n">
        <f aca="false">HOUR(C39964)</f>
        <v>7</v>
      </c>
      <c r="C39964" s="1" t="n">
        <v>41379.3305555556</v>
      </c>
      <c r="D39964" s="0" t="s">
        <v>69617</v>
      </c>
    </row>
    <row r="39965" customFormat="false" ht="15" hidden="false" customHeight="false" outlineLevel="0" collapsed="false">
      <c r="A39965" s="0" t="s">
        <v>69618</v>
      </c>
      <c r="B39965" s="0" t="n">
        <f aca="false">HOUR(C39965)</f>
        <v>7</v>
      </c>
      <c r="C39965" s="1" t="n">
        <v>41379.3305555556</v>
      </c>
      <c r="D39965" s="0" t="s">
        <v>69619</v>
      </c>
    </row>
    <row r="39966" customFormat="false" ht="15" hidden="false" customHeight="false" outlineLevel="0" collapsed="false">
      <c r="A39966" s="0" t="s">
        <v>69620</v>
      </c>
      <c r="B39966" s="0" t="n">
        <f aca="false">HOUR(C39966)</f>
        <v>7</v>
      </c>
      <c r="C39966" s="1" t="n">
        <v>41379.3305555556</v>
      </c>
      <c r="D39966" s="0" t="s">
        <v>69621</v>
      </c>
    </row>
    <row r="39967" customFormat="false" ht="15" hidden="false" customHeight="false" outlineLevel="0" collapsed="false">
      <c r="A39967" s="0" t="s">
        <v>69622</v>
      </c>
      <c r="B39967" s="0" t="n">
        <f aca="false">HOUR(C39967)</f>
        <v>7</v>
      </c>
      <c r="C39967" s="1" t="n">
        <v>41379.3305555556</v>
      </c>
      <c r="D39967" s="0" t="s">
        <v>69623</v>
      </c>
    </row>
    <row r="39968" customFormat="false" ht="15" hidden="false" customHeight="false" outlineLevel="0" collapsed="false">
      <c r="A39968" s="0" t="s">
        <v>50510</v>
      </c>
      <c r="B39968" s="0" t="n">
        <f aca="false">HOUR(C39968)</f>
        <v>7</v>
      </c>
      <c r="C39968" s="1" t="n">
        <v>41379.3305555556</v>
      </c>
      <c r="D39968" s="0" t="s">
        <v>69624</v>
      </c>
    </row>
    <row r="39969" customFormat="false" ht="15" hidden="false" customHeight="false" outlineLevel="0" collapsed="false">
      <c r="A39969" s="0" t="s">
        <v>69625</v>
      </c>
      <c r="B39969" s="0" t="n">
        <f aca="false">HOUR(C39969)</f>
        <v>7</v>
      </c>
      <c r="C39969" s="1" t="n">
        <v>41379.3305555556</v>
      </c>
      <c r="D39969" s="0" t="s">
        <v>69626</v>
      </c>
    </row>
    <row r="39970" customFormat="false" ht="15" hidden="false" customHeight="false" outlineLevel="0" collapsed="false">
      <c r="A39970" s="0" t="s">
        <v>69627</v>
      </c>
      <c r="B39970" s="0" t="n">
        <f aca="false">HOUR(C39970)</f>
        <v>7</v>
      </c>
      <c r="C39970" s="1" t="n">
        <v>41379.3305555556</v>
      </c>
      <c r="D39970" s="0" t="s">
        <v>69628</v>
      </c>
    </row>
    <row r="39971" customFormat="false" ht="15" hidden="false" customHeight="false" outlineLevel="0" collapsed="false">
      <c r="A39971" s="0" t="s">
        <v>69629</v>
      </c>
      <c r="B39971" s="0" t="n">
        <f aca="false">HOUR(C39971)</f>
        <v>7</v>
      </c>
      <c r="C39971" s="1" t="n">
        <v>41379.3305555556</v>
      </c>
      <c r="D39971" s="0" t="s">
        <v>69630</v>
      </c>
    </row>
    <row r="39972" customFormat="false" ht="15" hidden="false" customHeight="false" outlineLevel="0" collapsed="false">
      <c r="A39972" s="0" t="s">
        <v>69631</v>
      </c>
      <c r="B39972" s="0" t="n">
        <f aca="false">HOUR(C39972)</f>
        <v>7</v>
      </c>
      <c r="C39972" s="1" t="n">
        <v>41379.3305555556</v>
      </c>
      <c r="D39972" s="0" t="s">
        <v>69632</v>
      </c>
    </row>
    <row r="39973" customFormat="false" ht="15" hidden="false" customHeight="false" outlineLevel="0" collapsed="false">
      <c r="A39973" s="0" t="s">
        <v>69633</v>
      </c>
      <c r="B39973" s="0" t="n">
        <f aca="false">HOUR(C39973)</f>
        <v>7</v>
      </c>
      <c r="C39973" s="1" t="n">
        <v>41379.3305555556</v>
      </c>
      <c r="D39973" s="0" t="s">
        <v>69634</v>
      </c>
    </row>
    <row r="39974" customFormat="false" ht="15" hidden="false" customHeight="false" outlineLevel="0" collapsed="false">
      <c r="A39974" s="0" t="s">
        <v>69635</v>
      </c>
      <c r="B39974" s="0" t="n">
        <f aca="false">HOUR(C39974)</f>
        <v>7</v>
      </c>
      <c r="C39974" s="1" t="n">
        <v>41379.3305555556</v>
      </c>
      <c r="D39974" s="0" t="s">
        <v>69636</v>
      </c>
    </row>
    <row r="39975" customFormat="false" ht="15" hidden="false" customHeight="false" outlineLevel="0" collapsed="false">
      <c r="A39975" s="0" t="s">
        <v>69637</v>
      </c>
      <c r="B39975" s="0" t="n">
        <f aca="false">HOUR(C39975)</f>
        <v>7</v>
      </c>
      <c r="C39975" s="1" t="n">
        <v>41379.3305555556</v>
      </c>
      <c r="D39975" s="0" t="s">
        <v>69638</v>
      </c>
    </row>
    <row r="39976" customFormat="false" ht="409.5" hidden="false" customHeight="false" outlineLevel="0" collapsed="false">
      <c r="A39976" s="0" t="s">
        <v>69639</v>
      </c>
      <c r="B39976" s="0" t="n">
        <f aca="false">HOUR(C39976)</f>
        <v>7</v>
      </c>
      <c r="C39976" s="1" t="n">
        <v>41379.3305555556</v>
      </c>
      <c r="D39976" s="3" t="s">
        <v>69640</v>
      </c>
    </row>
    <row r="39977" customFormat="false" ht="15" hidden="false" customHeight="false" outlineLevel="0" collapsed="false">
      <c r="A39977" s="0" t="s">
        <v>69641</v>
      </c>
      <c r="B39977" s="0" t="n">
        <f aca="false">HOUR(C39977)</f>
        <v>7</v>
      </c>
      <c r="C39977" s="1" t="n">
        <v>41379.3305555556</v>
      </c>
      <c r="D39977" s="0" t="s">
        <v>69642</v>
      </c>
    </row>
    <row r="39978" customFormat="false" ht="15" hidden="false" customHeight="false" outlineLevel="0" collapsed="false">
      <c r="A39978" s="0" t="s">
        <v>66307</v>
      </c>
      <c r="B39978" s="0" t="n">
        <f aca="false">HOUR(C39978)</f>
        <v>7</v>
      </c>
      <c r="C39978" s="1" t="n">
        <v>41379.3305555556</v>
      </c>
      <c r="D39978" s="0" t="s">
        <v>69643</v>
      </c>
    </row>
    <row r="39979" customFormat="false" ht="15" hidden="false" customHeight="false" outlineLevel="0" collapsed="false">
      <c r="A39979" s="0" t="s">
        <v>69644</v>
      </c>
      <c r="B39979" s="0" t="n">
        <f aca="false">HOUR(C39979)</f>
        <v>7</v>
      </c>
      <c r="C39979" s="1" t="n">
        <v>41379.3305555556</v>
      </c>
      <c r="D39979" s="0" t="s">
        <v>69645</v>
      </c>
    </row>
    <row r="39980" customFormat="false" ht="15" hidden="false" customHeight="false" outlineLevel="0" collapsed="false">
      <c r="A39980" s="0" t="s">
        <v>69646</v>
      </c>
      <c r="B39980" s="0" t="n">
        <f aca="false">HOUR(C39980)</f>
        <v>7</v>
      </c>
      <c r="C39980" s="1" t="n">
        <v>41379.3305555556</v>
      </c>
      <c r="D39980" s="0" t="s">
        <v>69647</v>
      </c>
    </row>
    <row r="39981" customFormat="false" ht="15" hidden="false" customHeight="false" outlineLevel="0" collapsed="false">
      <c r="A39981" s="0" t="s">
        <v>69408</v>
      </c>
      <c r="B39981" s="0" t="n">
        <f aca="false">HOUR(C39981)</f>
        <v>7</v>
      </c>
      <c r="C39981" s="1" t="n">
        <v>41379.3305555556</v>
      </c>
      <c r="D39981" s="0" t="s">
        <v>69648</v>
      </c>
    </row>
    <row r="39982" customFormat="false" ht="15" hidden="false" customHeight="false" outlineLevel="0" collapsed="false">
      <c r="A39982" s="0" t="s">
        <v>69649</v>
      </c>
      <c r="B39982" s="0" t="n">
        <f aca="false">HOUR(C39982)</f>
        <v>7</v>
      </c>
      <c r="C39982" s="1" t="n">
        <v>41379.3305555556</v>
      </c>
      <c r="D39982" s="0" t="s">
        <v>69650</v>
      </c>
    </row>
    <row r="39983" customFormat="false" ht="15" hidden="false" customHeight="false" outlineLevel="0" collapsed="false">
      <c r="A39983" s="0" t="s">
        <v>69651</v>
      </c>
      <c r="B39983" s="0" t="n">
        <f aca="false">HOUR(C39983)</f>
        <v>7</v>
      </c>
      <c r="C39983" s="1" t="n">
        <v>41379.3305555556</v>
      </c>
      <c r="D39983" s="0" t="s">
        <v>69652</v>
      </c>
    </row>
    <row r="39984" customFormat="false" ht="15" hidden="false" customHeight="false" outlineLevel="0" collapsed="false">
      <c r="A39984" s="0" t="s">
        <v>59063</v>
      </c>
      <c r="B39984" s="0" t="n">
        <f aca="false">HOUR(C39984)</f>
        <v>7</v>
      </c>
      <c r="C39984" s="1" t="n">
        <v>41379.3305555556</v>
      </c>
      <c r="D39984" s="0" t="s">
        <v>69653</v>
      </c>
    </row>
    <row r="39985" customFormat="false" ht="15" hidden="false" customHeight="false" outlineLevel="0" collapsed="false">
      <c r="A39985" s="0" t="s">
        <v>69654</v>
      </c>
      <c r="B39985" s="0" t="n">
        <f aca="false">HOUR(C39985)</f>
        <v>7</v>
      </c>
      <c r="C39985" s="1" t="n">
        <v>41379.3305555556</v>
      </c>
      <c r="D39985" s="0" t="s">
        <v>69655</v>
      </c>
    </row>
    <row r="39986" customFormat="false" ht="15" hidden="false" customHeight="false" outlineLevel="0" collapsed="false">
      <c r="A39986" s="0" t="s">
        <v>69656</v>
      </c>
      <c r="B39986" s="0" t="n">
        <f aca="false">HOUR(C39986)</f>
        <v>7</v>
      </c>
      <c r="C39986" s="1" t="n">
        <v>41379.3305555556</v>
      </c>
      <c r="D39986" s="0" t="s">
        <v>69657</v>
      </c>
    </row>
    <row r="39987" customFormat="false" ht="15" hidden="false" customHeight="false" outlineLevel="0" collapsed="false">
      <c r="A39987" s="0" t="s">
        <v>69658</v>
      </c>
      <c r="B39987" s="0" t="n">
        <f aca="false">HOUR(C39987)</f>
        <v>7</v>
      </c>
      <c r="C39987" s="1" t="n">
        <v>41379.3305555556</v>
      </c>
      <c r="D39987" s="0" t="s">
        <v>69659</v>
      </c>
    </row>
    <row r="39988" customFormat="false" ht="15" hidden="false" customHeight="false" outlineLevel="0" collapsed="false">
      <c r="A39988" s="0" t="s">
        <v>69660</v>
      </c>
      <c r="B39988" s="0" t="n">
        <f aca="false">HOUR(C39988)</f>
        <v>7</v>
      </c>
      <c r="C39988" s="1" t="n">
        <v>41379.3305555556</v>
      </c>
      <c r="D39988" s="0" t="s">
        <v>69661</v>
      </c>
    </row>
    <row r="39989" customFormat="false" ht="15" hidden="false" customHeight="false" outlineLevel="0" collapsed="false">
      <c r="A39989" s="0" t="s">
        <v>69662</v>
      </c>
      <c r="B39989" s="0" t="n">
        <f aca="false">HOUR(C39989)</f>
        <v>7</v>
      </c>
      <c r="C39989" s="1" t="n">
        <v>41379.3305555556</v>
      </c>
      <c r="D39989" s="0" t="s">
        <v>69663</v>
      </c>
    </row>
    <row r="39990" customFormat="false" ht="15" hidden="false" customHeight="false" outlineLevel="0" collapsed="false">
      <c r="A39990" s="0" t="s">
        <v>69664</v>
      </c>
      <c r="B39990" s="0" t="n">
        <f aca="false">HOUR(C39990)</f>
        <v>7</v>
      </c>
      <c r="C39990" s="1" t="n">
        <v>41379.3305555556</v>
      </c>
      <c r="D39990" s="0" t="s">
        <v>69665</v>
      </c>
    </row>
    <row r="39991" customFormat="false" ht="15" hidden="false" customHeight="false" outlineLevel="0" collapsed="false">
      <c r="A39991" s="0" t="s">
        <v>69666</v>
      </c>
      <c r="B39991" s="0" t="n">
        <f aca="false">HOUR(C39991)</f>
        <v>7</v>
      </c>
      <c r="C39991" s="1" t="n">
        <v>41379.3305555556</v>
      </c>
      <c r="D39991" s="0" t="s">
        <v>69667</v>
      </c>
    </row>
    <row r="39992" customFormat="false" ht="15" hidden="false" customHeight="false" outlineLevel="0" collapsed="false">
      <c r="A39992" s="0" t="s">
        <v>69668</v>
      </c>
      <c r="B39992" s="0" t="n">
        <f aca="false">HOUR(C39992)</f>
        <v>7</v>
      </c>
      <c r="C39992" s="1" t="n">
        <v>41379.3305555556</v>
      </c>
      <c r="D39992" s="0" t="s">
        <v>69669</v>
      </c>
    </row>
    <row r="39993" customFormat="false" ht="15" hidden="false" customHeight="false" outlineLevel="0" collapsed="false">
      <c r="A39993" s="0" t="s">
        <v>68816</v>
      </c>
      <c r="B39993" s="0" t="n">
        <f aca="false">HOUR(C39993)</f>
        <v>7</v>
      </c>
      <c r="C39993" s="1" t="n">
        <v>41379.3305555556</v>
      </c>
      <c r="D39993" s="0" t="s">
        <v>69670</v>
      </c>
    </row>
    <row r="39994" customFormat="false" ht="15" hidden="false" customHeight="false" outlineLevel="0" collapsed="false">
      <c r="A39994" s="0" t="s">
        <v>69671</v>
      </c>
      <c r="B39994" s="0" t="n">
        <f aca="false">HOUR(C39994)</f>
        <v>7</v>
      </c>
      <c r="C39994" s="1" t="n">
        <v>41379.3305555556</v>
      </c>
      <c r="D39994" s="0" t="s">
        <v>69672</v>
      </c>
    </row>
    <row r="39995" customFormat="false" ht="15" hidden="false" customHeight="false" outlineLevel="0" collapsed="false">
      <c r="A39995" s="0" t="s">
        <v>59931</v>
      </c>
      <c r="B39995" s="0" t="n">
        <f aca="false">HOUR(C39995)</f>
        <v>7</v>
      </c>
      <c r="C39995" s="1" t="n">
        <v>41379.3305555556</v>
      </c>
      <c r="D39995" s="0" t="s">
        <v>69673</v>
      </c>
    </row>
    <row r="39996" customFormat="false" ht="15" hidden="false" customHeight="false" outlineLevel="0" collapsed="false">
      <c r="A39996" s="0" t="s">
        <v>69674</v>
      </c>
      <c r="B39996" s="0" t="n">
        <f aca="false">HOUR(C39996)</f>
        <v>7</v>
      </c>
      <c r="C39996" s="1" t="n">
        <v>41379.3305555556</v>
      </c>
      <c r="D39996" s="0" t="s">
        <v>69675</v>
      </c>
    </row>
    <row r="39997" customFormat="false" ht="15" hidden="false" customHeight="false" outlineLevel="0" collapsed="false">
      <c r="A39997" s="0" t="s">
        <v>30935</v>
      </c>
      <c r="B39997" s="0" t="n">
        <f aca="false">HOUR(C39997)</f>
        <v>7</v>
      </c>
      <c r="C39997" s="1" t="n">
        <v>41379.3305555556</v>
      </c>
      <c r="D39997" s="0" t="s">
        <v>69676</v>
      </c>
    </row>
    <row r="39998" customFormat="false" ht="15" hidden="false" customHeight="false" outlineLevel="0" collapsed="false">
      <c r="A39998" s="0" t="s">
        <v>63317</v>
      </c>
      <c r="B39998" s="0" t="n">
        <f aca="false">HOUR(C39998)</f>
        <v>7</v>
      </c>
      <c r="C39998" s="1" t="n">
        <v>41379.3305555556</v>
      </c>
      <c r="D39998" s="0" t="s">
        <v>69677</v>
      </c>
    </row>
    <row r="39999" customFormat="false" ht="15" hidden="false" customHeight="false" outlineLevel="0" collapsed="false">
      <c r="A39999" s="0" t="s">
        <v>64273</v>
      </c>
      <c r="B39999" s="0" t="n">
        <f aca="false">HOUR(C39999)</f>
        <v>7</v>
      </c>
      <c r="C39999" s="1" t="n">
        <v>41379.3305555556</v>
      </c>
      <c r="D39999" s="0" t="s">
        <v>69678</v>
      </c>
    </row>
    <row r="40000" customFormat="false" ht="15" hidden="false" customHeight="false" outlineLevel="0" collapsed="false">
      <c r="A40000" s="0" t="s">
        <v>69679</v>
      </c>
      <c r="B40000" s="0" t="n">
        <f aca="false">HOUR(C40000)</f>
        <v>7</v>
      </c>
      <c r="C40000" s="1" t="n">
        <v>41379.3305555556</v>
      </c>
      <c r="D40000" s="0" t="s">
        <v>69680</v>
      </c>
    </row>
    <row r="40001" customFormat="false" ht="15" hidden="false" customHeight="false" outlineLevel="0" collapsed="false">
      <c r="A40001" s="0" t="s">
        <v>61688</v>
      </c>
      <c r="B40001" s="0" t="n">
        <f aca="false">HOUR(C40001)</f>
        <v>7</v>
      </c>
      <c r="C40001" s="1" t="n">
        <v>41379.3305555556</v>
      </c>
      <c r="D40001" s="0" t="s">
        <v>69681</v>
      </c>
    </row>
    <row r="40002" customFormat="false" ht="15" hidden="false" customHeight="false" outlineLevel="0" collapsed="false">
      <c r="A40002" s="0" t="s">
        <v>69682</v>
      </c>
      <c r="B40002" s="0" t="n">
        <f aca="false">HOUR(C40002)</f>
        <v>7</v>
      </c>
      <c r="C40002" s="1" t="n">
        <v>41379.3305555556</v>
      </c>
      <c r="D40002" s="0" t="s">
        <v>69683</v>
      </c>
    </row>
    <row r="40003" customFormat="false" ht="15" hidden="false" customHeight="false" outlineLevel="0" collapsed="false">
      <c r="A40003" s="0" t="s">
        <v>69684</v>
      </c>
      <c r="B40003" s="0" t="n">
        <f aca="false">HOUR(C40003)</f>
        <v>7</v>
      </c>
      <c r="C40003" s="1" t="n">
        <v>41379.3305555556</v>
      </c>
      <c r="D40003" s="0" t="s">
        <v>69685</v>
      </c>
    </row>
    <row r="40004" customFormat="false" ht="15" hidden="false" customHeight="false" outlineLevel="0" collapsed="false">
      <c r="A40004" s="0" t="s">
        <v>69686</v>
      </c>
      <c r="B40004" s="0" t="n">
        <f aca="false">HOUR(C40004)</f>
        <v>7</v>
      </c>
      <c r="C40004" s="1" t="n">
        <v>41379.3305555556</v>
      </c>
      <c r="D40004" s="0" t="s">
        <v>69687</v>
      </c>
    </row>
    <row r="40005" customFormat="false" ht="15" hidden="false" customHeight="false" outlineLevel="0" collapsed="false">
      <c r="A40005" s="0" t="s">
        <v>69688</v>
      </c>
      <c r="B40005" s="0" t="n">
        <f aca="false">HOUR(C40005)</f>
        <v>7</v>
      </c>
      <c r="C40005" s="1" t="n">
        <v>41379.3305555556</v>
      </c>
      <c r="D40005" s="0" t="s">
        <v>69689</v>
      </c>
    </row>
    <row r="40006" customFormat="false" ht="15" hidden="false" customHeight="false" outlineLevel="0" collapsed="false">
      <c r="A40006" s="0" t="s">
        <v>22063</v>
      </c>
      <c r="B40006" s="0" t="n">
        <f aca="false">HOUR(C40006)</f>
        <v>7</v>
      </c>
      <c r="C40006" s="1" t="n">
        <v>41379.3305555556</v>
      </c>
      <c r="D40006" s="0" t="s">
        <v>69690</v>
      </c>
    </row>
    <row r="40007" customFormat="false" ht="15" hidden="false" customHeight="false" outlineLevel="0" collapsed="false">
      <c r="A40007" s="0" t="s">
        <v>62453</v>
      </c>
      <c r="B40007" s="0" t="n">
        <f aca="false">HOUR(C40007)</f>
        <v>7</v>
      </c>
      <c r="C40007" s="1" t="n">
        <v>41379.3305555556</v>
      </c>
      <c r="D40007" s="0" t="s">
        <v>69691</v>
      </c>
    </row>
    <row r="40008" customFormat="false" ht="15" hidden="false" customHeight="false" outlineLevel="0" collapsed="false">
      <c r="A40008" s="0" t="s">
        <v>61861</v>
      </c>
      <c r="B40008" s="0" t="n">
        <f aca="false">HOUR(C40008)</f>
        <v>7</v>
      </c>
      <c r="C40008" s="1" t="n">
        <v>41379.3305555556</v>
      </c>
      <c r="D40008" s="0" t="s">
        <v>69692</v>
      </c>
    </row>
    <row r="40009" customFormat="false" ht="15" hidden="false" customHeight="false" outlineLevel="0" collapsed="false">
      <c r="A40009" s="0" t="s">
        <v>59652</v>
      </c>
      <c r="B40009" s="0" t="n">
        <f aca="false">HOUR(C40009)</f>
        <v>7</v>
      </c>
      <c r="C40009" s="1" t="n">
        <v>41379.3305555556</v>
      </c>
      <c r="D40009" s="0" t="s">
        <v>69693</v>
      </c>
    </row>
    <row r="40010" customFormat="false" ht="15" hidden="false" customHeight="false" outlineLevel="0" collapsed="false">
      <c r="A40010" s="0" t="s">
        <v>66800</v>
      </c>
      <c r="B40010" s="0" t="n">
        <f aca="false">HOUR(C40010)</f>
        <v>7</v>
      </c>
      <c r="C40010" s="1" t="n">
        <v>41379.3305555556</v>
      </c>
      <c r="D40010" s="0" t="s">
        <v>69694</v>
      </c>
    </row>
    <row r="40011" customFormat="false" ht="15" hidden="false" customHeight="false" outlineLevel="0" collapsed="false">
      <c r="A40011" s="0" t="s">
        <v>69695</v>
      </c>
      <c r="B40011" s="0" t="n">
        <f aca="false">HOUR(C40011)</f>
        <v>7</v>
      </c>
      <c r="C40011" s="1" t="n">
        <v>41379.3305555556</v>
      </c>
      <c r="D40011" s="0" t="s">
        <v>69696</v>
      </c>
    </row>
    <row r="40012" customFormat="false" ht="15" hidden="false" customHeight="false" outlineLevel="0" collapsed="false">
      <c r="A40012" s="0" t="s">
        <v>5267</v>
      </c>
      <c r="B40012" s="0" t="n">
        <f aca="false">HOUR(C40012)</f>
        <v>7</v>
      </c>
      <c r="C40012" s="1" t="n">
        <v>41379.3305555556</v>
      </c>
      <c r="D40012" s="0" t="s">
        <v>69697</v>
      </c>
    </row>
    <row r="40013" customFormat="false" ht="15" hidden="false" customHeight="false" outlineLevel="0" collapsed="false">
      <c r="A40013" s="0" t="s">
        <v>69698</v>
      </c>
      <c r="B40013" s="0" t="n">
        <f aca="false">HOUR(C40013)</f>
        <v>7</v>
      </c>
      <c r="C40013" s="1" t="n">
        <v>41379.3305555556</v>
      </c>
      <c r="D40013" s="0" t="s">
        <v>69699</v>
      </c>
    </row>
    <row r="40014" customFormat="false" ht="15" hidden="false" customHeight="false" outlineLevel="0" collapsed="false">
      <c r="A40014" s="0" t="s">
        <v>64362</v>
      </c>
      <c r="B40014" s="0" t="n">
        <f aca="false">HOUR(C40014)</f>
        <v>7</v>
      </c>
      <c r="C40014" s="1" t="n">
        <v>41379.3305555556</v>
      </c>
      <c r="D40014" s="0" t="s">
        <v>69700</v>
      </c>
    </row>
    <row r="40015" customFormat="false" ht="15" hidden="false" customHeight="false" outlineLevel="0" collapsed="false">
      <c r="A40015" s="0" t="s">
        <v>69701</v>
      </c>
      <c r="B40015" s="0" t="n">
        <f aca="false">HOUR(C40015)</f>
        <v>7</v>
      </c>
      <c r="C40015" s="1" t="n">
        <v>41379.3305555556</v>
      </c>
      <c r="D40015" s="0" t="s">
        <v>69702</v>
      </c>
    </row>
    <row r="40016" customFormat="false" ht="15" hidden="false" customHeight="false" outlineLevel="0" collapsed="false">
      <c r="A40016" s="0" t="s">
        <v>69703</v>
      </c>
      <c r="B40016" s="0" t="n">
        <f aca="false">HOUR(C40016)</f>
        <v>7</v>
      </c>
      <c r="C40016" s="1" t="n">
        <v>41379.3305555556</v>
      </c>
      <c r="D40016" s="0" t="s">
        <v>69704</v>
      </c>
    </row>
    <row r="40017" customFormat="false" ht="15" hidden="false" customHeight="false" outlineLevel="0" collapsed="false">
      <c r="A40017" s="0" t="s">
        <v>69705</v>
      </c>
      <c r="B40017" s="0" t="n">
        <f aca="false">HOUR(C40017)</f>
        <v>7</v>
      </c>
      <c r="C40017" s="1" t="n">
        <v>41379.3305555556</v>
      </c>
      <c r="D40017" s="0" t="s">
        <v>69706</v>
      </c>
    </row>
    <row r="40018" customFormat="false" ht="15" hidden="false" customHeight="false" outlineLevel="0" collapsed="false">
      <c r="A40018" s="0" t="s">
        <v>67970</v>
      </c>
      <c r="B40018" s="0" t="n">
        <f aca="false">HOUR(C40018)</f>
        <v>7</v>
      </c>
      <c r="C40018" s="1" t="n">
        <v>41379.3305555556</v>
      </c>
      <c r="D40018" s="0" t="s">
        <v>69707</v>
      </c>
    </row>
    <row r="40019" customFormat="false" ht="15" hidden="false" customHeight="false" outlineLevel="0" collapsed="false">
      <c r="A40019" s="0" t="s">
        <v>69708</v>
      </c>
      <c r="B40019" s="0" t="n">
        <f aca="false">HOUR(C40019)</f>
        <v>7</v>
      </c>
      <c r="C40019" s="1" t="n">
        <v>41379.3305555556</v>
      </c>
      <c r="D40019" s="0" t="s">
        <v>69709</v>
      </c>
    </row>
    <row r="40020" customFormat="false" ht="15" hidden="false" customHeight="false" outlineLevel="0" collapsed="false">
      <c r="A40020" s="0" t="s">
        <v>69710</v>
      </c>
      <c r="B40020" s="0" t="n">
        <f aca="false">HOUR(C40020)</f>
        <v>7</v>
      </c>
      <c r="C40020" s="1" t="n">
        <v>41379.3305555556</v>
      </c>
      <c r="D40020" s="0" t="s">
        <v>69711</v>
      </c>
    </row>
    <row r="40021" customFormat="false" ht="15" hidden="false" customHeight="false" outlineLevel="0" collapsed="false">
      <c r="A40021" s="0" t="s">
        <v>69712</v>
      </c>
      <c r="B40021" s="0" t="n">
        <f aca="false">HOUR(C40021)</f>
        <v>7</v>
      </c>
      <c r="C40021" s="1" t="n">
        <v>41379.3305555556</v>
      </c>
      <c r="D40021" s="0" t="s">
        <v>69713</v>
      </c>
    </row>
    <row r="40022" customFormat="false" ht="15" hidden="false" customHeight="false" outlineLevel="0" collapsed="false">
      <c r="A40022" s="0" t="s">
        <v>69714</v>
      </c>
      <c r="B40022" s="0" t="n">
        <f aca="false">HOUR(C40022)</f>
        <v>7</v>
      </c>
      <c r="C40022" s="1" t="n">
        <v>41379.3305555556</v>
      </c>
      <c r="D40022" s="0" t="s">
        <v>69715</v>
      </c>
    </row>
    <row r="40023" customFormat="false" ht="15" hidden="false" customHeight="false" outlineLevel="0" collapsed="false">
      <c r="A40023" s="0" t="s">
        <v>69716</v>
      </c>
      <c r="B40023" s="0" t="n">
        <f aca="false">HOUR(C40023)</f>
        <v>7</v>
      </c>
      <c r="C40023" s="1" t="n">
        <v>41379.3305555556</v>
      </c>
      <c r="D40023" s="0" t="s">
        <v>69717</v>
      </c>
    </row>
    <row r="40024" customFormat="false" ht="15" hidden="false" customHeight="false" outlineLevel="0" collapsed="false">
      <c r="A40024" s="0" t="s">
        <v>69718</v>
      </c>
      <c r="B40024" s="0" t="n">
        <f aca="false">HOUR(C40024)</f>
        <v>7</v>
      </c>
      <c r="C40024" s="1" t="n">
        <v>41379.3305555556</v>
      </c>
      <c r="D40024" s="0" t="s">
        <v>69719</v>
      </c>
    </row>
    <row r="40025" customFormat="false" ht="15" hidden="false" customHeight="false" outlineLevel="0" collapsed="false">
      <c r="A40025" s="0" t="s">
        <v>69720</v>
      </c>
      <c r="B40025" s="0" t="n">
        <f aca="false">HOUR(C40025)</f>
        <v>7</v>
      </c>
      <c r="C40025" s="1" t="n">
        <v>41379.3305555556</v>
      </c>
      <c r="D40025" s="0" t="s">
        <v>69721</v>
      </c>
    </row>
    <row r="40026" customFormat="false" ht="15" hidden="false" customHeight="false" outlineLevel="0" collapsed="false">
      <c r="A40026" s="0" t="s">
        <v>69722</v>
      </c>
      <c r="B40026" s="0" t="n">
        <f aca="false">HOUR(C40026)</f>
        <v>7</v>
      </c>
      <c r="C40026" s="1" t="n">
        <v>41379.3305555556</v>
      </c>
      <c r="D40026" s="0" t="s">
        <v>69723</v>
      </c>
    </row>
    <row r="40027" customFormat="false" ht="15" hidden="false" customHeight="false" outlineLevel="0" collapsed="false">
      <c r="A40027" s="0" t="s">
        <v>69724</v>
      </c>
      <c r="B40027" s="0" t="n">
        <f aca="false">HOUR(C40027)</f>
        <v>7</v>
      </c>
      <c r="C40027" s="1" t="n">
        <v>41379.3305555556</v>
      </c>
      <c r="D40027" s="0" t="s">
        <v>69725</v>
      </c>
    </row>
    <row r="40028" customFormat="false" ht="15" hidden="false" customHeight="false" outlineLevel="0" collapsed="false">
      <c r="A40028" s="0" t="s">
        <v>37698</v>
      </c>
      <c r="B40028" s="0" t="n">
        <f aca="false">HOUR(C40028)</f>
        <v>7</v>
      </c>
      <c r="C40028" s="1" t="n">
        <v>41379.3305555556</v>
      </c>
      <c r="D40028" s="0" t="s">
        <v>69726</v>
      </c>
    </row>
    <row r="40029" customFormat="false" ht="15" hidden="false" customHeight="false" outlineLevel="0" collapsed="false">
      <c r="A40029" s="0" t="s">
        <v>69727</v>
      </c>
      <c r="B40029" s="0" t="n">
        <f aca="false">HOUR(C40029)</f>
        <v>7</v>
      </c>
      <c r="C40029" s="1" t="n">
        <v>41379.3305555556</v>
      </c>
      <c r="D40029" s="0" t="s">
        <v>69728</v>
      </c>
    </row>
    <row r="40030" customFormat="false" ht="15" hidden="false" customHeight="false" outlineLevel="0" collapsed="false">
      <c r="A40030" s="0" t="s">
        <v>29609</v>
      </c>
      <c r="B40030" s="0" t="n">
        <f aca="false">HOUR(C40030)</f>
        <v>7</v>
      </c>
      <c r="C40030" s="1" t="n">
        <v>41379.3305555556</v>
      </c>
      <c r="D40030" s="0" t="s">
        <v>69729</v>
      </c>
    </row>
    <row r="40031" customFormat="false" ht="15" hidden="false" customHeight="false" outlineLevel="0" collapsed="false">
      <c r="A40031" s="0" t="s">
        <v>59055</v>
      </c>
      <c r="B40031" s="0" t="n">
        <f aca="false">HOUR(C40031)</f>
        <v>7</v>
      </c>
      <c r="C40031" s="1" t="n">
        <v>41379.3305555556</v>
      </c>
      <c r="D40031" s="0" t="s">
        <v>69730</v>
      </c>
    </row>
    <row r="40032" customFormat="false" ht="15" hidden="false" customHeight="false" outlineLevel="0" collapsed="false">
      <c r="A40032" s="0" t="s">
        <v>69408</v>
      </c>
      <c r="B40032" s="0" t="n">
        <f aca="false">HOUR(C40032)</f>
        <v>7</v>
      </c>
      <c r="C40032" s="1" t="n">
        <v>41379.3305555556</v>
      </c>
      <c r="D40032" s="0" t="s">
        <v>69731</v>
      </c>
    </row>
    <row r="40033" customFormat="false" ht="15" hidden="false" customHeight="false" outlineLevel="0" collapsed="false">
      <c r="A40033" s="0" t="s">
        <v>69732</v>
      </c>
      <c r="B40033" s="0" t="n">
        <f aca="false">HOUR(C40033)</f>
        <v>7</v>
      </c>
      <c r="C40033" s="1" t="n">
        <v>41379.3305555556</v>
      </c>
      <c r="D40033" s="0" t="s">
        <v>69733</v>
      </c>
    </row>
    <row r="40034" customFormat="false" ht="15" hidden="false" customHeight="false" outlineLevel="0" collapsed="false">
      <c r="A40034" s="0" t="s">
        <v>69734</v>
      </c>
      <c r="B40034" s="0" t="n">
        <f aca="false">HOUR(C40034)</f>
        <v>7</v>
      </c>
      <c r="C40034" s="1" t="n">
        <v>41379.3305555556</v>
      </c>
      <c r="D40034" s="0" t="s">
        <v>69735</v>
      </c>
    </row>
    <row r="40035" customFormat="false" ht="15" hidden="false" customHeight="false" outlineLevel="0" collapsed="false">
      <c r="A40035" s="0" t="s">
        <v>69736</v>
      </c>
      <c r="B40035" s="0" t="n">
        <f aca="false">HOUR(C40035)</f>
        <v>7</v>
      </c>
      <c r="C40035" s="1" t="n">
        <v>41379.3305555556</v>
      </c>
      <c r="D40035" s="0" t="s">
        <v>69737</v>
      </c>
    </row>
    <row r="40036" customFormat="false" ht="15" hidden="false" customHeight="false" outlineLevel="0" collapsed="false">
      <c r="A40036" s="0" t="s">
        <v>69738</v>
      </c>
      <c r="B40036" s="0" t="n">
        <f aca="false">HOUR(C40036)</f>
        <v>7</v>
      </c>
      <c r="C40036" s="1" t="n">
        <v>41379.3305555556</v>
      </c>
      <c r="D40036" s="0" t="s">
        <v>69739</v>
      </c>
    </row>
    <row r="40037" customFormat="false" ht="15" hidden="false" customHeight="false" outlineLevel="0" collapsed="false">
      <c r="A40037" s="0" t="s">
        <v>69740</v>
      </c>
      <c r="B40037" s="0" t="n">
        <f aca="false">HOUR(C40037)</f>
        <v>7</v>
      </c>
      <c r="C40037" s="1" t="n">
        <v>41379.3305555556</v>
      </c>
      <c r="D40037" s="0" t="s">
        <v>69741</v>
      </c>
    </row>
    <row r="40038" customFormat="false" ht="15" hidden="false" customHeight="false" outlineLevel="0" collapsed="false">
      <c r="A40038" s="0" t="s">
        <v>69742</v>
      </c>
      <c r="B40038" s="0" t="n">
        <f aca="false">HOUR(C40038)</f>
        <v>7</v>
      </c>
      <c r="C40038" s="1" t="n">
        <v>41379.3305555556</v>
      </c>
      <c r="D40038" s="0" t="s">
        <v>69743</v>
      </c>
    </row>
    <row r="40039" customFormat="false" ht="15" hidden="false" customHeight="false" outlineLevel="0" collapsed="false">
      <c r="A40039" s="0" t="s">
        <v>69744</v>
      </c>
      <c r="B40039" s="0" t="n">
        <f aca="false">HOUR(C40039)</f>
        <v>7</v>
      </c>
      <c r="C40039" s="1" t="n">
        <v>41379.3305555556</v>
      </c>
      <c r="D40039" s="0" t="s">
        <v>69745</v>
      </c>
    </row>
    <row r="40040" customFormat="false" ht="15" hidden="false" customHeight="false" outlineLevel="0" collapsed="false">
      <c r="A40040" s="0" t="s">
        <v>58239</v>
      </c>
      <c r="B40040" s="0" t="n">
        <f aca="false">HOUR(C40040)</f>
        <v>7</v>
      </c>
      <c r="C40040" s="1" t="n">
        <v>41379.3305555556</v>
      </c>
      <c r="D40040" s="0" t="s">
        <v>69746</v>
      </c>
    </row>
    <row r="40041" customFormat="false" ht="15" hidden="false" customHeight="false" outlineLevel="0" collapsed="false">
      <c r="A40041" s="0" t="s">
        <v>63810</v>
      </c>
      <c r="B40041" s="0" t="n">
        <f aca="false">HOUR(C40041)</f>
        <v>7</v>
      </c>
      <c r="C40041" s="1" t="n">
        <v>41379.3305555556</v>
      </c>
      <c r="D40041" s="0" t="s">
        <v>69747</v>
      </c>
    </row>
    <row r="40042" customFormat="false" ht="15" hidden="false" customHeight="false" outlineLevel="0" collapsed="false">
      <c r="A40042" s="0" t="s">
        <v>69748</v>
      </c>
      <c r="B40042" s="0" t="n">
        <f aca="false">HOUR(C40042)</f>
        <v>7</v>
      </c>
      <c r="C40042" s="1" t="n">
        <v>41379.3305555556</v>
      </c>
      <c r="D40042" s="0" t="s">
        <v>69749</v>
      </c>
    </row>
    <row r="40043" customFormat="false" ht="15" hidden="false" customHeight="false" outlineLevel="0" collapsed="false">
      <c r="A40043" s="0" t="s">
        <v>34815</v>
      </c>
      <c r="B40043" s="0" t="n">
        <f aca="false">HOUR(C40043)</f>
        <v>7</v>
      </c>
      <c r="C40043" s="1" t="n">
        <v>41379.3305555556</v>
      </c>
      <c r="D40043" s="0" t="s">
        <v>69750</v>
      </c>
    </row>
    <row r="40044" customFormat="false" ht="15" hidden="false" customHeight="false" outlineLevel="0" collapsed="false">
      <c r="A40044" s="0" t="s">
        <v>69751</v>
      </c>
      <c r="B40044" s="0" t="n">
        <f aca="false">HOUR(C40044)</f>
        <v>7</v>
      </c>
      <c r="C40044" s="1" t="n">
        <v>41379.3305555556</v>
      </c>
      <c r="D40044" s="0" t="s">
        <v>69752</v>
      </c>
    </row>
    <row r="40045" customFormat="false" ht="15" hidden="false" customHeight="false" outlineLevel="0" collapsed="false">
      <c r="A40045" s="0" t="s">
        <v>69753</v>
      </c>
      <c r="B40045" s="0" t="n">
        <f aca="false">HOUR(C40045)</f>
        <v>7</v>
      </c>
      <c r="C40045" s="1" t="n">
        <v>41379.3305555556</v>
      </c>
      <c r="D40045" s="0" t="s">
        <v>69754</v>
      </c>
    </row>
    <row r="40046" customFormat="false" ht="15" hidden="false" customHeight="false" outlineLevel="0" collapsed="false">
      <c r="A40046" s="0" t="s">
        <v>4704</v>
      </c>
      <c r="B40046" s="0" t="n">
        <f aca="false">HOUR(C40046)</f>
        <v>7</v>
      </c>
      <c r="C40046" s="1" t="n">
        <v>41379.3305555556</v>
      </c>
      <c r="D40046" s="0" t="s">
        <v>69755</v>
      </c>
    </row>
    <row r="40047" customFormat="false" ht="15" hidden="false" customHeight="false" outlineLevel="0" collapsed="false">
      <c r="A40047" s="0" t="s">
        <v>66832</v>
      </c>
      <c r="B40047" s="0" t="n">
        <f aca="false">HOUR(C40047)</f>
        <v>7</v>
      </c>
      <c r="C40047" s="1" t="n">
        <v>41379.3305555556</v>
      </c>
      <c r="D40047" s="0" t="s">
        <v>69756</v>
      </c>
    </row>
    <row r="40048" customFormat="false" ht="15" hidden="false" customHeight="false" outlineLevel="0" collapsed="false">
      <c r="A40048" s="0" t="s">
        <v>69757</v>
      </c>
      <c r="B40048" s="0" t="n">
        <f aca="false">HOUR(C40048)</f>
        <v>7</v>
      </c>
      <c r="C40048" s="1" t="n">
        <v>41379.3305555556</v>
      </c>
      <c r="D40048" s="0" t="s">
        <v>69758</v>
      </c>
    </row>
    <row r="40049" customFormat="false" ht="15" hidden="false" customHeight="false" outlineLevel="0" collapsed="false">
      <c r="A40049" s="0" t="s">
        <v>47478</v>
      </c>
      <c r="B40049" s="0" t="n">
        <f aca="false">HOUR(C40049)</f>
        <v>7</v>
      </c>
      <c r="C40049" s="1" t="n">
        <v>41379.3305555556</v>
      </c>
      <c r="D40049" s="0" t="s">
        <v>69759</v>
      </c>
    </row>
    <row r="40050" customFormat="false" ht="15" hidden="false" customHeight="false" outlineLevel="0" collapsed="false">
      <c r="A40050" s="0" t="s">
        <v>47478</v>
      </c>
      <c r="B40050" s="0" t="n">
        <f aca="false">HOUR(C40050)</f>
        <v>7</v>
      </c>
      <c r="C40050" s="1" t="n">
        <v>41379.3305555556</v>
      </c>
      <c r="D40050" s="0" t="s">
        <v>69760</v>
      </c>
    </row>
    <row r="40051" customFormat="false" ht="15" hidden="false" customHeight="false" outlineLevel="0" collapsed="false">
      <c r="A40051" s="0" t="s">
        <v>57784</v>
      </c>
      <c r="B40051" s="0" t="n">
        <f aca="false">HOUR(C40051)</f>
        <v>7</v>
      </c>
      <c r="C40051" s="1" t="n">
        <v>41379.3305555556</v>
      </c>
      <c r="D40051" s="0" t="s">
        <v>69761</v>
      </c>
    </row>
    <row r="40052" customFormat="false" ht="15" hidden="false" customHeight="false" outlineLevel="0" collapsed="false">
      <c r="A40052" s="0" t="s">
        <v>20214</v>
      </c>
      <c r="B40052" s="0" t="n">
        <f aca="false">HOUR(C40052)</f>
        <v>7</v>
      </c>
      <c r="C40052" s="1" t="n">
        <v>41379.3305555556</v>
      </c>
      <c r="D40052" s="0" t="s">
        <v>69762</v>
      </c>
    </row>
    <row r="40053" customFormat="false" ht="15" hidden="false" customHeight="false" outlineLevel="0" collapsed="false">
      <c r="A40053" s="0" t="s">
        <v>64935</v>
      </c>
      <c r="B40053" s="0" t="n">
        <f aca="false">HOUR(C40053)</f>
        <v>7</v>
      </c>
      <c r="C40053" s="1" t="n">
        <v>41379.3305555556</v>
      </c>
      <c r="D40053" s="0" t="s">
        <v>69763</v>
      </c>
    </row>
    <row r="40054" customFormat="false" ht="15" hidden="false" customHeight="false" outlineLevel="0" collapsed="false">
      <c r="A40054" s="0" t="s">
        <v>69764</v>
      </c>
      <c r="B40054" s="0" t="n">
        <f aca="false">HOUR(C40054)</f>
        <v>7</v>
      </c>
      <c r="C40054" s="1" t="n">
        <v>41379.3305555556</v>
      </c>
      <c r="D40054" s="0" t="s">
        <v>69765</v>
      </c>
    </row>
    <row r="40055" customFormat="false" ht="15" hidden="false" customHeight="false" outlineLevel="0" collapsed="false">
      <c r="A40055" s="0" t="s">
        <v>62989</v>
      </c>
      <c r="B40055" s="0" t="n">
        <f aca="false">HOUR(C40055)</f>
        <v>7</v>
      </c>
      <c r="C40055" s="1" t="n">
        <v>41379.3305555556</v>
      </c>
      <c r="D40055" s="0" t="s">
        <v>69766</v>
      </c>
    </row>
    <row r="40056" customFormat="false" ht="15" hidden="false" customHeight="false" outlineLevel="0" collapsed="false">
      <c r="A40056" s="0" t="s">
        <v>62436</v>
      </c>
      <c r="B40056" s="0" t="n">
        <f aca="false">HOUR(C40056)</f>
        <v>7</v>
      </c>
      <c r="C40056" s="1" t="n">
        <v>41379.3305555556</v>
      </c>
      <c r="D40056" s="0" t="s">
        <v>69767</v>
      </c>
    </row>
    <row r="40057" customFormat="false" ht="15" hidden="false" customHeight="false" outlineLevel="0" collapsed="false">
      <c r="A40057" s="0" t="s">
        <v>69768</v>
      </c>
      <c r="B40057" s="0" t="n">
        <f aca="false">HOUR(C40057)</f>
        <v>7</v>
      </c>
      <c r="C40057" s="1" t="n">
        <v>41379.3305555556</v>
      </c>
      <c r="D40057" s="0" t="s">
        <v>69769</v>
      </c>
    </row>
    <row r="40058" customFormat="false" ht="15" hidden="false" customHeight="false" outlineLevel="0" collapsed="false">
      <c r="A40058" s="0" t="s">
        <v>62200</v>
      </c>
      <c r="B40058" s="0" t="n">
        <f aca="false">HOUR(C40058)</f>
        <v>7</v>
      </c>
      <c r="C40058" s="1" t="n">
        <v>41379.3305555556</v>
      </c>
      <c r="D40058" s="0" t="s">
        <v>69770</v>
      </c>
    </row>
    <row r="40059" customFormat="false" ht="15" hidden="false" customHeight="false" outlineLevel="0" collapsed="false">
      <c r="A40059" s="0" t="s">
        <v>69771</v>
      </c>
      <c r="B40059" s="0" t="n">
        <f aca="false">HOUR(C40059)</f>
        <v>7</v>
      </c>
      <c r="C40059" s="1" t="n">
        <v>41379.3305555556</v>
      </c>
      <c r="D40059" s="0" t="s">
        <v>69772</v>
      </c>
    </row>
    <row r="40060" customFormat="false" ht="15" hidden="false" customHeight="false" outlineLevel="0" collapsed="false">
      <c r="A40060" s="0" t="s">
        <v>44352</v>
      </c>
      <c r="B40060" s="0" t="n">
        <f aca="false">HOUR(C40060)</f>
        <v>7</v>
      </c>
      <c r="C40060" s="1" t="n">
        <v>41379.3305555556</v>
      </c>
      <c r="D40060" s="0" t="s">
        <v>69773</v>
      </c>
    </row>
    <row r="40061" customFormat="false" ht="15" hidden="false" customHeight="false" outlineLevel="0" collapsed="false">
      <c r="A40061" s="0" t="s">
        <v>69774</v>
      </c>
      <c r="B40061" s="0" t="n">
        <f aca="false">HOUR(C40061)</f>
        <v>7</v>
      </c>
      <c r="C40061" s="1" t="n">
        <v>41379.3305555556</v>
      </c>
      <c r="D40061" s="0" t="s">
        <v>69775</v>
      </c>
    </row>
    <row r="40062" customFormat="false" ht="15" hidden="false" customHeight="false" outlineLevel="0" collapsed="false">
      <c r="A40062" s="0" t="s">
        <v>69776</v>
      </c>
      <c r="B40062" s="0" t="n">
        <f aca="false">HOUR(C40062)</f>
        <v>7</v>
      </c>
      <c r="C40062" s="1" t="n">
        <v>41379.33125</v>
      </c>
      <c r="D40062" s="0" t="s">
        <v>69777</v>
      </c>
    </row>
    <row r="40063" customFormat="false" ht="15" hidden="false" customHeight="false" outlineLevel="0" collapsed="false">
      <c r="A40063" s="0" t="s">
        <v>69778</v>
      </c>
      <c r="B40063" s="0" t="n">
        <f aca="false">HOUR(C40063)</f>
        <v>7</v>
      </c>
      <c r="C40063" s="1" t="n">
        <v>41379.33125</v>
      </c>
      <c r="D40063" s="0" t="s">
        <v>69779</v>
      </c>
    </row>
    <row r="40064" customFormat="false" ht="15" hidden="false" customHeight="false" outlineLevel="0" collapsed="false">
      <c r="A40064" s="0" t="s">
        <v>69732</v>
      </c>
      <c r="B40064" s="0" t="n">
        <f aca="false">HOUR(C40064)</f>
        <v>7</v>
      </c>
      <c r="C40064" s="1" t="n">
        <v>41379.33125</v>
      </c>
      <c r="D40064" s="0" t="s">
        <v>69780</v>
      </c>
    </row>
    <row r="40065" customFormat="false" ht="15" hidden="false" customHeight="false" outlineLevel="0" collapsed="false">
      <c r="A40065" s="0" t="s">
        <v>69781</v>
      </c>
      <c r="B40065" s="0" t="n">
        <f aca="false">HOUR(C40065)</f>
        <v>7</v>
      </c>
      <c r="C40065" s="1" t="n">
        <v>41379.33125</v>
      </c>
      <c r="D40065" s="0" t="s">
        <v>69782</v>
      </c>
    </row>
    <row r="40066" customFormat="false" ht="15" hidden="false" customHeight="false" outlineLevel="0" collapsed="false">
      <c r="A40066" s="0" t="s">
        <v>69783</v>
      </c>
      <c r="B40066" s="0" t="n">
        <f aca="false">HOUR(C40066)</f>
        <v>7</v>
      </c>
      <c r="C40066" s="1" t="n">
        <v>41379.33125</v>
      </c>
      <c r="D40066" s="0" t="s">
        <v>69784</v>
      </c>
    </row>
    <row r="40067" customFormat="false" ht="15" hidden="false" customHeight="false" outlineLevel="0" collapsed="false">
      <c r="A40067" s="0" t="s">
        <v>61014</v>
      </c>
      <c r="B40067" s="0" t="n">
        <f aca="false">HOUR(C40067)</f>
        <v>7</v>
      </c>
      <c r="C40067" s="1" t="n">
        <v>41379.33125</v>
      </c>
      <c r="D40067" s="0" t="s">
        <v>69785</v>
      </c>
    </row>
    <row r="40068" customFormat="false" ht="15" hidden="false" customHeight="false" outlineLevel="0" collapsed="false">
      <c r="A40068" s="0" t="s">
        <v>69786</v>
      </c>
      <c r="B40068" s="0" t="n">
        <f aca="false">HOUR(C40068)</f>
        <v>7</v>
      </c>
      <c r="C40068" s="1" t="n">
        <v>41379.33125</v>
      </c>
      <c r="D40068" s="0" t="s">
        <v>69787</v>
      </c>
    </row>
    <row r="40069" customFormat="false" ht="15" hidden="false" customHeight="false" outlineLevel="0" collapsed="false">
      <c r="A40069" s="0" t="s">
        <v>63031</v>
      </c>
      <c r="B40069" s="0" t="n">
        <f aca="false">HOUR(C40069)</f>
        <v>7</v>
      </c>
      <c r="C40069" s="1" t="n">
        <v>41379.33125</v>
      </c>
      <c r="D40069" s="0" t="s">
        <v>69788</v>
      </c>
    </row>
    <row r="40070" customFormat="false" ht="15" hidden="false" customHeight="false" outlineLevel="0" collapsed="false">
      <c r="A40070" s="0" t="s">
        <v>69789</v>
      </c>
      <c r="B40070" s="0" t="n">
        <f aca="false">HOUR(C40070)</f>
        <v>7</v>
      </c>
      <c r="C40070" s="1" t="n">
        <v>41379.33125</v>
      </c>
      <c r="D40070" s="0" t="s">
        <v>69790</v>
      </c>
    </row>
    <row r="40071" customFormat="false" ht="15" hidden="false" customHeight="false" outlineLevel="0" collapsed="false">
      <c r="A40071" s="0" t="s">
        <v>60422</v>
      </c>
      <c r="B40071" s="0" t="n">
        <f aca="false">HOUR(C40071)</f>
        <v>7</v>
      </c>
      <c r="C40071" s="1" t="n">
        <v>41379.33125</v>
      </c>
      <c r="D40071" s="0" t="s">
        <v>69791</v>
      </c>
    </row>
    <row r="40072" customFormat="false" ht="15" hidden="false" customHeight="false" outlineLevel="0" collapsed="false">
      <c r="A40072" s="0" t="s">
        <v>69792</v>
      </c>
      <c r="B40072" s="0" t="n">
        <f aca="false">HOUR(C40072)</f>
        <v>7</v>
      </c>
      <c r="C40072" s="1" t="n">
        <v>41379.33125</v>
      </c>
      <c r="D40072" s="0" t="s">
        <v>69793</v>
      </c>
    </row>
    <row r="40073" customFormat="false" ht="15" hidden="false" customHeight="false" outlineLevel="0" collapsed="false">
      <c r="A40073" s="0" t="s">
        <v>69794</v>
      </c>
      <c r="B40073" s="0" t="n">
        <f aca="false">HOUR(C40073)</f>
        <v>7</v>
      </c>
      <c r="C40073" s="1" t="n">
        <v>41379.33125</v>
      </c>
      <c r="D40073" s="0" t="s">
        <v>69795</v>
      </c>
    </row>
    <row r="40074" customFormat="false" ht="15" hidden="false" customHeight="false" outlineLevel="0" collapsed="false">
      <c r="A40074" s="0" t="s">
        <v>69796</v>
      </c>
      <c r="B40074" s="0" t="n">
        <f aca="false">HOUR(C40074)</f>
        <v>7</v>
      </c>
      <c r="C40074" s="1" t="n">
        <v>41379.33125</v>
      </c>
      <c r="D40074" s="0" t="s">
        <v>69797</v>
      </c>
    </row>
    <row r="40075" customFormat="false" ht="15" hidden="false" customHeight="false" outlineLevel="0" collapsed="false">
      <c r="A40075" s="0" t="s">
        <v>69798</v>
      </c>
      <c r="B40075" s="0" t="n">
        <f aca="false">HOUR(C40075)</f>
        <v>7</v>
      </c>
      <c r="C40075" s="1" t="n">
        <v>41379.33125</v>
      </c>
      <c r="D40075" s="0" t="s">
        <v>69799</v>
      </c>
    </row>
    <row r="40076" customFormat="false" ht="15" hidden="false" customHeight="false" outlineLevel="0" collapsed="false">
      <c r="A40076" s="0" t="s">
        <v>69800</v>
      </c>
      <c r="B40076" s="0" t="n">
        <f aca="false">HOUR(C40076)</f>
        <v>7</v>
      </c>
      <c r="C40076" s="1" t="n">
        <v>41379.33125</v>
      </c>
      <c r="D40076" s="0" t="s">
        <v>69801</v>
      </c>
    </row>
    <row r="40077" customFormat="false" ht="15" hidden="false" customHeight="false" outlineLevel="0" collapsed="false">
      <c r="A40077" s="0" t="s">
        <v>38919</v>
      </c>
      <c r="B40077" s="0" t="n">
        <f aca="false">HOUR(C40077)</f>
        <v>7</v>
      </c>
      <c r="C40077" s="1" t="n">
        <v>41379.33125</v>
      </c>
      <c r="D40077" s="0" t="s">
        <v>69802</v>
      </c>
    </row>
    <row r="40078" customFormat="false" ht="15" hidden="false" customHeight="false" outlineLevel="0" collapsed="false">
      <c r="A40078" s="0" t="s">
        <v>63184</v>
      </c>
      <c r="B40078" s="0" t="n">
        <f aca="false">HOUR(C40078)</f>
        <v>7</v>
      </c>
      <c r="C40078" s="1" t="n">
        <v>41379.33125</v>
      </c>
      <c r="D40078" s="0" t="s">
        <v>69803</v>
      </c>
    </row>
    <row r="40079" customFormat="false" ht="15" hidden="false" customHeight="false" outlineLevel="0" collapsed="false">
      <c r="A40079" s="0" t="s">
        <v>1704</v>
      </c>
      <c r="B40079" s="0" t="n">
        <f aca="false">HOUR(C40079)</f>
        <v>7</v>
      </c>
      <c r="C40079" s="1" t="n">
        <v>41379.33125</v>
      </c>
      <c r="D40079" s="0" t="s">
        <v>69804</v>
      </c>
    </row>
    <row r="40080" customFormat="false" ht="15" hidden="false" customHeight="false" outlineLevel="0" collapsed="false">
      <c r="A40080" s="0" t="s">
        <v>59301</v>
      </c>
      <c r="B40080" s="0" t="n">
        <f aca="false">HOUR(C40080)</f>
        <v>7</v>
      </c>
      <c r="C40080" s="1" t="n">
        <v>41379.33125</v>
      </c>
      <c r="D40080" s="0" t="s">
        <v>69805</v>
      </c>
    </row>
    <row r="40081" customFormat="false" ht="15" hidden="false" customHeight="false" outlineLevel="0" collapsed="false">
      <c r="A40081" s="0" t="s">
        <v>69806</v>
      </c>
      <c r="B40081" s="0" t="n">
        <f aca="false">HOUR(C40081)</f>
        <v>7</v>
      </c>
      <c r="C40081" s="1" t="n">
        <v>41379.33125</v>
      </c>
      <c r="D40081" s="0" t="s">
        <v>69807</v>
      </c>
    </row>
    <row r="40082" customFormat="false" ht="15" hidden="false" customHeight="false" outlineLevel="0" collapsed="false">
      <c r="A40082" s="0" t="s">
        <v>58972</v>
      </c>
      <c r="B40082" s="0" t="n">
        <f aca="false">HOUR(C40082)</f>
        <v>7</v>
      </c>
      <c r="C40082" s="1" t="n">
        <v>41379.33125</v>
      </c>
      <c r="D40082" s="0" t="s">
        <v>69808</v>
      </c>
    </row>
    <row r="40083" customFormat="false" ht="15" hidden="false" customHeight="false" outlineLevel="0" collapsed="false">
      <c r="A40083" s="0" t="s">
        <v>69809</v>
      </c>
      <c r="B40083" s="0" t="n">
        <f aca="false">HOUR(C40083)</f>
        <v>7</v>
      </c>
      <c r="C40083" s="1" t="n">
        <v>41379.33125</v>
      </c>
      <c r="D40083" s="0" t="s">
        <v>69810</v>
      </c>
    </row>
    <row r="40084" customFormat="false" ht="15" hidden="false" customHeight="false" outlineLevel="0" collapsed="false">
      <c r="A40084" s="0" t="s">
        <v>69811</v>
      </c>
      <c r="B40084" s="0" t="n">
        <f aca="false">HOUR(C40084)</f>
        <v>7</v>
      </c>
      <c r="C40084" s="1" t="n">
        <v>41379.33125</v>
      </c>
      <c r="D40084" s="0" t="s">
        <v>69812</v>
      </c>
    </row>
    <row r="40085" customFormat="false" ht="15" hidden="false" customHeight="false" outlineLevel="0" collapsed="false">
      <c r="A40085" s="0" t="s">
        <v>69813</v>
      </c>
      <c r="B40085" s="0" t="n">
        <f aca="false">HOUR(C40085)</f>
        <v>7</v>
      </c>
      <c r="C40085" s="1" t="n">
        <v>41379.33125</v>
      </c>
      <c r="D40085" s="0" t="s">
        <v>69814</v>
      </c>
    </row>
    <row r="40086" customFormat="false" ht="15" hidden="false" customHeight="false" outlineLevel="0" collapsed="false">
      <c r="A40086" s="0" t="s">
        <v>61861</v>
      </c>
      <c r="B40086" s="0" t="n">
        <f aca="false">HOUR(C40086)</f>
        <v>7</v>
      </c>
      <c r="C40086" s="1" t="n">
        <v>41379.33125</v>
      </c>
      <c r="D40086" s="0" t="s">
        <v>69815</v>
      </c>
    </row>
    <row r="40087" customFormat="false" ht="15" hidden="false" customHeight="false" outlineLevel="0" collapsed="false">
      <c r="A40087" s="0" t="s">
        <v>69816</v>
      </c>
      <c r="B40087" s="0" t="n">
        <f aca="false">HOUR(C40087)</f>
        <v>7</v>
      </c>
      <c r="C40087" s="1" t="n">
        <v>41379.33125</v>
      </c>
      <c r="D40087" s="0" t="s">
        <v>69817</v>
      </c>
    </row>
    <row r="40088" customFormat="false" ht="15" hidden="false" customHeight="false" outlineLevel="0" collapsed="false">
      <c r="A40088" s="0" t="s">
        <v>3452</v>
      </c>
      <c r="B40088" s="0" t="n">
        <f aca="false">HOUR(C40088)</f>
        <v>7</v>
      </c>
      <c r="C40088" s="1" t="n">
        <v>41379.33125</v>
      </c>
      <c r="D40088" s="0" t="s">
        <v>69818</v>
      </c>
    </row>
    <row r="40089" customFormat="false" ht="15" hidden="false" customHeight="false" outlineLevel="0" collapsed="false">
      <c r="A40089" s="0" t="s">
        <v>69819</v>
      </c>
      <c r="B40089" s="0" t="n">
        <f aca="false">HOUR(C40089)</f>
        <v>7</v>
      </c>
      <c r="C40089" s="1" t="n">
        <v>41379.33125</v>
      </c>
      <c r="D40089" s="0" t="s">
        <v>69820</v>
      </c>
    </row>
    <row r="40090" customFormat="false" ht="15" hidden="false" customHeight="false" outlineLevel="0" collapsed="false">
      <c r="A40090" s="0" t="s">
        <v>69540</v>
      </c>
      <c r="B40090" s="0" t="n">
        <f aca="false">HOUR(C40090)</f>
        <v>7</v>
      </c>
      <c r="C40090" s="1" t="n">
        <v>41379.33125</v>
      </c>
      <c r="D40090" s="0" t="s">
        <v>69821</v>
      </c>
    </row>
    <row r="40091" customFormat="false" ht="15" hidden="false" customHeight="false" outlineLevel="0" collapsed="false">
      <c r="A40091" s="0" t="s">
        <v>69822</v>
      </c>
      <c r="B40091" s="0" t="n">
        <f aca="false">HOUR(C40091)</f>
        <v>7</v>
      </c>
      <c r="C40091" s="1" t="n">
        <v>41379.33125</v>
      </c>
      <c r="D40091" s="0" t="s">
        <v>69823</v>
      </c>
    </row>
    <row r="40092" customFormat="false" ht="15" hidden="false" customHeight="false" outlineLevel="0" collapsed="false">
      <c r="A40092" s="0" t="s">
        <v>69824</v>
      </c>
      <c r="B40092" s="0" t="n">
        <f aca="false">HOUR(C40092)</f>
        <v>7</v>
      </c>
      <c r="C40092" s="1" t="n">
        <v>41379.33125</v>
      </c>
      <c r="D40092" s="0" t="s">
        <v>69825</v>
      </c>
    </row>
    <row r="40093" customFormat="false" ht="15" hidden="false" customHeight="false" outlineLevel="0" collapsed="false">
      <c r="A40093" s="0" t="s">
        <v>69826</v>
      </c>
      <c r="B40093" s="0" t="n">
        <f aca="false">HOUR(C40093)</f>
        <v>7</v>
      </c>
      <c r="C40093" s="1" t="n">
        <v>41379.33125</v>
      </c>
      <c r="D40093" s="0" t="s">
        <v>69827</v>
      </c>
    </row>
    <row r="40094" customFormat="false" ht="15" hidden="false" customHeight="false" outlineLevel="0" collapsed="false">
      <c r="A40094" s="0" t="s">
        <v>69828</v>
      </c>
      <c r="B40094" s="0" t="n">
        <f aca="false">HOUR(C40094)</f>
        <v>7</v>
      </c>
      <c r="C40094" s="1" t="n">
        <v>41379.33125</v>
      </c>
      <c r="D40094" s="0" t="s">
        <v>69829</v>
      </c>
    </row>
    <row r="40095" customFormat="false" ht="15" hidden="false" customHeight="false" outlineLevel="0" collapsed="false">
      <c r="A40095" s="0" t="s">
        <v>69830</v>
      </c>
      <c r="B40095" s="0" t="n">
        <f aca="false">HOUR(C40095)</f>
        <v>7</v>
      </c>
      <c r="C40095" s="1" t="n">
        <v>41379.33125</v>
      </c>
      <c r="D40095" s="0" t="s">
        <v>69831</v>
      </c>
    </row>
    <row r="40096" customFormat="false" ht="15" hidden="false" customHeight="false" outlineLevel="0" collapsed="false">
      <c r="A40096" s="0" t="s">
        <v>69832</v>
      </c>
      <c r="B40096" s="0" t="n">
        <f aca="false">HOUR(C40096)</f>
        <v>7</v>
      </c>
      <c r="C40096" s="1" t="n">
        <v>41379.33125</v>
      </c>
      <c r="D40096" s="0" t="s">
        <v>69833</v>
      </c>
    </row>
    <row r="40097" customFormat="false" ht="15" hidden="false" customHeight="false" outlineLevel="0" collapsed="false">
      <c r="A40097" s="0" t="s">
        <v>2147</v>
      </c>
      <c r="B40097" s="0" t="n">
        <f aca="false">HOUR(C40097)</f>
        <v>7</v>
      </c>
      <c r="C40097" s="1" t="n">
        <v>41379.33125</v>
      </c>
      <c r="D40097" s="0" t="s">
        <v>69834</v>
      </c>
    </row>
    <row r="40098" customFormat="false" ht="15" hidden="false" customHeight="false" outlineLevel="0" collapsed="false">
      <c r="A40098" s="0" t="s">
        <v>59981</v>
      </c>
      <c r="B40098" s="0" t="n">
        <f aca="false">HOUR(C40098)</f>
        <v>7</v>
      </c>
      <c r="C40098" s="1" t="n">
        <v>41379.33125</v>
      </c>
      <c r="D40098" s="0" t="s">
        <v>69835</v>
      </c>
    </row>
    <row r="40099" customFormat="false" ht="15" hidden="false" customHeight="false" outlineLevel="0" collapsed="false">
      <c r="A40099" s="0" t="s">
        <v>69836</v>
      </c>
      <c r="B40099" s="0" t="n">
        <f aca="false">HOUR(C40099)</f>
        <v>7</v>
      </c>
      <c r="C40099" s="1" t="n">
        <v>41379.33125</v>
      </c>
      <c r="D40099" s="0" t="s">
        <v>69837</v>
      </c>
    </row>
    <row r="40100" customFormat="false" ht="15" hidden="false" customHeight="false" outlineLevel="0" collapsed="false">
      <c r="A40100" s="0" t="s">
        <v>69838</v>
      </c>
      <c r="B40100" s="0" t="n">
        <f aca="false">HOUR(C40100)</f>
        <v>7</v>
      </c>
      <c r="C40100" s="1" t="n">
        <v>41379.33125</v>
      </c>
      <c r="D40100" s="0" t="s">
        <v>69839</v>
      </c>
    </row>
    <row r="40101" customFormat="false" ht="15" hidden="false" customHeight="false" outlineLevel="0" collapsed="false">
      <c r="A40101" s="0" t="s">
        <v>69840</v>
      </c>
      <c r="B40101" s="0" t="n">
        <f aca="false">HOUR(C40101)</f>
        <v>7</v>
      </c>
      <c r="C40101" s="1" t="n">
        <v>41379.33125</v>
      </c>
      <c r="D40101" s="0" t="s">
        <v>69841</v>
      </c>
    </row>
    <row r="40102" customFormat="false" ht="15" hidden="false" customHeight="false" outlineLevel="0" collapsed="false">
      <c r="A40102" s="0" t="s">
        <v>61733</v>
      </c>
      <c r="B40102" s="0" t="n">
        <f aca="false">HOUR(C40102)</f>
        <v>7</v>
      </c>
      <c r="C40102" s="1" t="n">
        <v>41379.33125</v>
      </c>
      <c r="D40102" s="0" t="s">
        <v>69842</v>
      </c>
    </row>
    <row r="40103" customFormat="false" ht="15" hidden="false" customHeight="false" outlineLevel="0" collapsed="false">
      <c r="A40103" s="0" t="s">
        <v>69843</v>
      </c>
      <c r="B40103" s="0" t="n">
        <f aca="false">HOUR(C40103)</f>
        <v>7</v>
      </c>
      <c r="C40103" s="1" t="n">
        <v>41379.33125</v>
      </c>
      <c r="D40103" s="0" t="s">
        <v>69844</v>
      </c>
    </row>
    <row r="40104" customFormat="false" ht="15" hidden="false" customHeight="false" outlineLevel="0" collapsed="false">
      <c r="A40104" s="0" t="s">
        <v>59614</v>
      </c>
      <c r="B40104" s="0" t="n">
        <f aca="false">HOUR(C40104)</f>
        <v>7</v>
      </c>
      <c r="C40104" s="1" t="n">
        <v>41379.33125</v>
      </c>
      <c r="D40104" s="0" t="s">
        <v>69845</v>
      </c>
    </row>
    <row r="40105" customFormat="false" ht="15" hidden="false" customHeight="false" outlineLevel="0" collapsed="false">
      <c r="A40105" s="0" t="s">
        <v>62636</v>
      </c>
      <c r="B40105" s="0" t="n">
        <f aca="false">HOUR(C40105)</f>
        <v>7</v>
      </c>
      <c r="C40105" s="1" t="n">
        <v>41379.33125</v>
      </c>
      <c r="D40105" s="0" t="s">
        <v>69846</v>
      </c>
    </row>
    <row r="40106" customFormat="false" ht="15" hidden="false" customHeight="false" outlineLevel="0" collapsed="false">
      <c r="A40106" s="0" t="s">
        <v>23676</v>
      </c>
      <c r="B40106" s="0" t="n">
        <f aca="false">HOUR(C40106)</f>
        <v>7</v>
      </c>
      <c r="C40106" s="1" t="n">
        <v>41379.33125</v>
      </c>
      <c r="D40106" s="0" t="s">
        <v>69847</v>
      </c>
    </row>
    <row r="40107" customFormat="false" ht="15" hidden="false" customHeight="false" outlineLevel="0" collapsed="false">
      <c r="A40107" s="0" t="s">
        <v>69848</v>
      </c>
      <c r="B40107" s="0" t="n">
        <f aca="false">HOUR(C40107)</f>
        <v>7</v>
      </c>
      <c r="C40107" s="1" t="n">
        <v>41379.33125</v>
      </c>
      <c r="D40107" s="0" t="s">
        <v>69849</v>
      </c>
    </row>
    <row r="40108" customFormat="false" ht="15" hidden="false" customHeight="false" outlineLevel="0" collapsed="false">
      <c r="A40108" s="0" t="s">
        <v>69850</v>
      </c>
      <c r="B40108" s="0" t="n">
        <f aca="false">HOUR(C40108)</f>
        <v>7</v>
      </c>
      <c r="C40108" s="1" t="n">
        <v>41379.33125</v>
      </c>
      <c r="D40108" s="0" t="s">
        <v>69851</v>
      </c>
    </row>
    <row r="40109" customFormat="false" ht="15" hidden="false" customHeight="false" outlineLevel="0" collapsed="false">
      <c r="A40109" s="0" t="s">
        <v>68572</v>
      </c>
      <c r="B40109" s="0" t="n">
        <f aca="false">HOUR(C40109)</f>
        <v>7</v>
      </c>
      <c r="C40109" s="1" t="n">
        <v>41379.33125</v>
      </c>
      <c r="D40109" s="0" t="s">
        <v>69852</v>
      </c>
    </row>
    <row r="40110" customFormat="false" ht="15" hidden="false" customHeight="false" outlineLevel="0" collapsed="false">
      <c r="A40110" s="0" t="s">
        <v>69853</v>
      </c>
      <c r="B40110" s="0" t="n">
        <f aca="false">HOUR(C40110)</f>
        <v>7</v>
      </c>
      <c r="C40110" s="1" t="n">
        <v>41379.33125</v>
      </c>
      <c r="D40110" s="0" t="s">
        <v>69854</v>
      </c>
    </row>
    <row r="40111" customFormat="false" ht="15" hidden="false" customHeight="false" outlineLevel="0" collapsed="false">
      <c r="A40111" s="0" t="s">
        <v>69855</v>
      </c>
      <c r="B40111" s="0" t="n">
        <f aca="false">HOUR(C40111)</f>
        <v>7</v>
      </c>
      <c r="C40111" s="1" t="n">
        <v>41379.33125</v>
      </c>
      <c r="D40111" s="0" t="s">
        <v>69856</v>
      </c>
    </row>
    <row r="40112" customFormat="false" ht="15" hidden="false" customHeight="false" outlineLevel="0" collapsed="false">
      <c r="A40112" s="0" t="s">
        <v>69857</v>
      </c>
      <c r="B40112" s="0" t="n">
        <f aca="false">HOUR(C40112)</f>
        <v>7</v>
      </c>
      <c r="C40112" s="1" t="n">
        <v>41379.33125</v>
      </c>
      <c r="D40112" s="0" t="s">
        <v>69858</v>
      </c>
    </row>
    <row r="40113" customFormat="false" ht="15" hidden="false" customHeight="false" outlineLevel="0" collapsed="false">
      <c r="A40113" s="0" t="s">
        <v>69859</v>
      </c>
      <c r="B40113" s="0" t="n">
        <f aca="false">HOUR(C40113)</f>
        <v>7</v>
      </c>
      <c r="C40113" s="1" t="n">
        <v>41379.33125</v>
      </c>
      <c r="D40113" s="0" t="s">
        <v>69860</v>
      </c>
    </row>
    <row r="40114" customFormat="false" ht="15" hidden="false" customHeight="false" outlineLevel="0" collapsed="false">
      <c r="A40114" s="0" t="s">
        <v>69486</v>
      </c>
      <c r="B40114" s="0" t="n">
        <f aca="false">HOUR(C40114)</f>
        <v>7</v>
      </c>
      <c r="C40114" s="1" t="n">
        <v>41379.33125</v>
      </c>
      <c r="D40114" s="0" t="s">
        <v>69861</v>
      </c>
    </row>
    <row r="40115" customFormat="false" ht="15" hidden="false" customHeight="false" outlineLevel="0" collapsed="false">
      <c r="A40115" s="0" t="s">
        <v>69862</v>
      </c>
      <c r="B40115" s="0" t="n">
        <f aca="false">HOUR(C40115)</f>
        <v>7</v>
      </c>
      <c r="C40115" s="1" t="n">
        <v>41379.33125</v>
      </c>
      <c r="D40115" s="0" t="s">
        <v>69863</v>
      </c>
    </row>
    <row r="40116" customFormat="false" ht="15" hidden="false" customHeight="false" outlineLevel="0" collapsed="false">
      <c r="A40116" s="0" t="s">
        <v>69864</v>
      </c>
      <c r="B40116" s="0" t="n">
        <f aca="false">HOUR(C40116)</f>
        <v>7</v>
      </c>
      <c r="C40116" s="1" t="n">
        <v>41379.33125</v>
      </c>
      <c r="D40116" s="0" t="s">
        <v>69865</v>
      </c>
    </row>
    <row r="40117" customFormat="false" ht="15" hidden="false" customHeight="false" outlineLevel="0" collapsed="false">
      <c r="A40117" s="0" t="s">
        <v>69866</v>
      </c>
      <c r="B40117" s="0" t="n">
        <f aca="false">HOUR(C40117)</f>
        <v>7</v>
      </c>
      <c r="C40117" s="1" t="n">
        <v>41379.33125</v>
      </c>
      <c r="D40117" s="0" t="s">
        <v>69867</v>
      </c>
    </row>
    <row r="40118" customFormat="false" ht="15" hidden="false" customHeight="false" outlineLevel="0" collapsed="false">
      <c r="A40118" s="0" t="s">
        <v>59652</v>
      </c>
      <c r="B40118" s="0" t="n">
        <f aca="false">HOUR(C40118)</f>
        <v>7</v>
      </c>
      <c r="C40118" s="1" t="n">
        <v>41379.33125</v>
      </c>
      <c r="D40118" s="0" t="s">
        <v>69868</v>
      </c>
    </row>
    <row r="40119" customFormat="false" ht="15" hidden="false" customHeight="false" outlineLevel="0" collapsed="false">
      <c r="A40119" s="0" t="s">
        <v>69869</v>
      </c>
      <c r="B40119" s="0" t="n">
        <f aca="false">HOUR(C40119)</f>
        <v>7</v>
      </c>
      <c r="C40119" s="1" t="n">
        <v>41379.33125</v>
      </c>
      <c r="D40119" s="0" t="s">
        <v>69870</v>
      </c>
    </row>
    <row r="40120" customFormat="false" ht="15" hidden="false" customHeight="false" outlineLevel="0" collapsed="false">
      <c r="A40120" s="0" t="s">
        <v>39525</v>
      </c>
      <c r="B40120" s="0" t="n">
        <f aca="false">HOUR(C40120)</f>
        <v>7</v>
      </c>
      <c r="C40120" s="1" t="n">
        <v>41379.33125</v>
      </c>
      <c r="D40120" s="0" t="s">
        <v>69871</v>
      </c>
    </row>
    <row r="40121" customFormat="false" ht="15" hidden="false" customHeight="false" outlineLevel="0" collapsed="false">
      <c r="A40121" s="0" t="s">
        <v>69872</v>
      </c>
      <c r="B40121" s="0" t="n">
        <f aca="false">HOUR(C40121)</f>
        <v>7</v>
      </c>
      <c r="C40121" s="1" t="n">
        <v>41379.33125</v>
      </c>
      <c r="D40121" s="0" t="s">
        <v>69873</v>
      </c>
    </row>
    <row r="40122" customFormat="false" ht="15" hidden="false" customHeight="false" outlineLevel="0" collapsed="false">
      <c r="A40122" s="0" t="s">
        <v>17990</v>
      </c>
      <c r="B40122" s="0" t="n">
        <f aca="false">HOUR(C40122)</f>
        <v>7</v>
      </c>
      <c r="C40122" s="1" t="n">
        <v>41379.33125</v>
      </c>
      <c r="D40122" s="0" t="s">
        <v>69874</v>
      </c>
    </row>
    <row r="40123" customFormat="false" ht="15" hidden="false" customHeight="false" outlineLevel="0" collapsed="false">
      <c r="A40123" s="0" t="s">
        <v>69875</v>
      </c>
      <c r="B40123" s="0" t="n">
        <f aca="false">HOUR(C40123)</f>
        <v>7</v>
      </c>
      <c r="C40123" s="1" t="n">
        <v>41379.33125</v>
      </c>
      <c r="D40123" s="0" t="s">
        <v>69876</v>
      </c>
    </row>
    <row r="40124" customFormat="false" ht="15" hidden="false" customHeight="false" outlineLevel="0" collapsed="false">
      <c r="A40124" s="0" t="s">
        <v>69877</v>
      </c>
      <c r="B40124" s="0" t="n">
        <f aca="false">HOUR(C40124)</f>
        <v>7</v>
      </c>
      <c r="C40124" s="1" t="n">
        <v>41379.33125</v>
      </c>
      <c r="D40124" s="0" t="s">
        <v>69878</v>
      </c>
    </row>
    <row r="40125" customFormat="false" ht="15" hidden="false" customHeight="false" outlineLevel="0" collapsed="false">
      <c r="A40125" s="0" t="s">
        <v>64524</v>
      </c>
      <c r="B40125" s="0" t="n">
        <f aca="false">HOUR(C40125)</f>
        <v>7</v>
      </c>
      <c r="C40125" s="1" t="n">
        <v>41379.33125</v>
      </c>
      <c r="D40125" s="0" t="s">
        <v>69879</v>
      </c>
    </row>
    <row r="40126" customFormat="false" ht="15" hidden="false" customHeight="false" outlineLevel="0" collapsed="false">
      <c r="A40126" s="0" t="s">
        <v>69880</v>
      </c>
      <c r="B40126" s="0" t="n">
        <f aca="false">HOUR(C40126)</f>
        <v>7</v>
      </c>
      <c r="C40126" s="1" t="n">
        <v>41379.33125</v>
      </c>
      <c r="D40126" s="0" t="s">
        <v>69881</v>
      </c>
    </row>
    <row r="40127" customFormat="false" ht="15" hidden="false" customHeight="false" outlineLevel="0" collapsed="false">
      <c r="A40127" s="0" t="s">
        <v>69882</v>
      </c>
      <c r="B40127" s="0" t="n">
        <f aca="false">HOUR(C40127)</f>
        <v>7</v>
      </c>
      <c r="C40127" s="1" t="n">
        <v>41379.33125</v>
      </c>
      <c r="D40127" s="0" t="s">
        <v>69883</v>
      </c>
    </row>
    <row r="40128" customFormat="false" ht="15" hidden="false" customHeight="false" outlineLevel="0" collapsed="false">
      <c r="A40128" s="0" t="s">
        <v>69884</v>
      </c>
      <c r="B40128" s="0" t="n">
        <f aca="false">HOUR(C40128)</f>
        <v>7</v>
      </c>
      <c r="C40128" s="1" t="n">
        <v>41379.33125</v>
      </c>
      <c r="D40128" s="0" t="s">
        <v>69885</v>
      </c>
    </row>
    <row r="40129" customFormat="false" ht="15" hidden="false" customHeight="false" outlineLevel="0" collapsed="false">
      <c r="A40129" s="0" t="s">
        <v>69886</v>
      </c>
      <c r="B40129" s="0" t="n">
        <f aca="false">HOUR(C40129)</f>
        <v>7</v>
      </c>
      <c r="C40129" s="1" t="n">
        <v>41379.33125</v>
      </c>
      <c r="D40129" s="0" t="s">
        <v>69887</v>
      </c>
    </row>
    <row r="40130" customFormat="false" ht="15" hidden="false" customHeight="false" outlineLevel="0" collapsed="false">
      <c r="A40130" s="0" t="s">
        <v>69888</v>
      </c>
      <c r="B40130" s="0" t="n">
        <f aca="false">HOUR(C40130)</f>
        <v>7</v>
      </c>
      <c r="C40130" s="1" t="n">
        <v>41379.33125</v>
      </c>
      <c r="D40130" s="0" t="s">
        <v>69889</v>
      </c>
    </row>
    <row r="40131" customFormat="false" ht="15" hidden="false" customHeight="false" outlineLevel="0" collapsed="false">
      <c r="A40131" s="0" t="s">
        <v>69890</v>
      </c>
      <c r="B40131" s="0" t="n">
        <f aca="false">HOUR(C40131)</f>
        <v>7</v>
      </c>
      <c r="C40131" s="1" t="n">
        <v>41379.33125</v>
      </c>
      <c r="D40131" s="0" t="s">
        <v>69891</v>
      </c>
    </row>
    <row r="40132" customFormat="false" ht="15" hidden="false" customHeight="false" outlineLevel="0" collapsed="false">
      <c r="A40132" s="0" t="s">
        <v>69892</v>
      </c>
      <c r="B40132" s="0" t="n">
        <f aca="false">HOUR(C40132)</f>
        <v>7</v>
      </c>
      <c r="C40132" s="1" t="n">
        <v>41379.33125</v>
      </c>
      <c r="D40132" s="0" t="s">
        <v>69893</v>
      </c>
    </row>
    <row r="40133" customFormat="false" ht="15" hidden="false" customHeight="false" outlineLevel="0" collapsed="false">
      <c r="A40133" s="0" t="s">
        <v>64790</v>
      </c>
      <c r="B40133" s="0" t="n">
        <f aca="false">HOUR(C40133)</f>
        <v>7</v>
      </c>
      <c r="C40133" s="1" t="n">
        <v>41379.33125</v>
      </c>
      <c r="D40133" s="0" t="s">
        <v>69894</v>
      </c>
    </row>
    <row r="40134" customFormat="false" ht="15" hidden="false" customHeight="false" outlineLevel="0" collapsed="false">
      <c r="A40134" s="0" t="s">
        <v>57757</v>
      </c>
      <c r="B40134" s="0" t="n">
        <f aca="false">HOUR(C40134)</f>
        <v>7</v>
      </c>
      <c r="C40134" s="1" t="n">
        <v>41379.33125</v>
      </c>
      <c r="D40134" s="0" t="s">
        <v>69895</v>
      </c>
    </row>
    <row r="40135" customFormat="false" ht="15" hidden="false" customHeight="false" outlineLevel="0" collapsed="false">
      <c r="A40135" s="0" t="s">
        <v>69896</v>
      </c>
      <c r="B40135" s="0" t="n">
        <f aca="false">HOUR(C40135)</f>
        <v>7</v>
      </c>
      <c r="C40135" s="1" t="n">
        <v>41379.33125</v>
      </c>
      <c r="D40135" s="0" t="s">
        <v>69897</v>
      </c>
    </row>
    <row r="40136" customFormat="false" ht="15" hidden="false" customHeight="false" outlineLevel="0" collapsed="false">
      <c r="A40136" s="0" t="s">
        <v>69898</v>
      </c>
      <c r="B40136" s="0" t="n">
        <f aca="false">HOUR(C40136)</f>
        <v>7</v>
      </c>
      <c r="C40136" s="1" t="n">
        <v>41379.33125</v>
      </c>
      <c r="D40136" s="0" t="s">
        <v>69899</v>
      </c>
    </row>
    <row r="40137" customFormat="false" ht="15" hidden="false" customHeight="false" outlineLevel="0" collapsed="false">
      <c r="A40137" s="0" t="s">
        <v>69900</v>
      </c>
      <c r="B40137" s="0" t="n">
        <f aca="false">HOUR(C40137)</f>
        <v>7</v>
      </c>
      <c r="C40137" s="1" t="n">
        <v>41379.33125</v>
      </c>
      <c r="D40137" s="0" t="s">
        <v>69901</v>
      </c>
    </row>
    <row r="40138" customFormat="false" ht="15" hidden="false" customHeight="false" outlineLevel="0" collapsed="false">
      <c r="A40138" s="0" t="s">
        <v>57795</v>
      </c>
      <c r="B40138" s="0" t="n">
        <f aca="false">HOUR(C40138)</f>
        <v>7</v>
      </c>
      <c r="C40138" s="1" t="n">
        <v>41379.33125</v>
      </c>
      <c r="D40138" s="0" t="s">
        <v>69902</v>
      </c>
    </row>
    <row r="40139" customFormat="false" ht="15" hidden="false" customHeight="false" outlineLevel="0" collapsed="false">
      <c r="A40139" s="0" t="s">
        <v>69903</v>
      </c>
      <c r="B40139" s="0" t="n">
        <f aca="false">HOUR(C40139)</f>
        <v>7</v>
      </c>
      <c r="C40139" s="1" t="n">
        <v>41379.33125</v>
      </c>
      <c r="D40139" s="0" t="s">
        <v>69904</v>
      </c>
    </row>
    <row r="40140" customFormat="false" ht="15" hidden="false" customHeight="false" outlineLevel="0" collapsed="false">
      <c r="A40140" s="0" t="s">
        <v>68095</v>
      </c>
      <c r="B40140" s="0" t="n">
        <f aca="false">HOUR(C40140)</f>
        <v>7</v>
      </c>
      <c r="C40140" s="1" t="n">
        <v>41379.33125</v>
      </c>
      <c r="D40140" s="0" t="s">
        <v>69905</v>
      </c>
    </row>
    <row r="40141" customFormat="false" ht="15" hidden="false" customHeight="false" outlineLevel="0" collapsed="false">
      <c r="A40141" s="0" t="s">
        <v>62581</v>
      </c>
      <c r="B40141" s="0" t="n">
        <f aca="false">HOUR(C40141)</f>
        <v>7</v>
      </c>
      <c r="C40141" s="1" t="n">
        <v>41379.33125</v>
      </c>
      <c r="D40141" s="0" t="s">
        <v>69906</v>
      </c>
    </row>
    <row r="40142" customFormat="false" ht="15" hidden="false" customHeight="false" outlineLevel="0" collapsed="false">
      <c r="A40142" s="0" t="s">
        <v>6320</v>
      </c>
      <c r="B40142" s="0" t="n">
        <f aca="false">HOUR(C40142)</f>
        <v>7</v>
      </c>
      <c r="C40142" s="1" t="n">
        <v>41379.33125</v>
      </c>
      <c r="D40142" s="0" t="s">
        <v>69907</v>
      </c>
    </row>
    <row r="40143" customFormat="false" ht="15" hidden="false" customHeight="false" outlineLevel="0" collapsed="false">
      <c r="A40143" s="0" t="s">
        <v>59362</v>
      </c>
      <c r="B40143" s="0" t="n">
        <f aca="false">HOUR(C40143)</f>
        <v>7</v>
      </c>
      <c r="C40143" s="1" t="n">
        <v>41379.33125</v>
      </c>
      <c r="D40143" s="0" t="s">
        <v>69908</v>
      </c>
    </row>
    <row r="40144" customFormat="false" ht="15" hidden="false" customHeight="false" outlineLevel="0" collapsed="false">
      <c r="A40144" s="0" t="s">
        <v>69811</v>
      </c>
      <c r="B40144" s="0" t="n">
        <f aca="false">HOUR(C40144)</f>
        <v>7</v>
      </c>
      <c r="C40144" s="1" t="n">
        <v>41379.33125</v>
      </c>
      <c r="D40144" s="0" t="s">
        <v>69909</v>
      </c>
    </row>
    <row r="40145" customFormat="false" ht="15" hidden="false" customHeight="false" outlineLevel="0" collapsed="false">
      <c r="A40145" s="0" t="s">
        <v>69910</v>
      </c>
      <c r="B40145" s="0" t="n">
        <f aca="false">HOUR(C40145)</f>
        <v>7</v>
      </c>
      <c r="C40145" s="1" t="n">
        <v>41379.33125</v>
      </c>
      <c r="D40145" s="0" t="s">
        <v>69911</v>
      </c>
    </row>
    <row r="40146" customFormat="false" ht="15" hidden="false" customHeight="false" outlineLevel="0" collapsed="false">
      <c r="A40146" s="0" t="s">
        <v>69912</v>
      </c>
      <c r="B40146" s="0" t="n">
        <f aca="false">HOUR(C40146)</f>
        <v>7</v>
      </c>
      <c r="C40146" s="1" t="n">
        <v>41379.33125</v>
      </c>
      <c r="D40146" s="0" t="s">
        <v>69913</v>
      </c>
    </row>
    <row r="40147" customFormat="false" ht="15" hidden="false" customHeight="false" outlineLevel="0" collapsed="false">
      <c r="A40147" s="0" t="s">
        <v>69914</v>
      </c>
      <c r="B40147" s="0" t="n">
        <f aca="false">HOUR(C40147)</f>
        <v>7</v>
      </c>
      <c r="C40147" s="1" t="n">
        <v>41379.33125</v>
      </c>
      <c r="D40147" s="0" t="s">
        <v>69915</v>
      </c>
    </row>
    <row r="40148" customFormat="false" ht="15" hidden="false" customHeight="false" outlineLevel="0" collapsed="false">
      <c r="A40148" s="0" t="s">
        <v>53936</v>
      </c>
      <c r="B40148" s="0" t="n">
        <f aca="false">HOUR(C40148)</f>
        <v>7</v>
      </c>
      <c r="C40148" s="1" t="n">
        <v>41379.33125</v>
      </c>
      <c r="D40148" s="0" t="s">
        <v>69916</v>
      </c>
    </row>
    <row r="40149" customFormat="false" ht="15" hidden="false" customHeight="false" outlineLevel="0" collapsed="false">
      <c r="A40149" s="0" t="s">
        <v>5050</v>
      </c>
      <c r="B40149" s="0" t="n">
        <f aca="false">HOUR(C40149)</f>
        <v>7</v>
      </c>
      <c r="C40149" s="1" t="n">
        <v>41379.33125</v>
      </c>
      <c r="D40149" s="0" t="s">
        <v>69917</v>
      </c>
    </row>
    <row r="40150" customFormat="false" ht="15" hidden="false" customHeight="false" outlineLevel="0" collapsed="false">
      <c r="A40150" s="0" t="s">
        <v>3988</v>
      </c>
      <c r="B40150" s="0" t="n">
        <f aca="false">HOUR(C40150)</f>
        <v>7</v>
      </c>
      <c r="C40150" s="1" t="n">
        <v>41379.3319444444</v>
      </c>
      <c r="D40150" s="0" t="s">
        <v>69918</v>
      </c>
    </row>
    <row r="40151" customFormat="false" ht="15" hidden="false" customHeight="false" outlineLevel="0" collapsed="false">
      <c r="A40151" s="0" t="s">
        <v>69919</v>
      </c>
      <c r="B40151" s="0" t="n">
        <f aca="false">HOUR(C40151)</f>
        <v>7</v>
      </c>
      <c r="C40151" s="1" t="n">
        <v>41379.3319444444</v>
      </c>
      <c r="D40151" s="0" t="s">
        <v>69920</v>
      </c>
    </row>
    <row r="40152" customFormat="false" ht="15" hidden="false" customHeight="false" outlineLevel="0" collapsed="false">
      <c r="A40152" s="0" t="s">
        <v>69921</v>
      </c>
      <c r="B40152" s="0" t="n">
        <f aca="false">HOUR(C40152)</f>
        <v>7</v>
      </c>
      <c r="C40152" s="1" t="n">
        <v>41379.3319444444</v>
      </c>
      <c r="D40152" s="0" t="s">
        <v>69922</v>
      </c>
    </row>
    <row r="40153" customFormat="false" ht="15" hidden="false" customHeight="false" outlineLevel="0" collapsed="false">
      <c r="A40153" s="0" t="s">
        <v>69923</v>
      </c>
      <c r="B40153" s="0" t="n">
        <f aca="false">HOUR(C40153)</f>
        <v>7</v>
      </c>
      <c r="C40153" s="1" t="n">
        <v>41379.3319444444</v>
      </c>
      <c r="D40153" s="0" t="s">
        <v>69924</v>
      </c>
    </row>
    <row r="40154" customFormat="false" ht="15" hidden="false" customHeight="false" outlineLevel="0" collapsed="false">
      <c r="A40154" s="0" t="s">
        <v>69925</v>
      </c>
      <c r="B40154" s="0" t="n">
        <f aca="false">HOUR(C40154)</f>
        <v>7</v>
      </c>
      <c r="C40154" s="1" t="n">
        <v>41379.3319444444</v>
      </c>
      <c r="D40154" s="0" t="s">
        <v>69926</v>
      </c>
    </row>
    <row r="40155" customFormat="false" ht="15" hidden="false" customHeight="false" outlineLevel="0" collapsed="false">
      <c r="A40155" s="0" t="s">
        <v>60080</v>
      </c>
      <c r="B40155" s="0" t="n">
        <f aca="false">HOUR(C40155)</f>
        <v>7</v>
      </c>
      <c r="C40155" s="1" t="n">
        <v>41379.3319444444</v>
      </c>
      <c r="D40155" s="0" t="s">
        <v>69927</v>
      </c>
    </row>
    <row r="40156" customFormat="false" ht="15" hidden="false" customHeight="false" outlineLevel="0" collapsed="false">
      <c r="A40156" s="0" t="s">
        <v>69928</v>
      </c>
      <c r="B40156" s="0" t="n">
        <f aca="false">HOUR(C40156)</f>
        <v>7</v>
      </c>
      <c r="C40156" s="1" t="n">
        <v>41379.3319444444</v>
      </c>
      <c r="D40156" s="0" t="s">
        <v>69929</v>
      </c>
    </row>
    <row r="40157" customFormat="false" ht="15" hidden="false" customHeight="false" outlineLevel="0" collapsed="false">
      <c r="A40157" s="0" t="s">
        <v>69930</v>
      </c>
      <c r="B40157" s="0" t="n">
        <f aca="false">HOUR(C40157)</f>
        <v>7</v>
      </c>
      <c r="C40157" s="1" t="n">
        <v>41379.3319444444</v>
      </c>
      <c r="D40157" s="0" t="s">
        <v>69931</v>
      </c>
    </row>
    <row r="40158" customFormat="false" ht="15" hidden="false" customHeight="false" outlineLevel="0" collapsed="false">
      <c r="A40158" s="0" t="s">
        <v>69932</v>
      </c>
      <c r="B40158" s="0" t="n">
        <f aca="false">HOUR(C40158)</f>
        <v>7</v>
      </c>
      <c r="C40158" s="1" t="n">
        <v>41379.3319444444</v>
      </c>
      <c r="D40158" s="0" t="s">
        <v>69933</v>
      </c>
    </row>
    <row r="40159" customFormat="false" ht="15" hidden="false" customHeight="false" outlineLevel="0" collapsed="false">
      <c r="A40159" s="0" t="s">
        <v>31358</v>
      </c>
      <c r="B40159" s="0" t="n">
        <f aca="false">HOUR(C40159)</f>
        <v>7</v>
      </c>
      <c r="C40159" s="1" t="n">
        <v>41379.3319444444</v>
      </c>
      <c r="D40159" s="0" t="s">
        <v>69934</v>
      </c>
    </row>
    <row r="40160" customFormat="false" ht="15" hidden="false" customHeight="false" outlineLevel="0" collapsed="false">
      <c r="A40160" s="0" t="s">
        <v>69935</v>
      </c>
      <c r="B40160" s="0" t="n">
        <f aca="false">HOUR(C40160)</f>
        <v>7</v>
      </c>
      <c r="C40160" s="1" t="n">
        <v>41379.3319444444</v>
      </c>
      <c r="D40160" s="0" t="s">
        <v>69936</v>
      </c>
    </row>
    <row r="40161" customFormat="false" ht="15" hidden="false" customHeight="false" outlineLevel="0" collapsed="false">
      <c r="A40161" s="0" t="s">
        <v>50704</v>
      </c>
      <c r="B40161" s="0" t="n">
        <f aca="false">HOUR(C40161)</f>
        <v>7</v>
      </c>
      <c r="C40161" s="1" t="n">
        <v>41379.3319444444</v>
      </c>
      <c r="D40161" s="0" t="s">
        <v>69937</v>
      </c>
    </row>
    <row r="40162" customFormat="false" ht="15" hidden="false" customHeight="false" outlineLevel="0" collapsed="false">
      <c r="A40162" s="0" t="s">
        <v>69938</v>
      </c>
      <c r="B40162" s="0" t="n">
        <f aca="false">HOUR(C40162)</f>
        <v>7</v>
      </c>
      <c r="C40162" s="1" t="n">
        <v>41379.3319444444</v>
      </c>
      <c r="D40162" s="0" t="s">
        <v>69939</v>
      </c>
    </row>
    <row r="40163" customFormat="false" ht="15" hidden="false" customHeight="false" outlineLevel="0" collapsed="false">
      <c r="A40163" s="0" t="s">
        <v>69940</v>
      </c>
      <c r="B40163" s="0" t="n">
        <f aca="false">HOUR(C40163)</f>
        <v>7</v>
      </c>
      <c r="C40163" s="1" t="n">
        <v>41379.3319444444</v>
      </c>
      <c r="D40163" s="0" t="s">
        <v>69941</v>
      </c>
    </row>
    <row r="40164" customFormat="false" ht="15" hidden="false" customHeight="false" outlineLevel="0" collapsed="false">
      <c r="A40164" s="0" t="s">
        <v>29466</v>
      </c>
      <c r="B40164" s="0" t="n">
        <f aca="false">HOUR(C40164)</f>
        <v>7</v>
      </c>
      <c r="C40164" s="1" t="n">
        <v>41379.3319444444</v>
      </c>
      <c r="D40164" s="0" t="s">
        <v>69942</v>
      </c>
    </row>
    <row r="40165" customFormat="false" ht="15" hidden="false" customHeight="false" outlineLevel="0" collapsed="false">
      <c r="A40165" s="0" t="s">
        <v>69943</v>
      </c>
      <c r="B40165" s="0" t="n">
        <f aca="false">HOUR(C40165)</f>
        <v>7</v>
      </c>
      <c r="C40165" s="1" t="n">
        <v>41379.3319444444</v>
      </c>
      <c r="D40165" s="0" t="s">
        <v>69944</v>
      </c>
    </row>
    <row r="40166" customFormat="false" ht="15" hidden="false" customHeight="false" outlineLevel="0" collapsed="false">
      <c r="A40166" s="0" t="s">
        <v>69945</v>
      </c>
      <c r="B40166" s="0" t="n">
        <f aca="false">HOUR(C40166)</f>
        <v>7</v>
      </c>
      <c r="C40166" s="1" t="n">
        <v>41379.3319444444</v>
      </c>
      <c r="D40166" s="0" t="s">
        <v>69946</v>
      </c>
    </row>
    <row r="40167" customFormat="false" ht="15" hidden="false" customHeight="false" outlineLevel="0" collapsed="false">
      <c r="A40167" s="0" t="s">
        <v>60822</v>
      </c>
      <c r="B40167" s="0" t="n">
        <f aca="false">HOUR(C40167)</f>
        <v>7</v>
      </c>
      <c r="C40167" s="1" t="n">
        <v>41379.3319444444</v>
      </c>
      <c r="D40167" s="0" t="s">
        <v>69947</v>
      </c>
    </row>
    <row r="40168" customFormat="false" ht="15" hidden="false" customHeight="false" outlineLevel="0" collapsed="false">
      <c r="A40168" s="0" t="s">
        <v>64524</v>
      </c>
      <c r="B40168" s="0" t="n">
        <f aca="false">HOUR(C40168)</f>
        <v>7</v>
      </c>
      <c r="C40168" s="1" t="n">
        <v>41379.3319444444</v>
      </c>
      <c r="D40168" s="0" t="s">
        <v>69948</v>
      </c>
    </row>
    <row r="40169" customFormat="false" ht="15" hidden="false" customHeight="false" outlineLevel="0" collapsed="false">
      <c r="A40169" s="0" t="s">
        <v>69949</v>
      </c>
      <c r="B40169" s="0" t="n">
        <f aca="false">HOUR(C40169)</f>
        <v>7</v>
      </c>
      <c r="C40169" s="1" t="n">
        <v>41379.3319444444</v>
      </c>
      <c r="D40169" s="0" t="s">
        <v>69950</v>
      </c>
    </row>
    <row r="40170" customFormat="false" ht="15" hidden="false" customHeight="false" outlineLevel="0" collapsed="false">
      <c r="A40170" s="0" t="s">
        <v>69951</v>
      </c>
      <c r="B40170" s="0" t="n">
        <f aca="false">HOUR(C40170)</f>
        <v>7</v>
      </c>
      <c r="C40170" s="1" t="n">
        <v>41379.3319444444</v>
      </c>
      <c r="D40170" s="0" t="s">
        <v>69952</v>
      </c>
    </row>
    <row r="40171" customFormat="false" ht="15" hidden="false" customHeight="false" outlineLevel="0" collapsed="false">
      <c r="A40171" s="0" t="s">
        <v>50704</v>
      </c>
      <c r="B40171" s="0" t="n">
        <f aca="false">HOUR(C40171)</f>
        <v>7</v>
      </c>
      <c r="C40171" s="1" t="n">
        <v>41379.3319444444</v>
      </c>
      <c r="D40171" s="0" t="s">
        <v>69953</v>
      </c>
    </row>
    <row r="40172" customFormat="false" ht="15" hidden="false" customHeight="false" outlineLevel="0" collapsed="false">
      <c r="A40172" s="0" t="s">
        <v>69954</v>
      </c>
      <c r="B40172" s="0" t="n">
        <f aca="false">HOUR(C40172)</f>
        <v>7</v>
      </c>
      <c r="C40172" s="1" t="n">
        <v>41379.3319444444</v>
      </c>
      <c r="D40172" s="0" t="s">
        <v>69955</v>
      </c>
    </row>
    <row r="40173" customFormat="false" ht="15" hidden="false" customHeight="false" outlineLevel="0" collapsed="false">
      <c r="A40173" s="0" t="s">
        <v>65714</v>
      </c>
      <c r="B40173" s="0" t="n">
        <f aca="false">HOUR(C40173)</f>
        <v>7</v>
      </c>
      <c r="C40173" s="1" t="n">
        <v>41379.3319444444</v>
      </c>
      <c r="D40173" s="0" t="s">
        <v>69956</v>
      </c>
    </row>
    <row r="40174" customFormat="false" ht="15" hidden="false" customHeight="false" outlineLevel="0" collapsed="false">
      <c r="A40174" s="0" t="s">
        <v>69957</v>
      </c>
      <c r="B40174" s="0" t="n">
        <f aca="false">HOUR(C40174)</f>
        <v>7</v>
      </c>
      <c r="C40174" s="1" t="n">
        <v>41379.3319444444</v>
      </c>
      <c r="D40174" s="0" t="s">
        <v>69958</v>
      </c>
    </row>
    <row r="40175" customFormat="false" ht="15" hidden="false" customHeight="false" outlineLevel="0" collapsed="false">
      <c r="A40175" s="0" t="s">
        <v>63118</v>
      </c>
      <c r="B40175" s="0" t="n">
        <f aca="false">HOUR(C40175)</f>
        <v>7</v>
      </c>
      <c r="C40175" s="1" t="n">
        <v>41379.3319444444</v>
      </c>
      <c r="D40175" s="0" t="s">
        <v>69959</v>
      </c>
    </row>
    <row r="40176" customFormat="false" ht="15" hidden="false" customHeight="false" outlineLevel="0" collapsed="false">
      <c r="A40176" s="0" t="s">
        <v>69960</v>
      </c>
      <c r="B40176" s="0" t="n">
        <f aca="false">HOUR(C40176)</f>
        <v>7</v>
      </c>
      <c r="C40176" s="1" t="n">
        <v>41379.3319444444</v>
      </c>
      <c r="D40176" s="0" t="s">
        <v>69961</v>
      </c>
    </row>
    <row r="40177" customFormat="false" ht="15" hidden="false" customHeight="false" outlineLevel="0" collapsed="false">
      <c r="A40177" s="0" t="s">
        <v>69962</v>
      </c>
      <c r="B40177" s="0" t="n">
        <f aca="false">HOUR(C40177)</f>
        <v>7</v>
      </c>
      <c r="C40177" s="1" t="n">
        <v>41379.3319444444</v>
      </c>
      <c r="D40177" s="0" t="s">
        <v>69963</v>
      </c>
    </row>
    <row r="40178" customFormat="false" ht="15" hidden="false" customHeight="false" outlineLevel="0" collapsed="false">
      <c r="A40178" s="0" t="s">
        <v>65173</v>
      </c>
      <c r="B40178" s="0" t="n">
        <f aca="false">HOUR(C40178)</f>
        <v>7</v>
      </c>
      <c r="C40178" s="1" t="n">
        <v>41379.3319444444</v>
      </c>
      <c r="D40178" s="0" t="s">
        <v>69964</v>
      </c>
    </row>
    <row r="40179" customFormat="false" ht="15" hidden="false" customHeight="false" outlineLevel="0" collapsed="false">
      <c r="A40179" s="0" t="s">
        <v>69965</v>
      </c>
      <c r="B40179" s="0" t="n">
        <f aca="false">HOUR(C40179)</f>
        <v>7</v>
      </c>
      <c r="C40179" s="1" t="n">
        <v>41379.3319444444</v>
      </c>
      <c r="D40179" s="0" t="s">
        <v>69966</v>
      </c>
    </row>
    <row r="40180" customFormat="false" ht="15" hidden="false" customHeight="false" outlineLevel="0" collapsed="false">
      <c r="A40180" s="0" t="s">
        <v>69967</v>
      </c>
      <c r="B40180" s="0" t="n">
        <f aca="false">HOUR(C40180)</f>
        <v>7</v>
      </c>
      <c r="C40180" s="1" t="n">
        <v>41379.3319444444</v>
      </c>
      <c r="D40180" s="0" t="s">
        <v>69968</v>
      </c>
    </row>
    <row r="40181" customFormat="false" ht="15" hidden="false" customHeight="false" outlineLevel="0" collapsed="false">
      <c r="A40181" s="0" t="s">
        <v>69969</v>
      </c>
      <c r="B40181" s="0" t="n">
        <f aca="false">HOUR(C40181)</f>
        <v>7</v>
      </c>
      <c r="C40181" s="1" t="n">
        <v>41379.3319444444</v>
      </c>
      <c r="D40181" s="0" t="s">
        <v>69970</v>
      </c>
    </row>
    <row r="40182" customFormat="false" ht="15" hidden="false" customHeight="false" outlineLevel="0" collapsed="false">
      <c r="A40182" s="0" t="s">
        <v>69971</v>
      </c>
      <c r="B40182" s="0" t="n">
        <f aca="false">HOUR(C40182)</f>
        <v>7</v>
      </c>
      <c r="C40182" s="1" t="n">
        <v>41379.3319444444</v>
      </c>
      <c r="D40182" s="0" t="s">
        <v>69972</v>
      </c>
    </row>
    <row r="40183" customFormat="false" ht="15" hidden="false" customHeight="false" outlineLevel="0" collapsed="false">
      <c r="A40183" s="0" t="s">
        <v>63370</v>
      </c>
      <c r="B40183" s="0" t="n">
        <f aca="false">HOUR(C40183)</f>
        <v>7</v>
      </c>
      <c r="C40183" s="1" t="n">
        <v>41379.3319444444</v>
      </c>
      <c r="D40183" s="0" t="s">
        <v>69973</v>
      </c>
    </row>
    <row r="40184" customFormat="false" ht="15" hidden="false" customHeight="false" outlineLevel="0" collapsed="false">
      <c r="A40184" s="0" t="s">
        <v>69974</v>
      </c>
      <c r="B40184" s="0" t="n">
        <f aca="false">HOUR(C40184)</f>
        <v>7</v>
      </c>
      <c r="C40184" s="1" t="n">
        <v>41379.3319444444</v>
      </c>
      <c r="D40184" s="0" t="s">
        <v>69975</v>
      </c>
    </row>
    <row r="40185" customFormat="false" ht="15" hidden="false" customHeight="false" outlineLevel="0" collapsed="false">
      <c r="A40185" s="0" t="s">
        <v>69976</v>
      </c>
      <c r="B40185" s="0" t="n">
        <f aca="false">HOUR(C40185)</f>
        <v>7</v>
      </c>
      <c r="C40185" s="1" t="n">
        <v>41379.3319444444</v>
      </c>
      <c r="D40185" s="0" t="s">
        <v>69977</v>
      </c>
    </row>
    <row r="40186" customFormat="false" ht="15" hidden="false" customHeight="false" outlineLevel="0" collapsed="false">
      <c r="A40186" s="0" t="s">
        <v>69978</v>
      </c>
      <c r="B40186" s="0" t="n">
        <f aca="false">HOUR(C40186)</f>
        <v>7</v>
      </c>
      <c r="C40186" s="1" t="n">
        <v>41379.3319444444</v>
      </c>
      <c r="D40186" s="0" t="s">
        <v>69979</v>
      </c>
    </row>
    <row r="40187" customFormat="false" ht="15" hidden="false" customHeight="false" outlineLevel="0" collapsed="false">
      <c r="A40187" s="0" t="s">
        <v>69980</v>
      </c>
      <c r="B40187" s="0" t="n">
        <f aca="false">HOUR(C40187)</f>
        <v>7</v>
      </c>
      <c r="C40187" s="1" t="n">
        <v>41379.3319444444</v>
      </c>
      <c r="D40187" s="0" t="s">
        <v>69981</v>
      </c>
    </row>
    <row r="40188" customFormat="false" ht="15" hidden="false" customHeight="false" outlineLevel="0" collapsed="false">
      <c r="A40188" s="0" t="s">
        <v>69982</v>
      </c>
      <c r="B40188" s="0" t="n">
        <f aca="false">HOUR(C40188)</f>
        <v>7</v>
      </c>
      <c r="C40188" s="1" t="n">
        <v>41379.3319444444</v>
      </c>
      <c r="D40188" s="0" t="s">
        <v>69983</v>
      </c>
    </row>
    <row r="40189" customFormat="false" ht="15" hidden="false" customHeight="false" outlineLevel="0" collapsed="false">
      <c r="A40189" s="0" t="s">
        <v>69984</v>
      </c>
      <c r="B40189" s="0" t="n">
        <f aca="false">HOUR(C40189)</f>
        <v>7</v>
      </c>
      <c r="C40189" s="1" t="n">
        <v>41379.3319444444</v>
      </c>
      <c r="D40189" s="0" t="s">
        <v>69985</v>
      </c>
    </row>
    <row r="40190" customFormat="false" ht="15" hidden="false" customHeight="false" outlineLevel="0" collapsed="false">
      <c r="A40190" s="0" t="s">
        <v>69986</v>
      </c>
      <c r="B40190" s="0" t="n">
        <f aca="false">HOUR(C40190)</f>
        <v>7</v>
      </c>
      <c r="C40190" s="1" t="n">
        <v>41379.3319444444</v>
      </c>
      <c r="D40190" s="0" t="s">
        <v>69987</v>
      </c>
    </row>
    <row r="40191" customFormat="false" ht="15" hidden="false" customHeight="false" outlineLevel="0" collapsed="false">
      <c r="A40191" s="0" t="s">
        <v>69776</v>
      </c>
      <c r="B40191" s="0" t="n">
        <f aca="false">HOUR(C40191)</f>
        <v>7</v>
      </c>
      <c r="C40191" s="1" t="n">
        <v>41379.3319444444</v>
      </c>
      <c r="D40191" s="0" t="s">
        <v>69988</v>
      </c>
    </row>
    <row r="40192" customFormat="false" ht="15" hidden="false" customHeight="false" outlineLevel="0" collapsed="false">
      <c r="A40192" s="0" t="s">
        <v>69989</v>
      </c>
      <c r="B40192" s="0" t="n">
        <f aca="false">HOUR(C40192)</f>
        <v>7</v>
      </c>
      <c r="C40192" s="1" t="n">
        <v>41379.3319444444</v>
      </c>
      <c r="D40192" s="0" t="s">
        <v>69990</v>
      </c>
    </row>
    <row r="40193" customFormat="false" ht="15" hidden="false" customHeight="false" outlineLevel="0" collapsed="false">
      <c r="A40193" s="0" t="s">
        <v>66803</v>
      </c>
      <c r="B40193" s="0" t="n">
        <f aca="false">HOUR(C40193)</f>
        <v>7</v>
      </c>
      <c r="C40193" s="1" t="n">
        <v>41379.3319444444</v>
      </c>
      <c r="D40193" s="0" t="s">
        <v>69991</v>
      </c>
    </row>
    <row r="40194" customFormat="false" ht="15" hidden="false" customHeight="false" outlineLevel="0" collapsed="false">
      <c r="A40194" s="0" t="s">
        <v>69992</v>
      </c>
      <c r="B40194" s="0" t="n">
        <f aca="false">HOUR(C40194)</f>
        <v>7</v>
      </c>
      <c r="C40194" s="1" t="n">
        <v>41379.3319444444</v>
      </c>
      <c r="D40194" s="0" t="s">
        <v>69993</v>
      </c>
    </row>
    <row r="40195" customFormat="false" ht="15" hidden="false" customHeight="false" outlineLevel="0" collapsed="false">
      <c r="A40195" s="0" t="s">
        <v>69994</v>
      </c>
      <c r="B40195" s="0" t="n">
        <f aca="false">HOUR(C40195)</f>
        <v>7</v>
      </c>
      <c r="C40195" s="1" t="n">
        <v>41379.3319444444</v>
      </c>
      <c r="D40195" s="0" t="s">
        <v>69995</v>
      </c>
    </row>
    <row r="40196" customFormat="false" ht="15" hidden="false" customHeight="false" outlineLevel="0" collapsed="false">
      <c r="A40196" s="0" t="s">
        <v>69996</v>
      </c>
      <c r="B40196" s="0" t="n">
        <f aca="false">HOUR(C40196)</f>
        <v>7</v>
      </c>
      <c r="C40196" s="1" t="n">
        <v>41379.3319444444</v>
      </c>
      <c r="D40196" s="0" t="s">
        <v>69997</v>
      </c>
    </row>
    <row r="40197" customFormat="false" ht="15" hidden="false" customHeight="false" outlineLevel="0" collapsed="false">
      <c r="A40197" s="0" t="s">
        <v>69998</v>
      </c>
      <c r="B40197" s="0" t="n">
        <f aca="false">HOUR(C40197)</f>
        <v>7</v>
      </c>
      <c r="C40197" s="1" t="n">
        <v>41379.3319444444</v>
      </c>
      <c r="D40197" s="0" t="s">
        <v>69999</v>
      </c>
    </row>
    <row r="40198" customFormat="false" ht="15" hidden="false" customHeight="false" outlineLevel="0" collapsed="false">
      <c r="A40198" s="0" t="s">
        <v>70000</v>
      </c>
      <c r="B40198" s="0" t="n">
        <f aca="false">HOUR(C40198)</f>
        <v>7</v>
      </c>
      <c r="C40198" s="1" t="n">
        <v>41379.3319444444</v>
      </c>
      <c r="D40198" s="0" t="s">
        <v>70001</v>
      </c>
    </row>
    <row r="40199" customFormat="false" ht="15" hidden="false" customHeight="false" outlineLevel="0" collapsed="false">
      <c r="A40199" s="0" t="s">
        <v>70002</v>
      </c>
      <c r="B40199" s="0" t="n">
        <f aca="false">HOUR(C40199)</f>
        <v>7</v>
      </c>
      <c r="C40199" s="1" t="n">
        <v>41379.3319444444</v>
      </c>
      <c r="D40199" s="0" t="s">
        <v>70003</v>
      </c>
    </row>
    <row r="40200" customFormat="false" ht="15" hidden="false" customHeight="false" outlineLevel="0" collapsed="false">
      <c r="A40200" s="0" t="s">
        <v>70004</v>
      </c>
      <c r="B40200" s="0" t="n">
        <f aca="false">HOUR(C40200)</f>
        <v>7</v>
      </c>
      <c r="C40200" s="1" t="n">
        <v>41379.3319444444</v>
      </c>
      <c r="D40200" s="0" t="s">
        <v>70005</v>
      </c>
    </row>
    <row r="40201" customFormat="false" ht="15" hidden="false" customHeight="false" outlineLevel="0" collapsed="false">
      <c r="A40201" s="0" t="s">
        <v>45494</v>
      </c>
      <c r="B40201" s="0" t="n">
        <f aca="false">HOUR(C40201)</f>
        <v>7</v>
      </c>
      <c r="C40201" s="1" t="n">
        <v>41379.3319444444</v>
      </c>
      <c r="D40201" s="0" t="s">
        <v>70006</v>
      </c>
    </row>
    <row r="40202" customFormat="false" ht="15" hidden="false" customHeight="false" outlineLevel="0" collapsed="false">
      <c r="A40202" s="0" t="s">
        <v>70007</v>
      </c>
      <c r="B40202" s="0" t="n">
        <f aca="false">HOUR(C40202)</f>
        <v>7</v>
      </c>
      <c r="C40202" s="1" t="n">
        <v>41379.3319444444</v>
      </c>
      <c r="D40202" s="0" t="s">
        <v>70008</v>
      </c>
    </row>
    <row r="40203" customFormat="false" ht="15" hidden="false" customHeight="false" outlineLevel="0" collapsed="false">
      <c r="A40203" s="0" t="s">
        <v>70009</v>
      </c>
      <c r="B40203" s="0" t="n">
        <f aca="false">HOUR(C40203)</f>
        <v>7</v>
      </c>
      <c r="C40203" s="1" t="n">
        <v>41379.3319444444</v>
      </c>
      <c r="D40203" s="0" t="s">
        <v>70010</v>
      </c>
    </row>
    <row r="40204" customFormat="false" ht="15" hidden="false" customHeight="false" outlineLevel="0" collapsed="false">
      <c r="A40204" s="0" t="s">
        <v>59764</v>
      </c>
      <c r="B40204" s="0" t="n">
        <f aca="false">HOUR(C40204)</f>
        <v>7</v>
      </c>
      <c r="C40204" s="1" t="n">
        <v>41379.3319444444</v>
      </c>
      <c r="D40204" s="0" t="s">
        <v>70011</v>
      </c>
    </row>
    <row r="40205" customFormat="false" ht="15" hidden="false" customHeight="false" outlineLevel="0" collapsed="false">
      <c r="A40205" s="0" t="s">
        <v>70012</v>
      </c>
      <c r="B40205" s="0" t="n">
        <f aca="false">HOUR(C40205)</f>
        <v>7</v>
      </c>
      <c r="C40205" s="1" t="n">
        <v>41379.3319444444</v>
      </c>
      <c r="D40205" s="0" t="s">
        <v>70013</v>
      </c>
    </row>
    <row r="40206" customFormat="false" ht="15" hidden="false" customHeight="false" outlineLevel="0" collapsed="false">
      <c r="A40206" s="0" t="s">
        <v>70014</v>
      </c>
      <c r="B40206" s="0" t="n">
        <f aca="false">HOUR(C40206)</f>
        <v>7</v>
      </c>
      <c r="C40206" s="1" t="n">
        <v>41379.3319444444</v>
      </c>
      <c r="D40206" s="0" t="s">
        <v>70015</v>
      </c>
    </row>
    <row r="40207" customFormat="false" ht="15" hidden="false" customHeight="false" outlineLevel="0" collapsed="false">
      <c r="A40207" s="0" t="s">
        <v>60080</v>
      </c>
      <c r="B40207" s="0" t="n">
        <f aca="false">HOUR(C40207)</f>
        <v>7</v>
      </c>
      <c r="C40207" s="1" t="n">
        <v>41379.3319444444</v>
      </c>
      <c r="D40207" s="0" t="s">
        <v>70016</v>
      </c>
    </row>
    <row r="40208" customFormat="false" ht="15" hidden="false" customHeight="false" outlineLevel="0" collapsed="false">
      <c r="A40208" s="0" t="s">
        <v>70017</v>
      </c>
      <c r="B40208" s="0" t="n">
        <f aca="false">HOUR(C40208)</f>
        <v>7</v>
      </c>
      <c r="C40208" s="1" t="n">
        <v>41379.3319444444</v>
      </c>
      <c r="D40208" s="0" t="s">
        <v>70018</v>
      </c>
    </row>
    <row r="40209" customFormat="false" ht="15" hidden="false" customHeight="false" outlineLevel="0" collapsed="false">
      <c r="A40209" s="0" t="s">
        <v>70019</v>
      </c>
      <c r="B40209" s="0" t="n">
        <f aca="false">HOUR(C40209)</f>
        <v>7</v>
      </c>
      <c r="C40209" s="1" t="n">
        <v>41379.3319444444</v>
      </c>
      <c r="D40209" s="0" t="s">
        <v>70020</v>
      </c>
    </row>
    <row r="40210" customFormat="false" ht="15" hidden="false" customHeight="false" outlineLevel="0" collapsed="false">
      <c r="A40210" s="0" t="s">
        <v>70021</v>
      </c>
      <c r="B40210" s="0" t="n">
        <f aca="false">HOUR(C40210)</f>
        <v>7</v>
      </c>
      <c r="C40210" s="1" t="n">
        <v>41379.3319444444</v>
      </c>
      <c r="D40210" s="0" t="s">
        <v>70022</v>
      </c>
    </row>
    <row r="40211" customFormat="false" ht="15" hidden="false" customHeight="false" outlineLevel="0" collapsed="false">
      <c r="A40211" s="0" t="s">
        <v>1641</v>
      </c>
      <c r="B40211" s="0" t="n">
        <f aca="false">HOUR(C40211)</f>
        <v>7</v>
      </c>
      <c r="C40211" s="1" t="n">
        <v>41379.3319444444</v>
      </c>
      <c r="D40211" s="0" t="s">
        <v>70023</v>
      </c>
    </row>
    <row r="40212" customFormat="false" ht="15" hidden="false" customHeight="false" outlineLevel="0" collapsed="false">
      <c r="A40212" s="0" t="s">
        <v>70024</v>
      </c>
      <c r="B40212" s="0" t="n">
        <f aca="false">HOUR(C40212)</f>
        <v>7</v>
      </c>
      <c r="C40212" s="1" t="n">
        <v>41379.3319444444</v>
      </c>
      <c r="D40212" s="0" t="s">
        <v>70025</v>
      </c>
    </row>
    <row r="40213" customFormat="false" ht="15" hidden="false" customHeight="false" outlineLevel="0" collapsed="false">
      <c r="A40213" s="0" t="s">
        <v>70026</v>
      </c>
      <c r="B40213" s="0" t="n">
        <f aca="false">HOUR(C40213)</f>
        <v>7</v>
      </c>
      <c r="C40213" s="1" t="n">
        <v>41379.3319444444</v>
      </c>
      <c r="D40213" s="0" t="s">
        <v>70027</v>
      </c>
    </row>
    <row r="40214" customFormat="false" ht="15" hidden="false" customHeight="false" outlineLevel="0" collapsed="false">
      <c r="A40214" s="0" t="s">
        <v>53583</v>
      </c>
      <c r="B40214" s="0" t="n">
        <f aca="false">HOUR(C40214)</f>
        <v>7</v>
      </c>
      <c r="C40214" s="1" t="n">
        <v>41379.3319444444</v>
      </c>
      <c r="D40214" s="0" t="s">
        <v>70028</v>
      </c>
    </row>
    <row r="40215" customFormat="false" ht="15" hidden="false" customHeight="false" outlineLevel="0" collapsed="false">
      <c r="A40215" s="0" t="s">
        <v>35677</v>
      </c>
      <c r="B40215" s="0" t="n">
        <f aca="false">HOUR(C40215)</f>
        <v>7</v>
      </c>
      <c r="C40215" s="1" t="n">
        <v>41379.3319444444</v>
      </c>
      <c r="D40215" s="0" t="s">
        <v>70029</v>
      </c>
    </row>
    <row r="40216" customFormat="false" ht="15" hidden="false" customHeight="false" outlineLevel="0" collapsed="false">
      <c r="A40216" s="0" t="s">
        <v>67720</v>
      </c>
      <c r="B40216" s="0" t="n">
        <f aca="false">HOUR(C40216)</f>
        <v>7</v>
      </c>
      <c r="C40216" s="1" t="n">
        <v>41379.3319444444</v>
      </c>
      <c r="D40216" s="0" t="s">
        <v>70030</v>
      </c>
    </row>
    <row r="40217" customFormat="false" ht="15" hidden="false" customHeight="false" outlineLevel="0" collapsed="false">
      <c r="A40217" s="0" t="s">
        <v>70031</v>
      </c>
      <c r="B40217" s="0" t="n">
        <f aca="false">HOUR(C40217)</f>
        <v>7</v>
      </c>
      <c r="C40217" s="1" t="n">
        <v>41379.3319444444</v>
      </c>
      <c r="D40217" s="0" t="s">
        <v>70032</v>
      </c>
    </row>
    <row r="40218" customFormat="false" ht="15" hidden="false" customHeight="false" outlineLevel="0" collapsed="false">
      <c r="A40218" s="0" t="s">
        <v>55715</v>
      </c>
      <c r="B40218" s="0" t="n">
        <f aca="false">HOUR(C40218)</f>
        <v>7</v>
      </c>
      <c r="C40218" s="1" t="n">
        <v>41379.3319444444</v>
      </c>
      <c r="D40218" s="0" t="s">
        <v>70033</v>
      </c>
    </row>
    <row r="40219" customFormat="false" ht="15" hidden="false" customHeight="false" outlineLevel="0" collapsed="false">
      <c r="A40219" s="0" t="s">
        <v>30922</v>
      </c>
      <c r="B40219" s="0" t="n">
        <f aca="false">HOUR(C40219)</f>
        <v>7</v>
      </c>
      <c r="C40219" s="1" t="n">
        <v>41379.3319444444</v>
      </c>
      <c r="D40219" s="0" t="s">
        <v>70034</v>
      </c>
    </row>
    <row r="40220" customFormat="false" ht="15" hidden="false" customHeight="false" outlineLevel="0" collapsed="false">
      <c r="A40220" s="0" t="s">
        <v>70035</v>
      </c>
      <c r="B40220" s="0" t="n">
        <f aca="false">HOUR(C40220)</f>
        <v>7</v>
      </c>
      <c r="C40220" s="1" t="n">
        <v>41379.3319444444</v>
      </c>
      <c r="D40220" s="0" t="s">
        <v>70036</v>
      </c>
    </row>
    <row r="40221" customFormat="false" ht="15" hidden="false" customHeight="false" outlineLevel="0" collapsed="false">
      <c r="A40221" s="0" t="s">
        <v>70037</v>
      </c>
      <c r="B40221" s="0" t="n">
        <f aca="false">HOUR(C40221)</f>
        <v>7</v>
      </c>
      <c r="C40221" s="1" t="n">
        <v>41379.3319444444</v>
      </c>
      <c r="D40221" s="0" t="s">
        <v>70038</v>
      </c>
    </row>
    <row r="40222" customFormat="false" ht="15" hidden="false" customHeight="false" outlineLevel="0" collapsed="false">
      <c r="A40222" s="0" t="s">
        <v>62236</v>
      </c>
      <c r="B40222" s="0" t="n">
        <f aca="false">HOUR(C40222)</f>
        <v>7</v>
      </c>
      <c r="C40222" s="1" t="n">
        <v>41379.3319444444</v>
      </c>
      <c r="D40222" s="0" t="s">
        <v>70039</v>
      </c>
    </row>
    <row r="40223" customFormat="false" ht="15" hidden="false" customHeight="false" outlineLevel="0" collapsed="false">
      <c r="A40223" s="0" t="s">
        <v>70040</v>
      </c>
      <c r="B40223" s="0" t="n">
        <f aca="false">HOUR(C40223)</f>
        <v>7</v>
      </c>
      <c r="C40223" s="1" t="n">
        <v>41379.3319444444</v>
      </c>
      <c r="D40223" s="0" t="s">
        <v>70041</v>
      </c>
    </row>
    <row r="40224" customFormat="false" ht="15" hidden="false" customHeight="false" outlineLevel="0" collapsed="false">
      <c r="A40224" s="0" t="s">
        <v>70042</v>
      </c>
      <c r="B40224" s="0" t="n">
        <f aca="false">HOUR(C40224)</f>
        <v>7</v>
      </c>
      <c r="C40224" s="1" t="n">
        <v>41379.3319444444</v>
      </c>
      <c r="D40224" s="0" t="s">
        <v>70043</v>
      </c>
    </row>
    <row r="40225" customFormat="false" ht="15" hidden="false" customHeight="false" outlineLevel="0" collapsed="false">
      <c r="A40225" s="0" t="s">
        <v>70044</v>
      </c>
      <c r="B40225" s="0" t="n">
        <f aca="false">HOUR(C40225)</f>
        <v>7</v>
      </c>
      <c r="C40225" s="1" t="n">
        <v>41379.3319444444</v>
      </c>
      <c r="D40225" s="0" t="s">
        <v>70045</v>
      </c>
    </row>
    <row r="40226" customFormat="false" ht="15" hidden="false" customHeight="false" outlineLevel="0" collapsed="false">
      <c r="A40226" s="0" t="s">
        <v>70046</v>
      </c>
      <c r="B40226" s="0" t="n">
        <f aca="false">HOUR(C40226)</f>
        <v>7</v>
      </c>
      <c r="C40226" s="1" t="n">
        <v>41379.3319444444</v>
      </c>
      <c r="D40226" s="0" t="s">
        <v>70047</v>
      </c>
    </row>
    <row r="40227" customFormat="false" ht="15" hidden="false" customHeight="false" outlineLevel="0" collapsed="false">
      <c r="A40227" s="0" t="s">
        <v>27282</v>
      </c>
      <c r="B40227" s="0" t="n">
        <f aca="false">HOUR(C40227)</f>
        <v>7</v>
      </c>
      <c r="C40227" s="1" t="n">
        <v>41379.3319444444</v>
      </c>
      <c r="D40227" s="0" t="s">
        <v>70048</v>
      </c>
    </row>
    <row r="40228" customFormat="false" ht="15" hidden="false" customHeight="false" outlineLevel="0" collapsed="false">
      <c r="A40228" s="0" t="s">
        <v>70049</v>
      </c>
      <c r="B40228" s="0" t="n">
        <f aca="false">HOUR(C40228)</f>
        <v>7</v>
      </c>
      <c r="C40228" s="1" t="n">
        <v>41379.3319444444</v>
      </c>
      <c r="D40228" s="0" t="s">
        <v>70050</v>
      </c>
    </row>
    <row r="40229" customFormat="false" ht="15" hidden="false" customHeight="false" outlineLevel="0" collapsed="false">
      <c r="A40229" s="0" t="s">
        <v>70051</v>
      </c>
      <c r="B40229" s="0" t="n">
        <f aca="false">HOUR(C40229)</f>
        <v>7</v>
      </c>
      <c r="C40229" s="1" t="n">
        <v>41379.3319444444</v>
      </c>
      <c r="D40229" s="0" t="s">
        <v>70052</v>
      </c>
    </row>
    <row r="40230" customFormat="false" ht="15" hidden="false" customHeight="false" outlineLevel="0" collapsed="false">
      <c r="A40230" s="0" t="s">
        <v>70053</v>
      </c>
      <c r="B40230" s="0" t="n">
        <f aca="false">HOUR(C40230)</f>
        <v>7</v>
      </c>
      <c r="C40230" s="1" t="n">
        <v>41379.3319444444</v>
      </c>
      <c r="D40230" s="0" t="s">
        <v>70054</v>
      </c>
    </row>
    <row r="40231" customFormat="false" ht="15" hidden="false" customHeight="false" outlineLevel="0" collapsed="false">
      <c r="A40231" s="0" t="s">
        <v>70055</v>
      </c>
      <c r="B40231" s="0" t="n">
        <f aca="false">HOUR(C40231)</f>
        <v>7</v>
      </c>
      <c r="C40231" s="1" t="n">
        <v>41379.3319444444</v>
      </c>
      <c r="D40231" s="0" t="s">
        <v>70056</v>
      </c>
    </row>
    <row r="40232" customFormat="false" ht="15" hidden="false" customHeight="false" outlineLevel="0" collapsed="false">
      <c r="A40232" s="0" t="s">
        <v>58992</v>
      </c>
      <c r="B40232" s="0" t="n">
        <f aca="false">HOUR(C40232)</f>
        <v>7</v>
      </c>
      <c r="C40232" s="1" t="n">
        <v>41379.3319444444</v>
      </c>
      <c r="D40232" s="0" t="s">
        <v>70057</v>
      </c>
    </row>
    <row r="40233" customFormat="false" ht="15" hidden="false" customHeight="false" outlineLevel="0" collapsed="false">
      <c r="A40233" s="0" t="s">
        <v>70058</v>
      </c>
      <c r="B40233" s="0" t="n">
        <f aca="false">HOUR(C40233)</f>
        <v>7</v>
      </c>
      <c r="C40233" s="1" t="n">
        <v>41379.3326388889</v>
      </c>
      <c r="D40233" s="0" t="s">
        <v>70059</v>
      </c>
    </row>
    <row r="40234" customFormat="false" ht="15" hidden="false" customHeight="false" outlineLevel="0" collapsed="false">
      <c r="A40234" s="0" t="s">
        <v>61861</v>
      </c>
      <c r="B40234" s="0" t="n">
        <f aca="false">HOUR(C40234)</f>
        <v>7</v>
      </c>
      <c r="C40234" s="1" t="n">
        <v>41379.3326388889</v>
      </c>
      <c r="D40234" s="0" t="s">
        <v>70060</v>
      </c>
    </row>
    <row r="40235" customFormat="false" ht="15" hidden="false" customHeight="false" outlineLevel="0" collapsed="false">
      <c r="A40235" s="0" t="s">
        <v>68211</v>
      </c>
      <c r="B40235" s="0" t="n">
        <f aca="false">HOUR(C40235)</f>
        <v>7</v>
      </c>
      <c r="C40235" s="1" t="n">
        <v>41379.3326388889</v>
      </c>
      <c r="D40235" s="0" t="s">
        <v>70061</v>
      </c>
    </row>
    <row r="40236" customFormat="false" ht="15" hidden="false" customHeight="false" outlineLevel="0" collapsed="false">
      <c r="A40236" s="0" t="s">
        <v>67914</v>
      </c>
      <c r="B40236" s="0" t="n">
        <f aca="false">HOUR(C40236)</f>
        <v>7</v>
      </c>
      <c r="C40236" s="1" t="n">
        <v>41379.3326388889</v>
      </c>
      <c r="D40236" s="0" t="s">
        <v>70062</v>
      </c>
    </row>
    <row r="40237" customFormat="false" ht="15" hidden="false" customHeight="false" outlineLevel="0" collapsed="false">
      <c r="A40237" s="0" t="s">
        <v>50704</v>
      </c>
      <c r="B40237" s="0" t="n">
        <f aca="false">HOUR(C40237)</f>
        <v>7</v>
      </c>
      <c r="C40237" s="1" t="n">
        <v>41379.3326388889</v>
      </c>
      <c r="D40237" s="0" t="s">
        <v>70063</v>
      </c>
    </row>
    <row r="40238" customFormat="false" ht="15" hidden="false" customHeight="false" outlineLevel="0" collapsed="false">
      <c r="A40238" s="0" t="s">
        <v>70064</v>
      </c>
      <c r="B40238" s="0" t="n">
        <f aca="false">HOUR(C40238)</f>
        <v>7</v>
      </c>
      <c r="C40238" s="1" t="n">
        <v>41379.3326388889</v>
      </c>
      <c r="D40238" s="0" t="s">
        <v>70065</v>
      </c>
    </row>
    <row r="40239" customFormat="false" ht="15" hidden="false" customHeight="false" outlineLevel="0" collapsed="false">
      <c r="A40239" s="0" t="s">
        <v>70066</v>
      </c>
      <c r="B40239" s="0" t="n">
        <f aca="false">HOUR(C40239)</f>
        <v>7</v>
      </c>
      <c r="C40239" s="1" t="n">
        <v>41379.3326388889</v>
      </c>
      <c r="D40239" s="0" t="s">
        <v>70067</v>
      </c>
    </row>
    <row r="40240" customFormat="false" ht="15" hidden="false" customHeight="false" outlineLevel="0" collapsed="false">
      <c r="A40240" s="0" t="s">
        <v>68288</v>
      </c>
      <c r="B40240" s="0" t="n">
        <f aca="false">HOUR(C40240)</f>
        <v>7</v>
      </c>
      <c r="C40240" s="1" t="n">
        <v>41379.3326388889</v>
      </c>
      <c r="D40240" s="0" t="s">
        <v>70068</v>
      </c>
    </row>
    <row r="40241" customFormat="false" ht="15" hidden="false" customHeight="false" outlineLevel="0" collapsed="false">
      <c r="A40241" s="0" t="s">
        <v>70069</v>
      </c>
      <c r="B40241" s="0" t="n">
        <f aca="false">HOUR(C40241)</f>
        <v>7</v>
      </c>
      <c r="C40241" s="1" t="n">
        <v>41379.3326388889</v>
      </c>
      <c r="D40241" s="0" t="s">
        <v>70070</v>
      </c>
    </row>
    <row r="40242" customFormat="false" ht="15" hidden="false" customHeight="false" outlineLevel="0" collapsed="false">
      <c r="A40242" s="0" t="s">
        <v>70071</v>
      </c>
      <c r="B40242" s="0" t="n">
        <f aca="false">HOUR(C40242)</f>
        <v>7</v>
      </c>
      <c r="C40242" s="1" t="n">
        <v>41379.3326388889</v>
      </c>
      <c r="D40242" s="0" t="s">
        <v>70072</v>
      </c>
    </row>
    <row r="40243" customFormat="false" ht="15" hidden="false" customHeight="false" outlineLevel="0" collapsed="false">
      <c r="A40243" s="0" t="s">
        <v>70073</v>
      </c>
      <c r="B40243" s="0" t="n">
        <f aca="false">HOUR(C40243)</f>
        <v>7</v>
      </c>
      <c r="C40243" s="1" t="n">
        <v>41379.3326388889</v>
      </c>
      <c r="D40243" s="0" t="s">
        <v>70074</v>
      </c>
    </row>
    <row r="40244" customFormat="false" ht="15" hidden="false" customHeight="false" outlineLevel="0" collapsed="false">
      <c r="A40244" s="0" t="s">
        <v>35254</v>
      </c>
      <c r="B40244" s="0" t="n">
        <f aca="false">HOUR(C40244)</f>
        <v>7</v>
      </c>
      <c r="C40244" s="1" t="n">
        <v>41379.3326388889</v>
      </c>
      <c r="D40244" s="0" t="s">
        <v>70075</v>
      </c>
    </row>
    <row r="40245" customFormat="false" ht="15" hidden="false" customHeight="false" outlineLevel="0" collapsed="false">
      <c r="A40245" s="0" t="s">
        <v>62281</v>
      </c>
      <c r="B40245" s="0" t="n">
        <f aca="false">HOUR(C40245)</f>
        <v>7</v>
      </c>
      <c r="C40245" s="1" t="n">
        <v>41379.3326388889</v>
      </c>
      <c r="D40245" s="0" t="s">
        <v>70076</v>
      </c>
    </row>
    <row r="40246" customFormat="false" ht="15" hidden="false" customHeight="false" outlineLevel="0" collapsed="false">
      <c r="A40246" s="0" t="s">
        <v>70077</v>
      </c>
      <c r="B40246" s="0" t="n">
        <f aca="false">HOUR(C40246)</f>
        <v>7</v>
      </c>
      <c r="C40246" s="1" t="n">
        <v>41379.3326388889</v>
      </c>
      <c r="D40246" s="0" t="s">
        <v>70078</v>
      </c>
    </row>
    <row r="40247" customFormat="false" ht="15" hidden="false" customHeight="false" outlineLevel="0" collapsed="false">
      <c r="A40247" s="0" t="s">
        <v>70079</v>
      </c>
      <c r="B40247" s="0" t="n">
        <f aca="false">HOUR(C40247)</f>
        <v>7</v>
      </c>
      <c r="C40247" s="1" t="n">
        <v>41379.3326388889</v>
      </c>
      <c r="D40247" s="0" t="s">
        <v>70080</v>
      </c>
    </row>
    <row r="40248" customFormat="false" ht="15" hidden="false" customHeight="false" outlineLevel="0" collapsed="false">
      <c r="A40248" s="0" t="s">
        <v>70081</v>
      </c>
      <c r="B40248" s="0" t="n">
        <f aca="false">HOUR(C40248)</f>
        <v>7</v>
      </c>
      <c r="C40248" s="1" t="n">
        <v>41379.3326388889</v>
      </c>
      <c r="D40248" s="0" t="s">
        <v>70082</v>
      </c>
    </row>
    <row r="40249" customFormat="false" ht="15" hidden="false" customHeight="false" outlineLevel="0" collapsed="false">
      <c r="A40249" s="0" t="s">
        <v>70083</v>
      </c>
      <c r="B40249" s="0" t="n">
        <f aca="false">HOUR(C40249)</f>
        <v>7</v>
      </c>
      <c r="C40249" s="1" t="n">
        <v>41379.3326388889</v>
      </c>
      <c r="D40249" s="0" t="s">
        <v>70084</v>
      </c>
    </row>
    <row r="40250" customFormat="false" ht="15" hidden="false" customHeight="false" outlineLevel="0" collapsed="false">
      <c r="A40250" s="0" t="s">
        <v>70085</v>
      </c>
      <c r="B40250" s="0" t="n">
        <f aca="false">HOUR(C40250)</f>
        <v>7</v>
      </c>
      <c r="C40250" s="1" t="n">
        <v>41379.3326388889</v>
      </c>
      <c r="D40250" s="0" t="s">
        <v>70086</v>
      </c>
    </row>
    <row r="40251" customFormat="false" ht="15" hidden="false" customHeight="false" outlineLevel="0" collapsed="false">
      <c r="A40251" s="0" t="s">
        <v>70087</v>
      </c>
      <c r="B40251" s="0" t="n">
        <f aca="false">HOUR(C40251)</f>
        <v>7</v>
      </c>
      <c r="C40251" s="1" t="n">
        <v>41379.3326388889</v>
      </c>
      <c r="D40251" s="0" t="s">
        <v>70088</v>
      </c>
    </row>
    <row r="40252" customFormat="false" ht="15" hidden="false" customHeight="false" outlineLevel="0" collapsed="false">
      <c r="A40252" s="0" t="s">
        <v>70089</v>
      </c>
      <c r="B40252" s="0" t="n">
        <f aca="false">HOUR(C40252)</f>
        <v>7</v>
      </c>
      <c r="C40252" s="1" t="n">
        <v>41379.3326388889</v>
      </c>
      <c r="D40252" s="0" t="s">
        <v>70090</v>
      </c>
    </row>
    <row r="40253" customFormat="false" ht="15" hidden="false" customHeight="false" outlineLevel="0" collapsed="false">
      <c r="A40253" s="0" t="s">
        <v>70091</v>
      </c>
      <c r="B40253" s="0" t="n">
        <f aca="false">HOUR(C40253)</f>
        <v>7</v>
      </c>
      <c r="C40253" s="1" t="n">
        <v>41379.3326388889</v>
      </c>
      <c r="D40253" s="0" t="s">
        <v>70092</v>
      </c>
    </row>
    <row r="40254" customFormat="false" ht="15" hidden="false" customHeight="false" outlineLevel="0" collapsed="false">
      <c r="A40254" s="0" t="s">
        <v>4886</v>
      </c>
      <c r="B40254" s="0" t="n">
        <f aca="false">HOUR(C40254)</f>
        <v>7</v>
      </c>
      <c r="C40254" s="1" t="n">
        <v>41379.3326388889</v>
      </c>
      <c r="D40254" s="0" t="s">
        <v>70093</v>
      </c>
    </row>
    <row r="40255" customFormat="false" ht="15" hidden="false" customHeight="false" outlineLevel="0" collapsed="false">
      <c r="A40255" s="0" t="s">
        <v>69888</v>
      </c>
      <c r="B40255" s="0" t="n">
        <f aca="false">HOUR(C40255)</f>
        <v>7</v>
      </c>
      <c r="C40255" s="1" t="n">
        <v>41379.3326388889</v>
      </c>
      <c r="D40255" s="0" t="s">
        <v>70094</v>
      </c>
    </row>
    <row r="40256" customFormat="false" ht="15" hidden="false" customHeight="false" outlineLevel="0" collapsed="false">
      <c r="A40256" s="0" t="s">
        <v>70095</v>
      </c>
      <c r="B40256" s="0" t="n">
        <f aca="false">HOUR(C40256)</f>
        <v>7</v>
      </c>
      <c r="C40256" s="1" t="n">
        <v>41379.3326388889</v>
      </c>
      <c r="D40256" s="0" t="s">
        <v>70096</v>
      </c>
    </row>
    <row r="40257" customFormat="false" ht="15" hidden="false" customHeight="false" outlineLevel="0" collapsed="false">
      <c r="A40257" s="0" t="s">
        <v>60867</v>
      </c>
      <c r="B40257" s="0" t="n">
        <f aca="false">HOUR(C40257)</f>
        <v>7</v>
      </c>
      <c r="C40257" s="1" t="n">
        <v>41379.3326388889</v>
      </c>
      <c r="D40257" s="0" t="s">
        <v>70097</v>
      </c>
    </row>
    <row r="40258" customFormat="false" ht="15" hidden="false" customHeight="false" outlineLevel="0" collapsed="false">
      <c r="A40258" s="0" t="s">
        <v>70098</v>
      </c>
      <c r="B40258" s="0" t="n">
        <f aca="false">HOUR(C40258)</f>
        <v>7</v>
      </c>
      <c r="C40258" s="1" t="n">
        <v>41379.3326388889</v>
      </c>
      <c r="D40258" s="0" t="s">
        <v>70099</v>
      </c>
    </row>
    <row r="40259" customFormat="false" ht="15" hidden="false" customHeight="false" outlineLevel="0" collapsed="false">
      <c r="A40259" s="0" t="s">
        <v>70100</v>
      </c>
      <c r="B40259" s="0" t="n">
        <f aca="false">HOUR(C40259)</f>
        <v>7</v>
      </c>
      <c r="C40259" s="1" t="n">
        <v>41379.3326388889</v>
      </c>
      <c r="D40259" s="0" t="s">
        <v>70101</v>
      </c>
    </row>
    <row r="40260" customFormat="false" ht="15" hidden="false" customHeight="false" outlineLevel="0" collapsed="false">
      <c r="A40260" s="0" t="s">
        <v>57412</v>
      </c>
      <c r="B40260" s="0" t="n">
        <f aca="false">HOUR(C40260)</f>
        <v>7</v>
      </c>
      <c r="C40260" s="1" t="n">
        <v>41379.3326388889</v>
      </c>
      <c r="D40260" s="0" t="s">
        <v>70102</v>
      </c>
    </row>
    <row r="40261" customFormat="false" ht="15" hidden="false" customHeight="false" outlineLevel="0" collapsed="false">
      <c r="A40261" s="0" t="s">
        <v>70103</v>
      </c>
      <c r="B40261" s="0" t="n">
        <f aca="false">HOUR(C40261)</f>
        <v>7</v>
      </c>
      <c r="C40261" s="1" t="n">
        <v>41379.3326388889</v>
      </c>
      <c r="D40261" s="0" t="s">
        <v>70104</v>
      </c>
    </row>
    <row r="40262" customFormat="false" ht="15" hidden="false" customHeight="false" outlineLevel="0" collapsed="false">
      <c r="A40262" s="0" t="s">
        <v>70105</v>
      </c>
      <c r="B40262" s="0" t="n">
        <f aca="false">HOUR(C40262)</f>
        <v>7</v>
      </c>
      <c r="C40262" s="1" t="n">
        <v>41379.3326388889</v>
      </c>
      <c r="D40262" s="0" t="s">
        <v>70106</v>
      </c>
    </row>
    <row r="40263" customFormat="false" ht="15" hidden="false" customHeight="false" outlineLevel="0" collapsed="false">
      <c r="A40263" s="0" t="s">
        <v>70107</v>
      </c>
      <c r="B40263" s="0" t="n">
        <f aca="false">HOUR(C40263)</f>
        <v>7</v>
      </c>
      <c r="C40263" s="1" t="n">
        <v>41379.3326388889</v>
      </c>
      <c r="D40263" s="0" t="s">
        <v>70108</v>
      </c>
    </row>
    <row r="40264" customFormat="false" ht="15" hidden="false" customHeight="false" outlineLevel="0" collapsed="false">
      <c r="A40264" s="0" t="s">
        <v>70109</v>
      </c>
      <c r="B40264" s="0" t="n">
        <f aca="false">HOUR(C40264)</f>
        <v>7</v>
      </c>
      <c r="C40264" s="1" t="n">
        <v>41379.3326388889</v>
      </c>
      <c r="D40264" s="0" t="s">
        <v>70110</v>
      </c>
    </row>
    <row r="40265" customFormat="false" ht="15" hidden="false" customHeight="false" outlineLevel="0" collapsed="false">
      <c r="A40265" s="0" t="s">
        <v>70111</v>
      </c>
      <c r="B40265" s="0" t="n">
        <f aca="false">HOUR(C40265)</f>
        <v>7</v>
      </c>
      <c r="C40265" s="1" t="n">
        <v>41379.3326388889</v>
      </c>
      <c r="D40265" s="0" t="s">
        <v>70112</v>
      </c>
    </row>
    <row r="40266" customFormat="false" ht="15" hidden="false" customHeight="false" outlineLevel="0" collapsed="false">
      <c r="A40266" s="0" t="s">
        <v>70113</v>
      </c>
      <c r="B40266" s="0" t="n">
        <f aca="false">HOUR(C40266)</f>
        <v>7</v>
      </c>
      <c r="C40266" s="1" t="n">
        <v>41379.3326388889</v>
      </c>
      <c r="D40266" s="0" t="s">
        <v>70114</v>
      </c>
    </row>
    <row r="40267" customFormat="false" ht="15" hidden="false" customHeight="false" outlineLevel="0" collapsed="false">
      <c r="A40267" s="0" t="s">
        <v>62855</v>
      </c>
      <c r="B40267" s="0" t="n">
        <f aca="false">HOUR(C40267)</f>
        <v>7</v>
      </c>
      <c r="C40267" s="1" t="n">
        <v>41379.3326388889</v>
      </c>
      <c r="D40267" s="0" t="s">
        <v>70115</v>
      </c>
    </row>
    <row r="40268" customFormat="false" ht="15" hidden="false" customHeight="false" outlineLevel="0" collapsed="false">
      <c r="A40268" s="0" t="s">
        <v>19507</v>
      </c>
      <c r="B40268" s="0" t="n">
        <f aca="false">HOUR(C40268)</f>
        <v>7</v>
      </c>
      <c r="C40268" s="1" t="n">
        <v>41379.3326388889</v>
      </c>
      <c r="D40268" s="0" t="s">
        <v>70116</v>
      </c>
    </row>
    <row r="40269" customFormat="false" ht="15" hidden="false" customHeight="false" outlineLevel="0" collapsed="false">
      <c r="A40269" s="0" t="s">
        <v>70117</v>
      </c>
      <c r="B40269" s="0" t="n">
        <f aca="false">HOUR(C40269)</f>
        <v>7</v>
      </c>
      <c r="C40269" s="1" t="n">
        <v>41379.3326388889</v>
      </c>
      <c r="D40269" s="0" t="s">
        <v>70118</v>
      </c>
    </row>
    <row r="40270" customFormat="false" ht="15" hidden="false" customHeight="false" outlineLevel="0" collapsed="false">
      <c r="A40270" s="0" t="s">
        <v>69412</v>
      </c>
      <c r="B40270" s="0" t="n">
        <f aca="false">HOUR(C40270)</f>
        <v>7</v>
      </c>
      <c r="C40270" s="1" t="n">
        <v>41379.3326388889</v>
      </c>
      <c r="D40270" s="0" t="s">
        <v>70119</v>
      </c>
    </row>
    <row r="40271" customFormat="false" ht="15" hidden="false" customHeight="false" outlineLevel="0" collapsed="false">
      <c r="A40271" s="0" t="s">
        <v>69486</v>
      </c>
      <c r="B40271" s="0" t="n">
        <f aca="false">HOUR(C40271)</f>
        <v>7</v>
      </c>
      <c r="C40271" s="1" t="n">
        <v>41379.3326388889</v>
      </c>
      <c r="D40271" s="0" t="s">
        <v>70120</v>
      </c>
    </row>
    <row r="40272" customFormat="false" ht="15" hidden="false" customHeight="false" outlineLevel="0" collapsed="false">
      <c r="A40272" s="0" t="s">
        <v>70100</v>
      </c>
      <c r="B40272" s="0" t="n">
        <f aca="false">HOUR(C40272)</f>
        <v>7</v>
      </c>
      <c r="C40272" s="1" t="n">
        <v>41379.3326388889</v>
      </c>
      <c r="D40272" s="0" t="s">
        <v>70121</v>
      </c>
    </row>
    <row r="40273" customFormat="false" ht="15" hidden="false" customHeight="false" outlineLevel="0" collapsed="false">
      <c r="A40273" s="0" t="s">
        <v>70122</v>
      </c>
      <c r="B40273" s="0" t="n">
        <f aca="false">HOUR(C40273)</f>
        <v>7</v>
      </c>
      <c r="C40273" s="1" t="n">
        <v>41379.3326388889</v>
      </c>
      <c r="D40273" s="0" t="s">
        <v>70123</v>
      </c>
    </row>
    <row r="40274" customFormat="false" ht="15" hidden="false" customHeight="false" outlineLevel="0" collapsed="false">
      <c r="A40274" s="0" t="s">
        <v>70124</v>
      </c>
      <c r="B40274" s="0" t="n">
        <f aca="false">HOUR(C40274)</f>
        <v>7</v>
      </c>
      <c r="C40274" s="1" t="n">
        <v>41379.3326388889</v>
      </c>
      <c r="D40274" s="0" t="s">
        <v>70125</v>
      </c>
    </row>
    <row r="40275" customFormat="false" ht="15" hidden="false" customHeight="false" outlineLevel="0" collapsed="false">
      <c r="A40275" s="0" t="s">
        <v>70126</v>
      </c>
      <c r="B40275" s="0" t="n">
        <f aca="false">HOUR(C40275)</f>
        <v>7</v>
      </c>
      <c r="C40275" s="1" t="n">
        <v>41379.3326388889</v>
      </c>
      <c r="D40275" s="0" t="s">
        <v>70127</v>
      </c>
    </row>
    <row r="40276" customFormat="false" ht="15" hidden="false" customHeight="false" outlineLevel="0" collapsed="false">
      <c r="A40276" s="0" t="s">
        <v>70128</v>
      </c>
      <c r="B40276" s="0" t="n">
        <f aca="false">HOUR(C40276)</f>
        <v>7</v>
      </c>
      <c r="C40276" s="1" t="n">
        <v>41379.3326388889</v>
      </c>
      <c r="D40276" s="0" t="s">
        <v>70129</v>
      </c>
    </row>
    <row r="40277" customFormat="false" ht="15" hidden="false" customHeight="false" outlineLevel="0" collapsed="false">
      <c r="A40277" s="0" t="s">
        <v>70130</v>
      </c>
      <c r="B40277" s="0" t="n">
        <f aca="false">HOUR(C40277)</f>
        <v>7</v>
      </c>
      <c r="C40277" s="1" t="n">
        <v>41379.3326388889</v>
      </c>
      <c r="D40277" s="0" t="s">
        <v>70131</v>
      </c>
    </row>
    <row r="40278" customFormat="false" ht="15" hidden="false" customHeight="false" outlineLevel="0" collapsed="false">
      <c r="A40278" s="2" t="s">
        <v>70132</v>
      </c>
      <c r="B40278" s="0" t="n">
        <f aca="false">HOUR(C40278)</f>
        <v>7</v>
      </c>
      <c r="C40278" s="1" t="n">
        <v>41379.3326388889</v>
      </c>
      <c r="D40278" s="0" t="s">
        <v>70133</v>
      </c>
    </row>
    <row r="40279" customFormat="false" ht="15" hidden="false" customHeight="false" outlineLevel="0" collapsed="false">
      <c r="A40279" s="0" t="s">
        <v>70134</v>
      </c>
      <c r="B40279" s="0" t="n">
        <f aca="false">HOUR(C40279)</f>
        <v>7</v>
      </c>
      <c r="C40279" s="1" t="n">
        <v>41379.3326388889</v>
      </c>
      <c r="D40279" s="0" t="s">
        <v>70135</v>
      </c>
    </row>
    <row r="40280" customFormat="false" ht="15" hidden="false" customHeight="false" outlineLevel="0" collapsed="false">
      <c r="A40280" s="0" t="s">
        <v>70136</v>
      </c>
      <c r="B40280" s="0" t="n">
        <f aca="false">HOUR(C40280)</f>
        <v>7</v>
      </c>
      <c r="C40280" s="1" t="n">
        <v>41379.3326388889</v>
      </c>
      <c r="D40280" s="0" t="s">
        <v>70137</v>
      </c>
    </row>
    <row r="40281" customFormat="false" ht="15" hidden="false" customHeight="false" outlineLevel="0" collapsed="false">
      <c r="A40281" s="0" t="s">
        <v>70138</v>
      </c>
      <c r="B40281" s="0" t="n">
        <f aca="false">HOUR(C40281)</f>
        <v>7</v>
      </c>
      <c r="C40281" s="1" t="n">
        <v>41379.3326388889</v>
      </c>
      <c r="D40281" s="0" t="s">
        <v>70139</v>
      </c>
    </row>
    <row r="40282" customFormat="false" ht="15" hidden="false" customHeight="false" outlineLevel="0" collapsed="false">
      <c r="A40282" s="0" t="s">
        <v>70140</v>
      </c>
      <c r="B40282" s="0" t="n">
        <f aca="false">HOUR(C40282)</f>
        <v>7</v>
      </c>
      <c r="C40282" s="1" t="n">
        <v>41379.3326388889</v>
      </c>
      <c r="D40282" s="0" t="s">
        <v>70141</v>
      </c>
    </row>
    <row r="40283" customFormat="false" ht="15" hidden="false" customHeight="false" outlineLevel="0" collapsed="false">
      <c r="A40283" s="0" t="s">
        <v>68720</v>
      </c>
      <c r="B40283" s="0" t="n">
        <f aca="false">HOUR(C40283)</f>
        <v>7</v>
      </c>
      <c r="C40283" s="1" t="n">
        <v>41379.3326388889</v>
      </c>
      <c r="D40283" s="0" t="s">
        <v>70142</v>
      </c>
    </row>
    <row r="40284" customFormat="false" ht="15" hidden="false" customHeight="false" outlineLevel="0" collapsed="false">
      <c r="A40284" s="0" t="s">
        <v>70143</v>
      </c>
      <c r="B40284" s="0" t="n">
        <f aca="false">HOUR(C40284)</f>
        <v>7</v>
      </c>
      <c r="C40284" s="1" t="n">
        <v>41379.3326388889</v>
      </c>
      <c r="D40284" s="0" t="s">
        <v>70144</v>
      </c>
    </row>
    <row r="40285" customFormat="false" ht="15" hidden="false" customHeight="false" outlineLevel="0" collapsed="false">
      <c r="A40285" s="0" t="s">
        <v>60121</v>
      </c>
      <c r="B40285" s="0" t="n">
        <f aca="false">HOUR(C40285)</f>
        <v>7</v>
      </c>
      <c r="C40285" s="1" t="n">
        <v>41379.3326388889</v>
      </c>
      <c r="D40285" s="0" t="s">
        <v>70145</v>
      </c>
    </row>
    <row r="40286" customFormat="false" ht="15" hidden="false" customHeight="false" outlineLevel="0" collapsed="false">
      <c r="A40286" s="0" t="s">
        <v>68410</v>
      </c>
      <c r="B40286" s="0" t="n">
        <f aca="false">HOUR(C40286)</f>
        <v>7</v>
      </c>
      <c r="C40286" s="1" t="n">
        <v>41379.3326388889</v>
      </c>
      <c r="D40286" s="0" t="s">
        <v>70146</v>
      </c>
    </row>
    <row r="40287" customFormat="false" ht="15" hidden="false" customHeight="false" outlineLevel="0" collapsed="false">
      <c r="A40287" s="0" t="s">
        <v>70147</v>
      </c>
      <c r="B40287" s="0" t="n">
        <f aca="false">HOUR(C40287)</f>
        <v>7</v>
      </c>
      <c r="C40287" s="1" t="n">
        <v>41379.3326388889</v>
      </c>
      <c r="D40287" s="0" t="s">
        <v>70148</v>
      </c>
    </row>
    <row r="40288" customFormat="false" ht="15" hidden="false" customHeight="false" outlineLevel="0" collapsed="false">
      <c r="A40288" s="0" t="s">
        <v>70149</v>
      </c>
      <c r="B40288" s="0" t="n">
        <f aca="false">HOUR(C40288)</f>
        <v>7</v>
      </c>
      <c r="C40288" s="1" t="n">
        <v>41379.3326388889</v>
      </c>
      <c r="D40288" s="0" t="s">
        <v>70150</v>
      </c>
    </row>
    <row r="40289" customFormat="false" ht="15" hidden="false" customHeight="false" outlineLevel="0" collapsed="false">
      <c r="A40289" s="0" t="s">
        <v>70151</v>
      </c>
      <c r="B40289" s="0" t="n">
        <f aca="false">HOUR(C40289)</f>
        <v>7</v>
      </c>
      <c r="C40289" s="1" t="n">
        <v>41379.3326388889</v>
      </c>
      <c r="D40289" s="0" t="s">
        <v>70152</v>
      </c>
    </row>
    <row r="40290" customFormat="false" ht="15" hidden="false" customHeight="false" outlineLevel="0" collapsed="false">
      <c r="A40290" s="0" t="s">
        <v>66462</v>
      </c>
      <c r="B40290" s="0" t="n">
        <f aca="false">HOUR(C40290)</f>
        <v>7</v>
      </c>
      <c r="C40290" s="1" t="n">
        <v>41379.3326388889</v>
      </c>
      <c r="D40290" s="0" t="s">
        <v>70153</v>
      </c>
    </row>
    <row r="40291" customFormat="false" ht="15" hidden="false" customHeight="false" outlineLevel="0" collapsed="false">
      <c r="A40291" s="0" t="s">
        <v>70154</v>
      </c>
      <c r="B40291" s="0" t="n">
        <f aca="false">HOUR(C40291)</f>
        <v>7</v>
      </c>
      <c r="C40291" s="1" t="n">
        <v>41379.3326388889</v>
      </c>
      <c r="D40291" s="0" t="s">
        <v>70155</v>
      </c>
    </row>
    <row r="40292" customFormat="false" ht="15" hidden="false" customHeight="false" outlineLevel="0" collapsed="false">
      <c r="A40292" s="0" t="s">
        <v>70156</v>
      </c>
      <c r="B40292" s="0" t="n">
        <f aca="false">HOUR(C40292)</f>
        <v>7</v>
      </c>
      <c r="C40292" s="1" t="n">
        <v>41379.3326388889</v>
      </c>
      <c r="D40292" s="0" t="s">
        <v>70157</v>
      </c>
    </row>
    <row r="40293" customFormat="false" ht="15" hidden="false" customHeight="false" outlineLevel="0" collapsed="false">
      <c r="A40293" s="0" t="s">
        <v>70158</v>
      </c>
      <c r="B40293" s="0" t="n">
        <f aca="false">HOUR(C40293)</f>
        <v>7</v>
      </c>
      <c r="C40293" s="1" t="n">
        <v>41379.3326388889</v>
      </c>
      <c r="D40293" s="0" t="s">
        <v>70159</v>
      </c>
    </row>
    <row r="40294" customFormat="false" ht="15" hidden="false" customHeight="false" outlineLevel="0" collapsed="false">
      <c r="A40294" s="0" t="s">
        <v>37334</v>
      </c>
      <c r="B40294" s="0" t="n">
        <f aca="false">HOUR(C40294)</f>
        <v>7</v>
      </c>
      <c r="C40294" s="1" t="n">
        <v>41379.3326388889</v>
      </c>
      <c r="D40294" s="0" t="s">
        <v>70160</v>
      </c>
    </row>
    <row r="40295" customFormat="false" ht="15" hidden="false" customHeight="false" outlineLevel="0" collapsed="false">
      <c r="A40295" s="0" t="s">
        <v>70161</v>
      </c>
      <c r="B40295" s="0" t="n">
        <f aca="false">HOUR(C40295)</f>
        <v>7</v>
      </c>
      <c r="C40295" s="1" t="n">
        <v>41379.3326388889</v>
      </c>
      <c r="D40295" s="0" t="s">
        <v>70162</v>
      </c>
    </row>
    <row r="40296" customFormat="false" ht="15" hidden="false" customHeight="false" outlineLevel="0" collapsed="false">
      <c r="A40296" s="0" t="s">
        <v>21960</v>
      </c>
      <c r="B40296" s="0" t="n">
        <f aca="false">HOUR(C40296)</f>
        <v>7</v>
      </c>
      <c r="C40296" s="1" t="n">
        <v>41379.3326388889</v>
      </c>
      <c r="D40296" s="0" t="s">
        <v>70163</v>
      </c>
    </row>
    <row r="40297" customFormat="false" ht="15" hidden="false" customHeight="false" outlineLevel="0" collapsed="false">
      <c r="A40297" s="0" t="s">
        <v>59169</v>
      </c>
      <c r="B40297" s="0" t="n">
        <f aca="false">HOUR(C40297)</f>
        <v>8</v>
      </c>
      <c r="C40297" s="1" t="n">
        <v>41379.3333333333</v>
      </c>
      <c r="D40297" s="0" t="s">
        <v>70164</v>
      </c>
    </row>
    <row r="40298" customFormat="false" ht="15" hidden="false" customHeight="false" outlineLevel="0" collapsed="false">
      <c r="A40298" s="0" t="s">
        <v>70165</v>
      </c>
      <c r="B40298" s="0" t="n">
        <f aca="false">HOUR(C40298)</f>
        <v>8</v>
      </c>
      <c r="C40298" s="1" t="n">
        <v>41379.3333333333</v>
      </c>
      <c r="D40298" s="0" t="s">
        <v>70166</v>
      </c>
    </row>
    <row r="40299" customFormat="false" ht="15" hidden="false" customHeight="false" outlineLevel="0" collapsed="false">
      <c r="A40299" s="0" t="s">
        <v>65207</v>
      </c>
      <c r="B40299" s="0" t="n">
        <f aca="false">HOUR(C40299)</f>
        <v>8</v>
      </c>
      <c r="C40299" s="1" t="n">
        <v>41379.3333333333</v>
      </c>
      <c r="D40299" s="0" t="s">
        <v>70167</v>
      </c>
    </row>
    <row r="40300" customFormat="false" ht="15" hidden="false" customHeight="false" outlineLevel="0" collapsed="false">
      <c r="A40300" s="0" t="s">
        <v>70168</v>
      </c>
      <c r="B40300" s="0" t="n">
        <f aca="false">HOUR(C40300)</f>
        <v>8</v>
      </c>
      <c r="C40300" s="1" t="n">
        <v>41379.3333333333</v>
      </c>
      <c r="D40300" s="0" t="s">
        <v>70169</v>
      </c>
    </row>
    <row r="40301" customFormat="false" ht="15" hidden="false" customHeight="false" outlineLevel="0" collapsed="false">
      <c r="A40301" s="0" t="s">
        <v>70170</v>
      </c>
      <c r="B40301" s="0" t="n">
        <f aca="false">HOUR(C40301)</f>
        <v>8</v>
      </c>
      <c r="C40301" s="1" t="n">
        <v>41379.3333333333</v>
      </c>
      <c r="D40301" s="0" t="s">
        <v>70171</v>
      </c>
    </row>
    <row r="40302" customFormat="false" ht="15" hidden="false" customHeight="false" outlineLevel="0" collapsed="false">
      <c r="A40302" s="0" t="s">
        <v>63217</v>
      </c>
      <c r="B40302" s="0" t="n">
        <f aca="false">HOUR(C40302)</f>
        <v>8</v>
      </c>
      <c r="C40302" s="1" t="n">
        <v>41379.3333333333</v>
      </c>
      <c r="D40302" s="0" t="s">
        <v>70172</v>
      </c>
    </row>
    <row r="40303" customFormat="false" ht="15" hidden="false" customHeight="false" outlineLevel="0" collapsed="false">
      <c r="A40303" s="0" t="s">
        <v>50857</v>
      </c>
      <c r="B40303" s="0" t="n">
        <f aca="false">HOUR(C40303)</f>
        <v>8</v>
      </c>
      <c r="C40303" s="1" t="n">
        <v>41379.3333333333</v>
      </c>
      <c r="D40303" s="0" t="s">
        <v>70173</v>
      </c>
    </row>
    <row r="40304" customFormat="false" ht="15" hidden="false" customHeight="false" outlineLevel="0" collapsed="false">
      <c r="A40304" s="0" t="s">
        <v>70174</v>
      </c>
      <c r="B40304" s="0" t="n">
        <f aca="false">HOUR(C40304)</f>
        <v>8</v>
      </c>
      <c r="C40304" s="1" t="n">
        <v>41379.3333333333</v>
      </c>
      <c r="D40304" s="0" t="s">
        <v>70175</v>
      </c>
    </row>
    <row r="40305" customFormat="false" ht="15" hidden="false" customHeight="false" outlineLevel="0" collapsed="false">
      <c r="A40305" s="0" t="s">
        <v>70176</v>
      </c>
      <c r="B40305" s="0" t="n">
        <f aca="false">HOUR(C40305)</f>
        <v>8</v>
      </c>
      <c r="C40305" s="1" t="n">
        <v>41379.3333333333</v>
      </c>
      <c r="D40305" s="0" t="s">
        <v>70177</v>
      </c>
    </row>
    <row r="40306" customFormat="false" ht="15" hidden="false" customHeight="false" outlineLevel="0" collapsed="false">
      <c r="A40306" s="0" t="s">
        <v>70174</v>
      </c>
      <c r="B40306" s="0" t="n">
        <f aca="false">HOUR(C40306)</f>
        <v>8</v>
      </c>
      <c r="C40306" s="1" t="n">
        <v>41379.3333333333</v>
      </c>
      <c r="D40306" s="0" t="s">
        <v>70178</v>
      </c>
    </row>
    <row r="40307" customFormat="false" ht="15" hidden="false" customHeight="false" outlineLevel="0" collapsed="false">
      <c r="A40307" s="0" t="s">
        <v>70179</v>
      </c>
      <c r="B40307" s="0" t="n">
        <f aca="false">HOUR(C40307)</f>
        <v>8</v>
      </c>
      <c r="C40307" s="1" t="n">
        <v>41379.3333333333</v>
      </c>
      <c r="D40307" s="0" t="s">
        <v>70180</v>
      </c>
    </row>
    <row r="40308" customFormat="false" ht="15" hidden="false" customHeight="false" outlineLevel="0" collapsed="false">
      <c r="A40308" s="0" t="s">
        <v>36395</v>
      </c>
      <c r="B40308" s="0" t="n">
        <f aca="false">HOUR(C40308)</f>
        <v>8</v>
      </c>
      <c r="C40308" s="1" t="n">
        <v>41379.3333333333</v>
      </c>
      <c r="D40308" s="0" t="s">
        <v>70181</v>
      </c>
    </row>
    <row r="40309" customFormat="false" ht="15" hidden="false" customHeight="false" outlineLevel="0" collapsed="false">
      <c r="A40309" s="0" t="s">
        <v>70182</v>
      </c>
      <c r="B40309" s="0" t="n">
        <f aca="false">HOUR(C40309)</f>
        <v>8</v>
      </c>
      <c r="C40309" s="1" t="n">
        <v>41379.3333333333</v>
      </c>
      <c r="D40309" s="0" t="s">
        <v>70183</v>
      </c>
    </row>
    <row r="40310" customFormat="false" ht="15" hidden="false" customHeight="false" outlineLevel="0" collapsed="false">
      <c r="A40310" s="0" t="s">
        <v>62994</v>
      </c>
      <c r="B40310" s="0" t="n">
        <f aca="false">HOUR(C40310)</f>
        <v>8</v>
      </c>
      <c r="C40310" s="1" t="n">
        <v>41379.3333333333</v>
      </c>
      <c r="D40310" s="0" t="s">
        <v>70184</v>
      </c>
    </row>
    <row r="40311" customFormat="false" ht="15" hidden="false" customHeight="false" outlineLevel="0" collapsed="false">
      <c r="A40311" s="0" t="s">
        <v>70185</v>
      </c>
      <c r="B40311" s="0" t="n">
        <f aca="false">HOUR(C40311)</f>
        <v>8</v>
      </c>
      <c r="C40311" s="1" t="n">
        <v>41379.3333333333</v>
      </c>
      <c r="D40311" s="0" t="s">
        <v>70186</v>
      </c>
    </row>
    <row r="40312" customFormat="false" ht="15" hidden="false" customHeight="false" outlineLevel="0" collapsed="false">
      <c r="A40312" s="0" t="s">
        <v>70187</v>
      </c>
      <c r="B40312" s="0" t="n">
        <f aca="false">HOUR(C40312)</f>
        <v>8</v>
      </c>
      <c r="C40312" s="1" t="n">
        <v>41379.3333333333</v>
      </c>
      <c r="D40312" s="0" t="s">
        <v>70188</v>
      </c>
    </row>
    <row r="40313" customFormat="false" ht="15" hidden="false" customHeight="false" outlineLevel="0" collapsed="false">
      <c r="A40313" s="0" t="s">
        <v>68782</v>
      </c>
      <c r="B40313" s="0" t="n">
        <f aca="false">HOUR(C40313)</f>
        <v>8</v>
      </c>
      <c r="C40313" s="1" t="n">
        <v>41379.3333333333</v>
      </c>
      <c r="D40313" s="0" t="s">
        <v>70189</v>
      </c>
    </row>
    <row r="40314" customFormat="false" ht="15" hidden="false" customHeight="false" outlineLevel="0" collapsed="false">
      <c r="A40314" s="0" t="s">
        <v>61745</v>
      </c>
      <c r="B40314" s="0" t="n">
        <f aca="false">HOUR(C40314)</f>
        <v>8</v>
      </c>
      <c r="C40314" s="1" t="n">
        <v>41379.3333333333</v>
      </c>
      <c r="D40314" s="0" t="s">
        <v>70190</v>
      </c>
    </row>
    <row r="40315" customFormat="false" ht="15" hidden="false" customHeight="false" outlineLevel="0" collapsed="false">
      <c r="A40315" s="0" t="s">
        <v>70191</v>
      </c>
      <c r="B40315" s="0" t="n">
        <f aca="false">HOUR(C40315)</f>
        <v>8</v>
      </c>
      <c r="C40315" s="1" t="n">
        <v>41379.3333333333</v>
      </c>
      <c r="D40315" s="0" t="s">
        <v>70192</v>
      </c>
    </row>
    <row r="40316" customFormat="false" ht="15" hidden="false" customHeight="false" outlineLevel="0" collapsed="false">
      <c r="A40316" s="0" t="s">
        <v>70193</v>
      </c>
      <c r="B40316" s="0" t="n">
        <f aca="false">HOUR(C40316)</f>
        <v>8</v>
      </c>
      <c r="C40316" s="1" t="n">
        <v>41379.3333333333</v>
      </c>
      <c r="D40316" s="0" t="s">
        <v>70194</v>
      </c>
    </row>
    <row r="40317" customFormat="false" ht="15" hidden="false" customHeight="false" outlineLevel="0" collapsed="false">
      <c r="A40317" s="0" t="s">
        <v>70195</v>
      </c>
      <c r="B40317" s="0" t="n">
        <f aca="false">HOUR(C40317)</f>
        <v>8</v>
      </c>
      <c r="C40317" s="1" t="n">
        <v>41379.3333333333</v>
      </c>
      <c r="D40317" s="0" t="s">
        <v>70196</v>
      </c>
    </row>
    <row r="40318" customFormat="false" ht="15" hidden="false" customHeight="false" outlineLevel="0" collapsed="false">
      <c r="A40318" s="0" t="s">
        <v>70197</v>
      </c>
      <c r="B40318" s="0" t="n">
        <f aca="false">HOUR(C40318)</f>
        <v>8</v>
      </c>
      <c r="C40318" s="1" t="n">
        <v>41379.3333333333</v>
      </c>
      <c r="D40318" s="0" t="s">
        <v>70198</v>
      </c>
    </row>
    <row r="40319" customFormat="false" ht="15" hidden="false" customHeight="false" outlineLevel="0" collapsed="false">
      <c r="A40319" s="0" t="s">
        <v>68904</v>
      </c>
      <c r="B40319" s="0" t="n">
        <f aca="false">HOUR(C40319)</f>
        <v>8</v>
      </c>
      <c r="C40319" s="1" t="n">
        <v>41379.3333333333</v>
      </c>
      <c r="D40319" s="0" t="s">
        <v>70199</v>
      </c>
    </row>
    <row r="40320" customFormat="false" ht="15" hidden="false" customHeight="false" outlineLevel="0" collapsed="false">
      <c r="A40320" s="0" t="s">
        <v>70200</v>
      </c>
      <c r="B40320" s="0" t="n">
        <f aca="false">HOUR(C40320)</f>
        <v>8</v>
      </c>
      <c r="C40320" s="1" t="n">
        <v>41379.3333333333</v>
      </c>
      <c r="D40320" s="0" t="s">
        <v>70201</v>
      </c>
    </row>
    <row r="40321" customFormat="false" ht="15" hidden="false" customHeight="false" outlineLevel="0" collapsed="false">
      <c r="A40321" s="0" t="s">
        <v>70202</v>
      </c>
      <c r="B40321" s="0" t="n">
        <f aca="false">HOUR(C40321)</f>
        <v>8</v>
      </c>
      <c r="C40321" s="1" t="n">
        <v>41379.3333333333</v>
      </c>
      <c r="D40321" s="0" t="s">
        <v>70203</v>
      </c>
    </row>
    <row r="40322" customFormat="false" ht="15" hidden="false" customHeight="false" outlineLevel="0" collapsed="false">
      <c r="A40322" s="0" t="s">
        <v>70204</v>
      </c>
      <c r="B40322" s="0" t="n">
        <f aca="false">HOUR(C40322)</f>
        <v>8</v>
      </c>
      <c r="C40322" s="1" t="n">
        <v>41379.3333333333</v>
      </c>
      <c r="D40322" s="0" t="s">
        <v>70205</v>
      </c>
    </row>
    <row r="40323" customFormat="false" ht="15" hidden="false" customHeight="false" outlineLevel="0" collapsed="false">
      <c r="A40323" s="0" t="s">
        <v>70206</v>
      </c>
      <c r="B40323" s="0" t="n">
        <f aca="false">HOUR(C40323)</f>
        <v>8</v>
      </c>
      <c r="C40323" s="1" t="n">
        <v>41379.3333333333</v>
      </c>
      <c r="D40323" s="0" t="s">
        <v>70207</v>
      </c>
    </row>
    <row r="40324" customFormat="false" ht="15" hidden="false" customHeight="false" outlineLevel="0" collapsed="false">
      <c r="A40324" s="0" t="s">
        <v>70208</v>
      </c>
      <c r="B40324" s="0" t="n">
        <f aca="false">HOUR(C40324)</f>
        <v>8</v>
      </c>
      <c r="C40324" s="1" t="n">
        <v>41379.3333333333</v>
      </c>
      <c r="D40324" s="0" t="s">
        <v>70209</v>
      </c>
    </row>
    <row r="40325" customFormat="false" ht="15" hidden="false" customHeight="false" outlineLevel="0" collapsed="false">
      <c r="A40325" s="0" t="s">
        <v>70210</v>
      </c>
      <c r="B40325" s="0" t="n">
        <f aca="false">HOUR(C40325)</f>
        <v>8</v>
      </c>
      <c r="C40325" s="1" t="n">
        <v>41379.3333333333</v>
      </c>
      <c r="D40325" s="0" t="s">
        <v>70211</v>
      </c>
    </row>
    <row r="40326" customFormat="false" ht="15" hidden="false" customHeight="false" outlineLevel="0" collapsed="false">
      <c r="A40326" s="0" t="s">
        <v>70212</v>
      </c>
      <c r="B40326" s="0" t="n">
        <f aca="false">HOUR(C40326)</f>
        <v>8</v>
      </c>
      <c r="C40326" s="1" t="n">
        <v>41379.3333333333</v>
      </c>
      <c r="D40326" s="0" t="s">
        <v>70213</v>
      </c>
    </row>
    <row r="40327" customFormat="false" ht="15" hidden="false" customHeight="false" outlineLevel="0" collapsed="false">
      <c r="A40327" s="0" t="s">
        <v>70214</v>
      </c>
      <c r="B40327" s="0" t="n">
        <f aca="false">HOUR(C40327)</f>
        <v>8</v>
      </c>
      <c r="C40327" s="1" t="n">
        <v>41379.3333333333</v>
      </c>
      <c r="D40327" s="0" t="s">
        <v>70215</v>
      </c>
    </row>
    <row r="40328" customFormat="false" ht="15" hidden="false" customHeight="false" outlineLevel="0" collapsed="false">
      <c r="A40328" s="0" t="s">
        <v>70216</v>
      </c>
      <c r="B40328" s="0" t="n">
        <f aca="false">HOUR(C40328)</f>
        <v>8</v>
      </c>
      <c r="C40328" s="1" t="n">
        <v>41379.3333333333</v>
      </c>
      <c r="D40328" s="0" t="s">
        <v>70217</v>
      </c>
    </row>
    <row r="40329" customFormat="false" ht="15" hidden="false" customHeight="false" outlineLevel="0" collapsed="false">
      <c r="A40329" s="0" t="s">
        <v>19648</v>
      </c>
      <c r="B40329" s="0" t="n">
        <f aca="false">HOUR(C40329)</f>
        <v>8</v>
      </c>
      <c r="C40329" s="1" t="n">
        <v>41379.3333333333</v>
      </c>
      <c r="D40329" s="0" t="s">
        <v>70218</v>
      </c>
    </row>
    <row r="40330" customFormat="false" ht="15" hidden="false" customHeight="false" outlineLevel="0" collapsed="false">
      <c r="A40330" s="0" t="s">
        <v>70219</v>
      </c>
      <c r="B40330" s="0" t="n">
        <f aca="false">HOUR(C40330)</f>
        <v>8</v>
      </c>
      <c r="C40330" s="1" t="n">
        <v>41379.3333333333</v>
      </c>
      <c r="D40330" s="0" t="s">
        <v>70220</v>
      </c>
    </row>
    <row r="40331" customFormat="false" ht="15" hidden="false" customHeight="false" outlineLevel="0" collapsed="false">
      <c r="A40331" s="0" t="s">
        <v>70221</v>
      </c>
      <c r="B40331" s="0" t="n">
        <f aca="false">HOUR(C40331)</f>
        <v>8</v>
      </c>
      <c r="C40331" s="1" t="n">
        <v>41379.3333333333</v>
      </c>
      <c r="D40331" s="0" t="s">
        <v>70222</v>
      </c>
    </row>
    <row r="40332" customFormat="false" ht="15" hidden="false" customHeight="false" outlineLevel="0" collapsed="false">
      <c r="A40332" s="0" t="s">
        <v>69960</v>
      </c>
      <c r="B40332" s="0" t="n">
        <f aca="false">HOUR(C40332)</f>
        <v>8</v>
      </c>
      <c r="C40332" s="1" t="n">
        <v>41379.3333333333</v>
      </c>
      <c r="D40332" s="0" t="s">
        <v>70223</v>
      </c>
    </row>
    <row r="40333" customFormat="false" ht="15" hidden="false" customHeight="false" outlineLevel="0" collapsed="false">
      <c r="A40333" s="0" t="s">
        <v>62262</v>
      </c>
      <c r="B40333" s="0" t="n">
        <f aca="false">HOUR(C40333)</f>
        <v>8</v>
      </c>
      <c r="C40333" s="1" t="n">
        <v>41379.3333333333</v>
      </c>
      <c r="D40333" s="0" t="s">
        <v>70224</v>
      </c>
    </row>
    <row r="40334" customFormat="false" ht="15" hidden="false" customHeight="false" outlineLevel="0" collapsed="false">
      <c r="A40334" s="0" t="s">
        <v>57261</v>
      </c>
      <c r="B40334" s="0" t="n">
        <f aca="false">HOUR(C40334)</f>
        <v>8</v>
      </c>
      <c r="C40334" s="1" t="n">
        <v>41379.3333333333</v>
      </c>
      <c r="D40334" s="0" t="s">
        <v>70225</v>
      </c>
    </row>
    <row r="40335" customFormat="false" ht="15" hidden="false" customHeight="false" outlineLevel="0" collapsed="false">
      <c r="A40335" s="0" t="s">
        <v>63581</v>
      </c>
      <c r="B40335" s="0" t="n">
        <f aca="false">HOUR(C40335)</f>
        <v>8</v>
      </c>
      <c r="C40335" s="1" t="n">
        <v>41379.3333333333</v>
      </c>
      <c r="D40335" s="0" t="s">
        <v>70226</v>
      </c>
    </row>
    <row r="40336" customFormat="false" ht="15" hidden="false" customHeight="false" outlineLevel="0" collapsed="false">
      <c r="A40336" s="0" t="s">
        <v>70227</v>
      </c>
      <c r="B40336" s="0" t="n">
        <f aca="false">HOUR(C40336)</f>
        <v>8</v>
      </c>
      <c r="C40336" s="1" t="n">
        <v>41379.3333333333</v>
      </c>
      <c r="D40336" s="0" t="s">
        <v>70228</v>
      </c>
    </row>
    <row r="40337" customFormat="false" ht="15" hidden="false" customHeight="false" outlineLevel="0" collapsed="false">
      <c r="A40337" s="0" t="s">
        <v>70229</v>
      </c>
      <c r="B40337" s="0" t="n">
        <f aca="false">HOUR(C40337)</f>
        <v>8</v>
      </c>
      <c r="C40337" s="1" t="n">
        <v>41379.3333333333</v>
      </c>
      <c r="D40337" s="0" t="s">
        <v>70230</v>
      </c>
    </row>
    <row r="40338" customFormat="false" ht="15" hidden="false" customHeight="false" outlineLevel="0" collapsed="false">
      <c r="A40338" s="0" t="s">
        <v>70231</v>
      </c>
      <c r="B40338" s="0" t="n">
        <f aca="false">HOUR(C40338)</f>
        <v>8</v>
      </c>
      <c r="C40338" s="1" t="n">
        <v>41379.3333333333</v>
      </c>
      <c r="D40338" s="0" t="s">
        <v>70232</v>
      </c>
    </row>
    <row r="40339" customFormat="false" ht="15" hidden="false" customHeight="false" outlineLevel="0" collapsed="false">
      <c r="A40339" s="0" t="s">
        <v>70233</v>
      </c>
      <c r="B40339" s="0" t="n">
        <f aca="false">HOUR(C40339)</f>
        <v>8</v>
      </c>
      <c r="C40339" s="1" t="n">
        <v>41379.3333333333</v>
      </c>
      <c r="D40339" s="0" t="s">
        <v>70234</v>
      </c>
    </row>
    <row r="40340" customFormat="false" ht="15" hidden="false" customHeight="false" outlineLevel="0" collapsed="false">
      <c r="A40340" s="0" t="s">
        <v>70235</v>
      </c>
      <c r="B40340" s="0" t="n">
        <f aca="false">HOUR(C40340)</f>
        <v>8</v>
      </c>
      <c r="C40340" s="1" t="n">
        <v>41379.3333333333</v>
      </c>
      <c r="D40340" s="0" t="s">
        <v>70236</v>
      </c>
    </row>
    <row r="40341" customFormat="false" ht="15" hidden="false" customHeight="false" outlineLevel="0" collapsed="false">
      <c r="A40341" s="0" t="s">
        <v>10596</v>
      </c>
      <c r="B40341" s="0" t="n">
        <f aca="false">HOUR(C40341)</f>
        <v>8</v>
      </c>
      <c r="C40341" s="1" t="n">
        <v>41379.3333333333</v>
      </c>
      <c r="D40341" s="0" t="s">
        <v>70237</v>
      </c>
    </row>
    <row r="40342" customFormat="false" ht="15" hidden="false" customHeight="false" outlineLevel="0" collapsed="false">
      <c r="A40342" s="0" t="s">
        <v>62032</v>
      </c>
      <c r="B40342" s="0" t="n">
        <f aca="false">HOUR(C40342)</f>
        <v>8</v>
      </c>
      <c r="C40342" s="1" t="n">
        <v>41379.3333333333</v>
      </c>
      <c r="D40342" s="0" t="s">
        <v>70238</v>
      </c>
    </row>
    <row r="40343" customFormat="false" ht="15" hidden="false" customHeight="false" outlineLevel="0" collapsed="false">
      <c r="A40343" s="0" t="s">
        <v>70239</v>
      </c>
      <c r="B40343" s="0" t="n">
        <f aca="false">HOUR(C40343)</f>
        <v>8</v>
      </c>
      <c r="C40343" s="1" t="n">
        <v>41379.3333333333</v>
      </c>
      <c r="D40343" s="0" t="s">
        <v>70240</v>
      </c>
    </row>
    <row r="40344" customFormat="false" ht="15" hidden="false" customHeight="false" outlineLevel="0" collapsed="false">
      <c r="A40344" s="0" t="s">
        <v>70241</v>
      </c>
      <c r="B40344" s="0" t="n">
        <f aca="false">HOUR(C40344)</f>
        <v>8</v>
      </c>
      <c r="C40344" s="1" t="n">
        <v>41379.3333333333</v>
      </c>
      <c r="D40344" s="0" t="s">
        <v>70242</v>
      </c>
    </row>
    <row r="40345" customFormat="false" ht="15" hidden="false" customHeight="false" outlineLevel="0" collapsed="false">
      <c r="A40345" s="0" t="s">
        <v>60836</v>
      </c>
      <c r="B40345" s="0" t="n">
        <f aca="false">HOUR(C40345)</f>
        <v>8</v>
      </c>
      <c r="C40345" s="1" t="n">
        <v>41379.3333333333</v>
      </c>
      <c r="D40345" s="0" t="s">
        <v>70243</v>
      </c>
    </row>
    <row r="40346" customFormat="false" ht="15" hidden="false" customHeight="false" outlineLevel="0" collapsed="false">
      <c r="A40346" s="0" t="s">
        <v>59459</v>
      </c>
      <c r="B40346" s="0" t="n">
        <f aca="false">HOUR(C40346)</f>
        <v>8</v>
      </c>
      <c r="C40346" s="1" t="n">
        <v>41379.3333333333</v>
      </c>
      <c r="D40346" s="0" t="s">
        <v>70244</v>
      </c>
    </row>
    <row r="40347" customFormat="false" ht="15" hidden="false" customHeight="false" outlineLevel="0" collapsed="false">
      <c r="A40347" s="0" t="s">
        <v>10096</v>
      </c>
      <c r="B40347" s="0" t="n">
        <f aca="false">HOUR(C40347)</f>
        <v>8</v>
      </c>
      <c r="C40347" s="1" t="n">
        <v>41379.3333333333</v>
      </c>
      <c r="D40347" s="0" t="s">
        <v>70245</v>
      </c>
    </row>
    <row r="40348" customFormat="false" ht="15" hidden="false" customHeight="false" outlineLevel="0" collapsed="false">
      <c r="A40348" s="0" t="s">
        <v>70246</v>
      </c>
      <c r="B40348" s="0" t="n">
        <f aca="false">HOUR(C40348)</f>
        <v>8</v>
      </c>
      <c r="C40348" s="1" t="n">
        <v>41379.3333333333</v>
      </c>
      <c r="D40348" s="0" t="s">
        <v>70247</v>
      </c>
    </row>
    <row r="40349" customFormat="false" ht="15" hidden="false" customHeight="false" outlineLevel="0" collapsed="false">
      <c r="A40349" s="0" t="s">
        <v>70248</v>
      </c>
      <c r="B40349" s="0" t="n">
        <f aca="false">HOUR(C40349)</f>
        <v>8</v>
      </c>
      <c r="C40349" s="1" t="n">
        <v>41379.3333333333</v>
      </c>
      <c r="D40349" s="0" t="s">
        <v>70249</v>
      </c>
    </row>
    <row r="40350" customFormat="false" ht="15" hidden="false" customHeight="false" outlineLevel="0" collapsed="false">
      <c r="A40350" s="0" t="s">
        <v>70250</v>
      </c>
      <c r="B40350" s="0" t="n">
        <f aca="false">HOUR(C40350)</f>
        <v>8</v>
      </c>
      <c r="C40350" s="1" t="n">
        <v>41379.3333333333</v>
      </c>
      <c r="D40350" s="0" t="s">
        <v>70251</v>
      </c>
    </row>
    <row r="40351" customFormat="false" ht="15" hidden="false" customHeight="false" outlineLevel="0" collapsed="false">
      <c r="A40351" s="0" t="s">
        <v>70252</v>
      </c>
      <c r="B40351" s="0" t="n">
        <f aca="false">HOUR(C40351)</f>
        <v>8</v>
      </c>
      <c r="C40351" s="1" t="n">
        <v>41379.3333333333</v>
      </c>
      <c r="D40351" s="0" t="s">
        <v>70253</v>
      </c>
    </row>
    <row r="40352" customFormat="false" ht="15" hidden="false" customHeight="false" outlineLevel="0" collapsed="false">
      <c r="A40352" s="0" t="s">
        <v>70254</v>
      </c>
      <c r="B40352" s="0" t="n">
        <f aca="false">HOUR(C40352)</f>
        <v>8</v>
      </c>
      <c r="C40352" s="1" t="n">
        <v>41379.3333333333</v>
      </c>
      <c r="D40352" s="0" t="s">
        <v>70255</v>
      </c>
    </row>
    <row r="40353" customFormat="false" ht="15" hidden="false" customHeight="false" outlineLevel="0" collapsed="false">
      <c r="A40353" s="0" t="s">
        <v>70256</v>
      </c>
      <c r="B40353" s="0" t="n">
        <f aca="false">HOUR(C40353)</f>
        <v>8</v>
      </c>
      <c r="C40353" s="1" t="n">
        <v>41379.3333333333</v>
      </c>
      <c r="D40353" s="0" t="s">
        <v>70257</v>
      </c>
    </row>
    <row r="40354" customFormat="false" ht="15" hidden="false" customHeight="false" outlineLevel="0" collapsed="false">
      <c r="A40354" s="0" t="s">
        <v>70258</v>
      </c>
      <c r="B40354" s="0" t="n">
        <f aca="false">HOUR(C40354)</f>
        <v>8</v>
      </c>
      <c r="C40354" s="1" t="n">
        <v>41379.3333333333</v>
      </c>
      <c r="D40354" s="0" t="s">
        <v>70259</v>
      </c>
    </row>
    <row r="40355" customFormat="false" ht="15" hidden="false" customHeight="false" outlineLevel="0" collapsed="false">
      <c r="A40355" s="0" t="s">
        <v>70260</v>
      </c>
      <c r="B40355" s="0" t="n">
        <f aca="false">HOUR(C40355)</f>
        <v>8</v>
      </c>
      <c r="C40355" s="1" t="n">
        <v>41379.3333333333</v>
      </c>
      <c r="D40355" s="0" t="s">
        <v>70261</v>
      </c>
    </row>
    <row r="40356" customFormat="false" ht="15" hidden="false" customHeight="false" outlineLevel="0" collapsed="false">
      <c r="A40356" s="0" t="s">
        <v>70262</v>
      </c>
      <c r="B40356" s="0" t="n">
        <f aca="false">HOUR(C40356)</f>
        <v>8</v>
      </c>
      <c r="C40356" s="1" t="n">
        <v>41379.3333333333</v>
      </c>
      <c r="D40356" s="0" t="s">
        <v>70263</v>
      </c>
    </row>
    <row r="40357" customFormat="false" ht="15" hidden="false" customHeight="false" outlineLevel="0" collapsed="false">
      <c r="A40357" s="0" t="s">
        <v>70264</v>
      </c>
      <c r="B40357" s="0" t="n">
        <f aca="false">HOUR(C40357)</f>
        <v>8</v>
      </c>
      <c r="C40357" s="1" t="n">
        <v>41379.3333333333</v>
      </c>
      <c r="D40357" s="0" t="s">
        <v>70265</v>
      </c>
    </row>
    <row r="40358" customFormat="false" ht="15" hidden="false" customHeight="false" outlineLevel="0" collapsed="false">
      <c r="A40358" s="0" t="s">
        <v>61444</v>
      </c>
      <c r="B40358" s="0" t="n">
        <f aca="false">HOUR(C40358)</f>
        <v>8</v>
      </c>
      <c r="C40358" s="1" t="n">
        <v>41379.3333333333</v>
      </c>
      <c r="D40358" s="0" t="s">
        <v>70266</v>
      </c>
    </row>
    <row r="40359" customFormat="false" ht="15" hidden="false" customHeight="false" outlineLevel="0" collapsed="false">
      <c r="A40359" s="0" t="s">
        <v>70267</v>
      </c>
      <c r="B40359" s="0" t="n">
        <f aca="false">HOUR(C40359)</f>
        <v>8</v>
      </c>
      <c r="C40359" s="1" t="n">
        <v>41379.3333333333</v>
      </c>
      <c r="D40359" s="0" t="s">
        <v>70268</v>
      </c>
    </row>
    <row r="40360" customFormat="false" ht="15" hidden="false" customHeight="false" outlineLevel="0" collapsed="false">
      <c r="A40360" s="0" t="s">
        <v>70269</v>
      </c>
      <c r="B40360" s="0" t="n">
        <f aca="false">HOUR(C40360)</f>
        <v>8</v>
      </c>
      <c r="C40360" s="1" t="n">
        <v>41379.3333333333</v>
      </c>
      <c r="D40360" s="0" t="s">
        <v>70270</v>
      </c>
    </row>
    <row r="40361" customFormat="false" ht="15" hidden="false" customHeight="false" outlineLevel="0" collapsed="false">
      <c r="A40361" s="0" t="s">
        <v>70271</v>
      </c>
      <c r="B40361" s="0" t="n">
        <f aca="false">HOUR(C40361)</f>
        <v>8</v>
      </c>
      <c r="C40361" s="1" t="n">
        <v>41379.3333333333</v>
      </c>
      <c r="D40361" s="0" t="s">
        <v>70272</v>
      </c>
    </row>
    <row r="40362" customFormat="false" ht="15" hidden="false" customHeight="false" outlineLevel="0" collapsed="false">
      <c r="A40362" s="0" t="s">
        <v>70273</v>
      </c>
      <c r="B40362" s="0" t="n">
        <f aca="false">HOUR(C40362)</f>
        <v>8</v>
      </c>
      <c r="C40362" s="1" t="n">
        <v>41379.3333333333</v>
      </c>
      <c r="D40362" s="0" t="s">
        <v>70274</v>
      </c>
    </row>
    <row r="40363" customFormat="false" ht="15" hidden="false" customHeight="false" outlineLevel="0" collapsed="false">
      <c r="A40363" s="0" t="s">
        <v>70275</v>
      </c>
      <c r="B40363" s="0" t="n">
        <f aca="false">HOUR(C40363)</f>
        <v>8</v>
      </c>
      <c r="C40363" s="1" t="n">
        <v>41379.3333333333</v>
      </c>
      <c r="D40363" s="0" t="s">
        <v>70276</v>
      </c>
    </row>
    <row r="40364" customFormat="false" ht="15" hidden="false" customHeight="false" outlineLevel="0" collapsed="false">
      <c r="A40364" s="0" t="s">
        <v>67658</v>
      </c>
      <c r="B40364" s="0" t="n">
        <f aca="false">HOUR(C40364)</f>
        <v>8</v>
      </c>
      <c r="C40364" s="1" t="n">
        <v>41379.3333333333</v>
      </c>
      <c r="D40364" s="0" t="s">
        <v>70277</v>
      </c>
    </row>
    <row r="40365" customFormat="false" ht="15" hidden="false" customHeight="false" outlineLevel="0" collapsed="false">
      <c r="A40365" s="0" t="s">
        <v>70278</v>
      </c>
      <c r="B40365" s="0" t="n">
        <f aca="false">HOUR(C40365)</f>
        <v>8</v>
      </c>
      <c r="C40365" s="1" t="n">
        <v>41379.3333333333</v>
      </c>
      <c r="D40365" s="0" t="s">
        <v>70279</v>
      </c>
    </row>
    <row r="40366" customFormat="false" ht="15" hidden="false" customHeight="false" outlineLevel="0" collapsed="false">
      <c r="A40366" s="0" t="s">
        <v>70280</v>
      </c>
      <c r="B40366" s="0" t="n">
        <f aca="false">HOUR(C40366)</f>
        <v>8</v>
      </c>
      <c r="C40366" s="1" t="n">
        <v>41379.3333333333</v>
      </c>
      <c r="D40366" s="0" t="s">
        <v>70281</v>
      </c>
    </row>
    <row r="40367" customFormat="false" ht="15" hidden="false" customHeight="false" outlineLevel="0" collapsed="false">
      <c r="A40367" s="0" t="s">
        <v>70282</v>
      </c>
      <c r="B40367" s="0" t="n">
        <f aca="false">HOUR(C40367)</f>
        <v>8</v>
      </c>
      <c r="C40367" s="1" t="n">
        <v>41379.3333333333</v>
      </c>
      <c r="D40367" s="0" t="s">
        <v>70283</v>
      </c>
    </row>
    <row r="40368" customFormat="false" ht="15" hidden="false" customHeight="false" outlineLevel="0" collapsed="false">
      <c r="A40368" s="0" t="s">
        <v>70284</v>
      </c>
      <c r="B40368" s="0" t="n">
        <f aca="false">HOUR(C40368)</f>
        <v>8</v>
      </c>
      <c r="C40368" s="1" t="n">
        <v>41379.3333333333</v>
      </c>
      <c r="D40368" s="0" t="s">
        <v>70285</v>
      </c>
    </row>
    <row r="40369" customFormat="false" ht="15" hidden="false" customHeight="false" outlineLevel="0" collapsed="false">
      <c r="A40369" s="0" t="s">
        <v>70286</v>
      </c>
      <c r="B40369" s="0" t="n">
        <f aca="false">HOUR(C40369)</f>
        <v>8</v>
      </c>
      <c r="C40369" s="1" t="n">
        <v>41379.3333333333</v>
      </c>
      <c r="D40369" s="0" t="s">
        <v>70287</v>
      </c>
    </row>
    <row r="40370" customFormat="false" ht="15" hidden="false" customHeight="false" outlineLevel="0" collapsed="false">
      <c r="B40370" s="0" t="n">
        <f aca="false">HOUR(C40370)</f>
        <v>8</v>
      </c>
      <c r="C40370" s="1" t="n">
        <v>41379.3333333333</v>
      </c>
      <c r="D40370" s="0" t="s">
        <v>70288</v>
      </c>
    </row>
    <row r="40371" customFormat="false" ht="15" hidden="false" customHeight="false" outlineLevel="0" collapsed="false">
      <c r="A40371" s="0" t="s">
        <v>70289</v>
      </c>
      <c r="B40371" s="0" t="n">
        <f aca="false">HOUR(C40371)</f>
        <v>8</v>
      </c>
      <c r="C40371" s="1" t="n">
        <v>41379.3333333333</v>
      </c>
      <c r="D40371" s="0" t="s">
        <v>70290</v>
      </c>
    </row>
    <row r="40372" customFormat="false" ht="15" hidden="false" customHeight="false" outlineLevel="0" collapsed="false">
      <c r="A40372" s="0" t="s">
        <v>65336</v>
      </c>
      <c r="B40372" s="0" t="n">
        <f aca="false">HOUR(C40372)</f>
        <v>8</v>
      </c>
      <c r="C40372" s="1" t="n">
        <v>41379.3333333333</v>
      </c>
      <c r="D40372" s="0" t="s">
        <v>70291</v>
      </c>
    </row>
    <row r="40373" customFormat="false" ht="15" hidden="false" customHeight="false" outlineLevel="0" collapsed="false">
      <c r="A40373" s="0" t="s">
        <v>70292</v>
      </c>
      <c r="B40373" s="0" t="n">
        <f aca="false">HOUR(C40373)</f>
        <v>8</v>
      </c>
      <c r="C40373" s="1" t="n">
        <v>41379.3333333333</v>
      </c>
      <c r="D40373" s="0" t="s">
        <v>70293</v>
      </c>
    </row>
    <row r="40374" customFormat="false" ht="15" hidden="false" customHeight="false" outlineLevel="0" collapsed="false">
      <c r="A40374" s="0" t="s">
        <v>60852</v>
      </c>
      <c r="B40374" s="0" t="n">
        <f aca="false">HOUR(C40374)</f>
        <v>8</v>
      </c>
      <c r="C40374" s="1" t="n">
        <v>41379.3333333333</v>
      </c>
      <c r="D40374" s="0" t="s">
        <v>70294</v>
      </c>
    </row>
    <row r="40375" customFormat="false" ht="15" hidden="false" customHeight="false" outlineLevel="0" collapsed="false">
      <c r="A40375" s="0" t="s">
        <v>70295</v>
      </c>
      <c r="B40375" s="0" t="n">
        <f aca="false">HOUR(C40375)</f>
        <v>8</v>
      </c>
      <c r="C40375" s="1" t="n">
        <v>41379.3333333333</v>
      </c>
      <c r="D40375" s="0" t="s">
        <v>70296</v>
      </c>
    </row>
    <row r="40376" customFormat="false" ht="15" hidden="false" customHeight="false" outlineLevel="0" collapsed="false">
      <c r="A40376" s="0" t="s">
        <v>70297</v>
      </c>
      <c r="B40376" s="0" t="n">
        <f aca="false">HOUR(C40376)</f>
        <v>8</v>
      </c>
      <c r="C40376" s="1" t="n">
        <v>41379.3333333333</v>
      </c>
      <c r="D40376" s="0" t="s">
        <v>70298</v>
      </c>
    </row>
    <row r="40377" customFormat="false" ht="15" hidden="false" customHeight="false" outlineLevel="0" collapsed="false">
      <c r="A40377" s="0" t="s">
        <v>70299</v>
      </c>
      <c r="B40377" s="0" t="n">
        <f aca="false">HOUR(C40377)</f>
        <v>8</v>
      </c>
      <c r="C40377" s="1" t="n">
        <v>41379.3333333333</v>
      </c>
      <c r="D40377" s="0" t="s">
        <v>70300</v>
      </c>
    </row>
    <row r="40378" customFormat="false" ht="15" hidden="false" customHeight="false" outlineLevel="0" collapsed="false">
      <c r="A40378" s="0" t="s">
        <v>70301</v>
      </c>
      <c r="B40378" s="0" t="n">
        <f aca="false">HOUR(C40378)</f>
        <v>8</v>
      </c>
      <c r="C40378" s="1" t="n">
        <v>41379.3333333333</v>
      </c>
      <c r="D40378" s="0" t="s">
        <v>70302</v>
      </c>
    </row>
    <row r="40379" customFormat="false" ht="15" hidden="false" customHeight="false" outlineLevel="0" collapsed="false">
      <c r="A40379" s="0" t="s">
        <v>70303</v>
      </c>
      <c r="B40379" s="0" t="n">
        <f aca="false">HOUR(C40379)</f>
        <v>8</v>
      </c>
      <c r="C40379" s="1" t="n">
        <v>41379.3333333333</v>
      </c>
      <c r="D40379" s="0" t="s">
        <v>70304</v>
      </c>
    </row>
    <row r="40380" customFormat="false" ht="15" hidden="false" customHeight="false" outlineLevel="0" collapsed="false">
      <c r="A40380" s="0" t="s">
        <v>46528</v>
      </c>
      <c r="B40380" s="0" t="n">
        <f aca="false">HOUR(C40380)</f>
        <v>8</v>
      </c>
      <c r="C40380" s="1" t="n">
        <v>41379.3333333333</v>
      </c>
      <c r="D40380" s="0" t="s">
        <v>70305</v>
      </c>
    </row>
    <row r="40381" customFormat="false" ht="15" hidden="false" customHeight="false" outlineLevel="0" collapsed="false">
      <c r="A40381" s="0" t="s">
        <v>70306</v>
      </c>
      <c r="B40381" s="0" t="n">
        <f aca="false">HOUR(C40381)</f>
        <v>8</v>
      </c>
      <c r="C40381" s="1" t="n">
        <v>41379.3333333333</v>
      </c>
      <c r="D40381" s="0" t="s">
        <v>70307</v>
      </c>
    </row>
    <row r="40382" customFormat="false" ht="15" hidden="false" customHeight="false" outlineLevel="0" collapsed="false">
      <c r="A40382" s="0" t="s">
        <v>61608</v>
      </c>
      <c r="B40382" s="0" t="n">
        <f aca="false">HOUR(C40382)</f>
        <v>8</v>
      </c>
      <c r="C40382" s="1" t="n">
        <v>41379.3333333333</v>
      </c>
      <c r="D40382" s="0" t="s">
        <v>70308</v>
      </c>
    </row>
    <row r="40383" customFormat="false" ht="15" hidden="false" customHeight="false" outlineLevel="0" collapsed="false">
      <c r="A40383" s="0" t="s">
        <v>70309</v>
      </c>
      <c r="B40383" s="0" t="n">
        <f aca="false">HOUR(C40383)</f>
        <v>8</v>
      </c>
      <c r="C40383" s="1" t="n">
        <v>41379.3333333333</v>
      </c>
      <c r="D40383" s="0" t="s">
        <v>70310</v>
      </c>
    </row>
    <row r="40384" customFormat="false" ht="15" hidden="false" customHeight="false" outlineLevel="0" collapsed="false">
      <c r="A40384" s="0" t="s">
        <v>70311</v>
      </c>
      <c r="B40384" s="0" t="n">
        <f aca="false">HOUR(C40384)</f>
        <v>8</v>
      </c>
      <c r="C40384" s="1" t="n">
        <v>41379.3333333333</v>
      </c>
      <c r="D40384" s="0" t="s">
        <v>70312</v>
      </c>
    </row>
    <row r="40385" customFormat="false" ht="15" hidden="false" customHeight="false" outlineLevel="0" collapsed="false">
      <c r="A40385" s="0" t="s">
        <v>70313</v>
      </c>
      <c r="B40385" s="0" t="n">
        <f aca="false">HOUR(C40385)</f>
        <v>8</v>
      </c>
      <c r="C40385" s="1" t="n">
        <v>41379.3333333333</v>
      </c>
      <c r="D40385" s="0" t="s">
        <v>70314</v>
      </c>
    </row>
    <row r="40386" customFormat="false" ht="15" hidden="false" customHeight="false" outlineLevel="0" collapsed="false">
      <c r="A40386" s="0" t="s">
        <v>70315</v>
      </c>
      <c r="B40386" s="0" t="n">
        <f aca="false">HOUR(C40386)</f>
        <v>8</v>
      </c>
      <c r="C40386" s="1" t="n">
        <v>41379.3333333333</v>
      </c>
      <c r="D40386" s="0" t="s">
        <v>70316</v>
      </c>
    </row>
    <row r="40387" customFormat="false" ht="15" hidden="false" customHeight="false" outlineLevel="0" collapsed="false">
      <c r="A40387" s="0" t="s">
        <v>70317</v>
      </c>
      <c r="B40387" s="0" t="n">
        <f aca="false">HOUR(C40387)</f>
        <v>8</v>
      </c>
      <c r="C40387" s="1" t="n">
        <v>41379.3333333333</v>
      </c>
      <c r="D40387" s="0" t="s">
        <v>70318</v>
      </c>
    </row>
    <row r="40388" customFormat="false" ht="15" hidden="false" customHeight="false" outlineLevel="0" collapsed="false">
      <c r="A40388" s="0" t="s">
        <v>70319</v>
      </c>
      <c r="B40388" s="0" t="n">
        <f aca="false">HOUR(C40388)</f>
        <v>8</v>
      </c>
      <c r="C40388" s="1" t="n">
        <v>41379.3333333333</v>
      </c>
      <c r="D40388" s="0" t="s">
        <v>70320</v>
      </c>
    </row>
    <row r="40389" customFormat="false" ht="15" hidden="false" customHeight="false" outlineLevel="0" collapsed="false">
      <c r="A40389" s="0" t="s">
        <v>70321</v>
      </c>
      <c r="B40389" s="0" t="n">
        <f aca="false">HOUR(C40389)</f>
        <v>8</v>
      </c>
      <c r="C40389" s="1" t="n">
        <v>41379.3333333333</v>
      </c>
      <c r="D40389" s="0" t="s">
        <v>70322</v>
      </c>
    </row>
    <row r="40390" customFormat="false" ht="15" hidden="false" customHeight="false" outlineLevel="0" collapsed="false">
      <c r="A40390" s="0" t="s">
        <v>37698</v>
      </c>
      <c r="B40390" s="0" t="n">
        <f aca="false">HOUR(C40390)</f>
        <v>8</v>
      </c>
      <c r="C40390" s="1" t="n">
        <v>41379.3333333333</v>
      </c>
      <c r="D40390" s="0" t="s">
        <v>70323</v>
      </c>
    </row>
    <row r="40391" customFormat="false" ht="15" hidden="false" customHeight="false" outlineLevel="0" collapsed="false">
      <c r="A40391" s="0" t="s">
        <v>70324</v>
      </c>
      <c r="B40391" s="0" t="n">
        <f aca="false">HOUR(C40391)</f>
        <v>8</v>
      </c>
      <c r="C40391" s="1" t="n">
        <v>41379.3333333333</v>
      </c>
      <c r="D40391" s="0" t="s">
        <v>70325</v>
      </c>
    </row>
    <row r="40392" customFormat="false" ht="15" hidden="false" customHeight="false" outlineLevel="0" collapsed="false">
      <c r="A40392" s="0" t="s">
        <v>36395</v>
      </c>
      <c r="B40392" s="0" t="n">
        <f aca="false">HOUR(C40392)</f>
        <v>8</v>
      </c>
      <c r="C40392" s="1" t="n">
        <v>41379.3333333333</v>
      </c>
      <c r="D40392" s="0" t="s">
        <v>70326</v>
      </c>
    </row>
    <row r="40393" customFormat="false" ht="15" hidden="false" customHeight="false" outlineLevel="0" collapsed="false">
      <c r="A40393" s="0" t="s">
        <v>70327</v>
      </c>
      <c r="B40393" s="0" t="n">
        <f aca="false">HOUR(C40393)</f>
        <v>8</v>
      </c>
      <c r="C40393" s="1" t="n">
        <v>41379.3333333333</v>
      </c>
      <c r="D40393" s="0" t="s">
        <v>70328</v>
      </c>
    </row>
    <row r="40394" customFormat="false" ht="15" hidden="false" customHeight="false" outlineLevel="0" collapsed="false">
      <c r="A40394" s="0" t="s">
        <v>70329</v>
      </c>
      <c r="B40394" s="0" t="n">
        <f aca="false">HOUR(C40394)</f>
        <v>8</v>
      </c>
      <c r="C40394" s="1" t="n">
        <v>41379.3333333333</v>
      </c>
      <c r="D40394" s="0" t="s">
        <v>70330</v>
      </c>
    </row>
    <row r="40395" customFormat="false" ht="15" hidden="false" customHeight="false" outlineLevel="0" collapsed="false">
      <c r="A40395" s="0" t="s">
        <v>70331</v>
      </c>
      <c r="B40395" s="0" t="n">
        <f aca="false">HOUR(C40395)</f>
        <v>8</v>
      </c>
      <c r="C40395" s="1" t="n">
        <v>41379.3333333333</v>
      </c>
      <c r="D40395" s="0" t="s">
        <v>70332</v>
      </c>
    </row>
    <row r="40396" customFormat="false" ht="15" hidden="false" customHeight="false" outlineLevel="0" collapsed="false">
      <c r="A40396" s="0" t="s">
        <v>66079</v>
      </c>
      <c r="B40396" s="0" t="n">
        <f aca="false">HOUR(C40396)</f>
        <v>8</v>
      </c>
      <c r="C40396" s="1" t="n">
        <v>41379.3333333333</v>
      </c>
      <c r="D40396" s="0" t="s">
        <v>70333</v>
      </c>
    </row>
    <row r="40397" customFormat="false" ht="15" hidden="false" customHeight="false" outlineLevel="0" collapsed="false">
      <c r="A40397" s="0" t="s">
        <v>70334</v>
      </c>
      <c r="B40397" s="0" t="n">
        <f aca="false">HOUR(C40397)</f>
        <v>8</v>
      </c>
      <c r="C40397" s="1" t="n">
        <v>41379.3333333333</v>
      </c>
      <c r="D40397" s="0" t="s">
        <v>70335</v>
      </c>
    </row>
    <row r="40398" customFormat="false" ht="15" hidden="false" customHeight="false" outlineLevel="0" collapsed="false">
      <c r="A40398" s="0" t="s">
        <v>60431</v>
      </c>
      <c r="B40398" s="0" t="n">
        <f aca="false">HOUR(C40398)</f>
        <v>8</v>
      </c>
      <c r="C40398" s="1" t="n">
        <v>41379.3333333333</v>
      </c>
      <c r="D40398" s="0" t="s">
        <v>70336</v>
      </c>
    </row>
    <row r="40399" customFormat="false" ht="15" hidden="false" customHeight="false" outlineLevel="0" collapsed="false">
      <c r="A40399" s="0" t="s">
        <v>69406</v>
      </c>
      <c r="B40399" s="0" t="n">
        <f aca="false">HOUR(C40399)</f>
        <v>8</v>
      </c>
      <c r="C40399" s="1" t="n">
        <v>41379.3333333333</v>
      </c>
      <c r="D40399" s="0" t="s">
        <v>70337</v>
      </c>
    </row>
    <row r="40400" customFormat="false" ht="15" hidden="false" customHeight="false" outlineLevel="0" collapsed="false">
      <c r="A40400" s="0" t="s">
        <v>70338</v>
      </c>
      <c r="B40400" s="0" t="n">
        <f aca="false">HOUR(C40400)</f>
        <v>8</v>
      </c>
      <c r="C40400" s="1" t="n">
        <v>41379.3333333333</v>
      </c>
      <c r="D40400" s="0" t="s">
        <v>70339</v>
      </c>
    </row>
    <row r="40401" customFormat="false" ht="15" hidden="false" customHeight="false" outlineLevel="0" collapsed="false">
      <c r="A40401" s="0" t="s">
        <v>62542</v>
      </c>
      <c r="B40401" s="0" t="n">
        <f aca="false">HOUR(C40401)</f>
        <v>8</v>
      </c>
      <c r="C40401" s="1" t="n">
        <v>41379.3333333333</v>
      </c>
      <c r="D40401" s="0" t="s">
        <v>70340</v>
      </c>
    </row>
    <row r="40402" customFormat="false" ht="15" hidden="false" customHeight="false" outlineLevel="0" collapsed="false">
      <c r="A40402" s="0" t="s">
        <v>70341</v>
      </c>
      <c r="B40402" s="0" t="n">
        <f aca="false">HOUR(C40402)</f>
        <v>8</v>
      </c>
      <c r="C40402" s="1" t="n">
        <v>41379.3333333333</v>
      </c>
      <c r="D40402" s="0" t="s">
        <v>70342</v>
      </c>
    </row>
    <row r="40403" customFormat="false" ht="15" hidden="false" customHeight="false" outlineLevel="0" collapsed="false">
      <c r="A40403" s="0" t="s">
        <v>70343</v>
      </c>
      <c r="B40403" s="0" t="n">
        <f aca="false">HOUR(C40403)</f>
        <v>8</v>
      </c>
      <c r="C40403" s="1" t="n">
        <v>41379.3333333333</v>
      </c>
      <c r="D40403" s="0" t="s">
        <v>70344</v>
      </c>
    </row>
    <row r="40404" customFormat="false" ht="15" hidden="false" customHeight="false" outlineLevel="0" collapsed="false">
      <c r="A40404" s="0" t="s">
        <v>70345</v>
      </c>
      <c r="B40404" s="0" t="n">
        <f aca="false">HOUR(C40404)</f>
        <v>8</v>
      </c>
      <c r="C40404" s="1" t="n">
        <v>41379.3333333333</v>
      </c>
      <c r="D40404" s="0" t="s">
        <v>70346</v>
      </c>
    </row>
    <row r="40405" customFormat="false" ht="15" hidden="false" customHeight="false" outlineLevel="0" collapsed="false">
      <c r="A40405" s="0" t="s">
        <v>50857</v>
      </c>
      <c r="B40405" s="0" t="n">
        <f aca="false">HOUR(C40405)</f>
        <v>8</v>
      </c>
      <c r="C40405" s="1" t="n">
        <v>41379.3333333333</v>
      </c>
      <c r="D40405" s="0" t="s">
        <v>70347</v>
      </c>
    </row>
    <row r="40406" customFormat="false" ht="15" hidden="false" customHeight="false" outlineLevel="0" collapsed="false">
      <c r="A40406" s="0" t="s">
        <v>36395</v>
      </c>
      <c r="B40406" s="0" t="n">
        <f aca="false">HOUR(C40406)</f>
        <v>8</v>
      </c>
      <c r="C40406" s="1" t="n">
        <v>41379.3333333333</v>
      </c>
      <c r="D40406" s="0" t="s">
        <v>70348</v>
      </c>
    </row>
    <row r="40407" customFormat="false" ht="15" hidden="false" customHeight="false" outlineLevel="0" collapsed="false">
      <c r="A40407" s="0" t="s">
        <v>65110</v>
      </c>
      <c r="B40407" s="0" t="n">
        <f aca="false">HOUR(C40407)</f>
        <v>8</v>
      </c>
      <c r="C40407" s="1" t="n">
        <v>41379.3333333333</v>
      </c>
      <c r="D40407" s="0" t="s">
        <v>70349</v>
      </c>
    </row>
    <row r="40408" customFormat="false" ht="15" hidden="false" customHeight="false" outlineLevel="0" collapsed="false">
      <c r="A40408" s="0" t="s">
        <v>61056</v>
      </c>
      <c r="B40408" s="0" t="n">
        <f aca="false">HOUR(C40408)</f>
        <v>8</v>
      </c>
      <c r="C40408" s="1" t="n">
        <v>41379.3333333333</v>
      </c>
      <c r="D40408" s="0" t="s">
        <v>70350</v>
      </c>
    </row>
    <row r="40409" customFormat="false" ht="15" hidden="false" customHeight="false" outlineLevel="0" collapsed="false">
      <c r="A40409" s="0" t="s">
        <v>68816</v>
      </c>
      <c r="B40409" s="0" t="n">
        <f aca="false">HOUR(C40409)</f>
        <v>8</v>
      </c>
      <c r="C40409" s="1" t="n">
        <v>41379.3333333333</v>
      </c>
      <c r="D40409" s="0" t="s">
        <v>70351</v>
      </c>
    </row>
    <row r="40410" customFormat="false" ht="15" hidden="false" customHeight="false" outlineLevel="0" collapsed="false">
      <c r="A40410" s="0" t="s">
        <v>12343</v>
      </c>
      <c r="B40410" s="0" t="n">
        <f aca="false">HOUR(C40410)</f>
        <v>8</v>
      </c>
      <c r="C40410" s="1" t="n">
        <v>41379.3333333333</v>
      </c>
      <c r="D40410" s="0" t="s">
        <v>70352</v>
      </c>
    </row>
    <row r="40411" customFormat="false" ht="15" hidden="false" customHeight="false" outlineLevel="0" collapsed="false">
      <c r="A40411" s="0" t="s">
        <v>70353</v>
      </c>
      <c r="B40411" s="0" t="n">
        <f aca="false">HOUR(C40411)</f>
        <v>8</v>
      </c>
      <c r="C40411" s="1" t="n">
        <v>41379.3333333333</v>
      </c>
      <c r="D40411" s="0" t="s">
        <v>70354</v>
      </c>
    </row>
    <row r="40412" customFormat="false" ht="15" hidden="false" customHeight="false" outlineLevel="0" collapsed="false">
      <c r="A40412" s="0" t="s">
        <v>68720</v>
      </c>
      <c r="B40412" s="0" t="n">
        <f aca="false">HOUR(C40412)</f>
        <v>8</v>
      </c>
      <c r="C40412" s="1" t="n">
        <v>41379.3333333333</v>
      </c>
      <c r="D40412" s="0" t="s">
        <v>70355</v>
      </c>
    </row>
    <row r="40413" customFormat="false" ht="15" hidden="false" customHeight="false" outlineLevel="0" collapsed="false">
      <c r="A40413" s="0" t="s">
        <v>51104</v>
      </c>
      <c r="B40413" s="0" t="n">
        <f aca="false">HOUR(C40413)</f>
        <v>8</v>
      </c>
      <c r="C40413" s="1" t="n">
        <v>41379.3333333333</v>
      </c>
      <c r="D40413" s="0" t="s">
        <v>70356</v>
      </c>
    </row>
    <row r="40414" customFormat="false" ht="15" hidden="false" customHeight="false" outlineLevel="0" collapsed="false">
      <c r="A40414" s="0" t="s">
        <v>70357</v>
      </c>
      <c r="B40414" s="0" t="n">
        <f aca="false">HOUR(C40414)</f>
        <v>8</v>
      </c>
      <c r="C40414" s="1" t="n">
        <v>41379.3333333333</v>
      </c>
      <c r="D40414" s="0" t="s">
        <v>70358</v>
      </c>
    </row>
    <row r="40415" customFormat="false" ht="15" hidden="false" customHeight="false" outlineLevel="0" collapsed="false">
      <c r="A40415" s="0" t="s">
        <v>70359</v>
      </c>
      <c r="B40415" s="0" t="n">
        <f aca="false">HOUR(C40415)</f>
        <v>8</v>
      </c>
      <c r="C40415" s="1" t="n">
        <v>41379.3333333333</v>
      </c>
      <c r="D40415" s="0" t="s">
        <v>70360</v>
      </c>
    </row>
    <row r="40416" customFormat="false" ht="15" hidden="false" customHeight="false" outlineLevel="0" collapsed="false">
      <c r="A40416" s="0" t="s">
        <v>70361</v>
      </c>
      <c r="B40416" s="0" t="n">
        <f aca="false">HOUR(C40416)</f>
        <v>8</v>
      </c>
      <c r="C40416" s="1" t="n">
        <v>41379.3333333333</v>
      </c>
      <c r="D40416" s="0" t="s">
        <v>70362</v>
      </c>
    </row>
    <row r="40417" customFormat="false" ht="15" hidden="false" customHeight="false" outlineLevel="0" collapsed="false">
      <c r="A40417" s="0" t="s">
        <v>70363</v>
      </c>
      <c r="B40417" s="0" t="n">
        <f aca="false">HOUR(C40417)</f>
        <v>8</v>
      </c>
      <c r="C40417" s="1" t="n">
        <v>41379.3333333333</v>
      </c>
      <c r="D40417" s="0" t="s">
        <v>70364</v>
      </c>
    </row>
    <row r="40418" customFormat="false" ht="15" hidden="false" customHeight="false" outlineLevel="0" collapsed="false">
      <c r="A40418" s="0" t="s">
        <v>70365</v>
      </c>
      <c r="B40418" s="0" t="n">
        <f aca="false">HOUR(C40418)</f>
        <v>8</v>
      </c>
      <c r="C40418" s="1" t="n">
        <v>41379.3333333333</v>
      </c>
      <c r="D40418" s="0" t="s">
        <v>70366</v>
      </c>
    </row>
    <row r="40419" customFormat="false" ht="15" hidden="false" customHeight="false" outlineLevel="0" collapsed="false">
      <c r="A40419" s="0" t="s">
        <v>70367</v>
      </c>
      <c r="B40419" s="0" t="n">
        <f aca="false">HOUR(C40419)</f>
        <v>8</v>
      </c>
      <c r="C40419" s="1" t="n">
        <v>41379.3333333333</v>
      </c>
      <c r="D40419" s="0" t="s">
        <v>70368</v>
      </c>
    </row>
    <row r="40420" customFormat="false" ht="15" hidden="false" customHeight="false" outlineLevel="0" collapsed="false">
      <c r="A40420" s="0" t="s">
        <v>70369</v>
      </c>
      <c r="B40420" s="0" t="n">
        <f aca="false">HOUR(C40420)</f>
        <v>8</v>
      </c>
      <c r="C40420" s="1" t="n">
        <v>41379.3333333333</v>
      </c>
      <c r="D40420" s="0" t="s">
        <v>70370</v>
      </c>
    </row>
    <row r="40421" customFormat="false" ht="15" hidden="false" customHeight="false" outlineLevel="0" collapsed="false">
      <c r="A40421" s="0" t="s">
        <v>915</v>
      </c>
      <c r="B40421" s="0" t="n">
        <f aca="false">HOUR(C40421)</f>
        <v>8</v>
      </c>
      <c r="C40421" s="1" t="n">
        <v>41379.3333333333</v>
      </c>
      <c r="D40421" s="0" t="s">
        <v>70371</v>
      </c>
    </row>
    <row r="40422" customFormat="false" ht="15" hidden="false" customHeight="false" outlineLevel="0" collapsed="false">
      <c r="A40422" s="0" t="s">
        <v>69819</v>
      </c>
      <c r="B40422" s="0" t="n">
        <f aca="false">HOUR(C40422)</f>
        <v>8</v>
      </c>
      <c r="C40422" s="1" t="n">
        <v>41379.3333333333</v>
      </c>
      <c r="D40422" s="0" t="s">
        <v>70372</v>
      </c>
    </row>
    <row r="40423" customFormat="false" ht="15" hidden="false" customHeight="false" outlineLevel="0" collapsed="false">
      <c r="A40423" s="0" t="s">
        <v>70373</v>
      </c>
      <c r="B40423" s="0" t="n">
        <f aca="false">HOUR(C40423)</f>
        <v>8</v>
      </c>
      <c r="C40423" s="1" t="n">
        <v>41379.3333333333</v>
      </c>
      <c r="D40423" s="0" t="s">
        <v>70374</v>
      </c>
    </row>
    <row r="40424" customFormat="false" ht="15" hidden="false" customHeight="false" outlineLevel="0" collapsed="false">
      <c r="A40424" s="0" t="s">
        <v>70375</v>
      </c>
      <c r="B40424" s="0" t="n">
        <f aca="false">HOUR(C40424)</f>
        <v>8</v>
      </c>
      <c r="C40424" s="1" t="n">
        <v>41379.3333333333</v>
      </c>
      <c r="D40424" s="0" t="s">
        <v>70376</v>
      </c>
    </row>
    <row r="40425" customFormat="false" ht="15" hidden="false" customHeight="false" outlineLevel="0" collapsed="false">
      <c r="A40425" s="0" t="s">
        <v>70377</v>
      </c>
      <c r="B40425" s="0" t="n">
        <f aca="false">HOUR(C40425)</f>
        <v>8</v>
      </c>
      <c r="C40425" s="1" t="n">
        <v>41379.3333333333</v>
      </c>
      <c r="D40425" s="0" t="s">
        <v>70378</v>
      </c>
    </row>
    <row r="40426" customFormat="false" ht="15" hidden="false" customHeight="false" outlineLevel="0" collapsed="false">
      <c r="A40426" s="0" t="s">
        <v>61335</v>
      </c>
      <c r="B40426" s="0" t="n">
        <f aca="false">HOUR(C40426)</f>
        <v>8</v>
      </c>
      <c r="C40426" s="1" t="n">
        <v>41379.3333333333</v>
      </c>
      <c r="D40426" s="0" t="s">
        <v>70379</v>
      </c>
    </row>
    <row r="40427" customFormat="false" ht="15" hidden="false" customHeight="false" outlineLevel="0" collapsed="false">
      <c r="A40427" s="0" t="s">
        <v>70380</v>
      </c>
      <c r="B40427" s="0" t="n">
        <f aca="false">HOUR(C40427)</f>
        <v>8</v>
      </c>
      <c r="C40427" s="1" t="n">
        <v>41379.3333333333</v>
      </c>
      <c r="D40427" s="0" t="s">
        <v>70381</v>
      </c>
    </row>
    <row r="40428" customFormat="false" ht="15" hidden="false" customHeight="false" outlineLevel="0" collapsed="false">
      <c r="A40428" s="0" t="s">
        <v>66832</v>
      </c>
      <c r="B40428" s="0" t="n">
        <f aca="false">HOUR(C40428)</f>
        <v>8</v>
      </c>
      <c r="C40428" s="1" t="n">
        <v>41379.3333333333</v>
      </c>
      <c r="D40428" s="0" t="s">
        <v>70382</v>
      </c>
    </row>
    <row r="40429" customFormat="false" ht="15" hidden="false" customHeight="false" outlineLevel="0" collapsed="false">
      <c r="A40429" s="0" t="s">
        <v>60490</v>
      </c>
      <c r="B40429" s="0" t="n">
        <f aca="false">HOUR(C40429)</f>
        <v>8</v>
      </c>
      <c r="C40429" s="1" t="n">
        <v>41379.3333333333</v>
      </c>
      <c r="D40429" s="0" t="s">
        <v>70383</v>
      </c>
    </row>
    <row r="40430" customFormat="false" ht="15" hidden="false" customHeight="false" outlineLevel="0" collapsed="false">
      <c r="A40430" s="0" t="s">
        <v>70384</v>
      </c>
      <c r="B40430" s="0" t="n">
        <f aca="false">HOUR(C40430)</f>
        <v>8</v>
      </c>
      <c r="C40430" s="1" t="n">
        <v>41379.3333333333</v>
      </c>
      <c r="D40430" s="0" t="s">
        <v>70385</v>
      </c>
    </row>
    <row r="40431" customFormat="false" ht="15" hidden="false" customHeight="false" outlineLevel="0" collapsed="false">
      <c r="A40431" s="0" t="s">
        <v>70386</v>
      </c>
      <c r="B40431" s="0" t="n">
        <f aca="false">HOUR(C40431)</f>
        <v>8</v>
      </c>
      <c r="C40431" s="1" t="n">
        <v>41379.3333333333</v>
      </c>
      <c r="D40431" s="0" t="s">
        <v>70387</v>
      </c>
    </row>
    <row r="40432" customFormat="false" ht="15" hidden="false" customHeight="false" outlineLevel="0" collapsed="false">
      <c r="A40432" s="0" t="s">
        <v>59470</v>
      </c>
      <c r="B40432" s="0" t="n">
        <f aca="false">HOUR(C40432)</f>
        <v>8</v>
      </c>
      <c r="C40432" s="1" t="n">
        <v>41379.3333333333</v>
      </c>
      <c r="D40432" s="0" t="s">
        <v>70388</v>
      </c>
    </row>
    <row r="40433" customFormat="false" ht="15" hidden="false" customHeight="false" outlineLevel="0" collapsed="false">
      <c r="A40433" s="0" t="s">
        <v>70389</v>
      </c>
      <c r="B40433" s="0" t="n">
        <f aca="false">HOUR(C40433)</f>
        <v>8</v>
      </c>
      <c r="C40433" s="1" t="n">
        <v>41379.3333333333</v>
      </c>
      <c r="D40433" s="0" t="s">
        <v>70390</v>
      </c>
    </row>
    <row r="40434" customFormat="false" ht="15" hidden="false" customHeight="false" outlineLevel="0" collapsed="false">
      <c r="A40434" s="0" t="s">
        <v>64237</v>
      </c>
      <c r="B40434" s="0" t="n">
        <f aca="false">HOUR(C40434)</f>
        <v>8</v>
      </c>
      <c r="C40434" s="1" t="n">
        <v>41379.3333333333</v>
      </c>
      <c r="D40434" s="0" t="s">
        <v>70391</v>
      </c>
    </row>
    <row r="40435" customFormat="false" ht="15" hidden="false" customHeight="false" outlineLevel="0" collapsed="false">
      <c r="A40435" s="0" t="s">
        <v>59012</v>
      </c>
      <c r="B40435" s="0" t="n">
        <f aca="false">HOUR(C40435)</f>
        <v>8</v>
      </c>
      <c r="C40435" s="1" t="n">
        <v>41379.3333333333</v>
      </c>
      <c r="D40435" s="0" t="s">
        <v>70392</v>
      </c>
    </row>
    <row r="40436" customFormat="false" ht="15" hidden="false" customHeight="false" outlineLevel="0" collapsed="false">
      <c r="A40436" s="0" t="s">
        <v>62249</v>
      </c>
      <c r="B40436" s="0" t="n">
        <f aca="false">HOUR(C40436)</f>
        <v>8</v>
      </c>
      <c r="C40436" s="1" t="n">
        <v>41379.3333333333</v>
      </c>
      <c r="D40436" s="0" t="s">
        <v>70393</v>
      </c>
    </row>
    <row r="40437" customFormat="false" ht="15" hidden="false" customHeight="false" outlineLevel="0" collapsed="false">
      <c r="A40437" s="0" t="s">
        <v>70394</v>
      </c>
      <c r="B40437" s="0" t="n">
        <f aca="false">HOUR(C40437)</f>
        <v>8</v>
      </c>
      <c r="C40437" s="1" t="n">
        <v>41379.3333333333</v>
      </c>
      <c r="D40437" s="0" t="s">
        <v>70395</v>
      </c>
    </row>
    <row r="40438" customFormat="false" ht="15" hidden="false" customHeight="false" outlineLevel="0" collapsed="false">
      <c r="A40438" s="0" t="s">
        <v>70396</v>
      </c>
      <c r="B40438" s="0" t="n">
        <f aca="false">HOUR(C40438)</f>
        <v>8</v>
      </c>
      <c r="C40438" s="1" t="n">
        <v>41379.3333333333</v>
      </c>
      <c r="D40438" s="0" t="s">
        <v>70397</v>
      </c>
    </row>
    <row r="40439" customFormat="false" ht="15" hidden="false" customHeight="false" outlineLevel="0" collapsed="false">
      <c r="A40439" s="0" t="s">
        <v>62391</v>
      </c>
      <c r="B40439" s="0" t="n">
        <f aca="false">HOUR(C40439)</f>
        <v>8</v>
      </c>
      <c r="C40439" s="1" t="n">
        <v>41379.3333333333</v>
      </c>
      <c r="D40439" s="0" t="s">
        <v>70398</v>
      </c>
    </row>
    <row r="40440" customFormat="false" ht="15" hidden="false" customHeight="false" outlineLevel="0" collapsed="false">
      <c r="A40440" s="0" t="s">
        <v>70399</v>
      </c>
      <c r="B40440" s="0" t="n">
        <f aca="false">HOUR(C40440)</f>
        <v>8</v>
      </c>
      <c r="C40440" s="1" t="n">
        <v>41379.3333333333</v>
      </c>
      <c r="D40440" s="0" t="s">
        <v>70400</v>
      </c>
    </row>
    <row r="40441" customFormat="false" ht="15" hidden="false" customHeight="false" outlineLevel="0" collapsed="false">
      <c r="A40441" s="0" t="s">
        <v>58681</v>
      </c>
      <c r="B40441" s="0" t="n">
        <f aca="false">HOUR(C40441)</f>
        <v>8</v>
      </c>
      <c r="C40441" s="1" t="n">
        <v>41379.3333333333</v>
      </c>
      <c r="D40441" s="0" t="s">
        <v>70401</v>
      </c>
    </row>
    <row r="40442" customFormat="false" ht="15" hidden="false" customHeight="false" outlineLevel="0" collapsed="false">
      <c r="A40442" s="0" t="s">
        <v>70402</v>
      </c>
      <c r="B40442" s="0" t="n">
        <f aca="false">HOUR(C40442)</f>
        <v>8</v>
      </c>
      <c r="C40442" s="1" t="n">
        <v>41379.3333333333</v>
      </c>
      <c r="D40442" s="0" t="s">
        <v>70403</v>
      </c>
    </row>
    <row r="40443" customFormat="false" ht="15" hidden="false" customHeight="false" outlineLevel="0" collapsed="false">
      <c r="A40443" s="0" t="s">
        <v>61540</v>
      </c>
      <c r="B40443" s="0" t="n">
        <f aca="false">HOUR(C40443)</f>
        <v>8</v>
      </c>
      <c r="C40443" s="1" t="n">
        <v>41379.3333333333</v>
      </c>
      <c r="D40443" s="0" t="s">
        <v>70404</v>
      </c>
    </row>
    <row r="40444" customFormat="false" ht="15" hidden="false" customHeight="false" outlineLevel="0" collapsed="false">
      <c r="A40444" s="0" t="s">
        <v>60106</v>
      </c>
      <c r="B40444" s="0" t="n">
        <f aca="false">HOUR(C40444)</f>
        <v>8</v>
      </c>
      <c r="C40444" s="1" t="n">
        <v>41379.3340277778</v>
      </c>
      <c r="D40444" s="0" t="s">
        <v>70405</v>
      </c>
    </row>
    <row r="40445" customFormat="false" ht="15" hidden="false" customHeight="false" outlineLevel="0" collapsed="false">
      <c r="A40445" s="0" t="s">
        <v>70406</v>
      </c>
      <c r="B40445" s="0" t="n">
        <f aca="false">HOUR(C40445)</f>
        <v>8</v>
      </c>
      <c r="C40445" s="1" t="n">
        <v>41379.3340277778</v>
      </c>
      <c r="D40445" s="0" t="s">
        <v>70407</v>
      </c>
    </row>
    <row r="40446" customFormat="false" ht="15" hidden="false" customHeight="false" outlineLevel="0" collapsed="false">
      <c r="A40446" s="0" t="s">
        <v>60431</v>
      </c>
      <c r="B40446" s="0" t="n">
        <f aca="false">HOUR(C40446)</f>
        <v>8</v>
      </c>
      <c r="C40446" s="1" t="n">
        <v>41379.3340277778</v>
      </c>
      <c r="D40446" s="0" t="s">
        <v>70408</v>
      </c>
    </row>
    <row r="40447" customFormat="false" ht="15" hidden="false" customHeight="false" outlineLevel="0" collapsed="false">
      <c r="A40447" s="0" t="s">
        <v>70409</v>
      </c>
      <c r="B40447" s="0" t="n">
        <f aca="false">HOUR(C40447)</f>
        <v>8</v>
      </c>
      <c r="C40447" s="1" t="n">
        <v>41379.3340277778</v>
      </c>
      <c r="D40447" s="0" t="s">
        <v>70410</v>
      </c>
    </row>
    <row r="40448" customFormat="false" ht="15" hidden="false" customHeight="false" outlineLevel="0" collapsed="false">
      <c r="A40448" s="0" t="s">
        <v>70411</v>
      </c>
      <c r="B40448" s="0" t="n">
        <f aca="false">HOUR(C40448)</f>
        <v>8</v>
      </c>
      <c r="C40448" s="1" t="n">
        <v>41379.3340277778</v>
      </c>
      <c r="D40448" s="0" t="s">
        <v>70412</v>
      </c>
    </row>
    <row r="40449" customFormat="false" ht="15" hidden="false" customHeight="false" outlineLevel="0" collapsed="false">
      <c r="A40449" s="0" t="s">
        <v>70413</v>
      </c>
      <c r="B40449" s="0" t="n">
        <f aca="false">HOUR(C40449)</f>
        <v>8</v>
      </c>
      <c r="C40449" s="1" t="n">
        <v>41379.3340277778</v>
      </c>
      <c r="D40449" s="0" t="s">
        <v>70414</v>
      </c>
    </row>
    <row r="40450" customFormat="false" ht="15" hidden="false" customHeight="false" outlineLevel="0" collapsed="false">
      <c r="A40450" s="0" t="s">
        <v>403</v>
      </c>
      <c r="B40450" s="0" t="n">
        <f aca="false">HOUR(C40450)</f>
        <v>8</v>
      </c>
      <c r="C40450" s="1" t="n">
        <v>41379.3340277778</v>
      </c>
      <c r="D40450" s="0" t="s">
        <v>70415</v>
      </c>
    </row>
    <row r="40451" customFormat="false" ht="15" hidden="false" customHeight="false" outlineLevel="0" collapsed="false">
      <c r="A40451" s="0" t="s">
        <v>70416</v>
      </c>
      <c r="B40451" s="0" t="n">
        <f aca="false">HOUR(C40451)</f>
        <v>8</v>
      </c>
      <c r="C40451" s="1" t="n">
        <v>41379.3340277778</v>
      </c>
      <c r="D40451" s="0" t="s">
        <v>70417</v>
      </c>
    </row>
    <row r="40452" customFormat="false" ht="15" hidden="false" customHeight="false" outlineLevel="0" collapsed="false">
      <c r="A40452" s="0" t="s">
        <v>70418</v>
      </c>
      <c r="B40452" s="0" t="n">
        <f aca="false">HOUR(C40452)</f>
        <v>8</v>
      </c>
      <c r="C40452" s="1" t="n">
        <v>41379.3340277778</v>
      </c>
      <c r="D40452" s="0" t="s">
        <v>70419</v>
      </c>
    </row>
    <row r="40453" customFormat="false" ht="15" hidden="false" customHeight="false" outlineLevel="0" collapsed="false">
      <c r="A40453" s="0" t="s">
        <v>26781</v>
      </c>
      <c r="B40453" s="0" t="n">
        <f aca="false">HOUR(C40453)</f>
        <v>8</v>
      </c>
      <c r="C40453" s="1" t="n">
        <v>41379.3340277778</v>
      </c>
      <c r="D40453" s="0" t="s">
        <v>70420</v>
      </c>
    </row>
    <row r="40454" customFormat="false" ht="15" hidden="false" customHeight="false" outlineLevel="0" collapsed="false">
      <c r="A40454" s="0" t="s">
        <v>62059</v>
      </c>
      <c r="B40454" s="0" t="n">
        <f aca="false">HOUR(C40454)</f>
        <v>8</v>
      </c>
      <c r="C40454" s="1" t="n">
        <v>41379.3340277778</v>
      </c>
      <c r="D40454" s="0" t="s">
        <v>70421</v>
      </c>
    </row>
    <row r="40455" customFormat="false" ht="15" hidden="false" customHeight="false" outlineLevel="0" collapsed="false">
      <c r="A40455" s="0" t="s">
        <v>61199</v>
      </c>
      <c r="B40455" s="0" t="n">
        <f aca="false">HOUR(C40455)</f>
        <v>8</v>
      </c>
      <c r="C40455" s="1" t="n">
        <v>41379.3340277778</v>
      </c>
      <c r="D40455" s="0" t="s">
        <v>70422</v>
      </c>
    </row>
    <row r="40456" customFormat="false" ht="15" hidden="false" customHeight="false" outlineLevel="0" collapsed="false">
      <c r="A40456" s="0" t="s">
        <v>61481</v>
      </c>
      <c r="B40456" s="0" t="n">
        <f aca="false">HOUR(C40456)</f>
        <v>8</v>
      </c>
      <c r="C40456" s="1" t="n">
        <v>41379.3340277778</v>
      </c>
      <c r="D40456" s="0" t="s">
        <v>70423</v>
      </c>
    </row>
    <row r="40457" customFormat="false" ht="15" hidden="false" customHeight="false" outlineLevel="0" collapsed="false">
      <c r="A40457" s="0" t="s">
        <v>70424</v>
      </c>
      <c r="B40457" s="0" t="n">
        <f aca="false">HOUR(C40457)</f>
        <v>8</v>
      </c>
      <c r="C40457" s="1" t="n">
        <v>41379.3340277778</v>
      </c>
      <c r="D40457" s="0" t="s">
        <v>70425</v>
      </c>
    </row>
    <row r="40458" customFormat="false" ht="15" hidden="false" customHeight="false" outlineLevel="0" collapsed="false">
      <c r="A40458" s="0" t="s">
        <v>70426</v>
      </c>
      <c r="B40458" s="0" t="n">
        <f aca="false">HOUR(C40458)</f>
        <v>8</v>
      </c>
      <c r="C40458" s="1" t="n">
        <v>41379.3340277778</v>
      </c>
      <c r="D40458" s="0" t="s">
        <v>70427</v>
      </c>
    </row>
    <row r="40459" customFormat="false" ht="15" hidden="false" customHeight="false" outlineLevel="0" collapsed="false">
      <c r="A40459" s="0" t="s">
        <v>59400</v>
      </c>
      <c r="B40459" s="0" t="n">
        <f aca="false">HOUR(C40459)</f>
        <v>8</v>
      </c>
      <c r="C40459" s="1" t="n">
        <v>41379.3340277778</v>
      </c>
      <c r="D40459" s="0" t="s">
        <v>70428</v>
      </c>
    </row>
    <row r="40460" customFormat="false" ht="15" hidden="false" customHeight="false" outlineLevel="0" collapsed="false">
      <c r="A40460" s="0" t="s">
        <v>61629</v>
      </c>
      <c r="B40460" s="0" t="n">
        <f aca="false">HOUR(C40460)</f>
        <v>8</v>
      </c>
      <c r="C40460" s="1" t="n">
        <v>41379.3340277778</v>
      </c>
      <c r="D40460" s="0" t="s">
        <v>70429</v>
      </c>
    </row>
    <row r="40461" customFormat="false" ht="15" hidden="false" customHeight="false" outlineLevel="0" collapsed="false">
      <c r="A40461" s="0" t="s">
        <v>60536</v>
      </c>
      <c r="B40461" s="0" t="n">
        <f aca="false">HOUR(C40461)</f>
        <v>8</v>
      </c>
      <c r="C40461" s="1" t="n">
        <v>41379.3340277778</v>
      </c>
      <c r="D40461" s="0" t="s">
        <v>70430</v>
      </c>
    </row>
    <row r="40462" customFormat="false" ht="15" hidden="false" customHeight="false" outlineLevel="0" collapsed="false">
      <c r="A40462" s="0" t="s">
        <v>70431</v>
      </c>
      <c r="B40462" s="0" t="n">
        <f aca="false">HOUR(C40462)</f>
        <v>8</v>
      </c>
      <c r="C40462" s="1" t="n">
        <v>41379.3340277778</v>
      </c>
      <c r="D40462" s="0" t="s">
        <v>70432</v>
      </c>
    </row>
    <row r="40463" customFormat="false" ht="15" hidden="false" customHeight="false" outlineLevel="0" collapsed="false">
      <c r="A40463" s="0" t="s">
        <v>61688</v>
      </c>
      <c r="B40463" s="0" t="n">
        <f aca="false">HOUR(C40463)</f>
        <v>8</v>
      </c>
      <c r="C40463" s="1" t="n">
        <v>41379.3340277778</v>
      </c>
      <c r="D40463" s="0" t="s">
        <v>70433</v>
      </c>
    </row>
    <row r="40464" customFormat="false" ht="15" hidden="false" customHeight="false" outlineLevel="0" collapsed="false">
      <c r="A40464" s="0" t="s">
        <v>63645</v>
      </c>
      <c r="B40464" s="0" t="n">
        <f aca="false">HOUR(C40464)</f>
        <v>8</v>
      </c>
      <c r="C40464" s="1" t="n">
        <v>41379.3340277778</v>
      </c>
      <c r="D40464" s="0" t="s">
        <v>70434</v>
      </c>
    </row>
    <row r="40465" customFormat="false" ht="15" hidden="false" customHeight="false" outlineLevel="0" collapsed="false">
      <c r="A40465" s="0" t="s">
        <v>70435</v>
      </c>
      <c r="B40465" s="0" t="n">
        <f aca="false">HOUR(C40465)</f>
        <v>8</v>
      </c>
      <c r="C40465" s="1" t="n">
        <v>41379.3340277778</v>
      </c>
      <c r="D40465" s="0" t="s">
        <v>70436</v>
      </c>
    </row>
    <row r="40466" customFormat="false" ht="15" hidden="false" customHeight="false" outlineLevel="0" collapsed="false">
      <c r="A40466" s="0" t="s">
        <v>70437</v>
      </c>
      <c r="B40466" s="0" t="n">
        <f aca="false">HOUR(C40466)</f>
        <v>8</v>
      </c>
      <c r="C40466" s="1" t="n">
        <v>41379.3340277778</v>
      </c>
      <c r="D40466" s="0" t="s">
        <v>70438</v>
      </c>
    </row>
    <row r="40467" customFormat="false" ht="15" hidden="false" customHeight="false" outlineLevel="0" collapsed="false">
      <c r="A40467" s="0" t="s">
        <v>70439</v>
      </c>
      <c r="B40467" s="0" t="n">
        <f aca="false">HOUR(C40467)</f>
        <v>8</v>
      </c>
      <c r="C40467" s="1" t="n">
        <v>41379.3340277778</v>
      </c>
      <c r="D40467" s="0" t="s">
        <v>70440</v>
      </c>
    </row>
    <row r="40468" customFormat="false" ht="15" hidden="false" customHeight="false" outlineLevel="0" collapsed="false">
      <c r="A40468" s="0" t="s">
        <v>70441</v>
      </c>
      <c r="B40468" s="0" t="n">
        <f aca="false">HOUR(C40468)</f>
        <v>8</v>
      </c>
      <c r="C40468" s="1" t="n">
        <v>41379.3340277778</v>
      </c>
      <c r="D40468" s="0" t="s">
        <v>70442</v>
      </c>
    </row>
    <row r="40469" customFormat="false" ht="15" hidden="false" customHeight="false" outlineLevel="0" collapsed="false">
      <c r="A40469" s="0" t="s">
        <v>70443</v>
      </c>
      <c r="B40469" s="0" t="n">
        <f aca="false">HOUR(C40469)</f>
        <v>8</v>
      </c>
      <c r="C40469" s="1" t="n">
        <v>41379.3340277778</v>
      </c>
      <c r="D40469" s="0" t="s">
        <v>70444</v>
      </c>
    </row>
    <row r="40470" customFormat="false" ht="15" hidden="false" customHeight="false" outlineLevel="0" collapsed="false">
      <c r="A40470" s="0" t="s">
        <v>70445</v>
      </c>
      <c r="B40470" s="0" t="n">
        <f aca="false">HOUR(C40470)</f>
        <v>8</v>
      </c>
      <c r="C40470" s="1" t="n">
        <v>41379.3340277778</v>
      </c>
      <c r="D40470" s="0" t="s">
        <v>70446</v>
      </c>
    </row>
    <row r="40471" customFormat="false" ht="15" hidden="false" customHeight="false" outlineLevel="0" collapsed="false">
      <c r="A40471" s="0" t="s">
        <v>6905</v>
      </c>
      <c r="B40471" s="0" t="n">
        <f aca="false">HOUR(C40471)</f>
        <v>8</v>
      </c>
      <c r="C40471" s="1" t="n">
        <v>41379.3340277778</v>
      </c>
      <c r="D40471" s="0" t="s">
        <v>70447</v>
      </c>
    </row>
    <row r="40472" customFormat="false" ht="15" hidden="false" customHeight="false" outlineLevel="0" collapsed="false">
      <c r="A40472" s="0" t="s">
        <v>56478</v>
      </c>
      <c r="B40472" s="0" t="n">
        <f aca="false">HOUR(C40472)</f>
        <v>8</v>
      </c>
      <c r="C40472" s="1" t="n">
        <v>41379.3340277778</v>
      </c>
      <c r="D40472" s="0" t="s">
        <v>70448</v>
      </c>
    </row>
    <row r="40473" customFormat="false" ht="15" hidden="false" customHeight="false" outlineLevel="0" collapsed="false">
      <c r="A40473" s="0" t="s">
        <v>70449</v>
      </c>
      <c r="B40473" s="0" t="n">
        <f aca="false">HOUR(C40473)</f>
        <v>8</v>
      </c>
      <c r="C40473" s="1" t="n">
        <v>41379.3340277778</v>
      </c>
      <c r="D40473" s="0" t="s">
        <v>70450</v>
      </c>
    </row>
    <row r="40474" customFormat="false" ht="15" hidden="false" customHeight="false" outlineLevel="0" collapsed="false">
      <c r="A40474" s="0" t="s">
        <v>62249</v>
      </c>
      <c r="B40474" s="0" t="n">
        <f aca="false">HOUR(C40474)</f>
        <v>8</v>
      </c>
      <c r="C40474" s="1" t="n">
        <v>41379.3340277778</v>
      </c>
      <c r="D40474" s="0" t="s">
        <v>70451</v>
      </c>
    </row>
    <row r="40475" customFormat="false" ht="15" hidden="false" customHeight="false" outlineLevel="0" collapsed="false">
      <c r="A40475" s="0" t="s">
        <v>70452</v>
      </c>
      <c r="B40475" s="0" t="n">
        <f aca="false">HOUR(C40475)</f>
        <v>8</v>
      </c>
      <c r="C40475" s="1" t="n">
        <v>41379.3340277778</v>
      </c>
      <c r="D40475" s="0" t="s">
        <v>70453</v>
      </c>
    </row>
    <row r="40476" customFormat="false" ht="15" hidden="false" customHeight="false" outlineLevel="0" collapsed="false">
      <c r="A40476" s="0" t="s">
        <v>60950</v>
      </c>
      <c r="B40476" s="0" t="n">
        <f aca="false">HOUR(C40476)</f>
        <v>8</v>
      </c>
      <c r="C40476" s="1" t="n">
        <v>41379.3340277778</v>
      </c>
      <c r="D40476" s="0" t="s">
        <v>70454</v>
      </c>
    </row>
    <row r="40477" customFormat="false" ht="15" hidden="false" customHeight="false" outlineLevel="0" collapsed="false">
      <c r="A40477" s="0" t="s">
        <v>63180</v>
      </c>
      <c r="B40477" s="0" t="n">
        <f aca="false">HOUR(C40477)</f>
        <v>8</v>
      </c>
      <c r="C40477" s="1" t="n">
        <v>41379.3340277778</v>
      </c>
      <c r="D40477" s="0" t="s">
        <v>70455</v>
      </c>
    </row>
    <row r="40478" customFormat="false" ht="15" hidden="false" customHeight="false" outlineLevel="0" collapsed="false">
      <c r="A40478" s="0" t="s">
        <v>70456</v>
      </c>
      <c r="B40478" s="0" t="n">
        <f aca="false">HOUR(C40478)</f>
        <v>8</v>
      </c>
      <c r="C40478" s="1" t="n">
        <v>41379.3340277778</v>
      </c>
      <c r="D40478" s="0" t="s">
        <v>70457</v>
      </c>
    </row>
    <row r="40479" customFormat="false" ht="15" hidden="false" customHeight="false" outlineLevel="0" collapsed="false">
      <c r="A40479" s="0" t="s">
        <v>6216</v>
      </c>
      <c r="B40479" s="0" t="n">
        <f aca="false">HOUR(C40479)</f>
        <v>8</v>
      </c>
      <c r="C40479" s="1" t="n">
        <v>41379.3340277778</v>
      </c>
      <c r="D40479" s="0" t="s">
        <v>70458</v>
      </c>
    </row>
    <row r="40480" customFormat="false" ht="15" hidden="false" customHeight="false" outlineLevel="0" collapsed="false">
      <c r="A40480" s="0" t="s">
        <v>70459</v>
      </c>
      <c r="B40480" s="0" t="n">
        <f aca="false">HOUR(C40480)</f>
        <v>8</v>
      </c>
      <c r="C40480" s="1" t="n">
        <v>41379.3340277778</v>
      </c>
      <c r="D40480" s="0" t="s">
        <v>70460</v>
      </c>
    </row>
    <row r="40481" customFormat="false" ht="15" hidden="false" customHeight="false" outlineLevel="0" collapsed="false">
      <c r="A40481" s="0" t="s">
        <v>4994</v>
      </c>
      <c r="B40481" s="0" t="n">
        <f aca="false">HOUR(C40481)</f>
        <v>8</v>
      </c>
      <c r="C40481" s="1" t="n">
        <v>41379.3340277778</v>
      </c>
      <c r="D40481" s="0" t="s">
        <v>70461</v>
      </c>
    </row>
    <row r="40482" customFormat="false" ht="15" hidden="false" customHeight="false" outlineLevel="0" collapsed="false">
      <c r="A40482" s="0" t="s">
        <v>70462</v>
      </c>
      <c r="B40482" s="0" t="n">
        <f aca="false">HOUR(C40482)</f>
        <v>8</v>
      </c>
      <c r="C40482" s="1" t="n">
        <v>41379.3340277778</v>
      </c>
      <c r="D40482" s="0" t="s">
        <v>70463</v>
      </c>
    </row>
    <row r="40483" customFormat="false" ht="15" hidden="false" customHeight="false" outlineLevel="0" collapsed="false">
      <c r="A40483" s="0" t="s">
        <v>70464</v>
      </c>
      <c r="B40483" s="0" t="n">
        <f aca="false">HOUR(C40483)</f>
        <v>8</v>
      </c>
      <c r="C40483" s="1" t="n">
        <v>41379.3340277778</v>
      </c>
      <c r="D40483" s="0" t="s">
        <v>70465</v>
      </c>
    </row>
    <row r="40484" customFormat="false" ht="15" hidden="false" customHeight="false" outlineLevel="0" collapsed="false">
      <c r="A40484" s="0" t="s">
        <v>70466</v>
      </c>
      <c r="B40484" s="0" t="n">
        <f aca="false">HOUR(C40484)</f>
        <v>8</v>
      </c>
      <c r="C40484" s="1" t="n">
        <v>41379.3340277778</v>
      </c>
      <c r="D40484" s="0" t="s">
        <v>70467</v>
      </c>
    </row>
    <row r="40485" customFormat="false" ht="15" hidden="false" customHeight="false" outlineLevel="0" collapsed="false">
      <c r="A40485" s="0" t="s">
        <v>70468</v>
      </c>
      <c r="B40485" s="0" t="n">
        <f aca="false">HOUR(C40485)</f>
        <v>8</v>
      </c>
      <c r="C40485" s="1" t="n">
        <v>41379.3340277778</v>
      </c>
      <c r="D40485" s="0" t="s">
        <v>70469</v>
      </c>
    </row>
    <row r="40486" customFormat="false" ht="15" hidden="false" customHeight="false" outlineLevel="0" collapsed="false">
      <c r="A40486" s="0" t="s">
        <v>70470</v>
      </c>
      <c r="B40486" s="0" t="n">
        <f aca="false">HOUR(C40486)</f>
        <v>8</v>
      </c>
      <c r="C40486" s="1" t="n">
        <v>41379.3340277778</v>
      </c>
      <c r="D40486" s="0" t="s">
        <v>70471</v>
      </c>
    </row>
    <row r="40487" customFormat="false" ht="15" hidden="false" customHeight="false" outlineLevel="0" collapsed="false">
      <c r="A40487" s="0" t="s">
        <v>70472</v>
      </c>
      <c r="B40487" s="0" t="n">
        <f aca="false">HOUR(C40487)</f>
        <v>8</v>
      </c>
      <c r="C40487" s="1" t="n">
        <v>41379.3340277778</v>
      </c>
      <c r="D40487" s="0" t="s">
        <v>70473</v>
      </c>
    </row>
    <row r="40488" customFormat="false" ht="15" hidden="false" customHeight="false" outlineLevel="0" collapsed="false">
      <c r="A40488" s="0" t="s">
        <v>70474</v>
      </c>
      <c r="B40488" s="0" t="n">
        <f aca="false">HOUR(C40488)</f>
        <v>8</v>
      </c>
      <c r="C40488" s="1" t="n">
        <v>41379.3340277778</v>
      </c>
      <c r="D40488" s="0" t="s">
        <v>70475</v>
      </c>
    </row>
    <row r="40489" customFormat="false" ht="15" hidden="false" customHeight="false" outlineLevel="0" collapsed="false">
      <c r="A40489" s="0" t="s">
        <v>70476</v>
      </c>
      <c r="B40489" s="0" t="n">
        <f aca="false">HOUR(C40489)</f>
        <v>8</v>
      </c>
      <c r="C40489" s="1" t="n">
        <v>41379.3340277778</v>
      </c>
      <c r="D40489" s="0" t="s">
        <v>70477</v>
      </c>
    </row>
    <row r="40490" customFormat="false" ht="15" hidden="false" customHeight="false" outlineLevel="0" collapsed="false">
      <c r="A40490" s="0" t="s">
        <v>70478</v>
      </c>
      <c r="B40490" s="0" t="n">
        <f aca="false">HOUR(C40490)</f>
        <v>8</v>
      </c>
      <c r="C40490" s="1" t="n">
        <v>41379.3340277778</v>
      </c>
      <c r="D40490" s="0" t="s">
        <v>70479</v>
      </c>
    </row>
    <row r="40491" customFormat="false" ht="15" hidden="false" customHeight="false" outlineLevel="0" collapsed="false">
      <c r="A40491" s="0" t="s">
        <v>70480</v>
      </c>
      <c r="B40491" s="0" t="n">
        <f aca="false">HOUR(C40491)</f>
        <v>8</v>
      </c>
      <c r="C40491" s="1" t="n">
        <v>41379.3340277778</v>
      </c>
      <c r="D40491" s="0" t="s">
        <v>70481</v>
      </c>
    </row>
    <row r="40492" customFormat="false" ht="15" hidden="false" customHeight="false" outlineLevel="0" collapsed="false">
      <c r="A40492" s="0" t="s">
        <v>5167</v>
      </c>
      <c r="B40492" s="0" t="n">
        <f aca="false">HOUR(C40492)</f>
        <v>8</v>
      </c>
      <c r="C40492" s="1" t="n">
        <v>41379.3340277778</v>
      </c>
      <c r="D40492" s="0" t="s">
        <v>70482</v>
      </c>
    </row>
    <row r="40493" customFormat="false" ht="15" hidden="false" customHeight="false" outlineLevel="0" collapsed="false">
      <c r="A40493" s="0" t="s">
        <v>33711</v>
      </c>
      <c r="B40493" s="0" t="n">
        <f aca="false">HOUR(C40493)</f>
        <v>8</v>
      </c>
      <c r="C40493" s="1" t="n">
        <v>41379.3340277778</v>
      </c>
      <c r="D40493" s="0" t="s">
        <v>70483</v>
      </c>
    </row>
    <row r="40494" customFormat="false" ht="15" hidden="false" customHeight="false" outlineLevel="0" collapsed="false">
      <c r="A40494" s="0" t="s">
        <v>70484</v>
      </c>
      <c r="B40494" s="0" t="n">
        <f aca="false">HOUR(C40494)</f>
        <v>8</v>
      </c>
      <c r="C40494" s="1" t="n">
        <v>41379.3340277778</v>
      </c>
      <c r="D40494" s="0" t="s">
        <v>70485</v>
      </c>
    </row>
    <row r="40495" customFormat="false" ht="15" hidden="false" customHeight="false" outlineLevel="0" collapsed="false">
      <c r="A40495" s="0" t="s">
        <v>70486</v>
      </c>
      <c r="B40495" s="0" t="n">
        <f aca="false">HOUR(C40495)</f>
        <v>8</v>
      </c>
      <c r="C40495" s="1" t="n">
        <v>41379.3340277778</v>
      </c>
      <c r="D40495" s="0" t="s">
        <v>70487</v>
      </c>
    </row>
    <row r="40496" customFormat="false" ht="15" hidden="false" customHeight="false" outlineLevel="0" collapsed="false">
      <c r="A40496" s="0" t="s">
        <v>68026</v>
      </c>
      <c r="B40496" s="0" t="n">
        <f aca="false">HOUR(C40496)</f>
        <v>8</v>
      </c>
      <c r="C40496" s="1" t="n">
        <v>41379.3340277778</v>
      </c>
      <c r="D40496" s="0" t="s">
        <v>70488</v>
      </c>
    </row>
    <row r="40497" customFormat="false" ht="15" hidden="false" customHeight="false" outlineLevel="0" collapsed="false">
      <c r="A40497" s="0" t="s">
        <v>64264</v>
      </c>
      <c r="B40497" s="0" t="n">
        <f aca="false">HOUR(C40497)</f>
        <v>8</v>
      </c>
      <c r="C40497" s="1" t="n">
        <v>41379.3340277778</v>
      </c>
      <c r="D40497" s="0" t="s">
        <v>70489</v>
      </c>
    </row>
    <row r="40498" customFormat="false" ht="15" hidden="false" customHeight="false" outlineLevel="0" collapsed="false">
      <c r="A40498" s="0" t="s">
        <v>70490</v>
      </c>
      <c r="B40498" s="0" t="n">
        <f aca="false">HOUR(C40498)</f>
        <v>8</v>
      </c>
      <c r="C40498" s="1" t="n">
        <v>41379.3340277778</v>
      </c>
      <c r="D40498" s="0" t="s">
        <v>70491</v>
      </c>
    </row>
    <row r="40499" customFormat="false" ht="15" hidden="false" customHeight="false" outlineLevel="0" collapsed="false">
      <c r="A40499" s="0" t="s">
        <v>53598</v>
      </c>
      <c r="B40499" s="0" t="n">
        <f aca="false">HOUR(C40499)</f>
        <v>8</v>
      </c>
      <c r="C40499" s="1" t="n">
        <v>41379.3340277778</v>
      </c>
      <c r="D40499" s="0" t="s">
        <v>70492</v>
      </c>
    </row>
    <row r="40500" customFormat="false" ht="15" hidden="false" customHeight="false" outlineLevel="0" collapsed="false">
      <c r="A40500" s="0" t="s">
        <v>70493</v>
      </c>
      <c r="B40500" s="0" t="n">
        <f aca="false">HOUR(C40500)</f>
        <v>8</v>
      </c>
      <c r="C40500" s="1" t="n">
        <v>41379.3340277778</v>
      </c>
      <c r="D40500" s="0" t="s">
        <v>70494</v>
      </c>
    </row>
    <row r="40501" customFormat="false" ht="15" hidden="false" customHeight="false" outlineLevel="0" collapsed="false">
      <c r="A40501" s="0" t="s">
        <v>67284</v>
      </c>
      <c r="B40501" s="0" t="n">
        <f aca="false">HOUR(C40501)</f>
        <v>8</v>
      </c>
      <c r="C40501" s="1" t="n">
        <v>41379.3340277778</v>
      </c>
      <c r="D40501" s="0" t="s">
        <v>70495</v>
      </c>
    </row>
    <row r="40502" customFormat="false" ht="15" hidden="false" customHeight="false" outlineLevel="0" collapsed="false">
      <c r="A40502" s="0" t="s">
        <v>70496</v>
      </c>
      <c r="B40502" s="0" t="n">
        <f aca="false">HOUR(C40502)</f>
        <v>8</v>
      </c>
      <c r="C40502" s="1" t="n">
        <v>41379.3340277778</v>
      </c>
      <c r="D40502" s="0" t="s">
        <v>70497</v>
      </c>
    </row>
    <row r="40503" customFormat="false" ht="15" hidden="false" customHeight="false" outlineLevel="0" collapsed="false">
      <c r="A40503" s="0" t="s">
        <v>70498</v>
      </c>
      <c r="B40503" s="0" t="n">
        <f aca="false">HOUR(C40503)</f>
        <v>8</v>
      </c>
      <c r="C40503" s="1" t="n">
        <v>41379.3340277778</v>
      </c>
      <c r="D40503" s="0" t="s">
        <v>70499</v>
      </c>
    </row>
    <row r="40504" customFormat="false" ht="15" hidden="false" customHeight="false" outlineLevel="0" collapsed="false">
      <c r="A40504" s="0" t="s">
        <v>60202</v>
      </c>
      <c r="B40504" s="0" t="n">
        <f aca="false">HOUR(C40504)</f>
        <v>8</v>
      </c>
      <c r="C40504" s="1" t="n">
        <v>41379.3340277778</v>
      </c>
      <c r="D40504" s="0" t="s">
        <v>70500</v>
      </c>
    </row>
    <row r="40505" customFormat="false" ht="15" hidden="false" customHeight="false" outlineLevel="0" collapsed="false">
      <c r="A40505" s="0" t="s">
        <v>70501</v>
      </c>
      <c r="B40505" s="0" t="n">
        <f aca="false">HOUR(C40505)</f>
        <v>8</v>
      </c>
      <c r="C40505" s="1" t="n">
        <v>41379.3340277778</v>
      </c>
      <c r="D40505" s="0" t="s">
        <v>70502</v>
      </c>
    </row>
    <row r="40506" customFormat="false" ht="15" hidden="false" customHeight="false" outlineLevel="0" collapsed="false">
      <c r="A40506" s="0" t="s">
        <v>70503</v>
      </c>
      <c r="B40506" s="0" t="n">
        <f aca="false">HOUR(C40506)</f>
        <v>8</v>
      </c>
      <c r="C40506" s="1" t="n">
        <v>41379.3340277778</v>
      </c>
      <c r="D40506" s="0" t="s">
        <v>70504</v>
      </c>
    </row>
    <row r="40507" customFormat="false" ht="15" hidden="false" customHeight="false" outlineLevel="0" collapsed="false">
      <c r="A40507" s="0" t="s">
        <v>70505</v>
      </c>
      <c r="B40507" s="0" t="n">
        <f aca="false">HOUR(C40507)</f>
        <v>8</v>
      </c>
      <c r="C40507" s="1" t="n">
        <v>41379.3340277778</v>
      </c>
      <c r="D40507" s="0" t="s">
        <v>70506</v>
      </c>
    </row>
    <row r="40508" customFormat="false" ht="15" hidden="false" customHeight="false" outlineLevel="0" collapsed="false">
      <c r="A40508" s="0" t="s">
        <v>46655</v>
      </c>
      <c r="B40508" s="0" t="n">
        <f aca="false">HOUR(C40508)</f>
        <v>8</v>
      </c>
      <c r="C40508" s="1" t="n">
        <v>41379.3340277778</v>
      </c>
      <c r="D40508" s="0" t="s">
        <v>70507</v>
      </c>
    </row>
    <row r="40509" customFormat="false" ht="15" hidden="false" customHeight="false" outlineLevel="0" collapsed="false">
      <c r="A40509" s="0" t="s">
        <v>70508</v>
      </c>
      <c r="B40509" s="0" t="n">
        <f aca="false">HOUR(C40509)</f>
        <v>8</v>
      </c>
      <c r="C40509" s="1" t="n">
        <v>41379.3340277778</v>
      </c>
      <c r="D40509" s="0" t="s">
        <v>70509</v>
      </c>
    </row>
    <row r="40510" customFormat="false" ht="15" hidden="false" customHeight="false" outlineLevel="0" collapsed="false">
      <c r="A40510" s="0" t="s">
        <v>70510</v>
      </c>
      <c r="B40510" s="0" t="n">
        <f aca="false">HOUR(C40510)</f>
        <v>8</v>
      </c>
      <c r="C40510" s="1" t="n">
        <v>41379.3340277778</v>
      </c>
      <c r="D40510" s="0" t="s">
        <v>70511</v>
      </c>
    </row>
    <row r="40511" customFormat="false" ht="15" hidden="false" customHeight="false" outlineLevel="0" collapsed="false">
      <c r="A40511" s="0" t="s">
        <v>70512</v>
      </c>
      <c r="B40511" s="0" t="n">
        <f aca="false">HOUR(C40511)</f>
        <v>8</v>
      </c>
      <c r="C40511" s="1" t="n">
        <v>41379.3340277778</v>
      </c>
      <c r="D40511" s="0" t="s">
        <v>70513</v>
      </c>
    </row>
    <row r="40512" customFormat="false" ht="15" hidden="false" customHeight="false" outlineLevel="0" collapsed="false">
      <c r="A40512" s="0" t="s">
        <v>61721</v>
      </c>
      <c r="B40512" s="0" t="n">
        <f aca="false">HOUR(C40512)</f>
        <v>8</v>
      </c>
      <c r="C40512" s="1" t="n">
        <v>41379.3340277778</v>
      </c>
      <c r="D40512" s="0" t="s">
        <v>70514</v>
      </c>
    </row>
    <row r="40513" customFormat="false" ht="15" hidden="false" customHeight="false" outlineLevel="0" collapsed="false">
      <c r="A40513" s="0" t="s">
        <v>35254</v>
      </c>
      <c r="B40513" s="0" t="n">
        <f aca="false">HOUR(C40513)</f>
        <v>8</v>
      </c>
      <c r="C40513" s="1" t="n">
        <v>41379.3340277778</v>
      </c>
      <c r="D40513" s="0" t="s">
        <v>70515</v>
      </c>
    </row>
    <row r="40514" customFormat="false" ht="15" hidden="false" customHeight="false" outlineLevel="0" collapsed="false">
      <c r="A40514" s="0" t="s">
        <v>62391</v>
      </c>
      <c r="B40514" s="0" t="n">
        <f aca="false">HOUR(C40514)</f>
        <v>8</v>
      </c>
      <c r="C40514" s="1" t="n">
        <v>41379.3340277778</v>
      </c>
      <c r="D40514" s="0" t="s">
        <v>70516</v>
      </c>
    </row>
    <row r="40515" customFormat="false" ht="15" hidden="false" customHeight="false" outlineLevel="0" collapsed="false">
      <c r="A40515" s="0" t="s">
        <v>20708</v>
      </c>
      <c r="B40515" s="0" t="n">
        <f aca="false">HOUR(C40515)</f>
        <v>8</v>
      </c>
      <c r="C40515" s="1" t="n">
        <v>41379.3340277778</v>
      </c>
      <c r="D40515" s="0" t="s">
        <v>70517</v>
      </c>
    </row>
    <row r="40516" customFormat="false" ht="15" hidden="false" customHeight="false" outlineLevel="0" collapsed="false">
      <c r="A40516" s="0" t="s">
        <v>58396</v>
      </c>
      <c r="B40516" s="0" t="n">
        <f aca="false">HOUR(C40516)</f>
        <v>8</v>
      </c>
      <c r="C40516" s="1" t="n">
        <v>41379.3340277778</v>
      </c>
      <c r="D40516" s="0" t="s">
        <v>70518</v>
      </c>
    </row>
    <row r="40517" customFormat="false" ht="15" hidden="false" customHeight="false" outlineLevel="0" collapsed="false">
      <c r="A40517" s="0" t="s">
        <v>59771</v>
      </c>
      <c r="B40517" s="0" t="n">
        <f aca="false">HOUR(C40517)</f>
        <v>8</v>
      </c>
      <c r="C40517" s="1" t="n">
        <v>41379.3340277778</v>
      </c>
      <c r="D40517" s="0" t="s">
        <v>70519</v>
      </c>
    </row>
    <row r="40518" customFormat="false" ht="15" hidden="false" customHeight="false" outlineLevel="0" collapsed="false">
      <c r="A40518" s="0" t="s">
        <v>57412</v>
      </c>
      <c r="B40518" s="0" t="n">
        <f aca="false">HOUR(C40518)</f>
        <v>8</v>
      </c>
      <c r="C40518" s="1" t="n">
        <v>41379.3340277778</v>
      </c>
      <c r="D40518" s="0" t="s">
        <v>70520</v>
      </c>
    </row>
    <row r="40519" customFormat="false" ht="15" hidden="false" customHeight="false" outlineLevel="0" collapsed="false">
      <c r="A40519" s="0" t="s">
        <v>30922</v>
      </c>
      <c r="B40519" s="0" t="n">
        <f aca="false">HOUR(C40519)</f>
        <v>8</v>
      </c>
      <c r="C40519" s="1" t="n">
        <v>41379.3340277778</v>
      </c>
      <c r="D40519" s="0" t="s">
        <v>70521</v>
      </c>
    </row>
    <row r="40520" customFormat="false" ht="15" hidden="false" customHeight="false" outlineLevel="0" collapsed="false">
      <c r="A40520" s="0" t="s">
        <v>68391</v>
      </c>
      <c r="B40520" s="0" t="n">
        <f aca="false">HOUR(C40520)</f>
        <v>8</v>
      </c>
      <c r="C40520" s="1" t="n">
        <v>41379.3340277778</v>
      </c>
      <c r="D40520" s="0" t="s">
        <v>70522</v>
      </c>
    </row>
    <row r="40521" customFormat="false" ht="15" hidden="false" customHeight="false" outlineLevel="0" collapsed="false">
      <c r="A40521" s="0" t="s">
        <v>70523</v>
      </c>
      <c r="B40521" s="0" t="n">
        <f aca="false">HOUR(C40521)</f>
        <v>8</v>
      </c>
      <c r="C40521" s="1" t="n">
        <v>41379.3340277778</v>
      </c>
      <c r="D40521" s="0" t="s">
        <v>70524</v>
      </c>
    </row>
    <row r="40522" customFormat="false" ht="15" hidden="false" customHeight="false" outlineLevel="0" collapsed="false">
      <c r="A40522" s="0" t="s">
        <v>70525</v>
      </c>
      <c r="B40522" s="0" t="n">
        <f aca="false">HOUR(C40522)</f>
        <v>8</v>
      </c>
      <c r="C40522" s="1" t="n">
        <v>41379.3340277778</v>
      </c>
      <c r="D40522" s="0" t="s">
        <v>70526</v>
      </c>
    </row>
    <row r="40523" customFormat="false" ht="15" hidden="false" customHeight="false" outlineLevel="0" collapsed="false">
      <c r="A40523" s="0" t="s">
        <v>70527</v>
      </c>
      <c r="B40523" s="0" t="n">
        <f aca="false">HOUR(C40523)</f>
        <v>8</v>
      </c>
      <c r="C40523" s="1" t="n">
        <v>41379.3340277778</v>
      </c>
      <c r="D40523" s="0" t="s">
        <v>70528</v>
      </c>
    </row>
    <row r="40524" customFormat="false" ht="15" hidden="false" customHeight="false" outlineLevel="0" collapsed="false">
      <c r="A40524" s="0" t="s">
        <v>70529</v>
      </c>
      <c r="B40524" s="0" t="n">
        <f aca="false">HOUR(C40524)</f>
        <v>8</v>
      </c>
      <c r="C40524" s="1" t="n">
        <v>41379.3340277778</v>
      </c>
      <c r="D40524" s="0" t="s">
        <v>70530</v>
      </c>
    </row>
    <row r="40525" customFormat="false" ht="15" hidden="false" customHeight="false" outlineLevel="0" collapsed="false">
      <c r="A40525" s="0" t="s">
        <v>70531</v>
      </c>
      <c r="B40525" s="0" t="n">
        <f aca="false">HOUR(C40525)</f>
        <v>8</v>
      </c>
      <c r="C40525" s="1" t="n">
        <v>41379.3340277778</v>
      </c>
      <c r="D40525" s="0" t="s">
        <v>70532</v>
      </c>
    </row>
    <row r="40526" customFormat="false" ht="15" hidden="false" customHeight="false" outlineLevel="0" collapsed="false">
      <c r="A40526" s="0" t="s">
        <v>70533</v>
      </c>
      <c r="B40526" s="0" t="n">
        <f aca="false">HOUR(C40526)</f>
        <v>8</v>
      </c>
      <c r="C40526" s="1" t="n">
        <v>41379.3340277778</v>
      </c>
      <c r="D40526" s="0" t="s">
        <v>70534</v>
      </c>
    </row>
    <row r="40527" customFormat="false" ht="15" hidden="false" customHeight="false" outlineLevel="0" collapsed="false">
      <c r="A40527" s="0" t="s">
        <v>60057</v>
      </c>
      <c r="B40527" s="0" t="n">
        <f aca="false">HOUR(C40527)</f>
        <v>8</v>
      </c>
      <c r="C40527" s="1" t="n">
        <v>41379.3340277778</v>
      </c>
      <c r="D40527" s="0" t="s">
        <v>70535</v>
      </c>
    </row>
    <row r="40528" customFormat="false" ht="15" hidden="false" customHeight="false" outlineLevel="0" collapsed="false">
      <c r="A40528" s="0" t="s">
        <v>64875</v>
      </c>
      <c r="B40528" s="0" t="n">
        <f aca="false">HOUR(C40528)</f>
        <v>8</v>
      </c>
      <c r="C40528" s="1" t="n">
        <v>41379.3340277778</v>
      </c>
      <c r="D40528" s="0" t="s">
        <v>70536</v>
      </c>
    </row>
    <row r="40529" customFormat="false" ht="15" hidden="false" customHeight="false" outlineLevel="0" collapsed="false">
      <c r="A40529" s="0" t="s">
        <v>70537</v>
      </c>
      <c r="B40529" s="0" t="n">
        <f aca="false">HOUR(C40529)</f>
        <v>8</v>
      </c>
      <c r="C40529" s="1" t="n">
        <v>41379.3340277778</v>
      </c>
      <c r="D40529" s="0" t="s">
        <v>70538</v>
      </c>
    </row>
    <row r="40530" customFormat="false" ht="15" hidden="false" customHeight="false" outlineLevel="0" collapsed="false">
      <c r="A40530" s="0" t="s">
        <v>70539</v>
      </c>
      <c r="B40530" s="0" t="n">
        <f aca="false">HOUR(C40530)</f>
        <v>8</v>
      </c>
      <c r="C40530" s="1" t="n">
        <v>41379.3340277778</v>
      </c>
      <c r="D40530" s="0" t="s">
        <v>70540</v>
      </c>
    </row>
    <row r="40531" customFormat="false" ht="15" hidden="false" customHeight="false" outlineLevel="0" collapsed="false">
      <c r="A40531" s="0" t="s">
        <v>70541</v>
      </c>
      <c r="B40531" s="0" t="n">
        <f aca="false">HOUR(C40531)</f>
        <v>8</v>
      </c>
      <c r="C40531" s="1" t="n">
        <v>41379.3340277778</v>
      </c>
      <c r="D40531" s="0" t="s">
        <v>70542</v>
      </c>
    </row>
    <row r="40532" customFormat="false" ht="15" hidden="false" customHeight="false" outlineLevel="0" collapsed="false">
      <c r="A40532" s="0" t="s">
        <v>70543</v>
      </c>
      <c r="B40532" s="0" t="n">
        <f aca="false">HOUR(C40532)</f>
        <v>8</v>
      </c>
      <c r="C40532" s="1" t="n">
        <v>41379.3340277778</v>
      </c>
      <c r="D40532" s="0" t="s">
        <v>70544</v>
      </c>
    </row>
    <row r="40533" customFormat="false" ht="15" hidden="false" customHeight="false" outlineLevel="0" collapsed="false">
      <c r="A40533" s="0" t="s">
        <v>70545</v>
      </c>
      <c r="B40533" s="0" t="n">
        <f aca="false">HOUR(C40533)</f>
        <v>8</v>
      </c>
      <c r="C40533" s="1" t="n">
        <v>41379.3340277778</v>
      </c>
      <c r="D40533" s="0" t="s">
        <v>70546</v>
      </c>
    </row>
    <row r="40534" customFormat="false" ht="15" hidden="false" customHeight="false" outlineLevel="0" collapsed="false">
      <c r="A40534" s="0" t="s">
        <v>63141</v>
      </c>
      <c r="B40534" s="0" t="n">
        <f aca="false">HOUR(C40534)</f>
        <v>8</v>
      </c>
      <c r="C40534" s="1" t="n">
        <v>41379.3340277778</v>
      </c>
      <c r="D40534" s="0" t="s">
        <v>70547</v>
      </c>
    </row>
    <row r="40535" customFormat="false" ht="15" hidden="false" customHeight="false" outlineLevel="0" collapsed="false">
      <c r="A40535" s="0" t="s">
        <v>59914</v>
      </c>
      <c r="B40535" s="0" t="n">
        <f aca="false">HOUR(C40535)</f>
        <v>8</v>
      </c>
      <c r="C40535" s="1" t="n">
        <v>41379.3340277778</v>
      </c>
      <c r="D40535" s="0" t="s">
        <v>70548</v>
      </c>
    </row>
    <row r="40536" customFormat="false" ht="15" hidden="false" customHeight="false" outlineLevel="0" collapsed="false">
      <c r="A40536" s="0" t="s">
        <v>58829</v>
      </c>
      <c r="B40536" s="0" t="n">
        <f aca="false">HOUR(C40536)</f>
        <v>8</v>
      </c>
      <c r="C40536" s="1" t="n">
        <v>41379.3340277778</v>
      </c>
      <c r="D40536" s="0" t="s">
        <v>70549</v>
      </c>
    </row>
    <row r="40537" customFormat="false" ht="15" hidden="false" customHeight="false" outlineLevel="0" collapsed="false">
      <c r="A40537" s="0" t="s">
        <v>70550</v>
      </c>
      <c r="B40537" s="0" t="n">
        <f aca="false">HOUR(C40537)</f>
        <v>8</v>
      </c>
      <c r="C40537" s="1" t="n">
        <v>41379.3340277778</v>
      </c>
      <c r="D40537" s="0" t="s">
        <v>70551</v>
      </c>
    </row>
    <row r="40538" customFormat="false" ht="15" hidden="false" customHeight="false" outlineLevel="0" collapsed="false">
      <c r="A40538" s="0" t="s">
        <v>70552</v>
      </c>
      <c r="B40538" s="0" t="n">
        <f aca="false">HOUR(C40538)</f>
        <v>8</v>
      </c>
      <c r="C40538" s="1" t="n">
        <v>41379.3340277778</v>
      </c>
      <c r="D40538" s="0" t="s">
        <v>70553</v>
      </c>
    </row>
    <row r="40539" customFormat="false" ht="15" hidden="false" customHeight="false" outlineLevel="0" collapsed="false">
      <c r="A40539" s="0" t="s">
        <v>9714</v>
      </c>
      <c r="B40539" s="0" t="n">
        <f aca="false">HOUR(C40539)</f>
        <v>8</v>
      </c>
      <c r="C40539" s="1" t="n">
        <v>41379.3340277778</v>
      </c>
      <c r="D40539" s="0" t="s">
        <v>70554</v>
      </c>
    </row>
    <row r="40540" customFormat="false" ht="15" hidden="false" customHeight="false" outlineLevel="0" collapsed="false">
      <c r="A40540" s="0" t="s">
        <v>70555</v>
      </c>
      <c r="B40540" s="0" t="n">
        <f aca="false">HOUR(C40540)</f>
        <v>8</v>
      </c>
      <c r="C40540" s="1" t="n">
        <v>41379.3340277778</v>
      </c>
      <c r="D40540" s="0" t="s">
        <v>70556</v>
      </c>
    </row>
    <row r="40541" customFormat="false" ht="15" hidden="false" customHeight="false" outlineLevel="0" collapsed="false">
      <c r="A40541" s="0" t="s">
        <v>15837</v>
      </c>
      <c r="B40541" s="0" t="n">
        <f aca="false">HOUR(C40541)</f>
        <v>8</v>
      </c>
      <c r="C40541" s="1" t="n">
        <v>41379.3340277778</v>
      </c>
      <c r="D40541" s="0" t="s">
        <v>70557</v>
      </c>
    </row>
    <row r="40542" customFormat="false" ht="15" hidden="false" customHeight="false" outlineLevel="0" collapsed="false">
      <c r="A40542" s="0" t="s">
        <v>70558</v>
      </c>
      <c r="B40542" s="0" t="n">
        <f aca="false">HOUR(C40542)</f>
        <v>8</v>
      </c>
      <c r="C40542" s="1" t="n">
        <v>41379.3340277778</v>
      </c>
      <c r="D40542" s="0" t="s">
        <v>70559</v>
      </c>
    </row>
    <row r="40543" customFormat="false" ht="15" hidden="false" customHeight="false" outlineLevel="0" collapsed="false">
      <c r="A40543" s="0" t="s">
        <v>62017</v>
      </c>
      <c r="B40543" s="0" t="n">
        <f aca="false">HOUR(C40543)</f>
        <v>8</v>
      </c>
      <c r="C40543" s="1" t="n">
        <v>41379.3340277778</v>
      </c>
      <c r="D40543" s="0" t="s">
        <v>70560</v>
      </c>
    </row>
    <row r="40544" customFormat="false" ht="15" hidden="false" customHeight="false" outlineLevel="0" collapsed="false">
      <c r="A40544" s="0" t="s">
        <v>70561</v>
      </c>
      <c r="B40544" s="0" t="n">
        <f aca="false">HOUR(C40544)</f>
        <v>8</v>
      </c>
      <c r="C40544" s="1" t="n">
        <v>41379.3340277778</v>
      </c>
      <c r="D40544" s="0" t="s">
        <v>70562</v>
      </c>
    </row>
    <row r="40545" customFormat="false" ht="15" hidden="false" customHeight="false" outlineLevel="0" collapsed="false">
      <c r="A40545" s="0" t="s">
        <v>70563</v>
      </c>
      <c r="B40545" s="0" t="n">
        <f aca="false">HOUR(C40545)</f>
        <v>8</v>
      </c>
      <c r="C40545" s="1" t="n">
        <v>41379.3340277778</v>
      </c>
      <c r="D40545" s="0" t="s">
        <v>70564</v>
      </c>
    </row>
    <row r="40546" customFormat="false" ht="15" hidden="false" customHeight="false" outlineLevel="0" collapsed="false">
      <c r="A40546" s="0" t="s">
        <v>59378</v>
      </c>
      <c r="B40546" s="0" t="n">
        <f aca="false">HOUR(C40546)</f>
        <v>8</v>
      </c>
      <c r="C40546" s="1" t="n">
        <v>41379.3340277778</v>
      </c>
      <c r="D40546" s="0" t="s">
        <v>70565</v>
      </c>
    </row>
    <row r="40547" customFormat="false" ht="15" hidden="false" customHeight="false" outlineLevel="0" collapsed="false">
      <c r="A40547" s="0" t="s">
        <v>45992</v>
      </c>
      <c r="B40547" s="0" t="n">
        <f aca="false">HOUR(C40547)</f>
        <v>8</v>
      </c>
      <c r="C40547" s="1" t="n">
        <v>41379.3340277778</v>
      </c>
      <c r="D40547" s="0" t="s">
        <v>70566</v>
      </c>
    </row>
    <row r="40548" customFormat="false" ht="15" hidden="false" customHeight="false" outlineLevel="0" collapsed="false">
      <c r="A40548" s="2" t="s">
        <v>70567</v>
      </c>
      <c r="B40548" s="0" t="n">
        <f aca="false">HOUR(C40548)</f>
        <v>8</v>
      </c>
      <c r="C40548" s="1" t="n">
        <v>41379.3340277778</v>
      </c>
      <c r="D40548" s="0" t="s">
        <v>70568</v>
      </c>
    </row>
    <row r="40549" customFormat="false" ht="15" hidden="false" customHeight="false" outlineLevel="0" collapsed="false">
      <c r="A40549" s="0" t="s">
        <v>70569</v>
      </c>
      <c r="B40549" s="0" t="n">
        <f aca="false">HOUR(C40549)</f>
        <v>8</v>
      </c>
      <c r="C40549" s="1" t="n">
        <v>41379.3340277778</v>
      </c>
      <c r="D40549" s="0" t="s">
        <v>70570</v>
      </c>
    </row>
    <row r="40550" customFormat="false" ht="15" hidden="false" customHeight="false" outlineLevel="0" collapsed="false">
      <c r="A40550" s="0" t="s">
        <v>63581</v>
      </c>
      <c r="B40550" s="0" t="n">
        <f aca="false">HOUR(C40550)</f>
        <v>8</v>
      </c>
      <c r="C40550" s="1" t="n">
        <v>41379.3340277778</v>
      </c>
      <c r="D40550" s="0" t="s">
        <v>70571</v>
      </c>
    </row>
    <row r="40551" customFormat="false" ht="15" hidden="false" customHeight="false" outlineLevel="0" collapsed="false">
      <c r="A40551" s="0" t="s">
        <v>70572</v>
      </c>
      <c r="B40551" s="0" t="n">
        <f aca="false">HOUR(C40551)</f>
        <v>8</v>
      </c>
      <c r="C40551" s="1" t="n">
        <v>41379.3340277778</v>
      </c>
      <c r="D40551" s="0" t="s">
        <v>70573</v>
      </c>
    </row>
    <row r="40552" customFormat="false" ht="15" hidden="false" customHeight="false" outlineLevel="0" collapsed="false">
      <c r="A40552" s="0" t="s">
        <v>59186</v>
      </c>
      <c r="B40552" s="0" t="n">
        <f aca="false">HOUR(C40552)</f>
        <v>8</v>
      </c>
      <c r="C40552" s="1" t="n">
        <v>41379.3340277778</v>
      </c>
      <c r="D40552" s="0" t="s">
        <v>70574</v>
      </c>
    </row>
    <row r="40553" customFormat="false" ht="15" hidden="false" customHeight="false" outlineLevel="0" collapsed="false">
      <c r="A40553" s="0" t="s">
        <v>70575</v>
      </c>
      <c r="B40553" s="0" t="n">
        <f aca="false">HOUR(C40553)</f>
        <v>8</v>
      </c>
      <c r="C40553" s="1" t="n">
        <v>41379.3340277778</v>
      </c>
      <c r="D40553" s="0" t="s">
        <v>70576</v>
      </c>
    </row>
    <row r="40554" customFormat="false" ht="15" hidden="false" customHeight="false" outlineLevel="0" collapsed="false">
      <c r="A40554" s="0" t="s">
        <v>70577</v>
      </c>
      <c r="B40554" s="0" t="n">
        <f aca="false">HOUR(C40554)</f>
        <v>8</v>
      </c>
      <c r="C40554" s="1" t="n">
        <v>41379.3340277778</v>
      </c>
      <c r="D40554" s="0" t="s">
        <v>70578</v>
      </c>
    </row>
    <row r="40555" customFormat="false" ht="15" hidden="false" customHeight="false" outlineLevel="0" collapsed="false">
      <c r="A40555" s="0" t="s">
        <v>70579</v>
      </c>
      <c r="B40555" s="0" t="n">
        <f aca="false">HOUR(C40555)</f>
        <v>8</v>
      </c>
      <c r="C40555" s="1" t="n">
        <v>41379.3340277778</v>
      </c>
      <c r="D40555" s="0" t="s">
        <v>70580</v>
      </c>
    </row>
    <row r="40556" customFormat="false" ht="15" hidden="false" customHeight="false" outlineLevel="0" collapsed="false">
      <c r="A40556" s="0" t="s">
        <v>70581</v>
      </c>
      <c r="B40556" s="0" t="n">
        <f aca="false">HOUR(C40556)</f>
        <v>8</v>
      </c>
      <c r="C40556" s="1" t="n">
        <v>41379.3340277778</v>
      </c>
      <c r="D40556" s="0" t="s">
        <v>70582</v>
      </c>
    </row>
    <row r="40557" customFormat="false" ht="15" hidden="false" customHeight="false" outlineLevel="0" collapsed="false">
      <c r="A40557" s="0" t="s">
        <v>59447</v>
      </c>
      <c r="B40557" s="0" t="n">
        <f aca="false">HOUR(C40557)</f>
        <v>8</v>
      </c>
      <c r="C40557" s="1" t="n">
        <v>41379.3340277778</v>
      </c>
      <c r="D40557" s="0" t="s">
        <v>70583</v>
      </c>
    </row>
    <row r="40558" customFormat="false" ht="15" hidden="false" customHeight="false" outlineLevel="0" collapsed="false">
      <c r="A40558" s="0" t="s">
        <v>70584</v>
      </c>
      <c r="B40558" s="0" t="n">
        <f aca="false">HOUR(C40558)</f>
        <v>8</v>
      </c>
      <c r="C40558" s="1" t="n">
        <v>41379.3340277778</v>
      </c>
      <c r="D40558" s="0" t="s">
        <v>70585</v>
      </c>
    </row>
    <row r="40559" customFormat="false" ht="15" hidden="false" customHeight="false" outlineLevel="0" collapsed="false">
      <c r="A40559" s="0" t="s">
        <v>59235</v>
      </c>
      <c r="B40559" s="0" t="n">
        <f aca="false">HOUR(C40559)</f>
        <v>8</v>
      </c>
      <c r="C40559" s="1" t="n">
        <v>41379.3340277778</v>
      </c>
      <c r="D40559" s="0" t="s">
        <v>70586</v>
      </c>
    </row>
    <row r="40560" customFormat="false" ht="15" hidden="false" customHeight="false" outlineLevel="0" collapsed="false">
      <c r="A40560" s="0" t="s">
        <v>62605</v>
      </c>
      <c r="B40560" s="0" t="n">
        <f aca="false">HOUR(C40560)</f>
        <v>8</v>
      </c>
      <c r="C40560" s="1" t="n">
        <v>41379.3340277778</v>
      </c>
      <c r="D40560" s="0" t="s">
        <v>70587</v>
      </c>
    </row>
    <row r="40561" customFormat="false" ht="15" hidden="false" customHeight="false" outlineLevel="0" collapsed="false">
      <c r="A40561" s="0" t="s">
        <v>63363</v>
      </c>
      <c r="B40561" s="0" t="n">
        <f aca="false">HOUR(C40561)</f>
        <v>8</v>
      </c>
      <c r="C40561" s="1" t="n">
        <v>41379.3340277778</v>
      </c>
      <c r="D40561" s="0" t="s">
        <v>70588</v>
      </c>
    </row>
    <row r="40562" customFormat="false" ht="15" hidden="false" customHeight="false" outlineLevel="0" collapsed="false">
      <c r="A40562" s="0" t="s">
        <v>70589</v>
      </c>
      <c r="B40562" s="0" t="n">
        <f aca="false">HOUR(C40562)</f>
        <v>8</v>
      </c>
      <c r="C40562" s="1" t="n">
        <v>41379.3340277778</v>
      </c>
      <c r="D40562" s="0" t="s">
        <v>70590</v>
      </c>
    </row>
    <row r="40563" customFormat="false" ht="15" hidden="false" customHeight="false" outlineLevel="0" collapsed="false">
      <c r="A40563" s="0" t="s">
        <v>70591</v>
      </c>
      <c r="B40563" s="0" t="n">
        <f aca="false">HOUR(C40563)</f>
        <v>8</v>
      </c>
      <c r="C40563" s="1" t="n">
        <v>41379.3340277778</v>
      </c>
      <c r="D40563" s="0" t="s">
        <v>70592</v>
      </c>
    </row>
    <row r="40564" customFormat="false" ht="15" hidden="false" customHeight="false" outlineLevel="0" collapsed="false">
      <c r="A40564" s="0" t="s">
        <v>70593</v>
      </c>
      <c r="B40564" s="0" t="n">
        <f aca="false">HOUR(C40564)</f>
        <v>8</v>
      </c>
      <c r="C40564" s="1" t="n">
        <v>41379.3340277778</v>
      </c>
      <c r="D40564" s="0" t="s">
        <v>70594</v>
      </c>
    </row>
    <row r="40565" customFormat="false" ht="15" hidden="false" customHeight="false" outlineLevel="0" collapsed="false">
      <c r="A40565" s="0" t="s">
        <v>4912</v>
      </c>
      <c r="B40565" s="0" t="n">
        <f aca="false">HOUR(C40565)</f>
        <v>8</v>
      </c>
      <c r="C40565" s="1" t="n">
        <v>41379.3340277778</v>
      </c>
      <c r="D40565" s="0" t="s">
        <v>70595</v>
      </c>
    </row>
    <row r="40566" customFormat="false" ht="15" hidden="false" customHeight="false" outlineLevel="0" collapsed="false">
      <c r="A40566" s="0" t="s">
        <v>70596</v>
      </c>
      <c r="B40566" s="0" t="n">
        <f aca="false">HOUR(C40566)</f>
        <v>8</v>
      </c>
      <c r="C40566" s="1" t="n">
        <v>41379.3340277778</v>
      </c>
      <c r="D40566" s="0" t="s">
        <v>70597</v>
      </c>
    </row>
    <row r="40567" customFormat="false" ht="15" hidden="false" customHeight="false" outlineLevel="0" collapsed="false">
      <c r="A40567" s="0" t="s">
        <v>70598</v>
      </c>
      <c r="B40567" s="0" t="n">
        <f aca="false">HOUR(C40567)</f>
        <v>8</v>
      </c>
      <c r="C40567" s="1" t="n">
        <v>41379.3340277778</v>
      </c>
      <c r="D40567" s="0" t="s">
        <v>70599</v>
      </c>
    </row>
    <row r="40568" customFormat="false" ht="15" hidden="false" customHeight="false" outlineLevel="0" collapsed="false">
      <c r="A40568" s="0" t="s">
        <v>70600</v>
      </c>
      <c r="B40568" s="0" t="n">
        <f aca="false">HOUR(C40568)</f>
        <v>8</v>
      </c>
      <c r="C40568" s="1" t="n">
        <v>41379.3340277778</v>
      </c>
      <c r="D40568" s="0" t="s">
        <v>70601</v>
      </c>
    </row>
    <row r="40569" customFormat="false" ht="15" hidden="false" customHeight="false" outlineLevel="0" collapsed="false">
      <c r="B40569" s="0" t="n">
        <f aca="false">HOUR(C40569)</f>
        <v>8</v>
      </c>
      <c r="C40569" s="1" t="n">
        <v>41379.3340277778</v>
      </c>
      <c r="D40569" s="0" t="s">
        <v>70602</v>
      </c>
    </row>
    <row r="40570" customFormat="false" ht="15" hidden="false" customHeight="false" outlineLevel="0" collapsed="false">
      <c r="A40570" s="0" t="s">
        <v>70603</v>
      </c>
      <c r="B40570" s="0" t="n">
        <f aca="false">HOUR(C40570)</f>
        <v>8</v>
      </c>
      <c r="C40570" s="1" t="n">
        <v>41379.3340277778</v>
      </c>
      <c r="D40570" s="0" t="s">
        <v>70604</v>
      </c>
    </row>
    <row r="40571" customFormat="false" ht="15" hidden="false" customHeight="false" outlineLevel="0" collapsed="false">
      <c r="A40571" s="0" t="s">
        <v>59459</v>
      </c>
      <c r="B40571" s="0" t="n">
        <f aca="false">HOUR(C40571)</f>
        <v>8</v>
      </c>
      <c r="C40571" s="1" t="n">
        <v>41379.3340277778</v>
      </c>
      <c r="D40571" s="0" t="s">
        <v>70605</v>
      </c>
    </row>
    <row r="40572" customFormat="false" ht="15" hidden="false" customHeight="false" outlineLevel="0" collapsed="false">
      <c r="A40572" s="0" t="s">
        <v>61000</v>
      </c>
      <c r="B40572" s="0" t="n">
        <f aca="false">HOUR(C40572)</f>
        <v>8</v>
      </c>
      <c r="C40572" s="1" t="n">
        <v>41379.3340277778</v>
      </c>
      <c r="D40572" s="0" t="s">
        <v>70606</v>
      </c>
    </row>
    <row r="40573" customFormat="false" ht="15" hidden="false" customHeight="false" outlineLevel="0" collapsed="false">
      <c r="A40573" s="0" t="s">
        <v>70607</v>
      </c>
      <c r="B40573" s="0" t="n">
        <f aca="false">HOUR(C40573)</f>
        <v>8</v>
      </c>
      <c r="C40573" s="1" t="n">
        <v>41379.3340277778</v>
      </c>
      <c r="D40573" s="0" t="s">
        <v>70608</v>
      </c>
    </row>
    <row r="40574" customFormat="false" ht="15" hidden="false" customHeight="false" outlineLevel="0" collapsed="false">
      <c r="A40574" s="0" t="s">
        <v>61393</v>
      </c>
      <c r="B40574" s="0" t="n">
        <f aca="false">HOUR(C40574)</f>
        <v>8</v>
      </c>
      <c r="C40574" s="1" t="n">
        <v>41379.3340277778</v>
      </c>
      <c r="D40574" s="0" t="s">
        <v>70609</v>
      </c>
    </row>
    <row r="40575" customFormat="false" ht="15" hidden="false" customHeight="false" outlineLevel="0" collapsed="false">
      <c r="A40575" s="0" t="s">
        <v>70610</v>
      </c>
      <c r="B40575" s="0" t="n">
        <f aca="false">HOUR(C40575)</f>
        <v>8</v>
      </c>
      <c r="C40575" s="1" t="n">
        <v>41379.3340277778</v>
      </c>
      <c r="D40575" s="0" t="s">
        <v>70611</v>
      </c>
    </row>
    <row r="40576" customFormat="false" ht="15" hidden="false" customHeight="false" outlineLevel="0" collapsed="false">
      <c r="A40576" s="0" t="s">
        <v>70612</v>
      </c>
      <c r="B40576" s="0" t="n">
        <f aca="false">HOUR(C40576)</f>
        <v>8</v>
      </c>
      <c r="C40576" s="1" t="n">
        <v>41379.3340277778</v>
      </c>
      <c r="D40576" s="0" t="s">
        <v>70613</v>
      </c>
    </row>
    <row r="40577" customFormat="false" ht="15" hidden="false" customHeight="false" outlineLevel="0" collapsed="false">
      <c r="A40577" s="0" t="s">
        <v>70614</v>
      </c>
      <c r="B40577" s="0" t="n">
        <f aca="false">HOUR(C40577)</f>
        <v>8</v>
      </c>
      <c r="C40577" s="1" t="n">
        <v>41379.3340277778</v>
      </c>
      <c r="D40577" s="0" t="s">
        <v>70615</v>
      </c>
    </row>
    <row r="40578" customFormat="false" ht="15" hidden="false" customHeight="false" outlineLevel="0" collapsed="false">
      <c r="A40578" s="0" t="s">
        <v>70616</v>
      </c>
      <c r="B40578" s="0" t="n">
        <f aca="false">HOUR(C40578)</f>
        <v>8</v>
      </c>
      <c r="C40578" s="1" t="n">
        <v>41379.3340277778</v>
      </c>
      <c r="D40578" s="0" t="s">
        <v>70617</v>
      </c>
    </row>
    <row r="40579" customFormat="false" ht="15" hidden="false" customHeight="false" outlineLevel="0" collapsed="false">
      <c r="A40579" s="0" t="s">
        <v>59172</v>
      </c>
      <c r="B40579" s="0" t="n">
        <f aca="false">HOUR(C40579)</f>
        <v>8</v>
      </c>
      <c r="C40579" s="1" t="n">
        <v>41379.3340277778</v>
      </c>
      <c r="D40579" s="0" t="s">
        <v>70618</v>
      </c>
    </row>
    <row r="40580" customFormat="false" ht="15" hidden="false" customHeight="false" outlineLevel="0" collapsed="false">
      <c r="A40580" s="0" t="s">
        <v>61078</v>
      </c>
      <c r="B40580" s="0" t="n">
        <f aca="false">HOUR(C40580)</f>
        <v>8</v>
      </c>
      <c r="C40580" s="1" t="n">
        <v>41379.3340277778</v>
      </c>
      <c r="D40580" s="0" t="s">
        <v>70619</v>
      </c>
    </row>
    <row r="40581" customFormat="false" ht="15" hidden="false" customHeight="false" outlineLevel="0" collapsed="false">
      <c r="A40581" s="0" t="s">
        <v>70620</v>
      </c>
      <c r="B40581" s="0" t="n">
        <f aca="false">HOUR(C40581)</f>
        <v>8</v>
      </c>
      <c r="C40581" s="1" t="n">
        <v>41379.3340277778</v>
      </c>
      <c r="D40581" s="0" t="s">
        <v>70621</v>
      </c>
    </row>
    <row r="40582" customFormat="false" ht="15" hidden="false" customHeight="false" outlineLevel="0" collapsed="false">
      <c r="A40582" s="0" t="s">
        <v>70622</v>
      </c>
      <c r="B40582" s="0" t="n">
        <f aca="false">HOUR(C40582)</f>
        <v>8</v>
      </c>
      <c r="C40582" s="1" t="n">
        <v>41379.3340277778</v>
      </c>
      <c r="D40582" s="0" t="s">
        <v>70623</v>
      </c>
    </row>
    <row r="40583" customFormat="false" ht="15" hidden="false" customHeight="false" outlineLevel="0" collapsed="false">
      <c r="A40583" s="0" t="s">
        <v>70624</v>
      </c>
      <c r="B40583" s="0" t="n">
        <f aca="false">HOUR(C40583)</f>
        <v>8</v>
      </c>
      <c r="C40583" s="1" t="n">
        <v>41379.3347222222</v>
      </c>
      <c r="D40583" s="0" t="s">
        <v>70625</v>
      </c>
    </row>
    <row r="40584" customFormat="false" ht="15" hidden="false" customHeight="false" outlineLevel="0" collapsed="false">
      <c r="A40584" s="0" t="s">
        <v>57080</v>
      </c>
      <c r="B40584" s="0" t="n">
        <f aca="false">HOUR(C40584)</f>
        <v>8</v>
      </c>
      <c r="C40584" s="1" t="n">
        <v>41379.3347222222</v>
      </c>
      <c r="D40584" s="0" t="s">
        <v>70626</v>
      </c>
    </row>
    <row r="40585" customFormat="false" ht="15" hidden="false" customHeight="false" outlineLevel="0" collapsed="false">
      <c r="A40585" s="0" t="s">
        <v>70627</v>
      </c>
      <c r="B40585" s="0" t="n">
        <f aca="false">HOUR(C40585)</f>
        <v>8</v>
      </c>
      <c r="C40585" s="1" t="n">
        <v>41379.3347222222</v>
      </c>
      <c r="D40585" s="0" t="s">
        <v>70628</v>
      </c>
    </row>
    <row r="40586" customFormat="false" ht="15" hidden="false" customHeight="false" outlineLevel="0" collapsed="false">
      <c r="A40586" s="0" t="s">
        <v>58992</v>
      </c>
      <c r="B40586" s="0" t="n">
        <f aca="false">HOUR(C40586)</f>
        <v>8</v>
      </c>
      <c r="C40586" s="1" t="n">
        <v>41379.3347222222</v>
      </c>
      <c r="D40586" s="0" t="s">
        <v>70629</v>
      </c>
    </row>
    <row r="40587" customFormat="false" ht="15" hidden="false" customHeight="false" outlineLevel="0" collapsed="false">
      <c r="A40587" s="0" t="s">
        <v>59638</v>
      </c>
      <c r="B40587" s="0" t="n">
        <f aca="false">HOUR(C40587)</f>
        <v>8</v>
      </c>
      <c r="C40587" s="1" t="n">
        <v>41379.3347222222</v>
      </c>
      <c r="D40587" s="0" t="s">
        <v>70630</v>
      </c>
    </row>
    <row r="40588" customFormat="false" ht="15" hidden="false" customHeight="false" outlineLevel="0" collapsed="false">
      <c r="A40588" s="0" t="s">
        <v>59436</v>
      </c>
      <c r="B40588" s="0" t="n">
        <f aca="false">HOUR(C40588)</f>
        <v>8</v>
      </c>
      <c r="C40588" s="1" t="n">
        <v>41379.3347222222</v>
      </c>
      <c r="D40588" s="0" t="s">
        <v>70631</v>
      </c>
    </row>
    <row r="40589" customFormat="false" ht="15" hidden="false" customHeight="false" outlineLevel="0" collapsed="false">
      <c r="A40589" s="0" t="s">
        <v>70632</v>
      </c>
      <c r="B40589" s="0" t="n">
        <f aca="false">HOUR(C40589)</f>
        <v>8</v>
      </c>
      <c r="C40589" s="1" t="n">
        <v>41379.3347222222</v>
      </c>
      <c r="D40589" s="0" t="s">
        <v>70633</v>
      </c>
    </row>
    <row r="40590" customFormat="false" ht="15" hidden="false" customHeight="false" outlineLevel="0" collapsed="false">
      <c r="A40590" s="0" t="s">
        <v>61771</v>
      </c>
      <c r="B40590" s="0" t="n">
        <f aca="false">HOUR(C40590)</f>
        <v>8</v>
      </c>
      <c r="C40590" s="1" t="n">
        <v>41379.3347222222</v>
      </c>
      <c r="D40590" s="0" t="s">
        <v>70634</v>
      </c>
    </row>
    <row r="40591" customFormat="false" ht="15" hidden="false" customHeight="false" outlineLevel="0" collapsed="false">
      <c r="A40591" s="0" t="s">
        <v>66795</v>
      </c>
      <c r="B40591" s="0" t="n">
        <f aca="false">HOUR(C40591)</f>
        <v>8</v>
      </c>
      <c r="C40591" s="1" t="n">
        <v>41379.3347222222</v>
      </c>
      <c r="D40591" s="0" t="s">
        <v>70635</v>
      </c>
    </row>
    <row r="40592" customFormat="false" ht="15" hidden="false" customHeight="false" outlineLevel="0" collapsed="false">
      <c r="A40592" s="0" t="s">
        <v>70636</v>
      </c>
      <c r="B40592" s="0" t="n">
        <f aca="false">HOUR(C40592)</f>
        <v>8</v>
      </c>
      <c r="C40592" s="1" t="n">
        <v>41379.3347222222</v>
      </c>
      <c r="D40592" s="0" t="s">
        <v>70637</v>
      </c>
    </row>
    <row r="40593" customFormat="false" ht="15" hidden="false" customHeight="false" outlineLevel="0" collapsed="false">
      <c r="A40593" s="0" t="s">
        <v>70638</v>
      </c>
      <c r="B40593" s="0" t="n">
        <f aca="false">HOUR(C40593)</f>
        <v>8</v>
      </c>
      <c r="C40593" s="1" t="n">
        <v>41379.3347222222</v>
      </c>
      <c r="D40593" s="0" t="s">
        <v>70639</v>
      </c>
    </row>
    <row r="40594" customFormat="false" ht="15" hidden="false" customHeight="false" outlineLevel="0" collapsed="false">
      <c r="A40594" s="0" t="s">
        <v>70640</v>
      </c>
      <c r="B40594" s="0" t="n">
        <f aca="false">HOUR(C40594)</f>
        <v>8</v>
      </c>
      <c r="C40594" s="1" t="n">
        <v>41379.3347222222</v>
      </c>
      <c r="D40594" s="0" t="s">
        <v>70641</v>
      </c>
    </row>
    <row r="40595" customFormat="false" ht="15" hidden="false" customHeight="false" outlineLevel="0" collapsed="false">
      <c r="A40595" s="0" t="s">
        <v>67118</v>
      </c>
      <c r="B40595" s="0" t="n">
        <f aca="false">HOUR(C40595)</f>
        <v>8</v>
      </c>
      <c r="C40595" s="1" t="n">
        <v>41379.3347222222</v>
      </c>
      <c r="D40595" s="0" t="s">
        <v>70642</v>
      </c>
    </row>
    <row r="40596" customFormat="false" ht="15" hidden="false" customHeight="false" outlineLevel="0" collapsed="false">
      <c r="A40596" s="0" t="s">
        <v>59773</v>
      </c>
      <c r="B40596" s="0" t="n">
        <f aca="false">HOUR(C40596)</f>
        <v>8</v>
      </c>
      <c r="C40596" s="1" t="n">
        <v>41379.3347222222</v>
      </c>
      <c r="D40596" s="0" t="s">
        <v>70643</v>
      </c>
    </row>
    <row r="40597" customFormat="false" ht="15" hidden="false" customHeight="false" outlineLevel="0" collapsed="false">
      <c r="A40597" s="0" t="s">
        <v>70644</v>
      </c>
      <c r="B40597" s="0" t="n">
        <f aca="false">HOUR(C40597)</f>
        <v>8</v>
      </c>
      <c r="C40597" s="1" t="n">
        <v>41379.3347222222</v>
      </c>
      <c r="D40597" s="0" t="s">
        <v>70645</v>
      </c>
    </row>
    <row r="40598" customFormat="false" ht="15" hidden="false" customHeight="false" outlineLevel="0" collapsed="false">
      <c r="A40598" s="0" t="s">
        <v>30935</v>
      </c>
      <c r="B40598" s="0" t="n">
        <f aca="false">HOUR(C40598)</f>
        <v>8</v>
      </c>
      <c r="C40598" s="1" t="n">
        <v>41379.3347222222</v>
      </c>
      <c r="D40598" s="0" t="s">
        <v>70646</v>
      </c>
    </row>
    <row r="40599" customFormat="false" ht="15" hidden="false" customHeight="false" outlineLevel="0" collapsed="false">
      <c r="A40599" s="0" t="s">
        <v>70647</v>
      </c>
      <c r="B40599" s="0" t="n">
        <f aca="false">HOUR(C40599)</f>
        <v>8</v>
      </c>
      <c r="C40599" s="1" t="n">
        <v>41379.3347222222</v>
      </c>
      <c r="D40599" s="0" t="s">
        <v>70648</v>
      </c>
    </row>
    <row r="40600" customFormat="false" ht="15" hidden="false" customHeight="false" outlineLevel="0" collapsed="false">
      <c r="A40600" s="0" t="s">
        <v>70649</v>
      </c>
      <c r="B40600" s="0" t="n">
        <f aca="false">HOUR(C40600)</f>
        <v>8</v>
      </c>
      <c r="C40600" s="1" t="n">
        <v>41379.3347222222</v>
      </c>
      <c r="D40600" s="0" t="s">
        <v>70650</v>
      </c>
    </row>
    <row r="40601" customFormat="false" ht="15" hidden="false" customHeight="false" outlineLevel="0" collapsed="false">
      <c r="A40601" s="0" t="s">
        <v>67995</v>
      </c>
      <c r="B40601" s="0" t="n">
        <f aca="false">HOUR(C40601)</f>
        <v>8</v>
      </c>
      <c r="C40601" s="1" t="n">
        <v>41379.3347222222</v>
      </c>
      <c r="D40601" s="0" t="s">
        <v>70651</v>
      </c>
    </row>
    <row r="40602" customFormat="false" ht="15" hidden="false" customHeight="false" outlineLevel="0" collapsed="false">
      <c r="A40602" s="0" t="s">
        <v>70652</v>
      </c>
      <c r="B40602" s="0" t="n">
        <f aca="false">HOUR(C40602)</f>
        <v>8</v>
      </c>
      <c r="C40602" s="1" t="n">
        <v>41379.3347222222</v>
      </c>
      <c r="D40602" s="0" t="s">
        <v>70653</v>
      </c>
    </row>
    <row r="40603" customFormat="false" ht="15" hidden="false" customHeight="false" outlineLevel="0" collapsed="false">
      <c r="A40603" s="0" t="s">
        <v>70654</v>
      </c>
      <c r="B40603" s="0" t="n">
        <f aca="false">HOUR(C40603)</f>
        <v>8</v>
      </c>
      <c r="C40603" s="1" t="n">
        <v>41379.3347222222</v>
      </c>
      <c r="D40603" s="0" t="s">
        <v>70655</v>
      </c>
    </row>
    <row r="40604" customFormat="false" ht="15" hidden="false" customHeight="false" outlineLevel="0" collapsed="false">
      <c r="A40604" s="0" t="s">
        <v>59384</v>
      </c>
      <c r="B40604" s="0" t="n">
        <f aca="false">HOUR(C40604)</f>
        <v>8</v>
      </c>
      <c r="C40604" s="1" t="n">
        <v>41379.3347222222</v>
      </c>
      <c r="D40604" s="0" t="s">
        <v>70656</v>
      </c>
    </row>
    <row r="40605" customFormat="false" ht="15" hidden="false" customHeight="false" outlineLevel="0" collapsed="false">
      <c r="A40605" s="2" t="s">
        <v>70657</v>
      </c>
      <c r="B40605" s="0" t="n">
        <f aca="false">HOUR(C40605)</f>
        <v>8</v>
      </c>
      <c r="C40605" s="1" t="n">
        <v>41379.3347222222</v>
      </c>
      <c r="D40605" s="0" t="s">
        <v>70658</v>
      </c>
    </row>
    <row r="40606" customFormat="false" ht="15" hidden="false" customHeight="false" outlineLevel="0" collapsed="false">
      <c r="A40606" s="0" t="s">
        <v>63029</v>
      </c>
      <c r="B40606" s="0" t="n">
        <f aca="false">HOUR(C40606)</f>
        <v>8</v>
      </c>
      <c r="C40606" s="1" t="n">
        <v>41379.3347222222</v>
      </c>
      <c r="D40606" s="0" t="s">
        <v>70659</v>
      </c>
    </row>
    <row r="40607" customFormat="false" ht="15" hidden="false" customHeight="false" outlineLevel="0" collapsed="false">
      <c r="A40607" s="0" t="s">
        <v>70660</v>
      </c>
      <c r="B40607" s="0" t="n">
        <f aca="false">HOUR(C40607)</f>
        <v>8</v>
      </c>
      <c r="C40607" s="1" t="n">
        <v>41379.3347222222</v>
      </c>
      <c r="D40607" s="0" t="s">
        <v>70661</v>
      </c>
    </row>
    <row r="40608" customFormat="false" ht="15" hidden="false" customHeight="false" outlineLevel="0" collapsed="false">
      <c r="A40608" s="0" t="s">
        <v>70662</v>
      </c>
      <c r="B40608" s="0" t="n">
        <f aca="false">HOUR(C40608)</f>
        <v>8</v>
      </c>
      <c r="C40608" s="1" t="n">
        <v>41379.3347222222</v>
      </c>
      <c r="D40608" s="0" t="s">
        <v>70663</v>
      </c>
    </row>
    <row r="40609" customFormat="false" ht="15" hidden="false" customHeight="false" outlineLevel="0" collapsed="false">
      <c r="A40609" s="0" t="s">
        <v>70292</v>
      </c>
      <c r="B40609" s="0" t="n">
        <f aca="false">HOUR(C40609)</f>
        <v>8</v>
      </c>
      <c r="C40609" s="1" t="n">
        <v>41379.3347222222</v>
      </c>
      <c r="D40609" s="0" t="s">
        <v>70664</v>
      </c>
    </row>
    <row r="40610" customFormat="false" ht="15" hidden="false" customHeight="false" outlineLevel="0" collapsed="false">
      <c r="A40610" s="0" t="s">
        <v>61261</v>
      </c>
      <c r="B40610" s="0" t="n">
        <f aca="false">HOUR(C40610)</f>
        <v>8</v>
      </c>
      <c r="C40610" s="1" t="n">
        <v>41379.3347222222</v>
      </c>
      <c r="D40610" s="0" t="s">
        <v>70665</v>
      </c>
    </row>
    <row r="40611" customFormat="false" ht="15" hidden="false" customHeight="false" outlineLevel="0" collapsed="false">
      <c r="A40611" s="0" t="s">
        <v>70666</v>
      </c>
      <c r="B40611" s="0" t="n">
        <f aca="false">HOUR(C40611)</f>
        <v>8</v>
      </c>
      <c r="C40611" s="1" t="n">
        <v>41379.3347222222</v>
      </c>
      <c r="D40611" s="0" t="s">
        <v>70667</v>
      </c>
    </row>
    <row r="40612" customFormat="false" ht="15" hidden="false" customHeight="false" outlineLevel="0" collapsed="false">
      <c r="A40612" s="0" t="s">
        <v>67218</v>
      </c>
      <c r="B40612" s="0" t="n">
        <f aca="false">HOUR(C40612)</f>
        <v>8</v>
      </c>
      <c r="C40612" s="1" t="n">
        <v>41379.3347222222</v>
      </c>
      <c r="D40612" s="0" t="s">
        <v>70668</v>
      </c>
    </row>
    <row r="40613" customFormat="false" ht="15" hidden="false" customHeight="false" outlineLevel="0" collapsed="false">
      <c r="A40613" s="0" t="s">
        <v>60477</v>
      </c>
      <c r="B40613" s="0" t="n">
        <f aca="false">HOUR(C40613)</f>
        <v>8</v>
      </c>
      <c r="C40613" s="1" t="n">
        <v>41379.3347222222</v>
      </c>
      <c r="D40613" s="0" t="s">
        <v>70669</v>
      </c>
    </row>
    <row r="40614" customFormat="false" ht="15" hidden="false" customHeight="false" outlineLevel="0" collapsed="false">
      <c r="A40614" s="0" t="s">
        <v>68605</v>
      </c>
      <c r="B40614" s="0" t="n">
        <f aca="false">HOUR(C40614)</f>
        <v>8</v>
      </c>
      <c r="C40614" s="1" t="n">
        <v>41379.3347222222</v>
      </c>
      <c r="D40614" s="0" t="s">
        <v>70670</v>
      </c>
    </row>
    <row r="40615" customFormat="false" ht="15" hidden="false" customHeight="false" outlineLevel="0" collapsed="false">
      <c r="A40615" s="0" t="s">
        <v>70671</v>
      </c>
      <c r="B40615" s="0" t="n">
        <f aca="false">HOUR(C40615)</f>
        <v>8</v>
      </c>
      <c r="C40615" s="1" t="n">
        <v>41379.3347222222</v>
      </c>
      <c r="D40615" s="0" t="s">
        <v>70672</v>
      </c>
    </row>
    <row r="40616" customFormat="false" ht="15" hidden="false" customHeight="false" outlineLevel="0" collapsed="false">
      <c r="A40616" s="0" t="s">
        <v>5773</v>
      </c>
      <c r="B40616" s="0" t="n">
        <f aca="false">HOUR(C40616)</f>
        <v>8</v>
      </c>
      <c r="C40616" s="1" t="n">
        <v>41379.3347222222</v>
      </c>
      <c r="D40616" s="0" t="s">
        <v>70673</v>
      </c>
    </row>
    <row r="40617" customFormat="false" ht="15" hidden="false" customHeight="false" outlineLevel="0" collapsed="false">
      <c r="A40617" s="0" t="s">
        <v>70674</v>
      </c>
      <c r="B40617" s="0" t="n">
        <f aca="false">HOUR(C40617)</f>
        <v>8</v>
      </c>
      <c r="C40617" s="1" t="n">
        <v>41379.3347222222</v>
      </c>
      <c r="D40617" s="0" t="s">
        <v>70675</v>
      </c>
    </row>
    <row r="40618" customFormat="false" ht="15" hidden="false" customHeight="false" outlineLevel="0" collapsed="false">
      <c r="A40618" s="0" t="s">
        <v>1715</v>
      </c>
      <c r="B40618" s="0" t="n">
        <f aca="false">HOUR(C40618)</f>
        <v>8</v>
      </c>
      <c r="C40618" s="1" t="n">
        <v>41379.3347222222</v>
      </c>
      <c r="D40618" s="0" t="s">
        <v>70676</v>
      </c>
    </row>
    <row r="40619" customFormat="false" ht="15" hidden="false" customHeight="false" outlineLevel="0" collapsed="false">
      <c r="A40619" s="0" t="s">
        <v>70677</v>
      </c>
      <c r="B40619" s="0" t="n">
        <f aca="false">HOUR(C40619)</f>
        <v>8</v>
      </c>
      <c r="C40619" s="1" t="n">
        <v>41379.3347222222</v>
      </c>
      <c r="D40619" s="0" t="s">
        <v>70678</v>
      </c>
    </row>
    <row r="40620" customFormat="false" ht="15" hidden="false" customHeight="false" outlineLevel="0" collapsed="false">
      <c r="A40620" s="0" t="s">
        <v>70679</v>
      </c>
      <c r="B40620" s="0" t="n">
        <f aca="false">HOUR(C40620)</f>
        <v>8</v>
      </c>
      <c r="C40620" s="1" t="n">
        <v>41379.3347222222</v>
      </c>
      <c r="D40620" s="0" t="s">
        <v>70680</v>
      </c>
    </row>
    <row r="40621" customFormat="false" ht="15" hidden="false" customHeight="false" outlineLevel="0" collapsed="false">
      <c r="A40621" s="0" t="s">
        <v>60206</v>
      </c>
      <c r="B40621" s="0" t="n">
        <f aca="false">HOUR(C40621)</f>
        <v>8</v>
      </c>
      <c r="C40621" s="1" t="n">
        <v>41379.3347222222</v>
      </c>
      <c r="D40621" s="0" t="s">
        <v>70681</v>
      </c>
    </row>
    <row r="40622" customFormat="false" ht="15" hidden="false" customHeight="false" outlineLevel="0" collapsed="false">
      <c r="A40622" s="0" t="s">
        <v>70682</v>
      </c>
      <c r="B40622" s="0" t="n">
        <f aca="false">HOUR(C40622)</f>
        <v>8</v>
      </c>
      <c r="C40622" s="1" t="n">
        <v>41379.3347222222</v>
      </c>
      <c r="D40622" s="0" t="s">
        <v>70683</v>
      </c>
    </row>
    <row r="40623" customFormat="false" ht="15" hidden="false" customHeight="false" outlineLevel="0" collapsed="false">
      <c r="A40623" s="0" t="s">
        <v>67284</v>
      </c>
      <c r="B40623" s="0" t="n">
        <f aca="false">HOUR(C40623)</f>
        <v>8</v>
      </c>
      <c r="C40623" s="1" t="n">
        <v>41379.3347222222</v>
      </c>
      <c r="D40623" s="0" t="s">
        <v>70684</v>
      </c>
    </row>
    <row r="40624" customFormat="false" ht="15" hidden="false" customHeight="false" outlineLevel="0" collapsed="false">
      <c r="A40624" s="0" t="s">
        <v>70685</v>
      </c>
      <c r="B40624" s="0" t="n">
        <f aca="false">HOUR(C40624)</f>
        <v>8</v>
      </c>
      <c r="C40624" s="1" t="n">
        <v>41379.3347222222</v>
      </c>
      <c r="D40624" s="0" t="s">
        <v>70686</v>
      </c>
    </row>
    <row r="40625" customFormat="false" ht="15" hidden="false" customHeight="false" outlineLevel="0" collapsed="false">
      <c r="A40625" s="0" t="s">
        <v>62536</v>
      </c>
      <c r="B40625" s="0" t="n">
        <f aca="false">HOUR(C40625)</f>
        <v>8</v>
      </c>
      <c r="C40625" s="1" t="n">
        <v>41379.3347222222</v>
      </c>
      <c r="D40625" s="0" t="s">
        <v>70687</v>
      </c>
    </row>
    <row r="40626" customFormat="false" ht="15" hidden="false" customHeight="false" outlineLevel="0" collapsed="false">
      <c r="A40626" s="0" t="s">
        <v>70688</v>
      </c>
      <c r="B40626" s="0" t="n">
        <f aca="false">HOUR(C40626)</f>
        <v>8</v>
      </c>
      <c r="C40626" s="1" t="n">
        <v>41379.3347222222</v>
      </c>
      <c r="D40626" s="0" t="s">
        <v>70689</v>
      </c>
    </row>
    <row r="40627" customFormat="false" ht="15" hidden="false" customHeight="false" outlineLevel="0" collapsed="false">
      <c r="A40627" s="0" t="s">
        <v>70690</v>
      </c>
      <c r="B40627" s="0" t="n">
        <f aca="false">HOUR(C40627)</f>
        <v>8</v>
      </c>
      <c r="C40627" s="1" t="n">
        <v>41379.3347222222</v>
      </c>
      <c r="D40627" s="0" t="s">
        <v>70691</v>
      </c>
    </row>
    <row r="40628" customFormat="false" ht="15" hidden="false" customHeight="false" outlineLevel="0" collapsed="false">
      <c r="A40628" s="0" t="s">
        <v>63031</v>
      </c>
      <c r="B40628" s="0" t="n">
        <f aca="false">HOUR(C40628)</f>
        <v>8</v>
      </c>
      <c r="C40628" s="1" t="n">
        <v>41379.3347222222</v>
      </c>
      <c r="D40628" s="0" t="s">
        <v>70692</v>
      </c>
    </row>
    <row r="40629" customFormat="false" ht="15" hidden="false" customHeight="false" outlineLevel="0" collapsed="false">
      <c r="A40629" s="0" t="s">
        <v>70693</v>
      </c>
      <c r="B40629" s="0" t="n">
        <f aca="false">HOUR(C40629)</f>
        <v>8</v>
      </c>
      <c r="C40629" s="1" t="n">
        <v>41379.3347222222</v>
      </c>
      <c r="D40629" s="0" t="s">
        <v>70694</v>
      </c>
    </row>
    <row r="40630" customFormat="false" ht="15" hidden="false" customHeight="false" outlineLevel="0" collapsed="false">
      <c r="A40630" s="0" t="s">
        <v>70695</v>
      </c>
      <c r="B40630" s="0" t="n">
        <f aca="false">HOUR(C40630)</f>
        <v>8</v>
      </c>
      <c r="C40630" s="1" t="n">
        <v>41379.3347222222</v>
      </c>
      <c r="D40630" s="0" t="s">
        <v>70696</v>
      </c>
    </row>
    <row r="40631" customFormat="false" ht="15" hidden="false" customHeight="false" outlineLevel="0" collapsed="false">
      <c r="A40631" s="0" t="s">
        <v>59063</v>
      </c>
      <c r="B40631" s="0" t="n">
        <f aca="false">HOUR(C40631)</f>
        <v>8</v>
      </c>
      <c r="C40631" s="1" t="n">
        <v>41379.3347222222</v>
      </c>
      <c r="D40631" s="0" t="s">
        <v>70697</v>
      </c>
    </row>
    <row r="40632" customFormat="false" ht="15" hidden="false" customHeight="false" outlineLevel="0" collapsed="false">
      <c r="A40632" s="0" t="s">
        <v>70698</v>
      </c>
      <c r="B40632" s="0" t="n">
        <f aca="false">HOUR(C40632)</f>
        <v>8</v>
      </c>
      <c r="C40632" s="1" t="n">
        <v>41379.3347222222</v>
      </c>
      <c r="D40632" s="0" t="s">
        <v>70699</v>
      </c>
    </row>
    <row r="40633" customFormat="false" ht="15" hidden="false" customHeight="false" outlineLevel="0" collapsed="false">
      <c r="A40633" s="0" t="s">
        <v>59301</v>
      </c>
      <c r="B40633" s="0" t="n">
        <f aca="false">HOUR(C40633)</f>
        <v>8</v>
      </c>
      <c r="C40633" s="1" t="n">
        <v>41379.3347222222</v>
      </c>
      <c r="D40633" s="0" t="s">
        <v>70700</v>
      </c>
    </row>
    <row r="40634" customFormat="false" ht="15" hidden="false" customHeight="false" outlineLevel="0" collapsed="false">
      <c r="A40634" s="0" t="s">
        <v>65887</v>
      </c>
      <c r="B40634" s="0" t="n">
        <f aca="false">HOUR(C40634)</f>
        <v>8</v>
      </c>
      <c r="C40634" s="1" t="n">
        <v>41379.3347222222</v>
      </c>
      <c r="D40634" s="0" t="s">
        <v>70701</v>
      </c>
    </row>
    <row r="40635" customFormat="false" ht="15" hidden="false" customHeight="false" outlineLevel="0" collapsed="false">
      <c r="A40635" s="0" t="s">
        <v>70702</v>
      </c>
      <c r="B40635" s="0" t="n">
        <f aca="false">HOUR(C40635)</f>
        <v>8</v>
      </c>
      <c r="C40635" s="1" t="n">
        <v>41379.3347222222</v>
      </c>
      <c r="D40635" s="0" t="s">
        <v>70703</v>
      </c>
    </row>
    <row r="40636" customFormat="false" ht="15" hidden="false" customHeight="false" outlineLevel="0" collapsed="false">
      <c r="A40636" s="0" t="s">
        <v>31177</v>
      </c>
      <c r="B40636" s="0" t="n">
        <f aca="false">HOUR(C40636)</f>
        <v>8</v>
      </c>
      <c r="C40636" s="1" t="n">
        <v>41379.3347222222</v>
      </c>
      <c r="D40636" s="0" t="s">
        <v>70704</v>
      </c>
    </row>
    <row r="40637" customFormat="false" ht="15" hidden="false" customHeight="false" outlineLevel="0" collapsed="false">
      <c r="A40637" s="0" t="s">
        <v>70705</v>
      </c>
      <c r="B40637" s="0" t="n">
        <f aca="false">HOUR(C40637)</f>
        <v>8</v>
      </c>
      <c r="C40637" s="1" t="n">
        <v>41379.3347222222</v>
      </c>
      <c r="D40637" s="0" t="s">
        <v>70706</v>
      </c>
    </row>
    <row r="40638" customFormat="false" ht="15" hidden="false" customHeight="false" outlineLevel="0" collapsed="false">
      <c r="A40638" s="0" t="s">
        <v>59652</v>
      </c>
      <c r="B40638" s="0" t="n">
        <f aca="false">HOUR(C40638)</f>
        <v>8</v>
      </c>
      <c r="C40638" s="1" t="n">
        <v>41379.3347222222</v>
      </c>
      <c r="D40638" s="0" t="s">
        <v>70707</v>
      </c>
    </row>
    <row r="40639" customFormat="false" ht="15" hidden="false" customHeight="false" outlineLevel="0" collapsed="false">
      <c r="A40639" s="0" t="s">
        <v>70708</v>
      </c>
      <c r="B40639" s="0" t="n">
        <f aca="false">HOUR(C40639)</f>
        <v>8</v>
      </c>
      <c r="C40639" s="1" t="n">
        <v>41379.3347222222</v>
      </c>
      <c r="D40639" s="0" t="s">
        <v>70709</v>
      </c>
    </row>
    <row r="40640" customFormat="false" ht="15" hidden="false" customHeight="false" outlineLevel="0" collapsed="false">
      <c r="A40640" s="0" t="s">
        <v>70710</v>
      </c>
      <c r="B40640" s="0" t="n">
        <f aca="false">HOUR(C40640)</f>
        <v>8</v>
      </c>
      <c r="C40640" s="1" t="n">
        <v>41379.3347222222</v>
      </c>
      <c r="D40640" s="0" t="s">
        <v>70711</v>
      </c>
    </row>
    <row r="40641" customFormat="false" ht="15" hidden="false" customHeight="false" outlineLevel="0" collapsed="false">
      <c r="A40641" s="0" t="s">
        <v>70712</v>
      </c>
      <c r="B40641" s="0" t="n">
        <f aca="false">HOUR(C40641)</f>
        <v>8</v>
      </c>
      <c r="C40641" s="1" t="n">
        <v>41379.3347222222</v>
      </c>
      <c r="D40641" s="0" t="s">
        <v>70713</v>
      </c>
    </row>
    <row r="40642" customFormat="false" ht="15" hidden="false" customHeight="false" outlineLevel="0" collapsed="false">
      <c r="A40642" s="0" t="s">
        <v>70714</v>
      </c>
      <c r="B40642" s="0" t="n">
        <f aca="false">HOUR(C40642)</f>
        <v>8</v>
      </c>
      <c r="C40642" s="1" t="n">
        <v>41379.3347222222</v>
      </c>
      <c r="D40642" s="0" t="s">
        <v>70715</v>
      </c>
    </row>
    <row r="40643" customFormat="false" ht="15" hidden="false" customHeight="false" outlineLevel="0" collapsed="false">
      <c r="A40643" s="0" t="s">
        <v>61412</v>
      </c>
      <c r="B40643" s="0" t="n">
        <f aca="false">HOUR(C40643)</f>
        <v>8</v>
      </c>
      <c r="C40643" s="1" t="n">
        <v>41379.3347222222</v>
      </c>
      <c r="D40643" s="0" t="s">
        <v>70716</v>
      </c>
    </row>
    <row r="40644" customFormat="false" ht="15" hidden="false" customHeight="false" outlineLevel="0" collapsed="false">
      <c r="A40644" s="0" t="s">
        <v>63370</v>
      </c>
      <c r="B40644" s="0" t="n">
        <f aca="false">HOUR(C40644)</f>
        <v>8</v>
      </c>
      <c r="C40644" s="1" t="n">
        <v>41379.3347222222</v>
      </c>
      <c r="D40644" s="0" t="s">
        <v>70717</v>
      </c>
    </row>
    <row r="40645" customFormat="false" ht="15" hidden="false" customHeight="false" outlineLevel="0" collapsed="false">
      <c r="A40645" s="0" t="s">
        <v>59408</v>
      </c>
      <c r="B40645" s="0" t="n">
        <f aca="false">HOUR(C40645)</f>
        <v>8</v>
      </c>
      <c r="C40645" s="1" t="n">
        <v>41379.3347222222</v>
      </c>
      <c r="D40645" s="0" t="s">
        <v>70718</v>
      </c>
    </row>
    <row r="40646" customFormat="false" ht="15" hidden="false" customHeight="false" outlineLevel="0" collapsed="false">
      <c r="A40646" s="0" t="s">
        <v>70719</v>
      </c>
      <c r="B40646" s="0" t="n">
        <f aca="false">HOUR(C40646)</f>
        <v>8</v>
      </c>
      <c r="C40646" s="1" t="n">
        <v>41379.3347222222</v>
      </c>
      <c r="D40646" s="0" t="s">
        <v>70720</v>
      </c>
    </row>
    <row r="40647" customFormat="false" ht="15" hidden="false" customHeight="false" outlineLevel="0" collapsed="false">
      <c r="A40647" s="0" t="s">
        <v>70721</v>
      </c>
      <c r="B40647" s="0" t="n">
        <f aca="false">HOUR(C40647)</f>
        <v>8</v>
      </c>
      <c r="C40647" s="1" t="n">
        <v>41379.3347222222</v>
      </c>
      <c r="D40647" s="0" t="s">
        <v>70722</v>
      </c>
    </row>
    <row r="40648" customFormat="false" ht="15" hidden="false" customHeight="false" outlineLevel="0" collapsed="false">
      <c r="A40648" s="0" t="s">
        <v>68578</v>
      </c>
      <c r="B40648" s="0" t="n">
        <f aca="false">HOUR(C40648)</f>
        <v>8</v>
      </c>
      <c r="C40648" s="1" t="n">
        <v>41379.3347222222</v>
      </c>
      <c r="D40648" s="0" t="s">
        <v>70723</v>
      </c>
    </row>
    <row r="40649" customFormat="false" ht="15" hidden="false" customHeight="false" outlineLevel="0" collapsed="false">
      <c r="A40649" s="0" t="s">
        <v>70724</v>
      </c>
      <c r="B40649" s="0" t="n">
        <f aca="false">HOUR(C40649)</f>
        <v>8</v>
      </c>
      <c r="C40649" s="1" t="n">
        <v>41379.3347222222</v>
      </c>
      <c r="D40649" s="0" t="s">
        <v>70725</v>
      </c>
    </row>
    <row r="40650" customFormat="false" ht="15" hidden="false" customHeight="false" outlineLevel="0" collapsed="false">
      <c r="A40650" s="0" t="s">
        <v>70726</v>
      </c>
      <c r="B40650" s="0" t="n">
        <f aca="false">HOUR(C40650)</f>
        <v>8</v>
      </c>
      <c r="C40650" s="1" t="n">
        <v>41379.3347222222</v>
      </c>
      <c r="D40650" s="0" t="s">
        <v>70727</v>
      </c>
    </row>
    <row r="40651" customFormat="false" ht="15" hidden="false" customHeight="false" outlineLevel="0" collapsed="false">
      <c r="A40651" s="0" t="s">
        <v>70728</v>
      </c>
      <c r="B40651" s="0" t="n">
        <f aca="false">HOUR(C40651)</f>
        <v>8</v>
      </c>
      <c r="C40651" s="1" t="n">
        <v>41379.3347222222</v>
      </c>
      <c r="D40651" s="0" t="s">
        <v>70729</v>
      </c>
    </row>
    <row r="40652" customFormat="false" ht="15" hidden="false" customHeight="false" outlineLevel="0" collapsed="false">
      <c r="A40652" s="0" t="s">
        <v>70730</v>
      </c>
      <c r="B40652" s="0" t="n">
        <f aca="false">HOUR(C40652)</f>
        <v>8</v>
      </c>
      <c r="C40652" s="1" t="n">
        <v>41379.3347222222</v>
      </c>
      <c r="D40652" s="0" t="s">
        <v>70731</v>
      </c>
    </row>
    <row r="40653" customFormat="false" ht="15" hidden="false" customHeight="false" outlineLevel="0" collapsed="false">
      <c r="A40653" s="0" t="s">
        <v>70732</v>
      </c>
      <c r="B40653" s="0" t="n">
        <f aca="false">HOUR(C40653)</f>
        <v>8</v>
      </c>
      <c r="C40653" s="1" t="n">
        <v>41379.3347222222</v>
      </c>
      <c r="D40653" s="0" t="s">
        <v>70733</v>
      </c>
    </row>
    <row r="40654" customFormat="false" ht="15" hidden="false" customHeight="false" outlineLevel="0" collapsed="false">
      <c r="A40654" s="0" t="s">
        <v>57080</v>
      </c>
      <c r="B40654" s="0" t="n">
        <f aca="false">HOUR(C40654)</f>
        <v>8</v>
      </c>
      <c r="C40654" s="1" t="n">
        <v>41379.3347222222</v>
      </c>
      <c r="D40654" s="0" t="s">
        <v>70734</v>
      </c>
    </row>
    <row r="40655" customFormat="false" ht="15" hidden="false" customHeight="false" outlineLevel="0" collapsed="false">
      <c r="A40655" s="0" t="s">
        <v>70735</v>
      </c>
      <c r="B40655" s="0" t="n">
        <f aca="false">HOUR(C40655)</f>
        <v>8</v>
      </c>
      <c r="C40655" s="1" t="n">
        <v>41379.3347222222</v>
      </c>
      <c r="D40655" s="0" t="s">
        <v>70736</v>
      </c>
    </row>
    <row r="40656" customFormat="false" ht="15" hidden="false" customHeight="false" outlineLevel="0" collapsed="false">
      <c r="A40656" s="0" t="s">
        <v>70737</v>
      </c>
      <c r="B40656" s="0" t="n">
        <f aca="false">HOUR(C40656)</f>
        <v>8</v>
      </c>
      <c r="C40656" s="1" t="n">
        <v>41379.3347222222</v>
      </c>
      <c r="D40656" s="0" t="s">
        <v>70738</v>
      </c>
    </row>
    <row r="40657" customFormat="false" ht="15" hidden="false" customHeight="false" outlineLevel="0" collapsed="false">
      <c r="A40657" s="0" t="s">
        <v>70739</v>
      </c>
      <c r="B40657" s="0" t="n">
        <f aca="false">HOUR(C40657)</f>
        <v>8</v>
      </c>
      <c r="C40657" s="1" t="n">
        <v>41379.3347222222</v>
      </c>
      <c r="D40657" s="0" t="s">
        <v>70740</v>
      </c>
    </row>
    <row r="40658" customFormat="false" ht="15" hidden="false" customHeight="false" outlineLevel="0" collapsed="false">
      <c r="A40658" s="0" t="s">
        <v>62992</v>
      </c>
      <c r="B40658" s="0" t="n">
        <f aca="false">HOUR(C40658)</f>
        <v>8</v>
      </c>
      <c r="C40658" s="1" t="n">
        <v>41379.3347222222</v>
      </c>
      <c r="D40658" s="0" t="s">
        <v>70741</v>
      </c>
    </row>
    <row r="40659" customFormat="false" ht="15" hidden="false" customHeight="false" outlineLevel="0" collapsed="false">
      <c r="A40659" s="0" t="s">
        <v>70742</v>
      </c>
      <c r="B40659" s="0" t="n">
        <f aca="false">HOUR(C40659)</f>
        <v>8</v>
      </c>
      <c r="C40659" s="1" t="n">
        <v>41379.3347222222</v>
      </c>
      <c r="D40659" s="0" t="s">
        <v>70743</v>
      </c>
    </row>
    <row r="40660" customFormat="false" ht="15" hidden="false" customHeight="false" outlineLevel="0" collapsed="false">
      <c r="A40660" s="0" t="s">
        <v>70744</v>
      </c>
      <c r="B40660" s="0" t="n">
        <f aca="false">HOUR(C40660)</f>
        <v>8</v>
      </c>
      <c r="C40660" s="1" t="n">
        <v>41379.3347222222</v>
      </c>
      <c r="D40660" s="0" t="s">
        <v>70745</v>
      </c>
    </row>
    <row r="40661" customFormat="false" ht="15" hidden="false" customHeight="false" outlineLevel="0" collapsed="false">
      <c r="A40661" s="0" t="s">
        <v>60619</v>
      </c>
      <c r="B40661" s="0" t="n">
        <f aca="false">HOUR(C40661)</f>
        <v>8</v>
      </c>
      <c r="C40661" s="1" t="n">
        <v>41379.3347222222</v>
      </c>
      <c r="D40661" s="0" t="s">
        <v>70746</v>
      </c>
    </row>
    <row r="40662" customFormat="false" ht="15" hidden="false" customHeight="false" outlineLevel="0" collapsed="false">
      <c r="A40662" s="0" t="s">
        <v>59983</v>
      </c>
      <c r="B40662" s="0" t="n">
        <f aca="false">HOUR(C40662)</f>
        <v>8</v>
      </c>
      <c r="C40662" s="1" t="n">
        <v>41379.3347222222</v>
      </c>
      <c r="D40662" s="0" t="s">
        <v>70747</v>
      </c>
    </row>
    <row r="40663" customFormat="false" ht="15" hidden="false" customHeight="false" outlineLevel="0" collapsed="false">
      <c r="A40663" s="0" t="s">
        <v>70748</v>
      </c>
      <c r="B40663" s="0" t="n">
        <f aca="false">HOUR(C40663)</f>
        <v>8</v>
      </c>
      <c r="C40663" s="1" t="n">
        <v>41379.3347222222</v>
      </c>
      <c r="D40663" s="0" t="s">
        <v>70749</v>
      </c>
    </row>
    <row r="40664" customFormat="false" ht="15" hidden="false" customHeight="false" outlineLevel="0" collapsed="false">
      <c r="A40664" s="0" t="s">
        <v>70750</v>
      </c>
      <c r="B40664" s="0" t="n">
        <f aca="false">HOUR(C40664)</f>
        <v>8</v>
      </c>
      <c r="C40664" s="1" t="n">
        <v>41379.3347222222</v>
      </c>
      <c r="D40664" s="0" t="s">
        <v>70751</v>
      </c>
    </row>
    <row r="40665" customFormat="false" ht="15" hidden="false" customHeight="false" outlineLevel="0" collapsed="false">
      <c r="A40665" s="0" t="s">
        <v>57873</v>
      </c>
      <c r="B40665" s="0" t="n">
        <f aca="false">HOUR(C40665)</f>
        <v>8</v>
      </c>
      <c r="C40665" s="1" t="n">
        <v>41379.3347222222</v>
      </c>
      <c r="D40665" s="0" t="s">
        <v>70752</v>
      </c>
    </row>
    <row r="40666" customFormat="false" ht="15" hidden="false" customHeight="false" outlineLevel="0" collapsed="false">
      <c r="A40666" s="0" t="s">
        <v>70753</v>
      </c>
      <c r="B40666" s="0" t="n">
        <f aca="false">HOUR(C40666)</f>
        <v>8</v>
      </c>
      <c r="C40666" s="1" t="n">
        <v>41379.3347222222</v>
      </c>
      <c r="D40666" s="0" t="s">
        <v>70754</v>
      </c>
    </row>
    <row r="40667" customFormat="false" ht="15" hidden="false" customHeight="false" outlineLevel="0" collapsed="false">
      <c r="A40667" s="0" t="s">
        <v>63965</v>
      </c>
      <c r="B40667" s="0" t="n">
        <f aca="false">HOUR(C40667)</f>
        <v>8</v>
      </c>
      <c r="C40667" s="1" t="n">
        <v>41379.3347222222</v>
      </c>
      <c r="D40667" s="0" t="s">
        <v>70755</v>
      </c>
    </row>
    <row r="40668" customFormat="false" ht="15" hidden="false" customHeight="false" outlineLevel="0" collapsed="false">
      <c r="A40668" s="0" t="s">
        <v>70756</v>
      </c>
      <c r="B40668" s="0" t="n">
        <f aca="false">HOUR(C40668)</f>
        <v>8</v>
      </c>
      <c r="C40668" s="1" t="n">
        <v>41379.3347222222</v>
      </c>
      <c r="D40668" s="0" t="s">
        <v>70757</v>
      </c>
    </row>
    <row r="40669" customFormat="false" ht="15" hidden="false" customHeight="false" outlineLevel="0" collapsed="false">
      <c r="A40669" s="0" t="s">
        <v>70758</v>
      </c>
      <c r="B40669" s="0" t="n">
        <f aca="false">HOUR(C40669)</f>
        <v>8</v>
      </c>
      <c r="C40669" s="1" t="n">
        <v>41379.3347222222</v>
      </c>
      <c r="D40669" s="0" t="s">
        <v>70759</v>
      </c>
    </row>
    <row r="40670" customFormat="false" ht="15" hidden="false" customHeight="false" outlineLevel="0" collapsed="false">
      <c r="A40670" s="0" t="s">
        <v>70760</v>
      </c>
      <c r="B40670" s="0" t="n">
        <f aca="false">HOUR(C40670)</f>
        <v>8</v>
      </c>
      <c r="C40670" s="1" t="n">
        <v>41379.3347222222</v>
      </c>
      <c r="D40670" s="0" t="s">
        <v>70761</v>
      </c>
    </row>
    <row r="40671" customFormat="false" ht="15" hidden="false" customHeight="false" outlineLevel="0" collapsed="false">
      <c r="A40671" s="0" t="s">
        <v>70762</v>
      </c>
      <c r="B40671" s="0" t="n">
        <f aca="false">HOUR(C40671)</f>
        <v>8</v>
      </c>
      <c r="C40671" s="1" t="n">
        <v>41379.3347222222</v>
      </c>
      <c r="D40671" s="0" t="s">
        <v>70763</v>
      </c>
    </row>
    <row r="40672" customFormat="false" ht="15" hidden="false" customHeight="false" outlineLevel="0" collapsed="false">
      <c r="A40672" s="0" t="s">
        <v>48522</v>
      </c>
      <c r="B40672" s="0" t="n">
        <f aca="false">HOUR(C40672)</f>
        <v>8</v>
      </c>
      <c r="C40672" s="1" t="n">
        <v>41379.3347222222</v>
      </c>
      <c r="D40672" s="0" t="s">
        <v>70764</v>
      </c>
    </row>
    <row r="40673" customFormat="false" ht="15" hidden="false" customHeight="false" outlineLevel="0" collapsed="false">
      <c r="A40673" s="0" t="s">
        <v>70765</v>
      </c>
      <c r="B40673" s="0" t="n">
        <f aca="false">HOUR(C40673)</f>
        <v>8</v>
      </c>
      <c r="C40673" s="1" t="n">
        <v>41379.3347222222</v>
      </c>
      <c r="D40673" s="0" t="s">
        <v>70766</v>
      </c>
    </row>
    <row r="40674" customFormat="false" ht="15" hidden="false" customHeight="false" outlineLevel="0" collapsed="false">
      <c r="A40674" s="0" t="s">
        <v>70767</v>
      </c>
      <c r="B40674" s="0" t="n">
        <f aca="false">HOUR(C40674)</f>
        <v>8</v>
      </c>
      <c r="C40674" s="1" t="n">
        <v>41379.3347222222</v>
      </c>
      <c r="D40674" s="0" t="s">
        <v>70768</v>
      </c>
    </row>
    <row r="40675" customFormat="false" ht="15" hidden="false" customHeight="false" outlineLevel="0" collapsed="false">
      <c r="A40675" s="0" t="s">
        <v>8514</v>
      </c>
      <c r="B40675" s="0" t="n">
        <f aca="false">HOUR(C40675)</f>
        <v>8</v>
      </c>
      <c r="C40675" s="1" t="n">
        <v>41379.3347222222</v>
      </c>
      <c r="D40675" s="0" t="s">
        <v>70769</v>
      </c>
    </row>
    <row r="40676" customFormat="false" ht="15" hidden="false" customHeight="false" outlineLevel="0" collapsed="false">
      <c r="A40676" s="0" t="s">
        <v>57727</v>
      </c>
      <c r="B40676" s="0" t="n">
        <f aca="false">HOUR(C40676)</f>
        <v>8</v>
      </c>
      <c r="C40676" s="1" t="n">
        <v>41379.3347222222</v>
      </c>
      <c r="D40676" s="0" t="s">
        <v>70770</v>
      </c>
    </row>
    <row r="40677" customFormat="false" ht="15" hidden="false" customHeight="false" outlineLevel="0" collapsed="false">
      <c r="A40677" s="0" t="s">
        <v>70771</v>
      </c>
      <c r="B40677" s="0" t="n">
        <f aca="false">HOUR(C40677)</f>
        <v>8</v>
      </c>
      <c r="C40677" s="1" t="n">
        <v>41379.3347222222</v>
      </c>
      <c r="D40677" s="0" t="s">
        <v>70772</v>
      </c>
    </row>
    <row r="40678" customFormat="false" ht="15" hidden="false" customHeight="false" outlineLevel="0" collapsed="false">
      <c r="A40678" s="0" t="s">
        <v>70773</v>
      </c>
      <c r="B40678" s="0" t="n">
        <f aca="false">HOUR(C40678)</f>
        <v>8</v>
      </c>
      <c r="C40678" s="1" t="n">
        <v>41379.3347222222</v>
      </c>
      <c r="D40678" s="0" t="s">
        <v>70774</v>
      </c>
    </row>
    <row r="40679" customFormat="false" ht="15" hidden="false" customHeight="false" outlineLevel="0" collapsed="false">
      <c r="A40679" s="0" t="s">
        <v>16853</v>
      </c>
      <c r="B40679" s="0" t="n">
        <f aca="false">HOUR(C40679)</f>
        <v>8</v>
      </c>
      <c r="C40679" s="1" t="n">
        <v>41379.3347222222</v>
      </c>
      <c r="D40679" s="0" t="s">
        <v>70775</v>
      </c>
    </row>
    <row r="40680" customFormat="false" ht="15" hidden="false" customHeight="false" outlineLevel="0" collapsed="false">
      <c r="A40680" s="0" t="s">
        <v>70776</v>
      </c>
      <c r="B40680" s="0" t="n">
        <f aca="false">HOUR(C40680)</f>
        <v>8</v>
      </c>
      <c r="C40680" s="1" t="n">
        <v>41379.3347222222</v>
      </c>
      <c r="D40680" s="0" t="s">
        <v>70777</v>
      </c>
    </row>
    <row r="40681" customFormat="false" ht="15" hidden="false" customHeight="false" outlineLevel="0" collapsed="false">
      <c r="A40681" s="0" t="s">
        <v>59301</v>
      </c>
      <c r="B40681" s="0" t="n">
        <f aca="false">HOUR(C40681)</f>
        <v>8</v>
      </c>
      <c r="C40681" s="1" t="n">
        <v>41379.3347222222</v>
      </c>
      <c r="D40681" s="0" t="s">
        <v>70778</v>
      </c>
    </row>
    <row r="40682" customFormat="false" ht="15" hidden="false" customHeight="false" outlineLevel="0" collapsed="false">
      <c r="B40682" s="0" t="n">
        <f aca="false">HOUR(C40682)</f>
        <v>8</v>
      </c>
      <c r="C40682" s="1" t="n">
        <v>41379.3347222222</v>
      </c>
      <c r="D40682" s="0" t="s">
        <v>70779</v>
      </c>
    </row>
    <row r="40683" customFormat="false" ht="15" hidden="false" customHeight="false" outlineLevel="0" collapsed="false">
      <c r="A40683" s="0" t="s">
        <v>68410</v>
      </c>
      <c r="B40683" s="0" t="n">
        <f aca="false">HOUR(C40683)</f>
        <v>8</v>
      </c>
      <c r="C40683" s="1" t="n">
        <v>41379.3347222222</v>
      </c>
      <c r="D40683" s="0" t="s">
        <v>70780</v>
      </c>
    </row>
    <row r="40684" customFormat="false" ht="15" hidden="false" customHeight="false" outlineLevel="0" collapsed="false">
      <c r="A40684" s="0" t="s">
        <v>70781</v>
      </c>
      <c r="B40684" s="0" t="n">
        <f aca="false">HOUR(C40684)</f>
        <v>8</v>
      </c>
      <c r="C40684" s="1" t="n">
        <v>41379.3347222222</v>
      </c>
      <c r="D40684" s="0" t="s">
        <v>70782</v>
      </c>
    </row>
    <row r="40685" customFormat="false" ht="15" hidden="false" customHeight="false" outlineLevel="0" collapsed="false">
      <c r="A40685" s="0" t="s">
        <v>70331</v>
      </c>
      <c r="B40685" s="0" t="n">
        <f aca="false">HOUR(C40685)</f>
        <v>8</v>
      </c>
      <c r="C40685" s="1" t="n">
        <v>41379.3347222222</v>
      </c>
      <c r="D40685" s="0" t="s">
        <v>70783</v>
      </c>
    </row>
    <row r="40686" customFormat="false" ht="15" hidden="false" customHeight="false" outlineLevel="0" collapsed="false">
      <c r="A40686" s="0" t="s">
        <v>67807</v>
      </c>
      <c r="B40686" s="0" t="n">
        <f aca="false">HOUR(C40686)</f>
        <v>8</v>
      </c>
      <c r="C40686" s="1" t="n">
        <v>41379.3347222222</v>
      </c>
      <c r="D40686" s="0" t="s">
        <v>70784</v>
      </c>
    </row>
    <row r="40687" customFormat="false" ht="15" hidden="false" customHeight="false" outlineLevel="0" collapsed="false">
      <c r="A40687" s="0" t="s">
        <v>59924</v>
      </c>
      <c r="B40687" s="0" t="n">
        <f aca="false">HOUR(C40687)</f>
        <v>8</v>
      </c>
      <c r="C40687" s="1" t="n">
        <v>41379.3347222222</v>
      </c>
      <c r="D40687" s="0" t="s">
        <v>70785</v>
      </c>
    </row>
    <row r="40688" customFormat="false" ht="15" hidden="false" customHeight="false" outlineLevel="0" collapsed="false">
      <c r="A40688" s="0" t="s">
        <v>70786</v>
      </c>
      <c r="B40688" s="0" t="n">
        <f aca="false">HOUR(C40688)</f>
        <v>8</v>
      </c>
      <c r="C40688" s="1" t="n">
        <v>41379.3347222222</v>
      </c>
      <c r="D40688" s="0" t="s">
        <v>70787</v>
      </c>
    </row>
    <row r="40689" customFormat="false" ht="15" hidden="false" customHeight="false" outlineLevel="0" collapsed="false">
      <c r="A40689" s="0" t="s">
        <v>70788</v>
      </c>
      <c r="B40689" s="0" t="n">
        <f aca="false">HOUR(C40689)</f>
        <v>8</v>
      </c>
      <c r="C40689" s="1" t="n">
        <v>41379.3347222222</v>
      </c>
      <c r="D40689" s="0" t="s">
        <v>70789</v>
      </c>
    </row>
    <row r="40690" customFormat="false" ht="15" hidden="false" customHeight="false" outlineLevel="0" collapsed="false">
      <c r="A40690" s="0" t="s">
        <v>6418</v>
      </c>
      <c r="B40690" s="0" t="n">
        <f aca="false">HOUR(C40690)</f>
        <v>8</v>
      </c>
      <c r="C40690" s="1" t="n">
        <v>41379.3347222222</v>
      </c>
      <c r="D40690" s="0" t="s">
        <v>70790</v>
      </c>
    </row>
    <row r="40691" customFormat="false" ht="15" hidden="false" customHeight="false" outlineLevel="0" collapsed="false">
      <c r="A40691" s="0" t="s">
        <v>70791</v>
      </c>
      <c r="B40691" s="0" t="n">
        <f aca="false">HOUR(C40691)</f>
        <v>8</v>
      </c>
      <c r="C40691" s="1" t="n">
        <v>41379.3347222222</v>
      </c>
      <c r="D40691" s="0" t="s">
        <v>70792</v>
      </c>
    </row>
    <row r="40692" customFormat="false" ht="15" hidden="false" customHeight="false" outlineLevel="0" collapsed="false">
      <c r="A40692" s="0" t="s">
        <v>70793</v>
      </c>
      <c r="B40692" s="0" t="n">
        <f aca="false">HOUR(C40692)</f>
        <v>8</v>
      </c>
      <c r="C40692" s="1" t="n">
        <v>41379.3347222222</v>
      </c>
      <c r="D40692" s="0" t="s">
        <v>70794</v>
      </c>
    </row>
    <row r="40693" customFormat="false" ht="15" hidden="false" customHeight="false" outlineLevel="0" collapsed="false">
      <c r="A40693" s="0" t="s">
        <v>70795</v>
      </c>
      <c r="B40693" s="0" t="n">
        <f aca="false">HOUR(C40693)</f>
        <v>8</v>
      </c>
      <c r="C40693" s="1" t="n">
        <v>41379.3347222222</v>
      </c>
      <c r="D40693" s="0" t="s">
        <v>70796</v>
      </c>
    </row>
    <row r="40694" customFormat="false" ht="15" hidden="false" customHeight="false" outlineLevel="0" collapsed="false">
      <c r="A40694" s="0" t="s">
        <v>70797</v>
      </c>
      <c r="B40694" s="0" t="n">
        <f aca="false">HOUR(C40694)</f>
        <v>8</v>
      </c>
      <c r="C40694" s="1" t="n">
        <v>41379.3347222222</v>
      </c>
      <c r="D40694" s="0" t="s">
        <v>70798</v>
      </c>
    </row>
    <row r="40695" customFormat="false" ht="15" hidden="false" customHeight="false" outlineLevel="0" collapsed="false">
      <c r="A40695" s="0" t="s">
        <v>63184</v>
      </c>
      <c r="B40695" s="0" t="n">
        <f aca="false">HOUR(C40695)</f>
        <v>8</v>
      </c>
      <c r="C40695" s="1" t="n">
        <v>41379.3347222222</v>
      </c>
      <c r="D40695" s="0" t="s">
        <v>70799</v>
      </c>
    </row>
    <row r="40696" customFormat="false" ht="15" hidden="false" customHeight="false" outlineLevel="0" collapsed="false">
      <c r="A40696" s="0" t="s">
        <v>936</v>
      </c>
      <c r="B40696" s="0" t="n">
        <f aca="false">HOUR(C40696)</f>
        <v>8</v>
      </c>
      <c r="C40696" s="1" t="n">
        <v>41379.3347222222</v>
      </c>
      <c r="D40696" s="0" t="s">
        <v>70800</v>
      </c>
    </row>
    <row r="40697" customFormat="false" ht="15" hidden="false" customHeight="false" outlineLevel="0" collapsed="false">
      <c r="A40697" s="0" t="s">
        <v>70801</v>
      </c>
      <c r="B40697" s="0" t="n">
        <f aca="false">HOUR(C40697)</f>
        <v>8</v>
      </c>
      <c r="C40697" s="1" t="n">
        <v>41379.3347222222</v>
      </c>
      <c r="D40697" s="0" t="s">
        <v>70802</v>
      </c>
    </row>
    <row r="40698" customFormat="false" ht="15" hidden="false" customHeight="false" outlineLevel="0" collapsed="false">
      <c r="A40698" s="0" t="s">
        <v>70803</v>
      </c>
      <c r="B40698" s="0" t="n">
        <f aca="false">HOUR(C40698)</f>
        <v>8</v>
      </c>
      <c r="C40698" s="1" t="n">
        <v>41379.3347222222</v>
      </c>
      <c r="D40698" s="0" t="s">
        <v>70804</v>
      </c>
    </row>
    <row r="40699" customFormat="false" ht="15" hidden="false" customHeight="false" outlineLevel="0" collapsed="false">
      <c r="A40699" s="0" t="s">
        <v>70805</v>
      </c>
      <c r="B40699" s="0" t="n">
        <f aca="false">HOUR(C40699)</f>
        <v>8</v>
      </c>
      <c r="C40699" s="1" t="n">
        <v>41379.3347222222</v>
      </c>
      <c r="D40699" s="0" t="s">
        <v>70806</v>
      </c>
    </row>
    <row r="40700" customFormat="false" ht="15" hidden="false" customHeight="false" outlineLevel="0" collapsed="false">
      <c r="A40700" s="0" t="s">
        <v>70807</v>
      </c>
      <c r="B40700" s="0" t="n">
        <f aca="false">HOUR(C40700)</f>
        <v>8</v>
      </c>
      <c r="C40700" s="1" t="n">
        <v>41379.3347222222</v>
      </c>
      <c r="D40700" s="0" t="s">
        <v>70808</v>
      </c>
    </row>
    <row r="40701" customFormat="false" ht="15" hidden="false" customHeight="false" outlineLevel="0" collapsed="false">
      <c r="A40701" s="0" t="s">
        <v>70809</v>
      </c>
      <c r="B40701" s="0" t="n">
        <f aca="false">HOUR(C40701)</f>
        <v>8</v>
      </c>
      <c r="C40701" s="1" t="n">
        <v>41379.3347222222</v>
      </c>
      <c r="D40701" s="0" t="s">
        <v>70810</v>
      </c>
    </row>
    <row r="40702" customFormat="false" ht="15" hidden="false" customHeight="false" outlineLevel="0" collapsed="false">
      <c r="A40702" s="0" t="s">
        <v>61867</v>
      </c>
      <c r="B40702" s="0" t="n">
        <f aca="false">HOUR(C40702)</f>
        <v>8</v>
      </c>
      <c r="C40702" s="1" t="n">
        <v>41379.3347222222</v>
      </c>
      <c r="D40702" s="0" t="s">
        <v>70811</v>
      </c>
    </row>
    <row r="40703" customFormat="false" ht="15" hidden="false" customHeight="false" outlineLevel="0" collapsed="false">
      <c r="A40703" s="0" t="s">
        <v>26160</v>
      </c>
      <c r="B40703" s="0" t="n">
        <f aca="false">HOUR(C40703)</f>
        <v>8</v>
      </c>
      <c r="C40703" s="1" t="n">
        <v>41379.3347222222</v>
      </c>
      <c r="D40703" s="0" t="s">
        <v>70812</v>
      </c>
    </row>
    <row r="40704" customFormat="false" ht="15" hidden="false" customHeight="false" outlineLevel="0" collapsed="false">
      <c r="A40704" s="0" t="s">
        <v>70813</v>
      </c>
      <c r="B40704" s="0" t="n">
        <f aca="false">HOUR(C40704)</f>
        <v>8</v>
      </c>
      <c r="C40704" s="1" t="n">
        <v>41379.3347222222</v>
      </c>
      <c r="D40704" s="0" t="s">
        <v>70814</v>
      </c>
    </row>
    <row r="40705" customFormat="false" ht="15" hidden="false" customHeight="false" outlineLevel="0" collapsed="false">
      <c r="A40705" s="0" t="s">
        <v>70815</v>
      </c>
      <c r="B40705" s="0" t="n">
        <f aca="false">HOUR(C40705)</f>
        <v>8</v>
      </c>
      <c r="C40705" s="1" t="n">
        <v>41379.3347222222</v>
      </c>
      <c r="D40705" s="0" t="s">
        <v>70816</v>
      </c>
    </row>
    <row r="40706" customFormat="false" ht="15" hidden="false" customHeight="false" outlineLevel="0" collapsed="false">
      <c r="A40706" s="0" t="s">
        <v>70817</v>
      </c>
      <c r="B40706" s="0" t="n">
        <f aca="false">HOUR(C40706)</f>
        <v>8</v>
      </c>
      <c r="C40706" s="1" t="n">
        <v>41379.3347222222</v>
      </c>
      <c r="D40706" s="0" t="s">
        <v>70818</v>
      </c>
    </row>
    <row r="40707" customFormat="false" ht="15" hidden="false" customHeight="false" outlineLevel="0" collapsed="false">
      <c r="A40707" s="0" t="s">
        <v>70819</v>
      </c>
      <c r="B40707" s="0" t="n">
        <f aca="false">HOUR(C40707)</f>
        <v>8</v>
      </c>
      <c r="C40707" s="1" t="n">
        <v>41379.3347222222</v>
      </c>
      <c r="D40707" s="0" t="s">
        <v>70820</v>
      </c>
    </row>
    <row r="40708" customFormat="false" ht="15" hidden="false" customHeight="false" outlineLevel="0" collapsed="false">
      <c r="A40708" s="0" t="s">
        <v>70821</v>
      </c>
      <c r="B40708" s="0" t="n">
        <f aca="false">HOUR(C40708)</f>
        <v>8</v>
      </c>
      <c r="C40708" s="1" t="n">
        <v>41379.3347222222</v>
      </c>
      <c r="D40708" s="0" t="s">
        <v>70822</v>
      </c>
    </row>
    <row r="40709" customFormat="false" ht="15" hidden="false" customHeight="false" outlineLevel="0" collapsed="false">
      <c r="A40709" s="0" t="s">
        <v>30935</v>
      </c>
      <c r="B40709" s="0" t="n">
        <f aca="false">HOUR(C40709)</f>
        <v>8</v>
      </c>
      <c r="C40709" s="1" t="n">
        <v>41379.3347222222</v>
      </c>
      <c r="D40709" s="0" t="s">
        <v>70823</v>
      </c>
    </row>
    <row r="40710" customFormat="false" ht="15" hidden="false" customHeight="false" outlineLevel="0" collapsed="false">
      <c r="A40710" s="0" t="s">
        <v>57873</v>
      </c>
      <c r="B40710" s="0" t="n">
        <f aca="false">HOUR(C40710)</f>
        <v>8</v>
      </c>
      <c r="C40710" s="1" t="n">
        <v>41379.3347222222</v>
      </c>
      <c r="D40710" s="0" t="s">
        <v>70824</v>
      </c>
    </row>
    <row r="40711" customFormat="false" ht="15" hidden="false" customHeight="false" outlineLevel="0" collapsed="false">
      <c r="A40711" s="0" t="s">
        <v>69816</v>
      </c>
      <c r="B40711" s="0" t="n">
        <f aca="false">HOUR(C40711)</f>
        <v>8</v>
      </c>
      <c r="C40711" s="1" t="n">
        <v>41379.3347222222</v>
      </c>
      <c r="D40711" s="0" t="s">
        <v>70825</v>
      </c>
    </row>
    <row r="40712" customFormat="false" ht="15" hidden="false" customHeight="false" outlineLevel="0" collapsed="false">
      <c r="A40712" s="0" t="s">
        <v>70826</v>
      </c>
      <c r="B40712" s="0" t="n">
        <f aca="false">HOUR(C40712)</f>
        <v>8</v>
      </c>
      <c r="C40712" s="1" t="n">
        <v>41379.3347222222</v>
      </c>
      <c r="D40712" s="0" t="s">
        <v>70827</v>
      </c>
    </row>
    <row r="40713" customFormat="false" ht="15" hidden="false" customHeight="false" outlineLevel="0" collapsed="false">
      <c r="A40713" s="0" t="s">
        <v>63370</v>
      </c>
      <c r="B40713" s="0" t="n">
        <f aca="false">HOUR(C40713)</f>
        <v>8</v>
      </c>
      <c r="C40713" s="1" t="n">
        <v>41379.3347222222</v>
      </c>
      <c r="D40713" s="0" t="s">
        <v>70828</v>
      </c>
    </row>
    <row r="40714" customFormat="false" ht="15" hidden="false" customHeight="false" outlineLevel="0" collapsed="false">
      <c r="A40714" s="0" t="s">
        <v>70829</v>
      </c>
      <c r="B40714" s="0" t="n">
        <f aca="false">HOUR(C40714)</f>
        <v>8</v>
      </c>
      <c r="C40714" s="1" t="n">
        <v>41379.3347222222</v>
      </c>
      <c r="D40714" s="0" t="s">
        <v>70830</v>
      </c>
    </row>
    <row r="40715" customFormat="false" ht="15" hidden="false" customHeight="false" outlineLevel="0" collapsed="false">
      <c r="A40715" s="0" t="s">
        <v>67060</v>
      </c>
      <c r="B40715" s="0" t="n">
        <f aca="false">HOUR(C40715)</f>
        <v>8</v>
      </c>
      <c r="C40715" s="1" t="n">
        <v>41379.3347222222</v>
      </c>
      <c r="D40715" s="0" t="s">
        <v>70831</v>
      </c>
    </row>
    <row r="40716" customFormat="false" ht="15" hidden="false" customHeight="false" outlineLevel="0" collapsed="false">
      <c r="A40716" s="0" t="s">
        <v>70832</v>
      </c>
      <c r="B40716" s="0" t="n">
        <f aca="false">HOUR(C40716)</f>
        <v>8</v>
      </c>
      <c r="C40716" s="1" t="n">
        <v>41379.3347222222</v>
      </c>
      <c r="D40716" s="0" t="s">
        <v>70833</v>
      </c>
    </row>
    <row r="40717" customFormat="false" ht="15" hidden="false" customHeight="false" outlineLevel="0" collapsed="false">
      <c r="A40717" s="0" t="s">
        <v>69141</v>
      </c>
      <c r="B40717" s="0" t="n">
        <f aca="false">HOUR(C40717)</f>
        <v>8</v>
      </c>
      <c r="C40717" s="1" t="n">
        <v>41379.3354166667</v>
      </c>
      <c r="D40717" s="0" t="s">
        <v>70834</v>
      </c>
    </row>
    <row r="40718" customFormat="false" ht="15" hidden="false" customHeight="false" outlineLevel="0" collapsed="false">
      <c r="A40718" s="0" t="s">
        <v>70835</v>
      </c>
      <c r="B40718" s="0" t="n">
        <f aca="false">HOUR(C40718)</f>
        <v>8</v>
      </c>
      <c r="C40718" s="1" t="n">
        <v>41379.3354166667</v>
      </c>
      <c r="D40718" s="0" t="s">
        <v>70836</v>
      </c>
    </row>
    <row r="40719" customFormat="false" ht="15" hidden="false" customHeight="false" outlineLevel="0" collapsed="false">
      <c r="A40719" s="0" t="s">
        <v>70837</v>
      </c>
      <c r="B40719" s="0" t="n">
        <f aca="false">HOUR(C40719)</f>
        <v>8</v>
      </c>
      <c r="C40719" s="1" t="n">
        <v>41379.3354166667</v>
      </c>
      <c r="D40719" s="0" t="s">
        <v>70838</v>
      </c>
    </row>
    <row r="40720" customFormat="false" ht="15" hidden="false" customHeight="false" outlineLevel="0" collapsed="false">
      <c r="A40720" s="0" t="s">
        <v>66655</v>
      </c>
      <c r="B40720" s="0" t="n">
        <f aca="false">HOUR(C40720)</f>
        <v>8</v>
      </c>
      <c r="C40720" s="1" t="n">
        <v>41379.3354166667</v>
      </c>
      <c r="D40720" s="0" t="s">
        <v>70839</v>
      </c>
    </row>
    <row r="40721" customFormat="false" ht="15" hidden="false" customHeight="false" outlineLevel="0" collapsed="false">
      <c r="A40721" s="0" t="s">
        <v>70840</v>
      </c>
      <c r="B40721" s="0" t="n">
        <f aca="false">HOUR(C40721)</f>
        <v>8</v>
      </c>
      <c r="C40721" s="1" t="n">
        <v>41379.3354166667</v>
      </c>
      <c r="D40721" s="0" t="s">
        <v>70841</v>
      </c>
    </row>
    <row r="40722" customFormat="false" ht="15" hidden="false" customHeight="false" outlineLevel="0" collapsed="false">
      <c r="A40722" s="0" t="s">
        <v>60563</v>
      </c>
      <c r="B40722" s="0" t="n">
        <f aca="false">HOUR(C40722)</f>
        <v>8</v>
      </c>
      <c r="C40722" s="1" t="n">
        <v>41379.3354166667</v>
      </c>
      <c r="D40722" s="0" t="s">
        <v>70842</v>
      </c>
    </row>
    <row r="40723" customFormat="false" ht="15" hidden="false" customHeight="false" outlineLevel="0" collapsed="false">
      <c r="A40723" s="0" t="s">
        <v>59914</v>
      </c>
      <c r="B40723" s="0" t="n">
        <f aca="false">HOUR(C40723)</f>
        <v>8</v>
      </c>
      <c r="C40723" s="1" t="n">
        <v>41379.3354166667</v>
      </c>
      <c r="D40723" s="0" t="s">
        <v>70843</v>
      </c>
    </row>
    <row r="40724" customFormat="false" ht="15" hidden="false" customHeight="false" outlineLevel="0" collapsed="false">
      <c r="A40724" s="0" t="s">
        <v>70844</v>
      </c>
      <c r="B40724" s="0" t="n">
        <f aca="false">HOUR(C40724)</f>
        <v>8</v>
      </c>
      <c r="C40724" s="1" t="n">
        <v>41379.3354166667</v>
      </c>
      <c r="D40724" s="0" t="s">
        <v>70845</v>
      </c>
    </row>
    <row r="40725" customFormat="false" ht="15" hidden="false" customHeight="false" outlineLevel="0" collapsed="false">
      <c r="A40725" s="0" t="s">
        <v>70846</v>
      </c>
      <c r="B40725" s="0" t="n">
        <f aca="false">HOUR(C40725)</f>
        <v>8</v>
      </c>
      <c r="C40725" s="1" t="n">
        <v>41379.3354166667</v>
      </c>
      <c r="D40725" s="0" t="s">
        <v>70847</v>
      </c>
    </row>
    <row r="40726" customFormat="false" ht="15" hidden="false" customHeight="false" outlineLevel="0" collapsed="false">
      <c r="A40726" s="0" t="s">
        <v>59669</v>
      </c>
      <c r="B40726" s="0" t="n">
        <f aca="false">HOUR(C40726)</f>
        <v>8</v>
      </c>
      <c r="C40726" s="1" t="n">
        <v>41379.3354166667</v>
      </c>
      <c r="D40726" s="0" t="s">
        <v>70848</v>
      </c>
    </row>
    <row r="40727" customFormat="false" ht="15" hidden="false" customHeight="false" outlineLevel="0" collapsed="false">
      <c r="A40727" s="0" t="s">
        <v>70849</v>
      </c>
      <c r="B40727" s="0" t="n">
        <f aca="false">HOUR(C40727)</f>
        <v>8</v>
      </c>
      <c r="C40727" s="1" t="n">
        <v>41379.3354166667</v>
      </c>
      <c r="D40727" s="0" t="s">
        <v>70850</v>
      </c>
    </row>
    <row r="40728" customFormat="false" ht="15" hidden="false" customHeight="false" outlineLevel="0" collapsed="false">
      <c r="A40728" s="0" t="s">
        <v>70851</v>
      </c>
      <c r="B40728" s="0" t="n">
        <f aca="false">HOUR(C40728)</f>
        <v>8</v>
      </c>
      <c r="C40728" s="1" t="n">
        <v>41379.3354166667</v>
      </c>
      <c r="D40728" s="0" t="s">
        <v>70852</v>
      </c>
    </row>
    <row r="40729" customFormat="false" ht="15" hidden="false" customHeight="false" outlineLevel="0" collapsed="false">
      <c r="A40729" s="0" t="s">
        <v>70295</v>
      </c>
      <c r="B40729" s="0" t="n">
        <f aca="false">HOUR(C40729)</f>
        <v>8</v>
      </c>
      <c r="C40729" s="1" t="n">
        <v>41379.3354166667</v>
      </c>
      <c r="D40729" s="0" t="s">
        <v>70853</v>
      </c>
    </row>
    <row r="40730" customFormat="false" ht="15" hidden="false" customHeight="false" outlineLevel="0" collapsed="false">
      <c r="A40730" s="0" t="s">
        <v>70854</v>
      </c>
      <c r="B40730" s="0" t="n">
        <f aca="false">HOUR(C40730)</f>
        <v>8</v>
      </c>
      <c r="C40730" s="1" t="n">
        <v>41379.3354166667</v>
      </c>
      <c r="D40730" s="0" t="s">
        <v>70855</v>
      </c>
    </row>
    <row r="40731" customFormat="false" ht="15" hidden="false" customHeight="false" outlineLevel="0" collapsed="false">
      <c r="A40731" s="0" t="s">
        <v>67218</v>
      </c>
      <c r="B40731" s="0" t="n">
        <f aca="false">HOUR(C40731)</f>
        <v>8</v>
      </c>
      <c r="C40731" s="1" t="n">
        <v>41379.3354166667</v>
      </c>
      <c r="D40731" s="0" t="s">
        <v>70856</v>
      </c>
    </row>
    <row r="40732" customFormat="false" ht="15" hidden="false" customHeight="false" outlineLevel="0" collapsed="false">
      <c r="A40732" s="0" t="s">
        <v>70857</v>
      </c>
      <c r="B40732" s="0" t="n">
        <f aca="false">HOUR(C40732)</f>
        <v>8</v>
      </c>
      <c r="C40732" s="1" t="n">
        <v>41379.3354166667</v>
      </c>
      <c r="D40732" s="0" t="s">
        <v>70858</v>
      </c>
    </row>
    <row r="40733" customFormat="false" ht="15" hidden="false" customHeight="false" outlineLevel="0" collapsed="false">
      <c r="A40733" s="0" t="s">
        <v>63007</v>
      </c>
      <c r="B40733" s="0" t="n">
        <f aca="false">HOUR(C40733)</f>
        <v>8</v>
      </c>
      <c r="C40733" s="1" t="n">
        <v>41379.3354166667</v>
      </c>
      <c r="D40733" s="0" t="s">
        <v>70859</v>
      </c>
    </row>
    <row r="40734" customFormat="false" ht="15" hidden="false" customHeight="false" outlineLevel="0" collapsed="false">
      <c r="A40734" s="0" t="s">
        <v>70860</v>
      </c>
      <c r="B40734" s="0" t="n">
        <f aca="false">HOUR(C40734)</f>
        <v>8</v>
      </c>
      <c r="C40734" s="1" t="n">
        <v>41379.3354166667</v>
      </c>
      <c r="D40734" s="0" t="s">
        <v>70861</v>
      </c>
    </row>
    <row r="40735" customFormat="false" ht="15" hidden="false" customHeight="false" outlineLevel="0" collapsed="false">
      <c r="A40735" s="0" t="s">
        <v>70862</v>
      </c>
      <c r="B40735" s="0" t="n">
        <f aca="false">HOUR(C40735)</f>
        <v>8</v>
      </c>
      <c r="C40735" s="1" t="n">
        <v>41379.3354166667</v>
      </c>
      <c r="D40735" s="0" t="s">
        <v>70863</v>
      </c>
    </row>
    <row r="40736" customFormat="false" ht="15" hidden="false" customHeight="false" outlineLevel="0" collapsed="false">
      <c r="A40736" s="0" t="s">
        <v>70864</v>
      </c>
      <c r="B40736" s="0" t="n">
        <f aca="false">HOUR(C40736)</f>
        <v>8</v>
      </c>
      <c r="C40736" s="1" t="n">
        <v>41379.3354166667</v>
      </c>
      <c r="D40736" s="0" t="s">
        <v>70865</v>
      </c>
    </row>
    <row r="40737" customFormat="false" ht="15" hidden="false" customHeight="false" outlineLevel="0" collapsed="false">
      <c r="A40737" s="0" t="s">
        <v>70866</v>
      </c>
      <c r="B40737" s="0" t="n">
        <f aca="false">HOUR(C40737)</f>
        <v>8</v>
      </c>
      <c r="C40737" s="1" t="n">
        <v>41379.3354166667</v>
      </c>
      <c r="D40737" s="0" t="s">
        <v>70867</v>
      </c>
    </row>
    <row r="40738" customFormat="false" ht="15" hidden="false" customHeight="false" outlineLevel="0" collapsed="false">
      <c r="A40738" s="0" t="s">
        <v>70868</v>
      </c>
      <c r="B40738" s="0" t="n">
        <f aca="false">HOUR(C40738)</f>
        <v>8</v>
      </c>
      <c r="C40738" s="1" t="n">
        <v>41379.3354166667</v>
      </c>
      <c r="D40738" s="0" t="s">
        <v>70869</v>
      </c>
    </row>
    <row r="40739" customFormat="false" ht="15" hidden="false" customHeight="false" outlineLevel="0" collapsed="false">
      <c r="A40739" s="0" t="s">
        <v>17679</v>
      </c>
      <c r="B40739" s="0" t="n">
        <f aca="false">HOUR(C40739)</f>
        <v>8</v>
      </c>
      <c r="C40739" s="1" t="n">
        <v>41379.3354166667</v>
      </c>
      <c r="D40739" s="0" t="s">
        <v>70870</v>
      </c>
    </row>
    <row r="40740" customFormat="false" ht="15" hidden="false" customHeight="false" outlineLevel="0" collapsed="false">
      <c r="A40740" s="0" t="s">
        <v>70871</v>
      </c>
      <c r="B40740" s="0" t="n">
        <f aca="false">HOUR(C40740)</f>
        <v>8</v>
      </c>
      <c r="C40740" s="1" t="n">
        <v>41379.3354166667</v>
      </c>
      <c r="D40740" s="0" t="s">
        <v>70872</v>
      </c>
    </row>
    <row r="40741" customFormat="false" ht="15" hidden="false" customHeight="false" outlineLevel="0" collapsed="false">
      <c r="A40741" s="0" t="s">
        <v>70873</v>
      </c>
      <c r="B40741" s="0" t="n">
        <f aca="false">HOUR(C40741)</f>
        <v>8</v>
      </c>
      <c r="C40741" s="1" t="n">
        <v>41379.3354166667</v>
      </c>
      <c r="D40741" s="0" t="s">
        <v>70874</v>
      </c>
    </row>
    <row r="40742" customFormat="false" ht="15" hidden="false" customHeight="false" outlineLevel="0" collapsed="false">
      <c r="A40742" s="0" t="s">
        <v>70875</v>
      </c>
      <c r="B40742" s="0" t="n">
        <f aca="false">HOUR(C40742)</f>
        <v>8</v>
      </c>
      <c r="C40742" s="1" t="n">
        <v>41379.3354166667</v>
      </c>
      <c r="D40742" s="0" t="s">
        <v>70876</v>
      </c>
    </row>
    <row r="40743" customFormat="false" ht="15" hidden="false" customHeight="false" outlineLevel="0" collapsed="false">
      <c r="A40743" s="0" t="s">
        <v>60041</v>
      </c>
      <c r="B40743" s="0" t="n">
        <f aca="false">HOUR(C40743)</f>
        <v>8</v>
      </c>
      <c r="C40743" s="1" t="n">
        <v>41379.3354166667</v>
      </c>
      <c r="D40743" s="0" t="s">
        <v>70877</v>
      </c>
    </row>
    <row r="40744" customFormat="false" ht="15" hidden="false" customHeight="false" outlineLevel="0" collapsed="false">
      <c r="A40744" s="0" t="s">
        <v>70878</v>
      </c>
      <c r="B40744" s="0" t="n">
        <f aca="false">HOUR(C40744)</f>
        <v>8</v>
      </c>
      <c r="C40744" s="1" t="n">
        <v>41379.3354166667</v>
      </c>
      <c r="D40744" s="0" t="s">
        <v>70879</v>
      </c>
    </row>
    <row r="40745" customFormat="false" ht="15" hidden="false" customHeight="false" outlineLevel="0" collapsed="false">
      <c r="A40745" s="0" t="s">
        <v>69534</v>
      </c>
      <c r="B40745" s="0" t="n">
        <f aca="false">HOUR(C40745)</f>
        <v>8</v>
      </c>
      <c r="C40745" s="1" t="n">
        <v>41379.3354166667</v>
      </c>
      <c r="D40745" s="0" t="s">
        <v>70880</v>
      </c>
    </row>
    <row r="40746" customFormat="false" ht="15" hidden="false" customHeight="false" outlineLevel="0" collapsed="false">
      <c r="A40746" s="0" t="s">
        <v>70881</v>
      </c>
      <c r="B40746" s="0" t="n">
        <f aca="false">HOUR(C40746)</f>
        <v>8</v>
      </c>
      <c r="C40746" s="1" t="n">
        <v>41379.3354166667</v>
      </c>
      <c r="D40746" s="0" t="s">
        <v>70882</v>
      </c>
    </row>
    <row r="40747" customFormat="false" ht="15" hidden="false" customHeight="false" outlineLevel="0" collapsed="false">
      <c r="A40747" s="0" t="s">
        <v>70883</v>
      </c>
      <c r="B40747" s="0" t="n">
        <f aca="false">HOUR(C40747)</f>
        <v>8</v>
      </c>
      <c r="C40747" s="1" t="n">
        <v>41379.3354166667</v>
      </c>
      <c r="D40747" s="0" t="s">
        <v>70884</v>
      </c>
    </row>
    <row r="40748" customFormat="false" ht="15" hidden="false" customHeight="false" outlineLevel="0" collapsed="false">
      <c r="A40748" s="0" t="s">
        <v>61688</v>
      </c>
      <c r="B40748" s="0" t="n">
        <f aca="false">HOUR(C40748)</f>
        <v>8</v>
      </c>
      <c r="C40748" s="1" t="n">
        <v>41379.3354166667</v>
      </c>
      <c r="D40748" s="0" t="s">
        <v>70885</v>
      </c>
    </row>
    <row r="40749" customFormat="false" ht="15" hidden="false" customHeight="false" outlineLevel="0" collapsed="false">
      <c r="A40749" s="0" t="s">
        <v>70886</v>
      </c>
      <c r="B40749" s="0" t="n">
        <f aca="false">HOUR(C40749)</f>
        <v>8</v>
      </c>
      <c r="C40749" s="1" t="n">
        <v>41379.3354166667</v>
      </c>
      <c r="D40749" s="0" t="s">
        <v>70887</v>
      </c>
    </row>
    <row r="40750" customFormat="false" ht="15" hidden="false" customHeight="false" outlineLevel="0" collapsed="false">
      <c r="A40750" s="0" t="s">
        <v>69052</v>
      </c>
      <c r="B40750" s="0" t="n">
        <f aca="false">HOUR(C40750)</f>
        <v>8</v>
      </c>
      <c r="C40750" s="1" t="n">
        <v>41379.3354166667</v>
      </c>
      <c r="D40750" s="0" t="s">
        <v>70888</v>
      </c>
    </row>
    <row r="40751" customFormat="false" ht="15" hidden="false" customHeight="false" outlineLevel="0" collapsed="false">
      <c r="A40751" s="0" t="s">
        <v>65110</v>
      </c>
      <c r="B40751" s="0" t="n">
        <f aca="false">HOUR(C40751)</f>
        <v>8</v>
      </c>
      <c r="C40751" s="1" t="n">
        <v>41379.3354166667</v>
      </c>
      <c r="D40751" s="0" t="s">
        <v>70889</v>
      </c>
    </row>
    <row r="40752" customFormat="false" ht="15" hidden="false" customHeight="false" outlineLevel="0" collapsed="false">
      <c r="A40752" s="0" t="s">
        <v>62466</v>
      </c>
      <c r="B40752" s="0" t="n">
        <f aca="false">HOUR(C40752)</f>
        <v>8</v>
      </c>
      <c r="C40752" s="1" t="n">
        <v>41379.3354166667</v>
      </c>
      <c r="D40752" s="0" t="s">
        <v>70890</v>
      </c>
    </row>
    <row r="40753" customFormat="false" ht="15" hidden="false" customHeight="false" outlineLevel="0" collapsed="false">
      <c r="A40753" s="0" t="s">
        <v>70891</v>
      </c>
      <c r="B40753" s="0" t="n">
        <f aca="false">HOUR(C40753)</f>
        <v>8</v>
      </c>
      <c r="C40753" s="1" t="n">
        <v>41379.3354166667</v>
      </c>
      <c r="D40753" s="0" t="s">
        <v>70892</v>
      </c>
    </row>
    <row r="40754" customFormat="false" ht="15" hidden="false" customHeight="false" outlineLevel="0" collapsed="false">
      <c r="A40754" s="0" t="s">
        <v>65079</v>
      </c>
      <c r="B40754" s="0" t="n">
        <f aca="false">HOUR(C40754)</f>
        <v>8</v>
      </c>
      <c r="C40754" s="1" t="n">
        <v>41379.3354166667</v>
      </c>
      <c r="D40754" s="0" t="s">
        <v>70893</v>
      </c>
    </row>
    <row r="40755" customFormat="false" ht="15" hidden="false" customHeight="false" outlineLevel="0" collapsed="false">
      <c r="A40755" s="0" t="s">
        <v>70894</v>
      </c>
      <c r="B40755" s="0" t="n">
        <f aca="false">HOUR(C40755)</f>
        <v>8</v>
      </c>
      <c r="C40755" s="1" t="n">
        <v>41379.3354166667</v>
      </c>
      <c r="D40755" s="0" t="s">
        <v>70895</v>
      </c>
    </row>
    <row r="40756" customFormat="false" ht="15" hidden="false" customHeight="false" outlineLevel="0" collapsed="false">
      <c r="A40756" s="0" t="s">
        <v>62581</v>
      </c>
      <c r="B40756" s="0" t="n">
        <f aca="false">HOUR(C40756)</f>
        <v>8</v>
      </c>
      <c r="C40756" s="1" t="n">
        <v>41379.3354166667</v>
      </c>
      <c r="D40756" s="0" t="s">
        <v>70896</v>
      </c>
    </row>
    <row r="40757" customFormat="false" ht="15" hidden="false" customHeight="false" outlineLevel="0" collapsed="false">
      <c r="A40757" s="0" t="s">
        <v>70897</v>
      </c>
      <c r="B40757" s="0" t="n">
        <f aca="false">HOUR(C40757)</f>
        <v>8</v>
      </c>
      <c r="C40757" s="1" t="n">
        <v>41379.3354166667</v>
      </c>
      <c r="D40757" s="0" t="s">
        <v>70898</v>
      </c>
    </row>
    <row r="40758" customFormat="false" ht="15" hidden="false" customHeight="false" outlineLevel="0" collapsed="false">
      <c r="A40758" s="0" t="s">
        <v>10901</v>
      </c>
      <c r="B40758" s="0" t="n">
        <f aca="false">HOUR(C40758)</f>
        <v>8</v>
      </c>
      <c r="C40758" s="1" t="n">
        <v>41379.3354166667</v>
      </c>
      <c r="D40758" s="0" t="s">
        <v>70899</v>
      </c>
    </row>
    <row r="40759" customFormat="false" ht="15" hidden="false" customHeight="false" outlineLevel="0" collapsed="false">
      <c r="A40759" s="0" t="s">
        <v>70900</v>
      </c>
      <c r="B40759" s="0" t="n">
        <f aca="false">HOUR(C40759)</f>
        <v>8</v>
      </c>
      <c r="C40759" s="1" t="n">
        <v>41379.3354166667</v>
      </c>
      <c r="D40759" s="0" t="s">
        <v>70901</v>
      </c>
    </row>
    <row r="40760" customFormat="false" ht="15" hidden="false" customHeight="false" outlineLevel="0" collapsed="false">
      <c r="A40760" s="0" t="s">
        <v>70902</v>
      </c>
      <c r="B40760" s="0" t="n">
        <f aca="false">HOUR(C40760)</f>
        <v>8</v>
      </c>
      <c r="C40760" s="1" t="n">
        <v>41379.3354166667</v>
      </c>
      <c r="D40760" s="0" t="s">
        <v>70903</v>
      </c>
    </row>
    <row r="40761" customFormat="false" ht="15" hidden="false" customHeight="false" outlineLevel="0" collapsed="false">
      <c r="A40761" s="0" t="s">
        <v>59931</v>
      </c>
      <c r="B40761" s="0" t="n">
        <f aca="false">HOUR(C40761)</f>
        <v>8</v>
      </c>
      <c r="C40761" s="1" t="n">
        <v>41379.3354166667</v>
      </c>
      <c r="D40761" s="0" t="s">
        <v>70904</v>
      </c>
    </row>
    <row r="40762" customFormat="false" ht="15" hidden="false" customHeight="false" outlineLevel="0" collapsed="false">
      <c r="A40762" s="0" t="s">
        <v>64237</v>
      </c>
      <c r="B40762" s="0" t="n">
        <f aca="false">HOUR(C40762)</f>
        <v>8</v>
      </c>
      <c r="C40762" s="1" t="n">
        <v>41379.3354166667</v>
      </c>
      <c r="D40762" s="0" t="s">
        <v>70905</v>
      </c>
    </row>
    <row r="40763" customFormat="false" ht="15" hidden="false" customHeight="false" outlineLevel="0" collapsed="false">
      <c r="A40763" s="0" t="s">
        <v>70906</v>
      </c>
      <c r="B40763" s="0" t="n">
        <f aca="false">HOUR(C40763)</f>
        <v>8</v>
      </c>
      <c r="C40763" s="1" t="n">
        <v>41379.3354166667</v>
      </c>
      <c r="D40763" s="0" t="s">
        <v>70907</v>
      </c>
    </row>
    <row r="40764" customFormat="false" ht="15" hidden="false" customHeight="false" outlineLevel="0" collapsed="false">
      <c r="A40764" s="0" t="s">
        <v>19166</v>
      </c>
      <c r="B40764" s="0" t="n">
        <f aca="false">HOUR(C40764)</f>
        <v>8</v>
      </c>
      <c r="C40764" s="1" t="n">
        <v>41379.3354166667</v>
      </c>
      <c r="D40764" s="0" t="s">
        <v>70908</v>
      </c>
    </row>
    <row r="40765" customFormat="false" ht="15" hidden="false" customHeight="false" outlineLevel="0" collapsed="false">
      <c r="A40765" s="0" t="s">
        <v>70909</v>
      </c>
      <c r="B40765" s="0" t="n">
        <f aca="false">HOUR(C40765)</f>
        <v>8</v>
      </c>
      <c r="C40765" s="1" t="n">
        <v>41379.3354166667</v>
      </c>
      <c r="D40765" s="0" t="s">
        <v>70910</v>
      </c>
    </row>
    <row r="40766" customFormat="false" ht="15" hidden="false" customHeight="false" outlineLevel="0" collapsed="false">
      <c r="A40766" s="0" t="s">
        <v>63370</v>
      </c>
      <c r="B40766" s="0" t="n">
        <f aca="false">HOUR(C40766)</f>
        <v>8</v>
      </c>
      <c r="C40766" s="1" t="n">
        <v>41379.3354166667</v>
      </c>
      <c r="D40766" s="0" t="s">
        <v>70911</v>
      </c>
    </row>
    <row r="40767" customFormat="false" ht="15" hidden="false" customHeight="false" outlineLevel="0" collapsed="false">
      <c r="A40767" s="0" t="s">
        <v>70912</v>
      </c>
      <c r="B40767" s="0" t="n">
        <f aca="false">HOUR(C40767)</f>
        <v>8</v>
      </c>
      <c r="C40767" s="1" t="n">
        <v>41379.3354166667</v>
      </c>
      <c r="D40767" s="0" t="s">
        <v>70913</v>
      </c>
    </row>
    <row r="40768" customFormat="false" ht="15" hidden="false" customHeight="false" outlineLevel="0" collapsed="false">
      <c r="A40768" s="0" t="s">
        <v>63031</v>
      </c>
      <c r="B40768" s="0" t="n">
        <f aca="false">HOUR(C40768)</f>
        <v>8</v>
      </c>
      <c r="C40768" s="1" t="n">
        <v>41379.3354166667</v>
      </c>
      <c r="D40768" s="0" t="s">
        <v>70914</v>
      </c>
    </row>
    <row r="40769" customFormat="false" ht="15" hidden="false" customHeight="false" outlineLevel="0" collapsed="false">
      <c r="A40769" s="0" t="s">
        <v>70915</v>
      </c>
      <c r="B40769" s="0" t="n">
        <f aca="false">HOUR(C40769)</f>
        <v>8</v>
      </c>
      <c r="C40769" s="1" t="n">
        <v>41379.3354166667</v>
      </c>
      <c r="D40769" s="0" t="s">
        <v>70916</v>
      </c>
    </row>
    <row r="40770" customFormat="false" ht="15" hidden="false" customHeight="false" outlineLevel="0" collapsed="false">
      <c r="A40770" s="0" t="s">
        <v>61596</v>
      </c>
      <c r="B40770" s="0" t="n">
        <f aca="false">HOUR(C40770)</f>
        <v>8</v>
      </c>
      <c r="C40770" s="1" t="n">
        <v>41379.3354166667</v>
      </c>
      <c r="D40770" s="0" t="s">
        <v>70917</v>
      </c>
    </row>
    <row r="40771" customFormat="false" ht="15" hidden="false" customHeight="false" outlineLevel="0" collapsed="false">
      <c r="A40771" s="0" t="s">
        <v>70918</v>
      </c>
      <c r="B40771" s="0" t="n">
        <f aca="false">HOUR(C40771)</f>
        <v>8</v>
      </c>
      <c r="C40771" s="1" t="n">
        <v>41379.3354166667</v>
      </c>
      <c r="D40771" s="0" t="s">
        <v>70919</v>
      </c>
    </row>
    <row r="40772" customFormat="false" ht="15" hidden="false" customHeight="false" outlineLevel="0" collapsed="false">
      <c r="A40772" s="0" t="s">
        <v>59345</v>
      </c>
      <c r="B40772" s="0" t="n">
        <f aca="false">HOUR(C40772)</f>
        <v>8</v>
      </c>
      <c r="C40772" s="1" t="n">
        <v>41379.3354166667</v>
      </c>
      <c r="D40772" s="0" t="s">
        <v>70920</v>
      </c>
    </row>
    <row r="40773" customFormat="false" ht="15" hidden="false" customHeight="false" outlineLevel="0" collapsed="false">
      <c r="A40773" s="0" t="s">
        <v>70921</v>
      </c>
      <c r="B40773" s="0" t="n">
        <f aca="false">HOUR(C40773)</f>
        <v>8</v>
      </c>
      <c r="C40773" s="1" t="n">
        <v>41379.3354166667</v>
      </c>
      <c r="D40773" s="0" t="s">
        <v>70922</v>
      </c>
    </row>
    <row r="40774" customFormat="false" ht="15" hidden="false" customHeight="false" outlineLevel="0" collapsed="false">
      <c r="A40774" s="0" t="s">
        <v>23117</v>
      </c>
      <c r="B40774" s="0" t="n">
        <f aca="false">HOUR(C40774)</f>
        <v>8</v>
      </c>
      <c r="C40774" s="1" t="n">
        <v>41379.3354166667</v>
      </c>
      <c r="D40774" s="0" t="s">
        <v>70923</v>
      </c>
    </row>
    <row r="40775" customFormat="false" ht="15" hidden="false" customHeight="false" outlineLevel="0" collapsed="false">
      <c r="A40775" s="0" t="s">
        <v>60490</v>
      </c>
      <c r="B40775" s="0" t="n">
        <f aca="false">HOUR(C40775)</f>
        <v>8</v>
      </c>
      <c r="C40775" s="1" t="n">
        <v>41379.3354166667</v>
      </c>
      <c r="D40775" s="0" t="s">
        <v>70924</v>
      </c>
    </row>
    <row r="40776" customFormat="false" ht="15" hidden="false" customHeight="false" outlineLevel="0" collapsed="false">
      <c r="A40776" s="0" t="s">
        <v>70925</v>
      </c>
      <c r="B40776" s="0" t="n">
        <f aca="false">HOUR(C40776)</f>
        <v>8</v>
      </c>
      <c r="C40776" s="1" t="n">
        <v>41379.3354166667</v>
      </c>
      <c r="D40776" s="0" t="s">
        <v>70926</v>
      </c>
    </row>
    <row r="40777" customFormat="false" ht="15" hidden="false" customHeight="false" outlineLevel="0" collapsed="false">
      <c r="A40777" s="0" t="s">
        <v>62391</v>
      </c>
      <c r="B40777" s="0" t="n">
        <f aca="false">HOUR(C40777)</f>
        <v>8</v>
      </c>
      <c r="C40777" s="1" t="n">
        <v>41379.3354166667</v>
      </c>
      <c r="D40777" s="0" t="s">
        <v>70927</v>
      </c>
    </row>
    <row r="40778" customFormat="false" ht="15" hidden="false" customHeight="false" outlineLevel="0" collapsed="false">
      <c r="A40778" s="0" t="s">
        <v>70928</v>
      </c>
      <c r="B40778" s="0" t="n">
        <f aca="false">HOUR(C40778)</f>
        <v>8</v>
      </c>
      <c r="C40778" s="1" t="n">
        <v>41379.3354166667</v>
      </c>
      <c r="D40778" s="0" t="s">
        <v>70929</v>
      </c>
    </row>
    <row r="40779" customFormat="false" ht="15" hidden="false" customHeight="false" outlineLevel="0" collapsed="false">
      <c r="A40779" s="0" t="s">
        <v>70930</v>
      </c>
      <c r="B40779" s="0" t="n">
        <f aca="false">HOUR(C40779)</f>
        <v>8</v>
      </c>
      <c r="C40779" s="1" t="n">
        <v>41379.3354166667</v>
      </c>
      <c r="D40779" s="0" t="s">
        <v>70931</v>
      </c>
    </row>
    <row r="40780" customFormat="false" ht="15" hidden="false" customHeight="false" outlineLevel="0" collapsed="false">
      <c r="A40780" s="0" t="s">
        <v>70932</v>
      </c>
      <c r="B40780" s="0" t="n">
        <f aca="false">HOUR(C40780)</f>
        <v>8</v>
      </c>
      <c r="C40780" s="1" t="n">
        <v>41379.3354166667</v>
      </c>
      <c r="D40780" s="0" t="s">
        <v>70933</v>
      </c>
    </row>
    <row r="40781" customFormat="false" ht="15" hidden="false" customHeight="false" outlineLevel="0" collapsed="false">
      <c r="A40781" s="0" t="s">
        <v>70934</v>
      </c>
      <c r="B40781" s="0" t="n">
        <f aca="false">HOUR(C40781)</f>
        <v>8</v>
      </c>
      <c r="C40781" s="1" t="n">
        <v>41379.3354166667</v>
      </c>
      <c r="D40781" s="0" t="s">
        <v>70935</v>
      </c>
    </row>
    <row r="40782" customFormat="false" ht="15" hidden="false" customHeight="false" outlineLevel="0" collapsed="false">
      <c r="A40782" s="0" t="s">
        <v>70936</v>
      </c>
      <c r="B40782" s="0" t="n">
        <f aca="false">HOUR(C40782)</f>
        <v>8</v>
      </c>
      <c r="C40782" s="1" t="n">
        <v>41379.3354166667</v>
      </c>
      <c r="D40782" s="0" t="s">
        <v>70937</v>
      </c>
    </row>
    <row r="40783" customFormat="false" ht="15" hidden="false" customHeight="false" outlineLevel="0" collapsed="false">
      <c r="A40783" s="0" t="s">
        <v>70938</v>
      </c>
      <c r="B40783" s="0" t="n">
        <f aca="false">HOUR(C40783)</f>
        <v>8</v>
      </c>
      <c r="C40783" s="1" t="n">
        <v>41379.3354166667</v>
      </c>
      <c r="D40783" s="0" t="s">
        <v>70939</v>
      </c>
    </row>
    <row r="40784" customFormat="false" ht="15" hidden="false" customHeight="false" outlineLevel="0" collapsed="false">
      <c r="A40784" s="0" t="s">
        <v>70940</v>
      </c>
      <c r="B40784" s="0" t="n">
        <f aca="false">HOUR(C40784)</f>
        <v>8</v>
      </c>
      <c r="C40784" s="1" t="n">
        <v>41379.3354166667</v>
      </c>
      <c r="D40784" s="0" t="s">
        <v>70941</v>
      </c>
    </row>
    <row r="40785" customFormat="false" ht="15" hidden="false" customHeight="false" outlineLevel="0" collapsed="false">
      <c r="A40785" s="0" t="s">
        <v>70942</v>
      </c>
      <c r="B40785" s="0" t="n">
        <f aca="false">HOUR(C40785)</f>
        <v>8</v>
      </c>
      <c r="C40785" s="1" t="n">
        <v>41379.3354166667</v>
      </c>
      <c r="D40785" s="0" t="s">
        <v>70943</v>
      </c>
    </row>
    <row r="40786" customFormat="false" ht="15" hidden="false" customHeight="false" outlineLevel="0" collapsed="false">
      <c r="A40786" s="0" t="s">
        <v>70944</v>
      </c>
      <c r="B40786" s="0" t="n">
        <f aca="false">HOUR(C40786)</f>
        <v>8</v>
      </c>
      <c r="C40786" s="1" t="n">
        <v>41379.3354166667</v>
      </c>
      <c r="D40786" s="0" t="s">
        <v>70945</v>
      </c>
    </row>
    <row r="40787" customFormat="false" ht="15" hidden="false" customHeight="false" outlineLevel="0" collapsed="false">
      <c r="A40787" s="0" t="s">
        <v>70946</v>
      </c>
      <c r="B40787" s="0" t="n">
        <f aca="false">HOUR(C40787)</f>
        <v>8</v>
      </c>
      <c r="C40787" s="1" t="n">
        <v>41379.3354166667</v>
      </c>
      <c r="D40787" s="0" t="s">
        <v>70947</v>
      </c>
    </row>
    <row r="40788" customFormat="false" ht="15" hidden="false" customHeight="false" outlineLevel="0" collapsed="false">
      <c r="A40788" s="0" t="s">
        <v>70948</v>
      </c>
      <c r="B40788" s="0" t="n">
        <f aca="false">HOUR(C40788)</f>
        <v>8</v>
      </c>
      <c r="C40788" s="1" t="n">
        <v>41379.3354166667</v>
      </c>
      <c r="D40788" s="0" t="s">
        <v>70949</v>
      </c>
    </row>
    <row r="40789" customFormat="false" ht="15" hidden="false" customHeight="false" outlineLevel="0" collapsed="false">
      <c r="A40789" s="0" t="s">
        <v>59301</v>
      </c>
      <c r="B40789" s="0" t="n">
        <f aca="false">HOUR(C40789)</f>
        <v>8</v>
      </c>
      <c r="C40789" s="1" t="n">
        <v>41379.3354166667</v>
      </c>
      <c r="D40789" s="0" t="s">
        <v>70950</v>
      </c>
    </row>
    <row r="40790" customFormat="false" ht="15" hidden="false" customHeight="false" outlineLevel="0" collapsed="false">
      <c r="A40790" s="0" t="s">
        <v>10901</v>
      </c>
      <c r="B40790" s="0" t="n">
        <f aca="false">HOUR(C40790)</f>
        <v>8</v>
      </c>
      <c r="C40790" s="1" t="n">
        <v>41379.3354166667</v>
      </c>
      <c r="D40790" s="0" t="s">
        <v>70951</v>
      </c>
    </row>
    <row r="40791" customFormat="false" ht="15" hidden="false" customHeight="false" outlineLevel="0" collapsed="false">
      <c r="A40791" s="0" t="s">
        <v>63252</v>
      </c>
      <c r="B40791" s="0" t="n">
        <f aca="false">HOUR(C40791)</f>
        <v>8</v>
      </c>
      <c r="C40791" s="1" t="n">
        <v>41379.3354166667</v>
      </c>
      <c r="D40791" s="0" t="s">
        <v>70952</v>
      </c>
    </row>
    <row r="40792" customFormat="false" ht="15" hidden="false" customHeight="false" outlineLevel="0" collapsed="false">
      <c r="A40792" s="0" t="s">
        <v>64396</v>
      </c>
      <c r="B40792" s="0" t="n">
        <f aca="false">HOUR(C40792)</f>
        <v>8</v>
      </c>
      <c r="C40792" s="1" t="n">
        <v>41379.3354166667</v>
      </c>
      <c r="D40792" s="0" t="s">
        <v>70953</v>
      </c>
    </row>
    <row r="40793" customFormat="false" ht="15" hidden="false" customHeight="false" outlineLevel="0" collapsed="false">
      <c r="A40793" s="0" t="s">
        <v>64761</v>
      </c>
      <c r="B40793" s="0" t="n">
        <f aca="false">HOUR(C40793)</f>
        <v>8</v>
      </c>
      <c r="C40793" s="1" t="n">
        <v>41379.3354166667</v>
      </c>
      <c r="D40793" s="0" t="s">
        <v>70954</v>
      </c>
    </row>
    <row r="40794" customFormat="false" ht="15" hidden="false" customHeight="false" outlineLevel="0" collapsed="false">
      <c r="A40794" s="0" t="s">
        <v>70955</v>
      </c>
      <c r="B40794" s="0" t="n">
        <f aca="false">HOUR(C40794)</f>
        <v>8</v>
      </c>
      <c r="C40794" s="1" t="n">
        <v>41379.3354166667</v>
      </c>
      <c r="D40794" s="0" t="s">
        <v>70956</v>
      </c>
    </row>
    <row r="40795" customFormat="false" ht="15" hidden="false" customHeight="false" outlineLevel="0" collapsed="false">
      <c r="A40795" s="0" t="s">
        <v>70957</v>
      </c>
      <c r="B40795" s="0" t="n">
        <f aca="false">HOUR(C40795)</f>
        <v>8</v>
      </c>
      <c r="C40795" s="1" t="n">
        <v>41379.3354166667</v>
      </c>
      <c r="D40795" s="0" t="s">
        <v>70958</v>
      </c>
    </row>
    <row r="40796" customFormat="false" ht="15" hidden="false" customHeight="false" outlineLevel="0" collapsed="false">
      <c r="A40796" s="0" t="s">
        <v>21338</v>
      </c>
      <c r="B40796" s="0" t="n">
        <f aca="false">HOUR(C40796)</f>
        <v>8</v>
      </c>
      <c r="C40796" s="1" t="n">
        <v>41379.3354166667</v>
      </c>
      <c r="D40796" s="0" t="s">
        <v>70959</v>
      </c>
    </row>
    <row r="40797" customFormat="false" ht="15" hidden="false" customHeight="false" outlineLevel="0" collapsed="false">
      <c r="A40797" s="0" t="s">
        <v>48565</v>
      </c>
      <c r="B40797" s="0" t="n">
        <f aca="false">HOUR(C40797)</f>
        <v>8</v>
      </c>
      <c r="C40797" s="1" t="n">
        <v>41379.3354166667</v>
      </c>
      <c r="D40797" s="0" t="s">
        <v>70960</v>
      </c>
    </row>
    <row r="40798" customFormat="false" ht="15" hidden="false" customHeight="false" outlineLevel="0" collapsed="false">
      <c r="A40798" s="0" t="s">
        <v>68863</v>
      </c>
      <c r="B40798" s="0" t="n">
        <f aca="false">HOUR(C40798)</f>
        <v>8</v>
      </c>
      <c r="C40798" s="1" t="n">
        <v>41379.3354166667</v>
      </c>
      <c r="D40798" s="0" t="s">
        <v>70961</v>
      </c>
    </row>
    <row r="40799" customFormat="false" ht="15" hidden="false" customHeight="false" outlineLevel="0" collapsed="false">
      <c r="A40799" s="0" t="s">
        <v>37463</v>
      </c>
      <c r="B40799" s="0" t="n">
        <f aca="false">HOUR(C40799)</f>
        <v>8</v>
      </c>
      <c r="C40799" s="1" t="n">
        <v>41379.3354166667</v>
      </c>
      <c r="D40799" s="0" t="s">
        <v>70962</v>
      </c>
    </row>
    <row r="40800" customFormat="false" ht="15" hidden="false" customHeight="false" outlineLevel="0" collapsed="false">
      <c r="A40800" s="0" t="s">
        <v>41946</v>
      </c>
      <c r="B40800" s="0" t="n">
        <f aca="false">HOUR(C40800)</f>
        <v>8</v>
      </c>
      <c r="C40800" s="1" t="n">
        <v>41379.3354166667</v>
      </c>
      <c r="D40800" s="0" t="s">
        <v>70963</v>
      </c>
    </row>
    <row r="40801" customFormat="false" ht="15" hidden="false" customHeight="false" outlineLevel="0" collapsed="false">
      <c r="A40801" s="0" t="s">
        <v>70964</v>
      </c>
      <c r="B40801" s="0" t="n">
        <f aca="false">HOUR(C40801)</f>
        <v>8</v>
      </c>
      <c r="C40801" s="1" t="n">
        <v>41379.3354166667</v>
      </c>
      <c r="D40801" s="0" t="s">
        <v>70963</v>
      </c>
    </row>
    <row r="40802" customFormat="false" ht="15" hidden="false" customHeight="false" outlineLevel="0" collapsed="false">
      <c r="A40802" s="0" t="s">
        <v>70965</v>
      </c>
      <c r="B40802" s="0" t="n">
        <f aca="false">HOUR(C40802)</f>
        <v>8</v>
      </c>
      <c r="C40802" s="1" t="n">
        <v>41379.3354166667</v>
      </c>
      <c r="D40802" s="0" t="s">
        <v>70966</v>
      </c>
    </row>
    <row r="40803" customFormat="false" ht="15" hidden="false" customHeight="false" outlineLevel="0" collapsed="false">
      <c r="A40803" s="0" t="s">
        <v>70967</v>
      </c>
      <c r="B40803" s="0" t="n">
        <f aca="false">HOUR(C40803)</f>
        <v>8</v>
      </c>
      <c r="C40803" s="1" t="n">
        <v>41379.3354166667</v>
      </c>
      <c r="D40803" s="0" t="s">
        <v>70968</v>
      </c>
    </row>
    <row r="40804" customFormat="false" ht="15" hidden="false" customHeight="false" outlineLevel="0" collapsed="false">
      <c r="A40804" s="0" t="s">
        <v>70969</v>
      </c>
      <c r="B40804" s="0" t="n">
        <f aca="false">HOUR(C40804)</f>
        <v>8</v>
      </c>
      <c r="C40804" s="1" t="n">
        <v>41379.3354166667</v>
      </c>
      <c r="D40804" s="0" t="s">
        <v>70970</v>
      </c>
    </row>
    <row r="40805" customFormat="false" ht="15" hidden="false" customHeight="false" outlineLevel="0" collapsed="false">
      <c r="A40805" s="0" t="s">
        <v>70971</v>
      </c>
      <c r="B40805" s="0" t="n">
        <f aca="false">HOUR(C40805)</f>
        <v>8</v>
      </c>
      <c r="C40805" s="1" t="n">
        <v>41379.3354166667</v>
      </c>
      <c r="D40805" s="0" t="s">
        <v>70972</v>
      </c>
    </row>
    <row r="40806" customFormat="false" ht="15" hidden="false" customHeight="false" outlineLevel="0" collapsed="false">
      <c r="A40806" s="0" t="s">
        <v>70973</v>
      </c>
      <c r="B40806" s="0" t="n">
        <f aca="false">HOUR(C40806)</f>
        <v>8</v>
      </c>
      <c r="C40806" s="1" t="n">
        <v>41379.3354166667</v>
      </c>
      <c r="D40806" s="0" t="s">
        <v>70974</v>
      </c>
    </row>
    <row r="40807" customFormat="false" ht="15" hidden="false" customHeight="false" outlineLevel="0" collapsed="false">
      <c r="A40807" s="0" t="s">
        <v>59382</v>
      </c>
      <c r="B40807" s="0" t="n">
        <f aca="false">HOUR(C40807)</f>
        <v>8</v>
      </c>
      <c r="C40807" s="1" t="n">
        <v>41379.3354166667</v>
      </c>
      <c r="D40807" s="0" t="s">
        <v>70975</v>
      </c>
    </row>
    <row r="40808" customFormat="false" ht="15" hidden="false" customHeight="false" outlineLevel="0" collapsed="false">
      <c r="A40808" s="0" t="s">
        <v>59345</v>
      </c>
      <c r="B40808" s="0" t="n">
        <f aca="false">HOUR(C40808)</f>
        <v>8</v>
      </c>
      <c r="C40808" s="1" t="n">
        <v>41379.3354166667</v>
      </c>
      <c r="D40808" s="0" t="s">
        <v>70976</v>
      </c>
    </row>
    <row r="40809" customFormat="false" ht="15" hidden="false" customHeight="false" outlineLevel="0" collapsed="false">
      <c r="A40809" s="0" t="s">
        <v>63778</v>
      </c>
      <c r="B40809" s="0" t="n">
        <f aca="false">HOUR(C40809)</f>
        <v>8</v>
      </c>
      <c r="C40809" s="1" t="n">
        <v>41379.3354166667</v>
      </c>
      <c r="D40809" s="0" t="s">
        <v>70977</v>
      </c>
    </row>
    <row r="40810" customFormat="false" ht="15" hidden="false" customHeight="false" outlineLevel="0" collapsed="false">
      <c r="A40810" s="0" t="s">
        <v>70978</v>
      </c>
      <c r="B40810" s="0" t="n">
        <f aca="false">HOUR(C40810)</f>
        <v>8</v>
      </c>
      <c r="C40810" s="1" t="n">
        <v>41379.3354166667</v>
      </c>
      <c r="D40810" s="0" t="s">
        <v>70979</v>
      </c>
    </row>
    <row r="40811" customFormat="false" ht="15" hidden="false" customHeight="false" outlineLevel="0" collapsed="false">
      <c r="A40811" s="0" t="s">
        <v>29007</v>
      </c>
      <c r="B40811" s="0" t="n">
        <f aca="false">HOUR(C40811)</f>
        <v>8</v>
      </c>
      <c r="C40811" s="1" t="n">
        <v>41379.3354166667</v>
      </c>
      <c r="D40811" s="0" t="s">
        <v>70980</v>
      </c>
    </row>
    <row r="40812" customFormat="false" ht="15" hidden="false" customHeight="false" outlineLevel="0" collapsed="false">
      <c r="A40812" s="0" t="s">
        <v>70981</v>
      </c>
      <c r="B40812" s="0" t="n">
        <f aca="false">HOUR(C40812)</f>
        <v>8</v>
      </c>
      <c r="C40812" s="1" t="n">
        <v>41379.3354166667</v>
      </c>
      <c r="D40812" s="0" t="s">
        <v>70982</v>
      </c>
    </row>
    <row r="40813" customFormat="false" ht="15" hidden="false" customHeight="false" outlineLevel="0" collapsed="false">
      <c r="A40813" s="0" t="s">
        <v>19864</v>
      </c>
      <c r="B40813" s="0" t="n">
        <f aca="false">HOUR(C40813)</f>
        <v>8</v>
      </c>
      <c r="C40813" s="1" t="n">
        <v>41379.3354166667</v>
      </c>
      <c r="D40813" s="0" t="s">
        <v>70983</v>
      </c>
    </row>
    <row r="40814" customFormat="false" ht="15" hidden="false" customHeight="false" outlineLevel="0" collapsed="false">
      <c r="B40814" s="0" t="n">
        <f aca="false">HOUR(C40814)</f>
        <v>8</v>
      </c>
      <c r="C40814" s="1" t="n">
        <v>41379.3354166667</v>
      </c>
      <c r="D40814" s="0" t="s">
        <v>70984</v>
      </c>
    </row>
    <row r="40815" customFormat="false" ht="15" hidden="false" customHeight="false" outlineLevel="0" collapsed="false">
      <c r="A40815" s="0" t="s">
        <v>18588</v>
      </c>
      <c r="B40815" s="0" t="n">
        <f aca="false">HOUR(C40815)</f>
        <v>8</v>
      </c>
      <c r="C40815" s="1" t="n">
        <v>41379.3354166667</v>
      </c>
      <c r="D40815" s="0" t="s">
        <v>70985</v>
      </c>
    </row>
    <row r="40816" customFormat="false" ht="15" hidden="false" customHeight="false" outlineLevel="0" collapsed="false">
      <c r="A40816" s="0" t="s">
        <v>70986</v>
      </c>
      <c r="B40816" s="0" t="n">
        <f aca="false">HOUR(C40816)</f>
        <v>8</v>
      </c>
      <c r="C40816" s="1" t="n">
        <v>41379.3354166667</v>
      </c>
      <c r="D40816" s="0" t="s">
        <v>70987</v>
      </c>
    </row>
    <row r="40817" customFormat="false" ht="15" hidden="false" customHeight="false" outlineLevel="0" collapsed="false">
      <c r="A40817" s="0" t="s">
        <v>18590</v>
      </c>
      <c r="B40817" s="0" t="n">
        <f aca="false">HOUR(C40817)</f>
        <v>8</v>
      </c>
      <c r="C40817" s="1" t="n">
        <v>41379.3354166667</v>
      </c>
      <c r="D40817" s="0" t="s">
        <v>70988</v>
      </c>
    </row>
    <row r="40818" customFormat="false" ht="15" hidden="false" customHeight="false" outlineLevel="0" collapsed="false">
      <c r="A40818" s="0" t="s">
        <v>62391</v>
      </c>
      <c r="B40818" s="0" t="n">
        <f aca="false">HOUR(C40818)</f>
        <v>8</v>
      </c>
      <c r="C40818" s="1" t="n">
        <v>41379.3354166667</v>
      </c>
      <c r="D40818" s="0" t="s">
        <v>70989</v>
      </c>
    </row>
    <row r="40819" customFormat="false" ht="15" hidden="false" customHeight="false" outlineLevel="0" collapsed="false">
      <c r="A40819" s="0" t="s">
        <v>70990</v>
      </c>
      <c r="B40819" s="0" t="n">
        <f aca="false">HOUR(C40819)</f>
        <v>8</v>
      </c>
      <c r="C40819" s="1" t="n">
        <v>41379.3354166667</v>
      </c>
      <c r="D40819" s="0" t="s">
        <v>70991</v>
      </c>
    </row>
    <row r="40820" customFormat="false" ht="15" hidden="false" customHeight="false" outlineLevel="0" collapsed="false">
      <c r="A40820" s="0" t="s">
        <v>65538</v>
      </c>
      <c r="B40820" s="0" t="n">
        <f aca="false">HOUR(C40820)</f>
        <v>8</v>
      </c>
      <c r="C40820" s="1" t="n">
        <v>41379.3354166667</v>
      </c>
      <c r="D40820" s="0" t="s">
        <v>70992</v>
      </c>
    </row>
    <row r="40821" customFormat="false" ht="15" hidden="false" customHeight="false" outlineLevel="0" collapsed="false">
      <c r="A40821" s="0" t="s">
        <v>70993</v>
      </c>
      <c r="B40821" s="0" t="n">
        <f aca="false">HOUR(C40821)</f>
        <v>8</v>
      </c>
      <c r="C40821" s="1" t="n">
        <v>41379.3354166667</v>
      </c>
      <c r="D40821" s="0" t="s">
        <v>70994</v>
      </c>
    </row>
    <row r="40822" customFormat="false" ht="15" hidden="false" customHeight="false" outlineLevel="0" collapsed="false">
      <c r="A40822" s="0" t="s">
        <v>70995</v>
      </c>
      <c r="B40822" s="0" t="n">
        <f aca="false">HOUR(C40822)</f>
        <v>8</v>
      </c>
      <c r="C40822" s="1" t="n">
        <v>41379.3354166667</v>
      </c>
      <c r="D40822" s="0" t="s">
        <v>70996</v>
      </c>
    </row>
    <row r="40823" customFormat="false" ht="15" hidden="false" customHeight="false" outlineLevel="0" collapsed="false">
      <c r="A40823" s="0" t="s">
        <v>3452</v>
      </c>
      <c r="B40823" s="0" t="n">
        <f aca="false">HOUR(C40823)</f>
        <v>8</v>
      </c>
      <c r="C40823" s="1" t="n">
        <v>41379.3354166667</v>
      </c>
      <c r="D40823" s="0" t="s">
        <v>70997</v>
      </c>
    </row>
    <row r="40824" customFormat="false" ht="15" hidden="false" customHeight="false" outlineLevel="0" collapsed="false">
      <c r="A40824" s="0" t="s">
        <v>31030</v>
      </c>
      <c r="B40824" s="0" t="n">
        <f aca="false">HOUR(C40824)</f>
        <v>8</v>
      </c>
      <c r="C40824" s="1" t="n">
        <v>41379.3354166667</v>
      </c>
      <c r="D40824" s="0" t="s">
        <v>70998</v>
      </c>
    </row>
    <row r="40825" customFormat="false" ht="15" hidden="false" customHeight="false" outlineLevel="0" collapsed="false">
      <c r="A40825" s="0" t="s">
        <v>70999</v>
      </c>
      <c r="B40825" s="0" t="n">
        <f aca="false">HOUR(C40825)</f>
        <v>8</v>
      </c>
      <c r="C40825" s="1" t="n">
        <v>41379.3354166667</v>
      </c>
      <c r="D40825" s="0" t="s">
        <v>71000</v>
      </c>
    </row>
    <row r="40826" customFormat="false" ht="15" hidden="false" customHeight="false" outlineLevel="0" collapsed="false">
      <c r="A40826" s="0" t="s">
        <v>17990</v>
      </c>
      <c r="B40826" s="0" t="n">
        <f aca="false">HOUR(C40826)</f>
        <v>8</v>
      </c>
      <c r="C40826" s="1" t="n">
        <v>41379.3354166667</v>
      </c>
      <c r="D40826" s="0" t="s">
        <v>71001</v>
      </c>
    </row>
    <row r="40827" customFormat="false" ht="15" hidden="false" customHeight="false" outlineLevel="0" collapsed="false">
      <c r="A40827" s="0" t="s">
        <v>57790</v>
      </c>
      <c r="B40827" s="0" t="n">
        <f aca="false">HOUR(C40827)</f>
        <v>8</v>
      </c>
      <c r="C40827" s="1" t="n">
        <v>41379.3354166667</v>
      </c>
      <c r="D40827" s="0" t="s">
        <v>71002</v>
      </c>
    </row>
    <row r="40828" customFormat="false" ht="15" hidden="false" customHeight="false" outlineLevel="0" collapsed="false">
      <c r="A40828" s="0" t="s">
        <v>71003</v>
      </c>
      <c r="B40828" s="0" t="n">
        <f aca="false">HOUR(C40828)</f>
        <v>8</v>
      </c>
      <c r="C40828" s="1" t="n">
        <v>41379.3354166667</v>
      </c>
      <c r="D40828" s="0" t="s">
        <v>71004</v>
      </c>
    </row>
    <row r="40829" customFormat="false" ht="15" hidden="false" customHeight="false" outlineLevel="0" collapsed="false">
      <c r="A40829" s="0" t="s">
        <v>71005</v>
      </c>
      <c r="B40829" s="0" t="n">
        <f aca="false">HOUR(C40829)</f>
        <v>8</v>
      </c>
      <c r="C40829" s="1" t="n">
        <v>41379.3354166667</v>
      </c>
      <c r="D40829" s="0" t="s">
        <v>71006</v>
      </c>
    </row>
    <row r="40830" customFormat="false" ht="15" hidden="false" customHeight="false" outlineLevel="0" collapsed="false">
      <c r="A40830" s="0" t="s">
        <v>518</v>
      </c>
      <c r="B40830" s="0" t="n">
        <f aca="false">HOUR(C40830)</f>
        <v>8</v>
      </c>
      <c r="C40830" s="1" t="n">
        <v>41379.3354166667</v>
      </c>
      <c r="D40830" s="0" t="s">
        <v>71007</v>
      </c>
    </row>
    <row r="40831" customFormat="false" ht="15" hidden="false" customHeight="false" outlineLevel="0" collapsed="false">
      <c r="A40831" s="0" t="s">
        <v>71008</v>
      </c>
      <c r="B40831" s="0" t="n">
        <f aca="false">HOUR(C40831)</f>
        <v>8</v>
      </c>
      <c r="C40831" s="1" t="n">
        <v>41379.3354166667</v>
      </c>
      <c r="D40831" s="0" t="s">
        <v>71009</v>
      </c>
    </row>
    <row r="40832" customFormat="false" ht="15" hidden="false" customHeight="false" outlineLevel="0" collapsed="false">
      <c r="A40832" s="0" t="s">
        <v>71010</v>
      </c>
      <c r="B40832" s="0" t="n">
        <f aca="false">HOUR(C40832)</f>
        <v>8</v>
      </c>
      <c r="C40832" s="1" t="n">
        <v>41379.3354166667</v>
      </c>
      <c r="D40832" s="0" t="s">
        <v>71011</v>
      </c>
    </row>
    <row r="40833" customFormat="false" ht="15" hidden="false" customHeight="false" outlineLevel="0" collapsed="false">
      <c r="A40833" s="0" t="s">
        <v>71012</v>
      </c>
      <c r="B40833" s="0" t="n">
        <f aca="false">HOUR(C40833)</f>
        <v>8</v>
      </c>
      <c r="C40833" s="1" t="n">
        <v>41379.3354166667</v>
      </c>
      <c r="D40833" s="0" t="s">
        <v>71013</v>
      </c>
    </row>
    <row r="40834" customFormat="false" ht="15" hidden="false" customHeight="false" outlineLevel="0" collapsed="false">
      <c r="A40834" s="0" t="s">
        <v>71014</v>
      </c>
      <c r="B40834" s="0" t="n">
        <f aca="false">HOUR(C40834)</f>
        <v>8</v>
      </c>
      <c r="C40834" s="1" t="n">
        <v>41379.3354166667</v>
      </c>
      <c r="D40834" s="0" t="s">
        <v>71015</v>
      </c>
    </row>
    <row r="40835" customFormat="false" ht="15" hidden="false" customHeight="false" outlineLevel="0" collapsed="false">
      <c r="A40835" s="0" t="s">
        <v>63363</v>
      </c>
      <c r="B40835" s="0" t="n">
        <f aca="false">HOUR(C40835)</f>
        <v>8</v>
      </c>
      <c r="C40835" s="1" t="n">
        <v>41379.3354166667</v>
      </c>
      <c r="D40835" s="0" t="s">
        <v>71016</v>
      </c>
    </row>
    <row r="40836" customFormat="false" ht="15" hidden="false" customHeight="false" outlineLevel="0" collapsed="false">
      <c r="A40836" s="0" t="s">
        <v>71017</v>
      </c>
      <c r="B40836" s="0" t="n">
        <f aca="false">HOUR(C40836)</f>
        <v>8</v>
      </c>
      <c r="C40836" s="1" t="n">
        <v>41379.3354166667</v>
      </c>
      <c r="D40836" s="0" t="s">
        <v>71018</v>
      </c>
    </row>
    <row r="40837" customFormat="false" ht="15" hidden="false" customHeight="false" outlineLevel="0" collapsed="false">
      <c r="A40837" s="0" t="s">
        <v>71019</v>
      </c>
      <c r="B40837" s="0" t="n">
        <f aca="false">HOUR(C40837)</f>
        <v>8</v>
      </c>
      <c r="C40837" s="1" t="n">
        <v>41379.3354166667</v>
      </c>
      <c r="D40837" s="0" t="s">
        <v>71020</v>
      </c>
    </row>
    <row r="40838" customFormat="false" ht="15" hidden="false" customHeight="false" outlineLevel="0" collapsed="false">
      <c r="A40838" s="0" t="s">
        <v>69695</v>
      </c>
      <c r="B40838" s="0" t="n">
        <f aca="false">HOUR(C40838)</f>
        <v>8</v>
      </c>
      <c r="C40838" s="1" t="n">
        <v>41379.3354166667</v>
      </c>
      <c r="D40838" s="0" t="s">
        <v>71021</v>
      </c>
    </row>
    <row r="40839" customFormat="false" ht="15" hidden="false" customHeight="false" outlineLevel="0" collapsed="false">
      <c r="A40839" s="0" t="s">
        <v>32124</v>
      </c>
      <c r="B40839" s="0" t="n">
        <f aca="false">HOUR(C40839)</f>
        <v>8</v>
      </c>
      <c r="C40839" s="1" t="n">
        <v>41379.3354166667</v>
      </c>
      <c r="D40839" s="0" t="s">
        <v>71022</v>
      </c>
    </row>
    <row r="40840" customFormat="false" ht="15" hidden="false" customHeight="false" outlineLevel="0" collapsed="false">
      <c r="A40840" s="0" t="s">
        <v>63295</v>
      </c>
      <c r="B40840" s="0" t="n">
        <f aca="false">HOUR(C40840)</f>
        <v>8</v>
      </c>
      <c r="C40840" s="1" t="n">
        <v>41379.3354166667</v>
      </c>
      <c r="D40840" s="0" t="s">
        <v>71023</v>
      </c>
    </row>
    <row r="40841" customFormat="false" ht="15" hidden="false" customHeight="false" outlineLevel="0" collapsed="false">
      <c r="A40841" s="0" t="s">
        <v>71024</v>
      </c>
      <c r="B40841" s="0" t="n">
        <f aca="false">HOUR(C40841)</f>
        <v>8</v>
      </c>
      <c r="C40841" s="1" t="n">
        <v>41379.3354166667</v>
      </c>
      <c r="D40841" s="0" t="s">
        <v>71025</v>
      </c>
    </row>
    <row r="40842" customFormat="false" ht="15" hidden="false" customHeight="false" outlineLevel="0" collapsed="false">
      <c r="A40842" s="0" t="s">
        <v>71026</v>
      </c>
      <c r="B40842" s="0" t="n">
        <f aca="false">HOUR(C40842)</f>
        <v>8</v>
      </c>
      <c r="C40842" s="1" t="n">
        <v>41379.3354166667</v>
      </c>
      <c r="D40842" s="0" t="s">
        <v>71027</v>
      </c>
    </row>
    <row r="40843" customFormat="false" ht="15" hidden="false" customHeight="false" outlineLevel="0" collapsed="false">
      <c r="A40843" s="0" t="s">
        <v>71028</v>
      </c>
      <c r="B40843" s="0" t="n">
        <f aca="false">HOUR(C40843)</f>
        <v>8</v>
      </c>
      <c r="C40843" s="1" t="n">
        <v>41379.3354166667</v>
      </c>
      <c r="D40843" s="0" t="s">
        <v>71029</v>
      </c>
    </row>
    <row r="40844" customFormat="false" ht="15" hidden="false" customHeight="false" outlineLevel="0" collapsed="false">
      <c r="A40844" s="0" t="s">
        <v>71030</v>
      </c>
      <c r="B40844" s="0" t="n">
        <f aca="false">HOUR(C40844)</f>
        <v>8</v>
      </c>
      <c r="C40844" s="1" t="n">
        <v>41379.3361111111</v>
      </c>
      <c r="D40844" s="0" t="s">
        <v>71031</v>
      </c>
    </row>
    <row r="40845" customFormat="false" ht="15" hidden="false" customHeight="false" outlineLevel="0" collapsed="false">
      <c r="A40845" s="0" t="s">
        <v>24430</v>
      </c>
      <c r="B40845" s="0" t="n">
        <f aca="false">HOUR(C40845)</f>
        <v>8</v>
      </c>
      <c r="C40845" s="1" t="n">
        <v>41379.3361111111</v>
      </c>
      <c r="D40845" s="0" t="s">
        <v>71032</v>
      </c>
    </row>
    <row r="40846" customFormat="false" ht="15" hidden="false" customHeight="false" outlineLevel="0" collapsed="false">
      <c r="A40846" s="0" t="s">
        <v>57873</v>
      </c>
      <c r="B40846" s="0" t="n">
        <f aca="false">HOUR(C40846)</f>
        <v>8</v>
      </c>
      <c r="C40846" s="1" t="n">
        <v>41379.3361111111</v>
      </c>
      <c r="D40846" s="0" t="s">
        <v>71033</v>
      </c>
    </row>
    <row r="40847" customFormat="false" ht="15" hidden="false" customHeight="false" outlineLevel="0" collapsed="false">
      <c r="A40847" s="0" t="s">
        <v>71034</v>
      </c>
      <c r="B40847" s="0" t="n">
        <f aca="false">HOUR(C40847)</f>
        <v>8</v>
      </c>
      <c r="C40847" s="1" t="n">
        <v>41379.3361111111</v>
      </c>
      <c r="D40847" s="0" t="s">
        <v>71035</v>
      </c>
    </row>
    <row r="40848" customFormat="false" ht="15" hidden="false" customHeight="false" outlineLevel="0" collapsed="false">
      <c r="A40848" s="0" t="s">
        <v>60462</v>
      </c>
      <c r="B40848" s="0" t="n">
        <f aca="false">HOUR(C40848)</f>
        <v>8</v>
      </c>
      <c r="C40848" s="1" t="n">
        <v>41379.3361111111</v>
      </c>
      <c r="D40848" s="0" t="s">
        <v>71036</v>
      </c>
    </row>
    <row r="40849" customFormat="false" ht="15" hidden="false" customHeight="false" outlineLevel="0" collapsed="false">
      <c r="A40849" s="0" t="s">
        <v>67658</v>
      </c>
      <c r="B40849" s="0" t="n">
        <f aca="false">HOUR(C40849)</f>
        <v>8</v>
      </c>
      <c r="C40849" s="1" t="n">
        <v>41379.3361111111</v>
      </c>
      <c r="D40849" s="0" t="s">
        <v>71037</v>
      </c>
    </row>
    <row r="40850" customFormat="false" ht="15" hidden="false" customHeight="false" outlineLevel="0" collapsed="false">
      <c r="A40850" s="0" t="s">
        <v>71038</v>
      </c>
      <c r="B40850" s="0" t="n">
        <f aca="false">HOUR(C40850)</f>
        <v>8</v>
      </c>
      <c r="C40850" s="1" t="n">
        <v>41379.3361111111</v>
      </c>
      <c r="D40850" s="0" t="s">
        <v>71039</v>
      </c>
    </row>
    <row r="40851" customFormat="false" ht="15" hidden="false" customHeight="false" outlineLevel="0" collapsed="false">
      <c r="A40851" s="0" t="s">
        <v>71040</v>
      </c>
      <c r="B40851" s="0" t="n">
        <f aca="false">HOUR(C40851)</f>
        <v>8</v>
      </c>
      <c r="C40851" s="1" t="n">
        <v>41379.3361111111</v>
      </c>
      <c r="D40851" s="0" t="s">
        <v>71041</v>
      </c>
    </row>
    <row r="40852" customFormat="false" ht="15" hidden="false" customHeight="false" outlineLevel="0" collapsed="false">
      <c r="A40852" s="0" t="s">
        <v>71042</v>
      </c>
      <c r="B40852" s="0" t="n">
        <f aca="false">HOUR(C40852)</f>
        <v>8</v>
      </c>
      <c r="C40852" s="1" t="n">
        <v>41379.3361111111</v>
      </c>
      <c r="D40852" s="0" t="s">
        <v>71043</v>
      </c>
    </row>
    <row r="40853" customFormat="false" ht="15" hidden="false" customHeight="false" outlineLevel="0" collapsed="false">
      <c r="A40853" s="0" t="s">
        <v>30935</v>
      </c>
      <c r="B40853" s="0" t="n">
        <f aca="false">HOUR(C40853)</f>
        <v>8</v>
      </c>
      <c r="C40853" s="1" t="n">
        <v>41379.3361111111</v>
      </c>
      <c r="D40853" s="0" t="s">
        <v>71044</v>
      </c>
    </row>
    <row r="40854" customFormat="false" ht="15" hidden="false" customHeight="false" outlineLevel="0" collapsed="false">
      <c r="A40854" s="0" t="s">
        <v>71045</v>
      </c>
      <c r="B40854" s="0" t="n">
        <f aca="false">HOUR(C40854)</f>
        <v>8</v>
      </c>
      <c r="C40854" s="1" t="n">
        <v>41379.3361111111</v>
      </c>
      <c r="D40854" s="0" t="s">
        <v>71046</v>
      </c>
    </row>
    <row r="40855" customFormat="false" ht="15" hidden="false" customHeight="false" outlineLevel="0" collapsed="false">
      <c r="A40855" s="0" t="s">
        <v>71047</v>
      </c>
      <c r="B40855" s="0" t="n">
        <f aca="false">HOUR(C40855)</f>
        <v>8</v>
      </c>
      <c r="C40855" s="1" t="n">
        <v>41379.3361111111</v>
      </c>
      <c r="D40855" s="0" t="s">
        <v>71048</v>
      </c>
    </row>
    <row r="40856" customFormat="false" ht="15" hidden="false" customHeight="false" outlineLevel="0" collapsed="false">
      <c r="A40856" s="0" t="s">
        <v>60456</v>
      </c>
      <c r="B40856" s="0" t="n">
        <f aca="false">HOUR(C40856)</f>
        <v>8</v>
      </c>
      <c r="C40856" s="1" t="n">
        <v>41379.3361111111</v>
      </c>
      <c r="D40856" s="0" t="s">
        <v>71049</v>
      </c>
    </row>
    <row r="40857" customFormat="false" ht="15" hidden="false" customHeight="false" outlineLevel="0" collapsed="false">
      <c r="A40857" s="0" t="s">
        <v>71050</v>
      </c>
      <c r="B40857" s="0" t="n">
        <f aca="false">HOUR(C40857)</f>
        <v>8</v>
      </c>
      <c r="C40857" s="1" t="n">
        <v>41379.3361111111</v>
      </c>
      <c r="D40857" s="0" t="s">
        <v>71051</v>
      </c>
    </row>
    <row r="40858" customFormat="false" ht="15" hidden="false" customHeight="false" outlineLevel="0" collapsed="false">
      <c r="A40858" s="0" t="s">
        <v>59773</v>
      </c>
      <c r="B40858" s="0" t="n">
        <f aca="false">HOUR(C40858)</f>
        <v>8</v>
      </c>
      <c r="C40858" s="1" t="n">
        <v>41379.3361111111</v>
      </c>
      <c r="D40858" s="0" t="s">
        <v>71052</v>
      </c>
    </row>
    <row r="40859" customFormat="false" ht="15" hidden="false" customHeight="false" outlineLevel="0" collapsed="false">
      <c r="A40859" s="0" t="s">
        <v>71053</v>
      </c>
      <c r="B40859" s="0" t="n">
        <f aca="false">HOUR(C40859)</f>
        <v>8</v>
      </c>
      <c r="C40859" s="1" t="n">
        <v>41379.3361111111</v>
      </c>
      <c r="D40859" s="0" t="s">
        <v>71054</v>
      </c>
    </row>
    <row r="40860" customFormat="false" ht="15" hidden="false" customHeight="false" outlineLevel="0" collapsed="false">
      <c r="A40860" s="0" t="s">
        <v>61758</v>
      </c>
      <c r="B40860" s="0" t="n">
        <f aca="false">HOUR(C40860)</f>
        <v>8</v>
      </c>
      <c r="C40860" s="1" t="n">
        <v>41379.3361111111</v>
      </c>
      <c r="D40860" s="0" t="s">
        <v>71055</v>
      </c>
    </row>
    <row r="40861" customFormat="false" ht="15" hidden="false" customHeight="false" outlineLevel="0" collapsed="false">
      <c r="A40861" s="0" t="s">
        <v>71056</v>
      </c>
      <c r="B40861" s="0" t="n">
        <f aca="false">HOUR(C40861)</f>
        <v>8</v>
      </c>
      <c r="C40861" s="1" t="n">
        <v>41379.3361111111</v>
      </c>
      <c r="D40861" s="0" t="s">
        <v>71057</v>
      </c>
    </row>
    <row r="40862" customFormat="false" ht="15" hidden="false" customHeight="false" outlineLevel="0" collapsed="false">
      <c r="A40862" s="0" t="s">
        <v>14013</v>
      </c>
      <c r="B40862" s="0" t="n">
        <f aca="false">HOUR(C40862)</f>
        <v>8</v>
      </c>
      <c r="C40862" s="1" t="n">
        <v>41379.3361111111</v>
      </c>
      <c r="D40862" s="0" t="s">
        <v>71058</v>
      </c>
    </row>
    <row r="40863" customFormat="false" ht="15" hidden="false" customHeight="false" outlineLevel="0" collapsed="false">
      <c r="A40863" s="0" t="s">
        <v>71059</v>
      </c>
      <c r="B40863" s="0" t="n">
        <f aca="false">HOUR(C40863)</f>
        <v>8</v>
      </c>
      <c r="C40863" s="1" t="n">
        <v>41379.3361111111</v>
      </c>
      <c r="D40863" s="0" t="s">
        <v>71060</v>
      </c>
    </row>
    <row r="40864" customFormat="false" ht="15" hidden="false" customHeight="false" outlineLevel="0" collapsed="false">
      <c r="A40864" s="0" t="s">
        <v>71061</v>
      </c>
      <c r="B40864" s="0" t="n">
        <f aca="false">HOUR(C40864)</f>
        <v>8</v>
      </c>
      <c r="C40864" s="1" t="n">
        <v>41379.3361111111</v>
      </c>
      <c r="D40864" s="0" t="s">
        <v>71062</v>
      </c>
    </row>
    <row r="40865" customFormat="false" ht="15" hidden="false" customHeight="false" outlineLevel="0" collapsed="false">
      <c r="A40865" s="0" t="s">
        <v>71063</v>
      </c>
      <c r="B40865" s="0" t="n">
        <f aca="false">HOUR(C40865)</f>
        <v>8</v>
      </c>
      <c r="C40865" s="1" t="n">
        <v>41379.3361111111</v>
      </c>
      <c r="D40865" s="0" t="s">
        <v>71064</v>
      </c>
    </row>
    <row r="40866" customFormat="false" ht="15" hidden="false" customHeight="false" outlineLevel="0" collapsed="false">
      <c r="A40866" s="0" t="s">
        <v>936</v>
      </c>
      <c r="B40866" s="0" t="n">
        <f aca="false">HOUR(C40866)</f>
        <v>8</v>
      </c>
      <c r="C40866" s="1" t="n">
        <v>41379.3361111111</v>
      </c>
      <c r="D40866" s="0" t="s">
        <v>71065</v>
      </c>
    </row>
    <row r="40867" customFormat="false" ht="15" hidden="false" customHeight="false" outlineLevel="0" collapsed="false">
      <c r="A40867" s="0" t="s">
        <v>71066</v>
      </c>
      <c r="B40867" s="0" t="n">
        <f aca="false">HOUR(C40867)</f>
        <v>8</v>
      </c>
      <c r="C40867" s="1" t="n">
        <v>41379.3361111111</v>
      </c>
      <c r="D40867" s="0" t="s">
        <v>71067</v>
      </c>
    </row>
    <row r="40868" customFormat="false" ht="15" hidden="false" customHeight="false" outlineLevel="0" collapsed="false">
      <c r="A40868" s="0" t="s">
        <v>71068</v>
      </c>
      <c r="B40868" s="0" t="n">
        <f aca="false">HOUR(C40868)</f>
        <v>8</v>
      </c>
      <c r="C40868" s="1" t="n">
        <v>41379.3361111111</v>
      </c>
      <c r="D40868" s="0" t="s">
        <v>71069</v>
      </c>
    </row>
    <row r="40869" customFormat="false" ht="15" hidden="false" customHeight="false" outlineLevel="0" collapsed="false">
      <c r="A40869" s="0" t="s">
        <v>71070</v>
      </c>
      <c r="B40869" s="0" t="n">
        <f aca="false">HOUR(C40869)</f>
        <v>8</v>
      </c>
      <c r="C40869" s="1" t="n">
        <v>41379.3361111111</v>
      </c>
      <c r="D40869" s="0" t="s">
        <v>71071</v>
      </c>
    </row>
    <row r="40870" customFormat="false" ht="15" hidden="false" customHeight="false" outlineLevel="0" collapsed="false">
      <c r="A40870" s="0" t="s">
        <v>57951</v>
      </c>
      <c r="B40870" s="0" t="n">
        <f aca="false">HOUR(C40870)</f>
        <v>8</v>
      </c>
      <c r="C40870" s="1" t="n">
        <v>41379.3361111111</v>
      </c>
      <c r="D40870" s="0" t="s">
        <v>71072</v>
      </c>
    </row>
    <row r="40871" customFormat="false" ht="15" hidden="false" customHeight="false" outlineLevel="0" collapsed="false">
      <c r="A40871" s="0" t="s">
        <v>71073</v>
      </c>
      <c r="B40871" s="0" t="n">
        <f aca="false">HOUR(C40871)</f>
        <v>8</v>
      </c>
      <c r="C40871" s="1" t="n">
        <v>41379.3361111111</v>
      </c>
      <c r="D40871" s="0" t="s">
        <v>71074</v>
      </c>
    </row>
    <row r="40872" customFormat="false" ht="15" hidden="false" customHeight="false" outlineLevel="0" collapsed="false">
      <c r="A40872" s="0" t="s">
        <v>64729</v>
      </c>
      <c r="B40872" s="0" t="n">
        <f aca="false">HOUR(C40872)</f>
        <v>8</v>
      </c>
      <c r="C40872" s="1" t="n">
        <v>41379.3361111111</v>
      </c>
      <c r="D40872" s="0" t="s">
        <v>71075</v>
      </c>
    </row>
    <row r="40873" customFormat="false" ht="15" hidden="false" customHeight="false" outlineLevel="0" collapsed="false">
      <c r="A40873" s="0" t="s">
        <v>3683</v>
      </c>
      <c r="B40873" s="0" t="n">
        <f aca="false">HOUR(C40873)</f>
        <v>8</v>
      </c>
      <c r="C40873" s="1" t="n">
        <v>41379.3361111111</v>
      </c>
      <c r="D40873" s="0" t="s">
        <v>71076</v>
      </c>
    </row>
    <row r="40874" customFormat="false" ht="15" hidden="false" customHeight="false" outlineLevel="0" collapsed="false">
      <c r="A40874" s="0" t="s">
        <v>71077</v>
      </c>
      <c r="B40874" s="0" t="n">
        <f aca="false">HOUR(C40874)</f>
        <v>8</v>
      </c>
      <c r="C40874" s="1" t="n">
        <v>41379.3361111111</v>
      </c>
      <c r="D40874" s="0" t="s">
        <v>71078</v>
      </c>
    </row>
    <row r="40875" customFormat="false" ht="15" hidden="false" customHeight="false" outlineLevel="0" collapsed="false">
      <c r="A40875" s="0" t="s">
        <v>58708</v>
      </c>
      <c r="B40875" s="0" t="n">
        <f aca="false">HOUR(C40875)</f>
        <v>8</v>
      </c>
      <c r="C40875" s="1" t="n">
        <v>41379.3361111111</v>
      </c>
      <c r="D40875" s="0" t="s">
        <v>71079</v>
      </c>
    </row>
    <row r="40876" customFormat="false" ht="15" hidden="false" customHeight="false" outlineLevel="0" collapsed="false">
      <c r="A40876" s="0" t="s">
        <v>66675</v>
      </c>
      <c r="B40876" s="0" t="n">
        <f aca="false">HOUR(C40876)</f>
        <v>8</v>
      </c>
      <c r="C40876" s="1" t="n">
        <v>41379.3361111111</v>
      </c>
      <c r="D40876" s="0" t="s">
        <v>71080</v>
      </c>
    </row>
    <row r="40877" customFormat="false" ht="15" hidden="false" customHeight="false" outlineLevel="0" collapsed="false">
      <c r="A40877" s="0" t="s">
        <v>40641</v>
      </c>
      <c r="B40877" s="0" t="n">
        <f aca="false">HOUR(C40877)</f>
        <v>8</v>
      </c>
      <c r="C40877" s="1" t="n">
        <v>41379.3361111111</v>
      </c>
      <c r="D40877" s="0" t="s">
        <v>71081</v>
      </c>
    </row>
    <row r="40878" customFormat="false" ht="15" hidden="false" customHeight="false" outlineLevel="0" collapsed="false">
      <c r="A40878" s="0" t="s">
        <v>36708</v>
      </c>
      <c r="B40878" s="0" t="n">
        <f aca="false">HOUR(C40878)</f>
        <v>8</v>
      </c>
      <c r="C40878" s="1" t="n">
        <v>41379.3361111111</v>
      </c>
      <c r="D40878" s="0" t="s">
        <v>71082</v>
      </c>
    </row>
    <row r="40879" customFormat="false" ht="15" hidden="false" customHeight="false" outlineLevel="0" collapsed="false">
      <c r="A40879" s="0" t="s">
        <v>67774</v>
      </c>
      <c r="B40879" s="0" t="n">
        <f aca="false">HOUR(C40879)</f>
        <v>8</v>
      </c>
      <c r="C40879" s="1" t="n">
        <v>41379.3361111111</v>
      </c>
      <c r="D40879" s="0" t="s">
        <v>71083</v>
      </c>
    </row>
    <row r="40880" customFormat="false" ht="15" hidden="false" customHeight="false" outlineLevel="0" collapsed="false">
      <c r="A40880" s="0" t="s">
        <v>58347</v>
      </c>
      <c r="B40880" s="0" t="n">
        <f aca="false">HOUR(C40880)</f>
        <v>8</v>
      </c>
      <c r="C40880" s="1" t="n">
        <v>41379.3361111111</v>
      </c>
      <c r="D40880" s="0" t="s">
        <v>71084</v>
      </c>
    </row>
    <row r="40881" customFormat="false" ht="15" hidden="false" customHeight="false" outlineLevel="0" collapsed="false">
      <c r="A40881" s="0" t="s">
        <v>71085</v>
      </c>
      <c r="B40881" s="0" t="n">
        <f aca="false">HOUR(C40881)</f>
        <v>8</v>
      </c>
      <c r="C40881" s="1" t="n">
        <v>41379.3361111111</v>
      </c>
      <c r="D40881" s="0" t="s">
        <v>71086</v>
      </c>
    </row>
    <row r="40882" customFormat="false" ht="15" hidden="false" customHeight="false" outlineLevel="0" collapsed="false">
      <c r="A40882" s="0" t="s">
        <v>36708</v>
      </c>
      <c r="B40882" s="0" t="n">
        <f aca="false">HOUR(C40882)</f>
        <v>8</v>
      </c>
      <c r="C40882" s="1" t="n">
        <v>41379.3361111111</v>
      </c>
      <c r="D40882" s="0" t="s">
        <v>71087</v>
      </c>
    </row>
    <row r="40883" customFormat="false" ht="15" hidden="false" customHeight="false" outlineLevel="0" collapsed="false">
      <c r="A40883" s="0" t="s">
        <v>71088</v>
      </c>
      <c r="B40883" s="0" t="n">
        <f aca="false">HOUR(C40883)</f>
        <v>8</v>
      </c>
      <c r="C40883" s="1" t="n">
        <v>41379.3361111111</v>
      </c>
      <c r="D40883" s="0" t="s">
        <v>71089</v>
      </c>
    </row>
    <row r="40884" customFormat="false" ht="15" hidden="false" customHeight="false" outlineLevel="0" collapsed="false">
      <c r="A40884" s="0" t="s">
        <v>71090</v>
      </c>
      <c r="B40884" s="0" t="n">
        <f aca="false">HOUR(C40884)</f>
        <v>8</v>
      </c>
      <c r="C40884" s="1" t="n">
        <v>41379.3361111111</v>
      </c>
      <c r="D40884" s="0" t="s">
        <v>71091</v>
      </c>
    </row>
    <row r="40885" customFormat="false" ht="15" hidden="false" customHeight="false" outlineLevel="0" collapsed="false">
      <c r="A40885" s="0" t="s">
        <v>71092</v>
      </c>
      <c r="B40885" s="0" t="n">
        <f aca="false">HOUR(C40885)</f>
        <v>8</v>
      </c>
      <c r="C40885" s="1" t="n">
        <v>41379.3361111111</v>
      </c>
      <c r="D40885" s="0" t="s">
        <v>71093</v>
      </c>
    </row>
    <row r="40886" customFormat="false" ht="15" hidden="false" customHeight="false" outlineLevel="0" collapsed="false">
      <c r="A40886" s="0" t="s">
        <v>71094</v>
      </c>
      <c r="B40886" s="0" t="n">
        <f aca="false">HOUR(C40886)</f>
        <v>8</v>
      </c>
      <c r="C40886" s="1" t="n">
        <v>41379.3361111111</v>
      </c>
      <c r="D40886" s="0" t="s">
        <v>71095</v>
      </c>
    </row>
    <row r="40887" customFormat="false" ht="15" hidden="false" customHeight="false" outlineLevel="0" collapsed="false">
      <c r="A40887" s="0" t="s">
        <v>71096</v>
      </c>
      <c r="B40887" s="0" t="n">
        <f aca="false">HOUR(C40887)</f>
        <v>8</v>
      </c>
      <c r="C40887" s="1" t="n">
        <v>41379.3361111111</v>
      </c>
      <c r="D40887" s="0" t="s">
        <v>71097</v>
      </c>
    </row>
    <row r="40888" customFormat="false" ht="15" hidden="false" customHeight="false" outlineLevel="0" collapsed="false">
      <c r="A40888" s="0" t="s">
        <v>71098</v>
      </c>
      <c r="B40888" s="0" t="n">
        <f aca="false">HOUR(C40888)</f>
        <v>8</v>
      </c>
      <c r="C40888" s="1" t="n">
        <v>41379.3361111111</v>
      </c>
      <c r="D40888" s="0" t="s">
        <v>71099</v>
      </c>
    </row>
    <row r="40889" customFormat="false" ht="15" hidden="false" customHeight="false" outlineLevel="0" collapsed="false">
      <c r="A40889" s="0" t="s">
        <v>71061</v>
      </c>
      <c r="B40889" s="0" t="n">
        <f aca="false">HOUR(C40889)</f>
        <v>8</v>
      </c>
      <c r="C40889" s="1" t="n">
        <v>41379.3361111111</v>
      </c>
      <c r="D40889" s="0" t="s">
        <v>71100</v>
      </c>
    </row>
    <row r="40890" customFormat="false" ht="15" hidden="false" customHeight="false" outlineLevel="0" collapsed="false">
      <c r="A40890" s="0" t="s">
        <v>31723</v>
      </c>
      <c r="B40890" s="0" t="n">
        <f aca="false">HOUR(C40890)</f>
        <v>8</v>
      </c>
      <c r="C40890" s="1" t="n">
        <v>41379.3361111111</v>
      </c>
      <c r="D40890" s="0" t="s">
        <v>71101</v>
      </c>
    </row>
    <row r="40891" customFormat="false" ht="15" hidden="false" customHeight="false" outlineLevel="0" collapsed="false">
      <c r="B40891" s="0" t="n">
        <f aca="false">HOUR(C40891)</f>
        <v>8</v>
      </c>
      <c r="C40891" s="1" t="n">
        <v>41379.3361111111</v>
      </c>
      <c r="D40891" s="0" t="s">
        <v>71102</v>
      </c>
    </row>
    <row r="40892" customFormat="false" ht="15" hidden="false" customHeight="false" outlineLevel="0" collapsed="false">
      <c r="A40892" s="0" t="s">
        <v>68401</v>
      </c>
      <c r="B40892" s="0" t="n">
        <f aca="false">HOUR(C40892)</f>
        <v>8</v>
      </c>
      <c r="C40892" s="1" t="n">
        <v>41379.3361111111</v>
      </c>
      <c r="D40892" s="0" t="s">
        <v>71103</v>
      </c>
    </row>
    <row r="40893" customFormat="false" ht="15" hidden="false" customHeight="false" outlineLevel="0" collapsed="false">
      <c r="A40893" s="0" t="s">
        <v>71104</v>
      </c>
      <c r="B40893" s="0" t="n">
        <f aca="false">HOUR(C40893)</f>
        <v>8</v>
      </c>
      <c r="C40893" s="1" t="n">
        <v>41379.3361111111</v>
      </c>
      <c r="D40893" s="0" t="s">
        <v>71105</v>
      </c>
    </row>
    <row r="40894" customFormat="false" ht="15" hidden="false" customHeight="false" outlineLevel="0" collapsed="false">
      <c r="A40894" s="0" t="s">
        <v>62123</v>
      </c>
      <c r="B40894" s="0" t="n">
        <f aca="false">HOUR(C40894)</f>
        <v>8</v>
      </c>
      <c r="C40894" s="1" t="n">
        <v>41379.3361111111</v>
      </c>
      <c r="D40894" s="0" t="s">
        <v>71106</v>
      </c>
    </row>
    <row r="40895" customFormat="false" ht="15" hidden="false" customHeight="false" outlineLevel="0" collapsed="false">
      <c r="A40895" s="0" t="s">
        <v>53581</v>
      </c>
      <c r="B40895" s="0" t="n">
        <f aca="false">HOUR(C40895)</f>
        <v>8</v>
      </c>
      <c r="C40895" s="1" t="n">
        <v>41379.3361111111</v>
      </c>
      <c r="D40895" s="0" t="s">
        <v>71107</v>
      </c>
    </row>
    <row r="40896" customFormat="false" ht="15" hidden="false" customHeight="false" outlineLevel="0" collapsed="false">
      <c r="A40896" s="0" t="s">
        <v>61721</v>
      </c>
      <c r="B40896" s="0" t="n">
        <f aca="false">HOUR(C40896)</f>
        <v>8</v>
      </c>
      <c r="C40896" s="1" t="n">
        <v>41379.3361111111</v>
      </c>
      <c r="D40896" s="0" t="s">
        <v>71108</v>
      </c>
    </row>
    <row r="40897" customFormat="false" ht="15" hidden="false" customHeight="false" outlineLevel="0" collapsed="false">
      <c r="A40897" s="0" t="s">
        <v>58270</v>
      </c>
      <c r="B40897" s="0" t="n">
        <f aca="false">HOUR(C40897)</f>
        <v>8</v>
      </c>
      <c r="C40897" s="1" t="n">
        <v>41379.3361111111</v>
      </c>
      <c r="D40897" s="0" t="s">
        <v>71109</v>
      </c>
    </row>
    <row r="40898" customFormat="false" ht="15" hidden="false" customHeight="false" outlineLevel="0" collapsed="false">
      <c r="A40898" s="0" t="s">
        <v>60237</v>
      </c>
      <c r="B40898" s="0" t="n">
        <f aca="false">HOUR(C40898)</f>
        <v>8</v>
      </c>
      <c r="C40898" s="1" t="n">
        <v>41379.3361111111</v>
      </c>
      <c r="D40898" s="0" t="s">
        <v>71110</v>
      </c>
    </row>
    <row r="40899" customFormat="false" ht="15" hidden="false" customHeight="false" outlineLevel="0" collapsed="false">
      <c r="A40899" s="0" t="s">
        <v>71111</v>
      </c>
      <c r="B40899" s="0" t="n">
        <f aca="false">HOUR(C40899)</f>
        <v>8</v>
      </c>
      <c r="C40899" s="1" t="n">
        <v>41379.3361111111</v>
      </c>
      <c r="D40899" s="0" t="s">
        <v>71112</v>
      </c>
    </row>
    <row r="40900" customFormat="false" ht="15" hidden="false" customHeight="false" outlineLevel="0" collapsed="false">
      <c r="A40900" s="0" t="s">
        <v>71113</v>
      </c>
      <c r="B40900" s="0" t="n">
        <f aca="false">HOUR(C40900)</f>
        <v>8</v>
      </c>
      <c r="C40900" s="1" t="n">
        <v>41379.3361111111</v>
      </c>
      <c r="D40900" s="0" t="s">
        <v>71114</v>
      </c>
    </row>
    <row r="40901" customFormat="false" ht="15" hidden="false" customHeight="false" outlineLevel="0" collapsed="false">
      <c r="A40901" s="0" t="s">
        <v>71115</v>
      </c>
      <c r="B40901" s="0" t="n">
        <f aca="false">HOUR(C40901)</f>
        <v>8</v>
      </c>
      <c r="C40901" s="1" t="n">
        <v>41379.3361111111</v>
      </c>
      <c r="D40901" s="0" t="s">
        <v>71116</v>
      </c>
    </row>
    <row r="40902" customFormat="false" ht="15" hidden="false" customHeight="false" outlineLevel="0" collapsed="false">
      <c r="A40902" s="0" t="s">
        <v>71117</v>
      </c>
      <c r="B40902" s="0" t="n">
        <f aca="false">HOUR(C40902)</f>
        <v>8</v>
      </c>
      <c r="C40902" s="1" t="n">
        <v>41379.3361111111</v>
      </c>
      <c r="D40902" s="0" t="s">
        <v>71118</v>
      </c>
    </row>
    <row r="40903" customFormat="false" ht="15" hidden="false" customHeight="false" outlineLevel="0" collapsed="false">
      <c r="A40903" s="0" t="s">
        <v>71119</v>
      </c>
      <c r="B40903" s="0" t="n">
        <f aca="false">HOUR(C40903)</f>
        <v>8</v>
      </c>
      <c r="C40903" s="1" t="n">
        <v>41379.3361111111</v>
      </c>
      <c r="D40903" s="0" t="s">
        <v>71120</v>
      </c>
    </row>
    <row r="40904" customFormat="false" ht="15" hidden="false" customHeight="false" outlineLevel="0" collapsed="false">
      <c r="A40904" s="0" t="s">
        <v>71121</v>
      </c>
      <c r="B40904" s="0" t="n">
        <f aca="false">HOUR(C40904)</f>
        <v>8</v>
      </c>
      <c r="C40904" s="1" t="n">
        <v>41379.3361111111</v>
      </c>
      <c r="D40904" s="0" t="s">
        <v>71122</v>
      </c>
    </row>
    <row r="40905" customFormat="false" ht="15" hidden="false" customHeight="false" outlineLevel="0" collapsed="false">
      <c r="A40905" s="0" t="s">
        <v>71123</v>
      </c>
      <c r="B40905" s="0" t="n">
        <f aca="false">HOUR(C40905)</f>
        <v>8</v>
      </c>
      <c r="C40905" s="1" t="n">
        <v>41379.3361111111</v>
      </c>
      <c r="D40905" s="0" t="s">
        <v>71124</v>
      </c>
    </row>
    <row r="40906" customFormat="false" ht="15" hidden="false" customHeight="false" outlineLevel="0" collapsed="false">
      <c r="A40906" s="0" t="s">
        <v>71125</v>
      </c>
      <c r="B40906" s="0" t="n">
        <f aca="false">HOUR(C40906)</f>
        <v>8</v>
      </c>
      <c r="C40906" s="1" t="n">
        <v>41379.3361111111</v>
      </c>
      <c r="D40906" s="0" t="s">
        <v>71126</v>
      </c>
    </row>
    <row r="40907" customFormat="false" ht="15" hidden="false" customHeight="false" outlineLevel="0" collapsed="false">
      <c r="A40907" s="0" t="s">
        <v>71127</v>
      </c>
      <c r="B40907" s="0" t="n">
        <f aca="false">HOUR(C40907)</f>
        <v>8</v>
      </c>
      <c r="C40907" s="1" t="n">
        <v>41379.3361111111</v>
      </c>
      <c r="D40907" s="0" t="s">
        <v>71128</v>
      </c>
    </row>
    <row r="40908" customFormat="false" ht="15" hidden="false" customHeight="false" outlineLevel="0" collapsed="false">
      <c r="A40908" s="0" t="s">
        <v>58401</v>
      </c>
      <c r="B40908" s="0" t="n">
        <f aca="false">HOUR(C40908)</f>
        <v>8</v>
      </c>
      <c r="C40908" s="1" t="n">
        <v>41379.3361111111</v>
      </c>
      <c r="D40908" s="0" t="s">
        <v>71129</v>
      </c>
    </row>
    <row r="40909" customFormat="false" ht="15" hidden="false" customHeight="false" outlineLevel="0" collapsed="false">
      <c r="A40909" s="0" t="s">
        <v>48038</v>
      </c>
      <c r="B40909" s="0" t="n">
        <f aca="false">HOUR(C40909)</f>
        <v>8</v>
      </c>
      <c r="C40909" s="1" t="n">
        <v>41379.3361111111</v>
      </c>
      <c r="D40909" s="0" t="s">
        <v>71130</v>
      </c>
    </row>
    <row r="40910" customFormat="false" ht="15" hidden="false" customHeight="false" outlineLevel="0" collapsed="false">
      <c r="A40910" s="0" t="s">
        <v>62391</v>
      </c>
      <c r="B40910" s="0" t="n">
        <f aca="false">HOUR(C40910)</f>
        <v>8</v>
      </c>
      <c r="C40910" s="1" t="n">
        <v>41379.3361111111</v>
      </c>
      <c r="D40910" s="0" t="s">
        <v>71131</v>
      </c>
    </row>
    <row r="40911" customFormat="false" ht="15" hidden="false" customHeight="false" outlineLevel="0" collapsed="false">
      <c r="A40911" s="0" t="s">
        <v>63810</v>
      </c>
      <c r="B40911" s="0" t="n">
        <f aca="false">HOUR(C40911)</f>
        <v>8</v>
      </c>
      <c r="C40911" s="1" t="n">
        <v>41379.3361111111</v>
      </c>
      <c r="D40911" s="0" t="s">
        <v>71132</v>
      </c>
    </row>
    <row r="40912" customFormat="false" ht="15" hidden="false" customHeight="false" outlineLevel="0" collapsed="false">
      <c r="A40912" s="0" t="s">
        <v>59638</v>
      </c>
      <c r="B40912" s="0" t="n">
        <f aca="false">HOUR(C40912)</f>
        <v>8</v>
      </c>
      <c r="C40912" s="1" t="n">
        <v>41379.3361111111</v>
      </c>
      <c r="D40912" s="0" t="s">
        <v>71133</v>
      </c>
    </row>
    <row r="40913" customFormat="false" ht="15" hidden="false" customHeight="false" outlineLevel="0" collapsed="false">
      <c r="A40913" s="0" t="s">
        <v>60106</v>
      </c>
      <c r="B40913" s="0" t="n">
        <f aca="false">HOUR(C40913)</f>
        <v>8</v>
      </c>
      <c r="C40913" s="1" t="n">
        <v>41379.3361111111</v>
      </c>
      <c r="D40913" s="0" t="s">
        <v>71134</v>
      </c>
    </row>
    <row r="40914" customFormat="false" ht="15" hidden="false" customHeight="false" outlineLevel="0" collapsed="false">
      <c r="A40914" s="0" t="s">
        <v>71135</v>
      </c>
      <c r="B40914" s="0" t="n">
        <f aca="false">HOUR(C40914)</f>
        <v>8</v>
      </c>
      <c r="C40914" s="1" t="n">
        <v>41379.3361111111</v>
      </c>
      <c r="D40914" s="0" t="s">
        <v>71136</v>
      </c>
    </row>
    <row r="40915" customFormat="false" ht="15" hidden="false" customHeight="false" outlineLevel="0" collapsed="false">
      <c r="A40915" s="0" t="s">
        <v>2929</v>
      </c>
      <c r="B40915" s="0" t="n">
        <f aca="false">HOUR(C40915)</f>
        <v>8</v>
      </c>
      <c r="C40915" s="1" t="n">
        <v>41379.3361111111</v>
      </c>
      <c r="D40915" s="0" t="s">
        <v>71137</v>
      </c>
    </row>
    <row r="40916" customFormat="false" ht="15" hidden="false" customHeight="false" outlineLevel="0" collapsed="false">
      <c r="A40916" s="0" t="s">
        <v>59875</v>
      </c>
      <c r="B40916" s="0" t="n">
        <f aca="false">HOUR(C40916)</f>
        <v>8</v>
      </c>
      <c r="C40916" s="1" t="n">
        <v>41379.3361111111</v>
      </c>
      <c r="D40916" s="0" t="s">
        <v>71138</v>
      </c>
    </row>
    <row r="40917" customFormat="false" ht="15" hidden="false" customHeight="false" outlineLevel="0" collapsed="false">
      <c r="A40917" s="0" t="s">
        <v>38850</v>
      </c>
      <c r="B40917" s="0" t="n">
        <f aca="false">HOUR(C40917)</f>
        <v>8</v>
      </c>
      <c r="C40917" s="1" t="n">
        <v>41379.3361111111</v>
      </c>
      <c r="D40917" s="0" t="s">
        <v>71139</v>
      </c>
    </row>
    <row r="40918" customFormat="false" ht="15" hidden="false" customHeight="false" outlineLevel="0" collapsed="false">
      <c r="A40918" s="0" t="s">
        <v>71140</v>
      </c>
      <c r="B40918" s="0" t="n">
        <f aca="false">HOUR(C40918)</f>
        <v>8</v>
      </c>
      <c r="C40918" s="1" t="n">
        <v>41379.3361111111</v>
      </c>
      <c r="D40918" s="0" t="s">
        <v>71141</v>
      </c>
    </row>
    <row r="40919" customFormat="false" ht="15" hidden="false" customHeight="false" outlineLevel="0" collapsed="false">
      <c r="A40919" s="0" t="s">
        <v>71142</v>
      </c>
      <c r="B40919" s="0" t="n">
        <f aca="false">HOUR(C40919)</f>
        <v>8</v>
      </c>
      <c r="C40919" s="1" t="n">
        <v>41379.3361111111</v>
      </c>
      <c r="D40919" s="0" t="s">
        <v>71143</v>
      </c>
    </row>
    <row r="40920" customFormat="false" ht="15" hidden="false" customHeight="false" outlineLevel="0" collapsed="false">
      <c r="A40920" s="0" t="s">
        <v>71144</v>
      </c>
      <c r="B40920" s="0" t="n">
        <f aca="false">HOUR(C40920)</f>
        <v>8</v>
      </c>
      <c r="C40920" s="1" t="n">
        <v>41379.3361111111</v>
      </c>
      <c r="D40920" s="0" t="s">
        <v>71145</v>
      </c>
    </row>
    <row r="40921" customFormat="false" ht="15" hidden="false" customHeight="false" outlineLevel="0" collapsed="false">
      <c r="A40921" s="0" t="s">
        <v>71146</v>
      </c>
      <c r="B40921" s="0" t="n">
        <f aca="false">HOUR(C40921)</f>
        <v>8</v>
      </c>
      <c r="C40921" s="1" t="n">
        <v>41379.3361111111</v>
      </c>
      <c r="D40921" s="0" t="s">
        <v>71147</v>
      </c>
    </row>
    <row r="40922" customFormat="false" ht="15" hidden="false" customHeight="false" outlineLevel="0" collapsed="false">
      <c r="A40922" s="0" t="s">
        <v>61756</v>
      </c>
      <c r="B40922" s="0" t="n">
        <f aca="false">HOUR(C40922)</f>
        <v>8</v>
      </c>
      <c r="C40922" s="1" t="n">
        <v>41379.3361111111</v>
      </c>
      <c r="D40922" s="0" t="s">
        <v>71148</v>
      </c>
    </row>
    <row r="40923" customFormat="false" ht="15" hidden="false" customHeight="false" outlineLevel="0" collapsed="false">
      <c r="A40923" s="0" t="s">
        <v>71149</v>
      </c>
      <c r="B40923" s="0" t="n">
        <f aca="false">HOUR(C40923)</f>
        <v>8</v>
      </c>
      <c r="C40923" s="1" t="n">
        <v>41379.3361111111</v>
      </c>
      <c r="D40923" s="0" t="s">
        <v>71150</v>
      </c>
    </row>
    <row r="40924" customFormat="false" ht="15" hidden="false" customHeight="false" outlineLevel="0" collapsed="false">
      <c r="A40924" s="0" t="s">
        <v>71151</v>
      </c>
      <c r="B40924" s="0" t="n">
        <f aca="false">HOUR(C40924)</f>
        <v>8</v>
      </c>
      <c r="C40924" s="1" t="n">
        <v>41379.3361111111</v>
      </c>
      <c r="D40924" s="0" t="s">
        <v>71152</v>
      </c>
    </row>
    <row r="40925" customFormat="false" ht="15" hidden="false" customHeight="false" outlineLevel="0" collapsed="false">
      <c r="A40925" s="0" t="s">
        <v>60015</v>
      </c>
      <c r="B40925" s="0" t="n">
        <f aca="false">HOUR(C40925)</f>
        <v>8</v>
      </c>
      <c r="C40925" s="1" t="n">
        <v>41379.3361111111</v>
      </c>
      <c r="D40925" s="0" t="s">
        <v>71153</v>
      </c>
    </row>
    <row r="40926" customFormat="false" ht="15" hidden="false" customHeight="false" outlineLevel="0" collapsed="false">
      <c r="A40926" s="0" t="s">
        <v>71154</v>
      </c>
      <c r="B40926" s="0" t="n">
        <f aca="false">HOUR(C40926)</f>
        <v>8</v>
      </c>
      <c r="C40926" s="1" t="n">
        <v>41379.3361111111</v>
      </c>
      <c r="D40926" s="0" t="s">
        <v>71155</v>
      </c>
    </row>
    <row r="40927" customFormat="false" ht="15" hidden="false" customHeight="false" outlineLevel="0" collapsed="false">
      <c r="A40927" s="0" t="s">
        <v>54914</v>
      </c>
      <c r="B40927" s="0" t="n">
        <f aca="false">HOUR(C40927)</f>
        <v>8</v>
      </c>
      <c r="C40927" s="1" t="n">
        <v>41379.3361111111</v>
      </c>
      <c r="D40927" s="0" t="s">
        <v>71156</v>
      </c>
    </row>
    <row r="40928" customFormat="false" ht="15" hidden="false" customHeight="false" outlineLevel="0" collapsed="false">
      <c r="A40928" s="0" t="s">
        <v>71157</v>
      </c>
      <c r="B40928" s="0" t="n">
        <f aca="false">HOUR(C40928)</f>
        <v>8</v>
      </c>
      <c r="C40928" s="1" t="n">
        <v>41379.3361111111</v>
      </c>
      <c r="D40928" s="0" t="s">
        <v>71158</v>
      </c>
    </row>
    <row r="40929" customFormat="false" ht="15" hidden="false" customHeight="false" outlineLevel="0" collapsed="false">
      <c r="A40929" s="0" t="s">
        <v>71159</v>
      </c>
      <c r="B40929" s="0" t="n">
        <f aca="false">HOUR(C40929)</f>
        <v>8</v>
      </c>
      <c r="C40929" s="1" t="n">
        <v>41379.3361111111</v>
      </c>
      <c r="D40929" s="0" t="s">
        <v>71160</v>
      </c>
    </row>
    <row r="40930" customFormat="false" ht="15" hidden="false" customHeight="false" outlineLevel="0" collapsed="false">
      <c r="A40930" s="0" t="s">
        <v>58681</v>
      </c>
      <c r="B40930" s="0" t="n">
        <f aca="false">HOUR(C40930)</f>
        <v>8</v>
      </c>
      <c r="C40930" s="1" t="n">
        <v>41379.3361111111</v>
      </c>
      <c r="D40930" s="0" t="s">
        <v>71161</v>
      </c>
    </row>
    <row r="40931" customFormat="false" ht="15" hidden="false" customHeight="false" outlineLevel="0" collapsed="false">
      <c r="A40931" s="0" t="s">
        <v>71162</v>
      </c>
      <c r="B40931" s="0" t="n">
        <f aca="false">HOUR(C40931)</f>
        <v>8</v>
      </c>
      <c r="C40931" s="1" t="n">
        <v>41379.3361111111</v>
      </c>
      <c r="D40931" s="0" t="s">
        <v>71163</v>
      </c>
    </row>
    <row r="40932" customFormat="false" ht="15" hidden="false" customHeight="false" outlineLevel="0" collapsed="false">
      <c r="A40932" s="0" t="s">
        <v>71164</v>
      </c>
      <c r="B40932" s="0" t="n">
        <f aca="false">HOUR(C40932)</f>
        <v>8</v>
      </c>
      <c r="C40932" s="1" t="n">
        <v>41379.3361111111</v>
      </c>
      <c r="D40932" s="0" t="s">
        <v>71165</v>
      </c>
    </row>
    <row r="40933" customFormat="false" ht="15" hidden="false" customHeight="false" outlineLevel="0" collapsed="false">
      <c r="A40933" s="0" t="s">
        <v>62030</v>
      </c>
      <c r="B40933" s="0" t="n">
        <f aca="false">HOUR(C40933)</f>
        <v>8</v>
      </c>
      <c r="C40933" s="1" t="n">
        <v>41379.3361111111</v>
      </c>
      <c r="D40933" s="0" t="s">
        <v>71166</v>
      </c>
    </row>
    <row r="40934" customFormat="false" ht="15" hidden="false" customHeight="false" outlineLevel="0" collapsed="false">
      <c r="A40934" s="0" t="s">
        <v>71167</v>
      </c>
      <c r="B40934" s="0" t="n">
        <f aca="false">HOUR(C40934)</f>
        <v>8</v>
      </c>
      <c r="C40934" s="1" t="n">
        <v>41379.3361111111</v>
      </c>
      <c r="D40934" s="0" t="s">
        <v>71168</v>
      </c>
    </row>
    <row r="40935" customFormat="false" ht="15" hidden="false" customHeight="false" outlineLevel="0" collapsed="false">
      <c r="A40935" s="0" t="s">
        <v>59650</v>
      </c>
      <c r="B40935" s="0" t="n">
        <f aca="false">HOUR(C40935)</f>
        <v>8</v>
      </c>
      <c r="C40935" s="1" t="n">
        <v>41379.3361111111</v>
      </c>
      <c r="D40935" s="0" t="s">
        <v>71169</v>
      </c>
    </row>
    <row r="40936" customFormat="false" ht="15" hidden="false" customHeight="false" outlineLevel="0" collapsed="false">
      <c r="A40936" s="0" t="s">
        <v>71170</v>
      </c>
      <c r="B40936" s="0" t="n">
        <f aca="false">HOUR(C40936)</f>
        <v>8</v>
      </c>
      <c r="C40936" s="1" t="n">
        <v>41379.3361111111</v>
      </c>
      <c r="D40936" s="0" t="s">
        <v>71171</v>
      </c>
    </row>
    <row r="40937" customFormat="false" ht="15" hidden="false" customHeight="false" outlineLevel="0" collapsed="false">
      <c r="A40937" s="0" t="s">
        <v>36749</v>
      </c>
      <c r="B40937" s="0" t="n">
        <f aca="false">HOUR(C40937)</f>
        <v>8</v>
      </c>
      <c r="C40937" s="1" t="n">
        <v>41379.3361111111</v>
      </c>
      <c r="D40937" s="0" t="s">
        <v>71172</v>
      </c>
    </row>
    <row r="40938" customFormat="false" ht="15" hidden="false" customHeight="false" outlineLevel="0" collapsed="false">
      <c r="A40938" s="0" t="s">
        <v>71173</v>
      </c>
      <c r="B40938" s="0" t="n">
        <f aca="false">HOUR(C40938)</f>
        <v>8</v>
      </c>
      <c r="C40938" s="1" t="n">
        <v>41379.3361111111</v>
      </c>
      <c r="D40938" s="0" t="s">
        <v>71174</v>
      </c>
    </row>
    <row r="40939" customFormat="false" ht="15" hidden="false" customHeight="false" outlineLevel="0" collapsed="false">
      <c r="A40939" s="0" t="s">
        <v>2049</v>
      </c>
      <c r="B40939" s="0" t="n">
        <f aca="false">HOUR(C40939)</f>
        <v>8</v>
      </c>
      <c r="C40939" s="1" t="n">
        <v>41379.3361111111</v>
      </c>
      <c r="D40939" s="0" t="s">
        <v>71175</v>
      </c>
    </row>
    <row r="40940" customFormat="false" ht="15" hidden="false" customHeight="false" outlineLevel="0" collapsed="false">
      <c r="A40940" s="0" t="s">
        <v>71176</v>
      </c>
      <c r="B40940" s="0" t="n">
        <f aca="false">HOUR(C40940)</f>
        <v>8</v>
      </c>
      <c r="C40940" s="1" t="n">
        <v>41379.3361111111</v>
      </c>
      <c r="D40940" s="0" t="s">
        <v>71177</v>
      </c>
    </row>
    <row r="40941" customFormat="false" ht="15" hidden="false" customHeight="false" outlineLevel="0" collapsed="false">
      <c r="A40941" s="0" t="s">
        <v>71178</v>
      </c>
      <c r="B40941" s="0" t="n">
        <f aca="false">HOUR(C40941)</f>
        <v>8</v>
      </c>
      <c r="C40941" s="1" t="n">
        <v>41379.3361111111</v>
      </c>
      <c r="D40941" s="0" t="s">
        <v>71179</v>
      </c>
    </row>
    <row r="40942" customFormat="false" ht="15" hidden="false" customHeight="false" outlineLevel="0" collapsed="false">
      <c r="A40942" s="0" t="s">
        <v>71180</v>
      </c>
      <c r="B40942" s="0" t="n">
        <f aca="false">HOUR(C40942)</f>
        <v>8</v>
      </c>
      <c r="C40942" s="1" t="n">
        <v>41379.3361111111</v>
      </c>
      <c r="D40942" s="0" t="s">
        <v>71181</v>
      </c>
    </row>
    <row r="40943" customFormat="false" ht="15" hidden="false" customHeight="false" outlineLevel="0" collapsed="false">
      <c r="A40943" s="0" t="s">
        <v>71182</v>
      </c>
      <c r="B40943" s="0" t="n">
        <f aca="false">HOUR(C40943)</f>
        <v>8</v>
      </c>
      <c r="C40943" s="1" t="n">
        <v>41379.3361111111</v>
      </c>
      <c r="D40943" s="0" t="s">
        <v>71183</v>
      </c>
    </row>
    <row r="40944" customFormat="false" ht="15" hidden="false" customHeight="false" outlineLevel="0" collapsed="false">
      <c r="A40944" s="0" t="s">
        <v>71184</v>
      </c>
      <c r="B40944" s="0" t="n">
        <f aca="false">HOUR(C40944)</f>
        <v>8</v>
      </c>
      <c r="C40944" s="1" t="n">
        <v>41379.3361111111</v>
      </c>
      <c r="D40944" s="0" t="s">
        <v>71185</v>
      </c>
    </row>
    <row r="40945" customFormat="false" ht="15" hidden="false" customHeight="false" outlineLevel="0" collapsed="false">
      <c r="A40945" s="0" t="s">
        <v>71186</v>
      </c>
      <c r="B40945" s="0" t="n">
        <f aca="false">HOUR(C40945)</f>
        <v>8</v>
      </c>
      <c r="C40945" s="1" t="n">
        <v>41379.3361111111</v>
      </c>
      <c r="D40945" s="0" t="s">
        <v>71187</v>
      </c>
    </row>
    <row r="40946" customFormat="false" ht="15" hidden="false" customHeight="false" outlineLevel="0" collapsed="false">
      <c r="A40946" s="0" t="s">
        <v>67238</v>
      </c>
      <c r="B40946" s="0" t="n">
        <f aca="false">HOUR(C40946)</f>
        <v>8</v>
      </c>
      <c r="C40946" s="1" t="n">
        <v>41379.3361111111</v>
      </c>
      <c r="D40946" s="0" t="s">
        <v>71188</v>
      </c>
    </row>
    <row r="40947" customFormat="false" ht="15" hidden="false" customHeight="false" outlineLevel="0" collapsed="false">
      <c r="A40947" s="0" t="s">
        <v>71189</v>
      </c>
      <c r="B40947" s="0" t="n">
        <f aca="false">HOUR(C40947)</f>
        <v>8</v>
      </c>
      <c r="C40947" s="1" t="n">
        <v>41379.3361111111</v>
      </c>
      <c r="D40947" s="0" t="s">
        <v>71190</v>
      </c>
    </row>
    <row r="40948" customFormat="false" ht="15" hidden="false" customHeight="false" outlineLevel="0" collapsed="false">
      <c r="A40948" s="0" t="s">
        <v>71191</v>
      </c>
      <c r="B40948" s="0" t="n">
        <f aca="false">HOUR(C40948)</f>
        <v>8</v>
      </c>
      <c r="C40948" s="1" t="n">
        <v>41379.3361111111</v>
      </c>
      <c r="D40948" s="0" t="s">
        <v>71192</v>
      </c>
    </row>
    <row r="40949" customFormat="false" ht="15" hidden="false" customHeight="false" outlineLevel="0" collapsed="false">
      <c r="A40949" s="0" t="s">
        <v>71193</v>
      </c>
      <c r="B40949" s="0" t="n">
        <f aca="false">HOUR(C40949)</f>
        <v>8</v>
      </c>
      <c r="C40949" s="1" t="n">
        <v>41379.3361111111</v>
      </c>
      <c r="D40949" s="0" t="s">
        <v>71194</v>
      </c>
    </row>
    <row r="40950" customFormat="false" ht="15" hidden="false" customHeight="false" outlineLevel="0" collapsed="false">
      <c r="A40950" s="0" t="s">
        <v>35865</v>
      </c>
      <c r="B40950" s="0" t="n">
        <f aca="false">HOUR(C40950)</f>
        <v>8</v>
      </c>
      <c r="C40950" s="1" t="n">
        <v>41379.3361111111</v>
      </c>
      <c r="D40950" s="0" t="s">
        <v>71195</v>
      </c>
    </row>
    <row r="40951" customFormat="false" ht="15" hidden="false" customHeight="false" outlineLevel="0" collapsed="false">
      <c r="A40951" s="0" t="s">
        <v>59660</v>
      </c>
      <c r="B40951" s="0" t="n">
        <f aca="false">HOUR(C40951)</f>
        <v>8</v>
      </c>
      <c r="C40951" s="1" t="n">
        <v>41379.3361111111</v>
      </c>
      <c r="D40951" s="0" t="s">
        <v>71195</v>
      </c>
    </row>
    <row r="40952" customFormat="false" ht="15" hidden="false" customHeight="false" outlineLevel="0" collapsed="false">
      <c r="A40952" s="2" t="s">
        <v>71196</v>
      </c>
      <c r="B40952" s="0" t="n">
        <f aca="false">HOUR(C40952)</f>
        <v>8</v>
      </c>
      <c r="C40952" s="1" t="n">
        <v>41379.3361111111</v>
      </c>
      <c r="D40952" s="0" t="s">
        <v>71195</v>
      </c>
    </row>
    <row r="40953" customFormat="false" ht="15" hidden="false" customHeight="false" outlineLevel="0" collapsed="false">
      <c r="A40953" s="0" t="s">
        <v>62453</v>
      </c>
      <c r="B40953" s="0" t="n">
        <f aca="false">HOUR(C40953)</f>
        <v>8</v>
      </c>
      <c r="C40953" s="1" t="n">
        <v>41379.3361111111</v>
      </c>
      <c r="D40953" s="0" t="s">
        <v>71197</v>
      </c>
    </row>
    <row r="40954" customFormat="false" ht="15" hidden="false" customHeight="false" outlineLevel="0" collapsed="false">
      <c r="A40954" s="0" t="s">
        <v>71198</v>
      </c>
      <c r="B40954" s="0" t="n">
        <f aca="false">HOUR(C40954)</f>
        <v>8</v>
      </c>
      <c r="C40954" s="1" t="n">
        <v>41379.3361111111</v>
      </c>
      <c r="D40954" s="0" t="s">
        <v>71199</v>
      </c>
    </row>
    <row r="40955" customFormat="false" ht="15" hidden="false" customHeight="false" outlineLevel="0" collapsed="false">
      <c r="A40955" s="0" t="s">
        <v>61752</v>
      </c>
      <c r="B40955" s="0" t="n">
        <f aca="false">HOUR(C40955)</f>
        <v>8</v>
      </c>
      <c r="C40955" s="1" t="n">
        <v>41379.3361111111</v>
      </c>
      <c r="D40955" s="0" t="s">
        <v>71200</v>
      </c>
    </row>
    <row r="40956" customFormat="false" ht="15" hidden="false" customHeight="false" outlineLevel="0" collapsed="false">
      <c r="A40956" s="0" t="s">
        <v>61393</v>
      </c>
      <c r="B40956" s="0" t="n">
        <f aca="false">HOUR(C40956)</f>
        <v>8</v>
      </c>
      <c r="C40956" s="1" t="n">
        <v>41379.3361111111</v>
      </c>
      <c r="D40956" s="0" t="s">
        <v>71201</v>
      </c>
    </row>
    <row r="40957" customFormat="false" ht="15" hidden="false" customHeight="false" outlineLevel="0" collapsed="false">
      <c r="A40957" s="0" t="s">
        <v>36395</v>
      </c>
      <c r="B40957" s="0" t="n">
        <f aca="false">HOUR(C40957)</f>
        <v>8</v>
      </c>
      <c r="C40957" s="1" t="n">
        <v>41379.3361111111</v>
      </c>
      <c r="D40957" s="0" t="s">
        <v>71202</v>
      </c>
    </row>
    <row r="40958" customFormat="false" ht="15" hidden="false" customHeight="false" outlineLevel="0" collapsed="false">
      <c r="A40958" s="0" t="s">
        <v>30935</v>
      </c>
      <c r="B40958" s="0" t="n">
        <f aca="false">HOUR(C40958)</f>
        <v>8</v>
      </c>
      <c r="C40958" s="1" t="n">
        <v>41379.3361111111</v>
      </c>
      <c r="D40958" s="0" t="s">
        <v>71203</v>
      </c>
    </row>
    <row r="40959" customFormat="false" ht="15" hidden="false" customHeight="false" outlineLevel="0" collapsed="false">
      <c r="A40959" s="0" t="s">
        <v>62855</v>
      </c>
      <c r="B40959" s="0" t="n">
        <f aca="false">HOUR(C40959)</f>
        <v>8</v>
      </c>
      <c r="C40959" s="1" t="n">
        <v>41379.3361111111</v>
      </c>
      <c r="D40959" s="0" t="s">
        <v>71204</v>
      </c>
    </row>
    <row r="40960" customFormat="false" ht="15" hidden="false" customHeight="false" outlineLevel="0" collapsed="false">
      <c r="A40960" s="0" t="s">
        <v>71205</v>
      </c>
      <c r="B40960" s="0" t="n">
        <f aca="false">HOUR(C40960)</f>
        <v>8</v>
      </c>
      <c r="C40960" s="1" t="n">
        <v>41379.3361111111</v>
      </c>
      <c r="D40960" s="0" t="s">
        <v>71206</v>
      </c>
    </row>
    <row r="40961" customFormat="false" ht="15" hidden="false" customHeight="false" outlineLevel="0" collapsed="false">
      <c r="A40961" s="0" t="s">
        <v>61022</v>
      </c>
      <c r="B40961" s="0" t="n">
        <f aca="false">HOUR(C40961)</f>
        <v>8</v>
      </c>
      <c r="C40961" s="1" t="n">
        <v>41379.3361111111</v>
      </c>
      <c r="D40961" s="0" t="s">
        <v>71207</v>
      </c>
    </row>
    <row r="40962" customFormat="false" ht="15" hidden="false" customHeight="false" outlineLevel="0" collapsed="false">
      <c r="A40962" s="0" t="s">
        <v>27426</v>
      </c>
      <c r="B40962" s="0" t="n">
        <f aca="false">HOUR(C40962)</f>
        <v>8</v>
      </c>
      <c r="C40962" s="1" t="n">
        <v>41379.3361111111</v>
      </c>
      <c r="D40962" s="0" t="s">
        <v>71208</v>
      </c>
    </row>
    <row r="40963" customFormat="false" ht="15" hidden="false" customHeight="false" outlineLevel="0" collapsed="false">
      <c r="A40963" s="0" t="s">
        <v>65231</v>
      </c>
      <c r="B40963" s="0" t="n">
        <f aca="false">HOUR(C40963)</f>
        <v>8</v>
      </c>
      <c r="C40963" s="1" t="n">
        <v>41379.3361111111</v>
      </c>
      <c r="D40963" s="0" t="s">
        <v>71209</v>
      </c>
    </row>
    <row r="40964" customFormat="false" ht="15" hidden="false" customHeight="false" outlineLevel="0" collapsed="false">
      <c r="A40964" s="0" t="s">
        <v>71210</v>
      </c>
      <c r="B40964" s="0" t="n">
        <f aca="false">HOUR(C40964)</f>
        <v>8</v>
      </c>
      <c r="C40964" s="1" t="n">
        <v>41379.3361111111</v>
      </c>
      <c r="D40964" s="0" t="s">
        <v>71211</v>
      </c>
    </row>
    <row r="40965" customFormat="false" ht="15" hidden="false" customHeight="false" outlineLevel="0" collapsed="false">
      <c r="A40965" s="0" t="s">
        <v>65327</v>
      </c>
      <c r="B40965" s="0" t="n">
        <f aca="false">HOUR(C40965)</f>
        <v>8</v>
      </c>
      <c r="C40965" s="1" t="n">
        <v>41379.3361111111</v>
      </c>
      <c r="D40965" s="0" t="s">
        <v>71212</v>
      </c>
    </row>
    <row r="40966" customFormat="false" ht="15" hidden="false" customHeight="false" outlineLevel="0" collapsed="false">
      <c r="A40966" s="0" t="s">
        <v>71213</v>
      </c>
      <c r="B40966" s="0" t="n">
        <f aca="false">HOUR(C40966)</f>
        <v>8</v>
      </c>
      <c r="C40966" s="1" t="n">
        <v>41379.3361111111</v>
      </c>
      <c r="D40966" s="0" t="s">
        <v>71214</v>
      </c>
    </row>
    <row r="40967" customFormat="false" ht="15" hidden="false" customHeight="false" outlineLevel="0" collapsed="false">
      <c r="A40967" s="0" t="s">
        <v>71215</v>
      </c>
      <c r="B40967" s="0" t="n">
        <f aca="false">HOUR(C40967)</f>
        <v>8</v>
      </c>
      <c r="C40967" s="1" t="n">
        <v>41379.3361111111</v>
      </c>
      <c r="D40967" s="0" t="s">
        <v>71216</v>
      </c>
    </row>
    <row r="40968" customFormat="false" ht="15" hidden="false" customHeight="false" outlineLevel="0" collapsed="false">
      <c r="A40968" s="0" t="s">
        <v>71217</v>
      </c>
      <c r="B40968" s="0" t="n">
        <f aca="false">HOUR(C40968)</f>
        <v>8</v>
      </c>
      <c r="C40968" s="1" t="n">
        <v>41379.3361111111</v>
      </c>
      <c r="D40968" s="0" t="s">
        <v>71218</v>
      </c>
    </row>
    <row r="40969" customFormat="false" ht="15" hidden="false" customHeight="false" outlineLevel="0" collapsed="false">
      <c r="A40969" s="0" t="s">
        <v>69613</v>
      </c>
      <c r="B40969" s="0" t="n">
        <f aca="false">HOUR(C40969)</f>
        <v>8</v>
      </c>
      <c r="C40969" s="1" t="n">
        <v>41379.3361111111</v>
      </c>
      <c r="D40969" s="0" t="s">
        <v>71219</v>
      </c>
    </row>
    <row r="40970" customFormat="false" ht="15" hidden="false" customHeight="false" outlineLevel="0" collapsed="false">
      <c r="A40970" s="0" t="s">
        <v>62542</v>
      </c>
      <c r="B40970" s="0" t="n">
        <f aca="false">HOUR(C40970)</f>
        <v>8</v>
      </c>
      <c r="C40970" s="1" t="n">
        <v>41379.3361111111</v>
      </c>
      <c r="D40970" s="0" t="s">
        <v>71220</v>
      </c>
    </row>
    <row r="40971" customFormat="false" ht="15" hidden="false" customHeight="false" outlineLevel="0" collapsed="false">
      <c r="A40971" s="0" t="s">
        <v>71221</v>
      </c>
      <c r="B40971" s="0" t="n">
        <f aca="false">HOUR(C40971)</f>
        <v>8</v>
      </c>
      <c r="C40971" s="1" t="n">
        <v>41379.3361111111</v>
      </c>
      <c r="D40971" s="0" t="s">
        <v>71222</v>
      </c>
    </row>
    <row r="40972" customFormat="false" ht="15" hidden="false" customHeight="false" outlineLevel="0" collapsed="false">
      <c r="A40972" s="0" t="s">
        <v>71223</v>
      </c>
      <c r="B40972" s="0" t="n">
        <f aca="false">HOUR(C40972)</f>
        <v>8</v>
      </c>
      <c r="C40972" s="1" t="n">
        <v>41379.3361111111</v>
      </c>
      <c r="D40972" s="0" t="s">
        <v>71224</v>
      </c>
    </row>
    <row r="40973" customFormat="false" ht="15" hidden="false" customHeight="false" outlineLevel="0" collapsed="false">
      <c r="A40973" s="0" t="s">
        <v>59816</v>
      </c>
      <c r="B40973" s="0" t="n">
        <f aca="false">HOUR(C40973)</f>
        <v>8</v>
      </c>
      <c r="C40973" s="1" t="n">
        <v>41379.3361111111</v>
      </c>
      <c r="D40973" s="0" t="s">
        <v>71225</v>
      </c>
    </row>
    <row r="40974" customFormat="false" ht="15" hidden="false" customHeight="false" outlineLevel="0" collapsed="false">
      <c r="A40974" s="0" t="s">
        <v>71226</v>
      </c>
      <c r="B40974" s="0" t="n">
        <f aca="false">HOUR(C40974)</f>
        <v>8</v>
      </c>
      <c r="C40974" s="1" t="n">
        <v>41379.3361111111</v>
      </c>
      <c r="D40974" s="0" t="s">
        <v>71227</v>
      </c>
    </row>
    <row r="40975" customFormat="false" ht="15" hidden="false" customHeight="false" outlineLevel="0" collapsed="false">
      <c r="A40975" s="0" t="s">
        <v>71228</v>
      </c>
      <c r="B40975" s="0" t="n">
        <f aca="false">HOUR(C40975)</f>
        <v>8</v>
      </c>
      <c r="C40975" s="1" t="n">
        <v>41379.3361111111</v>
      </c>
      <c r="D40975" s="0" t="s">
        <v>71229</v>
      </c>
    </row>
    <row r="40976" customFormat="false" ht="15" hidden="false" customHeight="false" outlineLevel="0" collapsed="false">
      <c r="A40976" s="0" t="s">
        <v>68740</v>
      </c>
      <c r="B40976" s="0" t="n">
        <f aca="false">HOUR(C40976)</f>
        <v>8</v>
      </c>
      <c r="C40976" s="1" t="n">
        <v>41379.3361111111</v>
      </c>
      <c r="D40976" s="0" t="s">
        <v>71230</v>
      </c>
    </row>
    <row r="40977" customFormat="false" ht="15" hidden="false" customHeight="false" outlineLevel="0" collapsed="false">
      <c r="A40977" s="0" t="s">
        <v>71231</v>
      </c>
      <c r="B40977" s="0" t="n">
        <f aca="false">HOUR(C40977)</f>
        <v>8</v>
      </c>
      <c r="C40977" s="1" t="n">
        <v>41379.3361111111</v>
      </c>
      <c r="D40977" s="0" t="s">
        <v>71232</v>
      </c>
    </row>
    <row r="40978" customFormat="false" ht="15" hidden="false" customHeight="false" outlineLevel="0" collapsed="false">
      <c r="A40978" s="0" t="s">
        <v>53598</v>
      </c>
      <c r="B40978" s="0" t="n">
        <f aca="false">HOUR(C40978)</f>
        <v>8</v>
      </c>
      <c r="C40978" s="1" t="n">
        <v>41379.3361111111</v>
      </c>
      <c r="D40978" s="0" t="s">
        <v>71233</v>
      </c>
    </row>
    <row r="40979" customFormat="false" ht="15" hidden="false" customHeight="false" outlineLevel="0" collapsed="false">
      <c r="B40979" s="0" t="n">
        <f aca="false">HOUR(C40979)</f>
        <v>8</v>
      </c>
      <c r="C40979" s="1" t="n">
        <v>41379.3361111111</v>
      </c>
      <c r="D40979" s="0" t="s">
        <v>71234</v>
      </c>
    </row>
    <row r="40980" customFormat="false" ht="15" hidden="false" customHeight="false" outlineLevel="0" collapsed="false">
      <c r="A40980" s="0" t="s">
        <v>62436</v>
      </c>
      <c r="B40980" s="0" t="n">
        <f aca="false">HOUR(C40980)</f>
        <v>8</v>
      </c>
      <c r="C40980" s="1" t="n">
        <v>41379.3361111111</v>
      </c>
      <c r="D40980" s="0" t="s">
        <v>71235</v>
      </c>
    </row>
    <row r="40981" customFormat="false" ht="15" hidden="false" customHeight="false" outlineLevel="0" collapsed="false">
      <c r="A40981" s="0" t="s">
        <v>62246</v>
      </c>
      <c r="B40981" s="0" t="n">
        <f aca="false">HOUR(C40981)</f>
        <v>8</v>
      </c>
      <c r="C40981" s="1" t="n">
        <v>41379.3361111111</v>
      </c>
      <c r="D40981" s="0" t="s">
        <v>71236</v>
      </c>
    </row>
    <row r="40982" customFormat="false" ht="15" hidden="false" customHeight="false" outlineLevel="0" collapsed="false">
      <c r="A40982" s="0" t="s">
        <v>59652</v>
      </c>
      <c r="B40982" s="0" t="n">
        <f aca="false">HOUR(C40982)</f>
        <v>8</v>
      </c>
      <c r="C40982" s="1" t="n">
        <v>41379.3361111111</v>
      </c>
      <c r="D40982" s="0" t="s">
        <v>71237</v>
      </c>
    </row>
    <row r="40983" customFormat="false" ht="15" hidden="false" customHeight="false" outlineLevel="0" collapsed="false">
      <c r="A40983" s="0" t="s">
        <v>71238</v>
      </c>
      <c r="B40983" s="0" t="n">
        <f aca="false">HOUR(C40983)</f>
        <v>8</v>
      </c>
      <c r="C40983" s="1" t="n">
        <v>41379.3361111111</v>
      </c>
      <c r="D40983" s="0" t="s">
        <v>71239</v>
      </c>
    </row>
    <row r="40984" customFormat="false" ht="15" hidden="false" customHeight="false" outlineLevel="0" collapsed="false">
      <c r="A40984" s="0" t="s">
        <v>71240</v>
      </c>
      <c r="B40984" s="0" t="n">
        <f aca="false">HOUR(C40984)</f>
        <v>8</v>
      </c>
      <c r="C40984" s="1" t="n">
        <v>41379.3361111111</v>
      </c>
      <c r="D40984" s="0" t="s">
        <v>71241</v>
      </c>
    </row>
    <row r="40985" customFormat="false" ht="15" hidden="false" customHeight="false" outlineLevel="0" collapsed="false">
      <c r="A40985" s="0" t="s">
        <v>71242</v>
      </c>
      <c r="B40985" s="0" t="n">
        <f aca="false">HOUR(C40985)</f>
        <v>8</v>
      </c>
      <c r="C40985" s="1" t="n">
        <v>41379.3361111111</v>
      </c>
      <c r="D40985" s="0" t="s">
        <v>71243</v>
      </c>
    </row>
    <row r="40986" customFormat="false" ht="15" hidden="false" customHeight="false" outlineLevel="0" collapsed="false">
      <c r="A40986" s="0" t="s">
        <v>71244</v>
      </c>
      <c r="B40986" s="0" t="n">
        <f aca="false">HOUR(C40986)</f>
        <v>8</v>
      </c>
      <c r="C40986" s="1" t="n">
        <v>41379.3361111111</v>
      </c>
      <c r="D40986" s="0" t="s">
        <v>71245</v>
      </c>
    </row>
    <row r="40987" customFormat="false" ht="15" hidden="false" customHeight="false" outlineLevel="0" collapsed="false">
      <c r="A40987" s="0" t="s">
        <v>5990</v>
      </c>
      <c r="B40987" s="0" t="n">
        <f aca="false">HOUR(C40987)</f>
        <v>8</v>
      </c>
      <c r="C40987" s="1" t="n">
        <v>41379.3361111111</v>
      </c>
      <c r="D40987" s="0" t="s">
        <v>71246</v>
      </c>
    </row>
    <row r="40988" customFormat="false" ht="15" hidden="false" customHeight="false" outlineLevel="0" collapsed="false">
      <c r="A40988" s="0" t="s">
        <v>71247</v>
      </c>
      <c r="B40988" s="0" t="n">
        <f aca="false">HOUR(C40988)</f>
        <v>8</v>
      </c>
      <c r="C40988" s="1" t="n">
        <v>41379.3361111111</v>
      </c>
      <c r="D40988" s="0" t="s">
        <v>71248</v>
      </c>
    </row>
    <row r="40989" customFormat="false" ht="15" hidden="false" customHeight="false" outlineLevel="0" collapsed="false">
      <c r="A40989" s="0" t="s">
        <v>71249</v>
      </c>
      <c r="B40989" s="0" t="n">
        <f aca="false">HOUR(C40989)</f>
        <v>8</v>
      </c>
      <c r="C40989" s="1" t="n">
        <v>41379.3361111111</v>
      </c>
      <c r="D40989" s="0" t="s">
        <v>71250</v>
      </c>
    </row>
    <row r="40990" customFormat="false" ht="15" hidden="false" customHeight="false" outlineLevel="0" collapsed="false">
      <c r="A40990" s="0" t="s">
        <v>59875</v>
      </c>
      <c r="B40990" s="0" t="n">
        <f aca="false">HOUR(C40990)</f>
        <v>8</v>
      </c>
      <c r="C40990" s="1" t="n">
        <v>41379.3361111111</v>
      </c>
      <c r="D40990" s="0" t="s">
        <v>71251</v>
      </c>
    </row>
    <row r="40991" customFormat="false" ht="15" hidden="false" customHeight="false" outlineLevel="0" collapsed="false">
      <c r="A40991" s="0" t="s">
        <v>69930</v>
      </c>
      <c r="B40991" s="0" t="n">
        <f aca="false">HOUR(C40991)</f>
        <v>8</v>
      </c>
      <c r="C40991" s="1" t="n">
        <v>41379.3361111111</v>
      </c>
      <c r="D40991" s="0" t="s">
        <v>71252</v>
      </c>
    </row>
    <row r="40992" customFormat="false" ht="15" hidden="false" customHeight="false" outlineLevel="0" collapsed="false">
      <c r="A40992" s="0" t="s">
        <v>71085</v>
      </c>
      <c r="B40992" s="0" t="n">
        <f aca="false">HOUR(C40992)</f>
        <v>8</v>
      </c>
      <c r="C40992" s="1" t="n">
        <v>41379.3361111111</v>
      </c>
      <c r="D40992" s="0" t="s">
        <v>71253</v>
      </c>
    </row>
    <row r="40993" customFormat="false" ht="15" hidden="false" customHeight="false" outlineLevel="0" collapsed="false">
      <c r="A40993" s="0" t="s">
        <v>45749</v>
      </c>
      <c r="B40993" s="0" t="n">
        <f aca="false">HOUR(C40993)</f>
        <v>8</v>
      </c>
      <c r="C40993" s="1" t="n">
        <v>41379.3361111111</v>
      </c>
      <c r="D40993" s="0" t="s">
        <v>71254</v>
      </c>
    </row>
    <row r="40994" customFormat="false" ht="15" hidden="false" customHeight="false" outlineLevel="0" collapsed="false">
      <c r="A40994" s="0" t="s">
        <v>71255</v>
      </c>
      <c r="B40994" s="0" t="n">
        <f aca="false">HOUR(C40994)</f>
        <v>8</v>
      </c>
      <c r="C40994" s="1" t="n">
        <v>41379.3361111111</v>
      </c>
      <c r="D40994" s="0" t="s">
        <v>71256</v>
      </c>
    </row>
    <row r="40995" customFormat="false" ht="15" hidden="false" customHeight="false" outlineLevel="0" collapsed="false">
      <c r="A40995" s="0" t="s">
        <v>71257</v>
      </c>
      <c r="B40995" s="0" t="n">
        <f aca="false">HOUR(C40995)</f>
        <v>8</v>
      </c>
      <c r="C40995" s="1" t="n">
        <v>41379.3361111111</v>
      </c>
      <c r="D40995" s="0" t="s">
        <v>71258</v>
      </c>
    </row>
    <row r="40996" customFormat="false" ht="15" hidden="false" customHeight="false" outlineLevel="0" collapsed="false">
      <c r="A40996" s="0" t="s">
        <v>57692</v>
      </c>
      <c r="B40996" s="0" t="n">
        <f aca="false">HOUR(C40996)</f>
        <v>8</v>
      </c>
      <c r="C40996" s="1" t="n">
        <v>41379.3361111111</v>
      </c>
      <c r="D40996" s="0" t="s">
        <v>71259</v>
      </c>
    </row>
    <row r="40997" customFormat="false" ht="15" hidden="false" customHeight="false" outlineLevel="0" collapsed="false">
      <c r="A40997" s="0" t="s">
        <v>71260</v>
      </c>
      <c r="B40997" s="0" t="n">
        <f aca="false">HOUR(C40997)</f>
        <v>8</v>
      </c>
      <c r="C40997" s="1" t="n">
        <v>41379.3361111111</v>
      </c>
      <c r="D40997" s="0" t="s">
        <v>71261</v>
      </c>
    </row>
    <row r="40998" customFormat="false" ht="15" hidden="false" customHeight="false" outlineLevel="0" collapsed="false">
      <c r="A40998" s="0" t="s">
        <v>71262</v>
      </c>
      <c r="B40998" s="0" t="n">
        <f aca="false">HOUR(C40998)</f>
        <v>8</v>
      </c>
      <c r="C40998" s="1" t="n">
        <v>41379.3361111111</v>
      </c>
      <c r="D40998" s="0" t="s">
        <v>71263</v>
      </c>
    </row>
    <row r="40999" customFormat="false" ht="15" hidden="false" customHeight="false" outlineLevel="0" collapsed="false">
      <c r="A40999" s="0" t="s">
        <v>71264</v>
      </c>
      <c r="B40999" s="0" t="n">
        <f aca="false">HOUR(C40999)</f>
        <v>8</v>
      </c>
      <c r="C40999" s="1" t="n">
        <v>41379.3361111111</v>
      </c>
      <c r="D40999" s="0" t="s">
        <v>71265</v>
      </c>
    </row>
    <row r="41000" customFormat="false" ht="15" hidden="false" customHeight="false" outlineLevel="0" collapsed="false">
      <c r="A41000" s="0" t="s">
        <v>71266</v>
      </c>
      <c r="B41000" s="0" t="n">
        <f aca="false">HOUR(C41000)</f>
        <v>8</v>
      </c>
      <c r="C41000" s="1" t="n">
        <v>41379.3361111111</v>
      </c>
      <c r="D41000" s="0" t="s">
        <v>71267</v>
      </c>
    </row>
    <row r="41001" customFormat="false" ht="15" hidden="false" customHeight="false" outlineLevel="0" collapsed="false">
      <c r="A41001" s="0" t="s">
        <v>68048</v>
      </c>
      <c r="B41001" s="0" t="n">
        <f aca="false">HOUR(C41001)</f>
        <v>8</v>
      </c>
      <c r="C41001" s="1" t="n">
        <v>41379.3361111111</v>
      </c>
      <c r="D41001" s="0" t="s">
        <v>71268</v>
      </c>
    </row>
    <row r="41002" customFormat="false" ht="15" hidden="false" customHeight="false" outlineLevel="0" collapsed="false">
      <c r="A41002" s="0" t="s">
        <v>71269</v>
      </c>
      <c r="B41002" s="0" t="n">
        <f aca="false">HOUR(C41002)</f>
        <v>8</v>
      </c>
      <c r="C41002" s="1" t="n">
        <v>41379.3361111111</v>
      </c>
      <c r="D41002" s="0" t="s">
        <v>71270</v>
      </c>
    </row>
    <row r="41003" customFormat="false" ht="15" hidden="false" customHeight="false" outlineLevel="0" collapsed="false">
      <c r="A41003" s="0" t="s">
        <v>61229</v>
      </c>
      <c r="B41003" s="0" t="n">
        <f aca="false">HOUR(C41003)</f>
        <v>8</v>
      </c>
      <c r="C41003" s="1" t="n">
        <v>41379.3361111111</v>
      </c>
      <c r="D41003" s="0" t="s">
        <v>71271</v>
      </c>
    </row>
    <row r="41004" customFormat="false" ht="15" hidden="false" customHeight="false" outlineLevel="0" collapsed="false">
      <c r="A41004" s="0" t="s">
        <v>63956</v>
      </c>
      <c r="B41004" s="0" t="n">
        <f aca="false">HOUR(C41004)</f>
        <v>8</v>
      </c>
      <c r="C41004" s="1" t="n">
        <v>41379.3361111111</v>
      </c>
      <c r="D41004" s="0" t="s">
        <v>71272</v>
      </c>
    </row>
    <row r="41005" customFormat="false" ht="15" hidden="false" customHeight="false" outlineLevel="0" collapsed="false">
      <c r="A41005" s="0" t="s">
        <v>71273</v>
      </c>
      <c r="B41005" s="0" t="n">
        <f aca="false">HOUR(C41005)</f>
        <v>8</v>
      </c>
      <c r="C41005" s="1" t="n">
        <v>41379.3368055556</v>
      </c>
      <c r="D41005" s="0" t="s">
        <v>71274</v>
      </c>
    </row>
    <row r="41006" customFormat="false" ht="15" hidden="false" customHeight="false" outlineLevel="0" collapsed="false">
      <c r="A41006" s="0" t="s">
        <v>36749</v>
      </c>
      <c r="B41006" s="0" t="n">
        <f aca="false">HOUR(C41006)</f>
        <v>8</v>
      </c>
      <c r="C41006" s="1" t="n">
        <v>41379.3368055556</v>
      </c>
      <c r="D41006" s="0" t="s">
        <v>71275</v>
      </c>
    </row>
    <row r="41007" customFormat="false" ht="15" hidden="false" customHeight="false" outlineLevel="0" collapsed="false">
      <c r="A41007" s="0" t="s">
        <v>63489</v>
      </c>
      <c r="B41007" s="0" t="n">
        <f aca="false">HOUR(C41007)</f>
        <v>8</v>
      </c>
      <c r="C41007" s="1" t="n">
        <v>41379.3368055556</v>
      </c>
      <c r="D41007" s="0" t="s">
        <v>71276</v>
      </c>
    </row>
    <row r="41008" customFormat="false" ht="15" hidden="false" customHeight="false" outlineLevel="0" collapsed="false">
      <c r="A41008" s="0" t="s">
        <v>18986</v>
      </c>
      <c r="B41008" s="0" t="n">
        <f aca="false">HOUR(C41008)</f>
        <v>8</v>
      </c>
      <c r="C41008" s="1" t="n">
        <v>41379.3368055556</v>
      </c>
      <c r="D41008" s="0" t="s">
        <v>71277</v>
      </c>
    </row>
    <row r="41009" customFormat="false" ht="15" hidden="false" customHeight="false" outlineLevel="0" collapsed="false">
      <c r="A41009" s="0" t="s">
        <v>71278</v>
      </c>
      <c r="B41009" s="0" t="n">
        <f aca="false">HOUR(C41009)</f>
        <v>8</v>
      </c>
      <c r="C41009" s="1" t="n">
        <v>41379.3368055556</v>
      </c>
      <c r="D41009" s="0" t="s">
        <v>71279</v>
      </c>
    </row>
    <row r="41010" customFormat="false" ht="15" hidden="false" customHeight="false" outlineLevel="0" collapsed="false">
      <c r="A41010" s="0" t="s">
        <v>71280</v>
      </c>
      <c r="B41010" s="0" t="n">
        <f aca="false">HOUR(C41010)</f>
        <v>8</v>
      </c>
      <c r="C41010" s="1" t="n">
        <v>41379.3368055556</v>
      </c>
      <c r="D41010" s="0" t="s">
        <v>71281</v>
      </c>
    </row>
    <row r="41011" customFormat="false" ht="15" hidden="false" customHeight="false" outlineLevel="0" collapsed="false">
      <c r="A41011" s="0" t="s">
        <v>71282</v>
      </c>
      <c r="B41011" s="0" t="n">
        <f aca="false">HOUR(C41011)</f>
        <v>8</v>
      </c>
      <c r="C41011" s="1" t="n">
        <v>41379.3368055556</v>
      </c>
      <c r="D41011" s="0" t="s">
        <v>71283</v>
      </c>
    </row>
    <row r="41012" customFormat="false" ht="15" hidden="false" customHeight="false" outlineLevel="0" collapsed="false">
      <c r="A41012" s="0" t="s">
        <v>71284</v>
      </c>
      <c r="B41012" s="0" t="n">
        <f aca="false">HOUR(C41012)</f>
        <v>8</v>
      </c>
      <c r="C41012" s="1" t="n">
        <v>41379.3368055556</v>
      </c>
      <c r="D41012" s="0" t="s">
        <v>71285</v>
      </c>
    </row>
    <row r="41013" customFormat="false" ht="15" hidden="false" customHeight="false" outlineLevel="0" collapsed="false">
      <c r="A41013" s="0" t="s">
        <v>71286</v>
      </c>
      <c r="B41013" s="0" t="n">
        <f aca="false">HOUR(C41013)</f>
        <v>8</v>
      </c>
      <c r="C41013" s="1" t="n">
        <v>41379.3368055556</v>
      </c>
      <c r="D41013" s="0" t="s">
        <v>71287</v>
      </c>
    </row>
    <row r="41014" customFormat="false" ht="15" hidden="false" customHeight="false" outlineLevel="0" collapsed="false">
      <c r="A41014" s="0" t="s">
        <v>71288</v>
      </c>
      <c r="B41014" s="0" t="n">
        <f aca="false">HOUR(C41014)</f>
        <v>8</v>
      </c>
      <c r="C41014" s="1" t="n">
        <v>41379.3368055556</v>
      </c>
      <c r="D41014" s="0" t="s">
        <v>71289</v>
      </c>
    </row>
    <row r="41015" customFormat="false" ht="15" hidden="false" customHeight="false" outlineLevel="0" collapsed="false">
      <c r="A41015" s="0" t="s">
        <v>71290</v>
      </c>
      <c r="B41015" s="0" t="n">
        <f aca="false">HOUR(C41015)</f>
        <v>8</v>
      </c>
      <c r="C41015" s="1" t="n">
        <v>41379.3368055556</v>
      </c>
      <c r="D41015" s="0" t="s">
        <v>71291</v>
      </c>
    </row>
    <row r="41016" customFormat="false" ht="15" hidden="false" customHeight="false" outlineLevel="0" collapsed="false">
      <c r="A41016" s="0" t="s">
        <v>71292</v>
      </c>
      <c r="B41016" s="0" t="n">
        <f aca="false">HOUR(C41016)</f>
        <v>8</v>
      </c>
      <c r="C41016" s="1" t="n">
        <v>41379.3368055556</v>
      </c>
      <c r="D41016" s="0" t="s">
        <v>71293</v>
      </c>
    </row>
    <row r="41017" customFormat="false" ht="15" hidden="false" customHeight="false" outlineLevel="0" collapsed="false">
      <c r="A41017" s="0" t="s">
        <v>71294</v>
      </c>
      <c r="B41017" s="0" t="n">
        <f aca="false">HOUR(C41017)</f>
        <v>8</v>
      </c>
      <c r="C41017" s="1" t="n">
        <v>41379.3368055556</v>
      </c>
      <c r="D41017" s="0" t="s">
        <v>71295</v>
      </c>
    </row>
    <row r="41018" customFormat="false" ht="15" hidden="false" customHeight="false" outlineLevel="0" collapsed="false">
      <c r="A41018" s="0" t="s">
        <v>65336</v>
      </c>
      <c r="B41018" s="0" t="n">
        <f aca="false">HOUR(C41018)</f>
        <v>8</v>
      </c>
      <c r="C41018" s="1" t="n">
        <v>41379.3368055556</v>
      </c>
      <c r="D41018" s="0" t="s">
        <v>71296</v>
      </c>
    </row>
    <row r="41019" customFormat="false" ht="15" hidden="false" customHeight="false" outlineLevel="0" collapsed="false">
      <c r="A41019" s="0" t="s">
        <v>71297</v>
      </c>
      <c r="B41019" s="0" t="n">
        <f aca="false">HOUR(C41019)</f>
        <v>8</v>
      </c>
      <c r="C41019" s="1" t="n">
        <v>41379.3368055556</v>
      </c>
      <c r="D41019" s="0" t="s">
        <v>71298</v>
      </c>
    </row>
    <row r="41020" customFormat="false" ht="15" hidden="false" customHeight="false" outlineLevel="0" collapsed="false">
      <c r="A41020" s="0" t="s">
        <v>71299</v>
      </c>
      <c r="B41020" s="0" t="n">
        <f aca="false">HOUR(C41020)</f>
        <v>8</v>
      </c>
      <c r="C41020" s="1" t="n">
        <v>41379.3368055556</v>
      </c>
      <c r="D41020" s="0" t="s">
        <v>71300</v>
      </c>
    </row>
    <row r="41021" customFormat="false" ht="15" hidden="false" customHeight="false" outlineLevel="0" collapsed="false">
      <c r="A41021" s="0" t="s">
        <v>71301</v>
      </c>
      <c r="B41021" s="0" t="n">
        <f aca="false">HOUR(C41021)</f>
        <v>8</v>
      </c>
      <c r="C41021" s="1" t="n">
        <v>41379.3368055556</v>
      </c>
      <c r="D41021" s="0" t="s">
        <v>71302</v>
      </c>
    </row>
    <row r="41022" customFormat="false" ht="15" hidden="false" customHeight="false" outlineLevel="0" collapsed="false">
      <c r="A41022" s="0" t="s">
        <v>60734</v>
      </c>
      <c r="B41022" s="0" t="n">
        <f aca="false">HOUR(C41022)</f>
        <v>8</v>
      </c>
      <c r="C41022" s="1" t="n">
        <v>41379.3368055556</v>
      </c>
      <c r="D41022" s="0" t="s">
        <v>71303</v>
      </c>
    </row>
    <row r="41023" customFormat="false" ht="15" hidden="false" customHeight="false" outlineLevel="0" collapsed="false">
      <c r="A41023" s="0" t="s">
        <v>71304</v>
      </c>
      <c r="B41023" s="0" t="n">
        <f aca="false">HOUR(C41023)</f>
        <v>8</v>
      </c>
      <c r="C41023" s="1" t="n">
        <v>41379.3368055556</v>
      </c>
      <c r="D41023" s="0" t="s">
        <v>71305</v>
      </c>
    </row>
    <row r="41024" customFormat="false" ht="15" hidden="false" customHeight="false" outlineLevel="0" collapsed="false">
      <c r="A41024" s="0" t="s">
        <v>71306</v>
      </c>
      <c r="B41024" s="0" t="n">
        <f aca="false">HOUR(C41024)</f>
        <v>8</v>
      </c>
      <c r="C41024" s="1" t="n">
        <v>41379.3368055556</v>
      </c>
      <c r="D41024" s="0" t="s">
        <v>71307</v>
      </c>
    </row>
    <row r="41025" customFormat="false" ht="15" hidden="false" customHeight="false" outlineLevel="0" collapsed="false">
      <c r="A41025" s="0" t="s">
        <v>58846</v>
      </c>
      <c r="B41025" s="0" t="n">
        <f aca="false">HOUR(C41025)</f>
        <v>8</v>
      </c>
      <c r="C41025" s="1" t="n">
        <v>41379.3368055556</v>
      </c>
      <c r="D41025" s="0" t="s">
        <v>71308</v>
      </c>
    </row>
    <row r="41026" customFormat="false" ht="15" hidden="false" customHeight="false" outlineLevel="0" collapsed="false">
      <c r="A41026" s="0" t="s">
        <v>71309</v>
      </c>
      <c r="B41026" s="0" t="n">
        <f aca="false">HOUR(C41026)</f>
        <v>8</v>
      </c>
      <c r="C41026" s="1" t="n">
        <v>41379.3368055556</v>
      </c>
      <c r="D41026" s="0" t="s">
        <v>71310</v>
      </c>
    </row>
    <row r="41027" customFormat="false" ht="15" hidden="false" customHeight="false" outlineLevel="0" collapsed="false">
      <c r="B41027" s="0" t="n">
        <f aca="false">HOUR(C41027)</f>
        <v>8</v>
      </c>
      <c r="C41027" s="1" t="n">
        <v>41379.3368055556</v>
      </c>
      <c r="D41027" s="0" t="s">
        <v>71311</v>
      </c>
    </row>
    <row r="41028" customFormat="false" ht="15" hidden="false" customHeight="false" outlineLevel="0" collapsed="false">
      <c r="A41028" s="0" t="s">
        <v>71312</v>
      </c>
      <c r="B41028" s="0" t="n">
        <f aca="false">HOUR(C41028)</f>
        <v>8</v>
      </c>
      <c r="C41028" s="1" t="n">
        <v>41379.3368055556</v>
      </c>
      <c r="D41028" s="0" t="s">
        <v>71313</v>
      </c>
    </row>
    <row r="41029" customFormat="false" ht="15" hidden="false" customHeight="false" outlineLevel="0" collapsed="false">
      <c r="A41029" s="0" t="s">
        <v>71314</v>
      </c>
      <c r="B41029" s="0" t="n">
        <f aca="false">HOUR(C41029)</f>
        <v>8</v>
      </c>
      <c r="C41029" s="1" t="n">
        <v>41379.3368055556</v>
      </c>
      <c r="D41029" s="0" t="s">
        <v>71315</v>
      </c>
    </row>
    <row r="41030" customFormat="false" ht="15" hidden="false" customHeight="false" outlineLevel="0" collapsed="false">
      <c r="A41030" s="0" t="s">
        <v>71316</v>
      </c>
      <c r="B41030" s="0" t="n">
        <f aca="false">HOUR(C41030)</f>
        <v>8</v>
      </c>
      <c r="C41030" s="1" t="n">
        <v>41379.3368055556</v>
      </c>
      <c r="D41030" s="0" t="s">
        <v>71317</v>
      </c>
    </row>
    <row r="41031" customFormat="false" ht="15" hidden="false" customHeight="false" outlineLevel="0" collapsed="false">
      <c r="A41031" s="0" t="s">
        <v>6684</v>
      </c>
      <c r="B41031" s="0" t="n">
        <f aca="false">HOUR(C41031)</f>
        <v>8</v>
      </c>
      <c r="C41031" s="1" t="n">
        <v>41379.3368055556</v>
      </c>
      <c r="D41031" s="0" t="s">
        <v>71318</v>
      </c>
    </row>
    <row r="41032" customFormat="false" ht="15" hidden="false" customHeight="false" outlineLevel="0" collapsed="false">
      <c r="A41032" s="0" t="s">
        <v>71319</v>
      </c>
      <c r="B41032" s="0" t="n">
        <f aca="false">HOUR(C41032)</f>
        <v>8</v>
      </c>
      <c r="C41032" s="1" t="n">
        <v>41379.3368055556</v>
      </c>
      <c r="D41032" s="0" t="s">
        <v>71320</v>
      </c>
    </row>
    <row r="41033" customFormat="false" ht="15" hidden="false" customHeight="false" outlineLevel="0" collapsed="false">
      <c r="A41033" s="0" t="s">
        <v>66415</v>
      </c>
      <c r="B41033" s="0" t="n">
        <f aca="false">HOUR(C41033)</f>
        <v>8</v>
      </c>
      <c r="C41033" s="1" t="n">
        <v>41379.3368055556</v>
      </c>
      <c r="D41033" s="0" t="s">
        <v>71321</v>
      </c>
    </row>
    <row r="41034" customFormat="false" ht="15" hidden="false" customHeight="false" outlineLevel="0" collapsed="false">
      <c r="A41034" s="0" t="s">
        <v>71322</v>
      </c>
      <c r="B41034" s="0" t="n">
        <f aca="false">HOUR(C41034)</f>
        <v>8</v>
      </c>
      <c r="C41034" s="1" t="n">
        <v>41379.3368055556</v>
      </c>
      <c r="D41034" s="0" t="s">
        <v>71323</v>
      </c>
    </row>
    <row r="41035" customFormat="false" ht="15" hidden="false" customHeight="false" outlineLevel="0" collapsed="false">
      <c r="A41035" s="0" t="s">
        <v>71324</v>
      </c>
      <c r="B41035" s="0" t="n">
        <f aca="false">HOUR(C41035)</f>
        <v>8</v>
      </c>
      <c r="C41035" s="1" t="n">
        <v>41379.3368055556</v>
      </c>
      <c r="D41035" s="0" t="s">
        <v>71325</v>
      </c>
    </row>
    <row r="41036" customFormat="false" ht="15" hidden="false" customHeight="false" outlineLevel="0" collapsed="false">
      <c r="A41036" s="0" t="s">
        <v>71326</v>
      </c>
      <c r="B41036" s="0" t="n">
        <f aca="false">HOUR(C41036)</f>
        <v>8</v>
      </c>
      <c r="C41036" s="1" t="n">
        <v>41379.3368055556</v>
      </c>
      <c r="D41036" s="0" t="s">
        <v>71327</v>
      </c>
    </row>
    <row r="41037" customFormat="false" ht="15" hidden="false" customHeight="false" outlineLevel="0" collapsed="false">
      <c r="A41037" s="0" t="s">
        <v>71328</v>
      </c>
      <c r="B41037" s="0" t="n">
        <f aca="false">HOUR(C41037)</f>
        <v>8</v>
      </c>
      <c r="C41037" s="1" t="n">
        <v>41379.3368055556</v>
      </c>
      <c r="D41037" s="0" t="s">
        <v>71329</v>
      </c>
    </row>
    <row r="41038" customFormat="false" ht="15" hidden="false" customHeight="false" outlineLevel="0" collapsed="false">
      <c r="A41038" s="0" t="s">
        <v>71330</v>
      </c>
      <c r="B41038" s="0" t="n">
        <f aca="false">HOUR(C41038)</f>
        <v>8</v>
      </c>
      <c r="C41038" s="1" t="n">
        <v>41379.3368055556</v>
      </c>
      <c r="D41038" s="0" t="s">
        <v>71331</v>
      </c>
    </row>
    <row r="41039" customFormat="false" ht="15" hidden="false" customHeight="false" outlineLevel="0" collapsed="false">
      <c r="A41039" s="0" t="s">
        <v>71332</v>
      </c>
      <c r="B41039" s="0" t="n">
        <f aca="false">HOUR(C41039)</f>
        <v>8</v>
      </c>
      <c r="C41039" s="1" t="n">
        <v>41379.3368055556</v>
      </c>
      <c r="D41039" s="0" t="s">
        <v>71333</v>
      </c>
    </row>
    <row r="41040" customFormat="false" ht="15" hidden="false" customHeight="false" outlineLevel="0" collapsed="false">
      <c r="A41040" s="0" t="s">
        <v>59076</v>
      </c>
      <c r="B41040" s="0" t="n">
        <f aca="false">HOUR(C41040)</f>
        <v>8</v>
      </c>
      <c r="C41040" s="1" t="n">
        <v>41379.3368055556</v>
      </c>
      <c r="D41040" s="0" t="s">
        <v>71334</v>
      </c>
    </row>
    <row r="41041" customFormat="false" ht="15" hidden="false" customHeight="false" outlineLevel="0" collapsed="false">
      <c r="A41041" s="0" t="s">
        <v>71335</v>
      </c>
      <c r="B41041" s="0" t="n">
        <f aca="false">HOUR(C41041)</f>
        <v>8</v>
      </c>
      <c r="C41041" s="1" t="n">
        <v>41379.3368055556</v>
      </c>
      <c r="D41041" s="0" t="s">
        <v>71336</v>
      </c>
    </row>
    <row r="41042" customFormat="false" ht="15" hidden="false" customHeight="false" outlineLevel="0" collapsed="false">
      <c r="A41042" s="0" t="s">
        <v>71337</v>
      </c>
      <c r="B41042" s="0" t="n">
        <f aca="false">HOUR(C41042)</f>
        <v>8</v>
      </c>
      <c r="C41042" s="1" t="n">
        <v>41379.3368055556</v>
      </c>
      <c r="D41042" s="0" t="s">
        <v>71338</v>
      </c>
    </row>
    <row r="41043" customFormat="false" ht="15" hidden="false" customHeight="false" outlineLevel="0" collapsed="false">
      <c r="A41043" s="0" t="s">
        <v>71339</v>
      </c>
      <c r="B41043" s="0" t="n">
        <f aca="false">HOUR(C41043)</f>
        <v>8</v>
      </c>
      <c r="C41043" s="1" t="n">
        <v>41379.3368055556</v>
      </c>
      <c r="D41043" s="0" t="s">
        <v>71340</v>
      </c>
    </row>
    <row r="41044" customFormat="false" ht="15" hidden="false" customHeight="false" outlineLevel="0" collapsed="false">
      <c r="A41044" s="0" t="s">
        <v>71341</v>
      </c>
      <c r="B41044" s="0" t="n">
        <f aca="false">HOUR(C41044)</f>
        <v>8</v>
      </c>
      <c r="C41044" s="1" t="n">
        <v>41379.3368055556</v>
      </c>
      <c r="D41044" s="0" t="s">
        <v>71342</v>
      </c>
    </row>
    <row r="41045" customFormat="false" ht="15" hidden="false" customHeight="false" outlineLevel="0" collapsed="false">
      <c r="A41045" s="0" t="s">
        <v>71343</v>
      </c>
      <c r="B41045" s="0" t="n">
        <f aca="false">HOUR(C41045)</f>
        <v>8</v>
      </c>
      <c r="C41045" s="1" t="n">
        <v>41379.3368055556</v>
      </c>
      <c r="D41045" s="0" t="s">
        <v>71344</v>
      </c>
    </row>
    <row r="41046" customFormat="false" ht="15" hidden="false" customHeight="false" outlineLevel="0" collapsed="false">
      <c r="A41046" s="0" t="s">
        <v>71345</v>
      </c>
      <c r="B41046" s="0" t="n">
        <f aca="false">HOUR(C41046)</f>
        <v>8</v>
      </c>
      <c r="C41046" s="1" t="n">
        <v>41379.3368055556</v>
      </c>
      <c r="D41046" s="0" t="s">
        <v>71346</v>
      </c>
    </row>
    <row r="41047" customFormat="false" ht="15" hidden="false" customHeight="false" outlineLevel="0" collapsed="false">
      <c r="A41047" s="0" t="s">
        <v>63023</v>
      </c>
      <c r="B41047" s="0" t="n">
        <f aca="false">HOUR(C41047)</f>
        <v>8</v>
      </c>
      <c r="C41047" s="1" t="n">
        <v>41379.3368055556</v>
      </c>
      <c r="D41047" s="0" t="s">
        <v>71347</v>
      </c>
    </row>
    <row r="41048" customFormat="false" ht="15" hidden="false" customHeight="false" outlineLevel="0" collapsed="false">
      <c r="A41048" s="0" t="s">
        <v>66915</v>
      </c>
      <c r="B41048" s="0" t="n">
        <f aca="false">HOUR(C41048)</f>
        <v>8</v>
      </c>
      <c r="C41048" s="1" t="n">
        <v>41379.3368055556</v>
      </c>
      <c r="D41048" s="0" t="s">
        <v>71348</v>
      </c>
    </row>
    <row r="41049" customFormat="false" ht="15" hidden="false" customHeight="false" outlineLevel="0" collapsed="false">
      <c r="A41049" s="0" t="s">
        <v>58239</v>
      </c>
      <c r="B41049" s="0" t="n">
        <f aca="false">HOUR(C41049)</f>
        <v>8</v>
      </c>
      <c r="C41049" s="1" t="n">
        <v>41379.3368055556</v>
      </c>
      <c r="D41049" s="0" t="s">
        <v>71349</v>
      </c>
    </row>
    <row r="41050" customFormat="false" ht="15" hidden="false" customHeight="false" outlineLevel="0" collapsed="false">
      <c r="A41050" s="0" t="s">
        <v>71350</v>
      </c>
      <c r="B41050" s="0" t="n">
        <f aca="false">HOUR(C41050)</f>
        <v>8</v>
      </c>
      <c r="C41050" s="1" t="n">
        <v>41379.3368055556</v>
      </c>
      <c r="D41050" s="0" t="s">
        <v>71351</v>
      </c>
    </row>
    <row r="41051" customFormat="false" ht="15" hidden="false" customHeight="false" outlineLevel="0" collapsed="false">
      <c r="A41051" s="0" t="s">
        <v>71352</v>
      </c>
      <c r="B41051" s="0" t="n">
        <f aca="false">HOUR(C41051)</f>
        <v>8</v>
      </c>
      <c r="C41051" s="1" t="n">
        <v>41379.3368055556</v>
      </c>
      <c r="D41051" s="0" t="s">
        <v>71353</v>
      </c>
    </row>
    <row r="41052" customFormat="false" ht="15" hidden="false" customHeight="false" outlineLevel="0" collapsed="false">
      <c r="A41052" s="0" t="s">
        <v>57668</v>
      </c>
      <c r="B41052" s="0" t="n">
        <f aca="false">HOUR(C41052)</f>
        <v>8</v>
      </c>
      <c r="C41052" s="1" t="n">
        <v>41379.3368055556</v>
      </c>
      <c r="D41052" s="0" t="s">
        <v>71354</v>
      </c>
    </row>
    <row r="41053" customFormat="false" ht="15" hidden="false" customHeight="false" outlineLevel="0" collapsed="false">
      <c r="A41053" s="0" t="s">
        <v>36749</v>
      </c>
      <c r="B41053" s="0" t="n">
        <f aca="false">HOUR(C41053)</f>
        <v>8</v>
      </c>
      <c r="C41053" s="1" t="n">
        <v>41379.3368055556</v>
      </c>
      <c r="D41053" s="0" t="s">
        <v>71355</v>
      </c>
    </row>
    <row r="41054" customFormat="false" ht="15" hidden="false" customHeight="false" outlineLevel="0" collapsed="false">
      <c r="A41054" s="0" t="s">
        <v>35254</v>
      </c>
      <c r="B41054" s="0" t="n">
        <f aca="false">HOUR(C41054)</f>
        <v>8</v>
      </c>
      <c r="C41054" s="1" t="n">
        <v>41379.3368055556</v>
      </c>
      <c r="D41054" s="0" t="s">
        <v>71356</v>
      </c>
    </row>
    <row r="41055" customFormat="false" ht="15" hidden="false" customHeight="false" outlineLevel="0" collapsed="false">
      <c r="A41055" s="0" t="s">
        <v>71357</v>
      </c>
      <c r="B41055" s="0" t="n">
        <f aca="false">HOUR(C41055)</f>
        <v>8</v>
      </c>
      <c r="C41055" s="1" t="n">
        <v>41379.3368055556</v>
      </c>
      <c r="D41055" s="0" t="s">
        <v>71358</v>
      </c>
    </row>
    <row r="41056" customFormat="false" ht="15" hidden="false" customHeight="false" outlineLevel="0" collapsed="false">
      <c r="A41056" s="0" t="s">
        <v>71359</v>
      </c>
      <c r="B41056" s="0" t="n">
        <f aca="false">HOUR(C41056)</f>
        <v>8</v>
      </c>
      <c r="C41056" s="1" t="n">
        <v>41379.3368055556</v>
      </c>
      <c r="D41056" s="0" t="s">
        <v>71360</v>
      </c>
    </row>
    <row r="41057" customFormat="false" ht="15" hidden="false" customHeight="false" outlineLevel="0" collapsed="false">
      <c r="A41057" s="0" t="s">
        <v>60840</v>
      </c>
      <c r="B41057" s="0" t="n">
        <f aca="false">HOUR(C41057)</f>
        <v>8</v>
      </c>
      <c r="C41057" s="1" t="n">
        <v>41379.3368055556</v>
      </c>
      <c r="D41057" s="0" t="s">
        <v>71361</v>
      </c>
    </row>
    <row r="41058" customFormat="false" ht="15" hidden="false" customHeight="false" outlineLevel="0" collapsed="false">
      <c r="A41058" s="0" t="s">
        <v>71362</v>
      </c>
      <c r="B41058" s="0" t="n">
        <f aca="false">HOUR(C41058)</f>
        <v>8</v>
      </c>
      <c r="C41058" s="1" t="n">
        <v>41379.3368055556</v>
      </c>
      <c r="D41058" s="0" t="s">
        <v>71363</v>
      </c>
    </row>
    <row r="41059" customFormat="false" ht="15" hidden="false" customHeight="false" outlineLevel="0" collapsed="false">
      <c r="A41059" s="0" t="s">
        <v>71364</v>
      </c>
      <c r="B41059" s="0" t="n">
        <f aca="false">HOUR(C41059)</f>
        <v>8</v>
      </c>
      <c r="C41059" s="1" t="n">
        <v>41379.3368055556</v>
      </c>
      <c r="D41059" s="0" t="s">
        <v>71365</v>
      </c>
    </row>
    <row r="41060" customFormat="false" ht="15" hidden="false" customHeight="false" outlineLevel="0" collapsed="false">
      <c r="A41060" s="0" t="s">
        <v>71366</v>
      </c>
      <c r="B41060" s="0" t="n">
        <f aca="false">HOUR(C41060)</f>
        <v>8</v>
      </c>
      <c r="C41060" s="1" t="n">
        <v>41379.3368055556</v>
      </c>
      <c r="D41060" s="0" t="s">
        <v>71367</v>
      </c>
    </row>
    <row r="41061" customFormat="false" ht="15" hidden="false" customHeight="false" outlineLevel="0" collapsed="false">
      <c r="A41061" s="0" t="s">
        <v>71368</v>
      </c>
      <c r="B41061" s="0" t="n">
        <f aca="false">HOUR(C41061)</f>
        <v>8</v>
      </c>
      <c r="C41061" s="1" t="n">
        <v>41379.3368055556</v>
      </c>
      <c r="D41061" s="0" t="s">
        <v>71369</v>
      </c>
    </row>
    <row r="41062" customFormat="false" ht="15" hidden="false" customHeight="false" outlineLevel="0" collapsed="false">
      <c r="A41062" s="0" t="s">
        <v>71370</v>
      </c>
      <c r="B41062" s="0" t="n">
        <f aca="false">HOUR(C41062)</f>
        <v>8</v>
      </c>
      <c r="C41062" s="1" t="n">
        <v>41379.3368055556</v>
      </c>
      <c r="D41062" s="0" t="s">
        <v>71371</v>
      </c>
    </row>
    <row r="41063" customFormat="false" ht="15" hidden="false" customHeight="false" outlineLevel="0" collapsed="false">
      <c r="A41063" s="0" t="s">
        <v>64524</v>
      </c>
      <c r="B41063" s="0" t="n">
        <f aca="false">HOUR(C41063)</f>
        <v>8</v>
      </c>
      <c r="C41063" s="1" t="n">
        <v>41379.3368055556</v>
      </c>
      <c r="D41063" s="0" t="s">
        <v>71372</v>
      </c>
    </row>
    <row r="41064" customFormat="false" ht="15" hidden="false" customHeight="false" outlineLevel="0" collapsed="false">
      <c r="A41064" s="0" t="s">
        <v>31320</v>
      </c>
      <c r="B41064" s="0" t="n">
        <f aca="false">HOUR(C41064)</f>
        <v>8</v>
      </c>
      <c r="C41064" s="1" t="n">
        <v>41379.3368055556</v>
      </c>
      <c r="D41064" s="0" t="s">
        <v>71373</v>
      </c>
    </row>
    <row r="41065" customFormat="false" ht="15" hidden="false" customHeight="false" outlineLevel="0" collapsed="false">
      <c r="A41065" s="0" t="s">
        <v>59301</v>
      </c>
      <c r="B41065" s="0" t="n">
        <f aca="false">HOUR(C41065)</f>
        <v>8</v>
      </c>
      <c r="C41065" s="1" t="n">
        <v>41379.3368055556</v>
      </c>
      <c r="D41065" s="0" t="s">
        <v>71374</v>
      </c>
    </row>
    <row r="41066" customFormat="false" ht="15" hidden="false" customHeight="false" outlineLevel="0" collapsed="false">
      <c r="A41066" s="0" t="s">
        <v>71375</v>
      </c>
      <c r="B41066" s="0" t="n">
        <f aca="false">HOUR(C41066)</f>
        <v>8</v>
      </c>
      <c r="C41066" s="1" t="n">
        <v>41379.3368055556</v>
      </c>
      <c r="D41066" s="0" t="s">
        <v>71376</v>
      </c>
    </row>
    <row r="41067" customFormat="false" ht="15" hidden="false" customHeight="false" outlineLevel="0" collapsed="false">
      <c r="A41067" s="0" t="s">
        <v>71377</v>
      </c>
      <c r="B41067" s="0" t="n">
        <f aca="false">HOUR(C41067)</f>
        <v>8</v>
      </c>
      <c r="C41067" s="1" t="n">
        <v>41379.3368055556</v>
      </c>
      <c r="D41067" s="0" t="s">
        <v>71378</v>
      </c>
    </row>
    <row r="41068" customFormat="false" ht="15" hidden="false" customHeight="false" outlineLevel="0" collapsed="false">
      <c r="A41068" s="0" t="s">
        <v>68410</v>
      </c>
      <c r="B41068" s="0" t="n">
        <f aca="false">HOUR(C41068)</f>
        <v>8</v>
      </c>
      <c r="C41068" s="1" t="n">
        <v>41379.3368055556</v>
      </c>
      <c r="D41068" s="0" t="s">
        <v>71379</v>
      </c>
    </row>
    <row r="41069" customFormat="false" ht="15" hidden="false" customHeight="false" outlineLevel="0" collapsed="false">
      <c r="A41069" s="0" t="s">
        <v>71380</v>
      </c>
      <c r="B41069" s="0" t="n">
        <f aca="false">HOUR(C41069)</f>
        <v>8</v>
      </c>
      <c r="C41069" s="1" t="n">
        <v>41379.3368055556</v>
      </c>
      <c r="D41069" s="0" t="s">
        <v>71381</v>
      </c>
    </row>
    <row r="41070" customFormat="false" ht="15" hidden="false" customHeight="false" outlineLevel="0" collapsed="false">
      <c r="A41070" s="0" t="s">
        <v>71382</v>
      </c>
      <c r="B41070" s="0" t="n">
        <f aca="false">HOUR(C41070)</f>
        <v>8</v>
      </c>
      <c r="C41070" s="1" t="n">
        <v>41379.3368055556</v>
      </c>
      <c r="D41070" s="0" t="s">
        <v>71383</v>
      </c>
    </row>
    <row r="41071" customFormat="false" ht="15" hidden="false" customHeight="false" outlineLevel="0" collapsed="false">
      <c r="A41071" s="0" t="s">
        <v>71384</v>
      </c>
      <c r="B41071" s="0" t="n">
        <f aca="false">HOUR(C41071)</f>
        <v>8</v>
      </c>
      <c r="C41071" s="1" t="n">
        <v>41379.3368055556</v>
      </c>
      <c r="D41071" s="0" t="s">
        <v>71385</v>
      </c>
    </row>
    <row r="41072" customFormat="false" ht="15" hidden="false" customHeight="false" outlineLevel="0" collapsed="false">
      <c r="A41072" s="0" t="s">
        <v>71386</v>
      </c>
      <c r="B41072" s="0" t="n">
        <f aca="false">HOUR(C41072)</f>
        <v>8</v>
      </c>
      <c r="C41072" s="1" t="n">
        <v>41379.3368055556</v>
      </c>
      <c r="D41072" s="0" t="s">
        <v>71387</v>
      </c>
    </row>
    <row r="41073" customFormat="false" ht="15" hidden="false" customHeight="false" outlineLevel="0" collapsed="false">
      <c r="A41073" s="0" t="s">
        <v>71388</v>
      </c>
      <c r="B41073" s="0" t="n">
        <f aca="false">HOUR(C41073)</f>
        <v>8</v>
      </c>
      <c r="C41073" s="1" t="n">
        <v>41379.3368055556</v>
      </c>
      <c r="D41073" s="0" t="s">
        <v>71389</v>
      </c>
    </row>
    <row r="41074" customFormat="false" ht="15" hidden="false" customHeight="false" outlineLevel="0" collapsed="false">
      <c r="A41074" s="0" t="s">
        <v>70649</v>
      </c>
      <c r="B41074" s="0" t="n">
        <f aca="false">HOUR(C41074)</f>
        <v>8</v>
      </c>
      <c r="C41074" s="1" t="n">
        <v>41379.3368055556</v>
      </c>
      <c r="D41074" s="0" t="s">
        <v>71390</v>
      </c>
    </row>
    <row r="41075" customFormat="false" ht="15" hidden="false" customHeight="false" outlineLevel="0" collapsed="false">
      <c r="A41075" s="0" t="s">
        <v>71391</v>
      </c>
      <c r="B41075" s="0" t="n">
        <f aca="false">HOUR(C41075)</f>
        <v>8</v>
      </c>
      <c r="C41075" s="1" t="n">
        <v>41379.3368055556</v>
      </c>
      <c r="D41075" s="0" t="s">
        <v>71392</v>
      </c>
    </row>
    <row r="41076" customFormat="false" ht="15" hidden="false" customHeight="false" outlineLevel="0" collapsed="false">
      <c r="A41076" s="0" t="s">
        <v>44145</v>
      </c>
      <c r="B41076" s="0" t="n">
        <f aca="false">HOUR(C41076)</f>
        <v>8</v>
      </c>
      <c r="C41076" s="1" t="n">
        <v>41379.3368055556</v>
      </c>
      <c r="D41076" s="0" t="s">
        <v>71393</v>
      </c>
    </row>
    <row r="41077" customFormat="false" ht="15" hidden="false" customHeight="false" outlineLevel="0" collapsed="false">
      <c r="A41077" s="0" t="s">
        <v>71394</v>
      </c>
      <c r="B41077" s="0" t="n">
        <f aca="false">HOUR(C41077)</f>
        <v>8</v>
      </c>
      <c r="C41077" s="1" t="n">
        <v>41379.3368055556</v>
      </c>
      <c r="D41077" s="0" t="s">
        <v>71395</v>
      </c>
    </row>
    <row r="41078" customFormat="false" ht="15" hidden="false" customHeight="false" outlineLevel="0" collapsed="false">
      <c r="A41078" s="0" t="s">
        <v>61193</v>
      </c>
      <c r="B41078" s="0" t="n">
        <f aca="false">HOUR(C41078)</f>
        <v>8</v>
      </c>
      <c r="C41078" s="1" t="n">
        <v>41379.3368055556</v>
      </c>
      <c r="D41078" s="0" t="s">
        <v>71396</v>
      </c>
    </row>
    <row r="41079" customFormat="false" ht="15" hidden="false" customHeight="false" outlineLevel="0" collapsed="false">
      <c r="A41079" s="0" t="s">
        <v>71397</v>
      </c>
      <c r="B41079" s="0" t="n">
        <f aca="false">HOUR(C41079)</f>
        <v>8</v>
      </c>
      <c r="C41079" s="1" t="n">
        <v>41379.3368055556</v>
      </c>
      <c r="D41079" s="0" t="s">
        <v>71398</v>
      </c>
    </row>
    <row r="41080" customFormat="false" ht="15" hidden="false" customHeight="false" outlineLevel="0" collapsed="false">
      <c r="A41080" s="0" t="s">
        <v>71399</v>
      </c>
      <c r="B41080" s="0" t="n">
        <f aca="false">HOUR(C41080)</f>
        <v>8</v>
      </c>
      <c r="C41080" s="1" t="n">
        <v>41379.3368055556</v>
      </c>
      <c r="D41080" s="0" t="s">
        <v>71400</v>
      </c>
    </row>
    <row r="41081" customFormat="false" ht="15" hidden="false" customHeight="false" outlineLevel="0" collapsed="false">
      <c r="A41081" s="0" t="s">
        <v>60627</v>
      </c>
      <c r="B41081" s="0" t="n">
        <f aca="false">HOUR(C41081)</f>
        <v>8</v>
      </c>
      <c r="C41081" s="1" t="n">
        <v>41379.3368055556</v>
      </c>
      <c r="D41081" s="0" t="s">
        <v>71401</v>
      </c>
    </row>
    <row r="41082" customFormat="false" ht="15" hidden="false" customHeight="false" outlineLevel="0" collapsed="false">
      <c r="A41082" s="0" t="s">
        <v>64875</v>
      </c>
      <c r="B41082" s="0" t="n">
        <f aca="false">HOUR(C41082)</f>
        <v>8</v>
      </c>
      <c r="C41082" s="1" t="n">
        <v>41379.3368055556</v>
      </c>
      <c r="D41082" s="0" t="s">
        <v>71402</v>
      </c>
    </row>
    <row r="41083" customFormat="false" ht="15" hidden="false" customHeight="false" outlineLevel="0" collapsed="false">
      <c r="A41083" s="0" t="s">
        <v>71403</v>
      </c>
      <c r="B41083" s="0" t="n">
        <f aca="false">HOUR(C41083)</f>
        <v>8</v>
      </c>
      <c r="C41083" s="1" t="n">
        <v>41379.3368055556</v>
      </c>
      <c r="D41083" s="0" t="s">
        <v>71404</v>
      </c>
    </row>
    <row r="41084" customFormat="false" ht="15" hidden="false" customHeight="false" outlineLevel="0" collapsed="false">
      <c r="A41084" s="0" t="s">
        <v>71405</v>
      </c>
      <c r="B41084" s="0" t="n">
        <f aca="false">HOUR(C41084)</f>
        <v>8</v>
      </c>
      <c r="C41084" s="1" t="n">
        <v>41379.3368055556</v>
      </c>
      <c r="D41084" s="0" t="s">
        <v>71406</v>
      </c>
    </row>
    <row r="41085" customFormat="false" ht="15" hidden="false" customHeight="false" outlineLevel="0" collapsed="false">
      <c r="A41085" s="0" t="s">
        <v>59997</v>
      </c>
      <c r="B41085" s="0" t="n">
        <f aca="false">HOUR(C41085)</f>
        <v>8</v>
      </c>
      <c r="C41085" s="1" t="n">
        <v>41379.3368055556</v>
      </c>
      <c r="D41085" s="0" t="s">
        <v>71407</v>
      </c>
    </row>
    <row r="41086" customFormat="false" ht="15" hidden="false" customHeight="false" outlineLevel="0" collapsed="false">
      <c r="A41086" s="0" t="s">
        <v>71408</v>
      </c>
      <c r="B41086" s="0" t="n">
        <f aca="false">HOUR(C41086)</f>
        <v>8</v>
      </c>
      <c r="C41086" s="1" t="n">
        <v>41379.3368055556</v>
      </c>
      <c r="D41086" s="0" t="s">
        <v>71409</v>
      </c>
    </row>
    <row r="41087" customFormat="false" ht="15" hidden="false" customHeight="false" outlineLevel="0" collapsed="false">
      <c r="A41087" s="0" t="s">
        <v>59771</v>
      </c>
      <c r="B41087" s="0" t="n">
        <f aca="false">HOUR(C41087)</f>
        <v>8</v>
      </c>
      <c r="C41087" s="1" t="n">
        <v>41379.3368055556</v>
      </c>
      <c r="D41087" s="0" t="s">
        <v>71410</v>
      </c>
    </row>
    <row r="41088" customFormat="false" ht="15" hidden="false" customHeight="false" outlineLevel="0" collapsed="false">
      <c r="A41088" s="0" t="s">
        <v>47273</v>
      </c>
      <c r="B41088" s="0" t="n">
        <f aca="false">HOUR(C41088)</f>
        <v>8</v>
      </c>
      <c r="C41088" s="1" t="n">
        <v>41379.3368055556</v>
      </c>
      <c r="D41088" s="0" t="s">
        <v>71411</v>
      </c>
    </row>
    <row r="41089" customFormat="false" ht="15" hidden="false" customHeight="false" outlineLevel="0" collapsed="false">
      <c r="A41089" s="0" t="s">
        <v>71412</v>
      </c>
      <c r="B41089" s="0" t="n">
        <f aca="false">HOUR(C41089)</f>
        <v>8</v>
      </c>
      <c r="C41089" s="1" t="n">
        <v>41379.3368055556</v>
      </c>
      <c r="D41089" s="0" t="s">
        <v>71413</v>
      </c>
    </row>
    <row r="41090" customFormat="false" ht="15" hidden="false" customHeight="false" outlineLevel="0" collapsed="false">
      <c r="A41090" s="0" t="s">
        <v>57412</v>
      </c>
      <c r="B41090" s="0" t="n">
        <f aca="false">HOUR(C41090)</f>
        <v>8</v>
      </c>
      <c r="C41090" s="1" t="n">
        <v>41379.3368055556</v>
      </c>
      <c r="D41090" s="0" t="s">
        <v>71414</v>
      </c>
    </row>
    <row r="41091" customFormat="false" ht="15" hidden="false" customHeight="false" outlineLevel="0" collapsed="false">
      <c r="A41091" s="0" t="s">
        <v>71415</v>
      </c>
      <c r="B41091" s="0" t="n">
        <f aca="false">HOUR(C41091)</f>
        <v>8</v>
      </c>
      <c r="C41091" s="1" t="n">
        <v>41379.3368055556</v>
      </c>
      <c r="D41091" s="0" t="s">
        <v>71416</v>
      </c>
    </row>
    <row r="41092" customFormat="false" ht="15" hidden="false" customHeight="false" outlineLevel="0" collapsed="false">
      <c r="A41092" s="0" t="s">
        <v>59012</v>
      </c>
      <c r="B41092" s="0" t="n">
        <f aca="false">HOUR(C41092)</f>
        <v>8</v>
      </c>
      <c r="C41092" s="1" t="n">
        <v>41379.3368055556</v>
      </c>
      <c r="D41092" s="0" t="s">
        <v>71417</v>
      </c>
    </row>
    <row r="41093" customFormat="false" ht="15" hidden="false" customHeight="false" outlineLevel="0" collapsed="false">
      <c r="A41093" s="0" t="s">
        <v>71418</v>
      </c>
      <c r="B41093" s="0" t="n">
        <f aca="false">HOUR(C41093)</f>
        <v>8</v>
      </c>
      <c r="C41093" s="1" t="n">
        <v>41379.3368055556</v>
      </c>
      <c r="D41093" s="0" t="s">
        <v>71419</v>
      </c>
    </row>
    <row r="41094" customFormat="false" ht="15" hidden="false" customHeight="false" outlineLevel="0" collapsed="false">
      <c r="A41094" s="0" t="s">
        <v>3450</v>
      </c>
      <c r="B41094" s="0" t="n">
        <f aca="false">HOUR(C41094)</f>
        <v>8</v>
      </c>
      <c r="C41094" s="1" t="n">
        <v>41379.3368055556</v>
      </c>
      <c r="D41094" s="0" t="s">
        <v>71420</v>
      </c>
    </row>
    <row r="41095" customFormat="false" ht="15" hidden="false" customHeight="false" outlineLevel="0" collapsed="false">
      <c r="A41095" s="0" t="s">
        <v>58256</v>
      </c>
      <c r="B41095" s="0" t="n">
        <f aca="false">HOUR(C41095)</f>
        <v>8</v>
      </c>
      <c r="C41095" s="1" t="n">
        <v>41379.3368055556</v>
      </c>
      <c r="D41095" s="0" t="s">
        <v>71421</v>
      </c>
    </row>
    <row r="41096" customFormat="false" ht="15" hidden="false" customHeight="false" outlineLevel="0" collapsed="false">
      <c r="A41096" s="0" t="s">
        <v>71422</v>
      </c>
      <c r="B41096" s="0" t="n">
        <f aca="false">HOUR(C41096)</f>
        <v>8</v>
      </c>
      <c r="C41096" s="1" t="n">
        <v>41379.3368055556</v>
      </c>
      <c r="D41096" s="0" t="s">
        <v>71423</v>
      </c>
    </row>
    <row r="41097" customFormat="false" ht="15" hidden="false" customHeight="false" outlineLevel="0" collapsed="false">
      <c r="A41097" s="0" t="s">
        <v>71424</v>
      </c>
      <c r="B41097" s="0" t="n">
        <f aca="false">HOUR(C41097)</f>
        <v>8</v>
      </c>
      <c r="C41097" s="1" t="n">
        <v>41379.3368055556</v>
      </c>
      <c r="D41097" s="0" t="s">
        <v>71425</v>
      </c>
    </row>
    <row r="41098" customFormat="false" ht="15" hidden="false" customHeight="false" outlineLevel="0" collapsed="false">
      <c r="A41098" s="0" t="s">
        <v>71426</v>
      </c>
      <c r="B41098" s="0" t="n">
        <f aca="false">HOUR(C41098)</f>
        <v>8</v>
      </c>
      <c r="C41098" s="1" t="n">
        <v>41379.3368055556</v>
      </c>
      <c r="D41098" s="0" t="s">
        <v>71427</v>
      </c>
    </row>
    <row r="41099" customFormat="false" ht="15" hidden="false" customHeight="false" outlineLevel="0" collapsed="false">
      <c r="A41099" s="0" t="s">
        <v>5267</v>
      </c>
      <c r="B41099" s="0" t="n">
        <f aca="false">HOUR(C41099)</f>
        <v>8</v>
      </c>
      <c r="C41099" s="1" t="n">
        <v>41379.3368055556</v>
      </c>
      <c r="D41099" s="0" t="s">
        <v>71428</v>
      </c>
    </row>
    <row r="41100" customFormat="false" ht="15" hidden="false" customHeight="false" outlineLevel="0" collapsed="false">
      <c r="A41100" s="0" t="s">
        <v>71429</v>
      </c>
      <c r="B41100" s="0" t="n">
        <f aca="false">HOUR(C41100)</f>
        <v>8</v>
      </c>
      <c r="C41100" s="1" t="n">
        <v>41379.3368055556</v>
      </c>
      <c r="D41100" s="0" t="s">
        <v>71430</v>
      </c>
    </row>
    <row r="41101" customFormat="false" ht="15" hidden="false" customHeight="false" outlineLevel="0" collapsed="false">
      <c r="A41101" s="0" t="s">
        <v>59796</v>
      </c>
      <c r="B41101" s="0" t="n">
        <f aca="false">HOUR(C41101)</f>
        <v>8</v>
      </c>
      <c r="C41101" s="1" t="n">
        <v>41379.3368055556</v>
      </c>
      <c r="D41101" s="0" t="s">
        <v>71431</v>
      </c>
    </row>
    <row r="41102" customFormat="false" ht="15" hidden="false" customHeight="false" outlineLevel="0" collapsed="false">
      <c r="A41102" s="0" t="s">
        <v>69716</v>
      </c>
      <c r="B41102" s="0" t="n">
        <f aca="false">HOUR(C41102)</f>
        <v>8</v>
      </c>
      <c r="C41102" s="1" t="n">
        <v>41379.3368055556</v>
      </c>
      <c r="D41102" s="0" t="s">
        <v>71432</v>
      </c>
    </row>
    <row r="41103" customFormat="false" ht="15" hidden="false" customHeight="false" outlineLevel="0" collapsed="false">
      <c r="A41103" s="0" t="s">
        <v>71433</v>
      </c>
      <c r="B41103" s="0" t="n">
        <f aca="false">HOUR(C41103)</f>
        <v>8</v>
      </c>
      <c r="C41103" s="1" t="n">
        <v>41379.3368055556</v>
      </c>
      <c r="D41103" s="0" t="s">
        <v>71434</v>
      </c>
    </row>
    <row r="41104" customFormat="false" ht="15" hidden="false" customHeight="false" outlineLevel="0" collapsed="false">
      <c r="A41104" s="0" t="s">
        <v>59652</v>
      </c>
      <c r="B41104" s="0" t="n">
        <f aca="false">HOUR(C41104)</f>
        <v>8</v>
      </c>
      <c r="C41104" s="1" t="n">
        <v>41379.3368055556</v>
      </c>
      <c r="D41104" s="0" t="s">
        <v>71435</v>
      </c>
    </row>
    <row r="41105" customFormat="false" ht="15" hidden="false" customHeight="false" outlineLevel="0" collapsed="false">
      <c r="A41105" s="0" t="s">
        <v>71436</v>
      </c>
      <c r="B41105" s="0" t="n">
        <f aca="false">HOUR(C41105)</f>
        <v>8</v>
      </c>
      <c r="C41105" s="1" t="n">
        <v>41379.3368055556</v>
      </c>
      <c r="D41105" s="0" t="s">
        <v>71437</v>
      </c>
    </row>
    <row r="41106" customFormat="false" ht="15" hidden="false" customHeight="false" outlineLevel="0" collapsed="false">
      <c r="A41106" s="0" t="s">
        <v>944</v>
      </c>
      <c r="B41106" s="0" t="n">
        <f aca="false">HOUR(C41106)</f>
        <v>8</v>
      </c>
      <c r="C41106" s="1" t="n">
        <v>41379.3368055556</v>
      </c>
      <c r="D41106" s="0" t="s">
        <v>71438</v>
      </c>
    </row>
    <row r="41107" customFormat="false" ht="15" hidden="false" customHeight="false" outlineLevel="0" collapsed="false">
      <c r="A41107" s="0" t="s">
        <v>71439</v>
      </c>
      <c r="B41107" s="0" t="n">
        <f aca="false">HOUR(C41107)</f>
        <v>8</v>
      </c>
      <c r="C41107" s="1" t="n">
        <v>41379.3368055556</v>
      </c>
      <c r="D41107" s="0" t="s">
        <v>71440</v>
      </c>
    </row>
    <row r="41108" customFormat="false" ht="15" hidden="false" customHeight="false" outlineLevel="0" collapsed="false">
      <c r="A41108" s="0" t="s">
        <v>66500</v>
      </c>
      <c r="B41108" s="0" t="n">
        <f aca="false">HOUR(C41108)</f>
        <v>8</v>
      </c>
      <c r="C41108" s="1" t="n">
        <v>41379.3368055556</v>
      </c>
      <c r="D41108" s="0" t="s">
        <v>71441</v>
      </c>
    </row>
    <row r="41109" customFormat="false" ht="15" hidden="false" customHeight="false" outlineLevel="0" collapsed="false">
      <c r="A41109" s="0" t="s">
        <v>10621</v>
      </c>
      <c r="B41109" s="0" t="n">
        <f aca="false">HOUR(C41109)</f>
        <v>8</v>
      </c>
      <c r="C41109" s="1" t="n">
        <v>41379.3368055556</v>
      </c>
      <c r="D41109" s="0" t="s">
        <v>71442</v>
      </c>
    </row>
    <row r="41110" customFormat="false" ht="15" hidden="false" customHeight="false" outlineLevel="0" collapsed="false">
      <c r="A41110" s="0" t="s">
        <v>58130</v>
      </c>
      <c r="B41110" s="0" t="n">
        <f aca="false">HOUR(C41110)</f>
        <v>8</v>
      </c>
      <c r="C41110" s="1" t="n">
        <v>41379.3368055556</v>
      </c>
      <c r="D41110" s="0" t="s">
        <v>71443</v>
      </c>
    </row>
    <row r="41111" customFormat="false" ht="15" hidden="false" customHeight="false" outlineLevel="0" collapsed="false">
      <c r="A41111" s="0" t="s">
        <v>71444</v>
      </c>
      <c r="B41111" s="0" t="n">
        <f aca="false">HOUR(C41111)</f>
        <v>8</v>
      </c>
      <c r="C41111" s="1" t="n">
        <v>41379.3368055556</v>
      </c>
      <c r="D41111" s="0" t="s">
        <v>71445</v>
      </c>
    </row>
    <row r="41112" customFormat="false" ht="15" hidden="false" customHeight="false" outlineLevel="0" collapsed="false">
      <c r="A41112" s="0" t="s">
        <v>71446</v>
      </c>
      <c r="B41112" s="0" t="n">
        <f aca="false">HOUR(C41112)</f>
        <v>8</v>
      </c>
      <c r="C41112" s="1" t="n">
        <v>41379.3368055556</v>
      </c>
      <c r="D41112" s="0" t="s">
        <v>71447</v>
      </c>
    </row>
    <row r="41113" customFormat="false" ht="15" hidden="false" customHeight="false" outlineLevel="0" collapsed="false">
      <c r="A41113" s="0" t="s">
        <v>71448</v>
      </c>
      <c r="B41113" s="0" t="n">
        <f aca="false">HOUR(C41113)</f>
        <v>8</v>
      </c>
      <c r="C41113" s="1" t="n">
        <v>41379.3368055556</v>
      </c>
      <c r="D41113" s="0" t="s">
        <v>71449</v>
      </c>
    </row>
    <row r="41114" customFormat="false" ht="15" hidden="false" customHeight="false" outlineLevel="0" collapsed="false">
      <c r="A41114" s="0" t="s">
        <v>71450</v>
      </c>
      <c r="B41114" s="0" t="n">
        <f aca="false">HOUR(C41114)</f>
        <v>8</v>
      </c>
      <c r="C41114" s="1" t="n">
        <v>41379.3368055556</v>
      </c>
      <c r="D41114" s="0" t="s">
        <v>71451</v>
      </c>
    </row>
    <row r="41115" customFormat="false" ht="15" hidden="false" customHeight="false" outlineLevel="0" collapsed="false">
      <c r="A41115" s="0" t="s">
        <v>60057</v>
      </c>
      <c r="B41115" s="0" t="n">
        <f aca="false">HOUR(C41115)</f>
        <v>8</v>
      </c>
      <c r="C41115" s="1" t="n">
        <v>41379.3368055556</v>
      </c>
      <c r="D41115" s="0" t="s">
        <v>71452</v>
      </c>
    </row>
    <row r="41116" customFormat="false" ht="15" hidden="false" customHeight="false" outlineLevel="0" collapsed="false">
      <c r="A41116" s="0" t="s">
        <v>67157</v>
      </c>
      <c r="B41116" s="0" t="n">
        <f aca="false">HOUR(C41116)</f>
        <v>8</v>
      </c>
      <c r="C41116" s="1" t="n">
        <v>41379.3368055556</v>
      </c>
      <c r="D41116" s="0" t="s">
        <v>71453</v>
      </c>
    </row>
    <row r="41117" customFormat="false" ht="15" hidden="false" customHeight="false" outlineLevel="0" collapsed="false">
      <c r="A41117" s="0" t="s">
        <v>47677</v>
      </c>
      <c r="B41117" s="0" t="n">
        <f aca="false">HOUR(C41117)</f>
        <v>8</v>
      </c>
      <c r="C41117" s="1" t="n">
        <v>41379.3368055556</v>
      </c>
      <c r="D41117" s="0" t="s">
        <v>71454</v>
      </c>
    </row>
    <row r="41118" customFormat="false" ht="15" hidden="false" customHeight="false" outlineLevel="0" collapsed="false">
      <c r="A41118" s="0" t="s">
        <v>66389</v>
      </c>
      <c r="B41118" s="0" t="n">
        <f aca="false">HOUR(C41118)</f>
        <v>8</v>
      </c>
      <c r="C41118" s="1" t="n">
        <v>41379.3368055556</v>
      </c>
      <c r="D41118" s="0" t="s">
        <v>71455</v>
      </c>
    </row>
    <row r="41119" customFormat="false" ht="15" hidden="false" customHeight="false" outlineLevel="0" collapsed="false">
      <c r="A41119" s="0" t="s">
        <v>62095</v>
      </c>
      <c r="B41119" s="0" t="n">
        <f aca="false">HOUR(C41119)</f>
        <v>8</v>
      </c>
      <c r="C41119" s="1" t="n">
        <v>41379.3368055556</v>
      </c>
      <c r="D41119" s="0" t="s">
        <v>71456</v>
      </c>
    </row>
    <row r="41120" customFormat="false" ht="15" hidden="false" customHeight="false" outlineLevel="0" collapsed="false">
      <c r="A41120" s="0" t="s">
        <v>71457</v>
      </c>
      <c r="B41120" s="0" t="n">
        <f aca="false">HOUR(C41120)</f>
        <v>8</v>
      </c>
      <c r="C41120" s="1" t="n">
        <v>41379.3368055556</v>
      </c>
      <c r="D41120" s="0" t="s">
        <v>71458</v>
      </c>
    </row>
    <row r="41121" customFormat="false" ht="15" hidden="false" customHeight="false" outlineLevel="0" collapsed="false">
      <c r="A41121" s="0" t="s">
        <v>71459</v>
      </c>
      <c r="B41121" s="0" t="n">
        <f aca="false">HOUR(C41121)</f>
        <v>8</v>
      </c>
      <c r="C41121" s="1" t="n">
        <v>41379.3368055556</v>
      </c>
      <c r="D41121" s="0" t="s">
        <v>71460</v>
      </c>
    </row>
    <row r="41122" customFormat="false" ht="15" hidden="false" customHeight="false" outlineLevel="0" collapsed="false">
      <c r="A41122" s="0" t="s">
        <v>71461</v>
      </c>
      <c r="B41122" s="0" t="n">
        <f aca="false">HOUR(C41122)</f>
        <v>8</v>
      </c>
      <c r="C41122" s="1" t="n">
        <v>41379.3368055556</v>
      </c>
      <c r="D41122" s="0" t="s">
        <v>71462</v>
      </c>
    </row>
    <row r="41123" customFormat="false" ht="15" hidden="false" customHeight="false" outlineLevel="0" collapsed="false">
      <c r="A41123" s="0" t="s">
        <v>65689</v>
      </c>
      <c r="B41123" s="0" t="n">
        <f aca="false">HOUR(C41123)</f>
        <v>8</v>
      </c>
      <c r="C41123" s="1" t="n">
        <v>41379.3368055556</v>
      </c>
      <c r="D41123" s="0" t="s">
        <v>71463</v>
      </c>
    </row>
    <row r="41124" customFormat="false" ht="15" hidden="false" customHeight="false" outlineLevel="0" collapsed="false">
      <c r="A41124" s="0" t="s">
        <v>30091</v>
      </c>
      <c r="B41124" s="0" t="n">
        <f aca="false">HOUR(C41124)</f>
        <v>8</v>
      </c>
      <c r="C41124" s="1" t="n">
        <v>41379.3368055556</v>
      </c>
      <c r="D41124" s="0" t="s">
        <v>71464</v>
      </c>
    </row>
    <row r="41125" customFormat="false" ht="15" hidden="false" customHeight="false" outlineLevel="0" collapsed="false">
      <c r="A41125" s="0" t="s">
        <v>70552</v>
      </c>
      <c r="B41125" s="0" t="n">
        <f aca="false">HOUR(C41125)</f>
        <v>8</v>
      </c>
      <c r="C41125" s="1" t="n">
        <v>41379.3368055556</v>
      </c>
      <c r="D41125" s="0" t="s">
        <v>71465</v>
      </c>
    </row>
    <row r="41126" customFormat="false" ht="15" hidden="false" customHeight="false" outlineLevel="0" collapsed="false">
      <c r="A41126" s="0" t="s">
        <v>57557</v>
      </c>
      <c r="B41126" s="0" t="n">
        <f aca="false">HOUR(C41126)</f>
        <v>8</v>
      </c>
      <c r="C41126" s="1" t="n">
        <v>41379.3368055556</v>
      </c>
      <c r="D41126" s="0" t="s">
        <v>71466</v>
      </c>
    </row>
    <row r="41127" customFormat="false" ht="15" hidden="false" customHeight="false" outlineLevel="0" collapsed="false">
      <c r="A41127" s="0" t="s">
        <v>60546</v>
      </c>
      <c r="B41127" s="0" t="n">
        <f aca="false">HOUR(C41127)</f>
        <v>8</v>
      </c>
      <c r="C41127" s="1" t="n">
        <v>41379.3368055556</v>
      </c>
      <c r="D41127" s="0" t="s">
        <v>71467</v>
      </c>
    </row>
    <row r="41128" customFormat="false" ht="15" hidden="false" customHeight="false" outlineLevel="0" collapsed="false">
      <c r="A41128" s="0" t="s">
        <v>63031</v>
      </c>
      <c r="B41128" s="0" t="n">
        <f aca="false">HOUR(C41128)</f>
        <v>8</v>
      </c>
      <c r="C41128" s="1" t="n">
        <v>41379.3368055556</v>
      </c>
      <c r="D41128" s="0" t="s">
        <v>71468</v>
      </c>
    </row>
    <row r="41129" customFormat="false" ht="15" hidden="false" customHeight="false" outlineLevel="0" collapsed="false">
      <c r="A41129" s="0" t="s">
        <v>45502</v>
      </c>
      <c r="B41129" s="0" t="n">
        <f aca="false">HOUR(C41129)</f>
        <v>8</v>
      </c>
      <c r="C41129" s="1" t="n">
        <v>41379.3368055556</v>
      </c>
      <c r="D41129" s="0" t="s">
        <v>71469</v>
      </c>
    </row>
    <row r="41130" customFormat="false" ht="15" hidden="false" customHeight="false" outlineLevel="0" collapsed="false">
      <c r="A41130" s="0" t="s">
        <v>71470</v>
      </c>
      <c r="B41130" s="0" t="n">
        <f aca="false">HOUR(C41130)</f>
        <v>8</v>
      </c>
      <c r="C41130" s="1" t="n">
        <v>41379.3368055556</v>
      </c>
      <c r="D41130" s="0" t="s">
        <v>71471</v>
      </c>
    </row>
    <row r="41131" customFormat="false" ht="15" hidden="false" customHeight="false" outlineLevel="0" collapsed="false">
      <c r="A41131" s="0" t="s">
        <v>71472</v>
      </c>
      <c r="B41131" s="0" t="n">
        <f aca="false">HOUR(C41131)</f>
        <v>8</v>
      </c>
      <c r="C41131" s="1" t="n">
        <v>41379.3368055556</v>
      </c>
      <c r="D41131" s="0" t="s">
        <v>71473</v>
      </c>
    </row>
    <row r="41132" customFormat="false" ht="15" hidden="false" customHeight="false" outlineLevel="0" collapsed="false">
      <c r="A41132" s="0" t="s">
        <v>71474</v>
      </c>
      <c r="B41132" s="0" t="n">
        <f aca="false">HOUR(C41132)</f>
        <v>8</v>
      </c>
      <c r="C41132" s="1" t="n">
        <v>41379.3368055556</v>
      </c>
      <c r="D41132" s="0" t="s">
        <v>71475</v>
      </c>
    </row>
    <row r="41133" customFormat="false" ht="15" hidden="false" customHeight="false" outlineLevel="0" collapsed="false">
      <c r="A41133" s="0" t="s">
        <v>71476</v>
      </c>
      <c r="B41133" s="0" t="n">
        <f aca="false">HOUR(C41133)</f>
        <v>8</v>
      </c>
      <c r="C41133" s="1" t="n">
        <v>41379.3368055556</v>
      </c>
      <c r="D41133" s="0" t="s">
        <v>71477</v>
      </c>
    </row>
    <row r="41134" customFormat="false" ht="15" hidden="false" customHeight="false" outlineLevel="0" collapsed="false">
      <c r="A41134" s="0" t="s">
        <v>423</v>
      </c>
      <c r="B41134" s="0" t="n">
        <f aca="false">HOUR(C41134)</f>
        <v>8</v>
      </c>
      <c r="C41134" s="1" t="n">
        <v>41379.3368055556</v>
      </c>
      <c r="D41134" s="0" t="s">
        <v>71478</v>
      </c>
    </row>
    <row r="41135" customFormat="false" ht="15" hidden="false" customHeight="false" outlineLevel="0" collapsed="false">
      <c r="A41135" s="0" t="s">
        <v>71479</v>
      </c>
      <c r="B41135" s="0" t="n">
        <f aca="false">HOUR(C41135)</f>
        <v>8</v>
      </c>
      <c r="C41135" s="1" t="n">
        <v>41379.3368055556</v>
      </c>
      <c r="D41135" s="0" t="s">
        <v>71480</v>
      </c>
    </row>
    <row r="41136" customFormat="false" ht="15" hidden="false" customHeight="false" outlineLevel="0" collapsed="false">
      <c r="A41136" s="0" t="s">
        <v>61853</v>
      </c>
      <c r="B41136" s="0" t="n">
        <f aca="false">HOUR(C41136)</f>
        <v>8</v>
      </c>
      <c r="C41136" s="1" t="n">
        <v>41379.3375</v>
      </c>
      <c r="D41136" s="0" t="s">
        <v>71481</v>
      </c>
    </row>
    <row r="41137" customFormat="false" ht="15" hidden="false" customHeight="false" outlineLevel="0" collapsed="false">
      <c r="A41137" s="0" t="s">
        <v>61855</v>
      </c>
      <c r="B41137" s="0" t="n">
        <f aca="false">HOUR(C41137)</f>
        <v>8</v>
      </c>
      <c r="C41137" s="1" t="n">
        <v>41379.3375</v>
      </c>
      <c r="D41137" s="0" t="s">
        <v>71482</v>
      </c>
    </row>
    <row r="41138" customFormat="false" ht="15" hidden="false" customHeight="false" outlineLevel="0" collapsed="false">
      <c r="A41138" s="0" t="s">
        <v>71483</v>
      </c>
      <c r="B41138" s="0" t="n">
        <f aca="false">HOUR(C41138)</f>
        <v>8</v>
      </c>
      <c r="C41138" s="1" t="n">
        <v>41379.3375</v>
      </c>
      <c r="D41138" s="0" t="s">
        <v>71484</v>
      </c>
    </row>
    <row r="41139" customFormat="false" ht="15" hidden="false" customHeight="false" outlineLevel="0" collapsed="false">
      <c r="B41139" s="0" t="n">
        <f aca="false">HOUR(C41139)</f>
        <v>8</v>
      </c>
      <c r="C41139" s="1" t="n">
        <v>41379.3375</v>
      </c>
      <c r="D41139" s="0" t="s">
        <v>71485</v>
      </c>
    </row>
    <row r="41140" customFormat="false" ht="15" hidden="false" customHeight="false" outlineLevel="0" collapsed="false">
      <c r="A41140" s="0" t="s">
        <v>6684</v>
      </c>
      <c r="B41140" s="0" t="n">
        <f aca="false">HOUR(C41140)</f>
        <v>8</v>
      </c>
      <c r="C41140" s="1" t="n">
        <v>41379.3375</v>
      </c>
      <c r="D41140" s="0" t="s">
        <v>71486</v>
      </c>
    </row>
    <row r="41141" customFormat="false" ht="15" hidden="false" customHeight="false" outlineLevel="0" collapsed="false">
      <c r="A41141" s="0" t="s">
        <v>71487</v>
      </c>
      <c r="B41141" s="0" t="n">
        <f aca="false">HOUR(C41141)</f>
        <v>8</v>
      </c>
      <c r="C41141" s="1" t="n">
        <v>41379.3375</v>
      </c>
      <c r="D41141" s="0" t="s">
        <v>71488</v>
      </c>
    </row>
    <row r="41142" customFormat="false" ht="15" hidden="false" customHeight="false" outlineLevel="0" collapsed="false">
      <c r="A41142" s="0" t="s">
        <v>63127</v>
      </c>
      <c r="B41142" s="0" t="n">
        <f aca="false">HOUR(C41142)</f>
        <v>8</v>
      </c>
      <c r="C41142" s="1" t="n">
        <v>41379.3375</v>
      </c>
      <c r="D41142" s="0" t="s">
        <v>71489</v>
      </c>
    </row>
    <row r="41143" customFormat="false" ht="15" hidden="false" customHeight="false" outlineLevel="0" collapsed="false">
      <c r="A41143" s="0" t="s">
        <v>71490</v>
      </c>
      <c r="B41143" s="0" t="n">
        <f aca="false">HOUR(C41143)</f>
        <v>8</v>
      </c>
      <c r="C41143" s="1" t="n">
        <v>41379.3375</v>
      </c>
      <c r="D41143" s="0" t="s">
        <v>71491</v>
      </c>
    </row>
    <row r="41144" customFormat="false" ht="15" hidden="false" customHeight="false" outlineLevel="0" collapsed="false">
      <c r="A41144" s="0" t="s">
        <v>71492</v>
      </c>
      <c r="B41144" s="0" t="n">
        <f aca="false">HOUR(C41144)</f>
        <v>8</v>
      </c>
      <c r="C41144" s="1" t="n">
        <v>41379.3375</v>
      </c>
      <c r="D41144" s="0" t="s">
        <v>71493</v>
      </c>
    </row>
    <row r="41145" customFormat="false" ht="15" hidden="false" customHeight="false" outlineLevel="0" collapsed="false">
      <c r="A41145" s="0" t="s">
        <v>32487</v>
      </c>
      <c r="B41145" s="0" t="n">
        <f aca="false">HOUR(C41145)</f>
        <v>8</v>
      </c>
      <c r="C41145" s="1" t="n">
        <v>41379.3375</v>
      </c>
      <c r="D41145" s="0" t="s">
        <v>71494</v>
      </c>
    </row>
    <row r="41146" customFormat="false" ht="15" hidden="false" customHeight="false" outlineLevel="0" collapsed="false">
      <c r="A41146" s="0" t="s">
        <v>71495</v>
      </c>
      <c r="B41146" s="0" t="n">
        <f aca="false">HOUR(C41146)</f>
        <v>8</v>
      </c>
      <c r="C41146" s="1" t="n">
        <v>41379.3375</v>
      </c>
      <c r="D41146" s="0" t="s">
        <v>71496</v>
      </c>
    </row>
    <row r="41147" customFormat="false" ht="15" hidden="false" customHeight="false" outlineLevel="0" collapsed="false">
      <c r="A41147" s="0" t="s">
        <v>71497</v>
      </c>
      <c r="B41147" s="0" t="n">
        <f aca="false">HOUR(C41147)</f>
        <v>8</v>
      </c>
      <c r="C41147" s="1" t="n">
        <v>41379.3375</v>
      </c>
      <c r="D41147" s="0" t="s">
        <v>71498</v>
      </c>
    </row>
    <row r="41148" customFormat="false" ht="15" hidden="false" customHeight="false" outlineLevel="0" collapsed="false">
      <c r="A41148" s="0" t="s">
        <v>71499</v>
      </c>
      <c r="B41148" s="0" t="n">
        <f aca="false">HOUR(C41148)</f>
        <v>8</v>
      </c>
      <c r="C41148" s="1" t="n">
        <v>41379.3375</v>
      </c>
      <c r="D41148" s="0" t="s">
        <v>71500</v>
      </c>
    </row>
    <row r="41149" customFormat="false" ht="15" hidden="false" customHeight="false" outlineLevel="0" collapsed="false">
      <c r="A41149" s="0" t="s">
        <v>63634</v>
      </c>
      <c r="B41149" s="0" t="n">
        <f aca="false">HOUR(C41149)</f>
        <v>8</v>
      </c>
      <c r="C41149" s="1" t="n">
        <v>41379.3375</v>
      </c>
      <c r="D41149" s="0" t="s">
        <v>71501</v>
      </c>
    </row>
    <row r="41150" customFormat="false" ht="15" hidden="false" customHeight="false" outlineLevel="0" collapsed="false">
      <c r="A41150" s="0" t="s">
        <v>61985</v>
      </c>
      <c r="B41150" s="0" t="n">
        <f aca="false">HOUR(C41150)</f>
        <v>8</v>
      </c>
      <c r="C41150" s="1" t="n">
        <v>41379.3375</v>
      </c>
      <c r="D41150" s="0" t="s">
        <v>71502</v>
      </c>
    </row>
    <row r="41151" customFormat="false" ht="15" hidden="false" customHeight="false" outlineLevel="0" collapsed="false">
      <c r="A41151" s="0" t="s">
        <v>71503</v>
      </c>
      <c r="B41151" s="0" t="n">
        <f aca="false">HOUR(C41151)</f>
        <v>8</v>
      </c>
      <c r="C41151" s="1" t="n">
        <v>41379.3375</v>
      </c>
      <c r="D41151" s="0" t="s">
        <v>71504</v>
      </c>
    </row>
    <row r="41152" customFormat="false" ht="15" hidden="false" customHeight="false" outlineLevel="0" collapsed="false">
      <c r="A41152" s="0" t="s">
        <v>60365</v>
      </c>
      <c r="B41152" s="0" t="n">
        <f aca="false">HOUR(C41152)</f>
        <v>8</v>
      </c>
      <c r="C41152" s="1" t="n">
        <v>41379.3375</v>
      </c>
      <c r="D41152" s="0" t="s">
        <v>71505</v>
      </c>
    </row>
    <row r="41153" customFormat="false" ht="15" hidden="false" customHeight="false" outlineLevel="0" collapsed="false">
      <c r="A41153" s="0" t="s">
        <v>71506</v>
      </c>
      <c r="B41153" s="0" t="n">
        <f aca="false">HOUR(C41153)</f>
        <v>8</v>
      </c>
      <c r="C41153" s="1" t="n">
        <v>41379.3375</v>
      </c>
      <c r="D41153" s="0" t="s">
        <v>71507</v>
      </c>
    </row>
    <row r="41154" customFormat="false" ht="15" hidden="false" customHeight="false" outlineLevel="0" collapsed="false">
      <c r="A41154" s="0" t="s">
        <v>32487</v>
      </c>
      <c r="B41154" s="0" t="n">
        <f aca="false">HOUR(C41154)</f>
        <v>8</v>
      </c>
      <c r="C41154" s="1" t="n">
        <v>41379.3375</v>
      </c>
      <c r="D41154" s="0" t="s">
        <v>71508</v>
      </c>
    </row>
    <row r="41155" customFormat="false" ht="15" hidden="false" customHeight="false" outlineLevel="0" collapsed="false">
      <c r="A41155" s="0" t="s">
        <v>45502</v>
      </c>
      <c r="B41155" s="0" t="n">
        <f aca="false">HOUR(C41155)</f>
        <v>8</v>
      </c>
      <c r="C41155" s="1" t="n">
        <v>41379.3375</v>
      </c>
      <c r="D41155" s="0" t="s">
        <v>71509</v>
      </c>
    </row>
    <row r="41156" customFormat="false" ht="15" hidden="false" customHeight="false" outlineLevel="0" collapsed="false">
      <c r="A41156" s="0" t="s">
        <v>71510</v>
      </c>
      <c r="B41156" s="0" t="n">
        <f aca="false">HOUR(C41156)</f>
        <v>8</v>
      </c>
      <c r="C41156" s="1" t="n">
        <v>41379.3375</v>
      </c>
      <c r="D41156" s="0" t="s">
        <v>71511</v>
      </c>
    </row>
    <row r="41157" customFormat="false" ht="15" hidden="false" customHeight="false" outlineLevel="0" collapsed="false">
      <c r="A41157" s="0" t="s">
        <v>71512</v>
      </c>
      <c r="B41157" s="0" t="n">
        <f aca="false">HOUR(C41157)</f>
        <v>8</v>
      </c>
      <c r="C41157" s="1" t="n">
        <v>41379.3375</v>
      </c>
      <c r="D41157" s="0" t="s">
        <v>71513</v>
      </c>
    </row>
    <row r="41158" customFormat="false" ht="15" hidden="false" customHeight="false" outlineLevel="0" collapsed="false">
      <c r="A41158" s="0" t="s">
        <v>71514</v>
      </c>
      <c r="B41158" s="0" t="n">
        <f aca="false">HOUR(C41158)</f>
        <v>8</v>
      </c>
      <c r="C41158" s="1" t="n">
        <v>41379.3375</v>
      </c>
      <c r="D41158" s="0" t="s">
        <v>71515</v>
      </c>
    </row>
    <row r="41159" customFormat="false" ht="15" hidden="false" customHeight="false" outlineLevel="0" collapsed="false">
      <c r="A41159" s="0" t="s">
        <v>36749</v>
      </c>
      <c r="B41159" s="0" t="n">
        <f aca="false">HOUR(C41159)</f>
        <v>8</v>
      </c>
      <c r="C41159" s="1" t="n">
        <v>41379.3375</v>
      </c>
      <c r="D41159" s="0" t="s">
        <v>71516</v>
      </c>
    </row>
    <row r="41160" customFormat="false" ht="15" hidden="false" customHeight="false" outlineLevel="0" collapsed="false">
      <c r="A41160" s="0" t="s">
        <v>71517</v>
      </c>
      <c r="B41160" s="0" t="n">
        <f aca="false">HOUR(C41160)</f>
        <v>8</v>
      </c>
      <c r="C41160" s="1" t="n">
        <v>41379.3375</v>
      </c>
      <c r="D41160" s="0" t="s">
        <v>71518</v>
      </c>
    </row>
    <row r="41161" customFormat="false" ht="15" hidden="false" customHeight="false" outlineLevel="0" collapsed="false">
      <c r="A41161" s="0" t="s">
        <v>71519</v>
      </c>
      <c r="B41161" s="0" t="n">
        <f aca="false">HOUR(C41161)</f>
        <v>8</v>
      </c>
      <c r="C41161" s="1" t="n">
        <v>41379.3375</v>
      </c>
      <c r="D41161" s="0" t="s">
        <v>71520</v>
      </c>
    </row>
    <row r="41162" customFormat="false" ht="15" hidden="false" customHeight="false" outlineLevel="0" collapsed="false">
      <c r="A41162" s="0" t="s">
        <v>67326</v>
      </c>
      <c r="B41162" s="0" t="n">
        <f aca="false">HOUR(C41162)</f>
        <v>8</v>
      </c>
      <c r="C41162" s="1" t="n">
        <v>41379.3375</v>
      </c>
      <c r="D41162" s="0" t="s">
        <v>71521</v>
      </c>
    </row>
    <row r="41163" customFormat="false" ht="15" hidden="false" customHeight="false" outlineLevel="0" collapsed="false">
      <c r="A41163" s="0" t="s">
        <v>71522</v>
      </c>
      <c r="B41163" s="0" t="n">
        <f aca="false">HOUR(C41163)</f>
        <v>8</v>
      </c>
      <c r="C41163" s="1" t="n">
        <v>41379.3375</v>
      </c>
      <c r="D41163" s="0" t="s">
        <v>71523</v>
      </c>
    </row>
    <row r="41164" customFormat="false" ht="15" hidden="false" customHeight="false" outlineLevel="0" collapsed="false">
      <c r="A41164" s="0" t="s">
        <v>59870</v>
      </c>
      <c r="B41164" s="0" t="n">
        <f aca="false">HOUR(C41164)</f>
        <v>8</v>
      </c>
      <c r="C41164" s="1" t="n">
        <v>41379.3375</v>
      </c>
      <c r="D41164" s="0" t="s">
        <v>71524</v>
      </c>
    </row>
    <row r="41165" customFormat="false" ht="15" hidden="false" customHeight="false" outlineLevel="0" collapsed="false">
      <c r="A41165" s="0" t="s">
        <v>64221</v>
      </c>
      <c r="B41165" s="0" t="n">
        <f aca="false">HOUR(C41165)</f>
        <v>8</v>
      </c>
      <c r="C41165" s="1" t="n">
        <v>41379.3375</v>
      </c>
      <c r="D41165" s="0" t="s">
        <v>71525</v>
      </c>
    </row>
    <row r="41166" customFormat="false" ht="15" hidden="false" customHeight="false" outlineLevel="0" collapsed="false">
      <c r="A41166" s="0" t="s">
        <v>60486</v>
      </c>
      <c r="B41166" s="0" t="n">
        <f aca="false">HOUR(C41166)</f>
        <v>8</v>
      </c>
      <c r="C41166" s="1" t="n">
        <v>41379.3375</v>
      </c>
      <c r="D41166" s="0" t="s">
        <v>71526</v>
      </c>
    </row>
    <row r="41167" customFormat="false" ht="15" hidden="false" customHeight="false" outlineLevel="0" collapsed="false">
      <c r="A41167" s="0" t="s">
        <v>61468</v>
      </c>
      <c r="B41167" s="0" t="n">
        <f aca="false">HOUR(C41167)</f>
        <v>8</v>
      </c>
      <c r="C41167" s="1" t="n">
        <v>41379.3375</v>
      </c>
      <c r="D41167" s="0" t="s">
        <v>71527</v>
      </c>
    </row>
    <row r="41168" customFormat="false" ht="15" hidden="false" customHeight="false" outlineLevel="0" collapsed="false">
      <c r="A41168" s="0" t="s">
        <v>71528</v>
      </c>
      <c r="B41168" s="0" t="n">
        <f aca="false">HOUR(C41168)</f>
        <v>8</v>
      </c>
      <c r="C41168" s="1" t="n">
        <v>41379.3375</v>
      </c>
      <c r="D41168" s="0" t="s">
        <v>71529</v>
      </c>
    </row>
    <row r="41169" customFormat="false" ht="15" hidden="false" customHeight="false" outlineLevel="0" collapsed="false">
      <c r="A41169" s="0" t="s">
        <v>71530</v>
      </c>
      <c r="B41169" s="0" t="n">
        <f aca="false">HOUR(C41169)</f>
        <v>8</v>
      </c>
      <c r="C41169" s="1" t="n">
        <v>41379.3375</v>
      </c>
      <c r="D41169" s="0" t="s">
        <v>71531</v>
      </c>
    </row>
    <row r="41170" customFormat="false" ht="15" hidden="false" customHeight="false" outlineLevel="0" collapsed="false">
      <c r="B41170" s="0" t="n">
        <f aca="false">HOUR(C41170)</f>
        <v>8</v>
      </c>
      <c r="C41170" s="1" t="n">
        <v>41379.3375</v>
      </c>
      <c r="D41170" s="0" t="s">
        <v>71532</v>
      </c>
    </row>
    <row r="41171" customFormat="false" ht="15" hidden="false" customHeight="false" outlineLevel="0" collapsed="false">
      <c r="A41171" s="0" t="s">
        <v>69141</v>
      </c>
      <c r="B41171" s="0" t="n">
        <f aca="false">HOUR(C41171)</f>
        <v>8</v>
      </c>
      <c r="C41171" s="1" t="n">
        <v>41379.3375</v>
      </c>
      <c r="D41171" s="0" t="s">
        <v>71533</v>
      </c>
    </row>
    <row r="41172" customFormat="false" ht="15" hidden="false" customHeight="false" outlineLevel="0" collapsed="false">
      <c r="A41172" s="0" t="s">
        <v>71534</v>
      </c>
      <c r="B41172" s="0" t="n">
        <f aca="false">HOUR(C41172)</f>
        <v>8</v>
      </c>
      <c r="C41172" s="1" t="n">
        <v>41379.3375</v>
      </c>
      <c r="D41172" s="0" t="s">
        <v>71535</v>
      </c>
    </row>
    <row r="41173" customFormat="false" ht="15" hidden="false" customHeight="false" outlineLevel="0" collapsed="false">
      <c r="A41173" s="0" t="s">
        <v>61683</v>
      </c>
      <c r="B41173" s="0" t="n">
        <f aca="false">HOUR(C41173)</f>
        <v>8</v>
      </c>
      <c r="C41173" s="1" t="n">
        <v>41379.3375</v>
      </c>
      <c r="D41173" s="0" t="s">
        <v>71536</v>
      </c>
    </row>
    <row r="41174" customFormat="false" ht="15" hidden="false" customHeight="false" outlineLevel="0" collapsed="false">
      <c r="A41174" s="0" t="s">
        <v>63965</v>
      </c>
      <c r="B41174" s="0" t="n">
        <f aca="false">HOUR(C41174)</f>
        <v>8</v>
      </c>
      <c r="C41174" s="1" t="n">
        <v>41379.3375</v>
      </c>
      <c r="D41174" s="0" t="s">
        <v>71537</v>
      </c>
    </row>
    <row r="41175" customFormat="false" ht="15" hidden="false" customHeight="false" outlineLevel="0" collapsed="false">
      <c r="A41175" s="0" t="s">
        <v>71538</v>
      </c>
      <c r="B41175" s="0" t="n">
        <f aca="false">HOUR(C41175)</f>
        <v>8</v>
      </c>
      <c r="C41175" s="1" t="n">
        <v>41379.3375</v>
      </c>
      <c r="D41175" s="0" t="s">
        <v>71539</v>
      </c>
    </row>
    <row r="41176" customFormat="false" ht="15" hidden="false" customHeight="false" outlineLevel="0" collapsed="false">
      <c r="A41176" s="0" t="s">
        <v>18036</v>
      </c>
      <c r="B41176" s="0" t="n">
        <f aca="false">HOUR(C41176)</f>
        <v>8</v>
      </c>
      <c r="C41176" s="1" t="n">
        <v>41379.3375</v>
      </c>
      <c r="D41176" s="0" t="s">
        <v>71540</v>
      </c>
    </row>
    <row r="41177" customFormat="false" ht="15" hidden="false" customHeight="false" outlineLevel="0" collapsed="false">
      <c r="A41177" s="0" t="s">
        <v>71541</v>
      </c>
      <c r="B41177" s="0" t="n">
        <f aca="false">HOUR(C41177)</f>
        <v>8</v>
      </c>
      <c r="C41177" s="1" t="n">
        <v>41379.3375</v>
      </c>
      <c r="D41177" s="0" t="s">
        <v>71542</v>
      </c>
    </row>
    <row r="41178" customFormat="false" ht="15" hidden="false" customHeight="false" outlineLevel="0" collapsed="false">
      <c r="A41178" s="0" t="s">
        <v>71543</v>
      </c>
      <c r="B41178" s="0" t="n">
        <f aca="false">HOUR(C41178)</f>
        <v>8</v>
      </c>
      <c r="C41178" s="1" t="n">
        <v>41379.3375</v>
      </c>
      <c r="D41178" s="0" t="s">
        <v>71544</v>
      </c>
    </row>
    <row r="41179" customFormat="false" ht="15" hidden="false" customHeight="false" outlineLevel="0" collapsed="false">
      <c r="A41179" s="0" t="s">
        <v>71545</v>
      </c>
      <c r="B41179" s="0" t="n">
        <f aca="false">HOUR(C41179)</f>
        <v>8</v>
      </c>
      <c r="C41179" s="1" t="n">
        <v>41379.3375</v>
      </c>
      <c r="D41179" s="0" t="s">
        <v>71546</v>
      </c>
    </row>
    <row r="41180" customFormat="false" ht="15" hidden="false" customHeight="false" outlineLevel="0" collapsed="false">
      <c r="A41180" s="0" t="s">
        <v>58829</v>
      </c>
      <c r="B41180" s="0" t="n">
        <f aca="false">HOUR(C41180)</f>
        <v>8</v>
      </c>
      <c r="C41180" s="1" t="n">
        <v>41379.3375</v>
      </c>
      <c r="D41180" s="0" t="s">
        <v>71547</v>
      </c>
    </row>
    <row r="41181" customFormat="false" ht="15" hidden="false" customHeight="false" outlineLevel="0" collapsed="false">
      <c r="A41181" s="0" t="s">
        <v>62418</v>
      </c>
      <c r="B41181" s="0" t="n">
        <f aca="false">HOUR(C41181)</f>
        <v>8</v>
      </c>
      <c r="C41181" s="1" t="n">
        <v>41379.3375</v>
      </c>
      <c r="D41181" s="0" t="s">
        <v>71548</v>
      </c>
    </row>
    <row r="41182" customFormat="false" ht="15" hidden="false" customHeight="false" outlineLevel="0" collapsed="false">
      <c r="A41182" s="0" t="s">
        <v>71549</v>
      </c>
      <c r="B41182" s="0" t="n">
        <f aca="false">HOUR(C41182)</f>
        <v>8</v>
      </c>
      <c r="C41182" s="1" t="n">
        <v>41379.3375</v>
      </c>
      <c r="D41182" s="0" t="s">
        <v>71550</v>
      </c>
    </row>
    <row r="41183" customFormat="false" ht="15" hidden="false" customHeight="false" outlineLevel="0" collapsed="false">
      <c r="A41183" s="0" t="s">
        <v>71551</v>
      </c>
      <c r="B41183" s="0" t="n">
        <f aca="false">HOUR(C41183)</f>
        <v>8</v>
      </c>
      <c r="C41183" s="1" t="n">
        <v>41379.3375</v>
      </c>
      <c r="D41183" s="0" t="s">
        <v>71552</v>
      </c>
    </row>
    <row r="41184" customFormat="false" ht="15" hidden="false" customHeight="false" outlineLevel="0" collapsed="false">
      <c r="A41184" s="0" t="s">
        <v>71553</v>
      </c>
      <c r="B41184" s="0" t="n">
        <f aca="false">HOUR(C41184)</f>
        <v>8</v>
      </c>
      <c r="C41184" s="1" t="n">
        <v>41379.3375</v>
      </c>
      <c r="D41184" s="0" t="s">
        <v>71554</v>
      </c>
    </row>
    <row r="41185" customFormat="false" ht="15" hidden="false" customHeight="false" outlineLevel="0" collapsed="false">
      <c r="A41185" s="0" t="s">
        <v>67749</v>
      </c>
      <c r="B41185" s="0" t="n">
        <f aca="false">HOUR(C41185)</f>
        <v>8</v>
      </c>
      <c r="C41185" s="1" t="n">
        <v>41379.3375</v>
      </c>
      <c r="D41185" s="0" t="s">
        <v>71555</v>
      </c>
    </row>
    <row r="41186" customFormat="false" ht="15" hidden="false" customHeight="false" outlineLevel="0" collapsed="false">
      <c r="A41186" s="0" t="s">
        <v>4452</v>
      </c>
      <c r="B41186" s="0" t="n">
        <f aca="false">HOUR(C41186)</f>
        <v>8</v>
      </c>
      <c r="C41186" s="1" t="n">
        <v>41379.3375</v>
      </c>
      <c r="D41186" s="0" t="s">
        <v>71556</v>
      </c>
    </row>
    <row r="41187" customFormat="false" ht="15" hidden="false" customHeight="false" outlineLevel="0" collapsed="false">
      <c r="A41187" s="0" t="s">
        <v>12321</v>
      </c>
      <c r="B41187" s="0" t="n">
        <f aca="false">HOUR(C41187)</f>
        <v>8</v>
      </c>
      <c r="C41187" s="1" t="n">
        <v>41379.3375</v>
      </c>
      <c r="D41187" s="0" t="s">
        <v>71557</v>
      </c>
    </row>
    <row r="41188" customFormat="false" ht="15" hidden="false" customHeight="false" outlineLevel="0" collapsed="false">
      <c r="A41188" s="0" t="s">
        <v>35254</v>
      </c>
      <c r="B41188" s="0" t="n">
        <f aca="false">HOUR(C41188)</f>
        <v>8</v>
      </c>
      <c r="C41188" s="1" t="n">
        <v>41379.3375</v>
      </c>
      <c r="D41188" s="0" t="s">
        <v>71558</v>
      </c>
    </row>
    <row r="41189" customFormat="false" ht="15" hidden="false" customHeight="false" outlineLevel="0" collapsed="false">
      <c r="A41189" s="0" t="s">
        <v>45964</v>
      </c>
      <c r="B41189" s="0" t="n">
        <f aca="false">HOUR(C41189)</f>
        <v>8</v>
      </c>
      <c r="C41189" s="1" t="n">
        <v>41379.3375</v>
      </c>
      <c r="D41189" s="0" t="s">
        <v>71559</v>
      </c>
    </row>
    <row r="41190" customFormat="false" ht="15" hidden="false" customHeight="false" outlineLevel="0" collapsed="false">
      <c r="A41190" s="0" t="s">
        <v>70649</v>
      </c>
      <c r="B41190" s="0" t="n">
        <f aca="false">HOUR(C41190)</f>
        <v>8</v>
      </c>
      <c r="C41190" s="1" t="n">
        <v>41379.3375</v>
      </c>
      <c r="D41190" s="0" t="s">
        <v>71560</v>
      </c>
    </row>
    <row r="41191" customFormat="false" ht="15" hidden="false" customHeight="false" outlineLevel="0" collapsed="false">
      <c r="A41191" s="0" t="s">
        <v>63911</v>
      </c>
      <c r="B41191" s="0" t="n">
        <f aca="false">HOUR(C41191)</f>
        <v>8</v>
      </c>
      <c r="C41191" s="1" t="n">
        <v>41379.3375</v>
      </c>
      <c r="D41191" s="0" t="s">
        <v>71561</v>
      </c>
    </row>
    <row r="41192" customFormat="false" ht="15" hidden="false" customHeight="false" outlineLevel="0" collapsed="false">
      <c r="A41192" s="0" t="s">
        <v>71562</v>
      </c>
      <c r="B41192" s="0" t="n">
        <f aca="false">HOUR(C41192)</f>
        <v>8</v>
      </c>
      <c r="C41192" s="1" t="n">
        <v>41379.3375</v>
      </c>
      <c r="D41192" s="0" t="s">
        <v>71563</v>
      </c>
    </row>
    <row r="41193" customFormat="false" ht="15" hidden="false" customHeight="false" outlineLevel="0" collapsed="false">
      <c r="A41193" s="0" t="s">
        <v>71564</v>
      </c>
      <c r="B41193" s="0" t="n">
        <f aca="false">HOUR(C41193)</f>
        <v>8</v>
      </c>
      <c r="C41193" s="1" t="n">
        <v>41379.3375</v>
      </c>
      <c r="D41193" s="0" t="s">
        <v>71565</v>
      </c>
    </row>
    <row r="41194" customFormat="false" ht="15" hidden="false" customHeight="false" outlineLevel="0" collapsed="false">
      <c r="A41194" s="0" t="s">
        <v>47562</v>
      </c>
      <c r="B41194" s="0" t="n">
        <f aca="false">HOUR(C41194)</f>
        <v>8</v>
      </c>
      <c r="C41194" s="1" t="n">
        <v>41379.3375</v>
      </c>
      <c r="D41194" s="0" t="s">
        <v>71566</v>
      </c>
    </row>
    <row r="41195" customFormat="false" ht="15" hidden="false" customHeight="false" outlineLevel="0" collapsed="false">
      <c r="A41195" s="0" t="s">
        <v>71567</v>
      </c>
      <c r="B41195" s="0" t="n">
        <f aca="false">HOUR(C41195)</f>
        <v>8</v>
      </c>
      <c r="C41195" s="1" t="n">
        <v>41379.3375</v>
      </c>
      <c r="D41195" s="0" t="s">
        <v>71568</v>
      </c>
    </row>
    <row r="41196" customFormat="false" ht="15" hidden="false" customHeight="false" outlineLevel="0" collapsed="false">
      <c r="A41196" s="0" t="s">
        <v>71569</v>
      </c>
      <c r="B41196" s="0" t="n">
        <f aca="false">HOUR(C41196)</f>
        <v>8</v>
      </c>
      <c r="C41196" s="1" t="n">
        <v>41379.3375</v>
      </c>
      <c r="D41196" s="0" t="s">
        <v>71570</v>
      </c>
    </row>
    <row r="41197" customFormat="false" ht="15" hidden="false" customHeight="false" outlineLevel="0" collapsed="false">
      <c r="A41197" s="0" t="s">
        <v>59863</v>
      </c>
      <c r="B41197" s="0" t="n">
        <f aca="false">HOUR(C41197)</f>
        <v>8</v>
      </c>
      <c r="C41197" s="1" t="n">
        <v>41379.3375</v>
      </c>
      <c r="D41197" s="0" t="s">
        <v>71571</v>
      </c>
    </row>
    <row r="41198" customFormat="false" ht="15" hidden="false" customHeight="false" outlineLevel="0" collapsed="false">
      <c r="A41198" s="0" t="s">
        <v>71572</v>
      </c>
      <c r="B41198" s="0" t="n">
        <f aca="false">HOUR(C41198)</f>
        <v>8</v>
      </c>
      <c r="C41198" s="1" t="n">
        <v>41379.3375</v>
      </c>
      <c r="D41198" s="0" t="s">
        <v>71573</v>
      </c>
    </row>
    <row r="41199" customFormat="false" ht="15" hidden="false" customHeight="false" outlineLevel="0" collapsed="false">
      <c r="A41199" s="0" t="s">
        <v>71574</v>
      </c>
      <c r="B41199" s="0" t="n">
        <f aca="false">HOUR(C41199)</f>
        <v>8</v>
      </c>
      <c r="C41199" s="1" t="n">
        <v>41379.3375</v>
      </c>
      <c r="D41199" s="0" t="s">
        <v>71573</v>
      </c>
    </row>
    <row r="41200" customFormat="false" ht="15" hidden="false" customHeight="false" outlineLevel="0" collapsed="false">
      <c r="A41200" s="0" t="s">
        <v>71575</v>
      </c>
      <c r="B41200" s="0" t="n">
        <f aca="false">HOUR(C41200)</f>
        <v>8</v>
      </c>
      <c r="C41200" s="1" t="n">
        <v>41379.3375</v>
      </c>
      <c r="D41200" s="0" t="s">
        <v>71576</v>
      </c>
    </row>
    <row r="41201" customFormat="false" ht="15" hidden="false" customHeight="false" outlineLevel="0" collapsed="false">
      <c r="A41201" s="0" t="s">
        <v>61688</v>
      </c>
      <c r="B41201" s="0" t="n">
        <f aca="false">HOUR(C41201)</f>
        <v>8</v>
      </c>
      <c r="C41201" s="1" t="n">
        <v>41379.3375</v>
      </c>
      <c r="D41201" s="0" t="s">
        <v>71577</v>
      </c>
    </row>
    <row r="41202" customFormat="false" ht="15" hidden="false" customHeight="false" outlineLevel="0" collapsed="false">
      <c r="A41202" s="0" t="s">
        <v>71578</v>
      </c>
      <c r="B41202" s="0" t="n">
        <f aca="false">HOUR(C41202)</f>
        <v>8</v>
      </c>
      <c r="C41202" s="1" t="n">
        <v>41379.3375</v>
      </c>
      <c r="D41202" s="0" t="s">
        <v>71579</v>
      </c>
    </row>
    <row r="41203" customFormat="false" ht="15" hidden="false" customHeight="false" outlineLevel="0" collapsed="false">
      <c r="A41203" s="0" t="s">
        <v>62398</v>
      </c>
      <c r="B41203" s="0" t="n">
        <f aca="false">HOUR(C41203)</f>
        <v>8</v>
      </c>
      <c r="C41203" s="1" t="n">
        <v>41379.3375</v>
      </c>
      <c r="D41203" s="0" t="s">
        <v>71580</v>
      </c>
    </row>
    <row r="41204" customFormat="false" ht="15" hidden="false" customHeight="false" outlineLevel="0" collapsed="false">
      <c r="A41204" s="0" t="s">
        <v>71581</v>
      </c>
      <c r="B41204" s="0" t="n">
        <f aca="false">HOUR(C41204)</f>
        <v>8</v>
      </c>
      <c r="C41204" s="1" t="n">
        <v>41379.3375</v>
      </c>
      <c r="D41204" s="0" t="s">
        <v>71582</v>
      </c>
    </row>
    <row r="41205" customFormat="false" ht="15" hidden="false" customHeight="false" outlineLevel="0" collapsed="false">
      <c r="A41205" s="0" t="s">
        <v>71583</v>
      </c>
      <c r="B41205" s="0" t="n">
        <f aca="false">HOUR(C41205)</f>
        <v>8</v>
      </c>
      <c r="C41205" s="1" t="n">
        <v>41379.3375</v>
      </c>
      <c r="D41205" s="0" t="s">
        <v>71584</v>
      </c>
    </row>
    <row r="41206" customFormat="false" ht="15" hidden="false" customHeight="false" outlineLevel="0" collapsed="false">
      <c r="A41206" s="0" t="s">
        <v>64872</v>
      </c>
      <c r="B41206" s="0" t="n">
        <f aca="false">HOUR(C41206)</f>
        <v>8</v>
      </c>
      <c r="C41206" s="1" t="n">
        <v>41379.3375</v>
      </c>
      <c r="D41206" s="0" t="s">
        <v>71585</v>
      </c>
    </row>
    <row r="41207" customFormat="false" ht="15" hidden="false" customHeight="false" outlineLevel="0" collapsed="false">
      <c r="A41207" s="0" t="s">
        <v>71586</v>
      </c>
      <c r="B41207" s="0" t="n">
        <f aca="false">HOUR(C41207)</f>
        <v>8</v>
      </c>
      <c r="C41207" s="1" t="n">
        <v>41379.3375</v>
      </c>
      <c r="D41207" s="0" t="s">
        <v>71587</v>
      </c>
    </row>
    <row r="41208" customFormat="false" ht="15" hidden="false" customHeight="false" outlineLevel="0" collapsed="false">
      <c r="A41208" s="0" t="s">
        <v>71588</v>
      </c>
      <c r="B41208" s="0" t="n">
        <f aca="false">HOUR(C41208)</f>
        <v>8</v>
      </c>
      <c r="C41208" s="1" t="n">
        <v>41379.3375</v>
      </c>
      <c r="D41208" s="0" t="s">
        <v>71589</v>
      </c>
    </row>
    <row r="41209" customFormat="false" ht="15" hidden="false" customHeight="false" outlineLevel="0" collapsed="false">
      <c r="A41209" s="0" t="s">
        <v>71590</v>
      </c>
      <c r="B41209" s="0" t="n">
        <f aca="false">HOUR(C41209)</f>
        <v>8</v>
      </c>
      <c r="C41209" s="1" t="n">
        <v>41379.3375</v>
      </c>
      <c r="D41209" s="0" t="s">
        <v>71591</v>
      </c>
    </row>
    <row r="41210" customFormat="false" ht="15" hidden="false" customHeight="false" outlineLevel="0" collapsed="false">
      <c r="A41210" s="0" t="s">
        <v>71592</v>
      </c>
      <c r="B41210" s="0" t="n">
        <f aca="false">HOUR(C41210)</f>
        <v>8</v>
      </c>
      <c r="C41210" s="1" t="n">
        <v>41379.3375</v>
      </c>
      <c r="D41210" s="0" t="s">
        <v>71593</v>
      </c>
    </row>
    <row r="41211" customFormat="false" ht="15" hidden="false" customHeight="false" outlineLevel="0" collapsed="false">
      <c r="A41211" s="0" t="s">
        <v>48522</v>
      </c>
      <c r="B41211" s="0" t="n">
        <f aca="false">HOUR(C41211)</f>
        <v>8</v>
      </c>
      <c r="C41211" s="1" t="n">
        <v>41379.3375</v>
      </c>
      <c r="D41211" s="0" t="s">
        <v>71594</v>
      </c>
    </row>
    <row r="41212" customFormat="false" ht="15" hidden="false" customHeight="false" outlineLevel="0" collapsed="false">
      <c r="A41212" s="0" t="s">
        <v>71595</v>
      </c>
      <c r="B41212" s="0" t="n">
        <f aca="false">HOUR(C41212)</f>
        <v>8</v>
      </c>
      <c r="C41212" s="1" t="n">
        <v>41379.3375</v>
      </c>
      <c r="D41212" s="0" t="s">
        <v>71596</v>
      </c>
    </row>
    <row r="41213" customFormat="false" ht="15" hidden="false" customHeight="false" outlineLevel="0" collapsed="false">
      <c r="A41213" s="0" t="s">
        <v>71597</v>
      </c>
      <c r="B41213" s="0" t="n">
        <f aca="false">HOUR(C41213)</f>
        <v>8</v>
      </c>
      <c r="C41213" s="1" t="n">
        <v>41379.3375</v>
      </c>
      <c r="D41213" s="0" t="s">
        <v>71598</v>
      </c>
    </row>
    <row r="41214" customFormat="false" ht="15" hidden="false" customHeight="false" outlineLevel="0" collapsed="false">
      <c r="A41214" s="0" t="s">
        <v>71599</v>
      </c>
      <c r="B41214" s="0" t="n">
        <f aca="false">HOUR(C41214)</f>
        <v>8</v>
      </c>
      <c r="C41214" s="1" t="n">
        <v>41379.3375</v>
      </c>
      <c r="D41214" s="0" t="s">
        <v>71600</v>
      </c>
    </row>
    <row r="41215" customFormat="false" ht="15" hidden="false" customHeight="false" outlineLevel="0" collapsed="false">
      <c r="A41215" s="0" t="s">
        <v>71601</v>
      </c>
      <c r="B41215" s="0" t="n">
        <f aca="false">HOUR(C41215)</f>
        <v>8</v>
      </c>
      <c r="C41215" s="1" t="n">
        <v>41379.3375</v>
      </c>
      <c r="D41215" s="0" t="s">
        <v>71602</v>
      </c>
    </row>
    <row r="41216" customFormat="false" ht="15" hidden="false" customHeight="false" outlineLevel="0" collapsed="false">
      <c r="A41216" s="0" t="s">
        <v>1983</v>
      </c>
      <c r="B41216" s="0" t="n">
        <f aca="false">HOUR(C41216)</f>
        <v>8</v>
      </c>
      <c r="C41216" s="1" t="n">
        <v>41379.3375</v>
      </c>
      <c r="D41216" s="0" t="s">
        <v>71603</v>
      </c>
    </row>
    <row r="41217" customFormat="false" ht="15" hidden="false" customHeight="false" outlineLevel="0" collapsed="false">
      <c r="A41217" s="0" t="s">
        <v>71604</v>
      </c>
      <c r="B41217" s="0" t="n">
        <f aca="false">HOUR(C41217)</f>
        <v>8</v>
      </c>
      <c r="C41217" s="1" t="n">
        <v>41379.3375</v>
      </c>
      <c r="D41217" s="0" t="s">
        <v>71605</v>
      </c>
    </row>
    <row r="41218" customFormat="false" ht="15" hidden="false" customHeight="false" outlineLevel="0" collapsed="false">
      <c r="A41218" s="0" t="s">
        <v>59652</v>
      </c>
      <c r="B41218" s="0" t="n">
        <f aca="false">HOUR(C41218)</f>
        <v>8</v>
      </c>
      <c r="C41218" s="1" t="n">
        <v>41379.3375</v>
      </c>
      <c r="D41218" s="0" t="s">
        <v>71606</v>
      </c>
    </row>
    <row r="41219" customFormat="false" ht="15" hidden="false" customHeight="false" outlineLevel="0" collapsed="false">
      <c r="A41219" s="0" t="s">
        <v>71607</v>
      </c>
      <c r="B41219" s="0" t="n">
        <f aca="false">HOUR(C41219)</f>
        <v>8</v>
      </c>
      <c r="C41219" s="1" t="n">
        <v>41379.3375</v>
      </c>
      <c r="D41219" s="0" t="s">
        <v>71608</v>
      </c>
    </row>
    <row r="41220" customFormat="false" ht="15" hidden="false" customHeight="false" outlineLevel="0" collapsed="false">
      <c r="A41220" s="0" t="s">
        <v>66897</v>
      </c>
      <c r="B41220" s="0" t="n">
        <f aca="false">HOUR(C41220)</f>
        <v>8</v>
      </c>
      <c r="C41220" s="1" t="n">
        <v>41379.3375</v>
      </c>
      <c r="D41220" s="0" t="s">
        <v>71609</v>
      </c>
    </row>
    <row r="41221" customFormat="false" ht="15" hidden="false" customHeight="false" outlineLevel="0" collapsed="false">
      <c r="A41221" s="0" t="s">
        <v>67585</v>
      </c>
      <c r="B41221" s="0" t="n">
        <f aca="false">HOUR(C41221)</f>
        <v>8</v>
      </c>
      <c r="C41221" s="1" t="n">
        <v>41379.3375</v>
      </c>
      <c r="D41221" s="0" t="s">
        <v>71610</v>
      </c>
    </row>
    <row r="41222" customFormat="false" ht="15" hidden="false" customHeight="false" outlineLevel="0" collapsed="false">
      <c r="A41222" s="0" t="s">
        <v>64547</v>
      </c>
      <c r="B41222" s="0" t="n">
        <f aca="false">HOUR(C41222)</f>
        <v>8</v>
      </c>
      <c r="C41222" s="1" t="n">
        <v>41379.3375</v>
      </c>
      <c r="D41222" s="0" t="s">
        <v>71611</v>
      </c>
    </row>
    <row r="41223" customFormat="false" ht="15" hidden="false" customHeight="false" outlineLevel="0" collapsed="false">
      <c r="A41223" s="0" t="s">
        <v>57247</v>
      </c>
      <c r="B41223" s="0" t="n">
        <f aca="false">HOUR(C41223)</f>
        <v>8</v>
      </c>
      <c r="C41223" s="1" t="n">
        <v>41379.3375</v>
      </c>
      <c r="D41223" s="0" t="s">
        <v>71612</v>
      </c>
    </row>
    <row r="41224" customFormat="false" ht="15" hidden="false" customHeight="false" outlineLevel="0" collapsed="false">
      <c r="A41224" s="0" t="s">
        <v>71613</v>
      </c>
      <c r="B41224" s="0" t="n">
        <f aca="false">HOUR(C41224)</f>
        <v>8</v>
      </c>
      <c r="C41224" s="1" t="n">
        <v>41379.3375</v>
      </c>
      <c r="D41224" s="0" t="s">
        <v>71614</v>
      </c>
    </row>
    <row r="41225" customFormat="false" ht="15" hidden="false" customHeight="false" outlineLevel="0" collapsed="false">
      <c r="A41225" s="0" t="s">
        <v>71615</v>
      </c>
      <c r="B41225" s="0" t="n">
        <f aca="false">HOUR(C41225)</f>
        <v>8</v>
      </c>
      <c r="C41225" s="1" t="n">
        <v>41379.3375</v>
      </c>
      <c r="D41225" s="0" t="s">
        <v>71616</v>
      </c>
    </row>
    <row r="41226" customFormat="false" ht="15" hidden="false" customHeight="false" outlineLevel="0" collapsed="false">
      <c r="A41226" s="0" t="s">
        <v>71617</v>
      </c>
      <c r="B41226" s="0" t="n">
        <f aca="false">HOUR(C41226)</f>
        <v>8</v>
      </c>
      <c r="C41226" s="1" t="n">
        <v>41379.3375</v>
      </c>
      <c r="D41226" s="0" t="s">
        <v>71618</v>
      </c>
    </row>
    <row r="41227" customFormat="false" ht="15" hidden="false" customHeight="false" outlineLevel="0" collapsed="false">
      <c r="A41227" s="0" t="s">
        <v>59662</v>
      </c>
      <c r="B41227" s="0" t="n">
        <f aca="false">HOUR(C41227)</f>
        <v>8</v>
      </c>
      <c r="C41227" s="1" t="n">
        <v>41379.3375</v>
      </c>
      <c r="D41227" s="0" t="s">
        <v>71619</v>
      </c>
    </row>
    <row r="41228" customFormat="false" ht="15" hidden="false" customHeight="false" outlineLevel="0" collapsed="false">
      <c r="A41228" s="0" t="s">
        <v>63221</v>
      </c>
      <c r="B41228" s="0" t="n">
        <f aca="false">HOUR(C41228)</f>
        <v>8</v>
      </c>
      <c r="C41228" s="1" t="n">
        <v>41379.3375</v>
      </c>
      <c r="D41228" s="0" t="s">
        <v>71620</v>
      </c>
    </row>
    <row r="41229" customFormat="false" ht="15" hidden="false" customHeight="false" outlineLevel="0" collapsed="false">
      <c r="A41229" s="0" t="s">
        <v>59914</v>
      </c>
      <c r="B41229" s="0" t="n">
        <f aca="false">HOUR(C41229)</f>
        <v>8</v>
      </c>
      <c r="C41229" s="1" t="n">
        <v>41379.3375</v>
      </c>
      <c r="D41229" s="0" t="s">
        <v>71621</v>
      </c>
    </row>
    <row r="41230" customFormat="false" ht="15" hidden="false" customHeight="false" outlineLevel="0" collapsed="false">
      <c r="A41230" s="0" t="s">
        <v>61279</v>
      </c>
      <c r="B41230" s="0" t="n">
        <f aca="false">HOUR(C41230)</f>
        <v>8</v>
      </c>
      <c r="C41230" s="1" t="n">
        <v>41379.3375</v>
      </c>
      <c r="D41230" s="0" t="s">
        <v>71622</v>
      </c>
    </row>
    <row r="41231" customFormat="false" ht="15" hidden="false" customHeight="false" outlineLevel="0" collapsed="false">
      <c r="A41231" s="0" t="s">
        <v>71623</v>
      </c>
      <c r="B41231" s="0" t="n">
        <f aca="false">HOUR(C41231)</f>
        <v>8</v>
      </c>
      <c r="C41231" s="1" t="n">
        <v>41379.3375</v>
      </c>
      <c r="D41231" s="0" t="s">
        <v>71624</v>
      </c>
    </row>
    <row r="41232" customFormat="false" ht="15" hidden="false" customHeight="false" outlineLevel="0" collapsed="false">
      <c r="A41232" s="0" t="s">
        <v>65066</v>
      </c>
      <c r="B41232" s="0" t="n">
        <f aca="false">HOUR(C41232)</f>
        <v>8</v>
      </c>
      <c r="C41232" s="1" t="n">
        <v>41379.3375</v>
      </c>
      <c r="D41232" s="0" t="s">
        <v>71625</v>
      </c>
    </row>
    <row r="41233" customFormat="false" ht="15" hidden="false" customHeight="false" outlineLevel="0" collapsed="false">
      <c r="A41233" s="0" t="s">
        <v>62548</v>
      </c>
      <c r="B41233" s="0" t="n">
        <f aca="false">HOUR(C41233)</f>
        <v>8</v>
      </c>
      <c r="C41233" s="1" t="n">
        <v>41379.3375</v>
      </c>
      <c r="D41233" s="0" t="s">
        <v>71626</v>
      </c>
    </row>
    <row r="41234" customFormat="false" ht="15" hidden="false" customHeight="false" outlineLevel="0" collapsed="false">
      <c r="A41234" s="0" t="s">
        <v>70066</v>
      </c>
      <c r="B41234" s="0" t="n">
        <f aca="false">HOUR(C41234)</f>
        <v>8</v>
      </c>
      <c r="C41234" s="1" t="n">
        <v>41379.3375</v>
      </c>
      <c r="D41234" s="0" t="s">
        <v>71627</v>
      </c>
    </row>
    <row r="41235" customFormat="false" ht="15" hidden="false" customHeight="false" outlineLevel="0" collapsed="false">
      <c r="A41235" s="0" t="s">
        <v>71628</v>
      </c>
      <c r="B41235" s="0" t="n">
        <f aca="false">HOUR(C41235)</f>
        <v>8</v>
      </c>
      <c r="C41235" s="1" t="n">
        <v>41379.3375</v>
      </c>
      <c r="D41235" s="0" t="s">
        <v>71629</v>
      </c>
    </row>
    <row r="41236" customFormat="false" ht="15" hidden="false" customHeight="false" outlineLevel="0" collapsed="false">
      <c r="A41236" s="0" t="s">
        <v>71630</v>
      </c>
      <c r="B41236" s="0" t="n">
        <f aca="false">HOUR(C41236)</f>
        <v>8</v>
      </c>
      <c r="C41236" s="1" t="n">
        <v>41379.3375</v>
      </c>
      <c r="D41236" s="0" t="s">
        <v>71631</v>
      </c>
    </row>
    <row r="41237" customFormat="false" ht="15" hidden="false" customHeight="false" outlineLevel="0" collapsed="false">
      <c r="A41237" s="0" t="s">
        <v>58706</v>
      </c>
      <c r="B41237" s="0" t="n">
        <f aca="false">HOUR(C41237)</f>
        <v>8</v>
      </c>
      <c r="C41237" s="1" t="n">
        <v>41379.3375</v>
      </c>
      <c r="D41237" s="0" t="s">
        <v>71627</v>
      </c>
    </row>
    <row r="41238" customFormat="false" ht="15" hidden="false" customHeight="false" outlineLevel="0" collapsed="false">
      <c r="A41238" s="0" t="s">
        <v>71632</v>
      </c>
      <c r="B41238" s="0" t="n">
        <f aca="false">HOUR(C41238)</f>
        <v>8</v>
      </c>
      <c r="C41238" s="1" t="n">
        <v>41379.3375</v>
      </c>
      <c r="D41238" s="0" t="s">
        <v>71627</v>
      </c>
    </row>
    <row r="41239" customFormat="false" ht="15" hidden="false" customHeight="false" outlineLevel="0" collapsed="false">
      <c r="A41239" s="0" t="s">
        <v>59271</v>
      </c>
      <c r="B41239" s="0" t="n">
        <f aca="false">HOUR(C41239)</f>
        <v>8</v>
      </c>
      <c r="C41239" s="1" t="n">
        <v>41379.3375</v>
      </c>
      <c r="D41239" s="0" t="s">
        <v>71633</v>
      </c>
    </row>
    <row r="41240" customFormat="false" ht="15" hidden="false" customHeight="false" outlineLevel="0" collapsed="false">
      <c r="A41240" s="0" t="s">
        <v>65325</v>
      </c>
      <c r="B41240" s="0" t="n">
        <f aca="false">HOUR(C41240)</f>
        <v>8</v>
      </c>
      <c r="C41240" s="1" t="n">
        <v>41379.3375</v>
      </c>
      <c r="D41240" s="0" t="s">
        <v>71634</v>
      </c>
    </row>
    <row r="41241" customFormat="false" ht="15" hidden="false" customHeight="false" outlineLevel="0" collapsed="false">
      <c r="A41241" s="0" t="s">
        <v>47562</v>
      </c>
      <c r="B41241" s="0" t="n">
        <f aca="false">HOUR(C41241)</f>
        <v>8</v>
      </c>
      <c r="C41241" s="1" t="n">
        <v>41379.3375</v>
      </c>
      <c r="D41241" s="0" t="s">
        <v>71635</v>
      </c>
    </row>
    <row r="41242" customFormat="false" ht="15" hidden="false" customHeight="false" outlineLevel="0" collapsed="false">
      <c r="A41242" s="0" t="s">
        <v>71636</v>
      </c>
      <c r="B41242" s="0" t="n">
        <f aca="false">HOUR(C41242)</f>
        <v>8</v>
      </c>
      <c r="C41242" s="1" t="n">
        <v>41379.3375</v>
      </c>
      <c r="D41242" s="0" t="s">
        <v>71637</v>
      </c>
    </row>
    <row r="41243" customFormat="false" ht="15" hidden="false" customHeight="false" outlineLevel="0" collapsed="false">
      <c r="A41243" s="0" t="s">
        <v>60950</v>
      </c>
      <c r="B41243" s="0" t="n">
        <f aca="false">HOUR(C41243)</f>
        <v>8</v>
      </c>
      <c r="C41243" s="1" t="n">
        <v>41379.3375</v>
      </c>
      <c r="D41243" s="0" t="s">
        <v>71638</v>
      </c>
    </row>
    <row r="41244" customFormat="false" ht="15" hidden="false" customHeight="false" outlineLevel="0" collapsed="false">
      <c r="A41244" s="0" t="s">
        <v>71639</v>
      </c>
      <c r="B41244" s="0" t="n">
        <f aca="false">HOUR(C41244)</f>
        <v>8</v>
      </c>
      <c r="C41244" s="1" t="n">
        <v>41379.3375</v>
      </c>
      <c r="D41244" s="0" t="s">
        <v>71640</v>
      </c>
    </row>
    <row r="41245" customFormat="false" ht="15" hidden="false" customHeight="false" outlineLevel="0" collapsed="false">
      <c r="B41245" s="0" t="n">
        <f aca="false">HOUR(C41245)</f>
        <v>8</v>
      </c>
      <c r="C41245" s="1" t="n">
        <v>41379.3375</v>
      </c>
      <c r="D41245" s="0" t="s">
        <v>71641</v>
      </c>
    </row>
    <row r="41246" customFormat="false" ht="15" hidden="false" customHeight="false" outlineLevel="0" collapsed="false">
      <c r="A41246" s="0" t="s">
        <v>71642</v>
      </c>
      <c r="B41246" s="0" t="n">
        <f aca="false">HOUR(C41246)</f>
        <v>8</v>
      </c>
      <c r="C41246" s="1" t="n">
        <v>41379.3375</v>
      </c>
      <c r="D41246" s="0" t="s">
        <v>71643</v>
      </c>
    </row>
    <row r="41247" customFormat="false" ht="15" hidden="false" customHeight="false" outlineLevel="0" collapsed="false">
      <c r="A41247" s="0" t="s">
        <v>5050</v>
      </c>
      <c r="B41247" s="0" t="n">
        <f aca="false">HOUR(C41247)</f>
        <v>8</v>
      </c>
      <c r="C41247" s="1" t="n">
        <v>41379.3375</v>
      </c>
      <c r="D41247" s="0" t="s">
        <v>71644</v>
      </c>
    </row>
    <row r="41248" customFormat="false" ht="15" hidden="false" customHeight="false" outlineLevel="0" collapsed="false">
      <c r="A41248" s="0" t="s">
        <v>61596</v>
      </c>
      <c r="B41248" s="0" t="n">
        <f aca="false">HOUR(C41248)</f>
        <v>8</v>
      </c>
      <c r="C41248" s="1" t="n">
        <v>41379.3375</v>
      </c>
      <c r="D41248" s="0" t="s">
        <v>71645</v>
      </c>
    </row>
    <row r="41249" customFormat="false" ht="15" hidden="false" customHeight="false" outlineLevel="0" collapsed="false">
      <c r="A41249" s="0" t="s">
        <v>60563</v>
      </c>
      <c r="B41249" s="0" t="n">
        <f aca="false">HOUR(C41249)</f>
        <v>8</v>
      </c>
      <c r="C41249" s="1" t="n">
        <v>41379.3375</v>
      </c>
      <c r="D41249" s="0" t="s">
        <v>71646</v>
      </c>
    </row>
    <row r="41250" customFormat="false" ht="15" hidden="false" customHeight="false" outlineLevel="0" collapsed="false">
      <c r="A41250" s="0" t="s">
        <v>71359</v>
      </c>
      <c r="B41250" s="0" t="n">
        <f aca="false">HOUR(C41250)</f>
        <v>8</v>
      </c>
      <c r="C41250" s="1" t="n">
        <v>41379.3375</v>
      </c>
      <c r="D41250" s="0" t="s">
        <v>71647</v>
      </c>
    </row>
    <row r="41251" customFormat="false" ht="15" hidden="false" customHeight="false" outlineLevel="0" collapsed="false">
      <c r="A41251" s="0" t="s">
        <v>65351</v>
      </c>
      <c r="B41251" s="0" t="n">
        <f aca="false">HOUR(C41251)</f>
        <v>8</v>
      </c>
      <c r="C41251" s="1" t="n">
        <v>41379.3375</v>
      </c>
      <c r="D41251" s="0" t="s">
        <v>71648</v>
      </c>
    </row>
    <row r="41252" customFormat="false" ht="15" hidden="false" customHeight="false" outlineLevel="0" collapsed="false">
      <c r="A41252" s="0" t="s">
        <v>71649</v>
      </c>
      <c r="B41252" s="0" t="n">
        <f aca="false">HOUR(C41252)</f>
        <v>8</v>
      </c>
      <c r="C41252" s="1" t="n">
        <v>41379.3375</v>
      </c>
      <c r="D41252" s="0" t="s">
        <v>71650</v>
      </c>
    </row>
    <row r="41253" customFormat="false" ht="15" hidden="false" customHeight="false" outlineLevel="0" collapsed="false">
      <c r="A41253" s="0" t="s">
        <v>71651</v>
      </c>
      <c r="B41253" s="0" t="n">
        <f aca="false">HOUR(C41253)</f>
        <v>8</v>
      </c>
      <c r="C41253" s="1" t="n">
        <v>41379.3375</v>
      </c>
      <c r="D41253" s="0" t="s">
        <v>71652</v>
      </c>
    </row>
    <row r="41254" customFormat="false" ht="15" hidden="false" customHeight="false" outlineLevel="0" collapsed="false">
      <c r="A41254" s="0" t="s">
        <v>71653</v>
      </c>
      <c r="B41254" s="0" t="n">
        <f aca="false">HOUR(C41254)</f>
        <v>8</v>
      </c>
      <c r="C41254" s="1" t="n">
        <v>41379.3375</v>
      </c>
      <c r="D41254" s="0" t="s">
        <v>71654</v>
      </c>
    </row>
    <row r="41255" customFormat="false" ht="15" hidden="false" customHeight="false" outlineLevel="0" collapsed="false">
      <c r="A41255" s="0" t="s">
        <v>30</v>
      </c>
      <c r="B41255" s="0" t="n">
        <f aca="false">HOUR(C41255)</f>
        <v>8</v>
      </c>
      <c r="C41255" s="1" t="n">
        <v>41379.3375</v>
      </c>
      <c r="D41255" s="0" t="s">
        <v>71654</v>
      </c>
    </row>
    <row r="41256" customFormat="false" ht="15" hidden="false" customHeight="false" outlineLevel="0" collapsed="false">
      <c r="A41256" s="0" t="s">
        <v>59614</v>
      </c>
      <c r="B41256" s="0" t="n">
        <f aca="false">HOUR(C41256)</f>
        <v>8</v>
      </c>
      <c r="C41256" s="1" t="n">
        <v>41379.3381944444</v>
      </c>
      <c r="D41256" s="0" t="s">
        <v>71655</v>
      </c>
    </row>
    <row r="41257" customFormat="false" ht="15" hidden="false" customHeight="false" outlineLevel="0" collapsed="false">
      <c r="A41257" s="0" t="s">
        <v>71656</v>
      </c>
      <c r="B41257" s="0" t="n">
        <f aca="false">HOUR(C41257)</f>
        <v>8</v>
      </c>
      <c r="C41257" s="1" t="n">
        <v>41379.3381944444</v>
      </c>
      <c r="D41257" s="0" t="s">
        <v>71655</v>
      </c>
    </row>
    <row r="41258" customFormat="false" ht="15" hidden="false" customHeight="false" outlineLevel="0" collapsed="false">
      <c r="A41258" s="0" t="s">
        <v>71657</v>
      </c>
      <c r="B41258" s="0" t="n">
        <f aca="false">HOUR(C41258)</f>
        <v>8</v>
      </c>
      <c r="C41258" s="1" t="n">
        <v>41379.3381944444</v>
      </c>
      <c r="D41258" s="0" t="s">
        <v>71658</v>
      </c>
    </row>
    <row r="41259" customFormat="false" ht="15" hidden="false" customHeight="false" outlineLevel="0" collapsed="false">
      <c r="A41259" s="0" t="s">
        <v>71659</v>
      </c>
      <c r="B41259" s="0" t="n">
        <f aca="false">HOUR(C41259)</f>
        <v>8</v>
      </c>
      <c r="C41259" s="1" t="n">
        <v>41379.3381944444</v>
      </c>
      <c r="D41259" s="0" t="s">
        <v>71660</v>
      </c>
    </row>
    <row r="41260" customFormat="false" ht="15" hidden="false" customHeight="false" outlineLevel="0" collapsed="false">
      <c r="A41260" s="0" t="s">
        <v>71661</v>
      </c>
      <c r="B41260" s="0" t="n">
        <f aca="false">HOUR(C41260)</f>
        <v>8</v>
      </c>
      <c r="C41260" s="1" t="n">
        <v>41379.3381944444</v>
      </c>
      <c r="D41260" s="0" t="s">
        <v>71662</v>
      </c>
    </row>
    <row r="41261" customFormat="false" ht="15" hidden="false" customHeight="false" outlineLevel="0" collapsed="false">
      <c r="A41261" s="0" t="s">
        <v>71663</v>
      </c>
      <c r="B41261" s="0" t="n">
        <f aca="false">HOUR(C41261)</f>
        <v>8</v>
      </c>
      <c r="C41261" s="1" t="n">
        <v>41379.3381944444</v>
      </c>
      <c r="D41261" s="0" t="s">
        <v>71664</v>
      </c>
    </row>
    <row r="41262" customFormat="false" ht="15" hidden="false" customHeight="false" outlineLevel="0" collapsed="false">
      <c r="A41262" s="0" t="s">
        <v>71665</v>
      </c>
      <c r="B41262" s="0" t="n">
        <f aca="false">HOUR(C41262)</f>
        <v>8</v>
      </c>
      <c r="C41262" s="1" t="n">
        <v>41379.3381944444</v>
      </c>
      <c r="D41262" s="0" t="s">
        <v>71666</v>
      </c>
    </row>
    <row r="41263" customFormat="false" ht="15" hidden="false" customHeight="false" outlineLevel="0" collapsed="false">
      <c r="A41263" s="0" t="s">
        <v>61450</v>
      </c>
      <c r="B41263" s="0" t="n">
        <f aca="false">HOUR(C41263)</f>
        <v>8</v>
      </c>
      <c r="C41263" s="1" t="n">
        <v>41379.3381944444</v>
      </c>
      <c r="D41263" s="0" t="s">
        <v>71667</v>
      </c>
    </row>
    <row r="41264" customFormat="false" ht="15" hidden="false" customHeight="false" outlineLevel="0" collapsed="false">
      <c r="A41264" s="0" t="s">
        <v>69437</v>
      </c>
      <c r="B41264" s="0" t="n">
        <f aca="false">HOUR(C41264)</f>
        <v>8</v>
      </c>
      <c r="C41264" s="1" t="n">
        <v>41379.3381944444</v>
      </c>
      <c r="D41264" s="0" t="s">
        <v>71668</v>
      </c>
    </row>
    <row r="41265" customFormat="false" ht="15" hidden="false" customHeight="false" outlineLevel="0" collapsed="false">
      <c r="A41265" s="0" t="s">
        <v>71669</v>
      </c>
      <c r="B41265" s="0" t="n">
        <f aca="false">HOUR(C41265)</f>
        <v>8</v>
      </c>
      <c r="C41265" s="1" t="n">
        <v>41379.3381944444</v>
      </c>
      <c r="D41265" s="0" t="s">
        <v>71670</v>
      </c>
    </row>
    <row r="41266" customFormat="false" ht="15" hidden="false" customHeight="false" outlineLevel="0" collapsed="false">
      <c r="A41266" s="0" t="s">
        <v>71671</v>
      </c>
      <c r="B41266" s="0" t="n">
        <f aca="false">HOUR(C41266)</f>
        <v>8</v>
      </c>
      <c r="C41266" s="1" t="n">
        <v>41379.3381944444</v>
      </c>
      <c r="D41266" s="0" t="s">
        <v>71672</v>
      </c>
    </row>
    <row r="41267" customFormat="false" ht="15" hidden="false" customHeight="false" outlineLevel="0" collapsed="false">
      <c r="A41267" s="0" t="s">
        <v>71673</v>
      </c>
      <c r="B41267" s="0" t="n">
        <f aca="false">HOUR(C41267)</f>
        <v>8</v>
      </c>
      <c r="C41267" s="1" t="n">
        <v>41379.3381944444</v>
      </c>
      <c r="D41267" s="0" t="s">
        <v>71674</v>
      </c>
    </row>
    <row r="41268" customFormat="false" ht="15" hidden="false" customHeight="false" outlineLevel="0" collapsed="false">
      <c r="A41268" s="0" t="s">
        <v>71675</v>
      </c>
      <c r="B41268" s="0" t="n">
        <f aca="false">HOUR(C41268)</f>
        <v>8</v>
      </c>
      <c r="C41268" s="1" t="n">
        <v>41379.3381944444</v>
      </c>
      <c r="D41268" s="0" t="s">
        <v>71676</v>
      </c>
    </row>
    <row r="41269" customFormat="false" ht="15" hidden="false" customHeight="false" outlineLevel="0" collapsed="false">
      <c r="A41269" s="0" t="s">
        <v>71677</v>
      </c>
      <c r="B41269" s="0" t="n">
        <f aca="false">HOUR(C41269)</f>
        <v>8</v>
      </c>
      <c r="C41269" s="1" t="n">
        <v>41379.3381944444</v>
      </c>
      <c r="D41269" s="0" t="s">
        <v>71678</v>
      </c>
    </row>
    <row r="41270" customFormat="false" ht="15" hidden="false" customHeight="false" outlineLevel="0" collapsed="false">
      <c r="A41270" s="0" t="s">
        <v>64062</v>
      </c>
      <c r="B41270" s="0" t="n">
        <f aca="false">HOUR(C41270)</f>
        <v>8</v>
      </c>
      <c r="C41270" s="1" t="n">
        <v>41379.3381944444</v>
      </c>
      <c r="D41270" s="0" t="s">
        <v>71679</v>
      </c>
    </row>
    <row r="41271" customFormat="false" ht="15" hidden="false" customHeight="false" outlineLevel="0" collapsed="false">
      <c r="A41271" s="0" t="s">
        <v>71680</v>
      </c>
      <c r="B41271" s="0" t="n">
        <f aca="false">HOUR(C41271)</f>
        <v>8</v>
      </c>
      <c r="C41271" s="1" t="n">
        <v>41379.3381944444</v>
      </c>
      <c r="D41271" s="0" t="s">
        <v>71681</v>
      </c>
    </row>
    <row r="41272" customFormat="false" ht="15" hidden="false" customHeight="false" outlineLevel="0" collapsed="false">
      <c r="A41272" s="0" t="s">
        <v>71682</v>
      </c>
      <c r="B41272" s="0" t="n">
        <f aca="false">HOUR(C41272)</f>
        <v>8</v>
      </c>
      <c r="C41272" s="1" t="n">
        <v>41379.3381944444</v>
      </c>
      <c r="D41272" s="0" t="s">
        <v>71683</v>
      </c>
    </row>
    <row r="41273" customFormat="false" ht="15" hidden="false" customHeight="false" outlineLevel="0" collapsed="false">
      <c r="A41273" s="0" t="s">
        <v>61861</v>
      </c>
      <c r="B41273" s="0" t="n">
        <f aca="false">HOUR(C41273)</f>
        <v>8</v>
      </c>
      <c r="C41273" s="1" t="n">
        <v>41379.3381944444</v>
      </c>
      <c r="D41273" s="0" t="s">
        <v>71684</v>
      </c>
    </row>
    <row r="41274" customFormat="false" ht="15" hidden="false" customHeight="false" outlineLevel="0" collapsed="false">
      <c r="A41274" s="0" t="s">
        <v>71685</v>
      </c>
      <c r="B41274" s="0" t="n">
        <f aca="false">HOUR(C41274)</f>
        <v>8</v>
      </c>
      <c r="C41274" s="1" t="n">
        <v>41379.3381944444</v>
      </c>
      <c r="D41274" s="0" t="s">
        <v>71686</v>
      </c>
    </row>
    <row r="41275" customFormat="false" ht="15" hidden="false" customHeight="false" outlineLevel="0" collapsed="false">
      <c r="A41275" s="0" t="s">
        <v>71687</v>
      </c>
      <c r="B41275" s="0" t="n">
        <f aca="false">HOUR(C41275)</f>
        <v>8</v>
      </c>
      <c r="C41275" s="1" t="n">
        <v>41379.3381944444</v>
      </c>
      <c r="D41275" s="0" t="s">
        <v>71688</v>
      </c>
    </row>
    <row r="41276" customFormat="false" ht="15" hidden="false" customHeight="false" outlineLevel="0" collapsed="false">
      <c r="A41276" s="0" t="s">
        <v>71689</v>
      </c>
      <c r="B41276" s="0" t="n">
        <f aca="false">HOUR(C41276)</f>
        <v>8</v>
      </c>
      <c r="C41276" s="1" t="n">
        <v>41379.3381944444</v>
      </c>
      <c r="D41276" s="0" t="s">
        <v>71690</v>
      </c>
    </row>
    <row r="41277" customFormat="false" ht="15" hidden="false" customHeight="false" outlineLevel="0" collapsed="false">
      <c r="A41277" s="0" t="s">
        <v>57412</v>
      </c>
      <c r="B41277" s="0" t="n">
        <f aca="false">HOUR(C41277)</f>
        <v>8</v>
      </c>
      <c r="C41277" s="1" t="n">
        <v>41379.3381944444</v>
      </c>
      <c r="D41277" s="0" t="s">
        <v>71691</v>
      </c>
    </row>
    <row r="41278" customFormat="false" ht="15" hidden="false" customHeight="false" outlineLevel="0" collapsed="false">
      <c r="A41278" s="0" t="s">
        <v>71692</v>
      </c>
      <c r="B41278" s="0" t="n">
        <f aca="false">HOUR(C41278)</f>
        <v>8</v>
      </c>
      <c r="C41278" s="1" t="n">
        <v>41379.3381944444</v>
      </c>
      <c r="D41278" s="0" t="s">
        <v>71693</v>
      </c>
    </row>
    <row r="41279" customFormat="false" ht="15" hidden="false" customHeight="false" outlineLevel="0" collapsed="false">
      <c r="A41279" s="0" t="s">
        <v>71694</v>
      </c>
      <c r="B41279" s="0" t="n">
        <f aca="false">HOUR(C41279)</f>
        <v>8</v>
      </c>
      <c r="C41279" s="1" t="n">
        <v>41379.3381944444</v>
      </c>
      <c r="D41279" s="0" t="s">
        <v>71695</v>
      </c>
    </row>
    <row r="41280" customFormat="false" ht="15" hidden="false" customHeight="false" outlineLevel="0" collapsed="false">
      <c r="A41280" s="0" t="s">
        <v>71696</v>
      </c>
      <c r="B41280" s="0" t="n">
        <f aca="false">HOUR(C41280)</f>
        <v>8</v>
      </c>
      <c r="C41280" s="1" t="n">
        <v>41379.3381944444</v>
      </c>
      <c r="D41280" s="0" t="s">
        <v>71697</v>
      </c>
    </row>
    <row r="41281" customFormat="false" ht="15" hidden="false" customHeight="false" outlineLevel="0" collapsed="false">
      <c r="A41281" s="0" t="s">
        <v>57410</v>
      </c>
      <c r="B41281" s="0" t="n">
        <f aca="false">HOUR(C41281)</f>
        <v>8</v>
      </c>
      <c r="C41281" s="1" t="n">
        <v>41379.3381944444</v>
      </c>
      <c r="D41281" s="0" t="s">
        <v>71698</v>
      </c>
    </row>
    <row r="41282" customFormat="false" ht="15" hidden="false" customHeight="false" outlineLevel="0" collapsed="false">
      <c r="A41282" s="0" t="s">
        <v>71699</v>
      </c>
      <c r="B41282" s="0" t="n">
        <f aca="false">HOUR(C41282)</f>
        <v>8</v>
      </c>
      <c r="C41282" s="1" t="n">
        <v>41379.3381944444</v>
      </c>
      <c r="D41282" s="0" t="s">
        <v>71700</v>
      </c>
    </row>
    <row r="41283" customFormat="false" ht="15" hidden="false" customHeight="false" outlineLevel="0" collapsed="false">
      <c r="A41283" s="0" t="s">
        <v>71701</v>
      </c>
      <c r="B41283" s="0" t="n">
        <f aca="false">HOUR(C41283)</f>
        <v>8</v>
      </c>
      <c r="C41283" s="1" t="n">
        <v>41379.3381944444</v>
      </c>
      <c r="D41283" s="0" t="s">
        <v>71702</v>
      </c>
    </row>
    <row r="41284" customFormat="false" ht="15" hidden="false" customHeight="false" outlineLevel="0" collapsed="false">
      <c r="A41284" s="0" t="s">
        <v>65758</v>
      </c>
      <c r="B41284" s="0" t="n">
        <f aca="false">HOUR(C41284)</f>
        <v>8</v>
      </c>
      <c r="C41284" s="1" t="n">
        <v>41379.3381944444</v>
      </c>
      <c r="D41284" s="0" t="s">
        <v>71703</v>
      </c>
    </row>
    <row r="41285" customFormat="false" ht="15" hidden="false" customHeight="false" outlineLevel="0" collapsed="false">
      <c r="A41285" s="0" t="s">
        <v>71704</v>
      </c>
      <c r="B41285" s="0" t="n">
        <f aca="false">HOUR(C41285)</f>
        <v>8</v>
      </c>
      <c r="C41285" s="1" t="n">
        <v>41379.3381944444</v>
      </c>
      <c r="D41285" s="0" t="s">
        <v>71705</v>
      </c>
    </row>
    <row r="41286" customFormat="false" ht="15" hidden="false" customHeight="false" outlineLevel="0" collapsed="false">
      <c r="A41286" s="0" t="s">
        <v>59924</v>
      </c>
      <c r="B41286" s="0" t="n">
        <f aca="false">HOUR(C41286)</f>
        <v>8</v>
      </c>
      <c r="C41286" s="1" t="n">
        <v>41379.3381944444</v>
      </c>
      <c r="D41286" s="0" t="s">
        <v>71706</v>
      </c>
    </row>
    <row r="41287" customFormat="false" ht="15" hidden="false" customHeight="false" outlineLevel="0" collapsed="false">
      <c r="A41287" s="0" t="s">
        <v>71707</v>
      </c>
      <c r="B41287" s="0" t="n">
        <f aca="false">HOUR(C41287)</f>
        <v>8</v>
      </c>
      <c r="C41287" s="1" t="n">
        <v>41379.3381944444</v>
      </c>
      <c r="D41287" s="0" t="s">
        <v>71708</v>
      </c>
    </row>
    <row r="41288" customFormat="false" ht="15" hidden="false" customHeight="false" outlineLevel="0" collapsed="false">
      <c r="A41288" s="0" t="s">
        <v>71709</v>
      </c>
      <c r="B41288" s="0" t="n">
        <f aca="false">HOUR(C41288)</f>
        <v>8</v>
      </c>
      <c r="C41288" s="1" t="n">
        <v>41379.3381944444</v>
      </c>
      <c r="D41288" s="0" t="s">
        <v>71710</v>
      </c>
    </row>
    <row r="41289" customFormat="false" ht="15" hidden="false" customHeight="false" outlineLevel="0" collapsed="false">
      <c r="A41289" s="0" t="s">
        <v>60222</v>
      </c>
      <c r="B41289" s="0" t="n">
        <f aca="false">HOUR(C41289)</f>
        <v>8</v>
      </c>
      <c r="C41289" s="1" t="n">
        <v>41379.3381944444</v>
      </c>
      <c r="D41289" s="0" t="s">
        <v>71711</v>
      </c>
    </row>
    <row r="41290" customFormat="false" ht="15" hidden="false" customHeight="false" outlineLevel="0" collapsed="false">
      <c r="A41290" s="0" t="s">
        <v>1480</v>
      </c>
      <c r="B41290" s="0" t="n">
        <f aca="false">HOUR(C41290)</f>
        <v>8</v>
      </c>
      <c r="C41290" s="1" t="n">
        <v>41379.3381944444</v>
      </c>
      <c r="D41290" s="0" t="s">
        <v>71712</v>
      </c>
    </row>
    <row r="41291" customFormat="false" ht="15" hidden="false" customHeight="false" outlineLevel="0" collapsed="false">
      <c r="A41291" s="0" t="s">
        <v>71713</v>
      </c>
      <c r="B41291" s="0" t="n">
        <f aca="false">HOUR(C41291)</f>
        <v>8</v>
      </c>
      <c r="C41291" s="1" t="n">
        <v>41379.3381944444</v>
      </c>
      <c r="D41291" s="0" t="s">
        <v>71714</v>
      </c>
    </row>
    <row r="41292" customFormat="false" ht="15" hidden="false" customHeight="false" outlineLevel="0" collapsed="false">
      <c r="A41292" s="0" t="s">
        <v>71715</v>
      </c>
      <c r="B41292" s="0" t="n">
        <f aca="false">HOUR(C41292)</f>
        <v>8</v>
      </c>
      <c r="C41292" s="1" t="n">
        <v>41379.3381944444</v>
      </c>
      <c r="D41292" s="0" t="s">
        <v>71716</v>
      </c>
    </row>
    <row r="41293" customFormat="false" ht="15" hidden="false" customHeight="false" outlineLevel="0" collapsed="false">
      <c r="A41293" s="0" t="s">
        <v>71717</v>
      </c>
      <c r="B41293" s="0" t="n">
        <f aca="false">HOUR(C41293)</f>
        <v>8</v>
      </c>
      <c r="C41293" s="1" t="n">
        <v>41379.3381944444</v>
      </c>
      <c r="D41293" s="0" t="s">
        <v>71718</v>
      </c>
    </row>
    <row r="41294" customFormat="false" ht="15" hidden="false" customHeight="false" outlineLevel="0" collapsed="false">
      <c r="A41294" s="0" t="s">
        <v>71719</v>
      </c>
      <c r="B41294" s="0" t="n">
        <f aca="false">HOUR(C41294)</f>
        <v>8</v>
      </c>
      <c r="C41294" s="1" t="n">
        <v>41379.3381944444</v>
      </c>
      <c r="D41294" s="0" t="s">
        <v>71720</v>
      </c>
    </row>
    <row r="41295" customFormat="false" ht="15" hidden="false" customHeight="false" outlineLevel="0" collapsed="false">
      <c r="A41295" s="0" t="s">
        <v>71721</v>
      </c>
      <c r="B41295" s="0" t="n">
        <f aca="false">HOUR(C41295)</f>
        <v>8</v>
      </c>
      <c r="C41295" s="1" t="n">
        <v>41379.3381944444</v>
      </c>
      <c r="D41295" s="0" t="s">
        <v>71722</v>
      </c>
    </row>
    <row r="41296" customFormat="false" ht="15" hidden="false" customHeight="false" outlineLevel="0" collapsed="false">
      <c r="A41296" s="0" t="s">
        <v>71723</v>
      </c>
      <c r="B41296" s="0" t="n">
        <f aca="false">HOUR(C41296)</f>
        <v>8</v>
      </c>
      <c r="C41296" s="1" t="n">
        <v>41379.3381944444</v>
      </c>
      <c r="D41296" s="0" t="s">
        <v>71724</v>
      </c>
    </row>
    <row r="41297" customFormat="false" ht="15" hidden="false" customHeight="false" outlineLevel="0" collapsed="false">
      <c r="A41297" s="0" t="s">
        <v>71725</v>
      </c>
      <c r="B41297" s="0" t="n">
        <f aca="false">HOUR(C41297)</f>
        <v>8</v>
      </c>
      <c r="C41297" s="1" t="n">
        <v>41379.3381944444</v>
      </c>
      <c r="D41297" s="0" t="s">
        <v>71726</v>
      </c>
    </row>
    <row r="41298" customFormat="false" ht="15" hidden="false" customHeight="false" outlineLevel="0" collapsed="false">
      <c r="A41298" s="0" t="s">
        <v>71727</v>
      </c>
      <c r="B41298" s="0" t="n">
        <f aca="false">HOUR(C41298)</f>
        <v>8</v>
      </c>
      <c r="C41298" s="1" t="n">
        <v>41379.3381944444</v>
      </c>
      <c r="D41298" s="0" t="s">
        <v>71728</v>
      </c>
    </row>
    <row r="41299" customFormat="false" ht="15" hidden="false" customHeight="false" outlineLevel="0" collapsed="false">
      <c r="A41299" s="0" t="s">
        <v>71729</v>
      </c>
      <c r="B41299" s="0" t="n">
        <f aca="false">HOUR(C41299)</f>
        <v>8</v>
      </c>
      <c r="C41299" s="1" t="n">
        <v>41379.3381944444</v>
      </c>
      <c r="D41299" s="0" t="s">
        <v>71730</v>
      </c>
    </row>
    <row r="41300" customFormat="false" ht="15" hidden="false" customHeight="false" outlineLevel="0" collapsed="false">
      <c r="A41300" s="0" t="s">
        <v>48610</v>
      </c>
      <c r="B41300" s="0" t="n">
        <f aca="false">HOUR(C41300)</f>
        <v>8</v>
      </c>
      <c r="C41300" s="1" t="n">
        <v>41379.3381944444</v>
      </c>
      <c r="D41300" s="0" t="s">
        <v>71731</v>
      </c>
    </row>
    <row r="41301" customFormat="false" ht="15" hidden="false" customHeight="false" outlineLevel="0" collapsed="false">
      <c r="A41301" s="0" t="s">
        <v>71732</v>
      </c>
      <c r="B41301" s="0" t="n">
        <f aca="false">HOUR(C41301)</f>
        <v>8</v>
      </c>
      <c r="C41301" s="1" t="n">
        <v>41379.3381944444</v>
      </c>
      <c r="D41301" s="0" t="s">
        <v>71733</v>
      </c>
    </row>
    <row r="41302" customFormat="false" ht="15" hidden="false" customHeight="false" outlineLevel="0" collapsed="false">
      <c r="A41302" s="0" t="s">
        <v>59652</v>
      </c>
      <c r="B41302" s="0" t="n">
        <f aca="false">HOUR(C41302)</f>
        <v>8</v>
      </c>
      <c r="C41302" s="1" t="n">
        <v>41379.3381944444</v>
      </c>
      <c r="D41302" s="0" t="s">
        <v>71734</v>
      </c>
    </row>
    <row r="41303" customFormat="false" ht="15" hidden="false" customHeight="false" outlineLevel="0" collapsed="false">
      <c r="A41303" s="0" t="s">
        <v>71735</v>
      </c>
      <c r="B41303" s="0" t="n">
        <f aca="false">HOUR(C41303)</f>
        <v>8</v>
      </c>
      <c r="C41303" s="1" t="n">
        <v>41379.3381944444</v>
      </c>
      <c r="D41303" s="0" t="s">
        <v>71736</v>
      </c>
    </row>
    <row r="41304" customFormat="false" ht="15" hidden="false" customHeight="false" outlineLevel="0" collapsed="false">
      <c r="A41304" s="0" t="s">
        <v>71737</v>
      </c>
      <c r="B41304" s="0" t="n">
        <f aca="false">HOUR(C41304)</f>
        <v>8</v>
      </c>
      <c r="C41304" s="1" t="n">
        <v>41379.3381944444</v>
      </c>
      <c r="D41304" s="0" t="s">
        <v>71738</v>
      </c>
    </row>
    <row r="41305" customFormat="false" ht="15" hidden="false" customHeight="false" outlineLevel="0" collapsed="false">
      <c r="A41305" s="0" t="s">
        <v>71739</v>
      </c>
      <c r="B41305" s="0" t="n">
        <f aca="false">HOUR(C41305)</f>
        <v>8</v>
      </c>
      <c r="C41305" s="1" t="n">
        <v>41379.3381944444</v>
      </c>
      <c r="D41305" s="0" t="s">
        <v>71740</v>
      </c>
    </row>
    <row r="41306" customFormat="false" ht="15" hidden="false" customHeight="false" outlineLevel="0" collapsed="false">
      <c r="A41306" s="0" t="s">
        <v>71741</v>
      </c>
      <c r="B41306" s="0" t="n">
        <f aca="false">HOUR(C41306)</f>
        <v>8</v>
      </c>
      <c r="C41306" s="1" t="n">
        <v>41379.3381944444</v>
      </c>
      <c r="D41306" s="0" t="s">
        <v>71742</v>
      </c>
    </row>
    <row r="41307" customFormat="false" ht="15" hidden="false" customHeight="false" outlineLevel="0" collapsed="false">
      <c r="A41307" s="0" t="s">
        <v>71743</v>
      </c>
      <c r="B41307" s="0" t="n">
        <f aca="false">HOUR(C41307)</f>
        <v>8</v>
      </c>
      <c r="C41307" s="1" t="n">
        <v>41379.3381944444</v>
      </c>
      <c r="D41307" s="0" t="s">
        <v>71744</v>
      </c>
    </row>
    <row r="41308" customFormat="false" ht="15" hidden="false" customHeight="false" outlineLevel="0" collapsed="false">
      <c r="A41308" s="0" t="s">
        <v>71745</v>
      </c>
      <c r="B41308" s="0" t="n">
        <f aca="false">HOUR(C41308)</f>
        <v>8</v>
      </c>
      <c r="C41308" s="1" t="n">
        <v>41379.3381944444</v>
      </c>
      <c r="D41308" s="0" t="s">
        <v>71746</v>
      </c>
    </row>
    <row r="41309" customFormat="false" ht="15" hidden="false" customHeight="false" outlineLevel="0" collapsed="false">
      <c r="A41309" s="0" t="s">
        <v>69903</v>
      </c>
      <c r="B41309" s="0" t="n">
        <f aca="false">HOUR(C41309)</f>
        <v>8</v>
      </c>
      <c r="C41309" s="1" t="n">
        <v>41379.3381944444</v>
      </c>
      <c r="D41309" s="0" t="s">
        <v>71744</v>
      </c>
    </row>
    <row r="41310" customFormat="false" ht="15" hidden="false" customHeight="false" outlineLevel="0" collapsed="false">
      <c r="A41310" s="0" t="s">
        <v>71747</v>
      </c>
      <c r="B41310" s="0" t="n">
        <f aca="false">HOUR(C41310)</f>
        <v>8</v>
      </c>
      <c r="C41310" s="1" t="n">
        <v>41379.3381944444</v>
      </c>
      <c r="D41310" s="0" t="s">
        <v>71744</v>
      </c>
    </row>
    <row r="41311" customFormat="false" ht="15" hidden="false" customHeight="false" outlineLevel="0" collapsed="false">
      <c r="A41311" s="0" t="s">
        <v>61183</v>
      </c>
      <c r="B41311" s="0" t="n">
        <f aca="false">HOUR(C41311)</f>
        <v>8</v>
      </c>
      <c r="C41311" s="1" t="n">
        <v>41379.3381944444</v>
      </c>
      <c r="D41311" s="0" t="s">
        <v>71748</v>
      </c>
    </row>
    <row r="41312" customFormat="false" ht="15" hidden="false" customHeight="false" outlineLevel="0" collapsed="false">
      <c r="A41312" s="0" t="s">
        <v>71749</v>
      </c>
      <c r="B41312" s="0" t="n">
        <f aca="false">HOUR(C41312)</f>
        <v>8</v>
      </c>
      <c r="C41312" s="1" t="n">
        <v>41379.3381944444</v>
      </c>
      <c r="D41312" s="0" t="s">
        <v>71750</v>
      </c>
    </row>
    <row r="41313" customFormat="false" ht="15" hidden="false" customHeight="false" outlineLevel="0" collapsed="false">
      <c r="A41313" s="0" t="s">
        <v>47347</v>
      </c>
      <c r="B41313" s="0" t="n">
        <f aca="false">HOUR(C41313)</f>
        <v>8</v>
      </c>
      <c r="C41313" s="1" t="n">
        <v>41379.3381944444</v>
      </c>
      <c r="D41313" s="0" t="s">
        <v>71751</v>
      </c>
    </row>
    <row r="41314" customFormat="false" ht="15" hidden="false" customHeight="false" outlineLevel="0" collapsed="false">
      <c r="A41314" s="0" t="s">
        <v>71752</v>
      </c>
      <c r="B41314" s="0" t="n">
        <f aca="false">HOUR(C41314)</f>
        <v>8</v>
      </c>
      <c r="C41314" s="1" t="n">
        <v>41379.3381944444</v>
      </c>
      <c r="D41314" s="0" t="s">
        <v>71753</v>
      </c>
    </row>
    <row r="41315" customFormat="false" ht="15" hidden="false" customHeight="false" outlineLevel="0" collapsed="false">
      <c r="A41315" s="0" t="s">
        <v>71754</v>
      </c>
      <c r="B41315" s="0" t="n">
        <f aca="false">HOUR(C41315)</f>
        <v>8</v>
      </c>
      <c r="C41315" s="1" t="n">
        <v>41379.3381944444</v>
      </c>
      <c r="D41315" s="0" t="s">
        <v>71755</v>
      </c>
    </row>
    <row r="41316" customFormat="false" ht="15" hidden="false" customHeight="false" outlineLevel="0" collapsed="false">
      <c r="A41316" s="0" t="s">
        <v>71756</v>
      </c>
      <c r="B41316" s="0" t="n">
        <f aca="false">HOUR(C41316)</f>
        <v>8</v>
      </c>
      <c r="C41316" s="1" t="n">
        <v>41379.3381944444</v>
      </c>
      <c r="D41316" s="0" t="s">
        <v>71757</v>
      </c>
    </row>
    <row r="41317" customFormat="false" ht="15" hidden="false" customHeight="false" outlineLevel="0" collapsed="false">
      <c r="A41317" s="0" t="s">
        <v>71758</v>
      </c>
      <c r="B41317" s="0" t="n">
        <f aca="false">HOUR(C41317)</f>
        <v>8</v>
      </c>
      <c r="C41317" s="1" t="n">
        <v>41379.3381944444</v>
      </c>
      <c r="D41317" s="0" t="s">
        <v>71759</v>
      </c>
    </row>
    <row r="41318" customFormat="false" ht="15" hidden="false" customHeight="false" outlineLevel="0" collapsed="false">
      <c r="A41318" s="0" t="s">
        <v>59870</v>
      </c>
      <c r="B41318" s="0" t="n">
        <f aca="false">HOUR(C41318)</f>
        <v>8</v>
      </c>
      <c r="C41318" s="1" t="n">
        <v>41379.3381944444</v>
      </c>
      <c r="D41318" s="0" t="s">
        <v>71760</v>
      </c>
    </row>
    <row r="41319" customFormat="false" ht="15" hidden="false" customHeight="false" outlineLevel="0" collapsed="false">
      <c r="A41319" s="0" t="s">
        <v>59914</v>
      </c>
      <c r="B41319" s="0" t="n">
        <f aca="false">HOUR(C41319)</f>
        <v>8</v>
      </c>
      <c r="C41319" s="1" t="n">
        <v>41379.3381944444</v>
      </c>
      <c r="D41319" s="0" t="s">
        <v>71761</v>
      </c>
    </row>
    <row r="41320" customFormat="false" ht="15" hidden="false" customHeight="false" outlineLevel="0" collapsed="false">
      <c r="A41320" s="0" t="s">
        <v>71762</v>
      </c>
      <c r="B41320" s="0" t="n">
        <f aca="false">HOUR(C41320)</f>
        <v>8</v>
      </c>
      <c r="C41320" s="1" t="n">
        <v>41379.3381944444</v>
      </c>
      <c r="D41320" s="0" t="s">
        <v>71763</v>
      </c>
    </row>
    <row r="41321" customFormat="false" ht="15" hidden="false" customHeight="false" outlineLevel="0" collapsed="false">
      <c r="A41321" s="0" t="s">
        <v>71764</v>
      </c>
      <c r="B41321" s="0" t="n">
        <f aca="false">HOUR(C41321)</f>
        <v>8</v>
      </c>
      <c r="C41321" s="1" t="n">
        <v>41379.3381944444</v>
      </c>
      <c r="D41321" s="0" t="s">
        <v>71765</v>
      </c>
    </row>
    <row r="41322" customFormat="false" ht="15" hidden="false" customHeight="false" outlineLevel="0" collapsed="false">
      <c r="A41322" s="0" t="s">
        <v>71766</v>
      </c>
      <c r="B41322" s="0" t="n">
        <f aca="false">HOUR(C41322)</f>
        <v>8</v>
      </c>
      <c r="C41322" s="1" t="n">
        <v>41379.3381944444</v>
      </c>
      <c r="D41322" s="0" t="s">
        <v>71767</v>
      </c>
    </row>
    <row r="41323" customFormat="false" ht="15" hidden="false" customHeight="false" outlineLevel="0" collapsed="false">
      <c r="A41323" s="0" t="s">
        <v>61407</v>
      </c>
      <c r="B41323" s="0" t="n">
        <f aca="false">HOUR(C41323)</f>
        <v>8</v>
      </c>
      <c r="C41323" s="1" t="n">
        <v>41379.3381944444</v>
      </c>
      <c r="D41323" s="0" t="s">
        <v>71768</v>
      </c>
    </row>
    <row r="41324" customFormat="false" ht="15" hidden="false" customHeight="false" outlineLevel="0" collapsed="false">
      <c r="A41324" s="0" t="s">
        <v>63503</v>
      </c>
      <c r="B41324" s="0" t="n">
        <f aca="false">HOUR(C41324)</f>
        <v>8</v>
      </c>
      <c r="C41324" s="1" t="n">
        <v>41379.3381944444</v>
      </c>
      <c r="D41324" s="0" t="s">
        <v>71769</v>
      </c>
    </row>
    <row r="41325" customFormat="false" ht="15" hidden="false" customHeight="false" outlineLevel="0" collapsed="false">
      <c r="A41325" s="0" t="s">
        <v>71770</v>
      </c>
      <c r="B41325" s="0" t="n">
        <f aca="false">HOUR(C41325)</f>
        <v>8</v>
      </c>
      <c r="C41325" s="1" t="n">
        <v>41379.3381944444</v>
      </c>
      <c r="D41325" s="0" t="s">
        <v>71771</v>
      </c>
    </row>
    <row r="41326" customFormat="false" ht="15" hidden="false" customHeight="false" outlineLevel="0" collapsed="false">
      <c r="A41326" s="0" t="s">
        <v>68365</v>
      </c>
      <c r="B41326" s="0" t="n">
        <f aca="false">HOUR(C41326)</f>
        <v>8</v>
      </c>
      <c r="C41326" s="1" t="n">
        <v>41379.3381944444</v>
      </c>
      <c r="D41326" s="0" t="s">
        <v>71772</v>
      </c>
    </row>
    <row r="41327" customFormat="false" ht="15" hidden="false" customHeight="false" outlineLevel="0" collapsed="false">
      <c r="A41327" s="0" t="s">
        <v>3574</v>
      </c>
      <c r="B41327" s="0" t="n">
        <f aca="false">HOUR(C41327)</f>
        <v>8</v>
      </c>
      <c r="C41327" s="1" t="n">
        <v>41379.3381944444</v>
      </c>
      <c r="D41327" s="0" t="s">
        <v>71773</v>
      </c>
    </row>
    <row r="41328" customFormat="false" ht="15" hidden="false" customHeight="false" outlineLevel="0" collapsed="false">
      <c r="A41328" s="0" t="s">
        <v>20828</v>
      </c>
      <c r="B41328" s="0" t="n">
        <f aca="false">HOUR(C41328)</f>
        <v>8</v>
      </c>
      <c r="C41328" s="1" t="n">
        <v>41379.3381944444</v>
      </c>
      <c r="D41328" s="0" t="s">
        <v>71774</v>
      </c>
    </row>
    <row r="41329" customFormat="false" ht="15" hidden="false" customHeight="false" outlineLevel="0" collapsed="false">
      <c r="A41329" s="0" t="s">
        <v>71775</v>
      </c>
      <c r="B41329" s="0" t="n">
        <f aca="false">HOUR(C41329)</f>
        <v>8</v>
      </c>
      <c r="C41329" s="1" t="n">
        <v>41379.3381944444</v>
      </c>
      <c r="D41329" s="0" t="s">
        <v>71776</v>
      </c>
    </row>
    <row r="41330" customFormat="false" ht="15" hidden="false" customHeight="false" outlineLevel="0" collapsed="false">
      <c r="A41330" s="0" t="s">
        <v>71777</v>
      </c>
      <c r="B41330" s="0" t="n">
        <f aca="false">HOUR(C41330)</f>
        <v>8</v>
      </c>
      <c r="C41330" s="1" t="n">
        <v>41379.3381944444</v>
      </c>
      <c r="D41330" s="0" t="s">
        <v>71778</v>
      </c>
    </row>
    <row r="41331" customFormat="false" ht="15" hidden="false" customHeight="false" outlineLevel="0" collapsed="false">
      <c r="A41331" s="0" t="s">
        <v>68578</v>
      </c>
      <c r="B41331" s="0" t="n">
        <f aca="false">HOUR(C41331)</f>
        <v>8</v>
      </c>
      <c r="C41331" s="1" t="n">
        <v>41379.3381944444</v>
      </c>
      <c r="D41331" s="0" t="s">
        <v>71779</v>
      </c>
    </row>
    <row r="41332" customFormat="false" ht="15" hidden="false" customHeight="false" outlineLevel="0" collapsed="false">
      <c r="A41332" s="0" t="s">
        <v>71780</v>
      </c>
      <c r="B41332" s="0" t="n">
        <f aca="false">HOUR(C41332)</f>
        <v>8</v>
      </c>
      <c r="C41332" s="1" t="n">
        <v>41379.3381944444</v>
      </c>
      <c r="D41332" s="0" t="s">
        <v>71781</v>
      </c>
    </row>
    <row r="41333" customFormat="false" ht="15" hidden="false" customHeight="false" outlineLevel="0" collapsed="false">
      <c r="A41333" s="0" t="s">
        <v>59301</v>
      </c>
      <c r="B41333" s="0" t="n">
        <f aca="false">HOUR(C41333)</f>
        <v>8</v>
      </c>
      <c r="C41333" s="1" t="n">
        <v>41379.3381944444</v>
      </c>
      <c r="D41333" s="0" t="s">
        <v>71782</v>
      </c>
    </row>
    <row r="41334" customFormat="false" ht="15" hidden="false" customHeight="false" outlineLevel="0" collapsed="false">
      <c r="A41334" s="0" t="s">
        <v>71783</v>
      </c>
      <c r="B41334" s="0" t="n">
        <f aca="false">HOUR(C41334)</f>
        <v>8</v>
      </c>
      <c r="C41334" s="1" t="n">
        <v>41379.3381944444</v>
      </c>
      <c r="D41334" s="0" t="s">
        <v>71784</v>
      </c>
    </row>
    <row r="41335" customFormat="false" ht="15" hidden="false" customHeight="false" outlineLevel="0" collapsed="false">
      <c r="A41335" s="2" t="s">
        <v>68535</v>
      </c>
      <c r="B41335" s="0" t="n">
        <f aca="false">HOUR(C41335)</f>
        <v>8</v>
      </c>
      <c r="C41335" s="1" t="n">
        <v>41379.3381944444</v>
      </c>
      <c r="D41335" s="0" t="s">
        <v>71785</v>
      </c>
    </row>
    <row r="41336" customFormat="false" ht="15" hidden="false" customHeight="false" outlineLevel="0" collapsed="false">
      <c r="A41336" s="0" t="s">
        <v>71786</v>
      </c>
      <c r="B41336" s="0" t="n">
        <f aca="false">HOUR(C41336)</f>
        <v>8</v>
      </c>
      <c r="C41336" s="1" t="n">
        <v>41379.3381944444</v>
      </c>
      <c r="D41336" s="0" t="s">
        <v>71787</v>
      </c>
    </row>
    <row r="41337" customFormat="false" ht="15" hidden="false" customHeight="false" outlineLevel="0" collapsed="false">
      <c r="A41337" s="0" t="s">
        <v>71788</v>
      </c>
      <c r="B41337" s="0" t="n">
        <f aca="false">HOUR(C41337)</f>
        <v>8</v>
      </c>
      <c r="C41337" s="1" t="n">
        <v>41379.3381944444</v>
      </c>
      <c r="D41337" s="0" t="s">
        <v>71789</v>
      </c>
    </row>
    <row r="41338" customFormat="false" ht="15" hidden="false" customHeight="false" outlineLevel="0" collapsed="false">
      <c r="A41338" s="0" t="s">
        <v>61647</v>
      </c>
      <c r="B41338" s="0" t="n">
        <f aca="false">HOUR(C41338)</f>
        <v>8</v>
      </c>
      <c r="C41338" s="1" t="n">
        <v>41379.3381944444</v>
      </c>
      <c r="D41338" s="0" t="s">
        <v>71790</v>
      </c>
    </row>
    <row r="41339" customFormat="false" ht="15" hidden="false" customHeight="false" outlineLevel="0" collapsed="false">
      <c r="A41339" s="0" t="s">
        <v>71791</v>
      </c>
      <c r="B41339" s="0" t="n">
        <f aca="false">HOUR(C41339)</f>
        <v>8</v>
      </c>
      <c r="C41339" s="1" t="n">
        <v>41379.3381944444</v>
      </c>
      <c r="D41339" s="0" t="s">
        <v>71792</v>
      </c>
    </row>
    <row r="41340" customFormat="false" ht="15" hidden="false" customHeight="false" outlineLevel="0" collapsed="false">
      <c r="A41340" s="0" t="s">
        <v>60369</v>
      </c>
      <c r="B41340" s="0" t="n">
        <f aca="false">HOUR(C41340)</f>
        <v>8</v>
      </c>
      <c r="C41340" s="1" t="n">
        <v>41379.3381944444</v>
      </c>
      <c r="D41340" s="0" t="s">
        <v>71793</v>
      </c>
    </row>
    <row r="41341" customFormat="false" ht="15" hidden="false" customHeight="false" outlineLevel="0" collapsed="false">
      <c r="A41341" s="0" t="s">
        <v>71794</v>
      </c>
      <c r="B41341" s="0" t="n">
        <f aca="false">HOUR(C41341)</f>
        <v>8</v>
      </c>
      <c r="C41341" s="1" t="n">
        <v>41379.3381944444</v>
      </c>
      <c r="D41341" s="0" t="s">
        <v>71795</v>
      </c>
    </row>
    <row r="41342" customFormat="false" ht="15" hidden="false" customHeight="false" outlineLevel="0" collapsed="false">
      <c r="A41342" s="0" t="s">
        <v>71796</v>
      </c>
      <c r="B41342" s="0" t="n">
        <f aca="false">HOUR(C41342)</f>
        <v>8</v>
      </c>
      <c r="C41342" s="1" t="n">
        <v>41379.3381944444</v>
      </c>
      <c r="D41342" s="0" t="s">
        <v>71797</v>
      </c>
    </row>
    <row r="41343" customFormat="false" ht="15" hidden="false" customHeight="false" outlineLevel="0" collapsed="false">
      <c r="A41343" s="0" t="s">
        <v>71798</v>
      </c>
      <c r="B41343" s="0" t="n">
        <f aca="false">HOUR(C41343)</f>
        <v>8</v>
      </c>
      <c r="C41343" s="1" t="n">
        <v>41379.3381944444</v>
      </c>
      <c r="D41343" s="0" t="s">
        <v>71799</v>
      </c>
    </row>
    <row r="41344" customFormat="false" ht="15" hidden="false" customHeight="false" outlineLevel="0" collapsed="false">
      <c r="A41344" s="0" t="s">
        <v>22561</v>
      </c>
      <c r="B41344" s="0" t="n">
        <f aca="false">HOUR(C41344)</f>
        <v>8</v>
      </c>
      <c r="C41344" s="1" t="n">
        <v>41379.3381944444</v>
      </c>
      <c r="D41344" s="0" t="s">
        <v>71800</v>
      </c>
    </row>
    <row r="41345" customFormat="false" ht="15" hidden="false" customHeight="false" outlineLevel="0" collapsed="false">
      <c r="A41345" s="0" t="s">
        <v>58122</v>
      </c>
      <c r="B41345" s="0" t="n">
        <f aca="false">HOUR(C41345)</f>
        <v>8</v>
      </c>
      <c r="C41345" s="1" t="n">
        <v>41379.3381944444</v>
      </c>
      <c r="D41345" s="0" t="s">
        <v>71801</v>
      </c>
    </row>
    <row r="41346" customFormat="false" ht="15" hidden="false" customHeight="false" outlineLevel="0" collapsed="false">
      <c r="A41346" s="0" t="s">
        <v>71802</v>
      </c>
      <c r="B41346" s="0" t="n">
        <f aca="false">HOUR(C41346)</f>
        <v>8</v>
      </c>
      <c r="C41346" s="1" t="n">
        <v>41379.3381944444</v>
      </c>
      <c r="D41346" s="0" t="s">
        <v>71803</v>
      </c>
    </row>
    <row r="41347" customFormat="false" ht="15" hidden="false" customHeight="false" outlineLevel="0" collapsed="false">
      <c r="A41347" s="0" t="s">
        <v>63457</v>
      </c>
      <c r="B41347" s="0" t="n">
        <f aca="false">HOUR(C41347)</f>
        <v>8</v>
      </c>
      <c r="C41347" s="1" t="n">
        <v>41379.3381944444</v>
      </c>
      <c r="D41347" s="0" t="s">
        <v>71804</v>
      </c>
    </row>
    <row r="41348" customFormat="false" ht="15" hidden="false" customHeight="false" outlineLevel="0" collapsed="false">
      <c r="A41348" s="0" t="s">
        <v>71805</v>
      </c>
      <c r="B41348" s="0" t="n">
        <f aca="false">HOUR(C41348)</f>
        <v>8</v>
      </c>
      <c r="C41348" s="1" t="n">
        <v>41379.3381944444</v>
      </c>
      <c r="D41348" s="0" t="s">
        <v>71806</v>
      </c>
    </row>
    <row r="41349" customFormat="false" ht="15" hidden="false" customHeight="false" outlineLevel="0" collapsed="false">
      <c r="A41349" s="0" t="s">
        <v>71807</v>
      </c>
      <c r="B41349" s="0" t="n">
        <f aca="false">HOUR(C41349)</f>
        <v>8</v>
      </c>
      <c r="C41349" s="1" t="n">
        <v>41379.3381944444</v>
      </c>
      <c r="D41349" s="0" t="s">
        <v>71808</v>
      </c>
    </row>
    <row r="41350" customFormat="false" ht="15" hidden="false" customHeight="false" outlineLevel="0" collapsed="false">
      <c r="A41350" s="0" t="s">
        <v>71809</v>
      </c>
      <c r="B41350" s="0" t="n">
        <f aca="false">HOUR(C41350)</f>
        <v>8</v>
      </c>
      <c r="C41350" s="1" t="n">
        <v>41379.3381944444</v>
      </c>
      <c r="D41350" s="0" t="s">
        <v>71810</v>
      </c>
    </row>
    <row r="41351" customFormat="false" ht="15" hidden="false" customHeight="false" outlineLevel="0" collapsed="false">
      <c r="A41351" s="0" t="s">
        <v>5821</v>
      </c>
      <c r="B41351" s="0" t="n">
        <f aca="false">HOUR(C41351)</f>
        <v>8</v>
      </c>
      <c r="C41351" s="1" t="n">
        <v>41379.3388888889</v>
      </c>
      <c r="D41351" s="0" t="s">
        <v>71811</v>
      </c>
    </row>
    <row r="41352" customFormat="false" ht="15" hidden="false" customHeight="false" outlineLevel="0" collapsed="false">
      <c r="A41352" s="0" t="s">
        <v>70934</v>
      </c>
      <c r="B41352" s="0" t="n">
        <f aca="false">HOUR(C41352)</f>
        <v>8</v>
      </c>
      <c r="C41352" s="1" t="n">
        <v>41379.3388888889</v>
      </c>
      <c r="D41352" s="0" t="s">
        <v>71812</v>
      </c>
    </row>
    <row r="41353" customFormat="false" ht="15" hidden="false" customHeight="false" outlineLevel="0" collapsed="false">
      <c r="A41353" s="0" t="s">
        <v>71813</v>
      </c>
      <c r="B41353" s="0" t="n">
        <f aca="false">HOUR(C41353)</f>
        <v>8</v>
      </c>
      <c r="C41353" s="1" t="n">
        <v>41379.3388888889</v>
      </c>
      <c r="D41353" s="0" t="s">
        <v>71814</v>
      </c>
    </row>
    <row r="41354" customFormat="false" ht="15" hidden="false" customHeight="false" outlineLevel="0" collapsed="false">
      <c r="A41354" s="0" t="s">
        <v>71815</v>
      </c>
      <c r="B41354" s="0" t="n">
        <f aca="false">HOUR(C41354)</f>
        <v>8</v>
      </c>
      <c r="C41354" s="1" t="n">
        <v>41379.3388888889</v>
      </c>
      <c r="D41354" s="0" t="s">
        <v>71816</v>
      </c>
    </row>
    <row r="41355" customFormat="false" ht="15" hidden="false" customHeight="false" outlineLevel="0" collapsed="false">
      <c r="A41355" s="0" t="s">
        <v>71817</v>
      </c>
      <c r="B41355" s="0" t="n">
        <f aca="false">HOUR(C41355)</f>
        <v>8</v>
      </c>
      <c r="C41355" s="1" t="n">
        <v>41379.3388888889</v>
      </c>
      <c r="D41355" s="0" t="s">
        <v>71818</v>
      </c>
    </row>
    <row r="41356" customFormat="false" ht="15" hidden="false" customHeight="false" outlineLevel="0" collapsed="false">
      <c r="A41356" s="0" t="s">
        <v>71819</v>
      </c>
      <c r="B41356" s="0" t="n">
        <f aca="false">HOUR(C41356)</f>
        <v>8</v>
      </c>
      <c r="C41356" s="1" t="n">
        <v>41379.3388888889</v>
      </c>
      <c r="D41356" s="0" t="s">
        <v>71820</v>
      </c>
    </row>
    <row r="41357" customFormat="false" ht="15" hidden="false" customHeight="false" outlineLevel="0" collapsed="false">
      <c r="A41357" s="0" t="s">
        <v>71821</v>
      </c>
      <c r="B41357" s="0" t="n">
        <f aca="false">HOUR(C41357)</f>
        <v>8</v>
      </c>
      <c r="C41357" s="1" t="n">
        <v>41379.3388888889</v>
      </c>
      <c r="D41357" s="0" t="s">
        <v>71822</v>
      </c>
    </row>
    <row r="41358" customFormat="false" ht="15" hidden="false" customHeight="false" outlineLevel="0" collapsed="false">
      <c r="A41358" s="0" t="s">
        <v>190</v>
      </c>
      <c r="B41358" s="0" t="n">
        <f aca="false">HOUR(C41358)</f>
        <v>8</v>
      </c>
      <c r="C41358" s="1" t="n">
        <v>41379.3388888889</v>
      </c>
      <c r="D41358" s="0" t="s">
        <v>71823</v>
      </c>
    </row>
    <row r="41359" customFormat="false" ht="15" hidden="false" customHeight="false" outlineLevel="0" collapsed="false">
      <c r="A41359" s="0" t="s">
        <v>17679</v>
      </c>
      <c r="B41359" s="0" t="n">
        <f aca="false">HOUR(C41359)</f>
        <v>8</v>
      </c>
      <c r="C41359" s="1" t="n">
        <v>41379.3388888889</v>
      </c>
      <c r="D41359" s="0" t="s">
        <v>71824</v>
      </c>
    </row>
    <row r="41360" customFormat="false" ht="15" hidden="false" customHeight="false" outlineLevel="0" collapsed="false">
      <c r="A41360" s="0" t="s">
        <v>60118</v>
      </c>
      <c r="B41360" s="0" t="n">
        <f aca="false">HOUR(C41360)</f>
        <v>8</v>
      </c>
      <c r="C41360" s="1" t="n">
        <v>41379.3388888889</v>
      </c>
      <c r="D41360" s="0" t="s">
        <v>71825</v>
      </c>
    </row>
    <row r="41361" customFormat="false" ht="15" hidden="false" customHeight="false" outlineLevel="0" collapsed="false">
      <c r="A41361" s="0" t="s">
        <v>71826</v>
      </c>
      <c r="B41361" s="0" t="n">
        <f aca="false">HOUR(C41361)</f>
        <v>8</v>
      </c>
      <c r="C41361" s="1" t="n">
        <v>41379.3388888889</v>
      </c>
      <c r="D41361" s="0" t="s">
        <v>62674</v>
      </c>
    </row>
    <row r="41362" customFormat="false" ht="15" hidden="false" customHeight="false" outlineLevel="0" collapsed="false">
      <c r="A41362" s="0" t="s">
        <v>71827</v>
      </c>
      <c r="B41362" s="0" t="n">
        <f aca="false">HOUR(C41362)</f>
        <v>8</v>
      </c>
      <c r="C41362" s="1" t="n">
        <v>41379.3388888889</v>
      </c>
      <c r="D41362" s="0" t="s">
        <v>71828</v>
      </c>
    </row>
    <row r="41363" customFormat="false" ht="15" hidden="false" customHeight="false" outlineLevel="0" collapsed="false">
      <c r="A41363" s="0" t="s">
        <v>22538</v>
      </c>
      <c r="B41363" s="0" t="n">
        <f aca="false">HOUR(C41363)</f>
        <v>8</v>
      </c>
      <c r="C41363" s="1" t="n">
        <v>41379.3388888889</v>
      </c>
      <c r="D41363" s="0" t="s">
        <v>71829</v>
      </c>
    </row>
    <row r="41364" customFormat="false" ht="15" hidden="false" customHeight="false" outlineLevel="0" collapsed="false">
      <c r="A41364" s="0" t="s">
        <v>71830</v>
      </c>
      <c r="B41364" s="0" t="n">
        <f aca="false">HOUR(C41364)</f>
        <v>8</v>
      </c>
      <c r="C41364" s="1" t="n">
        <v>41379.3388888889</v>
      </c>
      <c r="D41364" s="0" t="s">
        <v>71831</v>
      </c>
    </row>
    <row r="41365" customFormat="false" ht="15" hidden="false" customHeight="false" outlineLevel="0" collapsed="false">
      <c r="A41365" s="0" t="s">
        <v>71832</v>
      </c>
      <c r="B41365" s="0" t="n">
        <f aca="false">HOUR(C41365)</f>
        <v>8</v>
      </c>
      <c r="C41365" s="1" t="n">
        <v>41379.3388888889</v>
      </c>
      <c r="D41365" s="0" t="s">
        <v>71833</v>
      </c>
    </row>
    <row r="41366" customFormat="false" ht="15" hidden="false" customHeight="false" outlineLevel="0" collapsed="false">
      <c r="A41366" s="0" t="s">
        <v>71834</v>
      </c>
      <c r="B41366" s="0" t="n">
        <f aca="false">HOUR(C41366)</f>
        <v>8</v>
      </c>
      <c r="C41366" s="1" t="n">
        <v>41379.3388888889</v>
      </c>
      <c r="D41366" s="0" t="s">
        <v>71835</v>
      </c>
    </row>
    <row r="41367" customFormat="false" ht="15" hidden="false" customHeight="false" outlineLevel="0" collapsed="false">
      <c r="A41367" s="0" t="s">
        <v>71836</v>
      </c>
      <c r="B41367" s="0" t="n">
        <f aca="false">HOUR(C41367)</f>
        <v>8</v>
      </c>
      <c r="C41367" s="1" t="n">
        <v>41379.3388888889</v>
      </c>
      <c r="D41367" s="0" t="s">
        <v>71837</v>
      </c>
    </row>
    <row r="41368" customFormat="false" ht="15" hidden="false" customHeight="false" outlineLevel="0" collapsed="false">
      <c r="A41368" s="0" t="s">
        <v>71838</v>
      </c>
      <c r="B41368" s="0" t="n">
        <f aca="false">HOUR(C41368)</f>
        <v>8</v>
      </c>
      <c r="C41368" s="1" t="n">
        <v>41379.3388888889</v>
      </c>
      <c r="D41368" s="0" t="s">
        <v>71839</v>
      </c>
    </row>
    <row r="41369" customFormat="false" ht="15" hidden="false" customHeight="false" outlineLevel="0" collapsed="false">
      <c r="A41369" s="0" t="s">
        <v>71840</v>
      </c>
      <c r="B41369" s="0" t="n">
        <f aca="false">HOUR(C41369)</f>
        <v>8</v>
      </c>
      <c r="C41369" s="1" t="n">
        <v>41379.3388888889</v>
      </c>
      <c r="D41369" s="0" t="s">
        <v>71841</v>
      </c>
    </row>
    <row r="41370" customFormat="false" ht="15" hidden="false" customHeight="false" outlineLevel="0" collapsed="false">
      <c r="A41370" s="0" t="s">
        <v>71842</v>
      </c>
      <c r="B41370" s="0" t="n">
        <f aca="false">HOUR(C41370)</f>
        <v>8</v>
      </c>
      <c r="C41370" s="1" t="n">
        <v>41379.3388888889</v>
      </c>
      <c r="D41370" s="0" t="s">
        <v>71843</v>
      </c>
    </row>
    <row r="41371" customFormat="false" ht="15" hidden="false" customHeight="false" outlineLevel="0" collapsed="false">
      <c r="A41371" s="0" t="s">
        <v>71844</v>
      </c>
      <c r="B41371" s="0" t="n">
        <f aca="false">HOUR(C41371)</f>
        <v>8</v>
      </c>
      <c r="C41371" s="1" t="n">
        <v>41379.3388888889</v>
      </c>
      <c r="D41371" s="0" t="s">
        <v>71845</v>
      </c>
    </row>
    <row r="41372" customFormat="false" ht="15" hidden="false" customHeight="false" outlineLevel="0" collapsed="false">
      <c r="A41372" s="0" t="s">
        <v>59771</v>
      </c>
      <c r="B41372" s="0" t="n">
        <f aca="false">HOUR(C41372)</f>
        <v>8</v>
      </c>
      <c r="C41372" s="1" t="n">
        <v>41379.3388888889</v>
      </c>
      <c r="D41372" s="0" t="s">
        <v>71846</v>
      </c>
    </row>
    <row r="41373" customFormat="false" ht="15" hidden="false" customHeight="false" outlineLevel="0" collapsed="false">
      <c r="A41373" s="0" t="s">
        <v>71847</v>
      </c>
      <c r="B41373" s="0" t="n">
        <f aca="false">HOUR(C41373)</f>
        <v>8</v>
      </c>
      <c r="C41373" s="1" t="n">
        <v>41379.3388888889</v>
      </c>
      <c r="D41373" s="0" t="s">
        <v>71848</v>
      </c>
    </row>
    <row r="41374" customFormat="false" ht="15" hidden="false" customHeight="false" outlineLevel="0" collapsed="false">
      <c r="A41374" s="0" t="s">
        <v>71849</v>
      </c>
      <c r="B41374" s="0" t="n">
        <f aca="false">HOUR(C41374)</f>
        <v>8</v>
      </c>
      <c r="C41374" s="1" t="n">
        <v>41379.3388888889</v>
      </c>
      <c r="D41374" s="0" t="s">
        <v>71850</v>
      </c>
    </row>
    <row r="41375" customFormat="false" ht="15" hidden="false" customHeight="false" outlineLevel="0" collapsed="false">
      <c r="A41375" s="0" t="s">
        <v>71851</v>
      </c>
      <c r="B41375" s="0" t="n">
        <f aca="false">HOUR(C41375)</f>
        <v>8</v>
      </c>
      <c r="C41375" s="1" t="n">
        <v>41379.3388888889</v>
      </c>
      <c r="D41375" s="0" t="s">
        <v>71852</v>
      </c>
    </row>
    <row r="41376" customFormat="false" ht="15" hidden="false" customHeight="false" outlineLevel="0" collapsed="false">
      <c r="A41376" s="0" t="s">
        <v>60025</v>
      </c>
      <c r="B41376" s="0" t="n">
        <f aca="false">HOUR(C41376)</f>
        <v>8</v>
      </c>
      <c r="C41376" s="1" t="n">
        <v>41379.3388888889</v>
      </c>
      <c r="D41376" s="0" t="s">
        <v>71853</v>
      </c>
    </row>
    <row r="41377" customFormat="false" ht="15" hidden="false" customHeight="false" outlineLevel="0" collapsed="false">
      <c r="A41377" s="0" t="s">
        <v>71854</v>
      </c>
      <c r="B41377" s="0" t="n">
        <f aca="false">HOUR(C41377)</f>
        <v>8</v>
      </c>
      <c r="C41377" s="1" t="n">
        <v>41379.3388888889</v>
      </c>
      <c r="D41377" s="0" t="s">
        <v>71855</v>
      </c>
    </row>
    <row r="41378" customFormat="false" ht="15" hidden="false" customHeight="false" outlineLevel="0" collapsed="false">
      <c r="A41378" s="0" t="s">
        <v>71856</v>
      </c>
      <c r="B41378" s="0" t="n">
        <f aca="false">HOUR(C41378)</f>
        <v>8</v>
      </c>
      <c r="C41378" s="1" t="n">
        <v>41379.3388888889</v>
      </c>
      <c r="D41378" s="0" t="s">
        <v>71857</v>
      </c>
    </row>
    <row r="41379" customFormat="false" ht="15" hidden="false" customHeight="false" outlineLevel="0" collapsed="false">
      <c r="A41379" s="2" t="s">
        <v>68535</v>
      </c>
      <c r="B41379" s="0" t="n">
        <f aca="false">HOUR(C41379)</f>
        <v>8</v>
      </c>
      <c r="C41379" s="1" t="n">
        <v>41379.3388888889</v>
      </c>
      <c r="D41379" s="0" t="s">
        <v>71858</v>
      </c>
    </row>
    <row r="41380" customFormat="false" ht="15" hidden="false" customHeight="false" outlineLevel="0" collapsed="false">
      <c r="A41380" s="0" t="s">
        <v>71859</v>
      </c>
      <c r="B41380" s="0" t="n">
        <f aca="false">HOUR(C41380)</f>
        <v>8</v>
      </c>
      <c r="C41380" s="1" t="n">
        <v>41379.3388888889</v>
      </c>
      <c r="D41380" s="0" t="s">
        <v>71860</v>
      </c>
    </row>
    <row r="41381" customFormat="false" ht="15" hidden="false" customHeight="false" outlineLevel="0" collapsed="false">
      <c r="A41381" s="0" t="s">
        <v>62221</v>
      </c>
      <c r="B41381" s="0" t="n">
        <f aca="false">HOUR(C41381)</f>
        <v>8</v>
      </c>
      <c r="C41381" s="1" t="n">
        <v>41379.3388888889</v>
      </c>
      <c r="D41381" s="0" t="s">
        <v>71861</v>
      </c>
    </row>
    <row r="41382" customFormat="false" ht="15" hidden="false" customHeight="false" outlineLevel="0" collapsed="false">
      <c r="A41382" s="0" t="s">
        <v>71862</v>
      </c>
      <c r="B41382" s="0" t="n">
        <f aca="false">HOUR(C41382)</f>
        <v>8</v>
      </c>
      <c r="C41382" s="1" t="n">
        <v>41379.3388888889</v>
      </c>
      <c r="D41382" s="0" t="s">
        <v>71863</v>
      </c>
    </row>
    <row r="41383" customFormat="false" ht="15" hidden="false" customHeight="false" outlineLevel="0" collapsed="false">
      <c r="A41383" s="0" t="s">
        <v>71864</v>
      </c>
      <c r="B41383" s="0" t="n">
        <f aca="false">HOUR(C41383)</f>
        <v>8</v>
      </c>
      <c r="C41383" s="1" t="n">
        <v>41379.3388888889</v>
      </c>
      <c r="D41383" s="0" t="s">
        <v>71865</v>
      </c>
    </row>
    <row r="41384" customFormat="false" ht="15" hidden="false" customHeight="false" outlineLevel="0" collapsed="false">
      <c r="A41384" s="0" t="s">
        <v>71866</v>
      </c>
      <c r="B41384" s="0" t="n">
        <f aca="false">HOUR(C41384)</f>
        <v>8</v>
      </c>
      <c r="C41384" s="1" t="n">
        <v>41379.3388888889</v>
      </c>
      <c r="D41384" s="0" t="s">
        <v>71867</v>
      </c>
    </row>
    <row r="41385" customFormat="false" ht="15" hidden="false" customHeight="false" outlineLevel="0" collapsed="false">
      <c r="B41385" s="0" t="n">
        <f aca="false">HOUR(C41385)</f>
        <v>8</v>
      </c>
      <c r="C41385" s="1" t="n">
        <v>41379.3388888889</v>
      </c>
      <c r="D41385" s="0" t="s">
        <v>71868</v>
      </c>
    </row>
    <row r="41386" customFormat="false" ht="15" hidden="false" customHeight="false" outlineLevel="0" collapsed="false">
      <c r="A41386" s="0" t="s">
        <v>71869</v>
      </c>
      <c r="B41386" s="0" t="n">
        <f aca="false">HOUR(C41386)</f>
        <v>8</v>
      </c>
      <c r="C41386" s="1" t="n">
        <v>41379.3388888889</v>
      </c>
      <c r="D41386" s="0" t="s">
        <v>71870</v>
      </c>
    </row>
    <row r="41387" customFormat="false" ht="15" hidden="false" customHeight="false" outlineLevel="0" collapsed="false">
      <c r="A41387" s="0" t="s">
        <v>71871</v>
      </c>
      <c r="B41387" s="0" t="n">
        <f aca="false">HOUR(C41387)</f>
        <v>8</v>
      </c>
      <c r="C41387" s="1" t="n">
        <v>41379.3388888889</v>
      </c>
      <c r="D41387" s="0" t="s">
        <v>71872</v>
      </c>
    </row>
    <row r="41388" customFormat="false" ht="15" hidden="false" customHeight="false" outlineLevel="0" collapsed="false">
      <c r="A41388" s="0" t="s">
        <v>71873</v>
      </c>
      <c r="B41388" s="0" t="n">
        <f aca="false">HOUR(C41388)</f>
        <v>8</v>
      </c>
      <c r="C41388" s="1" t="n">
        <v>41379.3388888889</v>
      </c>
      <c r="D41388" s="0" t="s">
        <v>71870</v>
      </c>
    </row>
    <row r="41389" customFormat="false" ht="15" hidden="false" customHeight="false" outlineLevel="0" collapsed="false">
      <c r="A41389" s="0" t="s">
        <v>71874</v>
      </c>
      <c r="B41389" s="0" t="n">
        <f aca="false">HOUR(C41389)</f>
        <v>8</v>
      </c>
      <c r="C41389" s="1" t="n">
        <v>41379.3388888889</v>
      </c>
      <c r="D41389" s="0" t="s">
        <v>71875</v>
      </c>
    </row>
    <row r="41390" customFormat="false" ht="15" hidden="false" customHeight="false" outlineLevel="0" collapsed="false">
      <c r="A41390" s="0" t="s">
        <v>20272</v>
      </c>
      <c r="B41390" s="0" t="n">
        <f aca="false">HOUR(C41390)</f>
        <v>8</v>
      </c>
      <c r="C41390" s="1" t="n">
        <v>41379.3388888889</v>
      </c>
      <c r="D41390" s="0" t="s">
        <v>71875</v>
      </c>
    </row>
    <row r="41391" customFormat="false" ht="15" hidden="false" customHeight="false" outlineLevel="0" collapsed="false">
      <c r="A41391" s="0" t="s">
        <v>64524</v>
      </c>
      <c r="B41391" s="0" t="n">
        <f aca="false">HOUR(C41391)</f>
        <v>8</v>
      </c>
      <c r="C41391" s="1" t="n">
        <v>41379.3388888889</v>
      </c>
      <c r="D41391" s="0" t="s">
        <v>71876</v>
      </c>
    </row>
    <row r="41392" customFormat="false" ht="15" hidden="false" customHeight="false" outlineLevel="0" collapsed="false">
      <c r="A41392" s="0" t="s">
        <v>71877</v>
      </c>
      <c r="B41392" s="0" t="n">
        <f aca="false">HOUR(C41392)</f>
        <v>8</v>
      </c>
      <c r="C41392" s="1" t="n">
        <v>41379.3388888889</v>
      </c>
      <c r="D41392" s="0" t="s">
        <v>71878</v>
      </c>
    </row>
    <row r="41393" customFormat="false" ht="15" hidden="false" customHeight="false" outlineLevel="0" collapsed="false">
      <c r="A41393" s="0" t="s">
        <v>71879</v>
      </c>
      <c r="B41393" s="0" t="n">
        <f aca="false">HOUR(C41393)</f>
        <v>8</v>
      </c>
      <c r="C41393" s="1" t="n">
        <v>41379.3388888889</v>
      </c>
      <c r="D41393" s="0" t="s">
        <v>71880</v>
      </c>
    </row>
    <row r="41394" customFormat="false" ht="15" hidden="false" customHeight="false" outlineLevel="0" collapsed="false">
      <c r="A41394" s="0" t="s">
        <v>71881</v>
      </c>
      <c r="B41394" s="0" t="n">
        <f aca="false">HOUR(C41394)</f>
        <v>8</v>
      </c>
      <c r="C41394" s="1" t="n">
        <v>41379.3388888889</v>
      </c>
      <c r="D41394" s="0" t="s">
        <v>71882</v>
      </c>
    </row>
    <row r="41395" customFormat="false" ht="15" hidden="false" customHeight="false" outlineLevel="0" collapsed="false">
      <c r="A41395" s="0" t="s">
        <v>71764</v>
      </c>
      <c r="B41395" s="0" t="n">
        <f aca="false">HOUR(C41395)</f>
        <v>8</v>
      </c>
      <c r="C41395" s="1" t="n">
        <v>41379.3388888889</v>
      </c>
      <c r="D41395" s="0" t="s">
        <v>71883</v>
      </c>
    </row>
    <row r="41396" customFormat="false" ht="15" hidden="false" customHeight="false" outlineLevel="0" collapsed="false">
      <c r="A41396" s="0" t="s">
        <v>71884</v>
      </c>
      <c r="B41396" s="0" t="n">
        <f aca="false">HOUR(C41396)</f>
        <v>8</v>
      </c>
      <c r="C41396" s="1" t="n">
        <v>41379.3388888889</v>
      </c>
      <c r="D41396" s="0" t="s">
        <v>71885</v>
      </c>
    </row>
    <row r="41397" customFormat="false" ht="15" hidden="false" customHeight="false" outlineLevel="0" collapsed="false">
      <c r="A41397" s="0" t="s">
        <v>71886</v>
      </c>
      <c r="B41397" s="0" t="n">
        <f aca="false">HOUR(C41397)</f>
        <v>8</v>
      </c>
      <c r="C41397" s="1" t="n">
        <v>41379.3388888889</v>
      </c>
      <c r="D41397" s="0" t="s">
        <v>71887</v>
      </c>
    </row>
    <row r="41398" customFormat="false" ht="15" hidden="false" customHeight="false" outlineLevel="0" collapsed="false">
      <c r="A41398" s="0" t="s">
        <v>71888</v>
      </c>
      <c r="B41398" s="0" t="n">
        <f aca="false">HOUR(C41398)</f>
        <v>8</v>
      </c>
      <c r="C41398" s="1" t="n">
        <v>41379.3388888889</v>
      </c>
      <c r="D41398" s="0" t="s">
        <v>71889</v>
      </c>
    </row>
    <row r="41399" customFormat="false" ht="15" hidden="false" customHeight="false" outlineLevel="0" collapsed="false">
      <c r="A41399" s="0" t="s">
        <v>71890</v>
      </c>
      <c r="B41399" s="0" t="n">
        <f aca="false">HOUR(C41399)</f>
        <v>8</v>
      </c>
      <c r="C41399" s="1" t="n">
        <v>41379.3388888889</v>
      </c>
      <c r="D41399" s="0" t="s">
        <v>71891</v>
      </c>
    </row>
    <row r="41400" customFormat="false" ht="15" hidden="false" customHeight="false" outlineLevel="0" collapsed="false">
      <c r="A41400" s="0" t="s">
        <v>71892</v>
      </c>
      <c r="B41400" s="0" t="n">
        <f aca="false">HOUR(C41400)</f>
        <v>8</v>
      </c>
      <c r="C41400" s="1" t="n">
        <v>41379.3388888889</v>
      </c>
      <c r="D41400" s="0" t="s">
        <v>71893</v>
      </c>
    </row>
    <row r="41401" customFormat="false" ht="15" hidden="false" customHeight="false" outlineLevel="0" collapsed="false">
      <c r="A41401" s="0" t="s">
        <v>37696</v>
      </c>
      <c r="B41401" s="0" t="n">
        <f aca="false">HOUR(C41401)</f>
        <v>8</v>
      </c>
      <c r="C41401" s="1" t="n">
        <v>41379.3388888889</v>
      </c>
      <c r="D41401" s="0" t="s">
        <v>71894</v>
      </c>
    </row>
    <row r="41402" customFormat="false" ht="15" hidden="false" customHeight="false" outlineLevel="0" collapsed="false">
      <c r="A41402" s="0" t="s">
        <v>60671</v>
      </c>
      <c r="B41402" s="0" t="n">
        <f aca="false">HOUR(C41402)</f>
        <v>8</v>
      </c>
      <c r="C41402" s="1" t="n">
        <v>41379.3388888889</v>
      </c>
      <c r="D41402" s="0" t="s">
        <v>71895</v>
      </c>
    </row>
    <row r="41403" customFormat="false" ht="15" hidden="false" customHeight="false" outlineLevel="0" collapsed="false">
      <c r="A41403" s="0" t="s">
        <v>71896</v>
      </c>
      <c r="B41403" s="0" t="n">
        <f aca="false">HOUR(C41403)</f>
        <v>8</v>
      </c>
      <c r="C41403" s="1" t="n">
        <v>41379.3388888889</v>
      </c>
      <c r="D41403" s="0" t="s">
        <v>71897</v>
      </c>
    </row>
    <row r="41404" customFormat="false" ht="15" hidden="false" customHeight="false" outlineLevel="0" collapsed="false">
      <c r="A41404" s="0" t="s">
        <v>71898</v>
      </c>
      <c r="B41404" s="0" t="n">
        <f aca="false">HOUR(C41404)</f>
        <v>8</v>
      </c>
      <c r="C41404" s="1" t="n">
        <v>41379.3388888889</v>
      </c>
      <c r="D41404" s="0" t="s">
        <v>71899</v>
      </c>
    </row>
    <row r="41405" customFormat="false" ht="15" hidden="false" customHeight="false" outlineLevel="0" collapsed="false">
      <c r="A41405" s="0" t="s">
        <v>71900</v>
      </c>
      <c r="B41405" s="0" t="n">
        <f aca="false">HOUR(C41405)</f>
        <v>8</v>
      </c>
      <c r="C41405" s="1" t="n">
        <v>41379.3388888889</v>
      </c>
      <c r="D41405" s="0" t="s">
        <v>71901</v>
      </c>
    </row>
    <row r="41406" customFormat="false" ht="15" hidden="false" customHeight="false" outlineLevel="0" collapsed="false">
      <c r="A41406" s="0" t="s">
        <v>71902</v>
      </c>
      <c r="B41406" s="0" t="n">
        <f aca="false">HOUR(C41406)</f>
        <v>8</v>
      </c>
      <c r="C41406" s="1" t="n">
        <v>41379.3388888889</v>
      </c>
      <c r="D41406" s="0" t="s">
        <v>71903</v>
      </c>
    </row>
    <row r="41407" customFormat="false" ht="15" hidden="false" customHeight="false" outlineLevel="0" collapsed="false">
      <c r="A41407" s="0" t="s">
        <v>71904</v>
      </c>
      <c r="B41407" s="0" t="n">
        <f aca="false">HOUR(C41407)</f>
        <v>8</v>
      </c>
      <c r="C41407" s="1" t="n">
        <v>41379.3388888889</v>
      </c>
      <c r="D41407" s="0" t="s">
        <v>71905</v>
      </c>
    </row>
    <row r="41408" customFormat="false" ht="15" hidden="false" customHeight="false" outlineLevel="0" collapsed="false">
      <c r="A41408" s="0" t="s">
        <v>71906</v>
      </c>
      <c r="B41408" s="0" t="n">
        <f aca="false">HOUR(C41408)</f>
        <v>8</v>
      </c>
      <c r="C41408" s="1" t="n">
        <v>41379.3388888889</v>
      </c>
      <c r="D41408" s="0" t="s">
        <v>71907</v>
      </c>
    </row>
    <row r="41409" customFormat="false" ht="15" hidden="false" customHeight="false" outlineLevel="0" collapsed="false">
      <c r="A41409" s="0" t="s">
        <v>71908</v>
      </c>
      <c r="B41409" s="0" t="n">
        <f aca="false">HOUR(C41409)</f>
        <v>8</v>
      </c>
      <c r="C41409" s="1" t="n">
        <v>41379.3388888889</v>
      </c>
      <c r="D41409" s="0" t="s">
        <v>71909</v>
      </c>
    </row>
    <row r="41410" customFormat="false" ht="15" hidden="false" customHeight="false" outlineLevel="0" collapsed="false">
      <c r="A41410" s="0" t="s">
        <v>71910</v>
      </c>
      <c r="B41410" s="0" t="n">
        <f aca="false">HOUR(C41410)</f>
        <v>8</v>
      </c>
      <c r="C41410" s="1" t="n">
        <v>41379.3388888889</v>
      </c>
      <c r="D41410" s="0" t="s">
        <v>71911</v>
      </c>
    </row>
    <row r="41411" customFormat="false" ht="15" hidden="false" customHeight="false" outlineLevel="0" collapsed="false">
      <c r="A41411" s="0" t="s">
        <v>71912</v>
      </c>
      <c r="B41411" s="0" t="n">
        <f aca="false">HOUR(C41411)</f>
        <v>8</v>
      </c>
      <c r="C41411" s="1" t="n">
        <v>41379.3388888889</v>
      </c>
      <c r="D41411" s="0" t="s">
        <v>71913</v>
      </c>
    </row>
    <row r="41412" customFormat="false" ht="15" hidden="false" customHeight="false" outlineLevel="0" collapsed="false">
      <c r="A41412" s="0" t="s">
        <v>71914</v>
      </c>
      <c r="B41412" s="0" t="n">
        <f aca="false">HOUR(C41412)</f>
        <v>8</v>
      </c>
      <c r="C41412" s="1" t="n">
        <v>41379.3388888889</v>
      </c>
      <c r="D41412" s="0" t="s">
        <v>71915</v>
      </c>
    </row>
    <row r="41413" customFormat="false" ht="15" hidden="false" customHeight="false" outlineLevel="0" collapsed="false">
      <c r="A41413" s="0" t="s">
        <v>71916</v>
      </c>
      <c r="B41413" s="0" t="n">
        <f aca="false">HOUR(C41413)</f>
        <v>8</v>
      </c>
      <c r="C41413" s="1" t="n">
        <v>41379.3388888889</v>
      </c>
      <c r="D41413" s="0" t="s">
        <v>71917</v>
      </c>
    </row>
    <row r="41414" customFormat="false" ht="15" hidden="false" customHeight="false" outlineLevel="0" collapsed="false">
      <c r="A41414" s="0" t="s">
        <v>71918</v>
      </c>
      <c r="B41414" s="0" t="n">
        <f aca="false">HOUR(C41414)</f>
        <v>8</v>
      </c>
      <c r="C41414" s="1" t="n">
        <v>41379.3388888889</v>
      </c>
      <c r="D41414" s="0" t="s">
        <v>71919</v>
      </c>
    </row>
    <row r="41415" customFormat="false" ht="15" hidden="false" customHeight="false" outlineLevel="0" collapsed="false">
      <c r="A41415" s="0" t="s">
        <v>71920</v>
      </c>
      <c r="B41415" s="0" t="n">
        <f aca="false">HOUR(C41415)</f>
        <v>8</v>
      </c>
      <c r="C41415" s="1" t="n">
        <v>41379.3388888889</v>
      </c>
      <c r="D41415" s="0" t="s">
        <v>71921</v>
      </c>
    </row>
    <row r="41416" customFormat="false" ht="15" hidden="false" customHeight="false" outlineLevel="0" collapsed="false">
      <c r="A41416" s="0" t="s">
        <v>71922</v>
      </c>
      <c r="B41416" s="0" t="n">
        <f aca="false">HOUR(C41416)</f>
        <v>8</v>
      </c>
      <c r="C41416" s="1" t="n">
        <v>41379.3388888889</v>
      </c>
      <c r="D41416" s="0" t="s">
        <v>71923</v>
      </c>
    </row>
    <row r="41417" customFormat="false" ht="15" hidden="false" customHeight="false" outlineLevel="0" collapsed="false">
      <c r="A41417" s="0" t="s">
        <v>71924</v>
      </c>
      <c r="B41417" s="0" t="n">
        <f aca="false">HOUR(C41417)</f>
        <v>8</v>
      </c>
      <c r="C41417" s="1" t="n">
        <v>41379.3388888889</v>
      </c>
      <c r="D41417" s="0" t="s">
        <v>71925</v>
      </c>
    </row>
    <row r="41418" customFormat="false" ht="15" hidden="false" customHeight="false" outlineLevel="0" collapsed="false">
      <c r="A41418" s="0" t="s">
        <v>71926</v>
      </c>
      <c r="B41418" s="0" t="n">
        <f aca="false">HOUR(C41418)</f>
        <v>8</v>
      </c>
      <c r="C41418" s="1" t="n">
        <v>41379.3388888889</v>
      </c>
      <c r="D41418" s="0" t="s">
        <v>71927</v>
      </c>
    </row>
    <row r="41419" customFormat="false" ht="15" hidden="false" customHeight="false" outlineLevel="0" collapsed="false">
      <c r="A41419" s="0" t="s">
        <v>68154</v>
      </c>
      <c r="B41419" s="0" t="n">
        <f aca="false">HOUR(C41419)</f>
        <v>8</v>
      </c>
      <c r="C41419" s="1" t="n">
        <v>41379.3388888889</v>
      </c>
      <c r="D41419" s="0" t="s">
        <v>71928</v>
      </c>
    </row>
    <row r="41420" customFormat="false" ht="15" hidden="false" customHeight="false" outlineLevel="0" collapsed="false">
      <c r="A41420" s="0" t="s">
        <v>67839</v>
      </c>
      <c r="B41420" s="0" t="n">
        <f aca="false">HOUR(C41420)</f>
        <v>8</v>
      </c>
      <c r="C41420" s="1" t="n">
        <v>41379.3388888889</v>
      </c>
      <c r="D41420" s="0" t="s">
        <v>71929</v>
      </c>
    </row>
    <row r="41421" customFormat="false" ht="15" hidden="false" customHeight="false" outlineLevel="0" collapsed="false">
      <c r="A41421" s="0" t="s">
        <v>9129</v>
      </c>
      <c r="B41421" s="0" t="n">
        <f aca="false">HOUR(C41421)</f>
        <v>8</v>
      </c>
      <c r="C41421" s="1" t="n">
        <v>41379.3388888889</v>
      </c>
      <c r="D41421" s="0" t="s">
        <v>71930</v>
      </c>
    </row>
    <row r="41422" customFormat="false" ht="15" hidden="false" customHeight="false" outlineLevel="0" collapsed="false">
      <c r="A41422" s="0" t="s">
        <v>71931</v>
      </c>
      <c r="B41422" s="0" t="n">
        <f aca="false">HOUR(C41422)</f>
        <v>8</v>
      </c>
      <c r="C41422" s="1" t="n">
        <v>41379.3395833333</v>
      </c>
      <c r="D41422" s="0" t="s">
        <v>71932</v>
      </c>
    </row>
    <row r="41423" customFormat="false" ht="15" hidden="false" customHeight="false" outlineLevel="0" collapsed="false">
      <c r="A41423" s="0" t="s">
        <v>71933</v>
      </c>
      <c r="B41423" s="0" t="n">
        <f aca="false">HOUR(C41423)</f>
        <v>8</v>
      </c>
      <c r="C41423" s="1" t="n">
        <v>41379.3395833333</v>
      </c>
      <c r="D41423" s="0" t="s">
        <v>71934</v>
      </c>
    </row>
    <row r="41424" customFormat="false" ht="15" hidden="false" customHeight="false" outlineLevel="0" collapsed="false">
      <c r="A41424" s="0" t="s">
        <v>71935</v>
      </c>
      <c r="B41424" s="0" t="n">
        <f aca="false">HOUR(C41424)</f>
        <v>8</v>
      </c>
      <c r="C41424" s="1" t="n">
        <v>41379.3395833333</v>
      </c>
      <c r="D41424" s="0" t="s">
        <v>71936</v>
      </c>
    </row>
    <row r="41425" customFormat="false" ht="15" hidden="false" customHeight="false" outlineLevel="0" collapsed="false">
      <c r="A41425" s="0" t="s">
        <v>20066</v>
      </c>
      <c r="B41425" s="0" t="n">
        <f aca="false">HOUR(C41425)</f>
        <v>8</v>
      </c>
      <c r="C41425" s="1" t="n">
        <v>41379.3395833333</v>
      </c>
      <c r="D41425" s="0" t="s">
        <v>71937</v>
      </c>
    </row>
    <row r="41426" customFormat="false" ht="15" hidden="false" customHeight="false" outlineLevel="0" collapsed="false">
      <c r="A41426" s="0" t="s">
        <v>71938</v>
      </c>
      <c r="B41426" s="0" t="n">
        <f aca="false">HOUR(C41426)</f>
        <v>8</v>
      </c>
      <c r="C41426" s="1" t="n">
        <v>41379.3395833333</v>
      </c>
      <c r="D41426" s="0" t="s">
        <v>71939</v>
      </c>
    </row>
    <row r="41427" customFormat="false" ht="15" hidden="false" customHeight="false" outlineLevel="0" collapsed="false">
      <c r="A41427" s="0" t="s">
        <v>71940</v>
      </c>
      <c r="B41427" s="0" t="n">
        <f aca="false">HOUR(C41427)</f>
        <v>8</v>
      </c>
      <c r="C41427" s="1" t="n">
        <v>41379.3395833333</v>
      </c>
      <c r="D41427" s="0" t="s">
        <v>71941</v>
      </c>
    </row>
    <row r="41428" customFormat="false" ht="15" hidden="false" customHeight="false" outlineLevel="0" collapsed="false">
      <c r="A41428" s="0" t="s">
        <v>60372</v>
      </c>
      <c r="B41428" s="0" t="n">
        <f aca="false">HOUR(C41428)</f>
        <v>8</v>
      </c>
      <c r="C41428" s="1" t="n">
        <v>41379.3395833333</v>
      </c>
      <c r="D41428" s="0" t="s">
        <v>71942</v>
      </c>
    </row>
    <row r="41429" customFormat="false" ht="15" hidden="false" customHeight="false" outlineLevel="0" collapsed="false">
      <c r="A41429" s="0" t="s">
        <v>190</v>
      </c>
      <c r="B41429" s="0" t="n">
        <f aca="false">HOUR(C41429)</f>
        <v>8</v>
      </c>
      <c r="C41429" s="1" t="n">
        <v>41379.3395833333</v>
      </c>
      <c r="D41429" s="0" t="s">
        <v>71943</v>
      </c>
    </row>
    <row r="41430" customFormat="false" ht="15" hidden="false" customHeight="false" outlineLevel="0" collapsed="false">
      <c r="A41430" s="0" t="s">
        <v>71944</v>
      </c>
      <c r="B41430" s="0" t="n">
        <f aca="false">HOUR(C41430)</f>
        <v>8</v>
      </c>
      <c r="C41430" s="1" t="n">
        <v>41379.3395833333</v>
      </c>
      <c r="D41430" s="0" t="s">
        <v>71945</v>
      </c>
    </row>
    <row r="41431" customFormat="false" ht="15" hidden="false" customHeight="false" outlineLevel="0" collapsed="false">
      <c r="A41431" s="0" t="s">
        <v>60477</v>
      </c>
      <c r="B41431" s="0" t="n">
        <f aca="false">HOUR(C41431)</f>
        <v>8</v>
      </c>
      <c r="C41431" s="1" t="n">
        <v>41379.3395833333</v>
      </c>
      <c r="D41431" s="0" t="s">
        <v>71946</v>
      </c>
    </row>
    <row r="41432" customFormat="false" ht="15" hidden="false" customHeight="false" outlineLevel="0" collapsed="false">
      <c r="A41432" s="0" t="s">
        <v>35488</v>
      </c>
      <c r="B41432" s="0" t="n">
        <f aca="false">HOUR(C41432)</f>
        <v>8</v>
      </c>
      <c r="C41432" s="1" t="n">
        <v>41379.3395833333</v>
      </c>
      <c r="D41432" s="0" t="s">
        <v>71947</v>
      </c>
    </row>
    <row r="41433" customFormat="false" ht="15" hidden="false" customHeight="false" outlineLevel="0" collapsed="false">
      <c r="A41433" s="0" t="s">
        <v>71948</v>
      </c>
      <c r="B41433" s="0" t="n">
        <f aca="false">HOUR(C41433)</f>
        <v>8</v>
      </c>
      <c r="C41433" s="1" t="n">
        <v>41379.3395833333</v>
      </c>
      <c r="D41433" s="0" t="s">
        <v>71949</v>
      </c>
    </row>
    <row r="41434" customFormat="false" ht="15" hidden="false" customHeight="false" outlineLevel="0" collapsed="false">
      <c r="A41434" s="0" t="s">
        <v>71950</v>
      </c>
      <c r="B41434" s="0" t="n">
        <f aca="false">HOUR(C41434)</f>
        <v>8</v>
      </c>
      <c r="C41434" s="1" t="n">
        <v>41379.3395833333</v>
      </c>
      <c r="D41434" s="0" t="s">
        <v>71951</v>
      </c>
    </row>
    <row r="41435" customFormat="false" ht="15" hidden="false" customHeight="false" outlineLevel="0" collapsed="false">
      <c r="A41435" s="0" t="s">
        <v>37838</v>
      </c>
      <c r="B41435" s="0" t="n">
        <f aca="false">HOUR(C41435)</f>
        <v>8</v>
      </c>
      <c r="C41435" s="1" t="n">
        <v>41379.3395833333</v>
      </c>
      <c r="D41435" s="0" t="s">
        <v>71952</v>
      </c>
    </row>
    <row r="41436" customFormat="false" ht="15" hidden="false" customHeight="false" outlineLevel="0" collapsed="false">
      <c r="A41436" s="0" t="s">
        <v>55715</v>
      </c>
      <c r="B41436" s="0" t="n">
        <f aca="false">HOUR(C41436)</f>
        <v>8</v>
      </c>
      <c r="C41436" s="1" t="n">
        <v>41379.3395833333</v>
      </c>
      <c r="D41436" s="0" t="s">
        <v>71953</v>
      </c>
    </row>
    <row r="41437" customFormat="false" ht="15" hidden="false" customHeight="false" outlineLevel="0" collapsed="false">
      <c r="A41437" s="0" t="s">
        <v>71954</v>
      </c>
      <c r="B41437" s="0" t="n">
        <f aca="false">HOUR(C41437)</f>
        <v>8</v>
      </c>
      <c r="C41437" s="1" t="n">
        <v>41379.3395833333</v>
      </c>
      <c r="D41437" s="0" t="s">
        <v>71955</v>
      </c>
    </row>
    <row r="41438" customFormat="false" ht="15" hidden="false" customHeight="false" outlineLevel="0" collapsed="false">
      <c r="A41438" s="0" t="s">
        <v>71956</v>
      </c>
      <c r="B41438" s="0" t="n">
        <f aca="false">HOUR(C41438)</f>
        <v>8</v>
      </c>
      <c r="C41438" s="1" t="n">
        <v>41379.3395833333</v>
      </c>
      <c r="D41438" s="0" t="s">
        <v>71957</v>
      </c>
    </row>
    <row r="41439" customFormat="false" ht="15" hidden="false" customHeight="false" outlineLevel="0" collapsed="false">
      <c r="A41439" s="0" t="s">
        <v>71149</v>
      </c>
      <c r="B41439" s="0" t="n">
        <f aca="false">HOUR(C41439)</f>
        <v>8</v>
      </c>
      <c r="C41439" s="1" t="n">
        <v>41379.3395833333</v>
      </c>
      <c r="D41439" s="0" t="s">
        <v>71958</v>
      </c>
    </row>
    <row r="41440" customFormat="false" ht="15" hidden="false" customHeight="false" outlineLevel="0" collapsed="false">
      <c r="A41440" s="0" t="s">
        <v>30635</v>
      </c>
      <c r="B41440" s="0" t="n">
        <f aca="false">HOUR(C41440)</f>
        <v>8</v>
      </c>
      <c r="C41440" s="1" t="n">
        <v>41379.3395833333</v>
      </c>
      <c r="D41440" s="0" t="s">
        <v>71959</v>
      </c>
    </row>
    <row r="41441" customFormat="false" ht="15" hidden="false" customHeight="false" outlineLevel="0" collapsed="false">
      <c r="A41441" s="0" t="s">
        <v>71960</v>
      </c>
      <c r="B41441" s="0" t="n">
        <f aca="false">HOUR(C41441)</f>
        <v>8</v>
      </c>
      <c r="C41441" s="1" t="n">
        <v>41379.3395833333</v>
      </c>
      <c r="D41441" s="0" t="s">
        <v>71961</v>
      </c>
    </row>
    <row r="41442" customFormat="false" ht="15" hidden="false" customHeight="false" outlineLevel="0" collapsed="false">
      <c r="A41442" s="0" t="s">
        <v>71962</v>
      </c>
      <c r="B41442" s="0" t="n">
        <f aca="false">HOUR(C41442)</f>
        <v>8</v>
      </c>
      <c r="C41442" s="1" t="n">
        <v>41379.3395833333</v>
      </c>
      <c r="D41442" s="0" t="s">
        <v>71963</v>
      </c>
    </row>
    <row r="41443" customFormat="false" ht="15" hidden="false" customHeight="false" outlineLevel="0" collapsed="false">
      <c r="A41443" s="0" t="s">
        <v>71964</v>
      </c>
      <c r="B41443" s="0" t="n">
        <f aca="false">HOUR(C41443)</f>
        <v>8</v>
      </c>
      <c r="C41443" s="1" t="n">
        <v>41379.3395833333</v>
      </c>
      <c r="D41443" s="0" t="s">
        <v>71965</v>
      </c>
    </row>
    <row r="41444" customFormat="false" ht="15" hidden="false" customHeight="false" outlineLevel="0" collapsed="false">
      <c r="A41444" s="0" t="s">
        <v>35865</v>
      </c>
      <c r="B41444" s="0" t="n">
        <f aca="false">HOUR(C41444)</f>
        <v>8</v>
      </c>
      <c r="C41444" s="1" t="n">
        <v>41379.3395833333</v>
      </c>
      <c r="D41444" s="0" t="s">
        <v>71966</v>
      </c>
    </row>
    <row r="41445" customFormat="false" ht="15" hidden="false" customHeight="false" outlineLevel="0" collapsed="false">
      <c r="A41445" s="0" t="s">
        <v>71967</v>
      </c>
      <c r="B41445" s="0" t="n">
        <f aca="false">HOUR(C41445)</f>
        <v>8</v>
      </c>
      <c r="C41445" s="1" t="n">
        <v>41379.3395833333</v>
      </c>
      <c r="D41445" s="0" t="s">
        <v>71968</v>
      </c>
    </row>
    <row r="41446" customFormat="false" ht="15" hidden="false" customHeight="false" outlineLevel="0" collapsed="false">
      <c r="A41446" s="0" t="s">
        <v>63916</v>
      </c>
      <c r="B41446" s="0" t="n">
        <f aca="false">HOUR(C41446)</f>
        <v>8</v>
      </c>
      <c r="C41446" s="1" t="n">
        <v>41379.3395833333</v>
      </c>
      <c r="D41446" s="0" t="s">
        <v>71969</v>
      </c>
    </row>
    <row r="41447" customFormat="false" ht="15" hidden="false" customHeight="false" outlineLevel="0" collapsed="false">
      <c r="A41447" s="0" t="s">
        <v>71970</v>
      </c>
      <c r="B41447" s="0" t="n">
        <f aca="false">HOUR(C41447)</f>
        <v>8</v>
      </c>
      <c r="C41447" s="1" t="n">
        <v>41379.3395833333</v>
      </c>
      <c r="D41447" s="0" t="s">
        <v>71971</v>
      </c>
    </row>
    <row r="41448" customFormat="false" ht="15" hidden="false" customHeight="false" outlineLevel="0" collapsed="false">
      <c r="A41448" s="0" t="s">
        <v>71972</v>
      </c>
      <c r="B41448" s="0" t="n">
        <f aca="false">HOUR(C41448)</f>
        <v>8</v>
      </c>
      <c r="C41448" s="1" t="n">
        <v>41379.3395833333</v>
      </c>
      <c r="D41448" s="0" t="s">
        <v>71973</v>
      </c>
    </row>
    <row r="41449" customFormat="false" ht="15" hidden="false" customHeight="false" outlineLevel="0" collapsed="false">
      <c r="A41449" s="0" t="s">
        <v>29723</v>
      </c>
      <c r="B41449" s="0" t="n">
        <f aca="false">HOUR(C41449)</f>
        <v>8</v>
      </c>
      <c r="C41449" s="1" t="n">
        <v>41379.3395833333</v>
      </c>
      <c r="D41449" s="0" t="s">
        <v>71974</v>
      </c>
    </row>
    <row r="41450" customFormat="false" ht="15" hidden="false" customHeight="false" outlineLevel="0" collapsed="false">
      <c r="A41450" s="0" t="s">
        <v>71975</v>
      </c>
      <c r="B41450" s="0" t="n">
        <f aca="false">HOUR(C41450)</f>
        <v>8</v>
      </c>
      <c r="C41450" s="1" t="n">
        <v>41379.3395833333</v>
      </c>
      <c r="D41450" s="0" t="s">
        <v>71976</v>
      </c>
    </row>
    <row r="41451" customFormat="false" ht="15" hidden="false" customHeight="false" outlineLevel="0" collapsed="false">
      <c r="A41451" s="0" t="s">
        <v>71977</v>
      </c>
      <c r="B41451" s="0" t="n">
        <f aca="false">HOUR(C41451)</f>
        <v>8</v>
      </c>
      <c r="C41451" s="1" t="n">
        <v>41379.3395833333</v>
      </c>
      <c r="D41451" s="0" t="s">
        <v>71978</v>
      </c>
    </row>
    <row r="41452" customFormat="false" ht="15" hidden="false" customHeight="false" outlineLevel="0" collapsed="false">
      <c r="A41452" s="0" t="s">
        <v>71979</v>
      </c>
      <c r="B41452" s="0" t="n">
        <f aca="false">HOUR(C41452)</f>
        <v>8</v>
      </c>
      <c r="C41452" s="1" t="n">
        <v>41379.3395833333</v>
      </c>
      <c r="D41452" s="0" t="s">
        <v>71980</v>
      </c>
    </row>
    <row r="41453" customFormat="false" ht="15" hidden="false" customHeight="false" outlineLevel="0" collapsed="false">
      <c r="A41453" s="0" t="s">
        <v>26472</v>
      </c>
      <c r="B41453" s="0" t="n">
        <f aca="false">HOUR(C41453)</f>
        <v>8</v>
      </c>
      <c r="C41453" s="1" t="n">
        <v>41379.3395833333</v>
      </c>
      <c r="D41453" s="0" t="s">
        <v>71981</v>
      </c>
    </row>
    <row r="41454" customFormat="false" ht="15" hidden="false" customHeight="false" outlineLevel="0" collapsed="false">
      <c r="A41454" s="0" t="s">
        <v>71982</v>
      </c>
      <c r="B41454" s="0" t="n">
        <f aca="false">HOUR(C41454)</f>
        <v>8</v>
      </c>
      <c r="C41454" s="1" t="n">
        <v>41379.3395833333</v>
      </c>
      <c r="D41454" s="0" t="s">
        <v>71983</v>
      </c>
    </row>
    <row r="41455" customFormat="false" ht="15" hidden="false" customHeight="false" outlineLevel="0" collapsed="false">
      <c r="A41455" s="0" t="s">
        <v>65794</v>
      </c>
      <c r="B41455" s="0" t="n">
        <f aca="false">HOUR(C41455)</f>
        <v>8</v>
      </c>
      <c r="C41455" s="1" t="n">
        <v>41379.3395833333</v>
      </c>
      <c r="D41455" s="0" t="s">
        <v>71984</v>
      </c>
    </row>
    <row r="41456" customFormat="false" ht="15" hidden="false" customHeight="false" outlineLevel="0" collapsed="false">
      <c r="A41456" s="0" t="s">
        <v>60698</v>
      </c>
      <c r="B41456" s="0" t="n">
        <f aca="false">HOUR(C41456)</f>
        <v>8</v>
      </c>
      <c r="C41456" s="1" t="n">
        <v>41379.3395833333</v>
      </c>
      <c r="D41456" s="0" t="s">
        <v>71985</v>
      </c>
    </row>
    <row r="41457" customFormat="false" ht="15" hidden="false" customHeight="false" outlineLevel="0" collapsed="false">
      <c r="A41457" s="0" t="s">
        <v>71986</v>
      </c>
      <c r="B41457" s="0" t="n">
        <f aca="false">HOUR(C41457)</f>
        <v>8</v>
      </c>
      <c r="C41457" s="1" t="n">
        <v>41379.3395833333</v>
      </c>
      <c r="D41457" s="0" t="s">
        <v>71987</v>
      </c>
    </row>
    <row r="41458" customFormat="false" ht="15" hidden="false" customHeight="false" outlineLevel="0" collapsed="false">
      <c r="A41458" s="0" t="s">
        <v>71988</v>
      </c>
      <c r="B41458" s="0" t="n">
        <f aca="false">HOUR(C41458)</f>
        <v>8</v>
      </c>
      <c r="C41458" s="1" t="n">
        <v>41379.3395833333</v>
      </c>
      <c r="D41458" s="0" t="s">
        <v>71989</v>
      </c>
    </row>
    <row r="41459" customFormat="false" ht="15" hidden="false" customHeight="false" outlineLevel="0" collapsed="false">
      <c r="A41459" s="0" t="s">
        <v>71990</v>
      </c>
      <c r="B41459" s="0" t="n">
        <f aca="false">HOUR(C41459)</f>
        <v>8</v>
      </c>
      <c r="C41459" s="1" t="n">
        <v>41379.3395833333</v>
      </c>
      <c r="D41459" s="0" t="s">
        <v>71991</v>
      </c>
    </row>
    <row r="41460" customFormat="false" ht="15" hidden="false" customHeight="false" outlineLevel="0" collapsed="false">
      <c r="A41460" s="0" t="s">
        <v>71992</v>
      </c>
      <c r="B41460" s="0" t="n">
        <f aca="false">HOUR(C41460)</f>
        <v>8</v>
      </c>
      <c r="C41460" s="1" t="n">
        <v>41379.3395833333</v>
      </c>
      <c r="D41460" s="0" t="s">
        <v>71993</v>
      </c>
    </row>
    <row r="41461" customFormat="false" ht="15" hidden="false" customHeight="false" outlineLevel="0" collapsed="false">
      <c r="A41461" s="0" t="s">
        <v>71994</v>
      </c>
      <c r="B41461" s="0" t="n">
        <f aca="false">HOUR(C41461)</f>
        <v>8</v>
      </c>
      <c r="C41461" s="1" t="n">
        <v>41379.3395833333</v>
      </c>
      <c r="D41461" s="0" t="s">
        <v>71995</v>
      </c>
    </row>
    <row r="41462" customFormat="false" ht="15" hidden="false" customHeight="false" outlineLevel="0" collapsed="false">
      <c r="A41462" s="0" t="s">
        <v>71996</v>
      </c>
      <c r="B41462" s="0" t="n">
        <f aca="false">HOUR(C41462)</f>
        <v>8</v>
      </c>
      <c r="C41462" s="1" t="n">
        <v>41379.3395833333</v>
      </c>
      <c r="D41462" s="0" t="s">
        <v>71997</v>
      </c>
    </row>
    <row r="41463" customFormat="false" ht="15" hidden="false" customHeight="false" outlineLevel="0" collapsed="false">
      <c r="A41463" s="0" t="s">
        <v>71998</v>
      </c>
      <c r="B41463" s="0" t="n">
        <f aca="false">HOUR(C41463)</f>
        <v>8</v>
      </c>
      <c r="C41463" s="1" t="n">
        <v>41379.3395833333</v>
      </c>
      <c r="D41463" s="0" t="s">
        <v>71999</v>
      </c>
    </row>
    <row r="41464" customFormat="false" ht="15" hidden="false" customHeight="false" outlineLevel="0" collapsed="false">
      <c r="A41464" s="0" t="s">
        <v>9613</v>
      </c>
      <c r="B41464" s="0" t="n">
        <f aca="false">HOUR(C41464)</f>
        <v>8</v>
      </c>
      <c r="C41464" s="1" t="n">
        <v>41379.3395833333</v>
      </c>
      <c r="D41464" s="0" t="s">
        <v>72000</v>
      </c>
    </row>
    <row r="41465" customFormat="false" ht="15" hidden="false" customHeight="false" outlineLevel="0" collapsed="false">
      <c r="A41465" s="0" t="s">
        <v>72001</v>
      </c>
      <c r="B41465" s="0" t="n">
        <f aca="false">HOUR(C41465)</f>
        <v>8</v>
      </c>
      <c r="C41465" s="1" t="n">
        <v>41379.3395833333</v>
      </c>
      <c r="D41465" s="0" t="s">
        <v>72002</v>
      </c>
    </row>
    <row r="41466" customFormat="false" ht="15" hidden="false" customHeight="false" outlineLevel="0" collapsed="false">
      <c r="A41466" s="0" t="s">
        <v>72003</v>
      </c>
      <c r="B41466" s="0" t="n">
        <f aca="false">HOUR(C41466)</f>
        <v>8</v>
      </c>
      <c r="C41466" s="1" t="n">
        <v>41379.3395833333</v>
      </c>
      <c r="D41466" s="0" t="s">
        <v>72004</v>
      </c>
    </row>
    <row r="41467" customFormat="false" ht="15" hidden="false" customHeight="false" outlineLevel="0" collapsed="false">
      <c r="A41467" s="0" t="s">
        <v>51536</v>
      </c>
      <c r="B41467" s="0" t="n">
        <f aca="false">HOUR(C41467)</f>
        <v>8</v>
      </c>
      <c r="C41467" s="1" t="n">
        <v>41379.3395833333</v>
      </c>
      <c r="D41467" s="0" t="s">
        <v>72005</v>
      </c>
    </row>
    <row r="41468" customFormat="false" ht="15" hidden="false" customHeight="false" outlineLevel="0" collapsed="false">
      <c r="A41468" s="0" t="s">
        <v>72006</v>
      </c>
      <c r="B41468" s="0" t="n">
        <f aca="false">HOUR(C41468)</f>
        <v>8</v>
      </c>
      <c r="C41468" s="1" t="n">
        <v>41379.3395833333</v>
      </c>
      <c r="D41468" s="0" t="s">
        <v>72007</v>
      </c>
    </row>
    <row r="41469" customFormat="false" ht="15" hidden="false" customHeight="false" outlineLevel="0" collapsed="false">
      <c r="A41469" s="0" t="s">
        <v>72008</v>
      </c>
      <c r="B41469" s="0" t="n">
        <f aca="false">HOUR(C41469)</f>
        <v>8</v>
      </c>
      <c r="C41469" s="1" t="n">
        <v>41379.3395833333</v>
      </c>
      <c r="D41469" s="0" t="s">
        <v>72009</v>
      </c>
    </row>
    <row r="41470" customFormat="false" ht="15" hidden="false" customHeight="false" outlineLevel="0" collapsed="false">
      <c r="A41470" s="0" t="s">
        <v>40306</v>
      </c>
      <c r="B41470" s="0" t="n">
        <f aca="false">HOUR(C41470)</f>
        <v>8</v>
      </c>
      <c r="C41470" s="1" t="n">
        <v>41379.3395833333</v>
      </c>
      <c r="D41470" s="0" t="s">
        <v>72010</v>
      </c>
    </row>
    <row r="41471" customFormat="false" ht="15" hidden="false" customHeight="false" outlineLevel="0" collapsed="false">
      <c r="A41471" s="0" t="s">
        <v>72011</v>
      </c>
      <c r="B41471" s="0" t="n">
        <f aca="false">HOUR(C41471)</f>
        <v>8</v>
      </c>
      <c r="C41471" s="1" t="n">
        <v>41379.3395833333</v>
      </c>
      <c r="D41471" s="0" t="s">
        <v>72012</v>
      </c>
    </row>
    <row r="41472" customFormat="false" ht="15" hidden="false" customHeight="false" outlineLevel="0" collapsed="false">
      <c r="A41472" s="0" t="s">
        <v>72013</v>
      </c>
      <c r="B41472" s="0" t="n">
        <f aca="false">HOUR(C41472)</f>
        <v>8</v>
      </c>
      <c r="C41472" s="1" t="n">
        <v>41379.3395833333</v>
      </c>
      <c r="D41472" s="0" t="s">
        <v>72014</v>
      </c>
    </row>
    <row r="41473" customFormat="false" ht="15" hidden="false" customHeight="false" outlineLevel="0" collapsed="false">
      <c r="A41473" s="0" t="s">
        <v>72015</v>
      </c>
      <c r="B41473" s="0" t="n">
        <f aca="false">HOUR(C41473)</f>
        <v>8</v>
      </c>
      <c r="C41473" s="1" t="n">
        <v>41379.3395833333</v>
      </c>
      <c r="D41473" s="0" t="s">
        <v>72016</v>
      </c>
    </row>
    <row r="41474" customFormat="false" ht="15" hidden="false" customHeight="false" outlineLevel="0" collapsed="false">
      <c r="A41474" s="0" t="s">
        <v>72017</v>
      </c>
      <c r="B41474" s="0" t="n">
        <f aca="false">HOUR(C41474)</f>
        <v>8</v>
      </c>
      <c r="C41474" s="1" t="n">
        <v>41379.3395833333</v>
      </c>
      <c r="D41474" s="0" t="s">
        <v>72018</v>
      </c>
    </row>
    <row r="41475" customFormat="false" ht="15" hidden="false" customHeight="false" outlineLevel="0" collapsed="false">
      <c r="A41475" s="0" t="s">
        <v>72019</v>
      </c>
      <c r="B41475" s="0" t="n">
        <f aca="false">HOUR(C41475)</f>
        <v>8</v>
      </c>
      <c r="C41475" s="1" t="n">
        <v>41379.3395833333</v>
      </c>
      <c r="D41475" s="0" t="s">
        <v>72020</v>
      </c>
    </row>
    <row r="41476" customFormat="false" ht="15" hidden="false" customHeight="false" outlineLevel="0" collapsed="false">
      <c r="A41476" s="0" t="s">
        <v>72021</v>
      </c>
      <c r="B41476" s="0" t="n">
        <f aca="false">HOUR(C41476)</f>
        <v>8</v>
      </c>
      <c r="C41476" s="1" t="n">
        <v>41379.3395833333</v>
      </c>
      <c r="D41476" s="0" t="s">
        <v>72022</v>
      </c>
    </row>
    <row r="41477" customFormat="false" ht="15" hidden="false" customHeight="false" outlineLevel="0" collapsed="false">
      <c r="A41477" s="0" t="s">
        <v>72023</v>
      </c>
      <c r="B41477" s="0" t="n">
        <f aca="false">HOUR(C41477)</f>
        <v>8</v>
      </c>
      <c r="C41477" s="1" t="n">
        <v>41379.3395833333</v>
      </c>
      <c r="D41477" s="0" t="s">
        <v>72024</v>
      </c>
    </row>
    <row r="41478" customFormat="false" ht="15" hidden="false" customHeight="false" outlineLevel="0" collapsed="false">
      <c r="A41478" s="0" t="s">
        <v>72025</v>
      </c>
      <c r="B41478" s="0" t="n">
        <f aca="false">HOUR(C41478)</f>
        <v>8</v>
      </c>
      <c r="C41478" s="1" t="n">
        <v>41379.3395833333</v>
      </c>
      <c r="D41478" s="0" t="s">
        <v>72026</v>
      </c>
    </row>
    <row r="41479" customFormat="false" ht="15" hidden="false" customHeight="false" outlineLevel="0" collapsed="false">
      <c r="A41479" s="0" t="s">
        <v>72027</v>
      </c>
      <c r="B41479" s="0" t="n">
        <f aca="false">HOUR(C41479)</f>
        <v>8</v>
      </c>
      <c r="C41479" s="1" t="n">
        <v>41379.3395833333</v>
      </c>
      <c r="D41479" s="0" t="s">
        <v>72028</v>
      </c>
    </row>
    <row r="41480" customFormat="false" ht="15" hidden="false" customHeight="false" outlineLevel="0" collapsed="false">
      <c r="A41480" s="0" t="s">
        <v>72029</v>
      </c>
      <c r="B41480" s="0" t="n">
        <f aca="false">HOUR(C41480)</f>
        <v>8</v>
      </c>
      <c r="C41480" s="1" t="n">
        <v>41379.3395833333</v>
      </c>
      <c r="D41480" s="0" t="s">
        <v>72030</v>
      </c>
    </row>
    <row r="41481" customFormat="false" ht="15" hidden="false" customHeight="false" outlineLevel="0" collapsed="false">
      <c r="A41481" s="0" t="s">
        <v>72031</v>
      </c>
      <c r="B41481" s="0" t="n">
        <f aca="false">HOUR(C41481)</f>
        <v>8</v>
      </c>
      <c r="C41481" s="1" t="n">
        <v>41379.3395833333</v>
      </c>
      <c r="D41481" s="0" t="s">
        <v>72032</v>
      </c>
    </row>
    <row r="41482" customFormat="false" ht="15" hidden="false" customHeight="false" outlineLevel="0" collapsed="false">
      <c r="A41482" s="0" t="s">
        <v>72033</v>
      </c>
      <c r="B41482" s="0" t="n">
        <f aca="false">HOUR(C41482)</f>
        <v>8</v>
      </c>
      <c r="C41482" s="1" t="n">
        <v>41379.3395833333</v>
      </c>
      <c r="D41482" s="0" t="s">
        <v>72034</v>
      </c>
    </row>
    <row r="41483" customFormat="false" ht="15" hidden="false" customHeight="false" outlineLevel="0" collapsed="false">
      <c r="A41483" s="0" t="s">
        <v>72035</v>
      </c>
      <c r="B41483" s="0" t="n">
        <f aca="false">HOUR(C41483)</f>
        <v>8</v>
      </c>
      <c r="C41483" s="1" t="n">
        <v>41379.3395833333</v>
      </c>
      <c r="D41483" s="0" t="s">
        <v>72036</v>
      </c>
    </row>
    <row r="41484" customFormat="false" ht="15" hidden="false" customHeight="false" outlineLevel="0" collapsed="false">
      <c r="A41484" s="0" t="s">
        <v>72037</v>
      </c>
      <c r="B41484" s="0" t="n">
        <f aca="false">HOUR(C41484)</f>
        <v>8</v>
      </c>
      <c r="C41484" s="1" t="n">
        <v>41379.3395833333</v>
      </c>
      <c r="D41484" s="0" t="s">
        <v>72038</v>
      </c>
    </row>
    <row r="41485" customFormat="false" ht="15" hidden="false" customHeight="false" outlineLevel="0" collapsed="false">
      <c r="A41485" s="0" t="s">
        <v>59420</v>
      </c>
      <c r="B41485" s="0" t="n">
        <f aca="false">HOUR(C41485)</f>
        <v>8</v>
      </c>
      <c r="C41485" s="1" t="n">
        <v>41379.3395833333</v>
      </c>
      <c r="D41485" s="0" t="s">
        <v>72039</v>
      </c>
    </row>
    <row r="41486" customFormat="false" ht="15" hidden="false" customHeight="false" outlineLevel="0" collapsed="false">
      <c r="A41486" s="0" t="s">
        <v>72040</v>
      </c>
      <c r="B41486" s="0" t="n">
        <f aca="false">HOUR(C41486)</f>
        <v>8</v>
      </c>
      <c r="C41486" s="1" t="n">
        <v>41379.3395833333</v>
      </c>
      <c r="D41486" s="0" t="s">
        <v>72041</v>
      </c>
    </row>
    <row r="41487" customFormat="false" ht="15" hidden="false" customHeight="false" outlineLevel="0" collapsed="false">
      <c r="A41487" s="0" t="s">
        <v>72042</v>
      </c>
      <c r="B41487" s="0" t="n">
        <f aca="false">HOUR(C41487)</f>
        <v>8</v>
      </c>
      <c r="C41487" s="1" t="n">
        <v>41379.3395833333</v>
      </c>
      <c r="D41487" s="0" t="s">
        <v>72043</v>
      </c>
    </row>
    <row r="41488" customFormat="false" ht="15" hidden="false" customHeight="false" outlineLevel="0" collapsed="false">
      <c r="A41488" s="0" t="s">
        <v>72044</v>
      </c>
      <c r="B41488" s="0" t="n">
        <f aca="false">HOUR(C41488)</f>
        <v>8</v>
      </c>
      <c r="C41488" s="1" t="n">
        <v>41379.3395833333</v>
      </c>
      <c r="D41488" s="0" t="s">
        <v>72045</v>
      </c>
    </row>
    <row r="41489" customFormat="false" ht="15" hidden="false" customHeight="false" outlineLevel="0" collapsed="false">
      <c r="A41489" s="0" t="s">
        <v>72046</v>
      </c>
      <c r="B41489" s="0" t="n">
        <f aca="false">HOUR(C41489)</f>
        <v>8</v>
      </c>
      <c r="C41489" s="1" t="n">
        <v>41379.3395833333</v>
      </c>
      <c r="D41489" s="0" t="s">
        <v>72047</v>
      </c>
    </row>
    <row r="41490" customFormat="false" ht="15" hidden="false" customHeight="false" outlineLevel="0" collapsed="false">
      <c r="A41490" s="0" t="s">
        <v>69880</v>
      </c>
      <c r="B41490" s="0" t="n">
        <f aca="false">HOUR(C41490)</f>
        <v>8</v>
      </c>
      <c r="C41490" s="1" t="n">
        <v>41379.3395833333</v>
      </c>
      <c r="D41490" s="0" t="s">
        <v>72048</v>
      </c>
    </row>
    <row r="41491" customFormat="false" ht="15" hidden="false" customHeight="false" outlineLevel="0" collapsed="false">
      <c r="A41491" s="0" t="s">
        <v>60893</v>
      </c>
      <c r="B41491" s="0" t="n">
        <f aca="false">HOUR(C41491)</f>
        <v>8</v>
      </c>
      <c r="C41491" s="1" t="n">
        <v>41379.3395833333</v>
      </c>
      <c r="D41491" s="0" t="s">
        <v>72049</v>
      </c>
    </row>
    <row r="41492" customFormat="false" ht="15" hidden="false" customHeight="false" outlineLevel="0" collapsed="false">
      <c r="A41492" s="0" t="s">
        <v>69412</v>
      </c>
      <c r="B41492" s="0" t="n">
        <f aca="false">HOUR(C41492)</f>
        <v>8</v>
      </c>
      <c r="C41492" s="1" t="n">
        <v>41379.3395833333</v>
      </c>
      <c r="D41492" s="0" t="s">
        <v>72050</v>
      </c>
    </row>
    <row r="41493" customFormat="false" ht="15" hidden="false" customHeight="false" outlineLevel="0" collapsed="false">
      <c r="A41493" s="0" t="s">
        <v>72051</v>
      </c>
      <c r="B41493" s="0" t="n">
        <f aca="false">HOUR(C41493)</f>
        <v>8</v>
      </c>
      <c r="C41493" s="1" t="n">
        <v>41379.3395833333</v>
      </c>
      <c r="D41493" s="0" t="s">
        <v>72052</v>
      </c>
    </row>
    <row r="41494" customFormat="false" ht="15" hidden="false" customHeight="false" outlineLevel="0" collapsed="false">
      <c r="A41494" s="0" t="s">
        <v>72053</v>
      </c>
      <c r="B41494" s="0" t="n">
        <f aca="false">HOUR(C41494)</f>
        <v>8</v>
      </c>
      <c r="C41494" s="1" t="n">
        <v>41379.3395833333</v>
      </c>
      <c r="D41494" s="0" t="s">
        <v>72054</v>
      </c>
    </row>
    <row r="41495" customFormat="false" ht="15" hidden="false" customHeight="false" outlineLevel="0" collapsed="false">
      <c r="A41495" s="0" t="s">
        <v>69824</v>
      </c>
      <c r="B41495" s="0" t="n">
        <f aca="false">HOUR(C41495)</f>
        <v>8</v>
      </c>
      <c r="C41495" s="1" t="n">
        <v>41379.3395833333</v>
      </c>
      <c r="D41495" s="0" t="s">
        <v>72055</v>
      </c>
    </row>
    <row r="41496" customFormat="false" ht="15" hidden="false" customHeight="false" outlineLevel="0" collapsed="false">
      <c r="A41496" s="0" t="s">
        <v>72056</v>
      </c>
      <c r="B41496" s="0" t="n">
        <f aca="false">HOUR(C41496)</f>
        <v>8</v>
      </c>
      <c r="C41496" s="1" t="n">
        <v>41379.3395833333</v>
      </c>
      <c r="D41496" s="0" t="s">
        <v>72057</v>
      </c>
    </row>
    <row r="41497" customFormat="false" ht="15" hidden="false" customHeight="false" outlineLevel="0" collapsed="false">
      <c r="A41497" s="0" t="s">
        <v>72058</v>
      </c>
      <c r="B41497" s="0" t="n">
        <f aca="false">HOUR(C41497)</f>
        <v>8</v>
      </c>
      <c r="C41497" s="1" t="n">
        <v>41379.3395833333</v>
      </c>
      <c r="D41497" s="0" t="s">
        <v>72059</v>
      </c>
    </row>
    <row r="41498" customFormat="false" ht="15" hidden="false" customHeight="false" outlineLevel="0" collapsed="false">
      <c r="A41498" s="0" t="s">
        <v>72060</v>
      </c>
      <c r="B41498" s="0" t="n">
        <f aca="false">HOUR(C41498)</f>
        <v>8</v>
      </c>
      <c r="C41498" s="1" t="n">
        <v>41379.3395833333</v>
      </c>
      <c r="D41498" s="0" t="s">
        <v>72061</v>
      </c>
    </row>
    <row r="41499" customFormat="false" ht="15" hidden="false" customHeight="false" outlineLevel="0" collapsed="false">
      <c r="A41499" s="0" t="s">
        <v>60275</v>
      </c>
      <c r="B41499" s="0" t="n">
        <f aca="false">HOUR(C41499)</f>
        <v>8</v>
      </c>
      <c r="C41499" s="1" t="n">
        <v>41379.3395833333</v>
      </c>
      <c r="D41499" s="0" t="s">
        <v>72062</v>
      </c>
    </row>
    <row r="41500" customFormat="false" ht="15" hidden="false" customHeight="false" outlineLevel="0" collapsed="false">
      <c r="A41500" s="2" t="s">
        <v>72063</v>
      </c>
      <c r="B41500" s="0" t="n">
        <f aca="false">HOUR(C41500)</f>
        <v>8</v>
      </c>
      <c r="C41500" s="1" t="n">
        <v>41379.3395833333</v>
      </c>
      <c r="D41500" s="0" t="s">
        <v>72064</v>
      </c>
    </row>
    <row r="41501" customFormat="false" ht="15" hidden="false" customHeight="false" outlineLevel="0" collapsed="false">
      <c r="A41501" s="0" t="s">
        <v>72065</v>
      </c>
      <c r="B41501" s="0" t="n">
        <f aca="false">HOUR(C41501)</f>
        <v>8</v>
      </c>
      <c r="C41501" s="1" t="n">
        <v>41379.3395833333</v>
      </c>
      <c r="D41501" s="0" t="s">
        <v>72066</v>
      </c>
    </row>
    <row r="41502" customFormat="false" ht="15" hidden="false" customHeight="false" outlineLevel="0" collapsed="false">
      <c r="A41502" s="0" t="s">
        <v>72067</v>
      </c>
      <c r="B41502" s="0" t="n">
        <f aca="false">HOUR(C41502)</f>
        <v>8</v>
      </c>
      <c r="C41502" s="1" t="n">
        <v>41379.3395833333</v>
      </c>
      <c r="D41502" s="0" t="s">
        <v>72068</v>
      </c>
    </row>
    <row r="41503" customFormat="false" ht="15" hidden="false" customHeight="false" outlineLevel="0" collapsed="false">
      <c r="A41503" s="0" t="s">
        <v>22686</v>
      </c>
      <c r="B41503" s="0" t="n">
        <f aca="false">HOUR(C41503)</f>
        <v>8</v>
      </c>
      <c r="C41503" s="1" t="n">
        <v>41379.3395833333</v>
      </c>
      <c r="D41503" s="0" t="s">
        <v>72069</v>
      </c>
    </row>
    <row r="41504" customFormat="false" ht="15" hidden="false" customHeight="false" outlineLevel="0" collapsed="false">
      <c r="A41504" s="0" t="s">
        <v>72070</v>
      </c>
      <c r="B41504" s="0" t="n">
        <f aca="false">HOUR(C41504)</f>
        <v>8</v>
      </c>
      <c r="C41504" s="1" t="n">
        <v>41379.3395833333</v>
      </c>
      <c r="D41504" s="0" t="s">
        <v>72071</v>
      </c>
    </row>
    <row r="41505" customFormat="false" ht="15" hidden="false" customHeight="false" outlineLevel="0" collapsed="false">
      <c r="A41505" s="0" t="s">
        <v>72072</v>
      </c>
      <c r="B41505" s="0" t="n">
        <f aca="false">HOUR(C41505)</f>
        <v>8</v>
      </c>
      <c r="C41505" s="1" t="n">
        <v>41379.3395833333</v>
      </c>
      <c r="D41505" s="0" t="s">
        <v>72073</v>
      </c>
    </row>
    <row r="41506" customFormat="false" ht="15" hidden="false" customHeight="false" outlineLevel="0" collapsed="false">
      <c r="A41506" s="0" t="s">
        <v>68278</v>
      </c>
      <c r="B41506" s="0" t="n">
        <f aca="false">HOUR(C41506)</f>
        <v>8</v>
      </c>
      <c r="C41506" s="1" t="n">
        <v>41379.3395833333</v>
      </c>
      <c r="D41506" s="0" t="s">
        <v>72074</v>
      </c>
    </row>
    <row r="41507" customFormat="false" ht="15" hidden="false" customHeight="false" outlineLevel="0" collapsed="false">
      <c r="A41507" s="0" t="s">
        <v>60882</v>
      </c>
      <c r="B41507" s="0" t="n">
        <f aca="false">HOUR(C41507)</f>
        <v>8</v>
      </c>
      <c r="C41507" s="1" t="n">
        <v>41379.3395833333</v>
      </c>
      <c r="D41507" s="0" t="s">
        <v>72075</v>
      </c>
    </row>
    <row r="41508" customFormat="false" ht="15" hidden="false" customHeight="false" outlineLevel="0" collapsed="false">
      <c r="A41508" s="0" t="s">
        <v>72076</v>
      </c>
      <c r="B41508" s="0" t="n">
        <f aca="false">HOUR(C41508)</f>
        <v>8</v>
      </c>
      <c r="C41508" s="1" t="n">
        <v>41379.3395833333</v>
      </c>
      <c r="D41508" s="0" t="s">
        <v>72077</v>
      </c>
    </row>
    <row r="41509" customFormat="false" ht="15" hidden="false" customHeight="false" outlineLevel="0" collapsed="false">
      <c r="A41509" s="0" t="s">
        <v>72078</v>
      </c>
      <c r="B41509" s="0" t="n">
        <f aca="false">HOUR(C41509)</f>
        <v>8</v>
      </c>
      <c r="C41509" s="1" t="n">
        <v>41379.3395833333</v>
      </c>
      <c r="D41509" s="0" t="s">
        <v>72079</v>
      </c>
    </row>
    <row r="41510" customFormat="false" ht="15" hidden="false" customHeight="false" outlineLevel="0" collapsed="false">
      <c r="A41510" s="0" t="s">
        <v>72080</v>
      </c>
      <c r="B41510" s="0" t="n">
        <f aca="false">HOUR(C41510)</f>
        <v>8</v>
      </c>
      <c r="C41510" s="1" t="n">
        <v>41379.3395833333</v>
      </c>
      <c r="D41510" s="0" t="s">
        <v>72081</v>
      </c>
    </row>
    <row r="41511" customFormat="false" ht="15" hidden="false" customHeight="false" outlineLevel="0" collapsed="false">
      <c r="A41511" s="0" t="s">
        <v>72082</v>
      </c>
      <c r="B41511" s="0" t="n">
        <f aca="false">HOUR(C41511)</f>
        <v>8</v>
      </c>
      <c r="C41511" s="1" t="n">
        <v>41379.3395833333</v>
      </c>
      <c r="D41511" s="0" t="s">
        <v>72083</v>
      </c>
    </row>
    <row r="41512" customFormat="false" ht="15" hidden="false" customHeight="false" outlineLevel="0" collapsed="false">
      <c r="A41512" s="0" t="s">
        <v>72084</v>
      </c>
      <c r="B41512" s="0" t="n">
        <f aca="false">HOUR(C41512)</f>
        <v>8</v>
      </c>
      <c r="C41512" s="1" t="n">
        <v>41379.3395833333</v>
      </c>
      <c r="D41512" s="0" t="s">
        <v>72085</v>
      </c>
    </row>
    <row r="41513" customFormat="false" ht="15" hidden="false" customHeight="false" outlineLevel="0" collapsed="false">
      <c r="A41513" s="0" t="s">
        <v>72086</v>
      </c>
      <c r="B41513" s="0" t="n">
        <f aca="false">HOUR(C41513)</f>
        <v>8</v>
      </c>
      <c r="C41513" s="1" t="n">
        <v>41379.3395833333</v>
      </c>
      <c r="D41513" s="0" t="s">
        <v>72087</v>
      </c>
    </row>
    <row r="41514" customFormat="false" ht="15" hidden="false" customHeight="false" outlineLevel="0" collapsed="false">
      <c r="A41514" s="0" t="s">
        <v>72088</v>
      </c>
      <c r="B41514" s="0" t="n">
        <f aca="false">HOUR(C41514)</f>
        <v>8</v>
      </c>
      <c r="C41514" s="1" t="n">
        <v>41379.3402777778</v>
      </c>
      <c r="D41514" s="0" t="s">
        <v>72089</v>
      </c>
    </row>
    <row r="41515" customFormat="false" ht="15" hidden="false" customHeight="false" outlineLevel="0" collapsed="false">
      <c r="A41515" s="0" t="s">
        <v>72090</v>
      </c>
      <c r="B41515" s="0" t="n">
        <f aca="false">HOUR(C41515)</f>
        <v>8</v>
      </c>
      <c r="C41515" s="1" t="n">
        <v>41379.3402777778</v>
      </c>
      <c r="D41515" s="0" t="s">
        <v>72091</v>
      </c>
    </row>
    <row r="41516" customFormat="false" ht="15" hidden="false" customHeight="false" outlineLevel="0" collapsed="false">
      <c r="A41516" s="0" t="s">
        <v>72092</v>
      </c>
      <c r="B41516" s="0" t="n">
        <f aca="false">HOUR(C41516)</f>
        <v>8</v>
      </c>
      <c r="C41516" s="1" t="n">
        <v>41379.3402777778</v>
      </c>
      <c r="D41516" s="0" t="s">
        <v>72093</v>
      </c>
    </row>
    <row r="41517" customFormat="false" ht="15" hidden="false" customHeight="false" outlineLevel="0" collapsed="false">
      <c r="A41517" s="0" t="s">
        <v>72092</v>
      </c>
      <c r="B41517" s="0" t="n">
        <f aca="false">HOUR(C41517)</f>
        <v>8</v>
      </c>
      <c r="C41517" s="1" t="n">
        <v>41379.3402777778</v>
      </c>
      <c r="D41517" s="0" t="s">
        <v>72093</v>
      </c>
    </row>
    <row r="41518" customFormat="false" ht="15" hidden="false" customHeight="false" outlineLevel="0" collapsed="false">
      <c r="A41518" s="0" t="s">
        <v>60623</v>
      </c>
      <c r="B41518" s="0" t="n">
        <f aca="false">HOUR(C41518)</f>
        <v>8</v>
      </c>
      <c r="C41518" s="1" t="n">
        <v>41379.3402777778</v>
      </c>
      <c r="D41518" s="0" t="s">
        <v>72094</v>
      </c>
    </row>
    <row r="41519" customFormat="false" ht="15" hidden="false" customHeight="false" outlineLevel="0" collapsed="false">
      <c r="A41519" s="0" t="s">
        <v>63672</v>
      </c>
      <c r="B41519" s="0" t="n">
        <f aca="false">HOUR(C41519)</f>
        <v>8</v>
      </c>
      <c r="C41519" s="1" t="n">
        <v>41379.3402777778</v>
      </c>
      <c r="D41519" s="0" t="s">
        <v>72095</v>
      </c>
    </row>
    <row r="41520" customFormat="false" ht="15" hidden="false" customHeight="false" outlineLevel="0" collapsed="false">
      <c r="A41520" s="0" t="s">
        <v>31597</v>
      </c>
      <c r="B41520" s="0" t="n">
        <f aca="false">HOUR(C41520)</f>
        <v>8</v>
      </c>
      <c r="C41520" s="1" t="n">
        <v>41379.3402777778</v>
      </c>
      <c r="D41520" s="0" t="s">
        <v>72096</v>
      </c>
    </row>
    <row r="41521" customFormat="false" ht="15" hidden="false" customHeight="false" outlineLevel="0" collapsed="false">
      <c r="A41521" s="0" t="s">
        <v>72097</v>
      </c>
      <c r="B41521" s="0" t="n">
        <f aca="false">HOUR(C41521)</f>
        <v>8</v>
      </c>
      <c r="C41521" s="1" t="n">
        <v>41379.3402777778</v>
      </c>
      <c r="D41521" s="0" t="s">
        <v>72098</v>
      </c>
    </row>
    <row r="41522" customFormat="false" ht="15" hidden="false" customHeight="false" outlineLevel="0" collapsed="false">
      <c r="A41522" s="0" t="s">
        <v>72099</v>
      </c>
      <c r="B41522" s="0" t="n">
        <f aca="false">HOUR(C41522)</f>
        <v>8</v>
      </c>
      <c r="C41522" s="1" t="n">
        <v>41379.3402777778</v>
      </c>
      <c r="D41522" s="0" t="s">
        <v>72100</v>
      </c>
    </row>
    <row r="41523" customFormat="false" ht="15" hidden="false" customHeight="false" outlineLevel="0" collapsed="false">
      <c r="A41523" s="0" t="s">
        <v>72101</v>
      </c>
      <c r="B41523" s="0" t="n">
        <f aca="false">HOUR(C41523)</f>
        <v>8</v>
      </c>
      <c r="C41523" s="1" t="n">
        <v>41379.3402777778</v>
      </c>
      <c r="D41523" s="0" t="s">
        <v>72102</v>
      </c>
    </row>
    <row r="41524" customFormat="false" ht="15" hidden="false" customHeight="false" outlineLevel="0" collapsed="false">
      <c r="A41524" s="0" t="s">
        <v>62246</v>
      </c>
      <c r="B41524" s="0" t="n">
        <f aca="false">HOUR(C41524)</f>
        <v>8</v>
      </c>
      <c r="C41524" s="1" t="n">
        <v>41379.3402777778</v>
      </c>
      <c r="D41524" s="0" t="s">
        <v>72103</v>
      </c>
    </row>
    <row r="41525" customFormat="false" ht="15" hidden="false" customHeight="false" outlineLevel="0" collapsed="false">
      <c r="A41525" s="0" t="s">
        <v>60880</v>
      </c>
      <c r="B41525" s="0" t="n">
        <f aca="false">HOUR(C41525)</f>
        <v>8</v>
      </c>
      <c r="C41525" s="1" t="n">
        <v>41379.3402777778</v>
      </c>
      <c r="D41525" s="0" t="s">
        <v>72104</v>
      </c>
    </row>
    <row r="41526" customFormat="false" ht="15" hidden="false" customHeight="false" outlineLevel="0" collapsed="false">
      <c r="A41526" s="0" t="s">
        <v>35254</v>
      </c>
      <c r="B41526" s="0" t="n">
        <f aca="false">HOUR(C41526)</f>
        <v>8</v>
      </c>
      <c r="C41526" s="1" t="n">
        <v>41379.3402777778</v>
      </c>
      <c r="D41526" s="0" t="s">
        <v>72105</v>
      </c>
    </row>
    <row r="41527" customFormat="false" ht="15" hidden="false" customHeight="false" outlineLevel="0" collapsed="false">
      <c r="A41527" s="0" t="s">
        <v>61861</v>
      </c>
      <c r="B41527" s="0" t="n">
        <f aca="false">HOUR(C41527)</f>
        <v>8</v>
      </c>
      <c r="C41527" s="1" t="n">
        <v>41379.3402777778</v>
      </c>
      <c r="D41527" s="0" t="s">
        <v>72106</v>
      </c>
    </row>
    <row r="41528" customFormat="false" ht="15" hidden="false" customHeight="false" outlineLevel="0" collapsed="false">
      <c r="A41528" s="0" t="s">
        <v>72107</v>
      </c>
      <c r="B41528" s="0" t="n">
        <f aca="false">HOUR(C41528)</f>
        <v>8</v>
      </c>
      <c r="C41528" s="1" t="n">
        <v>41379.3402777778</v>
      </c>
      <c r="D41528" s="0" t="s">
        <v>72108</v>
      </c>
    </row>
    <row r="41529" customFormat="false" ht="15" hidden="false" customHeight="false" outlineLevel="0" collapsed="false">
      <c r="A41529" s="0" t="s">
        <v>72109</v>
      </c>
      <c r="B41529" s="0" t="n">
        <f aca="false">HOUR(C41529)</f>
        <v>8</v>
      </c>
      <c r="C41529" s="1" t="n">
        <v>41379.3402777778</v>
      </c>
      <c r="D41529" s="0" t="s">
        <v>72110</v>
      </c>
    </row>
    <row r="41530" customFormat="false" ht="15" hidden="false" customHeight="false" outlineLevel="0" collapsed="false">
      <c r="A41530" s="2" t="s">
        <v>71196</v>
      </c>
      <c r="B41530" s="0" t="n">
        <f aca="false">HOUR(C41530)</f>
        <v>8</v>
      </c>
      <c r="C41530" s="1" t="n">
        <v>41379.3402777778</v>
      </c>
      <c r="D41530" s="0" t="s">
        <v>72111</v>
      </c>
    </row>
    <row r="41531" customFormat="false" ht="15" hidden="false" customHeight="false" outlineLevel="0" collapsed="false">
      <c r="A41531" s="0" t="s">
        <v>63015</v>
      </c>
      <c r="B41531" s="0" t="n">
        <f aca="false">HOUR(C41531)</f>
        <v>8</v>
      </c>
      <c r="C41531" s="1" t="n">
        <v>41379.3402777778</v>
      </c>
      <c r="D41531" s="0" t="s">
        <v>72112</v>
      </c>
    </row>
    <row r="41532" customFormat="false" ht="15" hidden="false" customHeight="false" outlineLevel="0" collapsed="false">
      <c r="A41532" s="0" t="s">
        <v>72113</v>
      </c>
      <c r="B41532" s="0" t="n">
        <f aca="false">HOUR(C41532)</f>
        <v>8</v>
      </c>
      <c r="C41532" s="1" t="n">
        <v>41379.3402777778</v>
      </c>
      <c r="D41532" s="0" t="s">
        <v>72114</v>
      </c>
    </row>
    <row r="41533" customFormat="false" ht="15" hidden="false" customHeight="false" outlineLevel="0" collapsed="false">
      <c r="A41533" s="0" t="s">
        <v>72115</v>
      </c>
      <c r="B41533" s="0" t="n">
        <f aca="false">HOUR(C41533)</f>
        <v>8</v>
      </c>
      <c r="C41533" s="1" t="n">
        <v>41379.3402777778</v>
      </c>
      <c r="D41533" s="0" t="s">
        <v>72116</v>
      </c>
    </row>
    <row r="41534" customFormat="false" ht="15" hidden="false" customHeight="false" outlineLevel="0" collapsed="false">
      <c r="A41534" s="0" t="s">
        <v>36749</v>
      </c>
      <c r="B41534" s="0" t="n">
        <f aca="false">HOUR(C41534)</f>
        <v>8</v>
      </c>
      <c r="C41534" s="1" t="n">
        <v>41379.3402777778</v>
      </c>
      <c r="D41534" s="0" t="s">
        <v>72117</v>
      </c>
    </row>
    <row r="41535" customFormat="false" ht="15" hidden="false" customHeight="false" outlineLevel="0" collapsed="false">
      <c r="A41535" s="0" t="s">
        <v>71749</v>
      </c>
      <c r="B41535" s="0" t="n">
        <f aca="false">HOUR(C41535)</f>
        <v>8</v>
      </c>
      <c r="C41535" s="1" t="n">
        <v>41379.3402777778</v>
      </c>
      <c r="D41535" s="0" t="s">
        <v>72118</v>
      </c>
    </row>
    <row r="41536" customFormat="false" ht="15" hidden="false" customHeight="false" outlineLevel="0" collapsed="false">
      <c r="A41536" s="0" t="s">
        <v>58681</v>
      </c>
      <c r="B41536" s="0" t="n">
        <f aca="false">HOUR(C41536)</f>
        <v>8</v>
      </c>
      <c r="C41536" s="1" t="n">
        <v>41379.3402777778</v>
      </c>
      <c r="D41536" s="0" t="s">
        <v>72119</v>
      </c>
    </row>
    <row r="41537" customFormat="false" ht="15" hidden="false" customHeight="false" outlineLevel="0" collapsed="false">
      <c r="A41537" s="0" t="s">
        <v>72120</v>
      </c>
      <c r="B41537" s="0" t="n">
        <f aca="false">HOUR(C41537)</f>
        <v>8</v>
      </c>
      <c r="C41537" s="1" t="n">
        <v>41379.3402777778</v>
      </c>
      <c r="D41537" s="0" t="s">
        <v>72121</v>
      </c>
    </row>
    <row r="41538" customFormat="false" ht="15" hidden="false" customHeight="false" outlineLevel="0" collapsed="false">
      <c r="A41538" s="0" t="s">
        <v>60619</v>
      </c>
      <c r="B41538" s="0" t="n">
        <f aca="false">HOUR(C41538)</f>
        <v>8</v>
      </c>
      <c r="C41538" s="1" t="n">
        <v>41379.3402777778</v>
      </c>
      <c r="D41538" s="0" t="s">
        <v>72122</v>
      </c>
    </row>
    <row r="41539" customFormat="false" ht="15" hidden="false" customHeight="false" outlineLevel="0" collapsed="false">
      <c r="A41539" s="0" t="s">
        <v>66827</v>
      </c>
      <c r="B41539" s="0" t="n">
        <f aca="false">HOUR(C41539)</f>
        <v>8</v>
      </c>
      <c r="C41539" s="1" t="n">
        <v>41379.3402777778</v>
      </c>
      <c r="D41539" s="0" t="s">
        <v>72123</v>
      </c>
    </row>
    <row r="41540" customFormat="false" ht="15" hidden="false" customHeight="false" outlineLevel="0" collapsed="false">
      <c r="A41540" s="0" t="s">
        <v>67595</v>
      </c>
      <c r="B41540" s="0" t="n">
        <f aca="false">HOUR(C41540)</f>
        <v>8</v>
      </c>
      <c r="C41540" s="1" t="n">
        <v>41379.3402777778</v>
      </c>
      <c r="D41540" s="0" t="s">
        <v>72124</v>
      </c>
    </row>
    <row r="41541" customFormat="false" ht="15" hidden="false" customHeight="false" outlineLevel="0" collapsed="false">
      <c r="A41541" s="0" t="s">
        <v>72125</v>
      </c>
      <c r="B41541" s="0" t="n">
        <f aca="false">HOUR(C41541)</f>
        <v>8</v>
      </c>
      <c r="C41541" s="1" t="n">
        <v>41379.3402777778</v>
      </c>
      <c r="D41541" s="0" t="s">
        <v>72126</v>
      </c>
    </row>
    <row r="41542" customFormat="false" ht="15" hidden="false" customHeight="false" outlineLevel="0" collapsed="false">
      <c r="A41542" s="0" t="s">
        <v>65159</v>
      </c>
      <c r="B41542" s="0" t="n">
        <f aca="false">HOUR(C41542)</f>
        <v>8</v>
      </c>
      <c r="C41542" s="1" t="n">
        <v>41379.3402777778</v>
      </c>
      <c r="D41542" s="0" t="s">
        <v>72127</v>
      </c>
    </row>
    <row r="41543" customFormat="false" ht="15" hidden="false" customHeight="false" outlineLevel="0" collapsed="false">
      <c r="A41543" s="0" t="s">
        <v>72128</v>
      </c>
      <c r="B41543" s="0" t="n">
        <f aca="false">HOUR(C41543)</f>
        <v>8</v>
      </c>
      <c r="C41543" s="1" t="n">
        <v>41379.3402777778</v>
      </c>
      <c r="D41543" s="0" t="s">
        <v>72129</v>
      </c>
    </row>
    <row r="41544" customFormat="false" ht="15" hidden="false" customHeight="false" outlineLevel="0" collapsed="false">
      <c r="A41544" s="0" t="s">
        <v>72130</v>
      </c>
      <c r="B41544" s="0" t="n">
        <f aca="false">HOUR(C41544)</f>
        <v>8</v>
      </c>
      <c r="C41544" s="1" t="n">
        <v>41379.3402777778</v>
      </c>
      <c r="D41544" s="0" t="s">
        <v>72131</v>
      </c>
    </row>
    <row r="41545" customFormat="false" ht="15" hidden="false" customHeight="false" outlineLevel="0" collapsed="false">
      <c r="A41545" s="0" t="s">
        <v>72132</v>
      </c>
      <c r="B41545" s="0" t="n">
        <f aca="false">HOUR(C41545)</f>
        <v>8</v>
      </c>
      <c r="C41545" s="1" t="n">
        <v>41379.3402777778</v>
      </c>
      <c r="D41545" s="0" t="s">
        <v>72133</v>
      </c>
    </row>
    <row r="41546" customFormat="false" ht="15" hidden="false" customHeight="false" outlineLevel="0" collapsed="false">
      <c r="A41546" s="0" t="s">
        <v>72134</v>
      </c>
      <c r="B41546" s="0" t="n">
        <f aca="false">HOUR(C41546)</f>
        <v>8</v>
      </c>
      <c r="C41546" s="1" t="n">
        <v>41379.3402777778</v>
      </c>
      <c r="D41546" s="0" t="s">
        <v>72135</v>
      </c>
    </row>
    <row r="41547" customFormat="false" ht="15" hidden="false" customHeight="false" outlineLevel="0" collapsed="false">
      <c r="A41547" s="0" t="s">
        <v>72136</v>
      </c>
      <c r="B41547" s="0" t="n">
        <f aca="false">HOUR(C41547)</f>
        <v>8</v>
      </c>
      <c r="C41547" s="1" t="n">
        <v>41379.3402777778</v>
      </c>
      <c r="D41547" s="0" t="s">
        <v>72137</v>
      </c>
    </row>
    <row r="41548" customFormat="false" ht="15" hidden="false" customHeight="false" outlineLevel="0" collapsed="false">
      <c r="A41548" s="0" t="s">
        <v>72138</v>
      </c>
      <c r="B41548" s="0" t="n">
        <f aca="false">HOUR(C41548)</f>
        <v>8</v>
      </c>
      <c r="C41548" s="1" t="n">
        <v>41379.3402777778</v>
      </c>
      <c r="D41548" s="0" t="s">
        <v>72139</v>
      </c>
    </row>
    <row r="41549" customFormat="false" ht="15" hidden="false" customHeight="false" outlineLevel="0" collapsed="false">
      <c r="A41549" s="0" t="s">
        <v>72140</v>
      </c>
      <c r="B41549" s="0" t="n">
        <f aca="false">HOUR(C41549)</f>
        <v>8</v>
      </c>
      <c r="C41549" s="1" t="n">
        <v>41379.3402777778</v>
      </c>
      <c r="D41549" s="0" t="s">
        <v>72141</v>
      </c>
    </row>
    <row r="41550" customFormat="false" ht="15" hidden="false" customHeight="false" outlineLevel="0" collapsed="false">
      <c r="A41550" s="0" t="s">
        <v>72142</v>
      </c>
      <c r="B41550" s="0" t="n">
        <f aca="false">HOUR(C41550)</f>
        <v>8</v>
      </c>
      <c r="C41550" s="1" t="n">
        <v>41379.3402777778</v>
      </c>
      <c r="D41550" s="0" t="s">
        <v>72143</v>
      </c>
    </row>
    <row r="41551" customFormat="false" ht="15" hidden="false" customHeight="false" outlineLevel="0" collapsed="false">
      <c r="A41551" s="0" t="s">
        <v>72144</v>
      </c>
      <c r="B41551" s="0" t="n">
        <f aca="false">HOUR(C41551)</f>
        <v>8</v>
      </c>
      <c r="C41551" s="1" t="n">
        <v>41379.3402777778</v>
      </c>
      <c r="D41551" s="0" t="s">
        <v>72145</v>
      </c>
    </row>
    <row r="41552" customFormat="false" ht="15" hidden="false" customHeight="false" outlineLevel="0" collapsed="false">
      <c r="A41552" s="0" t="s">
        <v>72146</v>
      </c>
      <c r="B41552" s="0" t="n">
        <f aca="false">HOUR(C41552)</f>
        <v>8</v>
      </c>
      <c r="C41552" s="1" t="n">
        <v>41379.3402777778</v>
      </c>
      <c r="D41552" s="0" t="s">
        <v>72147</v>
      </c>
    </row>
    <row r="41553" customFormat="false" ht="15" hidden="false" customHeight="false" outlineLevel="0" collapsed="false">
      <c r="A41553" s="0" t="s">
        <v>72148</v>
      </c>
      <c r="B41553" s="0" t="n">
        <f aca="false">HOUR(C41553)</f>
        <v>8</v>
      </c>
      <c r="C41553" s="1" t="n">
        <v>41379.3402777778</v>
      </c>
      <c r="D41553" s="0" t="s">
        <v>72149</v>
      </c>
    </row>
    <row r="41554" customFormat="false" ht="15" hidden="false" customHeight="false" outlineLevel="0" collapsed="false">
      <c r="A41554" s="0" t="s">
        <v>61253</v>
      </c>
      <c r="B41554" s="0" t="n">
        <f aca="false">HOUR(C41554)</f>
        <v>8</v>
      </c>
      <c r="C41554" s="1" t="n">
        <v>41379.3402777778</v>
      </c>
      <c r="D41554" s="0" t="s">
        <v>72150</v>
      </c>
    </row>
    <row r="41555" customFormat="false" ht="15" hidden="false" customHeight="false" outlineLevel="0" collapsed="false">
      <c r="A41555" s="0" t="s">
        <v>60376</v>
      </c>
      <c r="B41555" s="0" t="n">
        <f aca="false">HOUR(C41555)</f>
        <v>8</v>
      </c>
      <c r="C41555" s="1" t="n">
        <v>41379.3402777778</v>
      </c>
      <c r="D41555" s="0" t="s">
        <v>72151</v>
      </c>
    </row>
    <row r="41556" customFormat="false" ht="15" hidden="false" customHeight="false" outlineLevel="0" collapsed="false">
      <c r="A41556" s="0" t="s">
        <v>62200</v>
      </c>
      <c r="B41556" s="0" t="n">
        <f aca="false">HOUR(C41556)</f>
        <v>8</v>
      </c>
      <c r="C41556" s="1" t="n">
        <v>41379.3402777778</v>
      </c>
      <c r="D41556" s="0" t="s">
        <v>72152</v>
      </c>
    </row>
    <row r="41557" customFormat="false" ht="15" hidden="false" customHeight="false" outlineLevel="0" collapsed="false">
      <c r="A41557" s="0" t="s">
        <v>67995</v>
      </c>
      <c r="B41557" s="0" t="n">
        <f aca="false">HOUR(C41557)</f>
        <v>8</v>
      </c>
      <c r="C41557" s="1" t="n">
        <v>41379.3402777778</v>
      </c>
      <c r="D41557" s="0" t="s">
        <v>72153</v>
      </c>
    </row>
    <row r="41558" customFormat="false" ht="15" hidden="false" customHeight="false" outlineLevel="0" collapsed="false">
      <c r="A41558" s="0" t="s">
        <v>72154</v>
      </c>
      <c r="B41558" s="0" t="n">
        <f aca="false">HOUR(C41558)</f>
        <v>8</v>
      </c>
      <c r="C41558" s="1" t="n">
        <v>41379.3402777778</v>
      </c>
      <c r="D41558" s="0" t="s">
        <v>72155</v>
      </c>
    </row>
    <row r="41559" customFormat="false" ht="15" hidden="false" customHeight="false" outlineLevel="0" collapsed="false">
      <c r="A41559" s="0" t="s">
        <v>61721</v>
      </c>
      <c r="B41559" s="0" t="n">
        <f aca="false">HOUR(C41559)</f>
        <v>8</v>
      </c>
      <c r="C41559" s="1" t="n">
        <v>41379.3402777778</v>
      </c>
      <c r="D41559" s="0" t="s">
        <v>72156</v>
      </c>
    </row>
    <row r="41560" customFormat="false" ht="15" hidden="false" customHeight="false" outlineLevel="0" collapsed="false">
      <c r="A41560" s="0" t="s">
        <v>63007</v>
      </c>
      <c r="B41560" s="0" t="n">
        <f aca="false">HOUR(C41560)</f>
        <v>8</v>
      </c>
      <c r="C41560" s="1" t="n">
        <v>41379.3402777778</v>
      </c>
      <c r="D41560" s="0" t="s">
        <v>72157</v>
      </c>
    </row>
    <row r="41561" customFormat="false" ht="15" hidden="false" customHeight="false" outlineLevel="0" collapsed="false">
      <c r="A41561" s="0" t="s">
        <v>72158</v>
      </c>
      <c r="B41561" s="0" t="n">
        <f aca="false">HOUR(C41561)</f>
        <v>8</v>
      </c>
      <c r="C41561" s="1" t="n">
        <v>41379.3402777778</v>
      </c>
      <c r="D41561" s="0" t="s">
        <v>72159</v>
      </c>
    </row>
    <row r="41562" customFormat="false" ht="15" hidden="false" customHeight="false" outlineLevel="0" collapsed="false">
      <c r="A41562" s="0" t="s">
        <v>72160</v>
      </c>
      <c r="B41562" s="0" t="n">
        <f aca="false">HOUR(C41562)</f>
        <v>8</v>
      </c>
      <c r="C41562" s="1" t="n">
        <v>41379.3402777778</v>
      </c>
      <c r="D41562" s="0" t="s">
        <v>72161</v>
      </c>
    </row>
    <row r="41563" customFormat="false" ht="15" hidden="false" customHeight="false" outlineLevel="0" collapsed="false">
      <c r="A41563" s="0" t="s">
        <v>57712</v>
      </c>
      <c r="B41563" s="0" t="n">
        <f aca="false">HOUR(C41563)</f>
        <v>8</v>
      </c>
      <c r="C41563" s="1" t="n">
        <v>41379.3402777778</v>
      </c>
      <c r="D41563" s="0" t="s">
        <v>72162</v>
      </c>
    </row>
    <row r="41564" customFormat="false" ht="15" hidden="false" customHeight="false" outlineLevel="0" collapsed="false">
      <c r="A41564" s="0" t="s">
        <v>72163</v>
      </c>
      <c r="B41564" s="0" t="n">
        <f aca="false">HOUR(C41564)</f>
        <v>8</v>
      </c>
      <c r="C41564" s="1" t="n">
        <v>41379.3402777778</v>
      </c>
      <c r="D41564" s="0" t="s">
        <v>72164</v>
      </c>
    </row>
    <row r="41565" customFormat="false" ht="15" hidden="false" customHeight="false" outlineLevel="0" collapsed="false">
      <c r="A41565" s="0" t="s">
        <v>65066</v>
      </c>
      <c r="B41565" s="0" t="n">
        <f aca="false">HOUR(C41565)</f>
        <v>8</v>
      </c>
      <c r="C41565" s="1" t="n">
        <v>41379.3402777778</v>
      </c>
      <c r="D41565" s="0" t="s">
        <v>72165</v>
      </c>
    </row>
    <row r="41566" customFormat="false" ht="15" hidden="false" customHeight="false" outlineLevel="0" collapsed="false">
      <c r="A41566" s="0" t="s">
        <v>64935</v>
      </c>
      <c r="B41566" s="0" t="n">
        <f aca="false">HOUR(C41566)</f>
        <v>8</v>
      </c>
      <c r="C41566" s="1" t="n">
        <v>41379.3402777778</v>
      </c>
      <c r="D41566" s="0" t="s">
        <v>72166</v>
      </c>
    </row>
    <row r="41567" customFormat="false" ht="15" hidden="false" customHeight="false" outlineLevel="0" collapsed="false">
      <c r="A41567" s="0" t="s">
        <v>33711</v>
      </c>
      <c r="B41567" s="0" t="n">
        <f aca="false">HOUR(C41567)</f>
        <v>8</v>
      </c>
      <c r="C41567" s="1" t="n">
        <v>41379.3402777778</v>
      </c>
      <c r="D41567" s="0" t="s">
        <v>72167</v>
      </c>
    </row>
    <row r="41568" customFormat="false" ht="15" hidden="false" customHeight="false" outlineLevel="0" collapsed="false">
      <c r="A41568" s="0" t="s">
        <v>69054</v>
      </c>
      <c r="B41568" s="0" t="n">
        <f aca="false">HOUR(C41568)</f>
        <v>8</v>
      </c>
      <c r="C41568" s="1" t="n">
        <v>41379.3402777778</v>
      </c>
      <c r="D41568" s="0" t="s">
        <v>72168</v>
      </c>
    </row>
    <row r="41569" customFormat="false" ht="15" hidden="false" customHeight="false" outlineLevel="0" collapsed="false">
      <c r="A41569" s="0" t="s">
        <v>57286</v>
      </c>
      <c r="B41569" s="0" t="n">
        <f aca="false">HOUR(C41569)</f>
        <v>8</v>
      </c>
      <c r="C41569" s="1" t="n">
        <v>41379.3402777778</v>
      </c>
      <c r="D41569" s="0" t="s">
        <v>72169</v>
      </c>
    </row>
    <row r="41570" customFormat="false" ht="15" hidden="false" customHeight="false" outlineLevel="0" collapsed="false">
      <c r="A41570" s="0" t="s">
        <v>72170</v>
      </c>
      <c r="B41570" s="0" t="n">
        <f aca="false">HOUR(C41570)</f>
        <v>8</v>
      </c>
      <c r="C41570" s="1" t="n">
        <v>41379.3402777778</v>
      </c>
      <c r="D41570" s="0" t="s">
        <v>72171</v>
      </c>
    </row>
    <row r="41571" customFormat="false" ht="15" hidden="false" customHeight="false" outlineLevel="0" collapsed="false">
      <c r="A41571" s="0" t="s">
        <v>72172</v>
      </c>
      <c r="B41571" s="0" t="n">
        <f aca="false">HOUR(C41571)</f>
        <v>8</v>
      </c>
      <c r="C41571" s="1" t="n">
        <v>41379.3402777778</v>
      </c>
      <c r="D41571" s="0" t="s">
        <v>72173</v>
      </c>
    </row>
    <row r="41572" customFormat="false" ht="15" hidden="false" customHeight="false" outlineLevel="0" collapsed="false">
      <c r="A41572" s="0" t="s">
        <v>72174</v>
      </c>
      <c r="B41572" s="0" t="n">
        <f aca="false">HOUR(C41572)</f>
        <v>8</v>
      </c>
      <c r="C41572" s="1" t="n">
        <v>41379.3402777778</v>
      </c>
      <c r="D41572" s="0" t="s">
        <v>72175</v>
      </c>
    </row>
    <row r="41573" customFormat="false" ht="15" hidden="false" customHeight="false" outlineLevel="0" collapsed="false">
      <c r="A41573" s="0" t="s">
        <v>63058</v>
      </c>
      <c r="B41573" s="0" t="n">
        <f aca="false">HOUR(C41573)</f>
        <v>8</v>
      </c>
      <c r="C41573" s="1" t="n">
        <v>41379.3402777778</v>
      </c>
      <c r="D41573" s="0" t="s">
        <v>72176</v>
      </c>
    </row>
    <row r="41574" customFormat="false" ht="15" hidden="false" customHeight="false" outlineLevel="0" collapsed="false">
      <c r="A41574" s="0" t="s">
        <v>72177</v>
      </c>
      <c r="B41574" s="0" t="n">
        <f aca="false">HOUR(C41574)</f>
        <v>8</v>
      </c>
      <c r="C41574" s="1" t="n">
        <v>41379.3402777778</v>
      </c>
      <c r="D41574" s="0" t="s">
        <v>72178</v>
      </c>
    </row>
    <row r="41575" customFormat="false" ht="15" hidden="false" customHeight="false" outlineLevel="0" collapsed="false">
      <c r="A41575" s="0" t="s">
        <v>4567</v>
      </c>
      <c r="B41575" s="0" t="n">
        <f aca="false">HOUR(C41575)</f>
        <v>8</v>
      </c>
      <c r="C41575" s="1" t="n">
        <v>41379.3402777778</v>
      </c>
      <c r="D41575" s="0" t="s">
        <v>72179</v>
      </c>
    </row>
    <row r="41576" customFormat="false" ht="15" hidden="false" customHeight="false" outlineLevel="0" collapsed="false">
      <c r="A41576" s="0" t="s">
        <v>72180</v>
      </c>
      <c r="B41576" s="0" t="n">
        <f aca="false">HOUR(C41576)</f>
        <v>8</v>
      </c>
      <c r="C41576" s="1" t="n">
        <v>41379.3402777778</v>
      </c>
      <c r="D41576" s="0" t="s">
        <v>72181</v>
      </c>
    </row>
    <row r="41577" customFormat="false" ht="15" hidden="false" customHeight="false" outlineLevel="0" collapsed="false">
      <c r="A41577" s="0" t="s">
        <v>66415</v>
      </c>
      <c r="B41577" s="0" t="n">
        <f aca="false">HOUR(C41577)</f>
        <v>8</v>
      </c>
      <c r="C41577" s="1" t="n">
        <v>41379.3402777778</v>
      </c>
      <c r="D41577" s="0" t="s">
        <v>72182</v>
      </c>
    </row>
    <row r="41578" customFormat="false" ht="15" hidden="false" customHeight="false" outlineLevel="0" collapsed="false">
      <c r="A41578" s="0" t="s">
        <v>1704</v>
      </c>
      <c r="B41578" s="0" t="n">
        <f aca="false">HOUR(C41578)</f>
        <v>8</v>
      </c>
      <c r="C41578" s="1" t="n">
        <v>41379.3402777778</v>
      </c>
      <c r="D41578" s="0" t="s">
        <v>72183</v>
      </c>
    </row>
    <row r="41579" customFormat="false" ht="15" hidden="false" customHeight="false" outlineLevel="0" collapsed="false">
      <c r="A41579" s="0" t="s">
        <v>72184</v>
      </c>
      <c r="B41579" s="0" t="n">
        <f aca="false">HOUR(C41579)</f>
        <v>8</v>
      </c>
      <c r="C41579" s="1" t="n">
        <v>41379.3402777778</v>
      </c>
      <c r="D41579" s="0" t="s">
        <v>72185</v>
      </c>
    </row>
    <row r="41580" customFormat="false" ht="15" hidden="false" customHeight="false" outlineLevel="0" collapsed="false">
      <c r="A41580" s="0" t="s">
        <v>59321</v>
      </c>
      <c r="B41580" s="0" t="n">
        <f aca="false">HOUR(C41580)</f>
        <v>8</v>
      </c>
      <c r="C41580" s="1" t="n">
        <v>41379.3402777778</v>
      </c>
      <c r="D41580" s="0" t="s">
        <v>72186</v>
      </c>
    </row>
    <row r="41581" customFormat="false" ht="15" hidden="false" customHeight="false" outlineLevel="0" collapsed="false">
      <c r="A41581" s="0" t="s">
        <v>72011</v>
      </c>
      <c r="B41581" s="0" t="n">
        <f aca="false">HOUR(C41581)</f>
        <v>8</v>
      </c>
      <c r="C41581" s="1" t="n">
        <v>41379.3402777778</v>
      </c>
      <c r="D41581" s="0" t="s">
        <v>72187</v>
      </c>
    </row>
    <row r="41582" customFormat="false" ht="15" hidden="false" customHeight="false" outlineLevel="0" collapsed="false">
      <c r="A41582" s="0" t="s">
        <v>72188</v>
      </c>
      <c r="B41582" s="0" t="n">
        <f aca="false">HOUR(C41582)</f>
        <v>8</v>
      </c>
      <c r="C41582" s="1" t="n">
        <v>41379.3402777778</v>
      </c>
      <c r="D41582" s="0" t="s">
        <v>72189</v>
      </c>
    </row>
    <row r="41583" customFormat="false" ht="15" hidden="false" customHeight="false" outlineLevel="0" collapsed="false">
      <c r="A41583" s="0" t="s">
        <v>72190</v>
      </c>
      <c r="B41583" s="0" t="n">
        <f aca="false">HOUR(C41583)</f>
        <v>8</v>
      </c>
      <c r="C41583" s="1" t="n">
        <v>41379.3402777778</v>
      </c>
      <c r="D41583" s="0" t="s">
        <v>72191</v>
      </c>
    </row>
    <row r="41584" customFormat="false" ht="15" hidden="false" customHeight="false" outlineLevel="0" collapsed="false">
      <c r="A41584" s="0" t="s">
        <v>72192</v>
      </c>
      <c r="B41584" s="0" t="n">
        <f aca="false">HOUR(C41584)</f>
        <v>8</v>
      </c>
      <c r="C41584" s="1" t="n">
        <v>41379.3402777778</v>
      </c>
      <c r="D41584" s="0" t="s">
        <v>72193</v>
      </c>
    </row>
    <row r="41585" customFormat="false" ht="15" hidden="false" customHeight="false" outlineLevel="0" collapsed="false">
      <c r="A41585" s="0" t="s">
        <v>68816</v>
      </c>
      <c r="B41585" s="0" t="n">
        <f aca="false">HOUR(C41585)</f>
        <v>8</v>
      </c>
      <c r="C41585" s="1" t="n">
        <v>41379.3402777778</v>
      </c>
      <c r="D41585" s="0" t="s">
        <v>72194</v>
      </c>
    </row>
    <row r="41586" customFormat="false" ht="15" hidden="false" customHeight="false" outlineLevel="0" collapsed="false">
      <c r="A41586" s="0" t="s">
        <v>4626</v>
      </c>
      <c r="B41586" s="0" t="n">
        <f aca="false">HOUR(C41586)</f>
        <v>8</v>
      </c>
      <c r="C41586" s="1" t="n">
        <v>41379.3402777778</v>
      </c>
      <c r="D41586" s="0" t="s">
        <v>72195</v>
      </c>
    </row>
    <row r="41587" customFormat="false" ht="15" hidden="false" customHeight="false" outlineLevel="0" collapsed="false">
      <c r="A41587" s="0" t="s">
        <v>72196</v>
      </c>
      <c r="B41587" s="0" t="n">
        <f aca="false">HOUR(C41587)</f>
        <v>8</v>
      </c>
      <c r="C41587" s="1" t="n">
        <v>41379.3402777778</v>
      </c>
      <c r="D41587" s="0" t="s">
        <v>72197</v>
      </c>
    </row>
    <row r="41588" customFormat="false" ht="15" hidden="false" customHeight="false" outlineLevel="0" collapsed="false">
      <c r="A41588" s="0" t="s">
        <v>72198</v>
      </c>
      <c r="B41588" s="0" t="n">
        <f aca="false">HOUR(C41588)</f>
        <v>8</v>
      </c>
      <c r="C41588" s="1" t="n">
        <v>41379.3402777778</v>
      </c>
      <c r="D41588" s="0" t="s">
        <v>72199</v>
      </c>
    </row>
    <row r="41589" customFormat="false" ht="15" hidden="false" customHeight="false" outlineLevel="0" collapsed="false">
      <c r="A41589" s="0" t="s">
        <v>62436</v>
      </c>
      <c r="B41589" s="0" t="n">
        <f aca="false">HOUR(C41589)</f>
        <v>8</v>
      </c>
      <c r="C41589" s="1" t="n">
        <v>41379.3402777778</v>
      </c>
      <c r="D41589" s="0" t="s">
        <v>72200</v>
      </c>
    </row>
    <row r="41590" customFormat="false" ht="15" hidden="false" customHeight="false" outlineLevel="0" collapsed="false">
      <c r="A41590" s="0" t="s">
        <v>72201</v>
      </c>
      <c r="B41590" s="0" t="n">
        <f aca="false">HOUR(C41590)</f>
        <v>8</v>
      </c>
      <c r="C41590" s="1" t="n">
        <v>41379.3402777778</v>
      </c>
      <c r="D41590" s="0" t="s">
        <v>72202</v>
      </c>
    </row>
    <row r="41591" customFormat="false" ht="15" hidden="false" customHeight="false" outlineLevel="0" collapsed="false">
      <c r="A41591" s="0" t="s">
        <v>61688</v>
      </c>
      <c r="B41591" s="0" t="n">
        <f aca="false">HOUR(C41591)</f>
        <v>8</v>
      </c>
      <c r="C41591" s="1" t="n">
        <v>41379.3402777778</v>
      </c>
      <c r="D41591" s="0" t="s">
        <v>72203</v>
      </c>
    </row>
    <row r="41592" customFormat="false" ht="15" hidden="false" customHeight="false" outlineLevel="0" collapsed="false">
      <c r="A41592" s="0" t="s">
        <v>72204</v>
      </c>
      <c r="B41592" s="0" t="n">
        <f aca="false">HOUR(C41592)</f>
        <v>8</v>
      </c>
      <c r="C41592" s="1" t="n">
        <v>41379.3402777778</v>
      </c>
      <c r="D41592" s="0" t="s">
        <v>72205</v>
      </c>
    </row>
    <row r="41593" customFormat="false" ht="15" hidden="false" customHeight="false" outlineLevel="0" collapsed="false">
      <c r="A41593" s="0" t="s">
        <v>72206</v>
      </c>
      <c r="B41593" s="0" t="n">
        <f aca="false">HOUR(C41593)</f>
        <v>8</v>
      </c>
      <c r="C41593" s="1" t="n">
        <v>41379.3402777778</v>
      </c>
      <c r="D41593" s="0" t="s">
        <v>72207</v>
      </c>
    </row>
    <row r="41594" customFormat="false" ht="15" hidden="false" customHeight="false" outlineLevel="0" collapsed="false">
      <c r="A41594" s="0" t="s">
        <v>72208</v>
      </c>
      <c r="B41594" s="0" t="n">
        <f aca="false">HOUR(C41594)</f>
        <v>8</v>
      </c>
      <c r="C41594" s="1" t="n">
        <v>41379.3402777778</v>
      </c>
      <c r="D41594" s="0" t="s">
        <v>72209</v>
      </c>
    </row>
    <row r="41595" customFormat="false" ht="15" hidden="false" customHeight="false" outlineLevel="0" collapsed="false">
      <c r="A41595" s="0" t="s">
        <v>72210</v>
      </c>
      <c r="B41595" s="0" t="n">
        <f aca="false">HOUR(C41595)</f>
        <v>8</v>
      </c>
      <c r="C41595" s="1" t="n">
        <v>41379.3402777778</v>
      </c>
      <c r="D41595" s="0" t="s">
        <v>72211</v>
      </c>
    </row>
    <row r="41596" customFormat="false" ht="15" hidden="false" customHeight="false" outlineLevel="0" collapsed="false">
      <c r="A41596" s="0" t="s">
        <v>72212</v>
      </c>
      <c r="B41596" s="0" t="n">
        <f aca="false">HOUR(C41596)</f>
        <v>8</v>
      </c>
      <c r="C41596" s="1" t="n">
        <v>41379.3402777778</v>
      </c>
      <c r="D41596" s="0" t="s">
        <v>72213</v>
      </c>
    </row>
    <row r="41597" customFormat="false" ht="15" hidden="false" customHeight="false" outlineLevel="0" collapsed="false">
      <c r="A41597" s="0" t="s">
        <v>72214</v>
      </c>
      <c r="B41597" s="0" t="n">
        <f aca="false">HOUR(C41597)</f>
        <v>8</v>
      </c>
      <c r="C41597" s="1" t="n">
        <v>41379.3402777778</v>
      </c>
      <c r="D41597" s="0" t="s">
        <v>72215</v>
      </c>
    </row>
    <row r="41598" customFormat="false" ht="15" hidden="false" customHeight="false" outlineLevel="0" collapsed="false">
      <c r="A41598" s="0" t="s">
        <v>72216</v>
      </c>
      <c r="B41598" s="0" t="n">
        <f aca="false">HOUR(C41598)</f>
        <v>8</v>
      </c>
      <c r="C41598" s="1" t="n">
        <v>41379.3402777778</v>
      </c>
      <c r="D41598" s="0" t="s">
        <v>72217</v>
      </c>
    </row>
    <row r="41599" customFormat="false" ht="15" hidden="false" customHeight="false" outlineLevel="0" collapsed="false">
      <c r="A41599" s="0" t="s">
        <v>72218</v>
      </c>
      <c r="B41599" s="0" t="n">
        <f aca="false">HOUR(C41599)</f>
        <v>8</v>
      </c>
      <c r="C41599" s="1" t="n">
        <v>41379.3402777778</v>
      </c>
      <c r="D41599" s="0" t="s">
        <v>72219</v>
      </c>
    </row>
    <row r="41600" customFormat="false" ht="15" hidden="false" customHeight="false" outlineLevel="0" collapsed="false">
      <c r="A41600" s="0" t="s">
        <v>13580</v>
      </c>
      <c r="B41600" s="0" t="n">
        <f aca="false">HOUR(C41600)</f>
        <v>8</v>
      </c>
      <c r="C41600" s="1" t="n">
        <v>41379.3402777778</v>
      </c>
      <c r="D41600" s="0" t="s">
        <v>72220</v>
      </c>
    </row>
    <row r="41601" customFormat="false" ht="15" hidden="false" customHeight="false" outlineLevel="0" collapsed="false">
      <c r="A41601" s="0" t="s">
        <v>72221</v>
      </c>
      <c r="B41601" s="0" t="n">
        <f aca="false">HOUR(C41601)</f>
        <v>8</v>
      </c>
      <c r="C41601" s="1" t="n">
        <v>41379.3402777778</v>
      </c>
      <c r="D41601" s="0" t="s">
        <v>72222</v>
      </c>
    </row>
    <row r="41602" customFormat="false" ht="15" hidden="false" customHeight="false" outlineLevel="0" collapsed="false">
      <c r="A41602" s="0" t="s">
        <v>72223</v>
      </c>
      <c r="B41602" s="0" t="n">
        <f aca="false">HOUR(C41602)</f>
        <v>8</v>
      </c>
      <c r="C41602" s="1" t="n">
        <v>41379.3402777778</v>
      </c>
      <c r="D41602" s="0" t="s">
        <v>72224</v>
      </c>
    </row>
    <row r="41603" customFormat="false" ht="15" hidden="false" customHeight="false" outlineLevel="0" collapsed="false">
      <c r="A41603" s="0" t="s">
        <v>72225</v>
      </c>
      <c r="B41603" s="0" t="n">
        <f aca="false">HOUR(C41603)</f>
        <v>8</v>
      </c>
      <c r="C41603" s="1" t="n">
        <v>41379.3402777778</v>
      </c>
      <c r="D41603" s="0" t="s">
        <v>72226</v>
      </c>
    </row>
    <row r="41604" customFormat="false" ht="15" hidden="false" customHeight="false" outlineLevel="0" collapsed="false">
      <c r="A41604" s="0" t="s">
        <v>72227</v>
      </c>
      <c r="B41604" s="0" t="n">
        <f aca="false">HOUR(C41604)</f>
        <v>8</v>
      </c>
      <c r="C41604" s="1" t="n">
        <v>41379.3402777778</v>
      </c>
      <c r="D41604" s="0" t="s">
        <v>72228</v>
      </c>
    </row>
    <row r="41605" customFormat="false" ht="15" hidden="false" customHeight="false" outlineLevel="0" collapsed="false">
      <c r="A41605" s="0" t="s">
        <v>58396</v>
      </c>
      <c r="B41605" s="0" t="n">
        <f aca="false">HOUR(C41605)</f>
        <v>8</v>
      </c>
      <c r="C41605" s="1" t="n">
        <v>41379.3402777778</v>
      </c>
      <c r="D41605" s="0" t="s">
        <v>72229</v>
      </c>
    </row>
    <row r="41606" customFormat="false" ht="15" hidden="false" customHeight="false" outlineLevel="0" collapsed="false">
      <c r="A41606" s="0" t="s">
        <v>65825</v>
      </c>
      <c r="B41606" s="0" t="n">
        <f aca="false">HOUR(C41606)</f>
        <v>8</v>
      </c>
      <c r="C41606" s="1" t="n">
        <v>41379.3402777778</v>
      </c>
      <c r="D41606" s="0" t="s">
        <v>72230</v>
      </c>
    </row>
    <row r="41607" customFormat="false" ht="15" hidden="false" customHeight="false" outlineLevel="0" collapsed="false">
      <c r="A41607" s="0" t="s">
        <v>5990</v>
      </c>
      <c r="B41607" s="0" t="n">
        <f aca="false">HOUR(C41607)</f>
        <v>8</v>
      </c>
      <c r="C41607" s="1" t="n">
        <v>41379.3402777778</v>
      </c>
      <c r="D41607" s="0" t="s">
        <v>72231</v>
      </c>
    </row>
    <row r="41608" customFormat="false" ht="15" hidden="false" customHeight="false" outlineLevel="0" collapsed="false">
      <c r="A41608" s="0" t="s">
        <v>60287</v>
      </c>
      <c r="B41608" s="0" t="n">
        <f aca="false">HOUR(C41608)</f>
        <v>8</v>
      </c>
      <c r="C41608" s="1" t="n">
        <v>41379.3402777778</v>
      </c>
      <c r="D41608" s="0" t="s">
        <v>72232</v>
      </c>
    </row>
    <row r="41609" customFormat="false" ht="15" hidden="false" customHeight="false" outlineLevel="0" collapsed="false">
      <c r="A41609" s="0" t="s">
        <v>57870</v>
      </c>
      <c r="B41609" s="0" t="n">
        <f aca="false">HOUR(C41609)</f>
        <v>8</v>
      </c>
      <c r="C41609" s="1" t="n">
        <v>41379.3402777778</v>
      </c>
      <c r="D41609" s="0" t="s">
        <v>72233</v>
      </c>
    </row>
    <row r="41610" customFormat="false" ht="15" hidden="false" customHeight="false" outlineLevel="0" collapsed="false">
      <c r="A41610" s="0" t="s">
        <v>63965</v>
      </c>
      <c r="B41610" s="0" t="n">
        <f aca="false">HOUR(C41610)</f>
        <v>8</v>
      </c>
      <c r="C41610" s="1" t="n">
        <v>41379.3402777778</v>
      </c>
      <c r="D41610" s="0" t="s">
        <v>72234</v>
      </c>
    </row>
    <row r="41611" customFormat="false" ht="15" hidden="false" customHeight="false" outlineLevel="0" collapsed="false">
      <c r="A41611" s="0" t="s">
        <v>59400</v>
      </c>
      <c r="B41611" s="0" t="n">
        <f aca="false">HOUR(C41611)</f>
        <v>8</v>
      </c>
      <c r="C41611" s="1" t="n">
        <v>41379.3402777778</v>
      </c>
      <c r="D41611" s="0" t="s">
        <v>72235</v>
      </c>
    </row>
    <row r="41612" customFormat="false" ht="15" hidden="false" customHeight="false" outlineLevel="0" collapsed="false">
      <c r="A41612" s="0" t="s">
        <v>67218</v>
      </c>
      <c r="B41612" s="0" t="n">
        <f aca="false">HOUR(C41612)</f>
        <v>8</v>
      </c>
      <c r="C41612" s="1" t="n">
        <v>41379.3402777778</v>
      </c>
      <c r="D41612" s="0" t="s">
        <v>72236</v>
      </c>
    </row>
    <row r="41613" customFormat="false" ht="15" hidden="false" customHeight="false" outlineLevel="0" collapsed="false">
      <c r="A41613" s="0" t="s">
        <v>72237</v>
      </c>
      <c r="B41613" s="0" t="n">
        <f aca="false">HOUR(C41613)</f>
        <v>8</v>
      </c>
      <c r="C41613" s="1" t="n">
        <v>41379.3402777778</v>
      </c>
      <c r="D41613" s="0" t="s">
        <v>72238</v>
      </c>
    </row>
    <row r="41614" customFormat="false" ht="15" hidden="false" customHeight="false" outlineLevel="0" collapsed="false">
      <c r="A41614" s="0" t="s">
        <v>72239</v>
      </c>
      <c r="B41614" s="0" t="n">
        <f aca="false">HOUR(C41614)</f>
        <v>8</v>
      </c>
      <c r="C41614" s="1" t="n">
        <v>41379.3402777778</v>
      </c>
      <c r="D41614" s="0" t="s">
        <v>72240</v>
      </c>
    </row>
    <row r="41615" customFormat="false" ht="15" hidden="false" customHeight="false" outlineLevel="0" collapsed="false">
      <c r="A41615" s="0" t="s">
        <v>72241</v>
      </c>
      <c r="B41615" s="0" t="n">
        <f aca="false">HOUR(C41615)</f>
        <v>8</v>
      </c>
      <c r="C41615" s="1" t="n">
        <v>41379.3402777778</v>
      </c>
      <c r="D41615" s="0" t="s">
        <v>72242</v>
      </c>
    </row>
    <row r="41616" customFormat="false" ht="15" hidden="false" customHeight="false" outlineLevel="0" collapsed="false">
      <c r="A41616" s="0" t="s">
        <v>72243</v>
      </c>
      <c r="B41616" s="0" t="n">
        <f aca="false">HOUR(C41616)</f>
        <v>8</v>
      </c>
      <c r="C41616" s="1" t="n">
        <v>41379.3402777778</v>
      </c>
      <c r="D41616" s="0" t="s">
        <v>72244</v>
      </c>
    </row>
    <row r="41617" customFormat="false" ht="15" hidden="false" customHeight="false" outlineLevel="0" collapsed="false">
      <c r="A41617" s="0" t="s">
        <v>63017</v>
      </c>
      <c r="B41617" s="0" t="n">
        <f aca="false">HOUR(C41617)</f>
        <v>8</v>
      </c>
      <c r="C41617" s="1" t="n">
        <v>41379.3402777778</v>
      </c>
      <c r="D41617" s="0" t="s">
        <v>63018</v>
      </c>
    </row>
    <row r="41618" customFormat="false" ht="15" hidden="false" customHeight="false" outlineLevel="0" collapsed="false">
      <c r="A41618" s="0" t="s">
        <v>37472</v>
      </c>
      <c r="B41618" s="0" t="n">
        <f aca="false">HOUR(C41618)</f>
        <v>8</v>
      </c>
      <c r="C41618" s="1" t="n">
        <v>41379.3402777778</v>
      </c>
      <c r="D41618" s="0" t="s">
        <v>72245</v>
      </c>
    </row>
    <row r="41619" customFormat="false" ht="15" hidden="false" customHeight="false" outlineLevel="0" collapsed="false">
      <c r="A41619" s="0" t="s">
        <v>65296</v>
      </c>
      <c r="B41619" s="0" t="n">
        <f aca="false">HOUR(C41619)</f>
        <v>8</v>
      </c>
      <c r="C41619" s="1" t="n">
        <v>41379.3402777778</v>
      </c>
      <c r="D41619" s="0" t="s">
        <v>72246</v>
      </c>
    </row>
    <row r="41620" customFormat="false" ht="15" hidden="false" customHeight="false" outlineLevel="0" collapsed="false">
      <c r="A41620" s="0" t="s">
        <v>72247</v>
      </c>
      <c r="B41620" s="0" t="n">
        <f aca="false">HOUR(C41620)</f>
        <v>8</v>
      </c>
      <c r="C41620" s="1" t="n">
        <v>41379.3402777778</v>
      </c>
      <c r="D41620" s="0" t="s">
        <v>72248</v>
      </c>
    </row>
    <row r="41621" customFormat="false" ht="15" hidden="false" customHeight="false" outlineLevel="0" collapsed="false">
      <c r="A41621" s="0" t="s">
        <v>72249</v>
      </c>
      <c r="B41621" s="0" t="n">
        <f aca="false">HOUR(C41621)</f>
        <v>8</v>
      </c>
      <c r="C41621" s="1" t="n">
        <v>41379.3402777778</v>
      </c>
      <c r="D41621" s="0" t="s">
        <v>72250</v>
      </c>
    </row>
    <row r="41622" customFormat="false" ht="15" hidden="false" customHeight="false" outlineLevel="0" collapsed="false">
      <c r="A41622" s="0" t="s">
        <v>72251</v>
      </c>
      <c r="B41622" s="0" t="n">
        <f aca="false">HOUR(C41622)</f>
        <v>8</v>
      </c>
      <c r="C41622" s="1" t="n">
        <v>41379.3402777778</v>
      </c>
      <c r="D41622" s="0" t="s">
        <v>72252</v>
      </c>
    </row>
    <row r="41623" customFormat="false" ht="15" hidden="false" customHeight="false" outlineLevel="0" collapsed="false">
      <c r="A41623" s="0" t="s">
        <v>60057</v>
      </c>
      <c r="B41623" s="0" t="n">
        <f aca="false">HOUR(C41623)</f>
        <v>8</v>
      </c>
      <c r="C41623" s="1" t="n">
        <v>41379.3402777778</v>
      </c>
      <c r="D41623" s="0" t="s">
        <v>72253</v>
      </c>
    </row>
    <row r="41624" customFormat="false" ht="15" hidden="false" customHeight="false" outlineLevel="0" collapsed="false">
      <c r="A41624" s="0" t="s">
        <v>63250</v>
      </c>
      <c r="B41624" s="0" t="n">
        <f aca="false">HOUR(C41624)</f>
        <v>8</v>
      </c>
      <c r="C41624" s="1" t="n">
        <v>41379.3402777778</v>
      </c>
      <c r="D41624" s="0" t="s">
        <v>72254</v>
      </c>
    </row>
    <row r="41625" customFormat="false" ht="15" hidden="false" customHeight="false" outlineLevel="0" collapsed="false">
      <c r="A41625" s="0" t="s">
        <v>72255</v>
      </c>
      <c r="B41625" s="0" t="n">
        <f aca="false">HOUR(C41625)</f>
        <v>8</v>
      </c>
      <c r="C41625" s="1" t="n">
        <v>41379.3402777778</v>
      </c>
      <c r="D41625" s="0" t="s">
        <v>72256</v>
      </c>
    </row>
    <row r="41626" customFormat="false" ht="15" hidden="false" customHeight="false" outlineLevel="0" collapsed="false">
      <c r="A41626" s="0" t="s">
        <v>72257</v>
      </c>
      <c r="B41626" s="0" t="n">
        <f aca="false">HOUR(C41626)</f>
        <v>8</v>
      </c>
      <c r="C41626" s="1" t="n">
        <v>41379.3402777778</v>
      </c>
      <c r="D41626" s="0" t="s">
        <v>72258</v>
      </c>
    </row>
    <row r="41627" customFormat="false" ht="15" hidden="false" customHeight="false" outlineLevel="0" collapsed="false">
      <c r="A41627" s="0" t="s">
        <v>67809</v>
      </c>
      <c r="B41627" s="0" t="n">
        <f aca="false">HOUR(C41627)</f>
        <v>8</v>
      </c>
      <c r="C41627" s="1" t="n">
        <v>41379.3402777778</v>
      </c>
      <c r="D41627" s="0" t="s">
        <v>72259</v>
      </c>
    </row>
    <row r="41628" customFormat="false" ht="15" hidden="false" customHeight="false" outlineLevel="0" collapsed="false">
      <c r="A41628" s="0" t="s">
        <v>45233</v>
      </c>
      <c r="B41628" s="0" t="n">
        <f aca="false">HOUR(C41628)</f>
        <v>8</v>
      </c>
      <c r="C41628" s="1" t="n">
        <v>41379.3402777778</v>
      </c>
      <c r="D41628" s="0" t="s">
        <v>72260</v>
      </c>
    </row>
    <row r="41629" customFormat="false" ht="15" hidden="false" customHeight="false" outlineLevel="0" collapsed="false">
      <c r="A41629" s="0" t="s">
        <v>72261</v>
      </c>
      <c r="B41629" s="0" t="n">
        <f aca="false">HOUR(C41629)</f>
        <v>8</v>
      </c>
      <c r="C41629" s="1" t="n">
        <v>41379.3402777778</v>
      </c>
      <c r="D41629" s="0" t="s">
        <v>72262</v>
      </c>
    </row>
    <row r="41630" customFormat="false" ht="15" hidden="false" customHeight="false" outlineLevel="0" collapsed="false">
      <c r="A41630" s="0" t="s">
        <v>72263</v>
      </c>
      <c r="B41630" s="0" t="n">
        <f aca="false">HOUR(C41630)</f>
        <v>8</v>
      </c>
      <c r="C41630" s="1" t="n">
        <v>41379.3402777778</v>
      </c>
      <c r="D41630" s="0" t="s">
        <v>72264</v>
      </c>
    </row>
    <row r="41631" customFormat="false" ht="15" hidden="false" customHeight="false" outlineLevel="0" collapsed="false">
      <c r="A41631" s="0" t="s">
        <v>22063</v>
      </c>
      <c r="B41631" s="0" t="n">
        <f aca="false">HOUR(C41631)</f>
        <v>8</v>
      </c>
      <c r="C41631" s="1" t="n">
        <v>41379.3402777778</v>
      </c>
      <c r="D41631" s="0" t="s">
        <v>72265</v>
      </c>
    </row>
    <row r="41632" customFormat="false" ht="15" hidden="false" customHeight="false" outlineLevel="0" collapsed="false">
      <c r="A41632" s="0" t="s">
        <v>72266</v>
      </c>
      <c r="B41632" s="0" t="n">
        <f aca="false">HOUR(C41632)</f>
        <v>8</v>
      </c>
      <c r="C41632" s="1" t="n">
        <v>41379.3402777778</v>
      </c>
      <c r="D41632" s="0" t="s">
        <v>72267</v>
      </c>
    </row>
    <row r="41633" customFormat="false" ht="15" hidden="false" customHeight="false" outlineLevel="0" collapsed="false">
      <c r="A41633" s="0" t="s">
        <v>60080</v>
      </c>
      <c r="B41633" s="0" t="n">
        <f aca="false">HOUR(C41633)</f>
        <v>8</v>
      </c>
      <c r="C41633" s="1" t="n">
        <v>41379.3402777778</v>
      </c>
      <c r="D41633" s="0" t="s">
        <v>72268</v>
      </c>
    </row>
    <row r="41634" customFormat="false" ht="15" hidden="false" customHeight="false" outlineLevel="0" collapsed="false">
      <c r="A41634" s="0" t="s">
        <v>59860</v>
      </c>
      <c r="B41634" s="0" t="n">
        <f aca="false">HOUR(C41634)</f>
        <v>8</v>
      </c>
      <c r="C41634" s="1" t="n">
        <v>41379.3402777778</v>
      </c>
      <c r="D41634" s="0" t="s">
        <v>72269</v>
      </c>
    </row>
    <row r="41635" customFormat="false" ht="15" hidden="false" customHeight="false" outlineLevel="0" collapsed="false">
      <c r="A41635" s="0" t="s">
        <v>16576</v>
      </c>
      <c r="B41635" s="0" t="n">
        <f aca="false">HOUR(C41635)</f>
        <v>8</v>
      </c>
      <c r="C41635" s="1" t="n">
        <v>41379.3402777778</v>
      </c>
      <c r="D41635" s="0" t="s">
        <v>72270</v>
      </c>
    </row>
    <row r="41636" customFormat="false" ht="15" hidden="false" customHeight="false" outlineLevel="0" collapsed="false">
      <c r="A41636" s="0" t="s">
        <v>70021</v>
      </c>
      <c r="B41636" s="0" t="n">
        <f aca="false">HOUR(C41636)</f>
        <v>8</v>
      </c>
      <c r="C41636" s="1" t="n">
        <v>41379.3402777778</v>
      </c>
      <c r="D41636" s="0" t="s">
        <v>72271</v>
      </c>
    </row>
    <row r="41637" customFormat="false" ht="15" hidden="false" customHeight="false" outlineLevel="0" collapsed="false">
      <c r="A41637" s="0" t="s">
        <v>72272</v>
      </c>
      <c r="B41637" s="0" t="n">
        <f aca="false">HOUR(C41637)</f>
        <v>8</v>
      </c>
      <c r="C41637" s="1" t="n">
        <v>41379.3402777778</v>
      </c>
      <c r="D41637" s="0" t="s">
        <v>72273</v>
      </c>
    </row>
    <row r="41638" customFormat="false" ht="15" hidden="false" customHeight="false" outlineLevel="0" collapsed="false">
      <c r="A41638" s="0" t="s">
        <v>66295</v>
      </c>
      <c r="B41638" s="0" t="n">
        <f aca="false">HOUR(C41638)</f>
        <v>8</v>
      </c>
      <c r="C41638" s="1" t="n">
        <v>41379.3402777778</v>
      </c>
      <c r="D41638" s="0" t="s">
        <v>72273</v>
      </c>
    </row>
    <row r="41639" customFormat="false" ht="15" hidden="false" customHeight="false" outlineLevel="0" collapsed="false">
      <c r="A41639" s="0" t="s">
        <v>57509</v>
      </c>
      <c r="B41639" s="0" t="n">
        <f aca="false">HOUR(C41639)</f>
        <v>8</v>
      </c>
      <c r="C41639" s="1" t="n">
        <v>41379.3402777778</v>
      </c>
      <c r="D41639" s="0" t="s">
        <v>72274</v>
      </c>
    </row>
    <row r="41640" customFormat="false" ht="15" hidden="false" customHeight="false" outlineLevel="0" collapsed="false">
      <c r="A41640" s="0" t="s">
        <v>59301</v>
      </c>
      <c r="B41640" s="0" t="n">
        <f aca="false">HOUR(C41640)</f>
        <v>8</v>
      </c>
      <c r="C41640" s="1" t="n">
        <v>41379.3402777778</v>
      </c>
      <c r="D41640" s="0" t="s">
        <v>72275</v>
      </c>
    </row>
    <row r="41641" customFormat="false" ht="15" hidden="false" customHeight="false" outlineLevel="0" collapsed="false">
      <c r="A41641" s="0" t="s">
        <v>66164</v>
      </c>
      <c r="B41641" s="0" t="n">
        <f aca="false">HOUR(C41641)</f>
        <v>8</v>
      </c>
      <c r="C41641" s="1" t="n">
        <v>41379.3402777778</v>
      </c>
      <c r="D41641" s="0" t="s">
        <v>72276</v>
      </c>
    </row>
    <row r="41642" customFormat="false" ht="15" hidden="false" customHeight="false" outlineLevel="0" collapsed="false">
      <c r="A41642" s="0" t="s">
        <v>65758</v>
      </c>
      <c r="B41642" s="0" t="n">
        <f aca="false">HOUR(C41642)</f>
        <v>8</v>
      </c>
      <c r="C41642" s="1" t="n">
        <v>41379.3402777778</v>
      </c>
      <c r="D41642" s="0" t="s">
        <v>72277</v>
      </c>
    </row>
    <row r="41643" customFormat="false" ht="15" hidden="false" customHeight="false" outlineLevel="0" collapsed="false">
      <c r="A41643" s="0" t="s">
        <v>72278</v>
      </c>
      <c r="B41643" s="0" t="n">
        <f aca="false">HOUR(C41643)</f>
        <v>8</v>
      </c>
      <c r="C41643" s="1" t="n">
        <v>41379.3402777778</v>
      </c>
      <c r="D41643" s="0" t="s">
        <v>72279</v>
      </c>
    </row>
    <row r="41644" customFormat="false" ht="15" hidden="false" customHeight="false" outlineLevel="0" collapsed="false">
      <c r="A41644" s="0" t="s">
        <v>72280</v>
      </c>
      <c r="B41644" s="0" t="n">
        <f aca="false">HOUR(C41644)</f>
        <v>8</v>
      </c>
      <c r="C41644" s="1" t="n">
        <v>41379.3402777778</v>
      </c>
      <c r="D41644" s="0" t="s">
        <v>72281</v>
      </c>
    </row>
    <row r="41645" customFormat="false" ht="15" hidden="false" customHeight="false" outlineLevel="0" collapsed="false">
      <c r="A41645" s="0" t="s">
        <v>72282</v>
      </c>
      <c r="B41645" s="0" t="n">
        <f aca="false">HOUR(C41645)</f>
        <v>8</v>
      </c>
      <c r="C41645" s="1" t="n">
        <v>41379.3402777778</v>
      </c>
      <c r="D41645" s="0" t="s">
        <v>72283</v>
      </c>
    </row>
    <row r="41646" customFormat="false" ht="15" hidden="false" customHeight="false" outlineLevel="0" collapsed="false">
      <c r="A41646" s="0" t="s">
        <v>58016</v>
      </c>
      <c r="B41646" s="0" t="n">
        <f aca="false">HOUR(C41646)</f>
        <v>8</v>
      </c>
      <c r="C41646" s="1" t="n">
        <v>41379.3402777778</v>
      </c>
      <c r="D41646" s="0" t="s">
        <v>72284</v>
      </c>
    </row>
    <row r="41647" customFormat="false" ht="15" hidden="false" customHeight="false" outlineLevel="0" collapsed="false">
      <c r="A41647" s="0" t="s">
        <v>36749</v>
      </c>
      <c r="B41647" s="0" t="n">
        <f aca="false">HOUR(C41647)</f>
        <v>8</v>
      </c>
      <c r="C41647" s="1" t="n">
        <v>41379.3402777778</v>
      </c>
      <c r="D41647" s="0" t="s">
        <v>72285</v>
      </c>
    </row>
    <row r="41648" customFormat="false" ht="15" hidden="false" customHeight="false" outlineLevel="0" collapsed="false">
      <c r="A41648" s="0" t="s">
        <v>71770</v>
      </c>
      <c r="B41648" s="0" t="n">
        <f aca="false">HOUR(C41648)</f>
        <v>8</v>
      </c>
      <c r="C41648" s="1" t="n">
        <v>41379.3402777778</v>
      </c>
      <c r="D41648" s="0" t="s">
        <v>72286</v>
      </c>
    </row>
    <row r="41649" customFormat="false" ht="15" hidden="false" customHeight="false" outlineLevel="0" collapsed="false">
      <c r="A41649" s="0" t="s">
        <v>63235</v>
      </c>
      <c r="B41649" s="0" t="n">
        <f aca="false">HOUR(C41649)</f>
        <v>8</v>
      </c>
      <c r="C41649" s="1" t="n">
        <v>41379.3402777778</v>
      </c>
      <c r="D41649" s="0" t="s">
        <v>72287</v>
      </c>
    </row>
    <row r="41650" customFormat="false" ht="15" hidden="false" customHeight="false" outlineLevel="0" collapsed="false">
      <c r="A41650" s="0" t="s">
        <v>63860</v>
      </c>
      <c r="B41650" s="0" t="n">
        <f aca="false">HOUR(C41650)</f>
        <v>8</v>
      </c>
      <c r="C41650" s="1" t="n">
        <v>41379.3402777778</v>
      </c>
      <c r="D41650" s="0" t="s">
        <v>72288</v>
      </c>
    </row>
    <row r="41651" customFormat="false" ht="15" hidden="false" customHeight="false" outlineLevel="0" collapsed="false">
      <c r="A41651" s="0" t="s">
        <v>72289</v>
      </c>
      <c r="B41651" s="0" t="n">
        <f aca="false">HOUR(C41651)</f>
        <v>8</v>
      </c>
      <c r="C41651" s="1" t="n">
        <v>41379.3402777778</v>
      </c>
      <c r="D41651" s="0" t="s">
        <v>72290</v>
      </c>
    </row>
    <row r="41652" customFormat="false" ht="15" hidden="false" customHeight="false" outlineLevel="0" collapsed="false">
      <c r="A41652" s="0" t="s">
        <v>14659</v>
      </c>
      <c r="B41652" s="0" t="n">
        <f aca="false">HOUR(C41652)</f>
        <v>8</v>
      </c>
      <c r="C41652" s="1" t="n">
        <v>41379.3402777778</v>
      </c>
      <c r="D41652" s="0" t="s">
        <v>72291</v>
      </c>
    </row>
    <row r="41653" customFormat="false" ht="15" hidden="false" customHeight="false" outlineLevel="0" collapsed="false">
      <c r="A41653" s="0" t="s">
        <v>72292</v>
      </c>
      <c r="B41653" s="0" t="n">
        <f aca="false">HOUR(C41653)</f>
        <v>8</v>
      </c>
      <c r="C41653" s="1" t="n">
        <v>41379.3402777778</v>
      </c>
    </row>
    <row r="41654" customFormat="false" ht="15" hidden="false" customHeight="false" outlineLevel="0" collapsed="false">
      <c r="A41654" s="0" t="s">
        <v>28096</v>
      </c>
      <c r="B41654" s="0" t="n">
        <f aca="false">HOUR(C41654)</f>
        <v>8</v>
      </c>
      <c r="C41654" s="1" t="n">
        <v>41379.3402777778</v>
      </c>
      <c r="D41654" s="0" t="s">
        <v>72293</v>
      </c>
    </row>
    <row r="41655" customFormat="false" ht="15" hidden="false" customHeight="false" outlineLevel="0" collapsed="false">
      <c r="A41655" s="0" t="s">
        <v>72294</v>
      </c>
      <c r="B41655" s="0" t="n">
        <f aca="false">HOUR(C41655)</f>
        <v>8</v>
      </c>
      <c r="C41655" s="1" t="n">
        <v>41379.3402777778</v>
      </c>
      <c r="D41655" s="0" t="s">
        <v>72295</v>
      </c>
    </row>
    <row r="41656" customFormat="false" ht="15" hidden="false" customHeight="false" outlineLevel="0" collapsed="false">
      <c r="A41656" s="0" t="s">
        <v>72296</v>
      </c>
      <c r="B41656" s="0" t="n">
        <f aca="false">HOUR(C41656)</f>
        <v>8</v>
      </c>
      <c r="C41656" s="1" t="n">
        <v>41379.3402777778</v>
      </c>
      <c r="D41656" s="0" t="s">
        <v>72297</v>
      </c>
    </row>
    <row r="41657" customFormat="false" ht="15" hidden="false" customHeight="false" outlineLevel="0" collapsed="false">
      <c r="A41657" s="0" t="s">
        <v>18931</v>
      </c>
      <c r="B41657" s="0" t="n">
        <f aca="false">HOUR(C41657)</f>
        <v>8</v>
      </c>
      <c r="C41657" s="1" t="n">
        <v>41379.3402777778</v>
      </c>
      <c r="D41657" s="0" t="s">
        <v>72298</v>
      </c>
    </row>
    <row r="41658" customFormat="false" ht="15" hidden="false" customHeight="false" outlineLevel="0" collapsed="false">
      <c r="A41658" s="0" t="s">
        <v>72299</v>
      </c>
      <c r="B41658" s="0" t="n">
        <f aca="false">HOUR(C41658)</f>
        <v>8</v>
      </c>
      <c r="C41658" s="1" t="n">
        <v>41379.3402777778</v>
      </c>
      <c r="D41658" s="0" t="s">
        <v>72300</v>
      </c>
    </row>
    <row r="41659" customFormat="false" ht="15" hidden="false" customHeight="false" outlineLevel="0" collapsed="false">
      <c r="A41659" s="0" t="s">
        <v>72301</v>
      </c>
      <c r="B41659" s="0" t="n">
        <f aca="false">HOUR(C41659)</f>
        <v>8</v>
      </c>
      <c r="C41659" s="1" t="n">
        <v>41379.3402777778</v>
      </c>
      <c r="D41659" s="0" t="s">
        <v>72302</v>
      </c>
    </row>
    <row r="41660" customFormat="false" ht="15" hidden="false" customHeight="false" outlineLevel="0" collapsed="false">
      <c r="A41660" s="0" t="s">
        <v>72303</v>
      </c>
      <c r="B41660" s="0" t="n">
        <f aca="false">HOUR(C41660)</f>
        <v>8</v>
      </c>
      <c r="C41660" s="1" t="n">
        <v>41379.3402777778</v>
      </c>
      <c r="D41660" s="0" t="s">
        <v>72304</v>
      </c>
    </row>
    <row r="41661" customFormat="false" ht="15" hidden="false" customHeight="false" outlineLevel="0" collapsed="false">
      <c r="A41661" s="0" t="s">
        <v>72305</v>
      </c>
      <c r="B41661" s="0" t="n">
        <f aca="false">HOUR(C41661)</f>
        <v>8</v>
      </c>
      <c r="C41661" s="1" t="n">
        <v>41379.3402777778</v>
      </c>
      <c r="D41661" s="0" t="s">
        <v>72306</v>
      </c>
    </row>
    <row r="41662" customFormat="false" ht="15" hidden="false" customHeight="false" outlineLevel="0" collapsed="false">
      <c r="A41662" s="0" t="s">
        <v>60019</v>
      </c>
      <c r="B41662" s="0" t="n">
        <f aca="false">HOUR(C41662)</f>
        <v>8</v>
      </c>
      <c r="C41662" s="1" t="n">
        <v>41379.3402777778</v>
      </c>
      <c r="D41662" s="0" t="s">
        <v>72307</v>
      </c>
    </row>
    <row r="41663" customFormat="false" ht="15" hidden="false" customHeight="false" outlineLevel="0" collapsed="false">
      <c r="A41663" s="0" t="s">
        <v>72308</v>
      </c>
      <c r="B41663" s="0" t="n">
        <f aca="false">HOUR(C41663)</f>
        <v>8</v>
      </c>
      <c r="C41663" s="1" t="n">
        <v>41379.3402777778</v>
      </c>
      <c r="D41663" s="0" t="s">
        <v>72309</v>
      </c>
    </row>
    <row r="41664" customFormat="false" ht="15" hidden="false" customHeight="false" outlineLevel="0" collapsed="false">
      <c r="A41664" s="0" t="s">
        <v>5267</v>
      </c>
      <c r="B41664" s="0" t="n">
        <f aca="false">HOUR(C41664)</f>
        <v>8</v>
      </c>
      <c r="C41664" s="1" t="n">
        <v>41379.3402777778</v>
      </c>
      <c r="D41664" s="0" t="s">
        <v>72310</v>
      </c>
    </row>
    <row r="41665" customFormat="false" ht="15" hidden="false" customHeight="false" outlineLevel="0" collapsed="false">
      <c r="A41665" s="0" t="s">
        <v>72311</v>
      </c>
      <c r="B41665" s="0" t="n">
        <f aca="false">HOUR(C41665)</f>
        <v>8</v>
      </c>
      <c r="C41665" s="1" t="n">
        <v>41379.3402777778</v>
      </c>
      <c r="D41665" s="0" t="s">
        <v>72312</v>
      </c>
    </row>
    <row r="41666" customFormat="false" ht="15" hidden="false" customHeight="false" outlineLevel="0" collapsed="false">
      <c r="A41666" s="0" t="s">
        <v>71737</v>
      </c>
      <c r="B41666" s="0" t="n">
        <f aca="false">HOUR(C41666)</f>
        <v>8</v>
      </c>
      <c r="C41666" s="1" t="n">
        <v>41379.3402777778</v>
      </c>
      <c r="D41666" s="0" t="s">
        <v>72313</v>
      </c>
    </row>
    <row r="41667" customFormat="false" ht="15" hidden="false" customHeight="false" outlineLevel="0" collapsed="false">
      <c r="A41667" s="0" t="s">
        <v>66966</v>
      </c>
      <c r="B41667" s="0" t="n">
        <f aca="false">HOUR(C41667)</f>
        <v>8</v>
      </c>
      <c r="C41667" s="1" t="n">
        <v>41379.3402777778</v>
      </c>
      <c r="D41667" s="0" t="s">
        <v>72314</v>
      </c>
    </row>
    <row r="41668" customFormat="false" ht="15" hidden="false" customHeight="false" outlineLevel="0" collapsed="false">
      <c r="A41668" s="0" t="s">
        <v>72315</v>
      </c>
      <c r="B41668" s="0" t="n">
        <f aca="false">HOUR(C41668)</f>
        <v>8</v>
      </c>
      <c r="C41668" s="1" t="n">
        <v>41379.3402777778</v>
      </c>
      <c r="D41668" s="0" t="s">
        <v>72316</v>
      </c>
    </row>
    <row r="41669" customFormat="false" ht="15" hidden="false" customHeight="false" outlineLevel="0" collapsed="false">
      <c r="A41669" s="0" t="s">
        <v>35503</v>
      </c>
      <c r="B41669" s="0" t="n">
        <f aca="false">HOUR(C41669)</f>
        <v>8</v>
      </c>
      <c r="C41669" s="1" t="n">
        <v>41379.3402777778</v>
      </c>
      <c r="D41669" s="0" t="s">
        <v>72317</v>
      </c>
    </row>
    <row r="41670" customFormat="false" ht="15" hidden="false" customHeight="false" outlineLevel="0" collapsed="false">
      <c r="A41670" s="0" t="s">
        <v>66803</v>
      </c>
      <c r="B41670" s="0" t="n">
        <f aca="false">HOUR(C41670)</f>
        <v>8</v>
      </c>
      <c r="C41670" s="1" t="n">
        <v>41379.3402777778</v>
      </c>
      <c r="D41670" s="0" t="s">
        <v>72318</v>
      </c>
    </row>
    <row r="41671" customFormat="false" ht="15" hidden="false" customHeight="false" outlineLevel="0" collapsed="false">
      <c r="A41671" s="0" t="s">
        <v>4732</v>
      </c>
      <c r="B41671" s="0" t="n">
        <f aca="false">HOUR(C41671)</f>
        <v>8</v>
      </c>
      <c r="C41671" s="1" t="n">
        <v>41379.3402777778</v>
      </c>
      <c r="D41671" s="0" t="s">
        <v>72319</v>
      </c>
    </row>
    <row r="41672" customFormat="false" ht="15" hidden="false" customHeight="false" outlineLevel="0" collapsed="false">
      <c r="A41672" s="0" t="s">
        <v>72320</v>
      </c>
      <c r="B41672" s="0" t="n">
        <f aca="false">HOUR(C41672)</f>
        <v>8</v>
      </c>
      <c r="C41672" s="1" t="n">
        <v>41379.3402777778</v>
      </c>
      <c r="D41672" s="0" t="s">
        <v>72321</v>
      </c>
    </row>
    <row r="41673" customFormat="false" ht="15" hidden="false" customHeight="false" outlineLevel="0" collapsed="false">
      <c r="A41673" s="0" t="s">
        <v>72322</v>
      </c>
      <c r="B41673" s="0" t="n">
        <f aca="false">HOUR(C41673)</f>
        <v>8</v>
      </c>
      <c r="C41673" s="1" t="n">
        <v>41379.3402777778</v>
      </c>
      <c r="D41673" s="0" t="s">
        <v>72323</v>
      </c>
    </row>
    <row r="41674" customFormat="false" ht="15" hidden="false" customHeight="false" outlineLevel="0" collapsed="false">
      <c r="A41674" s="0" t="s">
        <v>65638</v>
      </c>
      <c r="B41674" s="0" t="n">
        <f aca="false">HOUR(C41674)</f>
        <v>8</v>
      </c>
      <c r="C41674" s="1" t="n">
        <v>41379.3402777778</v>
      </c>
      <c r="D41674" s="0" t="s">
        <v>72324</v>
      </c>
    </row>
    <row r="41675" customFormat="false" ht="15" hidden="false" customHeight="false" outlineLevel="0" collapsed="false">
      <c r="A41675" s="0" t="s">
        <v>72325</v>
      </c>
      <c r="B41675" s="0" t="n">
        <f aca="false">HOUR(C41675)</f>
        <v>8</v>
      </c>
      <c r="C41675" s="1" t="n">
        <v>41379.3402777778</v>
      </c>
      <c r="D41675" s="0" t="s">
        <v>72326</v>
      </c>
    </row>
    <row r="41676" customFormat="false" ht="15" hidden="false" customHeight="false" outlineLevel="0" collapsed="false">
      <c r="A41676" s="0" t="s">
        <v>41415</v>
      </c>
      <c r="B41676" s="0" t="n">
        <f aca="false">HOUR(C41676)</f>
        <v>8</v>
      </c>
      <c r="C41676" s="1" t="n">
        <v>41379.3402777778</v>
      </c>
      <c r="D41676" s="0" t="s">
        <v>72327</v>
      </c>
    </row>
    <row r="41677" customFormat="false" ht="15" hidden="false" customHeight="false" outlineLevel="0" collapsed="false">
      <c r="A41677" s="0" t="s">
        <v>72328</v>
      </c>
      <c r="B41677" s="0" t="n">
        <f aca="false">HOUR(C41677)</f>
        <v>8</v>
      </c>
      <c r="C41677" s="1" t="n">
        <v>41379.3402777778</v>
      </c>
      <c r="D41677" s="0" t="s">
        <v>72329</v>
      </c>
    </row>
    <row r="41678" customFormat="false" ht="15" hidden="false" customHeight="false" outlineLevel="0" collapsed="false">
      <c r="A41678" s="0" t="s">
        <v>72330</v>
      </c>
      <c r="B41678" s="0" t="n">
        <f aca="false">HOUR(C41678)</f>
        <v>8</v>
      </c>
      <c r="C41678" s="1" t="n">
        <v>41379.3409722222</v>
      </c>
      <c r="D41678" s="0" t="s">
        <v>72331</v>
      </c>
    </row>
    <row r="41679" customFormat="false" ht="15" hidden="false" customHeight="false" outlineLevel="0" collapsed="false">
      <c r="A41679" s="0" t="s">
        <v>63946</v>
      </c>
      <c r="B41679" s="0" t="n">
        <f aca="false">HOUR(C41679)</f>
        <v>8</v>
      </c>
      <c r="C41679" s="1" t="n">
        <v>41379.3409722222</v>
      </c>
      <c r="D41679" s="0" t="s">
        <v>72332</v>
      </c>
    </row>
    <row r="41680" customFormat="false" ht="15" hidden="false" customHeight="false" outlineLevel="0" collapsed="false">
      <c r="A41680" s="0" t="s">
        <v>58992</v>
      </c>
      <c r="B41680" s="0" t="n">
        <f aca="false">HOUR(C41680)</f>
        <v>8</v>
      </c>
      <c r="C41680" s="1" t="n">
        <v>41379.3409722222</v>
      </c>
      <c r="D41680" s="0" t="s">
        <v>72333</v>
      </c>
    </row>
    <row r="41681" customFormat="false" ht="15" hidden="false" customHeight="false" outlineLevel="0" collapsed="false">
      <c r="A41681" s="0" t="s">
        <v>61485</v>
      </c>
      <c r="B41681" s="0" t="n">
        <f aca="false">HOUR(C41681)</f>
        <v>8</v>
      </c>
      <c r="C41681" s="1" t="n">
        <v>41379.3409722222</v>
      </c>
      <c r="D41681" s="0" t="s">
        <v>72334</v>
      </c>
    </row>
    <row r="41682" customFormat="false" ht="15" hidden="false" customHeight="false" outlineLevel="0" collapsed="false">
      <c r="A41682" s="0" t="s">
        <v>72335</v>
      </c>
      <c r="B41682" s="0" t="n">
        <f aca="false">HOUR(C41682)</f>
        <v>8</v>
      </c>
      <c r="C41682" s="1" t="n">
        <v>41379.3409722222</v>
      </c>
      <c r="D41682" s="0" t="s">
        <v>72336</v>
      </c>
    </row>
    <row r="41683" customFormat="false" ht="15" hidden="false" customHeight="false" outlineLevel="0" collapsed="false">
      <c r="A41683" s="0" t="s">
        <v>72337</v>
      </c>
      <c r="B41683" s="0" t="n">
        <f aca="false">HOUR(C41683)</f>
        <v>8</v>
      </c>
      <c r="C41683" s="1" t="n">
        <v>41379.3409722222</v>
      </c>
      <c r="D41683" s="0" t="s">
        <v>72338</v>
      </c>
    </row>
    <row r="41684" customFormat="false" ht="15" hidden="false" customHeight="false" outlineLevel="0" collapsed="false">
      <c r="A41684" s="0" t="s">
        <v>58130</v>
      </c>
      <c r="B41684" s="0" t="n">
        <f aca="false">HOUR(C41684)</f>
        <v>8</v>
      </c>
      <c r="C41684" s="1" t="n">
        <v>41379.3409722222</v>
      </c>
      <c r="D41684" s="0" t="s">
        <v>72339</v>
      </c>
    </row>
    <row r="41685" customFormat="false" ht="15" hidden="false" customHeight="false" outlineLevel="0" collapsed="false">
      <c r="A41685" s="0" t="s">
        <v>60241</v>
      </c>
      <c r="B41685" s="0" t="n">
        <f aca="false">HOUR(C41685)</f>
        <v>8</v>
      </c>
      <c r="C41685" s="1" t="n">
        <v>41379.3409722222</v>
      </c>
      <c r="D41685" s="0" t="s">
        <v>72340</v>
      </c>
    </row>
    <row r="41686" customFormat="false" ht="15" hidden="false" customHeight="false" outlineLevel="0" collapsed="false">
      <c r="A41686" s="0" t="s">
        <v>57441</v>
      </c>
      <c r="B41686" s="0" t="n">
        <f aca="false">HOUR(C41686)</f>
        <v>8</v>
      </c>
      <c r="C41686" s="1" t="n">
        <v>41379.3409722222</v>
      </c>
      <c r="D41686" s="0" t="s">
        <v>72341</v>
      </c>
    </row>
    <row r="41687" customFormat="false" ht="15" hidden="false" customHeight="false" outlineLevel="0" collapsed="false">
      <c r="A41687" s="0" t="s">
        <v>72342</v>
      </c>
      <c r="B41687" s="0" t="n">
        <f aca="false">HOUR(C41687)</f>
        <v>8</v>
      </c>
      <c r="C41687" s="1" t="n">
        <v>41379.3409722222</v>
      </c>
      <c r="D41687" s="0" t="s">
        <v>72343</v>
      </c>
    </row>
    <row r="41688" customFormat="false" ht="15" hidden="false" customHeight="false" outlineLevel="0" collapsed="false">
      <c r="A41688" s="0" t="s">
        <v>72344</v>
      </c>
      <c r="B41688" s="0" t="n">
        <f aca="false">HOUR(C41688)</f>
        <v>8</v>
      </c>
      <c r="C41688" s="1" t="n">
        <v>41379.3409722222</v>
      </c>
      <c r="D41688" s="0" t="s">
        <v>72345</v>
      </c>
    </row>
    <row r="41689" customFormat="false" ht="15" hidden="false" customHeight="false" outlineLevel="0" collapsed="false">
      <c r="A41689" s="0" t="s">
        <v>72346</v>
      </c>
      <c r="B41689" s="0" t="n">
        <f aca="false">HOUR(C41689)</f>
        <v>8</v>
      </c>
      <c r="C41689" s="1" t="n">
        <v>41379.3409722222</v>
      </c>
      <c r="D41689" s="0" t="s">
        <v>71188</v>
      </c>
    </row>
    <row r="41690" customFormat="false" ht="15" hidden="false" customHeight="false" outlineLevel="0" collapsed="false">
      <c r="A41690" s="0" t="s">
        <v>72347</v>
      </c>
      <c r="B41690" s="0" t="n">
        <f aca="false">HOUR(C41690)</f>
        <v>8</v>
      </c>
      <c r="C41690" s="1" t="n">
        <v>41379.3409722222</v>
      </c>
      <c r="D41690" s="0" t="s">
        <v>72348</v>
      </c>
    </row>
    <row r="41691" customFormat="false" ht="15" hidden="false" customHeight="false" outlineLevel="0" collapsed="false">
      <c r="A41691" s="0" t="s">
        <v>72349</v>
      </c>
      <c r="B41691" s="0" t="n">
        <f aca="false">HOUR(C41691)</f>
        <v>8</v>
      </c>
      <c r="C41691" s="1" t="n">
        <v>41379.3409722222</v>
      </c>
      <c r="D41691" s="0" t="s">
        <v>72350</v>
      </c>
    </row>
    <row r="41692" customFormat="false" ht="15" hidden="false" customHeight="false" outlineLevel="0" collapsed="false">
      <c r="A41692" s="0" t="s">
        <v>72351</v>
      </c>
      <c r="B41692" s="0" t="n">
        <f aca="false">HOUR(C41692)</f>
        <v>8</v>
      </c>
      <c r="C41692" s="1" t="n">
        <v>41379.3409722222</v>
      </c>
      <c r="D41692" s="0" t="s">
        <v>72350</v>
      </c>
    </row>
    <row r="41693" customFormat="false" ht="15" hidden="false" customHeight="false" outlineLevel="0" collapsed="false">
      <c r="A41693" s="0" t="s">
        <v>72352</v>
      </c>
      <c r="B41693" s="0" t="n">
        <f aca="false">HOUR(C41693)</f>
        <v>8</v>
      </c>
      <c r="C41693" s="1" t="n">
        <v>41379.3409722222</v>
      </c>
      <c r="D41693" s="0" t="s">
        <v>72353</v>
      </c>
    </row>
    <row r="41694" customFormat="false" ht="15" hidden="false" customHeight="false" outlineLevel="0" collapsed="false">
      <c r="A41694" s="0" t="s">
        <v>72354</v>
      </c>
      <c r="B41694" s="0" t="n">
        <f aca="false">HOUR(C41694)</f>
        <v>8</v>
      </c>
      <c r="C41694" s="1" t="n">
        <v>41379.3409722222</v>
      </c>
      <c r="D41694" s="0" t="s">
        <v>72355</v>
      </c>
    </row>
    <row r="41695" customFormat="false" ht="15" hidden="false" customHeight="false" outlineLevel="0" collapsed="false">
      <c r="A41695" s="0" t="s">
        <v>72356</v>
      </c>
      <c r="B41695" s="0" t="n">
        <f aca="false">HOUR(C41695)</f>
        <v>8</v>
      </c>
      <c r="C41695" s="1" t="n">
        <v>41379.3409722222</v>
      </c>
      <c r="D41695" s="0" t="s">
        <v>72357</v>
      </c>
    </row>
    <row r="41696" customFormat="false" ht="15" hidden="false" customHeight="false" outlineLevel="0" collapsed="false">
      <c r="A41696" s="0" t="s">
        <v>72358</v>
      </c>
      <c r="B41696" s="0" t="n">
        <f aca="false">HOUR(C41696)</f>
        <v>8</v>
      </c>
      <c r="C41696" s="1" t="n">
        <v>41379.3409722222</v>
      </c>
      <c r="D41696" s="0" t="s">
        <v>72359</v>
      </c>
    </row>
    <row r="41697" customFormat="false" ht="15" hidden="false" customHeight="false" outlineLevel="0" collapsed="false">
      <c r="A41697" s="0" t="s">
        <v>72360</v>
      </c>
      <c r="B41697" s="0" t="n">
        <f aca="false">HOUR(C41697)</f>
        <v>8</v>
      </c>
      <c r="C41697" s="1" t="n">
        <v>41379.3409722222</v>
      </c>
      <c r="D41697" s="0" t="s">
        <v>72361</v>
      </c>
    </row>
    <row r="41698" customFormat="false" ht="15" hidden="false" customHeight="false" outlineLevel="0" collapsed="false">
      <c r="A41698" s="0" t="s">
        <v>72362</v>
      </c>
      <c r="B41698" s="0" t="n">
        <f aca="false">HOUR(C41698)</f>
        <v>8</v>
      </c>
      <c r="C41698" s="1" t="n">
        <v>41379.3409722222</v>
      </c>
      <c r="D41698" s="0" t="s">
        <v>72363</v>
      </c>
    </row>
    <row r="41699" customFormat="false" ht="15" hidden="false" customHeight="false" outlineLevel="0" collapsed="false">
      <c r="A41699" s="0" t="s">
        <v>63481</v>
      </c>
      <c r="B41699" s="0" t="n">
        <f aca="false">HOUR(C41699)</f>
        <v>8</v>
      </c>
      <c r="C41699" s="1" t="n">
        <v>41379.3409722222</v>
      </c>
      <c r="D41699" s="0" t="s">
        <v>72364</v>
      </c>
    </row>
    <row r="41700" customFormat="false" ht="15" hidden="false" customHeight="false" outlineLevel="0" collapsed="false">
      <c r="A41700" s="0" t="s">
        <v>72365</v>
      </c>
      <c r="B41700" s="0" t="n">
        <f aca="false">HOUR(C41700)</f>
        <v>8</v>
      </c>
      <c r="C41700" s="1" t="n">
        <v>41379.3409722222</v>
      </c>
      <c r="D41700" s="0" t="s">
        <v>72366</v>
      </c>
    </row>
    <row r="41701" customFormat="false" ht="15" hidden="false" customHeight="false" outlineLevel="0" collapsed="false">
      <c r="A41701" s="0" t="s">
        <v>72367</v>
      </c>
      <c r="B41701" s="0" t="n">
        <f aca="false">HOUR(C41701)</f>
        <v>8</v>
      </c>
      <c r="C41701" s="1" t="n">
        <v>41379.3409722222</v>
      </c>
      <c r="D41701" s="0" t="s">
        <v>72368</v>
      </c>
    </row>
    <row r="41702" customFormat="false" ht="15" hidden="false" customHeight="false" outlineLevel="0" collapsed="false">
      <c r="A41702" s="0" t="s">
        <v>59771</v>
      </c>
      <c r="B41702" s="0" t="n">
        <f aca="false">HOUR(C41702)</f>
        <v>8</v>
      </c>
      <c r="C41702" s="1" t="n">
        <v>41379.3409722222</v>
      </c>
      <c r="D41702" s="0" t="s">
        <v>72369</v>
      </c>
    </row>
    <row r="41703" customFormat="false" ht="15" hidden="false" customHeight="false" outlineLevel="0" collapsed="false">
      <c r="A41703" s="0" t="s">
        <v>72370</v>
      </c>
      <c r="B41703" s="0" t="n">
        <f aca="false">HOUR(C41703)</f>
        <v>8</v>
      </c>
      <c r="C41703" s="1" t="n">
        <v>41379.3409722222</v>
      </c>
      <c r="D41703" s="0" t="s">
        <v>72371</v>
      </c>
    </row>
    <row r="41704" customFormat="false" ht="15" hidden="false" customHeight="false" outlineLevel="0" collapsed="false">
      <c r="A41704" s="0" t="s">
        <v>72372</v>
      </c>
      <c r="B41704" s="0" t="n">
        <f aca="false">HOUR(C41704)</f>
        <v>8</v>
      </c>
      <c r="C41704" s="1" t="n">
        <v>41379.3409722222</v>
      </c>
      <c r="D41704" s="0" t="s">
        <v>72373</v>
      </c>
    </row>
    <row r="41705" customFormat="false" ht="15" hidden="false" customHeight="false" outlineLevel="0" collapsed="false">
      <c r="A41705" s="0" t="s">
        <v>62200</v>
      </c>
      <c r="B41705" s="0" t="n">
        <f aca="false">HOUR(C41705)</f>
        <v>8</v>
      </c>
      <c r="C41705" s="1" t="n">
        <v>41379.3409722222</v>
      </c>
      <c r="D41705" s="0" t="s">
        <v>72374</v>
      </c>
    </row>
    <row r="41706" customFormat="false" ht="15" hidden="false" customHeight="false" outlineLevel="0" collapsed="false">
      <c r="A41706" s="0" t="s">
        <v>59079</v>
      </c>
      <c r="B41706" s="0" t="n">
        <f aca="false">HOUR(C41706)</f>
        <v>8</v>
      </c>
      <c r="C41706" s="1" t="n">
        <v>41379.3409722222</v>
      </c>
      <c r="D41706" s="0" t="s">
        <v>72375</v>
      </c>
    </row>
    <row r="41707" customFormat="false" ht="15" hidden="false" customHeight="false" outlineLevel="0" collapsed="false">
      <c r="A41707" s="0" t="s">
        <v>5267</v>
      </c>
      <c r="B41707" s="0" t="n">
        <f aca="false">HOUR(C41707)</f>
        <v>8</v>
      </c>
      <c r="C41707" s="1" t="n">
        <v>41379.3409722222</v>
      </c>
      <c r="D41707" s="0" t="s">
        <v>72376</v>
      </c>
    </row>
    <row r="41708" customFormat="false" ht="15" hidden="false" customHeight="false" outlineLevel="0" collapsed="false">
      <c r="A41708" s="0" t="s">
        <v>72377</v>
      </c>
      <c r="B41708" s="0" t="n">
        <f aca="false">HOUR(C41708)</f>
        <v>8</v>
      </c>
      <c r="C41708" s="1" t="n">
        <v>41379.3409722222</v>
      </c>
      <c r="D41708" s="0" t="s">
        <v>72378</v>
      </c>
    </row>
    <row r="41709" customFormat="false" ht="15" hidden="false" customHeight="false" outlineLevel="0" collapsed="false">
      <c r="A41709" s="0" t="s">
        <v>65532</v>
      </c>
      <c r="B41709" s="0" t="n">
        <f aca="false">HOUR(C41709)</f>
        <v>8</v>
      </c>
      <c r="C41709" s="1" t="n">
        <v>41379.3409722222</v>
      </c>
      <c r="D41709" s="0" t="s">
        <v>72379</v>
      </c>
    </row>
    <row r="41710" customFormat="false" ht="15" hidden="false" customHeight="false" outlineLevel="0" collapsed="false">
      <c r="A41710" s="0" t="s">
        <v>72380</v>
      </c>
      <c r="B41710" s="0" t="n">
        <f aca="false">HOUR(C41710)</f>
        <v>8</v>
      </c>
      <c r="C41710" s="1" t="n">
        <v>41379.3409722222</v>
      </c>
      <c r="D41710" s="0" t="s">
        <v>72381</v>
      </c>
    </row>
    <row r="41711" customFormat="false" ht="15" hidden="false" customHeight="false" outlineLevel="0" collapsed="false">
      <c r="A41711" s="0" t="s">
        <v>69781</v>
      </c>
      <c r="B41711" s="0" t="n">
        <f aca="false">HOUR(C41711)</f>
        <v>8</v>
      </c>
      <c r="C41711" s="1" t="n">
        <v>41379.3409722222</v>
      </c>
      <c r="D41711" s="0" t="s">
        <v>72382</v>
      </c>
    </row>
    <row r="41712" customFormat="false" ht="15" hidden="false" customHeight="false" outlineLevel="0" collapsed="false">
      <c r="A41712" s="0" t="s">
        <v>67111</v>
      </c>
      <c r="B41712" s="0" t="n">
        <f aca="false">HOUR(C41712)</f>
        <v>8</v>
      </c>
      <c r="C41712" s="1" t="n">
        <v>41379.3409722222</v>
      </c>
      <c r="D41712" s="0" t="s">
        <v>72383</v>
      </c>
    </row>
    <row r="41713" customFormat="false" ht="15" hidden="false" customHeight="false" outlineLevel="0" collapsed="false">
      <c r="A41713" s="0" t="s">
        <v>59638</v>
      </c>
      <c r="B41713" s="0" t="n">
        <f aca="false">HOUR(C41713)</f>
        <v>8</v>
      </c>
      <c r="C41713" s="1" t="n">
        <v>41379.3409722222</v>
      </c>
      <c r="D41713" s="0" t="s">
        <v>72384</v>
      </c>
    </row>
    <row r="41714" customFormat="false" ht="15" hidden="false" customHeight="false" outlineLevel="0" collapsed="false">
      <c r="A41714" s="0" t="s">
        <v>72385</v>
      </c>
      <c r="B41714" s="0" t="n">
        <f aca="false">HOUR(C41714)</f>
        <v>8</v>
      </c>
      <c r="C41714" s="1" t="n">
        <v>41379.3409722222</v>
      </c>
      <c r="D41714" s="0" t="s">
        <v>72386</v>
      </c>
    </row>
    <row r="41715" customFormat="false" ht="15" hidden="false" customHeight="false" outlineLevel="0" collapsed="false">
      <c r="A41715" s="0" t="s">
        <v>72387</v>
      </c>
      <c r="B41715" s="0" t="n">
        <f aca="false">HOUR(C41715)</f>
        <v>8</v>
      </c>
      <c r="C41715" s="1" t="n">
        <v>41379.3409722222</v>
      </c>
      <c r="D41715" s="0" t="s">
        <v>72388</v>
      </c>
    </row>
    <row r="41716" customFormat="false" ht="15" hidden="false" customHeight="false" outlineLevel="0" collapsed="false">
      <c r="A41716" s="0" t="s">
        <v>72389</v>
      </c>
      <c r="B41716" s="0" t="n">
        <f aca="false">HOUR(C41716)</f>
        <v>8</v>
      </c>
      <c r="C41716" s="1" t="n">
        <v>41379.3409722222</v>
      </c>
      <c r="D41716" s="0" t="s">
        <v>72390</v>
      </c>
    </row>
    <row r="41717" customFormat="false" ht="15" hidden="false" customHeight="false" outlineLevel="0" collapsed="false">
      <c r="A41717" s="0" t="s">
        <v>57314</v>
      </c>
      <c r="B41717" s="0" t="n">
        <f aca="false">HOUR(C41717)</f>
        <v>8</v>
      </c>
      <c r="C41717" s="1" t="n">
        <v>41379.3409722222</v>
      </c>
      <c r="D41717" s="0" t="s">
        <v>72391</v>
      </c>
    </row>
    <row r="41718" customFormat="false" ht="15" hidden="false" customHeight="false" outlineLevel="0" collapsed="false">
      <c r="A41718" s="0" t="s">
        <v>72392</v>
      </c>
      <c r="B41718" s="0" t="n">
        <f aca="false">HOUR(C41718)</f>
        <v>8</v>
      </c>
      <c r="C41718" s="1" t="n">
        <v>41379.3409722222</v>
      </c>
      <c r="D41718" s="0" t="s">
        <v>72393</v>
      </c>
    </row>
    <row r="41719" customFormat="false" ht="15" hidden="false" customHeight="false" outlineLevel="0" collapsed="false">
      <c r="A41719" s="0" t="s">
        <v>62032</v>
      </c>
      <c r="B41719" s="0" t="n">
        <f aca="false">HOUR(C41719)</f>
        <v>8</v>
      </c>
      <c r="C41719" s="1" t="n">
        <v>41379.3409722222</v>
      </c>
      <c r="D41719" s="0" t="s">
        <v>72394</v>
      </c>
    </row>
    <row r="41720" customFormat="false" ht="15" hidden="false" customHeight="false" outlineLevel="0" collapsed="false">
      <c r="A41720" s="0" t="s">
        <v>72395</v>
      </c>
      <c r="B41720" s="0" t="n">
        <f aca="false">HOUR(C41720)</f>
        <v>8</v>
      </c>
      <c r="C41720" s="1" t="n">
        <v>41379.3409722222</v>
      </c>
      <c r="D41720" s="0" t="s">
        <v>72396</v>
      </c>
    </row>
    <row r="41721" customFormat="false" ht="15" hidden="false" customHeight="false" outlineLevel="0" collapsed="false">
      <c r="A41721" s="0" t="s">
        <v>72397</v>
      </c>
      <c r="B41721" s="0" t="n">
        <f aca="false">HOUR(C41721)</f>
        <v>8</v>
      </c>
      <c r="C41721" s="1" t="n">
        <v>41379.3409722222</v>
      </c>
      <c r="D41721" s="0" t="s">
        <v>72398</v>
      </c>
    </row>
    <row r="41722" customFormat="false" ht="15" hidden="false" customHeight="false" outlineLevel="0" collapsed="false">
      <c r="A41722" s="0" t="s">
        <v>72399</v>
      </c>
      <c r="B41722" s="0" t="n">
        <f aca="false">HOUR(C41722)</f>
        <v>8</v>
      </c>
      <c r="C41722" s="1" t="n">
        <v>41379.3409722222</v>
      </c>
      <c r="D41722" s="0" t="s">
        <v>72400</v>
      </c>
    </row>
    <row r="41723" customFormat="false" ht="15" hidden="false" customHeight="false" outlineLevel="0" collapsed="false">
      <c r="A41723" s="0" t="s">
        <v>72401</v>
      </c>
      <c r="B41723" s="0" t="n">
        <f aca="false">HOUR(C41723)</f>
        <v>8</v>
      </c>
      <c r="C41723" s="1" t="n">
        <v>41379.3409722222</v>
      </c>
      <c r="D41723" s="0" t="s">
        <v>72402</v>
      </c>
    </row>
    <row r="41724" customFormat="false" ht="15" hidden="false" customHeight="false" outlineLevel="0" collapsed="false">
      <c r="A41724" s="0" t="s">
        <v>72403</v>
      </c>
      <c r="B41724" s="0" t="n">
        <f aca="false">HOUR(C41724)</f>
        <v>8</v>
      </c>
      <c r="C41724" s="1" t="n">
        <v>41379.3409722222</v>
      </c>
      <c r="D41724" s="0" t="s">
        <v>72404</v>
      </c>
    </row>
    <row r="41725" customFormat="false" ht="15" hidden="false" customHeight="false" outlineLevel="0" collapsed="false">
      <c r="A41725" s="0" t="s">
        <v>72405</v>
      </c>
      <c r="B41725" s="0" t="n">
        <f aca="false">HOUR(C41725)</f>
        <v>8</v>
      </c>
      <c r="C41725" s="1" t="n">
        <v>41379.3409722222</v>
      </c>
      <c r="D41725" s="0" t="s">
        <v>72406</v>
      </c>
    </row>
    <row r="41726" customFormat="false" ht="15" hidden="false" customHeight="false" outlineLevel="0" collapsed="false">
      <c r="A41726" s="0" t="s">
        <v>72407</v>
      </c>
      <c r="B41726" s="0" t="n">
        <f aca="false">HOUR(C41726)</f>
        <v>8</v>
      </c>
      <c r="C41726" s="1" t="n">
        <v>41379.3409722222</v>
      </c>
      <c r="D41726" s="0" t="s">
        <v>72408</v>
      </c>
    </row>
    <row r="41727" customFormat="false" ht="15" hidden="false" customHeight="false" outlineLevel="0" collapsed="false">
      <c r="A41727" s="0" t="s">
        <v>72409</v>
      </c>
      <c r="B41727" s="0" t="n">
        <f aca="false">HOUR(C41727)</f>
        <v>8</v>
      </c>
      <c r="C41727" s="1" t="n">
        <v>41379.3409722222</v>
      </c>
      <c r="D41727" s="0" t="s">
        <v>72410</v>
      </c>
    </row>
    <row r="41728" customFormat="false" ht="15" hidden="false" customHeight="false" outlineLevel="0" collapsed="false">
      <c r="A41728" s="0" t="s">
        <v>72411</v>
      </c>
      <c r="B41728" s="0" t="n">
        <f aca="false">HOUR(C41728)</f>
        <v>8</v>
      </c>
      <c r="C41728" s="1" t="n">
        <v>41379.3409722222</v>
      </c>
      <c r="D41728" s="0" t="s">
        <v>72412</v>
      </c>
    </row>
    <row r="41729" customFormat="false" ht="15" hidden="false" customHeight="false" outlineLevel="0" collapsed="false">
      <c r="A41729" s="0" t="s">
        <v>71288</v>
      </c>
      <c r="B41729" s="0" t="n">
        <f aca="false">HOUR(C41729)</f>
        <v>8</v>
      </c>
      <c r="C41729" s="1" t="n">
        <v>41379.3409722222</v>
      </c>
      <c r="D41729" s="0" t="s">
        <v>72413</v>
      </c>
    </row>
    <row r="41730" customFormat="false" ht="15" hidden="false" customHeight="false" outlineLevel="0" collapsed="false">
      <c r="A41730" s="0" t="s">
        <v>72414</v>
      </c>
      <c r="B41730" s="0" t="n">
        <f aca="false">HOUR(C41730)</f>
        <v>8</v>
      </c>
      <c r="C41730" s="1" t="n">
        <v>41379.3409722222</v>
      </c>
      <c r="D41730" s="0" t="s">
        <v>72415</v>
      </c>
    </row>
    <row r="41731" customFormat="false" ht="15" hidden="false" customHeight="false" outlineLevel="0" collapsed="false">
      <c r="A41731" s="0" t="s">
        <v>59924</v>
      </c>
      <c r="B41731" s="0" t="n">
        <f aca="false">HOUR(C41731)</f>
        <v>8</v>
      </c>
      <c r="C41731" s="1" t="n">
        <v>41379.3409722222</v>
      </c>
      <c r="D41731" s="0" t="s">
        <v>72416</v>
      </c>
    </row>
    <row r="41732" customFormat="false" ht="15" hidden="false" customHeight="false" outlineLevel="0" collapsed="false">
      <c r="A41732" s="0" t="s">
        <v>72417</v>
      </c>
      <c r="B41732" s="0" t="n">
        <f aca="false">HOUR(C41732)</f>
        <v>8</v>
      </c>
      <c r="C41732" s="1" t="n">
        <v>41379.3409722222</v>
      </c>
      <c r="D41732" s="0" t="s">
        <v>72418</v>
      </c>
    </row>
    <row r="41733" customFormat="false" ht="15" hidden="false" customHeight="false" outlineLevel="0" collapsed="false">
      <c r="A41733" s="0" t="s">
        <v>72419</v>
      </c>
      <c r="B41733" s="0" t="n">
        <f aca="false">HOUR(C41733)</f>
        <v>8</v>
      </c>
      <c r="C41733" s="1" t="n">
        <v>41379.3409722222</v>
      </c>
      <c r="D41733" s="0" t="s">
        <v>72420</v>
      </c>
    </row>
    <row r="41734" customFormat="false" ht="15" hidden="false" customHeight="false" outlineLevel="0" collapsed="false">
      <c r="A41734" s="0" t="s">
        <v>72421</v>
      </c>
      <c r="B41734" s="0" t="n">
        <f aca="false">HOUR(C41734)</f>
        <v>8</v>
      </c>
      <c r="C41734" s="1" t="n">
        <v>41379.3409722222</v>
      </c>
      <c r="D41734" s="0" t="s">
        <v>72422</v>
      </c>
    </row>
    <row r="41735" customFormat="false" ht="15" hidden="false" customHeight="false" outlineLevel="0" collapsed="false">
      <c r="A41735" s="0" t="s">
        <v>72423</v>
      </c>
      <c r="B41735" s="0" t="n">
        <f aca="false">HOUR(C41735)</f>
        <v>8</v>
      </c>
      <c r="C41735" s="1" t="n">
        <v>41379.3409722222</v>
      </c>
      <c r="D41735" s="0" t="s">
        <v>72424</v>
      </c>
    </row>
    <row r="41736" customFormat="false" ht="15" hidden="false" customHeight="false" outlineLevel="0" collapsed="false">
      <c r="A41736" s="0" t="s">
        <v>72425</v>
      </c>
      <c r="B41736" s="0" t="n">
        <f aca="false">HOUR(C41736)</f>
        <v>8</v>
      </c>
      <c r="C41736" s="1" t="n">
        <v>41379.3409722222</v>
      </c>
      <c r="D41736" s="0" t="s">
        <v>72426</v>
      </c>
    </row>
    <row r="41737" customFormat="false" ht="15" hidden="false" customHeight="false" outlineLevel="0" collapsed="false">
      <c r="A41737" s="0" t="s">
        <v>72427</v>
      </c>
      <c r="B41737" s="0" t="n">
        <f aca="false">HOUR(C41737)</f>
        <v>8</v>
      </c>
      <c r="C41737" s="1" t="n">
        <v>41379.3409722222</v>
      </c>
      <c r="D41737" s="0" t="s">
        <v>72428</v>
      </c>
    </row>
    <row r="41738" customFormat="false" ht="15" hidden="false" customHeight="false" outlineLevel="0" collapsed="false">
      <c r="A41738" s="0" t="s">
        <v>48065</v>
      </c>
      <c r="B41738" s="0" t="n">
        <f aca="false">HOUR(C41738)</f>
        <v>8</v>
      </c>
      <c r="C41738" s="1" t="n">
        <v>41379.3409722222</v>
      </c>
      <c r="D41738" s="0" t="s">
        <v>72429</v>
      </c>
    </row>
    <row r="41739" customFormat="false" ht="15" hidden="false" customHeight="false" outlineLevel="0" collapsed="false">
      <c r="A41739" s="0" t="s">
        <v>72430</v>
      </c>
      <c r="B41739" s="0" t="n">
        <f aca="false">HOUR(C41739)</f>
        <v>8</v>
      </c>
      <c r="C41739" s="1" t="n">
        <v>41379.3409722222</v>
      </c>
      <c r="D41739" s="0" t="s">
        <v>72431</v>
      </c>
    </row>
    <row r="41740" customFormat="false" ht="15" hidden="false" customHeight="false" outlineLevel="0" collapsed="false">
      <c r="A41740" s="0" t="s">
        <v>72432</v>
      </c>
      <c r="B41740" s="0" t="n">
        <f aca="false">HOUR(C41740)</f>
        <v>8</v>
      </c>
      <c r="C41740" s="1" t="n">
        <v>41379.3409722222</v>
      </c>
      <c r="D41740" s="0" t="s">
        <v>72433</v>
      </c>
    </row>
    <row r="41741" customFormat="false" ht="15" hidden="false" customHeight="false" outlineLevel="0" collapsed="false">
      <c r="A41741" s="0" t="s">
        <v>72434</v>
      </c>
      <c r="B41741" s="0" t="n">
        <f aca="false">HOUR(C41741)</f>
        <v>8</v>
      </c>
      <c r="C41741" s="1" t="n">
        <v>41379.3409722222</v>
      </c>
      <c r="D41741" s="0" t="s">
        <v>72435</v>
      </c>
    </row>
    <row r="41742" customFormat="false" ht="15" hidden="false" customHeight="false" outlineLevel="0" collapsed="false">
      <c r="A41742" s="0" t="s">
        <v>61540</v>
      </c>
      <c r="B41742" s="0" t="n">
        <f aca="false">HOUR(C41742)</f>
        <v>8</v>
      </c>
      <c r="C41742" s="1" t="n">
        <v>41379.3409722222</v>
      </c>
      <c r="D41742" s="0" t="s">
        <v>72436</v>
      </c>
    </row>
    <row r="41743" customFormat="false" ht="15" hidden="false" customHeight="false" outlineLevel="0" collapsed="false">
      <c r="A41743" s="0" t="s">
        <v>53583</v>
      </c>
      <c r="B41743" s="0" t="n">
        <f aca="false">HOUR(C41743)</f>
        <v>8</v>
      </c>
      <c r="C41743" s="1" t="n">
        <v>41379.3409722222</v>
      </c>
      <c r="D41743" s="0" t="s">
        <v>72437</v>
      </c>
    </row>
    <row r="41744" customFormat="false" ht="15" hidden="false" customHeight="false" outlineLevel="0" collapsed="false">
      <c r="A41744" s="0" t="s">
        <v>72438</v>
      </c>
      <c r="B41744" s="0" t="n">
        <f aca="false">HOUR(C41744)</f>
        <v>8</v>
      </c>
      <c r="C41744" s="1" t="n">
        <v>41379.3409722222</v>
      </c>
      <c r="D41744" s="0" t="s">
        <v>72439</v>
      </c>
    </row>
    <row r="41745" customFormat="false" ht="15" hidden="false" customHeight="false" outlineLevel="0" collapsed="false">
      <c r="A41745" s="0" t="s">
        <v>65107</v>
      </c>
      <c r="B41745" s="0" t="n">
        <f aca="false">HOUR(C41745)</f>
        <v>8</v>
      </c>
      <c r="C41745" s="1" t="n">
        <v>41379.3409722222</v>
      </c>
      <c r="D41745" s="0" t="s">
        <v>72440</v>
      </c>
    </row>
    <row r="41746" customFormat="false" ht="15" hidden="false" customHeight="false" outlineLevel="0" collapsed="false">
      <c r="A41746" s="0" t="s">
        <v>70161</v>
      </c>
      <c r="B41746" s="0" t="n">
        <f aca="false">HOUR(C41746)</f>
        <v>8</v>
      </c>
      <c r="C41746" s="1" t="n">
        <v>41379.3409722222</v>
      </c>
      <c r="D41746" s="0" t="s">
        <v>72441</v>
      </c>
    </row>
    <row r="41747" customFormat="false" ht="15" hidden="false" customHeight="false" outlineLevel="0" collapsed="false">
      <c r="A41747" s="0" t="s">
        <v>72442</v>
      </c>
      <c r="B41747" s="0" t="n">
        <f aca="false">HOUR(C41747)</f>
        <v>8</v>
      </c>
      <c r="C41747" s="1" t="n">
        <v>41379.3409722222</v>
      </c>
      <c r="D41747" s="0" t="s">
        <v>72443</v>
      </c>
    </row>
    <row r="41748" customFormat="false" ht="15" hidden="false" customHeight="false" outlineLevel="0" collapsed="false">
      <c r="A41748" s="0" t="s">
        <v>61826</v>
      </c>
      <c r="B41748" s="0" t="n">
        <f aca="false">HOUR(C41748)</f>
        <v>8</v>
      </c>
      <c r="C41748" s="1" t="n">
        <v>41379.3409722222</v>
      </c>
      <c r="D41748" s="0" t="s">
        <v>72444</v>
      </c>
    </row>
    <row r="41749" customFormat="false" ht="15" hidden="false" customHeight="false" outlineLevel="0" collapsed="false">
      <c r="A41749" s="0" t="s">
        <v>62036</v>
      </c>
      <c r="B41749" s="0" t="n">
        <f aca="false">HOUR(C41749)</f>
        <v>8</v>
      </c>
      <c r="C41749" s="1" t="n">
        <v>41379.3409722222</v>
      </c>
      <c r="D41749" s="0" t="s">
        <v>72445</v>
      </c>
    </row>
    <row r="41750" customFormat="false" ht="15" hidden="false" customHeight="false" outlineLevel="0" collapsed="false">
      <c r="A41750" s="0" t="s">
        <v>69223</v>
      </c>
      <c r="B41750" s="0" t="n">
        <f aca="false">HOUR(C41750)</f>
        <v>8</v>
      </c>
      <c r="C41750" s="1" t="n">
        <v>41379.3409722222</v>
      </c>
      <c r="D41750" s="0" t="s">
        <v>72446</v>
      </c>
    </row>
    <row r="41751" customFormat="false" ht="15" hidden="false" customHeight="false" outlineLevel="0" collapsed="false">
      <c r="A41751" s="0" t="s">
        <v>31089</v>
      </c>
      <c r="B41751" s="0" t="n">
        <f aca="false">HOUR(C41751)</f>
        <v>8</v>
      </c>
      <c r="C41751" s="1" t="n">
        <v>41379.3409722222</v>
      </c>
      <c r="D41751" s="0" t="s">
        <v>72447</v>
      </c>
    </row>
    <row r="41752" customFormat="false" ht="15" hidden="false" customHeight="false" outlineLevel="0" collapsed="false">
      <c r="A41752" s="0" t="s">
        <v>25859</v>
      </c>
      <c r="B41752" s="0" t="n">
        <f aca="false">HOUR(C41752)</f>
        <v>8</v>
      </c>
      <c r="C41752" s="1" t="n">
        <v>41379.3409722222</v>
      </c>
      <c r="D41752" s="0" t="s">
        <v>72448</v>
      </c>
    </row>
    <row r="41753" customFormat="false" ht="15" hidden="false" customHeight="false" outlineLevel="0" collapsed="false">
      <c r="A41753" s="0" t="s">
        <v>72449</v>
      </c>
      <c r="B41753" s="0" t="n">
        <f aca="false">HOUR(C41753)</f>
        <v>8</v>
      </c>
      <c r="C41753" s="1" t="n">
        <v>41379.3409722222</v>
      </c>
      <c r="D41753" s="0" t="s">
        <v>72450</v>
      </c>
    </row>
    <row r="41754" customFormat="false" ht="15" hidden="false" customHeight="false" outlineLevel="0" collapsed="false">
      <c r="A41754" s="0" t="s">
        <v>60431</v>
      </c>
      <c r="B41754" s="0" t="n">
        <f aca="false">HOUR(C41754)</f>
        <v>8</v>
      </c>
      <c r="C41754" s="1" t="n">
        <v>41379.3409722222</v>
      </c>
      <c r="D41754" s="0" t="s">
        <v>72451</v>
      </c>
    </row>
    <row r="41755" customFormat="false" ht="15" hidden="false" customHeight="false" outlineLevel="0" collapsed="false">
      <c r="A41755" s="0" t="s">
        <v>72452</v>
      </c>
      <c r="B41755" s="0" t="n">
        <f aca="false">HOUR(C41755)</f>
        <v>8</v>
      </c>
      <c r="C41755" s="1" t="n">
        <v>41379.3409722222</v>
      </c>
      <c r="D41755" s="0" t="s">
        <v>72453</v>
      </c>
    </row>
    <row r="41756" customFormat="false" ht="15" hidden="false" customHeight="false" outlineLevel="0" collapsed="false">
      <c r="A41756" s="0" t="s">
        <v>72454</v>
      </c>
      <c r="B41756" s="0" t="n">
        <f aca="false">HOUR(C41756)</f>
        <v>8</v>
      </c>
      <c r="C41756" s="1" t="n">
        <v>41379.3409722222</v>
      </c>
      <c r="D41756" s="0" t="s">
        <v>72455</v>
      </c>
    </row>
    <row r="41757" customFormat="false" ht="15" hidden="false" customHeight="false" outlineLevel="0" collapsed="false">
      <c r="A41757" s="0" t="s">
        <v>72456</v>
      </c>
      <c r="B41757" s="0" t="n">
        <f aca="false">HOUR(C41757)</f>
        <v>8</v>
      </c>
      <c r="C41757" s="1" t="n">
        <v>41379.3409722222</v>
      </c>
      <c r="D41757" s="0" t="s">
        <v>72457</v>
      </c>
    </row>
    <row r="41758" customFormat="false" ht="15" hidden="false" customHeight="false" outlineLevel="0" collapsed="false">
      <c r="A41758" s="0" t="s">
        <v>72458</v>
      </c>
      <c r="B41758" s="0" t="n">
        <f aca="false">HOUR(C41758)</f>
        <v>8</v>
      </c>
      <c r="C41758" s="1" t="n">
        <v>41379.3409722222</v>
      </c>
      <c r="D41758" s="0" t="s">
        <v>72459</v>
      </c>
    </row>
    <row r="41759" customFormat="false" ht="15" hidden="false" customHeight="false" outlineLevel="0" collapsed="false">
      <c r="A41759" s="0" t="s">
        <v>72460</v>
      </c>
      <c r="B41759" s="0" t="n">
        <f aca="false">HOUR(C41759)</f>
        <v>8</v>
      </c>
      <c r="C41759" s="1" t="n">
        <v>41379.3409722222</v>
      </c>
      <c r="D41759" s="0" t="s">
        <v>72461</v>
      </c>
    </row>
    <row r="41760" customFormat="false" ht="15" hidden="false" customHeight="false" outlineLevel="0" collapsed="false">
      <c r="A41760" s="0" t="s">
        <v>59141</v>
      </c>
      <c r="B41760" s="0" t="n">
        <f aca="false">HOUR(C41760)</f>
        <v>8</v>
      </c>
      <c r="C41760" s="1" t="n">
        <v>41379.3409722222</v>
      </c>
      <c r="D41760" s="0" t="s">
        <v>72462</v>
      </c>
    </row>
    <row r="41761" customFormat="false" ht="15" hidden="false" customHeight="false" outlineLevel="0" collapsed="false">
      <c r="A41761" s="0" t="s">
        <v>67365</v>
      </c>
      <c r="B41761" s="0" t="n">
        <f aca="false">HOUR(C41761)</f>
        <v>8</v>
      </c>
      <c r="C41761" s="1" t="n">
        <v>41379.3409722222</v>
      </c>
      <c r="D41761" s="0" t="s">
        <v>72463</v>
      </c>
    </row>
    <row r="41762" customFormat="false" ht="15" hidden="false" customHeight="false" outlineLevel="0" collapsed="false">
      <c r="A41762" s="0" t="s">
        <v>72464</v>
      </c>
      <c r="B41762" s="0" t="n">
        <f aca="false">HOUR(C41762)</f>
        <v>8</v>
      </c>
      <c r="C41762" s="1" t="n">
        <v>41379.3409722222</v>
      </c>
      <c r="D41762" s="0" t="s">
        <v>72465</v>
      </c>
    </row>
    <row r="41763" customFormat="false" ht="15" hidden="false" customHeight="false" outlineLevel="0" collapsed="false">
      <c r="A41763" s="0" t="s">
        <v>63965</v>
      </c>
      <c r="B41763" s="0" t="n">
        <f aca="false">HOUR(C41763)</f>
        <v>8</v>
      </c>
      <c r="C41763" s="1" t="n">
        <v>41379.3409722222</v>
      </c>
      <c r="D41763" s="0" t="s">
        <v>72466</v>
      </c>
    </row>
    <row r="41764" customFormat="false" ht="15" hidden="false" customHeight="false" outlineLevel="0" collapsed="false">
      <c r="A41764" s="0" t="s">
        <v>72467</v>
      </c>
      <c r="B41764" s="0" t="n">
        <f aca="false">HOUR(C41764)</f>
        <v>8</v>
      </c>
      <c r="C41764" s="1" t="n">
        <v>41379.3409722222</v>
      </c>
      <c r="D41764" s="0" t="s">
        <v>72468</v>
      </c>
    </row>
    <row r="41765" customFormat="false" ht="15" hidden="false" customHeight="false" outlineLevel="0" collapsed="false">
      <c r="A41765" s="0" t="s">
        <v>32124</v>
      </c>
      <c r="B41765" s="0" t="n">
        <f aca="false">HOUR(C41765)</f>
        <v>8</v>
      </c>
      <c r="C41765" s="1" t="n">
        <v>41379.3409722222</v>
      </c>
      <c r="D41765" s="0" t="s">
        <v>72469</v>
      </c>
    </row>
    <row r="41766" customFormat="false" ht="15" hidden="false" customHeight="false" outlineLevel="0" collapsed="false">
      <c r="A41766" s="0" t="s">
        <v>72456</v>
      </c>
      <c r="B41766" s="0" t="n">
        <f aca="false">HOUR(C41766)</f>
        <v>8</v>
      </c>
      <c r="C41766" s="1" t="n">
        <v>41379.3409722222</v>
      </c>
      <c r="D41766" s="0" t="s">
        <v>72470</v>
      </c>
    </row>
    <row r="41767" customFormat="false" ht="15" hidden="false" customHeight="false" outlineLevel="0" collapsed="false">
      <c r="A41767" s="0" t="s">
        <v>61420</v>
      </c>
      <c r="B41767" s="0" t="n">
        <f aca="false">HOUR(C41767)</f>
        <v>8</v>
      </c>
      <c r="C41767" s="1" t="n">
        <v>41379.3409722222</v>
      </c>
      <c r="D41767" s="0" t="s">
        <v>72471</v>
      </c>
    </row>
    <row r="41768" customFormat="false" ht="15" hidden="false" customHeight="false" outlineLevel="0" collapsed="false">
      <c r="A41768" s="0" t="s">
        <v>72472</v>
      </c>
      <c r="B41768" s="0" t="n">
        <f aca="false">HOUR(C41768)</f>
        <v>8</v>
      </c>
      <c r="C41768" s="1" t="n">
        <v>41379.3409722222</v>
      </c>
      <c r="D41768" s="0" t="s">
        <v>72473</v>
      </c>
    </row>
    <row r="41769" customFormat="false" ht="15" hidden="false" customHeight="false" outlineLevel="0" collapsed="false">
      <c r="A41769" s="0" t="s">
        <v>72474</v>
      </c>
      <c r="B41769" s="0" t="n">
        <f aca="false">HOUR(C41769)</f>
        <v>8</v>
      </c>
      <c r="C41769" s="1" t="n">
        <v>41379.3409722222</v>
      </c>
      <c r="D41769" s="0" t="s">
        <v>72475</v>
      </c>
    </row>
    <row r="41770" customFormat="false" ht="15" hidden="false" customHeight="false" outlineLevel="0" collapsed="false">
      <c r="A41770" s="0" t="s">
        <v>72476</v>
      </c>
      <c r="B41770" s="0" t="n">
        <f aca="false">HOUR(C41770)</f>
        <v>8</v>
      </c>
      <c r="C41770" s="1" t="n">
        <v>41379.3409722222</v>
      </c>
      <c r="D41770" s="0" t="s">
        <v>72477</v>
      </c>
    </row>
    <row r="41771" customFormat="false" ht="15" hidden="false" customHeight="false" outlineLevel="0" collapsed="false">
      <c r="A41771" s="0" t="s">
        <v>72478</v>
      </c>
      <c r="B41771" s="0" t="n">
        <f aca="false">HOUR(C41771)</f>
        <v>8</v>
      </c>
      <c r="C41771" s="1" t="n">
        <v>41379.3409722222</v>
      </c>
      <c r="D41771" s="0" t="s">
        <v>72479</v>
      </c>
    </row>
    <row r="41772" customFormat="false" ht="15" hidden="false" customHeight="false" outlineLevel="0" collapsed="false">
      <c r="A41772" s="0" t="s">
        <v>58829</v>
      </c>
      <c r="B41772" s="0" t="n">
        <f aca="false">HOUR(C41772)</f>
        <v>8</v>
      </c>
      <c r="C41772" s="1" t="n">
        <v>41379.3409722222</v>
      </c>
      <c r="D41772" s="0" t="s">
        <v>72480</v>
      </c>
    </row>
    <row r="41773" customFormat="false" ht="15" hidden="false" customHeight="false" outlineLevel="0" collapsed="false">
      <c r="A41773" s="0" t="s">
        <v>72481</v>
      </c>
      <c r="B41773" s="0" t="n">
        <f aca="false">HOUR(C41773)</f>
        <v>8</v>
      </c>
      <c r="C41773" s="1" t="n">
        <v>41379.3409722222</v>
      </c>
      <c r="D41773" s="0" t="s">
        <v>72479</v>
      </c>
    </row>
    <row r="41774" customFormat="false" ht="15" hidden="false" customHeight="false" outlineLevel="0" collapsed="false">
      <c r="A41774" s="0" t="s">
        <v>36395</v>
      </c>
      <c r="B41774" s="0" t="n">
        <f aca="false">HOUR(C41774)</f>
        <v>8</v>
      </c>
      <c r="C41774" s="1" t="n">
        <v>41379.3409722222</v>
      </c>
      <c r="D41774" s="0" t="s">
        <v>72482</v>
      </c>
    </row>
    <row r="41775" customFormat="false" ht="15" hidden="false" customHeight="false" outlineLevel="0" collapsed="false">
      <c r="A41775" s="0" t="s">
        <v>66827</v>
      </c>
      <c r="B41775" s="0" t="n">
        <f aca="false">HOUR(C41775)</f>
        <v>8</v>
      </c>
      <c r="C41775" s="1" t="n">
        <v>41379.3409722222</v>
      </c>
      <c r="D41775" s="0" t="s">
        <v>72483</v>
      </c>
    </row>
    <row r="41776" customFormat="false" ht="15" hidden="false" customHeight="false" outlineLevel="0" collapsed="false">
      <c r="A41776" s="0" t="s">
        <v>72484</v>
      </c>
      <c r="B41776" s="0" t="n">
        <f aca="false">HOUR(C41776)</f>
        <v>8</v>
      </c>
      <c r="C41776" s="1" t="n">
        <v>41379.3409722222</v>
      </c>
      <c r="D41776" s="0" t="s">
        <v>72485</v>
      </c>
    </row>
    <row r="41777" customFormat="false" ht="15" hidden="false" customHeight="false" outlineLevel="0" collapsed="false">
      <c r="A41777" s="0" t="s">
        <v>61051</v>
      </c>
      <c r="B41777" s="0" t="n">
        <f aca="false">HOUR(C41777)</f>
        <v>8</v>
      </c>
      <c r="C41777" s="1" t="n">
        <v>41379.3409722222</v>
      </c>
      <c r="D41777" s="0" t="s">
        <v>72486</v>
      </c>
    </row>
    <row r="41778" customFormat="false" ht="15" hidden="false" customHeight="false" outlineLevel="0" collapsed="false">
      <c r="A41778" s="0" t="s">
        <v>58529</v>
      </c>
      <c r="B41778" s="0" t="n">
        <f aca="false">HOUR(C41778)</f>
        <v>8</v>
      </c>
      <c r="C41778" s="1" t="n">
        <v>41379.3409722222</v>
      </c>
      <c r="D41778" s="0" t="s">
        <v>72487</v>
      </c>
    </row>
    <row r="41779" customFormat="false" ht="15" hidden="false" customHeight="false" outlineLevel="0" collapsed="false">
      <c r="A41779" s="0" t="s">
        <v>126</v>
      </c>
      <c r="B41779" s="0" t="n">
        <f aca="false">HOUR(C41779)</f>
        <v>8</v>
      </c>
      <c r="C41779" s="1" t="n">
        <v>41379.3409722222</v>
      </c>
      <c r="D41779" s="0" t="s">
        <v>72488</v>
      </c>
    </row>
    <row r="41780" customFormat="false" ht="15" hidden="false" customHeight="false" outlineLevel="0" collapsed="false">
      <c r="A41780" s="0" t="s">
        <v>62163</v>
      </c>
      <c r="B41780" s="0" t="n">
        <f aca="false">HOUR(C41780)</f>
        <v>8</v>
      </c>
      <c r="C41780" s="1" t="n">
        <v>41379.3409722222</v>
      </c>
      <c r="D41780" s="0" t="s">
        <v>72489</v>
      </c>
    </row>
    <row r="41781" customFormat="false" ht="15" hidden="false" customHeight="false" outlineLevel="0" collapsed="false">
      <c r="A41781" s="0" t="s">
        <v>61857</v>
      </c>
      <c r="B41781" s="0" t="n">
        <f aca="false">HOUR(C41781)</f>
        <v>8</v>
      </c>
      <c r="C41781" s="1" t="n">
        <v>41379.3409722222</v>
      </c>
      <c r="D41781" s="0" t="s">
        <v>72490</v>
      </c>
    </row>
    <row r="41782" customFormat="false" ht="15" hidden="false" customHeight="false" outlineLevel="0" collapsed="false">
      <c r="A41782" s="0" t="s">
        <v>72491</v>
      </c>
      <c r="B41782" s="0" t="n">
        <f aca="false">HOUR(C41782)</f>
        <v>8</v>
      </c>
      <c r="C41782" s="1" t="n">
        <v>41379.3409722222</v>
      </c>
      <c r="D41782" s="0" t="s">
        <v>72492</v>
      </c>
    </row>
    <row r="41783" customFormat="false" ht="15" hidden="false" customHeight="false" outlineLevel="0" collapsed="false">
      <c r="A41783" s="0" t="s">
        <v>70748</v>
      </c>
      <c r="B41783" s="0" t="n">
        <f aca="false">HOUR(C41783)</f>
        <v>8</v>
      </c>
      <c r="C41783" s="1" t="n">
        <v>41379.3409722222</v>
      </c>
      <c r="D41783" s="0" t="s">
        <v>72493</v>
      </c>
    </row>
    <row r="41784" customFormat="false" ht="15" hidden="false" customHeight="false" outlineLevel="0" collapsed="false">
      <c r="A41784" s="0" t="s">
        <v>72494</v>
      </c>
      <c r="B41784" s="0" t="n">
        <f aca="false">HOUR(C41784)</f>
        <v>8</v>
      </c>
      <c r="C41784" s="1" t="n">
        <v>41379.3409722222</v>
      </c>
      <c r="D41784" s="0" t="s">
        <v>72495</v>
      </c>
    </row>
    <row r="41785" customFormat="false" ht="15" hidden="false" customHeight="false" outlineLevel="0" collapsed="false">
      <c r="A41785" s="0" t="s">
        <v>66807</v>
      </c>
      <c r="B41785" s="0" t="n">
        <f aca="false">HOUR(C41785)</f>
        <v>8</v>
      </c>
      <c r="C41785" s="1" t="n">
        <v>41379.3409722222</v>
      </c>
      <c r="D41785" s="0" t="s">
        <v>72496</v>
      </c>
    </row>
    <row r="41786" customFormat="false" ht="15" hidden="false" customHeight="false" outlineLevel="0" collapsed="false">
      <c r="A41786" s="0" t="s">
        <v>69732</v>
      </c>
      <c r="B41786" s="0" t="n">
        <f aca="false">HOUR(C41786)</f>
        <v>8</v>
      </c>
      <c r="C41786" s="1" t="n">
        <v>41379.3409722222</v>
      </c>
      <c r="D41786" s="0" t="s">
        <v>72497</v>
      </c>
    </row>
    <row r="41787" customFormat="false" ht="15" hidden="false" customHeight="false" outlineLevel="0" collapsed="false">
      <c r="A41787" s="0" t="s">
        <v>72498</v>
      </c>
      <c r="B41787" s="0" t="n">
        <f aca="false">HOUR(C41787)</f>
        <v>8</v>
      </c>
      <c r="C41787" s="1" t="n">
        <v>41379.3409722222</v>
      </c>
      <c r="D41787" s="0" t="s">
        <v>72499</v>
      </c>
    </row>
    <row r="41788" customFormat="false" ht="15" hidden="false" customHeight="false" outlineLevel="0" collapsed="false">
      <c r="A41788" s="0" t="s">
        <v>72500</v>
      </c>
      <c r="B41788" s="0" t="n">
        <f aca="false">HOUR(C41788)</f>
        <v>8</v>
      </c>
      <c r="C41788" s="1" t="n">
        <v>41379.3409722222</v>
      </c>
      <c r="D41788" s="0" t="s">
        <v>72501</v>
      </c>
    </row>
    <row r="41789" customFormat="false" ht="15" hidden="false" customHeight="false" outlineLevel="0" collapsed="false">
      <c r="A41789" s="0" t="s">
        <v>71737</v>
      </c>
      <c r="B41789" s="0" t="n">
        <f aca="false">HOUR(C41789)</f>
        <v>8</v>
      </c>
      <c r="C41789" s="1" t="n">
        <v>41379.3409722222</v>
      </c>
      <c r="D41789" s="0" t="s">
        <v>72502</v>
      </c>
    </row>
    <row r="41790" customFormat="false" ht="15" hidden="false" customHeight="false" outlineLevel="0" collapsed="false">
      <c r="A41790" s="0" t="s">
        <v>71881</v>
      </c>
      <c r="B41790" s="0" t="n">
        <f aca="false">HOUR(C41790)</f>
        <v>8</v>
      </c>
      <c r="C41790" s="1" t="n">
        <v>41379.3409722222</v>
      </c>
      <c r="D41790" s="0" t="s">
        <v>72503</v>
      </c>
    </row>
    <row r="41791" customFormat="false" ht="15" hidden="false" customHeight="false" outlineLevel="0" collapsed="false">
      <c r="A41791" s="0" t="s">
        <v>39263</v>
      </c>
      <c r="B41791" s="0" t="n">
        <f aca="false">HOUR(C41791)</f>
        <v>8</v>
      </c>
      <c r="C41791" s="1" t="n">
        <v>41379.3409722222</v>
      </c>
      <c r="D41791" s="0" t="s">
        <v>72504</v>
      </c>
    </row>
    <row r="41792" customFormat="false" ht="15" hidden="false" customHeight="false" outlineLevel="0" collapsed="false">
      <c r="A41792" s="0" t="s">
        <v>62249</v>
      </c>
      <c r="B41792" s="0" t="n">
        <f aca="false">HOUR(C41792)</f>
        <v>8</v>
      </c>
      <c r="C41792" s="1" t="n">
        <v>41379.3409722222</v>
      </c>
      <c r="D41792" s="0" t="s">
        <v>72505</v>
      </c>
    </row>
    <row r="41793" customFormat="false" ht="15" hidden="false" customHeight="false" outlineLevel="0" collapsed="false">
      <c r="A41793" s="0" t="s">
        <v>72506</v>
      </c>
      <c r="B41793" s="0" t="n">
        <f aca="false">HOUR(C41793)</f>
        <v>8</v>
      </c>
      <c r="C41793" s="1" t="n">
        <v>41379.3409722222</v>
      </c>
      <c r="D41793" s="0" t="s">
        <v>72507</v>
      </c>
    </row>
    <row r="41794" customFormat="false" ht="15" hidden="false" customHeight="false" outlineLevel="0" collapsed="false">
      <c r="A41794" s="0" t="s">
        <v>72508</v>
      </c>
      <c r="B41794" s="0" t="n">
        <f aca="false">HOUR(C41794)</f>
        <v>8</v>
      </c>
      <c r="C41794" s="1" t="n">
        <v>41379.3409722222</v>
      </c>
      <c r="D41794" s="0" t="s">
        <v>72509</v>
      </c>
    </row>
    <row r="41795" customFormat="false" ht="15" hidden="false" customHeight="false" outlineLevel="0" collapsed="false">
      <c r="A41795" s="0" t="s">
        <v>72510</v>
      </c>
      <c r="B41795" s="0" t="n">
        <f aca="false">HOUR(C41795)</f>
        <v>8</v>
      </c>
      <c r="C41795" s="1" t="n">
        <v>41379.3409722222</v>
      </c>
      <c r="D41795" s="0" t="s">
        <v>72511</v>
      </c>
    </row>
    <row r="41796" customFormat="false" ht="15" hidden="false" customHeight="false" outlineLevel="0" collapsed="false">
      <c r="A41796" s="0" t="s">
        <v>58422</v>
      </c>
      <c r="B41796" s="0" t="n">
        <f aca="false">HOUR(C41796)</f>
        <v>8</v>
      </c>
      <c r="C41796" s="1" t="n">
        <v>41379.3409722222</v>
      </c>
      <c r="D41796" s="0" t="s">
        <v>72512</v>
      </c>
    </row>
    <row r="41797" customFormat="false" ht="15" hidden="false" customHeight="false" outlineLevel="0" collapsed="false">
      <c r="A41797" s="0" t="s">
        <v>72513</v>
      </c>
      <c r="B41797" s="0" t="n">
        <f aca="false">HOUR(C41797)</f>
        <v>8</v>
      </c>
      <c r="C41797" s="1" t="n">
        <v>41379.3409722222</v>
      </c>
      <c r="D41797" s="0" t="s">
        <v>72514</v>
      </c>
    </row>
    <row r="41798" customFormat="false" ht="15" hidden="false" customHeight="false" outlineLevel="0" collapsed="false">
      <c r="A41798" s="0" t="s">
        <v>68205</v>
      </c>
      <c r="B41798" s="0" t="n">
        <f aca="false">HOUR(C41798)</f>
        <v>8</v>
      </c>
      <c r="C41798" s="1" t="n">
        <v>41379.3409722222</v>
      </c>
      <c r="D41798" s="0" t="s">
        <v>72515</v>
      </c>
    </row>
    <row r="41799" customFormat="false" ht="15" hidden="false" customHeight="false" outlineLevel="0" collapsed="false">
      <c r="A41799" s="0" t="s">
        <v>70046</v>
      </c>
      <c r="B41799" s="0" t="n">
        <f aca="false">HOUR(C41799)</f>
        <v>8</v>
      </c>
      <c r="C41799" s="1" t="n">
        <v>41379.3409722222</v>
      </c>
      <c r="D41799" s="0" t="s">
        <v>72516</v>
      </c>
    </row>
    <row r="41800" customFormat="false" ht="15" hidden="false" customHeight="false" outlineLevel="0" collapsed="false">
      <c r="A41800" s="0" t="s">
        <v>72517</v>
      </c>
      <c r="B41800" s="0" t="n">
        <f aca="false">HOUR(C41800)</f>
        <v>8</v>
      </c>
      <c r="C41800" s="1" t="n">
        <v>41379.3409722222</v>
      </c>
      <c r="D41800" s="0" t="s">
        <v>72518</v>
      </c>
    </row>
    <row r="41801" customFormat="false" ht="15" hidden="false" customHeight="false" outlineLevel="0" collapsed="false">
      <c r="A41801" s="0" t="s">
        <v>72519</v>
      </c>
      <c r="B41801" s="0" t="n">
        <f aca="false">HOUR(C41801)</f>
        <v>8</v>
      </c>
      <c r="C41801" s="1" t="n">
        <v>41379.3409722222</v>
      </c>
      <c r="D41801" s="0" t="s">
        <v>72520</v>
      </c>
    </row>
    <row r="41802" customFormat="false" ht="15" hidden="false" customHeight="false" outlineLevel="0" collapsed="false">
      <c r="A41802" s="0" t="s">
        <v>72521</v>
      </c>
      <c r="B41802" s="0" t="n">
        <f aca="false">HOUR(C41802)</f>
        <v>8</v>
      </c>
      <c r="C41802" s="1" t="n">
        <v>41379.3409722222</v>
      </c>
      <c r="D41802" s="0" t="s">
        <v>72522</v>
      </c>
    </row>
    <row r="41803" customFormat="false" ht="15" hidden="false" customHeight="false" outlineLevel="0" collapsed="false">
      <c r="A41803" s="0" t="s">
        <v>72523</v>
      </c>
      <c r="B41803" s="0" t="n">
        <f aca="false">HOUR(C41803)</f>
        <v>8</v>
      </c>
      <c r="C41803" s="1" t="n">
        <v>41379.3409722222</v>
      </c>
      <c r="D41803" s="0" t="s">
        <v>72524</v>
      </c>
    </row>
    <row r="41804" customFormat="false" ht="15" hidden="false" customHeight="false" outlineLevel="0" collapsed="false">
      <c r="A41804" s="0" t="s">
        <v>59652</v>
      </c>
      <c r="B41804" s="0" t="n">
        <f aca="false">HOUR(C41804)</f>
        <v>8</v>
      </c>
      <c r="C41804" s="1" t="n">
        <v>41379.3409722222</v>
      </c>
      <c r="D41804" s="0" t="s">
        <v>72525</v>
      </c>
    </row>
    <row r="41805" customFormat="false" ht="15" hidden="false" customHeight="false" outlineLevel="0" collapsed="false">
      <c r="A41805" s="0" t="s">
        <v>67493</v>
      </c>
      <c r="B41805" s="0" t="n">
        <f aca="false">HOUR(C41805)</f>
        <v>8</v>
      </c>
      <c r="C41805" s="1" t="n">
        <v>41379.3409722222</v>
      </c>
      <c r="D41805" s="0" t="s">
        <v>72526</v>
      </c>
    </row>
    <row r="41806" customFormat="false" ht="15" hidden="false" customHeight="false" outlineLevel="0" collapsed="false">
      <c r="A41806" s="0" t="s">
        <v>72527</v>
      </c>
      <c r="B41806" s="0" t="n">
        <f aca="false">HOUR(C41806)</f>
        <v>8</v>
      </c>
      <c r="C41806" s="1" t="n">
        <v>41379.3409722222</v>
      </c>
      <c r="D41806" s="0" t="s">
        <v>72528</v>
      </c>
    </row>
    <row r="41807" customFormat="false" ht="15" hidden="false" customHeight="false" outlineLevel="0" collapsed="false">
      <c r="A41807" s="0" t="s">
        <v>72529</v>
      </c>
      <c r="B41807" s="0" t="n">
        <f aca="false">HOUR(C41807)</f>
        <v>8</v>
      </c>
      <c r="C41807" s="1" t="n">
        <v>41379.3409722222</v>
      </c>
      <c r="D41807" s="0" t="s">
        <v>72530</v>
      </c>
    </row>
    <row r="41808" customFormat="false" ht="15" hidden="false" customHeight="false" outlineLevel="0" collapsed="false">
      <c r="A41808" s="0" t="s">
        <v>72531</v>
      </c>
      <c r="B41808" s="0" t="n">
        <f aca="false">HOUR(C41808)</f>
        <v>8</v>
      </c>
      <c r="C41808" s="1" t="n">
        <v>41379.3409722222</v>
      </c>
      <c r="D41808" s="0" t="s">
        <v>72532</v>
      </c>
    </row>
    <row r="41809" customFormat="false" ht="15" hidden="false" customHeight="false" outlineLevel="0" collapsed="false">
      <c r="A41809" s="0" t="s">
        <v>72533</v>
      </c>
      <c r="B41809" s="0" t="n">
        <f aca="false">HOUR(C41809)</f>
        <v>8</v>
      </c>
      <c r="C41809" s="1" t="n">
        <v>41379.3409722222</v>
      </c>
      <c r="D41809" s="0" t="s">
        <v>72534</v>
      </c>
    </row>
    <row r="41810" customFormat="false" ht="15" hidden="false" customHeight="false" outlineLevel="0" collapsed="false">
      <c r="A41810" s="0" t="s">
        <v>59739</v>
      </c>
      <c r="B41810" s="0" t="n">
        <f aca="false">HOUR(C41810)</f>
        <v>8</v>
      </c>
      <c r="C41810" s="1" t="n">
        <v>41379.3409722222</v>
      </c>
      <c r="D41810" s="0" t="s">
        <v>72535</v>
      </c>
    </row>
    <row r="41811" customFormat="false" ht="15" hidden="false" customHeight="false" outlineLevel="0" collapsed="false">
      <c r="A41811" s="0" t="s">
        <v>68055</v>
      </c>
      <c r="B41811" s="0" t="n">
        <f aca="false">HOUR(C41811)</f>
        <v>8</v>
      </c>
      <c r="C41811" s="1" t="n">
        <v>41379.3409722222</v>
      </c>
      <c r="D41811" s="0" t="s">
        <v>72536</v>
      </c>
    </row>
    <row r="41812" customFormat="false" ht="15" hidden="false" customHeight="false" outlineLevel="0" collapsed="false">
      <c r="A41812" s="0" t="s">
        <v>67563</v>
      </c>
      <c r="B41812" s="0" t="n">
        <f aca="false">HOUR(C41812)</f>
        <v>8</v>
      </c>
      <c r="C41812" s="1" t="n">
        <v>41379.3409722222</v>
      </c>
      <c r="D41812" s="0" t="s">
        <v>72537</v>
      </c>
    </row>
    <row r="41813" customFormat="false" ht="15" hidden="false" customHeight="false" outlineLevel="0" collapsed="false">
      <c r="A41813" s="0" t="s">
        <v>3452</v>
      </c>
      <c r="B41813" s="0" t="n">
        <f aca="false">HOUR(C41813)</f>
        <v>8</v>
      </c>
      <c r="C41813" s="1" t="n">
        <v>41379.3409722222</v>
      </c>
      <c r="D41813" s="0" t="s">
        <v>72538</v>
      </c>
    </row>
    <row r="41814" customFormat="false" ht="15" hidden="false" customHeight="false" outlineLevel="0" collapsed="false">
      <c r="A41814" s="0" t="s">
        <v>66062</v>
      </c>
      <c r="B41814" s="0" t="n">
        <f aca="false">HOUR(C41814)</f>
        <v>8</v>
      </c>
      <c r="C41814" s="1" t="n">
        <v>41379.3409722222</v>
      </c>
      <c r="D41814" s="0" t="s">
        <v>72539</v>
      </c>
    </row>
    <row r="41815" customFormat="false" ht="15" hidden="false" customHeight="false" outlineLevel="0" collapsed="false">
      <c r="A41815" s="0" t="s">
        <v>72540</v>
      </c>
      <c r="B41815" s="0" t="n">
        <f aca="false">HOUR(C41815)</f>
        <v>8</v>
      </c>
      <c r="C41815" s="1" t="n">
        <v>41379.3409722222</v>
      </c>
      <c r="D41815" s="0" t="s">
        <v>72541</v>
      </c>
    </row>
    <row r="41816" customFormat="false" ht="15" hidden="false" customHeight="false" outlineLevel="0" collapsed="false">
      <c r="A41816" s="0" t="s">
        <v>66696</v>
      </c>
      <c r="B41816" s="0" t="n">
        <f aca="false">HOUR(C41816)</f>
        <v>8</v>
      </c>
      <c r="C41816" s="1" t="n">
        <v>41379.3409722222</v>
      </c>
      <c r="D41816" s="0" t="s">
        <v>72542</v>
      </c>
    </row>
    <row r="41817" customFormat="false" ht="15" hidden="false" customHeight="false" outlineLevel="0" collapsed="false">
      <c r="A41817" s="0" t="s">
        <v>72543</v>
      </c>
      <c r="B41817" s="0" t="n">
        <f aca="false">HOUR(C41817)</f>
        <v>8</v>
      </c>
      <c r="C41817" s="1" t="n">
        <v>41379.3409722222</v>
      </c>
      <c r="D41817" s="0" t="s">
        <v>72544</v>
      </c>
    </row>
    <row r="41818" customFormat="false" ht="15" hidden="false" customHeight="false" outlineLevel="0" collapsed="false">
      <c r="A41818" s="0" t="s">
        <v>72545</v>
      </c>
      <c r="B41818" s="0" t="n">
        <f aca="false">HOUR(C41818)</f>
        <v>8</v>
      </c>
      <c r="C41818" s="1" t="n">
        <v>41379.3409722222</v>
      </c>
      <c r="D41818" s="0" t="s">
        <v>72546</v>
      </c>
    </row>
    <row r="41819" customFormat="false" ht="15" hidden="false" customHeight="false" outlineLevel="0" collapsed="false">
      <c r="A41819" s="0" t="s">
        <v>72547</v>
      </c>
      <c r="B41819" s="0" t="n">
        <f aca="false">HOUR(C41819)</f>
        <v>8</v>
      </c>
      <c r="C41819" s="1" t="n">
        <v>41379.3409722222</v>
      </c>
      <c r="D41819" s="0" t="s">
        <v>72548</v>
      </c>
    </row>
    <row r="41820" customFormat="false" ht="15" hidden="false" customHeight="false" outlineLevel="0" collapsed="false">
      <c r="A41820" s="0" t="s">
        <v>72549</v>
      </c>
      <c r="B41820" s="0" t="n">
        <f aca="false">HOUR(C41820)</f>
        <v>8</v>
      </c>
      <c r="C41820" s="1" t="n">
        <v>41379.3409722222</v>
      </c>
      <c r="D41820" s="0" t="s">
        <v>72550</v>
      </c>
    </row>
    <row r="41821" customFormat="false" ht="15" hidden="false" customHeight="false" outlineLevel="0" collapsed="false">
      <c r="A41821" s="0" t="s">
        <v>72551</v>
      </c>
      <c r="B41821" s="0" t="n">
        <f aca="false">HOUR(C41821)</f>
        <v>8</v>
      </c>
      <c r="C41821" s="1" t="n">
        <v>41379.3409722222</v>
      </c>
      <c r="D41821" s="0" t="s">
        <v>72552</v>
      </c>
    </row>
    <row r="41822" customFormat="false" ht="15" hidden="false" customHeight="false" outlineLevel="0" collapsed="false">
      <c r="A41822" s="0" t="s">
        <v>71193</v>
      </c>
      <c r="B41822" s="0" t="n">
        <f aca="false">HOUR(C41822)</f>
        <v>8</v>
      </c>
      <c r="C41822" s="1" t="n">
        <v>41379.3409722222</v>
      </c>
      <c r="D41822" s="0" t="s">
        <v>72553</v>
      </c>
    </row>
    <row r="41823" customFormat="false" ht="15" hidden="false" customHeight="false" outlineLevel="0" collapsed="false">
      <c r="A41823" s="0" t="s">
        <v>64451</v>
      </c>
      <c r="B41823" s="0" t="n">
        <f aca="false">HOUR(C41823)</f>
        <v>8</v>
      </c>
      <c r="C41823" s="1" t="n">
        <v>41379.3409722222</v>
      </c>
      <c r="D41823" s="0" t="s">
        <v>72554</v>
      </c>
    </row>
    <row r="41824" customFormat="false" ht="15" hidden="false" customHeight="false" outlineLevel="0" collapsed="false">
      <c r="A41824" s="0" t="s">
        <v>71699</v>
      </c>
      <c r="B41824" s="0" t="n">
        <f aca="false">HOUR(C41824)</f>
        <v>8</v>
      </c>
      <c r="C41824" s="1" t="n">
        <v>41379.3409722222</v>
      </c>
      <c r="D41824" s="0" t="s">
        <v>72555</v>
      </c>
    </row>
    <row r="41825" customFormat="false" ht="15" hidden="false" customHeight="false" outlineLevel="0" collapsed="false">
      <c r="A41825" s="0" t="s">
        <v>72556</v>
      </c>
      <c r="B41825" s="0" t="n">
        <f aca="false">HOUR(C41825)</f>
        <v>8</v>
      </c>
      <c r="C41825" s="1" t="n">
        <v>41379.3409722222</v>
      </c>
      <c r="D41825" s="0" t="s">
        <v>72557</v>
      </c>
    </row>
    <row r="41826" customFormat="false" ht="15" hidden="false" customHeight="false" outlineLevel="0" collapsed="false">
      <c r="A41826" s="0" t="s">
        <v>72558</v>
      </c>
      <c r="B41826" s="0" t="n">
        <f aca="false">HOUR(C41826)</f>
        <v>8</v>
      </c>
      <c r="C41826" s="1" t="n">
        <v>41379.3409722222</v>
      </c>
      <c r="D41826" s="0" t="s">
        <v>72559</v>
      </c>
    </row>
    <row r="41827" customFormat="false" ht="15" hidden="false" customHeight="false" outlineLevel="0" collapsed="false">
      <c r="A41827" s="0" t="s">
        <v>72560</v>
      </c>
      <c r="B41827" s="0" t="n">
        <f aca="false">HOUR(C41827)</f>
        <v>8</v>
      </c>
      <c r="C41827" s="1" t="n">
        <v>41379.3409722222</v>
      </c>
      <c r="D41827" s="0" t="s">
        <v>72561</v>
      </c>
    </row>
    <row r="41828" customFormat="false" ht="15" hidden="false" customHeight="false" outlineLevel="0" collapsed="false">
      <c r="A41828" s="0" t="s">
        <v>72562</v>
      </c>
      <c r="B41828" s="0" t="n">
        <f aca="false">HOUR(C41828)</f>
        <v>8</v>
      </c>
      <c r="C41828" s="1" t="n">
        <v>41379.3409722222</v>
      </c>
      <c r="D41828" s="0" t="s">
        <v>72563</v>
      </c>
    </row>
    <row r="41829" customFormat="false" ht="15" hidden="false" customHeight="false" outlineLevel="0" collapsed="false">
      <c r="A41829" s="0" t="s">
        <v>72564</v>
      </c>
      <c r="B41829" s="0" t="n">
        <f aca="false">HOUR(C41829)</f>
        <v>8</v>
      </c>
      <c r="C41829" s="1" t="n">
        <v>41379.3409722222</v>
      </c>
      <c r="D41829" s="0" t="s">
        <v>72565</v>
      </c>
    </row>
    <row r="41830" customFormat="false" ht="15" hidden="false" customHeight="false" outlineLevel="0" collapsed="false">
      <c r="A41830" s="0" t="s">
        <v>72566</v>
      </c>
      <c r="B41830" s="0" t="n">
        <f aca="false">HOUR(C41830)</f>
        <v>8</v>
      </c>
      <c r="C41830" s="1" t="n">
        <v>41379.3409722222</v>
      </c>
      <c r="D41830" s="0" t="s">
        <v>72567</v>
      </c>
    </row>
    <row r="41831" customFormat="false" ht="15" hidden="false" customHeight="false" outlineLevel="0" collapsed="false">
      <c r="A41831" s="0" t="s">
        <v>72568</v>
      </c>
      <c r="B41831" s="0" t="n">
        <f aca="false">HOUR(C41831)</f>
        <v>8</v>
      </c>
      <c r="C41831" s="1" t="n">
        <v>41379.3409722222</v>
      </c>
      <c r="D41831" s="0" t="s">
        <v>72569</v>
      </c>
    </row>
    <row r="41832" customFormat="false" ht="15" hidden="false" customHeight="false" outlineLevel="0" collapsed="false">
      <c r="A41832" s="0" t="s">
        <v>68092</v>
      </c>
      <c r="B41832" s="0" t="n">
        <f aca="false">HOUR(C41832)</f>
        <v>8</v>
      </c>
      <c r="C41832" s="1" t="n">
        <v>41379.3409722222</v>
      </c>
      <c r="D41832" s="0" t="s">
        <v>72570</v>
      </c>
    </row>
    <row r="41833" customFormat="false" ht="15" hidden="false" customHeight="false" outlineLevel="0" collapsed="false">
      <c r="A41833" s="0" t="s">
        <v>72571</v>
      </c>
      <c r="B41833" s="0" t="n">
        <f aca="false">HOUR(C41833)</f>
        <v>8</v>
      </c>
      <c r="C41833" s="1" t="n">
        <v>41379.3409722222</v>
      </c>
      <c r="D41833" s="0" t="s">
        <v>72572</v>
      </c>
    </row>
    <row r="41834" customFormat="false" ht="15" hidden="false" customHeight="false" outlineLevel="0" collapsed="false">
      <c r="A41834" s="0" t="s">
        <v>65074</v>
      </c>
      <c r="B41834" s="0" t="n">
        <f aca="false">HOUR(C41834)</f>
        <v>8</v>
      </c>
      <c r="C41834" s="1" t="n">
        <v>41379.3409722222</v>
      </c>
      <c r="D41834" s="0" t="s">
        <v>72573</v>
      </c>
    </row>
    <row r="41835" customFormat="false" ht="15" hidden="false" customHeight="false" outlineLevel="0" collapsed="false">
      <c r="A41835" s="0" t="s">
        <v>72574</v>
      </c>
      <c r="B41835" s="0" t="n">
        <f aca="false">HOUR(C41835)</f>
        <v>8</v>
      </c>
      <c r="C41835" s="1" t="n">
        <v>41379.3409722222</v>
      </c>
      <c r="D41835" s="0" t="s">
        <v>72575</v>
      </c>
    </row>
    <row r="41836" customFormat="false" ht="15" hidden="false" customHeight="false" outlineLevel="0" collapsed="false">
      <c r="A41836" s="0" t="s">
        <v>72574</v>
      </c>
      <c r="B41836" s="0" t="n">
        <f aca="false">HOUR(C41836)</f>
        <v>8</v>
      </c>
      <c r="C41836" s="1" t="n">
        <v>41379.3409722222</v>
      </c>
      <c r="D41836" s="0" t="s">
        <v>72575</v>
      </c>
    </row>
    <row r="41837" customFormat="false" ht="15" hidden="false" customHeight="false" outlineLevel="0" collapsed="false">
      <c r="A41837" s="0" t="s">
        <v>72576</v>
      </c>
      <c r="B41837" s="0" t="n">
        <f aca="false">HOUR(C41837)</f>
        <v>8</v>
      </c>
      <c r="C41837" s="1" t="n">
        <v>41379.3409722222</v>
      </c>
      <c r="D41837" s="0" t="s">
        <v>72577</v>
      </c>
    </row>
    <row r="41838" customFormat="false" ht="15" hidden="false" customHeight="false" outlineLevel="0" collapsed="false">
      <c r="A41838" s="0" t="s">
        <v>72578</v>
      </c>
      <c r="B41838" s="0" t="n">
        <f aca="false">HOUR(C41838)</f>
        <v>8</v>
      </c>
      <c r="C41838" s="1" t="n">
        <v>41379.3409722222</v>
      </c>
      <c r="D41838" s="0" t="s">
        <v>72579</v>
      </c>
    </row>
    <row r="41839" customFormat="false" ht="15" hidden="false" customHeight="false" outlineLevel="0" collapsed="false">
      <c r="A41839" s="0" t="s">
        <v>72580</v>
      </c>
      <c r="B41839" s="0" t="n">
        <f aca="false">HOUR(C41839)</f>
        <v>8</v>
      </c>
      <c r="C41839" s="1" t="n">
        <v>41379.3409722222</v>
      </c>
      <c r="D41839" s="0" t="s">
        <v>72581</v>
      </c>
    </row>
    <row r="41840" customFormat="false" ht="15" hidden="false" customHeight="false" outlineLevel="0" collapsed="false">
      <c r="A41840" s="0" t="s">
        <v>72582</v>
      </c>
      <c r="B41840" s="0" t="n">
        <f aca="false">HOUR(C41840)</f>
        <v>8</v>
      </c>
      <c r="C41840" s="1" t="n">
        <v>41379.3409722222</v>
      </c>
      <c r="D41840" s="0" t="s">
        <v>72583</v>
      </c>
    </row>
    <row r="41841" customFormat="false" ht="15" hidden="false" customHeight="false" outlineLevel="0" collapsed="false">
      <c r="A41841" s="0" t="s">
        <v>72584</v>
      </c>
      <c r="B41841" s="0" t="n">
        <f aca="false">HOUR(C41841)</f>
        <v>8</v>
      </c>
      <c r="C41841" s="1" t="n">
        <v>41379.3409722222</v>
      </c>
      <c r="D41841" s="0" t="s">
        <v>72585</v>
      </c>
    </row>
    <row r="41842" customFormat="false" ht="15" hidden="false" customHeight="false" outlineLevel="0" collapsed="false">
      <c r="A41842" s="0" t="s">
        <v>72586</v>
      </c>
      <c r="B41842" s="0" t="n">
        <f aca="false">HOUR(C41842)</f>
        <v>8</v>
      </c>
      <c r="C41842" s="1" t="n">
        <v>41379.3409722222</v>
      </c>
      <c r="D41842" s="0" t="s">
        <v>72587</v>
      </c>
    </row>
    <row r="41843" customFormat="false" ht="15" hidden="false" customHeight="false" outlineLevel="0" collapsed="false">
      <c r="A41843" s="0" t="s">
        <v>72588</v>
      </c>
      <c r="B41843" s="0" t="n">
        <f aca="false">HOUR(C41843)</f>
        <v>8</v>
      </c>
      <c r="C41843" s="1" t="n">
        <v>41379.3409722222</v>
      </c>
      <c r="D41843" s="0" t="s">
        <v>72589</v>
      </c>
    </row>
    <row r="41844" customFormat="false" ht="15" hidden="false" customHeight="false" outlineLevel="0" collapsed="false">
      <c r="A41844" s="0" t="s">
        <v>72590</v>
      </c>
      <c r="B41844" s="0" t="n">
        <f aca="false">HOUR(C41844)</f>
        <v>8</v>
      </c>
      <c r="C41844" s="1" t="n">
        <v>41379.3409722222</v>
      </c>
      <c r="D41844" s="0" t="s">
        <v>72591</v>
      </c>
    </row>
    <row r="41845" customFormat="false" ht="15" hidden="false" customHeight="false" outlineLevel="0" collapsed="false">
      <c r="A41845" s="0" t="s">
        <v>72592</v>
      </c>
      <c r="B41845" s="0" t="n">
        <f aca="false">HOUR(C41845)</f>
        <v>8</v>
      </c>
      <c r="C41845" s="1" t="n">
        <v>41379.3409722222</v>
      </c>
      <c r="D41845" s="0" t="s">
        <v>72593</v>
      </c>
    </row>
    <row r="41846" customFormat="false" ht="15" hidden="false" customHeight="false" outlineLevel="0" collapsed="false">
      <c r="A41846" s="0" t="s">
        <v>63829</v>
      </c>
      <c r="B41846" s="0" t="n">
        <f aca="false">HOUR(C41846)</f>
        <v>8</v>
      </c>
      <c r="C41846" s="1" t="n">
        <v>41379.3409722222</v>
      </c>
      <c r="D41846" s="0" t="s">
        <v>72594</v>
      </c>
    </row>
    <row r="41847" customFormat="false" ht="15" hidden="false" customHeight="false" outlineLevel="0" collapsed="false">
      <c r="A41847" s="0" t="s">
        <v>72595</v>
      </c>
      <c r="B41847" s="0" t="n">
        <f aca="false">HOUR(C41847)</f>
        <v>8</v>
      </c>
      <c r="C41847" s="1" t="n">
        <v>41379.3409722222</v>
      </c>
      <c r="D41847" s="0" t="s">
        <v>72596</v>
      </c>
    </row>
    <row r="41848" customFormat="false" ht="15" hidden="false" customHeight="false" outlineLevel="0" collapsed="false">
      <c r="A41848" s="0" t="s">
        <v>60822</v>
      </c>
      <c r="B41848" s="0" t="n">
        <f aca="false">HOUR(C41848)</f>
        <v>8</v>
      </c>
      <c r="C41848" s="1" t="n">
        <v>41379.3409722222</v>
      </c>
      <c r="D41848" s="0" t="s">
        <v>72597</v>
      </c>
    </row>
    <row r="41849" customFormat="false" ht="15" hidden="false" customHeight="false" outlineLevel="0" collapsed="false">
      <c r="A41849" s="0" t="s">
        <v>72598</v>
      </c>
      <c r="B41849" s="0" t="n">
        <f aca="false">HOUR(C41849)</f>
        <v>8</v>
      </c>
      <c r="C41849" s="1" t="n">
        <v>41379.3409722222</v>
      </c>
      <c r="D41849" s="0" t="s">
        <v>72599</v>
      </c>
    </row>
    <row r="41850" customFormat="false" ht="15" hidden="false" customHeight="false" outlineLevel="0" collapsed="false">
      <c r="A41850" s="0" t="s">
        <v>72600</v>
      </c>
      <c r="B41850" s="0" t="n">
        <f aca="false">HOUR(C41850)</f>
        <v>8</v>
      </c>
      <c r="C41850" s="1" t="n">
        <v>41379.3409722222</v>
      </c>
      <c r="D41850" s="0" t="s">
        <v>72601</v>
      </c>
    </row>
    <row r="41851" customFormat="false" ht="15" hidden="false" customHeight="false" outlineLevel="0" collapsed="false">
      <c r="A41851" s="0" t="s">
        <v>31924</v>
      </c>
      <c r="B41851" s="0" t="n">
        <f aca="false">HOUR(C41851)</f>
        <v>8</v>
      </c>
      <c r="C41851" s="1" t="n">
        <v>41379.3409722222</v>
      </c>
      <c r="D41851" s="0" t="s">
        <v>72602</v>
      </c>
    </row>
    <row r="41852" customFormat="false" ht="15" hidden="false" customHeight="false" outlineLevel="0" collapsed="false">
      <c r="A41852" s="0" t="s">
        <v>72603</v>
      </c>
      <c r="B41852" s="0" t="n">
        <f aca="false">HOUR(C41852)</f>
        <v>8</v>
      </c>
      <c r="C41852" s="1" t="n">
        <v>41379.3409722222</v>
      </c>
      <c r="D41852" s="0" t="s">
        <v>72604</v>
      </c>
    </row>
    <row r="41853" customFormat="false" ht="15" hidden="false" customHeight="false" outlineLevel="0" collapsed="false">
      <c r="A41853" s="0" t="s">
        <v>72605</v>
      </c>
      <c r="B41853" s="0" t="n">
        <f aca="false">HOUR(C41853)</f>
        <v>8</v>
      </c>
      <c r="C41853" s="1" t="n">
        <v>41379.3416666667</v>
      </c>
      <c r="D41853" s="0" t="s">
        <v>72606</v>
      </c>
    </row>
    <row r="41854" customFormat="false" ht="15" hidden="false" customHeight="false" outlineLevel="0" collapsed="false">
      <c r="A41854" s="0" t="s">
        <v>67266</v>
      </c>
      <c r="B41854" s="0" t="n">
        <f aca="false">HOUR(C41854)</f>
        <v>8</v>
      </c>
      <c r="C41854" s="1" t="n">
        <v>41379.3416666667</v>
      </c>
      <c r="D41854" s="0" t="s">
        <v>72607</v>
      </c>
    </row>
    <row r="41855" customFormat="false" ht="15" hidden="false" customHeight="false" outlineLevel="0" collapsed="false">
      <c r="A41855" s="0" t="s">
        <v>72608</v>
      </c>
      <c r="B41855" s="0" t="n">
        <f aca="false">HOUR(C41855)</f>
        <v>8</v>
      </c>
      <c r="C41855" s="1" t="n">
        <v>41379.3416666667</v>
      </c>
      <c r="D41855" s="0" t="s">
        <v>72609</v>
      </c>
    </row>
    <row r="41856" customFormat="false" ht="15" hidden="false" customHeight="false" outlineLevel="0" collapsed="false">
      <c r="A41856" s="0" t="s">
        <v>59822</v>
      </c>
      <c r="B41856" s="0" t="n">
        <f aca="false">HOUR(C41856)</f>
        <v>8</v>
      </c>
      <c r="C41856" s="1" t="n">
        <v>41379.3416666667</v>
      </c>
      <c r="D41856" s="0" t="s">
        <v>72610</v>
      </c>
    </row>
    <row r="41857" customFormat="false" ht="15" hidden="false" customHeight="false" outlineLevel="0" collapsed="false">
      <c r="A41857" s="0" t="s">
        <v>72611</v>
      </c>
      <c r="B41857" s="0" t="n">
        <f aca="false">HOUR(C41857)</f>
        <v>8</v>
      </c>
      <c r="C41857" s="1" t="n">
        <v>41379.3416666667</v>
      </c>
      <c r="D41857" s="0" t="s">
        <v>72612</v>
      </c>
    </row>
    <row r="41858" customFormat="false" ht="15" hidden="false" customHeight="false" outlineLevel="0" collapsed="false">
      <c r="A41858" s="0" t="s">
        <v>72613</v>
      </c>
      <c r="B41858" s="0" t="n">
        <f aca="false">HOUR(C41858)</f>
        <v>8</v>
      </c>
      <c r="C41858" s="1" t="n">
        <v>41379.3416666667</v>
      </c>
      <c r="D41858" s="0" t="s">
        <v>72614</v>
      </c>
    </row>
    <row r="41859" customFormat="false" ht="15" hidden="false" customHeight="false" outlineLevel="0" collapsed="false">
      <c r="A41859" s="0" t="s">
        <v>72615</v>
      </c>
      <c r="B41859" s="0" t="n">
        <f aca="false">HOUR(C41859)</f>
        <v>8</v>
      </c>
      <c r="C41859" s="1" t="n">
        <v>41379.3416666667</v>
      </c>
      <c r="D41859" s="0" t="s">
        <v>72616</v>
      </c>
    </row>
    <row r="41860" customFormat="false" ht="15" hidden="false" customHeight="false" outlineLevel="0" collapsed="false">
      <c r="A41860" s="0" t="s">
        <v>66655</v>
      </c>
      <c r="B41860" s="0" t="n">
        <f aca="false">HOUR(C41860)</f>
        <v>8</v>
      </c>
      <c r="C41860" s="1" t="n">
        <v>41379.3416666667</v>
      </c>
      <c r="D41860" s="0" t="s">
        <v>72617</v>
      </c>
    </row>
    <row r="41861" customFormat="false" ht="15" hidden="false" customHeight="false" outlineLevel="0" collapsed="false">
      <c r="A41861" s="0" t="s">
        <v>30935</v>
      </c>
      <c r="B41861" s="0" t="n">
        <f aca="false">HOUR(C41861)</f>
        <v>8</v>
      </c>
      <c r="C41861" s="1" t="n">
        <v>41379.3416666667</v>
      </c>
      <c r="D41861" s="0" t="s">
        <v>72618</v>
      </c>
    </row>
    <row r="41862" customFormat="false" ht="15" hidden="false" customHeight="false" outlineLevel="0" collapsed="false">
      <c r="A41862" s="0" t="s">
        <v>72619</v>
      </c>
      <c r="B41862" s="0" t="n">
        <f aca="false">HOUR(C41862)</f>
        <v>8</v>
      </c>
      <c r="C41862" s="1" t="n">
        <v>41379.3416666667</v>
      </c>
      <c r="D41862" s="0" t="s">
        <v>72620</v>
      </c>
    </row>
    <row r="41863" customFormat="false" ht="15" hidden="false" customHeight="false" outlineLevel="0" collapsed="false">
      <c r="A41863" s="0" t="s">
        <v>66655</v>
      </c>
      <c r="B41863" s="0" t="n">
        <f aca="false">HOUR(C41863)</f>
        <v>8</v>
      </c>
      <c r="C41863" s="1" t="n">
        <v>41379.3416666667</v>
      </c>
      <c r="D41863" s="0" t="s">
        <v>72621</v>
      </c>
    </row>
    <row r="41864" customFormat="false" ht="15" hidden="false" customHeight="false" outlineLevel="0" collapsed="false">
      <c r="A41864" s="0" t="s">
        <v>61805</v>
      </c>
      <c r="B41864" s="0" t="n">
        <f aca="false">HOUR(C41864)</f>
        <v>8</v>
      </c>
      <c r="C41864" s="1" t="n">
        <v>41379.3416666667</v>
      </c>
      <c r="D41864" s="0" t="s">
        <v>72622</v>
      </c>
    </row>
    <row r="41865" customFormat="false" ht="15" hidden="false" customHeight="false" outlineLevel="0" collapsed="false">
      <c r="A41865" s="0" t="s">
        <v>72623</v>
      </c>
      <c r="B41865" s="0" t="n">
        <f aca="false">HOUR(C41865)</f>
        <v>8</v>
      </c>
      <c r="C41865" s="1" t="n">
        <v>41379.3416666667</v>
      </c>
      <c r="D41865" s="0" t="s">
        <v>72624</v>
      </c>
    </row>
    <row r="41866" customFormat="false" ht="15" hidden="false" customHeight="false" outlineLevel="0" collapsed="false">
      <c r="A41866" s="0" t="s">
        <v>72625</v>
      </c>
      <c r="B41866" s="0" t="n">
        <f aca="false">HOUR(C41866)</f>
        <v>8</v>
      </c>
      <c r="C41866" s="1" t="n">
        <v>41379.3416666667</v>
      </c>
      <c r="D41866" s="0" t="s">
        <v>72626</v>
      </c>
    </row>
    <row r="41867" customFormat="false" ht="15" hidden="false" customHeight="false" outlineLevel="0" collapsed="false">
      <c r="A41867" s="0" t="s">
        <v>72627</v>
      </c>
      <c r="B41867" s="0" t="n">
        <f aca="false">HOUR(C41867)</f>
        <v>8</v>
      </c>
      <c r="C41867" s="1" t="n">
        <v>41379.3416666667</v>
      </c>
      <c r="D41867" s="0" t="s">
        <v>72628</v>
      </c>
    </row>
    <row r="41868" customFormat="false" ht="15" hidden="false" customHeight="false" outlineLevel="0" collapsed="false">
      <c r="A41868" s="0" t="s">
        <v>59771</v>
      </c>
      <c r="B41868" s="0" t="n">
        <f aca="false">HOUR(C41868)</f>
        <v>8</v>
      </c>
      <c r="C41868" s="1" t="n">
        <v>41379.3416666667</v>
      </c>
      <c r="D41868" s="0" t="s">
        <v>72629</v>
      </c>
    </row>
    <row r="41869" customFormat="false" ht="15" hidden="false" customHeight="false" outlineLevel="0" collapsed="false">
      <c r="A41869" s="0" t="s">
        <v>61216</v>
      </c>
      <c r="B41869" s="0" t="n">
        <f aca="false">HOUR(C41869)</f>
        <v>8</v>
      </c>
      <c r="C41869" s="1" t="n">
        <v>41379.3416666667</v>
      </c>
      <c r="D41869" s="0" t="s">
        <v>72630</v>
      </c>
    </row>
    <row r="41870" customFormat="false" ht="15" hidden="false" customHeight="false" outlineLevel="0" collapsed="false">
      <c r="A41870" s="0" t="s">
        <v>64704</v>
      </c>
      <c r="B41870" s="0" t="n">
        <f aca="false">HOUR(C41870)</f>
        <v>8</v>
      </c>
      <c r="C41870" s="1" t="n">
        <v>41379.3416666667</v>
      </c>
      <c r="D41870" s="0" t="s">
        <v>72631</v>
      </c>
    </row>
    <row r="41871" customFormat="false" ht="15" hidden="false" customHeight="false" outlineLevel="0" collapsed="false">
      <c r="A41871" s="0" t="s">
        <v>72632</v>
      </c>
      <c r="B41871" s="0" t="n">
        <f aca="false">HOUR(C41871)</f>
        <v>8</v>
      </c>
      <c r="C41871" s="1" t="n">
        <v>41379.3416666667</v>
      </c>
      <c r="D41871" s="0" t="s">
        <v>72633</v>
      </c>
    </row>
    <row r="41872" customFormat="false" ht="15" hidden="false" customHeight="false" outlineLevel="0" collapsed="false">
      <c r="A41872" s="0" t="s">
        <v>72634</v>
      </c>
      <c r="B41872" s="0" t="n">
        <f aca="false">HOUR(C41872)</f>
        <v>8</v>
      </c>
      <c r="C41872" s="1" t="n">
        <v>41379.3416666667</v>
      </c>
      <c r="D41872" s="0" t="s">
        <v>72635</v>
      </c>
    </row>
    <row r="41873" customFormat="false" ht="15" hidden="false" customHeight="false" outlineLevel="0" collapsed="false">
      <c r="A41873" s="0" t="s">
        <v>72636</v>
      </c>
      <c r="B41873" s="0" t="n">
        <f aca="false">HOUR(C41873)</f>
        <v>8</v>
      </c>
      <c r="C41873" s="1" t="n">
        <v>41379.3416666667</v>
      </c>
      <c r="D41873" s="0" t="s">
        <v>72637</v>
      </c>
    </row>
    <row r="41874" customFormat="false" ht="15" hidden="false" customHeight="false" outlineLevel="0" collapsed="false">
      <c r="A41874" s="0" t="s">
        <v>66474</v>
      </c>
      <c r="B41874" s="0" t="n">
        <f aca="false">HOUR(C41874)</f>
        <v>8</v>
      </c>
      <c r="C41874" s="1" t="n">
        <v>41379.3416666667</v>
      </c>
      <c r="D41874" s="0" t="s">
        <v>72638</v>
      </c>
    </row>
    <row r="41875" customFormat="false" ht="15" hidden="false" customHeight="false" outlineLevel="0" collapsed="false">
      <c r="A41875" s="0" t="s">
        <v>72639</v>
      </c>
      <c r="B41875" s="0" t="n">
        <f aca="false">HOUR(C41875)</f>
        <v>8</v>
      </c>
      <c r="C41875" s="1" t="n">
        <v>41379.3416666667</v>
      </c>
      <c r="D41875" s="0" t="s">
        <v>72640</v>
      </c>
    </row>
    <row r="41876" customFormat="false" ht="15" hidden="false" customHeight="false" outlineLevel="0" collapsed="false">
      <c r="A41876" s="0" t="s">
        <v>72641</v>
      </c>
      <c r="B41876" s="0" t="n">
        <f aca="false">HOUR(C41876)</f>
        <v>8</v>
      </c>
      <c r="C41876" s="1" t="n">
        <v>41379.3416666667</v>
      </c>
      <c r="D41876" s="0" t="s">
        <v>72642</v>
      </c>
    </row>
    <row r="41877" customFormat="false" ht="15" hidden="false" customHeight="false" outlineLevel="0" collapsed="false">
      <c r="A41877" s="0" t="s">
        <v>72643</v>
      </c>
      <c r="B41877" s="0" t="n">
        <f aca="false">HOUR(C41877)</f>
        <v>8</v>
      </c>
      <c r="C41877" s="1" t="n">
        <v>41379.3416666667</v>
      </c>
      <c r="D41877" s="0" t="s">
        <v>72644</v>
      </c>
    </row>
    <row r="41878" customFormat="false" ht="15" hidden="false" customHeight="false" outlineLevel="0" collapsed="false">
      <c r="A41878" s="0" t="s">
        <v>72645</v>
      </c>
      <c r="B41878" s="0" t="n">
        <f aca="false">HOUR(C41878)</f>
        <v>8</v>
      </c>
      <c r="C41878" s="1" t="n">
        <v>41379.3416666667</v>
      </c>
      <c r="D41878" s="0" t="s">
        <v>72646</v>
      </c>
    </row>
    <row r="41879" customFormat="false" ht="15" hidden="false" customHeight="false" outlineLevel="0" collapsed="false">
      <c r="A41879" s="0" t="s">
        <v>63109</v>
      </c>
      <c r="B41879" s="0" t="n">
        <f aca="false">HOUR(C41879)</f>
        <v>8</v>
      </c>
      <c r="C41879" s="1" t="n">
        <v>41379.3416666667</v>
      </c>
      <c r="D41879" s="0" t="s">
        <v>72647</v>
      </c>
    </row>
    <row r="41880" customFormat="false" ht="15" hidden="false" customHeight="false" outlineLevel="0" collapsed="false">
      <c r="A41880" s="0" t="s">
        <v>2305</v>
      </c>
      <c r="B41880" s="0" t="n">
        <f aca="false">HOUR(C41880)</f>
        <v>8</v>
      </c>
      <c r="C41880" s="1" t="n">
        <v>41379.3416666667</v>
      </c>
      <c r="D41880" s="0" t="s">
        <v>72648</v>
      </c>
    </row>
    <row r="41881" customFormat="false" ht="15" hidden="false" customHeight="false" outlineLevel="0" collapsed="false">
      <c r="A41881" s="0" t="s">
        <v>57727</v>
      </c>
      <c r="B41881" s="0" t="n">
        <f aca="false">HOUR(C41881)</f>
        <v>8</v>
      </c>
      <c r="C41881" s="1" t="n">
        <v>41379.3416666667</v>
      </c>
      <c r="D41881" s="0" t="s">
        <v>72649</v>
      </c>
    </row>
    <row r="41882" customFormat="false" ht="15" hidden="false" customHeight="false" outlineLevel="0" collapsed="false">
      <c r="A41882" s="0" t="s">
        <v>72650</v>
      </c>
      <c r="B41882" s="0" t="n">
        <f aca="false">HOUR(C41882)</f>
        <v>8</v>
      </c>
      <c r="C41882" s="1" t="n">
        <v>41379.3416666667</v>
      </c>
      <c r="D41882" s="0" t="s">
        <v>72651</v>
      </c>
    </row>
    <row r="41883" customFormat="false" ht="15" hidden="false" customHeight="false" outlineLevel="0" collapsed="false">
      <c r="A41883" s="0" t="s">
        <v>71042</v>
      </c>
      <c r="B41883" s="0" t="n">
        <f aca="false">HOUR(C41883)</f>
        <v>8</v>
      </c>
      <c r="C41883" s="1" t="n">
        <v>41379.3416666667</v>
      </c>
      <c r="D41883" s="0" t="s">
        <v>72652</v>
      </c>
    </row>
    <row r="41884" customFormat="false" ht="15" hidden="false" customHeight="false" outlineLevel="0" collapsed="false">
      <c r="A41884" s="0" t="s">
        <v>72653</v>
      </c>
      <c r="B41884" s="0" t="n">
        <f aca="false">HOUR(C41884)</f>
        <v>8</v>
      </c>
      <c r="C41884" s="1" t="n">
        <v>41379.3416666667</v>
      </c>
      <c r="D41884" s="0" t="s">
        <v>72654</v>
      </c>
    </row>
    <row r="41885" customFormat="false" ht="15" hidden="false" customHeight="false" outlineLevel="0" collapsed="false">
      <c r="A41885" s="0" t="s">
        <v>72655</v>
      </c>
      <c r="B41885" s="0" t="n">
        <f aca="false">HOUR(C41885)</f>
        <v>8</v>
      </c>
      <c r="C41885" s="1" t="n">
        <v>41379.3416666667</v>
      </c>
      <c r="D41885" s="0" t="s">
        <v>72656</v>
      </c>
    </row>
    <row r="41886" customFormat="false" ht="15" hidden="false" customHeight="false" outlineLevel="0" collapsed="false">
      <c r="A41886" s="0" t="s">
        <v>72657</v>
      </c>
      <c r="B41886" s="0" t="n">
        <f aca="false">HOUR(C41886)</f>
        <v>8</v>
      </c>
      <c r="C41886" s="1" t="n">
        <v>41379.3416666667</v>
      </c>
      <c r="D41886" s="0" t="s">
        <v>72658</v>
      </c>
    </row>
    <row r="41887" customFormat="false" ht="15" hidden="false" customHeight="false" outlineLevel="0" collapsed="false">
      <c r="A41887" s="0" t="s">
        <v>16742</v>
      </c>
      <c r="B41887" s="0" t="n">
        <f aca="false">HOUR(C41887)</f>
        <v>8</v>
      </c>
      <c r="C41887" s="1" t="n">
        <v>41379.3416666667</v>
      </c>
      <c r="D41887" s="0" t="s">
        <v>72659</v>
      </c>
    </row>
    <row r="41888" customFormat="false" ht="15" hidden="false" customHeight="false" outlineLevel="0" collapsed="false">
      <c r="A41888" s="0" t="s">
        <v>72660</v>
      </c>
      <c r="B41888" s="0" t="n">
        <f aca="false">HOUR(C41888)</f>
        <v>8</v>
      </c>
      <c r="C41888" s="1" t="n">
        <v>41379.3416666667</v>
      </c>
      <c r="D41888" s="0" t="s">
        <v>72661</v>
      </c>
    </row>
    <row r="41889" customFormat="false" ht="15" hidden="false" customHeight="false" outlineLevel="0" collapsed="false">
      <c r="A41889" s="0" t="s">
        <v>34815</v>
      </c>
      <c r="B41889" s="0" t="n">
        <f aca="false">HOUR(C41889)</f>
        <v>8</v>
      </c>
      <c r="C41889" s="1" t="n">
        <v>41379.3416666667</v>
      </c>
      <c r="D41889" s="0" t="s">
        <v>72662</v>
      </c>
    </row>
    <row r="41890" customFormat="false" ht="15" hidden="false" customHeight="false" outlineLevel="0" collapsed="false">
      <c r="A41890" s="0" t="s">
        <v>72663</v>
      </c>
      <c r="B41890" s="0" t="n">
        <f aca="false">HOUR(C41890)</f>
        <v>8</v>
      </c>
      <c r="C41890" s="1" t="n">
        <v>41379.3416666667</v>
      </c>
      <c r="D41890" s="0" t="s">
        <v>72664</v>
      </c>
    </row>
    <row r="41891" customFormat="false" ht="15" hidden="false" customHeight="false" outlineLevel="0" collapsed="false">
      <c r="A41891" s="0" t="s">
        <v>63400</v>
      </c>
      <c r="B41891" s="0" t="n">
        <f aca="false">HOUR(C41891)</f>
        <v>8</v>
      </c>
      <c r="C41891" s="1" t="n">
        <v>41379.3416666667</v>
      </c>
      <c r="D41891" s="0" t="s">
        <v>72665</v>
      </c>
    </row>
    <row r="41892" customFormat="false" ht="15" hidden="false" customHeight="false" outlineLevel="0" collapsed="false">
      <c r="A41892" s="0" t="s">
        <v>58881</v>
      </c>
      <c r="B41892" s="0" t="n">
        <f aca="false">HOUR(C41892)</f>
        <v>8</v>
      </c>
      <c r="C41892" s="1" t="n">
        <v>41379.3416666667</v>
      </c>
      <c r="D41892" s="0" t="s">
        <v>72666</v>
      </c>
    </row>
    <row r="41893" customFormat="false" ht="15" hidden="false" customHeight="false" outlineLevel="0" collapsed="false">
      <c r="A41893" s="0" t="s">
        <v>72667</v>
      </c>
      <c r="B41893" s="0" t="n">
        <f aca="false">HOUR(C41893)</f>
        <v>8</v>
      </c>
      <c r="C41893" s="1" t="n">
        <v>41379.3416666667</v>
      </c>
      <c r="D41893" s="0" t="s">
        <v>72668</v>
      </c>
    </row>
    <row r="41894" customFormat="false" ht="15" hidden="false" customHeight="false" outlineLevel="0" collapsed="false">
      <c r="A41894" s="0" t="s">
        <v>63311</v>
      </c>
      <c r="B41894" s="0" t="n">
        <f aca="false">HOUR(C41894)</f>
        <v>8</v>
      </c>
      <c r="C41894" s="1" t="n">
        <v>41379.3416666667</v>
      </c>
      <c r="D41894" s="0" t="s">
        <v>72669</v>
      </c>
    </row>
    <row r="41895" customFormat="false" ht="15" hidden="false" customHeight="false" outlineLevel="0" collapsed="false">
      <c r="A41895" s="0" t="s">
        <v>72212</v>
      </c>
      <c r="B41895" s="0" t="n">
        <f aca="false">HOUR(C41895)</f>
        <v>8</v>
      </c>
      <c r="C41895" s="1" t="n">
        <v>41379.3416666667</v>
      </c>
      <c r="D41895" s="0" t="s">
        <v>72670</v>
      </c>
    </row>
    <row r="41896" customFormat="false" ht="15" hidden="false" customHeight="false" outlineLevel="0" collapsed="false">
      <c r="A41896" s="0" t="s">
        <v>72671</v>
      </c>
      <c r="B41896" s="0" t="n">
        <f aca="false">HOUR(C41896)</f>
        <v>8</v>
      </c>
      <c r="C41896" s="1" t="n">
        <v>41379.3416666667</v>
      </c>
      <c r="D41896" s="0" t="s">
        <v>72672</v>
      </c>
    </row>
    <row r="41897" customFormat="false" ht="15" hidden="false" customHeight="false" outlineLevel="0" collapsed="false">
      <c r="A41897" s="0" t="s">
        <v>72673</v>
      </c>
      <c r="B41897" s="0" t="n">
        <f aca="false">HOUR(C41897)</f>
        <v>8</v>
      </c>
      <c r="C41897" s="1" t="n">
        <v>41379.3416666667</v>
      </c>
      <c r="D41897" s="0" t="s">
        <v>72674</v>
      </c>
    </row>
    <row r="41898" customFormat="false" ht="15" hidden="false" customHeight="false" outlineLevel="0" collapsed="false">
      <c r="A41898" s="0" t="s">
        <v>72407</v>
      </c>
      <c r="B41898" s="0" t="n">
        <f aca="false">HOUR(C41898)</f>
        <v>8</v>
      </c>
      <c r="C41898" s="1" t="n">
        <v>41379.3416666667</v>
      </c>
      <c r="D41898" s="0" t="s">
        <v>72675</v>
      </c>
    </row>
    <row r="41899" customFormat="false" ht="15" hidden="false" customHeight="false" outlineLevel="0" collapsed="false">
      <c r="A41899" s="0" t="s">
        <v>72676</v>
      </c>
      <c r="B41899" s="0" t="n">
        <f aca="false">HOUR(C41899)</f>
        <v>8</v>
      </c>
      <c r="C41899" s="1" t="n">
        <v>41379.3416666667</v>
      </c>
      <c r="D41899" s="0" t="s">
        <v>72677</v>
      </c>
    </row>
    <row r="41900" customFormat="false" ht="15" hidden="false" customHeight="false" outlineLevel="0" collapsed="false">
      <c r="A41900" s="0" t="s">
        <v>19628</v>
      </c>
      <c r="B41900" s="0" t="n">
        <f aca="false">HOUR(C41900)</f>
        <v>8</v>
      </c>
      <c r="C41900" s="1" t="n">
        <v>41379.3416666667</v>
      </c>
      <c r="D41900" s="0" t="s">
        <v>72678</v>
      </c>
    </row>
    <row r="41901" customFormat="false" ht="15" hidden="false" customHeight="false" outlineLevel="0" collapsed="false">
      <c r="A41901" s="0" t="s">
        <v>60538</v>
      </c>
      <c r="B41901" s="0" t="n">
        <f aca="false">HOUR(C41901)</f>
        <v>8</v>
      </c>
      <c r="C41901" s="1" t="n">
        <v>41379.3416666667</v>
      </c>
      <c r="D41901" s="0" t="s">
        <v>72679</v>
      </c>
    </row>
    <row r="41902" customFormat="false" ht="15" hidden="false" customHeight="false" outlineLevel="0" collapsed="false">
      <c r="A41902" s="0" t="s">
        <v>10596</v>
      </c>
      <c r="B41902" s="0" t="n">
        <f aca="false">HOUR(C41902)</f>
        <v>8</v>
      </c>
      <c r="C41902" s="1" t="n">
        <v>41379.3416666667</v>
      </c>
      <c r="D41902" s="0" t="s">
        <v>72680</v>
      </c>
    </row>
    <row r="41903" customFormat="false" ht="15" hidden="false" customHeight="false" outlineLevel="0" collapsed="false">
      <c r="A41903" s="0" t="s">
        <v>59739</v>
      </c>
      <c r="B41903" s="0" t="n">
        <f aca="false">HOUR(C41903)</f>
        <v>8</v>
      </c>
      <c r="C41903" s="1" t="n">
        <v>41379.3416666667</v>
      </c>
      <c r="D41903" s="0" t="s">
        <v>72681</v>
      </c>
    </row>
    <row r="41904" customFormat="false" ht="15" hidden="false" customHeight="false" outlineLevel="0" collapsed="false">
      <c r="A41904" s="0" t="s">
        <v>72682</v>
      </c>
      <c r="B41904" s="0" t="n">
        <f aca="false">HOUR(C41904)</f>
        <v>8</v>
      </c>
      <c r="C41904" s="1" t="n">
        <v>41379.3416666667</v>
      </c>
      <c r="D41904" s="0" t="s">
        <v>72683</v>
      </c>
    </row>
    <row r="41905" customFormat="false" ht="15" hidden="false" customHeight="false" outlineLevel="0" collapsed="false">
      <c r="A41905" s="0" t="s">
        <v>63702</v>
      </c>
      <c r="B41905" s="0" t="n">
        <f aca="false">HOUR(C41905)</f>
        <v>8</v>
      </c>
      <c r="C41905" s="1" t="n">
        <v>41379.3416666667</v>
      </c>
      <c r="D41905" s="0" t="s">
        <v>72684</v>
      </c>
    </row>
    <row r="41906" customFormat="false" ht="15" hidden="false" customHeight="false" outlineLevel="0" collapsed="false">
      <c r="A41906" s="0" t="s">
        <v>62942</v>
      </c>
      <c r="B41906" s="0" t="n">
        <f aca="false">HOUR(C41906)</f>
        <v>8</v>
      </c>
      <c r="C41906" s="1" t="n">
        <v>41379.3416666667</v>
      </c>
      <c r="D41906" s="0" t="s">
        <v>72685</v>
      </c>
    </row>
    <row r="41907" customFormat="false" ht="15" hidden="false" customHeight="false" outlineLevel="0" collapsed="false">
      <c r="A41907" s="0" t="s">
        <v>72686</v>
      </c>
      <c r="B41907" s="0" t="n">
        <f aca="false">HOUR(C41907)</f>
        <v>8</v>
      </c>
      <c r="C41907" s="1" t="n">
        <v>41379.3416666667</v>
      </c>
      <c r="D41907" s="0" t="s">
        <v>72687</v>
      </c>
    </row>
    <row r="41908" customFormat="false" ht="15" hidden="false" customHeight="false" outlineLevel="0" collapsed="false">
      <c r="A41908" s="0" t="s">
        <v>37675</v>
      </c>
      <c r="B41908" s="0" t="n">
        <f aca="false">HOUR(C41908)</f>
        <v>8</v>
      </c>
      <c r="C41908" s="1" t="n">
        <v>41379.3416666667</v>
      </c>
      <c r="D41908" s="0" t="s">
        <v>72688</v>
      </c>
    </row>
    <row r="41909" customFormat="false" ht="15" hidden="false" customHeight="false" outlineLevel="0" collapsed="false">
      <c r="A41909" s="0" t="s">
        <v>72689</v>
      </c>
      <c r="B41909" s="0" t="n">
        <f aca="false">HOUR(C41909)</f>
        <v>8</v>
      </c>
      <c r="C41909" s="1" t="n">
        <v>41379.3416666667</v>
      </c>
      <c r="D41909" s="0" t="s">
        <v>72690</v>
      </c>
    </row>
    <row r="41910" customFormat="false" ht="15" hidden="false" customHeight="false" outlineLevel="0" collapsed="false">
      <c r="A41910" s="0" t="s">
        <v>72691</v>
      </c>
      <c r="B41910" s="0" t="n">
        <f aca="false">HOUR(C41910)</f>
        <v>8</v>
      </c>
      <c r="C41910" s="1" t="n">
        <v>41379.3416666667</v>
      </c>
      <c r="D41910" s="0" t="s">
        <v>72692</v>
      </c>
    </row>
    <row r="41911" customFormat="false" ht="15" hidden="false" customHeight="false" outlineLevel="0" collapsed="false">
      <c r="A41911" s="0" t="s">
        <v>67069</v>
      </c>
      <c r="B41911" s="0" t="n">
        <f aca="false">HOUR(C41911)</f>
        <v>8</v>
      </c>
      <c r="C41911" s="1" t="n">
        <v>41379.3416666667</v>
      </c>
      <c r="D41911" s="0" t="s">
        <v>72693</v>
      </c>
    </row>
    <row r="41912" customFormat="false" ht="15" hidden="false" customHeight="false" outlineLevel="0" collapsed="false">
      <c r="A41912" s="0" t="s">
        <v>72694</v>
      </c>
      <c r="B41912" s="0" t="n">
        <f aca="false">HOUR(C41912)</f>
        <v>8</v>
      </c>
      <c r="C41912" s="1" t="n">
        <v>41379.3416666667</v>
      </c>
      <c r="D41912" s="0" t="s">
        <v>72695</v>
      </c>
    </row>
    <row r="41913" customFormat="false" ht="15" hidden="false" customHeight="false" outlineLevel="0" collapsed="false">
      <c r="A41913" s="0" t="s">
        <v>72696</v>
      </c>
      <c r="B41913" s="0" t="n">
        <f aca="false">HOUR(C41913)</f>
        <v>8</v>
      </c>
      <c r="C41913" s="1" t="n">
        <v>41379.3416666667</v>
      </c>
      <c r="D41913" s="0" t="s">
        <v>72697</v>
      </c>
    </row>
    <row r="41914" customFormat="false" ht="15" hidden="false" customHeight="false" outlineLevel="0" collapsed="false">
      <c r="A41914" s="0" t="s">
        <v>72698</v>
      </c>
      <c r="B41914" s="0" t="n">
        <f aca="false">HOUR(C41914)</f>
        <v>8</v>
      </c>
      <c r="C41914" s="1" t="n">
        <v>41379.3416666667</v>
      </c>
      <c r="D41914" s="0" t="s">
        <v>72699</v>
      </c>
    </row>
    <row r="41915" customFormat="false" ht="15" hidden="false" customHeight="false" outlineLevel="0" collapsed="false">
      <c r="A41915" s="0" t="s">
        <v>72700</v>
      </c>
      <c r="B41915" s="0" t="n">
        <f aca="false">HOUR(C41915)</f>
        <v>8</v>
      </c>
      <c r="C41915" s="1" t="n">
        <v>41379.3416666667</v>
      </c>
      <c r="D41915" s="0" t="s">
        <v>72701</v>
      </c>
    </row>
    <row r="41916" customFormat="false" ht="15" hidden="false" customHeight="false" outlineLevel="0" collapsed="false">
      <c r="A41916" s="0" t="s">
        <v>57640</v>
      </c>
      <c r="B41916" s="0" t="n">
        <f aca="false">HOUR(C41916)</f>
        <v>8</v>
      </c>
      <c r="C41916" s="1" t="n">
        <v>41379.3416666667</v>
      </c>
      <c r="D41916" s="0" t="s">
        <v>72702</v>
      </c>
    </row>
    <row r="41917" customFormat="false" ht="15" hidden="false" customHeight="false" outlineLevel="0" collapsed="false">
      <c r="A41917" s="0" t="s">
        <v>59410</v>
      </c>
      <c r="B41917" s="0" t="n">
        <f aca="false">HOUR(C41917)</f>
        <v>8</v>
      </c>
      <c r="C41917" s="1" t="n">
        <v>41379.3416666667</v>
      </c>
      <c r="D41917" s="0" t="s">
        <v>72703</v>
      </c>
    </row>
    <row r="41918" customFormat="false" ht="15" hidden="false" customHeight="false" outlineLevel="0" collapsed="false">
      <c r="A41918" s="0" t="s">
        <v>72704</v>
      </c>
      <c r="B41918" s="0" t="n">
        <f aca="false">HOUR(C41918)</f>
        <v>8</v>
      </c>
      <c r="C41918" s="1" t="n">
        <v>41379.3416666667</v>
      </c>
      <c r="D41918" s="0" t="s">
        <v>72705</v>
      </c>
    </row>
    <row r="41919" customFormat="false" ht="15" hidden="false" customHeight="false" outlineLevel="0" collapsed="false">
      <c r="A41919" s="0" t="s">
        <v>57958</v>
      </c>
      <c r="B41919" s="0" t="n">
        <f aca="false">HOUR(C41919)</f>
        <v>8</v>
      </c>
      <c r="C41919" s="1" t="n">
        <v>41379.3416666667</v>
      </c>
      <c r="D41919" s="0" t="s">
        <v>72706</v>
      </c>
    </row>
    <row r="41920" customFormat="false" ht="15" hidden="false" customHeight="false" outlineLevel="0" collapsed="false">
      <c r="A41920" s="0" t="s">
        <v>72707</v>
      </c>
      <c r="B41920" s="0" t="n">
        <f aca="false">HOUR(C41920)</f>
        <v>8</v>
      </c>
      <c r="C41920" s="1" t="n">
        <v>41379.3416666667</v>
      </c>
      <c r="D41920" s="0" t="s">
        <v>72708</v>
      </c>
    </row>
    <row r="41921" customFormat="false" ht="15" hidden="false" customHeight="false" outlineLevel="0" collapsed="false">
      <c r="A41921" s="0" t="s">
        <v>2143</v>
      </c>
      <c r="B41921" s="0" t="n">
        <f aca="false">HOUR(C41921)</f>
        <v>8</v>
      </c>
      <c r="C41921" s="1" t="n">
        <v>41379.3416666667</v>
      </c>
      <c r="D41921" s="0" t="s">
        <v>72709</v>
      </c>
    </row>
    <row r="41922" customFormat="false" ht="15" hidden="false" customHeight="false" outlineLevel="0" collapsed="false">
      <c r="A41922" s="0" t="s">
        <v>30532</v>
      </c>
      <c r="B41922" s="0" t="n">
        <f aca="false">HOUR(C41922)</f>
        <v>8</v>
      </c>
      <c r="C41922" s="1" t="n">
        <v>41379.3416666667</v>
      </c>
      <c r="D41922" s="0" t="s">
        <v>72710</v>
      </c>
    </row>
    <row r="41923" customFormat="false" ht="15" hidden="false" customHeight="false" outlineLevel="0" collapsed="false">
      <c r="A41923" s="0" t="s">
        <v>60424</v>
      </c>
      <c r="B41923" s="0" t="n">
        <f aca="false">HOUR(C41923)</f>
        <v>8</v>
      </c>
      <c r="C41923" s="1" t="n">
        <v>41379.3416666667</v>
      </c>
      <c r="D41923" s="0" t="s">
        <v>72711</v>
      </c>
    </row>
    <row r="41924" customFormat="false" ht="15" hidden="false" customHeight="false" outlineLevel="0" collapsed="false">
      <c r="A41924" s="0" t="s">
        <v>72712</v>
      </c>
      <c r="B41924" s="0" t="n">
        <f aca="false">HOUR(C41924)</f>
        <v>8</v>
      </c>
      <c r="C41924" s="1" t="n">
        <v>41379.3416666667</v>
      </c>
      <c r="D41924" s="0" t="s">
        <v>72713</v>
      </c>
    </row>
    <row r="41925" customFormat="false" ht="15" hidden="false" customHeight="false" outlineLevel="0" collapsed="false">
      <c r="A41925" s="0" t="s">
        <v>72714</v>
      </c>
      <c r="B41925" s="0" t="n">
        <f aca="false">HOUR(C41925)</f>
        <v>8</v>
      </c>
      <c r="C41925" s="1" t="n">
        <v>41379.3416666667</v>
      </c>
      <c r="D41925" s="0" t="s">
        <v>72715</v>
      </c>
    </row>
    <row r="41926" customFormat="false" ht="15" hidden="false" customHeight="false" outlineLevel="0" collapsed="false">
      <c r="A41926" s="0" t="s">
        <v>72716</v>
      </c>
      <c r="B41926" s="0" t="n">
        <f aca="false">HOUR(C41926)</f>
        <v>8</v>
      </c>
      <c r="C41926" s="1" t="n">
        <v>41379.3416666667</v>
      </c>
      <c r="D41926" s="0" t="s">
        <v>72717</v>
      </c>
    </row>
    <row r="41927" customFormat="false" ht="15" hidden="false" customHeight="false" outlineLevel="0" collapsed="false">
      <c r="A41927" s="0" t="s">
        <v>72718</v>
      </c>
      <c r="B41927" s="0" t="n">
        <f aca="false">HOUR(C41927)</f>
        <v>8</v>
      </c>
      <c r="C41927" s="1" t="n">
        <v>41379.3416666667</v>
      </c>
      <c r="D41927" s="0" t="s">
        <v>72719</v>
      </c>
    </row>
    <row r="41928" customFormat="false" ht="15" hidden="false" customHeight="false" outlineLevel="0" collapsed="false">
      <c r="A41928" s="0" t="s">
        <v>72720</v>
      </c>
      <c r="B41928" s="0" t="n">
        <f aca="false">HOUR(C41928)</f>
        <v>8</v>
      </c>
      <c r="C41928" s="1" t="n">
        <v>41379.3416666667</v>
      </c>
      <c r="D41928" s="0" t="s">
        <v>72721</v>
      </c>
    </row>
    <row r="41929" customFormat="false" ht="15" hidden="false" customHeight="false" outlineLevel="0" collapsed="false">
      <c r="A41929" s="0" t="s">
        <v>72722</v>
      </c>
      <c r="B41929" s="0" t="n">
        <f aca="false">HOUR(C41929)</f>
        <v>8</v>
      </c>
      <c r="C41929" s="1" t="n">
        <v>41379.3416666667</v>
      </c>
      <c r="D41929" s="0" t="s">
        <v>72723</v>
      </c>
    </row>
    <row r="41930" customFormat="false" ht="15" hidden="false" customHeight="false" outlineLevel="0" collapsed="false">
      <c r="A41930" s="0" t="s">
        <v>72724</v>
      </c>
      <c r="B41930" s="0" t="n">
        <f aca="false">HOUR(C41930)</f>
        <v>8</v>
      </c>
      <c r="C41930" s="1" t="n">
        <v>41379.3416666667</v>
      </c>
      <c r="D41930" s="0" t="s">
        <v>72725</v>
      </c>
    </row>
    <row r="41931" customFormat="false" ht="15" hidden="false" customHeight="false" outlineLevel="0" collapsed="false">
      <c r="A41931" s="0" t="s">
        <v>72726</v>
      </c>
      <c r="B41931" s="0" t="n">
        <f aca="false">HOUR(C41931)</f>
        <v>8</v>
      </c>
      <c r="C41931" s="1" t="n">
        <v>41379.3416666667</v>
      </c>
      <c r="D41931" s="0" t="s">
        <v>72727</v>
      </c>
    </row>
    <row r="41932" customFormat="false" ht="15" hidden="false" customHeight="false" outlineLevel="0" collapsed="false">
      <c r="A41932" s="0" t="s">
        <v>72728</v>
      </c>
      <c r="B41932" s="0" t="n">
        <f aca="false">HOUR(C41932)</f>
        <v>8</v>
      </c>
      <c r="C41932" s="1" t="n">
        <v>41379.3416666667</v>
      </c>
      <c r="D41932" s="0" t="s">
        <v>72729</v>
      </c>
    </row>
    <row r="41933" customFormat="false" ht="15" hidden="false" customHeight="false" outlineLevel="0" collapsed="false">
      <c r="A41933" s="0" t="s">
        <v>44706</v>
      </c>
      <c r="B41933" s="0" t="n">
        <f aca="false">HOUR(C41933)</f>
        <v>8</v>
      </c>
      <c r="C41933" s="1" t="n">
        <v>41379.3416666667</v>
      </c>
      <c r="D41933" s="0" t="s">
        <v>72730</v>
      </c>
    </row>
    <row r="41934" customFormat="false" ht="15" hidden="false" customHeight="false" outlineLevel="0" collapsed="false">
      <c r="A41934" s="0" t="s">
        <v>72731</v>
      </c>
      <c r="B41934" s="0" t="n">
        <f aca="false">HOUR(C41934)</f>
        <v>8</v>
      </c>
      <c r="C41934" s="1" t="n">
        <v>41379.3416666667</v>
      </c>
      <c r="D41934" s="0" t="s">
        <v>72732</v>
      </c>
    </row>
    <row r="41935" customFormat="false" ht="15" hidden="false" customHeight="false" outlineLevel="0" collapsed="false">
      <c r="A41935" s="0" t="s">
        <v>72733</v>
      </c>
      <c r="B41935" s="0" t="n">
        <f aca="false">HOUR(C41935)</f>
        <v>8</v>
      </c>
      <c r="C41935" s="1" t="n">
        <v>41379.3416666667</v>
      </c>
      <c r="D41935" s="0" t="s">
        <v>72734</v>
      </c>
    </row>
    <row r="41936" customFormat="false" ht="15" hidden="false" customHeight="false" outlineLevel="0" collapsed="false">
      <c r="A41936" s="0" t="s">
        <v>984</v>
      </c>
      <c r="B41936" s="0" t="n">
        <f aca="false">HOUR(C41936)</f>
        <v>8</v>
      </c>
      <c r="C41936" s="1" t="n">
        <v>41379.3416666667</v>
      </c>
      <c r="D41936" s="0" t="s">
        <v>72735</v>
      </c>
    </row>
    <row r="41937" customFormat="false" ht="15" hidden="false" customHeight="false" outlineLevel="0" collapsed="false">
      <c r="A41937" s="0" t="s">
        <v>37046</v>
      </c>
      <c r="B41937" s="0" t="n">
        <f aca="false">HOUR(C41937)</f>
        <v>8</v>
      </c>
      <c r="C41937" s="1" t="n">
        <v>41379.3416666667</v>
      </c>
      <c r="D41937" s="0" t="s">
        <v>72736</v>
      </c>
    </row>
    <row r="41938" customFormat="false" ht="15" hidden="false" customHeight="false" outlineLevel="0" collapsed="false">
      <c r="A41938" s="0" t="s">
        <v>60908</v>
      </c>
      <c r="B41938" s="0" t="n">
        <f aca="false">HOUR(C41938)</f>
        <v>8</v>
      </c>
      <c r="C41938" s="1" t="n">
        <v>41379.3416666667</v>
      </c>
      <c r="D41938" s="0" t="s">
        <v>72737</v>
      </c>
    </row>
    <row r="41939" customFormat="false" ht="15" hidden="false" customHeight="false" outlineLevel="0" collapsed="false">
      <c r="A41939" s="0" t="s">
        <v>72738</v>
      </c>
      <c r="B41939" s="0" t="n">
        <f aca="false">HOUR(C41939)</f>
        <v>8</v>
      </c>
      <c r="C41939" s="1" t="n">
        <v>41379.3416666667</v>
      </c>
      <c r="D41939" s="0" t="s">
        <v>72739</v>
      </c>
    </row>
    <row r="41940" customFormat="false" ht="15" hidden="false" customHeight="false" outlineLevel="0" collapsed="false">
      <c r="A41940" s="0" t="s">
        <v>15974</v>
      </c>
      <c r="B41940" s="0" t="n">
        <f aca="false">HOUR(C41940)</f>
        <v>8</v>
      </c>
      <c r="C41940" s="1" t="n">
        <v>41379.3416666667</v>
      </c>
      <c r="D41940" s="0" t="s">
        <v>72740</v>
      </c>
    </row>
    <row r="41941" customFormat="false" ht="15" hidden="false" customHeight="false" outlineLevel="0" collapsed="false">
      <c r="A41941" s="0" t="s">
        <v>71038</v>
      </c>
      <c r="B41941" s="0" t="n">
        <f aca="false">HOUR(C41941)</f>
        <v>8</v>
      </c>
      <c r="C41941" s="1" t="n">
        <v>41379.3416666667</v>
      </c>
      <c r="D41941" s="0" t="s">
        <v>72741</v>
      </c>
    </row>
    <row r="41942" customFormat="false" ht="15" hidden="false" customHeight="false" outlineLevel="0" collapsed="false">
      <c r="A41942" s="0" t="s">
        <v>72742</v>
      </c>
      <c r="B41942" s="0" t="n">
        <f aca="false">HOUR(C41942)</f>
        <v>8</v>
      </c>
      <c r="C41942" s="1" t="n">
        <v>41379.3416666667</v>
      </c>
      <c r="D41942" s="0" t="s">
        <v>72743</v>
      </c>
    </row>
    <row r="41943" customFormat="false" ht="15" hidden="false" customHeight="false" outlineLevel="0" collapsed="false">
      <c r="A41943" s="0" t="s">
        <v>58270</v>
      </c>
      <c r="B41943" s="0" t="n">
        <f aca="false">HOUR(C41943)</f>
        <v>8</v>
      </c>
      <c r="C41943" s="1" t="n">
        <v>41379.3416666667</v>
      </c>
      <c r="D41943" s="0" t="s">
        <v>72744</v>
      </c>
    </row>
    <row r="41944" customFormat="false" ht="15" hidden="false" customHeight="false" outlineLevel="0" collapsed="false">
      <c r="A41944" s="0" t="s">
        <v>68237</v>
      </c>
      <c r="B41944" s="0" t="n">
        <f aca="false">HOUR(C41944)</f>
        <v>8</v>
      </c>
      <c r="C41944" s="1" t="n">
        <v>41379.3416666667</v>
      </c>
      <c r="D41944" s="0" t="s">
        <v>72745</v>
      </c>
    </row>
    <row r="41945" customFormat="false" ht="15" hidden="false" customHeight="false" outlineLevel="0" collapsed="false">
      <c r="A41945" s="0" t="s">
        <v>72746</v>
      </c>
      <c r="B41945" s="0" t="n">
        <f aca="false">HOUR(C41945)</f>
        <v>8</v>
      </c>
      <c r="C41945" s="1" t="n">
        <v>41379.3416666667</v>
      </c>
      <c r="D41945" s="0" t="s">
        <v>72747</v>
      </c>
    </row>
    <row r="41946" customFormat="false" ht="15" hidden="false" customHeight="false" outlineLevel="0" collapsed="false">
      <c r="A41946" s="0" t="s">
        <v>59172</v>
      </c>
      <c r="B41946" s="0" t="n">
        <f aca="false">HOUR(C41946)</f>
        <v>8</v>
      </c>
      <c r="C41946" s="1" t="n">
        <v>41379.3416666667</v>
      </c>
      <c r="D41946" s="0" t="s">
        <v>72748</v>
      </c>
    </row>
    <row r="41947" customFormat="false" ht="15" hidden="false" customHeight="false" outlineLevel="0" collapsed="false">
      <c r="A41947" s="0" t="s">
        <v>72749</v>
      </c>
      <c r="B41947" s="0" t="n">
        <f aca="false">HOUR(C41947)</f>
        <v>8</v>
      </c>
      <c r="C41947" s="1" t="n">
        <v>41379.3416666667</v>
      </c>
      <c r="D41947" s="0" t="s">
        <v>72750</v>
      </c>
    </row>
    <row r="41948" customFormat="false" ht="15" hidden="false" customHeight="false" outlineLevel="0" collapsed="false">
      <c r="A41948" s="0" t="s">
        <v>72751</v>
      </c>
      <c r="B41948" s="0" t="n">
        <f aca="false">HOUR(C41948)</f>
        <v>8</v>
      </c>
      <c r="C41948" s="1" t="n">
        <v>41379.3416666667</v>
      </c>
      <c r="D41948" s="0" t="s">
        <v>72752</v>
      </c>
    </row>
    <row r="41949" customFormat="false" ht="15" hidden="false" customHeight="false" outlineLevel="0" collapsed="false">
      <c r="A41949" s="0" t="s">
        <v>72753</v>
      </c>
      <c r="B41949" s="0" t="n">
        <f aca="false">HOUR(C41949)</f>
        <v>8</v>
      </c>
      <c r="C41949" s="1" t="n">
        <v>41379.3416666667</v>
      </c>
      <c r="D41949" s="0" t="s">
        <v>72754</v>
      </c>
    </row>
    <row r="41950" customFormat="false" ht="15" hidden="false" customHeight="false" outlineLevel="0" collapsed="false">
      <c r="A41950" s="0" t="s">
        <v>61523</v>
      </c>
      <c r="B41950" s="0" t="n">
        <f aca="false">HOUR(C41950)</f>
        <v>8</v>
      </c>
      <c r="C41950" s="1" t="n">
        <v>41379.3416666667</v>
      </c>
      <c r="D41950" s="0" t="s">
        <v>72755</v>
      </c>
    </row>
    <row r="41951" customFormat="false" ht="15" hidden="false" customHeight="false" outlineLevel="0" collapsed="false">
      <c r="A41951" s="0" t="s">
        <v>58897</v>
      </c>
      <c r="B41951" s="0" t="n">
        <f aca="false">HOUR(C41951)</f>
        <v>8</v>
      </c>
      <c r="C41951" s="1" t="n">
        <v>41379.3416666667</v>
      </c>
      <c r="D41951" s="0" t="s">
        <v>72756</v>
      </c>
    </row>
    <row r="41952" customFormat="false" ht="15" hidden="false" customHeight="false" outlineLevel="0" collapsed="false">
      <c r="A41952" s="0" t="s">
        <v>72757</v>
      </c>
      <c r="B41952" s="0" t="n">
        <f aca="false">HOUR(C41952)</f>
        <v>8</v>
      </c>
      <c r="C41952" s="1" t="n">
        <v>41379.3416666667</v>
      </c>
      <c r="D41952" s="0" t="s">
        <v>72758</v>
      </c>
    </row>
    <row r="41953" customFormat="false" ht="15" hidden="false" customHeight="false" outlineLevel="0" collapsed="false">
      <c r="A41953" s="0" t="s">
        <v>72759</v>
      </c>
      <c r="B41953" s="0" t="n">
        <f aca="false">HOUR(C41953)</f>
        <v>8</v>
      </c>
      <c r="C41953" s="1" t="n">
        <v>41379.3416666667</v>
      </c>
      <c r="D41953" s="0" t="s">
        <v>72760</v>
      </c>
    </row>
    <row r="41954" customFormat="false" ht="15" hidden="false" customHeight="false" outlineLevel="0" collapsed="false">
      <c r="A41954" s="0" t="s">
        <v>72761</v>
      </c>
      <c r="B41954" s="0" t="n">
        <f aca="false">HOUR(C41954)</f>
        <v>8</v>
      </c>
      <c r="C41954" s="1" t="n">
        <v>41379.3416666667</v>
      </c>
      <c r="D41954" s="0" t="s">
        <v>72762</v>
      </c>
    </row>
    <row r="41955" customFormat="false" ht="15" hidden="false" customHeight="false" outlineLevel="0" collapsed="false">
      <c r="A41955" s="0" t="s">
        <v>72763</v>
      </c>
      <c r="B41955" s="0" t="n">
        <f aca="false">HOUR(C41955)</f>
        <v>8</v>
      </c>
      <c r="C41955" s="1" t="n">
        <v>41379.3416666667</v>
      </c>
      <c r="D41955" s="0" t="s">
        <v>72764</v>
      </c>
    </row>
    <row r="41956" customFormat="false" ht="15" hidden="false" customHeight="false" outlineLevel="0" collapsed="false">
      <c r="A41956" s="0" t="s">
        <v>63637</v>
      </c>
      <c r="B41956" s="0" t="n">
        <f aca="false">HOUR(C41956)</f>
        <v>8</v>
      </c>
      <c r="C41956" s="1" t="n">
        <v>41379.3416666667</v>
      </c>
      <c r="D41956" s="0" t="s">
        <v>72765</v>
      </c>
    </row>
    <row r="41957" customFormat="false" ht="15" hidden="false" customHeight="false" outlineLevel="0" collapsed="false">
      <c r="A41957" s="0" t="s">
        <v>72766</v>
      </c>
      <c r="B41957" s="0" t="n">
        <f aca="false">HOUR(C41957)</f>
        <v>8</v>
      </c>
      <c r="C41957" s="1" t="n">
        <v>41379.3416666667</v>
      </c>
      <c r="D41957" s="0" t="s">
        <v>72767</v>
      </c>
    </row>
    <row r="41958" customFormat="false" ht="15" hidden="false" customHeight="false" outlineLevel="0" collapsed="false">
      <c r="A41958" s="0" t="s">
        <v>72768</v>
      </c>
      <c r="B41958" s="0" t="n">
        <f aca="false">HOUR(C41958)</f>
        <v>8</v>
      </c>
      <c r="C41958" s="1" t="n">
        <v>41379.3416666667</v>
      </c>
      <c r="D41958" s="0" t="s">
        <v>72769</v>
      </c>
    </row>
    <row r="41959" customFormat="false" ht="15" hidden="false" customHeight="false" outlineLevel="0" collapsed="false">
      <c r="A41959" s="0" t="s">
        <v>72770</v>
      </c>
      <c r="B41959" s="0" t="n">
        <f aca="false">HOUR(C41959)</f>
        <v>8</v>
      </c>
      <c r="C41959" s="1" t="n">
        <v>41379.3416666667</v>
      </c>
      <c r="D41959" s="0" t="s">
        <v>72771</v>
      </c>
    </row>
    <row r="41960" customFormat="false" ht="15" hidden="false" customHeight="false" outlineLevel="0" collapsed="false">
      <c r="A41960" s="0" t="s">
        <v>72772</v>
      </c>
      <c r="B41960" s="0" t="n">
        <f aca="false">HOUR(C41960)</f>
        <v>8</v>
      </c>
      <c r="C41960" s="1" t="n">
        <v>41379.3416666667</v>
      </c>
      <c r="D41960" s="0" t="s">
        <v>72773</v>
      </c>
    </row>
    <row r="41961" customFormat="false" ht="15" hidden="false" customHeight="false" outlineLevel="0" collapsed="false">
      <c r="A41961" s="0" t="s">
        <v>72774</v>
      </c>
      <c r="B41961" s="0" t="n">
        <f aca="false">HOUR(C41961)</f>
        <v>8</v>
      </c>
      <c r="C41961" s="1" t="n">
        <v>41379.3416666667</v>
      </c>
      <c r="D41961" s="0" t="s">
        <v>72775</v>
      </c>
    </row>
    <row r="41962" customFormat="false" ht="15" hidden="false" customHeight="false" outlineLevel="0" collapsed="false">
      <c r="A41962" s="0" t="s">
        <v>72776</v>
      </c>
      <c r="B41962" s="0" t="n">
        <f aca="false">HOUR(C41962)</f>
        <v>8</v>
      </c>
      <c r="C41962" s="1" t="n">
        <v>41379.3416666667</v>
      </c>
      <c r="D41962" s="0" t="s">
        <v>72777</v>
      </c>
    </row>
    <row r="41963" customFormat="false" ht="15" hidden="false" customHeight="false" outlineLevel="0" collapsed="false">
      <c r="A41963" s="0" t="s">
        <v>72778</v>
      </c>
      <c r="B41963" s="0" t="n">
        <f aca="false">HOUR(C41963)</f>
        <v>8</v>
      </c>
      <c r="C41963" s="1" t="n">
        <v>41379.3416666667</v>
      </c>
      <c r="D41963" s="0" t="s">
        <v>72779</v>
      </c>
    </row>
    <row r="41964" customFormat="false" ht="15" hidden="false" customHeight="false" outlineLevel="0" collapsed="false">
      <c r="A41964" s="0" t="s">
        <v>72780</v>
      </c>
      <c r="B41964" s="0" t="n">
        <f aca="false">HOUR(C41964)</f>
        <v>8</v>
      </c>
      <c r="C41964" s="1" t="n">
        <v>41379.3416666667</v>
      </c>
      <c r="D41964" s="0" t="s">
        <v>72781</v>
      </c>
    </row>
    <row r="41965" customFormat="false" ht="15" hidden="false" customHeight="false" outlineLevel="0" collapsed="false">
      <c r="A41965" s="0" t="s">
        <v>59021</v>
      </c>
      <c r="B41965" s="0" t="n">
        <f aca="false">HOUR(C41965)</f>
        <v>8</v>
      </c>
      <c r="C41965" s="1" t="n">
        <v>41379.3416666667</v>
      </c>
      <c r="D41965" s="0" t="s">
        <v>72782</v>
      </c>
    </row>
    <row r="41966" customFormat="false" ht="15" hidden="false" customHeight="false" outlineLevel="0" collapsed="false">
      <c r="A41966" s="0" t="s">
        <v>71366</v>
      </c>
      <c r="B41966" s="0" t="n">
        <f aca="false">HOUR(C41966)</f>
        <v>8</v>
      </c>
      <c r="C41966" s="1" t="n">
        <v>41379.3416666667</v>
      </c>
      <c r="D41966" s="0" t="s">
        <v>72783</v>
      </c>
    </row>
    <row r="41967" customFormat="false" ht="15" hidden="false" customHeight="false" outlineLevel="0" collapsed="false">
      <c r="A41967" s="0" t="s">
        <v>63031</v>
      </c>
      <c r="B41967" s="0" t="n">
        <f aca="false">HOUR(C41967)</f>
        <v>8</v>
      </c>
      <c r="C41967" s="1" t="n">
        <v>41379.3416666667</v>
      </c>
      <c r="D41967" s="0" t="s">
        <v>72784</v>
      </c>
    </row>
    <row r="41968" customFormat="false" ht="15" hidden="false" customHeight="false" outlineLevel="0" collapsed="false">
      <c r="A41968" s="0" t="s">
        <v>72785</v>
      </c>
      <c r="B41968" s="0" t="n">
        <f aca="false">HOUR(C41968)</f>
        <v>8</v>
      </c>
      <c r="C41968" s="1" t="n">
        <v>41379.3416666667</v>
      </c>
      <c r="D41968" s="0" t="s">
        <v>72786</v>
      </c>
    </row>
    <row r="41969" customFormat="false" ht="15" hidden="false" customHeight="false" outlineLevel="0" collapsed="false">
      <c r="A41969" s="0" t="s">
        <v>72787</v>
      </c>
      <c r="B41969" s="0" t="n">
        <f aca="false">HOUR(C41969)</f>
        <v>8</v>
      </c>
      <c r="C41969" s="1" t="n">
        <v>41379.3416666667</v>
      </c>
      <c r="D41969" s="0" t="s">
        <v>72788</v>
      </c>
    </row>
    <row r="41970" customFormat="false" ht="15" hidden="false" customHeight="false" outlineLevel="0" collapsed="false">
      <c r="A41970" s="0" t="s">
        <v>72789</v>
      </c>
      <c r="B41970" s="0" t="n">
        <f aca="false">HOUR(C41970)</f>
        <v>8</v>
      </c>
      <c r="C41970" s="1" t="n">
        <v>41379.3416666667</v>
      </c>
      <c r="D41970" s="0" t="s">
        <v>72790</v>
      </c>
    </row>
    <row r="41971" customFormat="false" ht="15" hidden="false" customHeight="false" outlineLevel="0" collapsed="false">
      <c r="A41971" s="0" t="s">
        <v>72791</v>
      </c>
      <c r="B41971" s="0" t="n">
        <f aca="false">HOUR(C41971)</f>
        <v>8</v>
      </c>
      <c r="C41971" s="1" t="n">
        <v>41379.3416666667</v>
      </c>
      <c r="D41971" s="0" t="s">
        <v>72792</v>
      </c>
    </row>
    <row r="41972" customFormat="false" ht="15" hidden="false" customHeight="false" outlineLevel="0" collapsed="false">
      <c r="A41972" s="0" t="s">
        <v>72793</v>
      </c>
      <c r="B41972" s="0" t="n">
        <f aca="false">HOUR(C41972)</f>
        <v>8</v>
      </c>
      <c r="C41972" s="1" t="n">
        <v>41379.3416666667</v>
      </c>
      <c r="D41972" s="0" t="s">
        <v>72794</v>
      </c>
    </row>
    <row r="41973" customFormat="false" ht="15" hidden="false" customHeight="false" outlineLevel="0" collapsed="false">
      <c r="A41973" s="0" t="s">
        <v>70894</v>
      </c>
      <c r="B41973" s="0" t="n">
        <f aca="false">HOUR(C41973)</f>
        <v>8</v>
      </c>
      <c r="C41973" s="1" t="n">
        <v>41379.3416666667</v>
      </c>
      <c r="D41973" s="0" t="s">
        <v>72795</v>
      </c>
    </row>
    <row r="41974" customFormat="false" ht="15" hidden="false" customHeight="false" outlineLevel="0" collapsed="false">
      <c r="A41974" s="0" t="s">
        <v>71030</v>
      </c>
      <c r="B41974" s="0" t="n">
        <f aca="false">HOUR(C41974)</f>
        <v>8</v>
      </c>
      <c r="C41974" s="1" t="n">
        <v>41379.3416666667</v>
      </c>
      <c r="D41974" s="0" t="s">
        <v>72796</v>
      </c>
    </row>
    <row r="41975" customFormat="false" ht="15" hidden="false" customHeight="false" outlineLevel="0" collapsed="false">
      <c r="A41975" s="0" t="s">
        <v>62319</v>
      </c>
      <c r="B41975" s="0" t="n">
        <f aca="false">HOUR(C41975)</f>
        <v>8</v>
      </c>
      <c r="C41975" s="1" t="n">
        <v>41379.3416666667</v>
      </c>
      <c r="D41975" s="0" t="s">
        <v>72797</v>
      </c>
    </row>
    <row r="41976" customFormat="false" ht="15" hidden="false" customHeight="false" outlineLevel="0" collapsed="false">
      <c r="A41976" s="0" t="s">
        <v>59856</v>
      </c>
      <c r="B41976" s="0" t="n">
        <f aca="false">HOUR(C41976)</f>
        <v>8</v>
      </c>
      <c r="C41976" s="1" t="n">
        <v>41379.3416666667</v>
      </c>
      <c r="D41976" s="0" t="s">
        <v>72798</v>
      </c>
    </row>
    <row r="41977" customFormat="false" ht="15" hidden="false" customHeight="false" outlineLevel="0" collapsed="false">
      <c r="A41977" s="0" t="s">
        <v>72799</v>
      </c>
      <c r="B41977" s="0" t="n">
        <f aca="false">HOUR(C41977)</f>
        <v>8</v>
      </c>
      <c r="C41977" s="1" t="n">
        <v>41379.3416666667</v>
      </c>
      <c r="D41977" s="0" t="s">
        <v>72800</v>
      </c>
    </row>
    <row r="41978" customFormat="false" ht="15" hidden="false" customHeight="false" outlineLevel="0" collapsed="false">
      <c r="A41978" s="0" t="s">
        <v>67933</v>
      </c>
      <c r="B41978" s="0" t="n">
        <f aca="false">HOUR(C41978)</f>
        <v>8</v>
      </c>
      <c r="C41978" s="1" t="n">
        <v>41379.3416666667</v>
      </c>
      <c r="D41978" s="0" t="s">
        <v>72801</v>
      </c>
    </row>
    <row r="41979" customFormat="false" ht="15" hidden="false" customHeight="false" outlineLevel="0" collapsed="false">
      <c r="A41979" s="0" t="s">
        <v>72802</v>
      </c>
      <c r="B41979" s="0" t="n">
        <f aca="false">HOUR(C41979)</f>
        <v>8</v>
      </c>
      <c r="C41979" s="1" t="n">
        <v>41379.3416666667</v>
      </c>
      <c r="D41979" s="0" t="s">
        <v>72803</v>
      </c>
    </row>
    <row r="41980" customFormat="false" ht="15" hidden="false" customHeight="false" outlineLevel="0" collapsed="false">
      <c r="A41980" s="0" t="s">
        <v>72804</v>
      </c>
      <c r="B41980" s="0" t="n">
        <f aca="false">HOUR(C41980)</f>
        <v>8</v>
      </c>
      <c r="C41980" s="1" t="n">
        <v>41379.3416666667</v>
      </c>
      <c r="D41980" s="0" t="s">
        <v>72805</v>
      </c>
    </row>
    <row r="41981" customFormat="false" ht="15" hidden="false" customHeight="false" outlineLevel="0" collapsed="false">
      <c r="A41981" s="0" t="s">
        <v>72806</v>
      </c>
      <c r="B41981" s="0" t="n">
        <f aca="false">HOUR(C41981)</f>
        <v>8</v>
      </c>
      <c r="C41981" s="1" t="n">
        <v>41379.3416666667</v>
      </c>
      <c r="D41981" s="0" t="s">
        <v>72807</v>
      </c>
    </row>
    <row r="41982" customFormat="false" ht="15" hidden="false" customHeight="false" outlineLevel="0" collapsed="false">
      <c r="A41982" s="0" t="s">
        <v>72808</v>
      </c>
      <c r="B41982" s="0" t="n">
        <f aca="false">HOUR(C41982)</f>
        <v>8</v>
      </c>
      <c r="C41982" s="1" t="n">
        <v>41379.3416666667</v>
      </c>
      <c r="D41982" s="0" t="s">
        <v>72809</v>
      </c>
    </row>
    <row r="41983" customFormat="false" ht="15" hidden="false" customHeight="false" outlineLevel="0" collapsed="false">
      <c r="A41983" s="0" t="s">
        <v>72810</v>
      </c>
      <c r="B41983" s="0" t="n">
        <f aca="false">HOUR(C41983)</f>
        <v>8</v>
      </c>
      <c r="C41983" s="1" t="n">
        <v>41379.3416666667</v>
      </c>
      <c r="D41983" s="0" t="s">
        <v>72811</v>
      </c>
    </row>
    <row r="41984" customFormat="false" ht="15" hidden="false" customHeight="false" outlineLevel="0" collapsed="false">
      <c r="A41984" s="0" t="s">
        <v>72812</v>
      </c>
      <c r="B41984" s="0" t="n">
        <f aca="false">HOUR(C41984)</f>
        <v>8</v>
      </c>
      <c r="C41984" s="1" t="n">
        <v>41379.3416666667</v>
      </c>
      <c r="D41984" s="0" t="s">
        <v>72813</v>
      </c>
    </row>
    <row r="41985" customFormat="false" ht="15" hidden="false" customHeight="false" outlineLevel="0" collapsed="false">
      <c r="A41985" s="0" t="s">
        <v>72814</v>
      </c>
      <c r="B41985" s="0" t="n">
        <f aca="false">HOUR(C41985)</f>
        <v>8</v>
      </c>
      <c r="C41985" s="1" t="n">
        <v>41379.3416666667</v>
      </c>
      <c r="D41985" s="0" t="s">
        <v>72815</v>
      </c>
    </row>
    <row r="41986" customFormat="false" ht="15" hidden="false" customHeight="false" outlineLevel="0" collapsed="false">
      <c r="A41986" s="0" t="s">
        <v>61861</v>
      </c>
      <c r="B41986" s="0" t="n">
        <f aca="false">HOUR(C41986)</f>
        <v>8</v>
      </c>
      <c r="C41986" s="1" t="n">
        <v>41379.3416666667</v>
      </c>
      <c r="D41986" s="0" t="s">
        <v>72816</v>
      </c>
    </row>
    <row r="41987" customFormat="false" ht="15" hidden="false" customHeight="false" outlineLevel="0" collapsed="false">
      <c r="A41987" s="0" t="s">
        <v>72817</v>
      </c>
      <c r="B41987" s="0" t="n">
        <f aca="false">HOUR(C41987)</f>
        <v>8</v>
      </c>
      <c r="C41987" s="1" t="n">
        <v>41379.3416666667</v>
      </c>
      <c r="D41987" s="0" t="s">
        <v>72818</v>
      </c>
    </row>
    <row r="41988" customFormat="false" ht="15" hidden="false" customHeight="false" outlineLevel="0" collapsed="false">
      <c r="A41988" s="0" t="s">
        <v>59235</v>
      </c>
      <c r="B41988" s="0" t="n">
        <f aca="false">HOUR(C41988)</f>
        <v>8</v>
      </c>
      <c r="C41988" s="1" t="n">
        <v>41379.3416666667</v>
      </c>
      <c r="D41988" s="0" t="s">
        <v>72819</v>
      </c>
    </row>
    <row r="41989" customFormat="false" ht="15" hidden="false" customHeight="false" outlineLevel="0" collapsed="false">
      <c r="B41989" s="0" t="n">
        <f aca="false">HOUR(C41989)</f>
        <v>8</v>
      </c>
      <c r="C41989" s="1" t="n">
        <v>41379.3416666667</v>
      </c>
      <c r="D41989" s="0" t="s">
        <v>72820</v>
      </c>
    </row>
    <row r="41990" customFormat="false" ht="15" hidden="false" customHeight="false" outlineLevel="0" collapsed="false">
      <c r="A41990" s="0" t="s">
        <v>72821</v>
      </c>
      <c r="B41990" s="0" t="n">
        <f aca="false">HOUR(C41990)</f>
        <v>8</v>
      </c>
      <c r="C41990" s="1" t="n">
        <v>41379.3416666667</v>
      </c>
      <c r="D41990" s="0" t="s">
        <v>72822</v>
      </c>
    </row>
    <row r="41991" customFormat="false" ht="15" hidden="false" customHeight="false" outlineLevel="0" collapsed="false">
      <c r="A41991" s="0" t="s">
        <v>21456</v>
      </c>
      <c r="B41991" s="0" t="n">
        <f aca="false">HOUR(C41991)</f>
        <v>8</v>
      </c>
      <c r="C41991" s="1" t="n">
        <v>41379.3416666667</v>
      </c>
      <c r="D41991" s="0" t="s">
        <v>72823</v>
      </c>
    </row>
    <row r="41992" customFormat="false" ht="15" hidden="false" customHeight="false" outlineLevel="0" collapsed="false">
      <c r="A41992" s="0" t="s">
        <v>72824</v>
      </c>
      <c r="B41992" s="0" t="n">
        <f aca="false">HOUR(C41992)</f>
        <v>8</v>
      </c>
      <c r="C41992" s="1" t="n">
        <v>41379.3416666667</v>
      </c>
      <c r="D41992" s="0" t="s">
        <v>72825</v>
      </c>
    </row>
    <row r="41993" customFormat="false" ht="15" hidden="false" customHeight="false" outlineLevel="0" collapsed="false">
      <c r="A41993" s="0" t="s">
        <v>5167</v>
      </c>
      <c r="B41993" s="0" t="n">
        <f aca="false">HOUR(C41993)</f>
        <v>8</v>
      </c>
      <c r="C41993" s="1" t="n">
        <v>41379.3416666667</v>
      </c>
      <c r="D41993" s="0" t="s">
        <v>72826</v>
      </c>
    </row>
    <row r="41994" customFormat="false" ht="15" hidden="false" customHeight="false" outlineLevel="0" collapsed="false">
      <c r="A41994" s="0" t="s">
        <v>72827</v>
      </c>
      <c r="B41994" s="0" t="n">
        <f aca="false">HOUR(C41994)</f>
        <v>8</v>
      </c>
      <c r="C41994" s="1" t="n">
        <v>41379.3416666667</v>
      </c>
      <c r="D41994" s="0" t="s">
        <v>72828</v>
      </c>
    </row>
    <row r="41995" customFormat="false" ht="15" hidden="false" customHeight="false" outlineLevel="0" collapsed="false">
      <c r="A41995" s="0" t="s">
        <v>72829</v>
      </c>
      <c r="B41995" s="0" t="n">
        <f aca="false">HOUR(C41995)</f>
        <v>8</v>
      </c>
      <c r="C41995" s="1" t="n">
        <v>41379.3416666667</v>
      </c>
      <c r="D41995" s="0" t="s">
        <v>72830</v>
      </c>
    </row>
    <row r="41996" customFormat="false" ht="15" hidden="false" customHeight="false" outlineLevel="0" collapsed="false">
      <c r="A41996" s="0" t="s">
        <v>72831</v>
      </c>
      <c r="B41996" s="0" t="n">
        <f aca="false">HOUR(C41996)</f>
        <v>8</v>
      </c>
      <c r="C41996" s="1" t="n">
        <v>41379.3416666667</v>
      </c>
      <c r="D41996" s="0" t="s">
        <v>72832</v>
      </c>
    </row>
    <row r="41997" customFormat="false" ht="15" hidden="false" customHeight="false" outlineLevel="0" collapsed="false">
      <c r="A41997" s="0" t="s">
        <v>72833</v>
      </c>
      <c r="B41997" s="0" t="n">
        <f aca="false">HOUR(C41997)</f>
        <v>8</v>
      </c>
      <c r="C41997" s="1" t="n">
        <v>41379.3416666667</v>
      </c>
      <c r="D41997" s="0" t="s">
        <v>72834</v>
      </c>
    </row>
    <row r="41998" customFormat="false" ht="15" hidden="false" customHeight="false" outlineLevel="0" collapsed="false">
      <c r="A41998" s="0" t="s">
        <v>28611</v>
      </c>
      <c r="B41998" s="0" t="n">
        <f aca="false">HOUR(C41998)</f>
        <v>8</v>
      </c>
      <c r="C41998" s="1" t="n">
        <v>41379.3416666667</v>
      </c>
      <c r="D41998" s="0" t="s">
        <v>72835</v>
      </c>
    </row>
    <row r="41999" customFormat="false" ht="15" hidden="false" customHeight="false" outlineLevel="0" collapsed="false">
      <c r="A41999" s="0" t="s">
        <v>72836</v>
      </c>
      <c r="B41999" s="0" t="n">
        <f aca="false">HOUR(C41999)</f>
        <v>8</v>
      </c>
      <c r="C41999" s="1" t="n">
        <v>41379.3416666667</v>
      </c>
      <c r="D41999" s="0" t="s">
        <v>72837</v>
      </c>
    </row>
    <row r="42000" customFormat="false" ht="15" hidden="false" customHeight="false" outlineLevel="0" collapsed="false">
      <c r="A42000" s="0" t="s">
        <v>72838</v>
      </c>
      <c r="B42000" s="0" t="n">
        <f aca="false">HOUR(C42000)</f>
        <v>8</v>
      </c>
      <c r="C42000" s="1" t="n">
        <v>41379.3416666667</v>
      </c>
      <c r="D42000" s="0" t="s">
        <v>72839</v>
      </c>
    </row>
    <row r="42001" customFormat="false" ht="15" hidden="false" customHeight="false" outlineLevel="0" collapsed="false">
      <c r="A42001" s="0" t="s">
        <v>61014</v>
      </c>
      <c r="B42001" s="0" t="n">
        <f aca="false">HOUR(C42001)</f>
        <v>8</v>
      </c>
      <c r="C42001" s="1" t="n">
        <v>41379.3416666667</v>
      </c>
      <c r="D42001" s="0" t="s">
        <v>72840</v>
      </c>
    </row>
    <row r="42002" customFormat="false" ht="15" hidden="false" customHeight="false" outlineLevel="0" collapsed="false">
      <c r="A42002" s="0" t="s">
        <v>2636</v>
      </c>
      <c r="B42002" s="0" t="n">
        <f aca="false">HOUR(C42002)</f>
        <v>8</v>
      </c>
      <c r="C42002" s="1" t="n">
        <v>41379.3416666667</v>
      </c>
      <c r="D42002" s="0" t="s">
        <v>72841</v>
      </c>
    </row>
    <row r="42003" customFormat="false" ht="15" hidden="false" customHeight="false" outlineLevel="0" collapsed="false">
      <c r="A42003" s="0" t="s">
        <v>60538</v>
      </c>
      <c r="B42003" s="0" t="n">
        <f aca="false">HOUR(C42003)</f>
        <v>8</v>
      </c>
      <c r="C42003" s="1" t="n">
        <v>41379.3416666667</v>
      </c>
      <c r="D42003" s="0" t="s">
        <v>72842</v>
      </c>
    </row>
    <row r="42004" customFormat="false" ht="15" hidden="false" customHeight="false" outlineLevel="0" collapsed="false">
      <c r="A42004" s="0" t="s">
        <v>72843</v>
      </c>
      <c r="B42004" s="0" t="n">
        <f aca="false">HOUR(C42004)</f>
        <v>8</v>
      </c>
      <c r="C42004" s="1" t="n">
        <v>41379.3416666667</v>
      </c>
      <c r="D42004" s="0" t="s">
        <v>72844</v>
      </c>
    </row>
    <row r="42005" customFormat="false" ht="15" hidden="false" customHeight="false" outlineLevel="0" collapsed="false">
      <c r="A42005" s="0" t="s">
        <v>58788</v>
      </c>
      <c r="B42005" s="0" t="n">
        <f aca="false">HOUR(C42005)</f>
        <v>8</v>
      </c>
      <c r="C42005" s="1" t="n">
        <v>41379.3416666667</v>
      </c>
      <c r="D42005" s="0" t="s">
        <v>72845</v>
      </c>
    </row>
    <row r="42006" customFormat="false" ht="15" hidden="false" customHeight="false" outlineLevel="0" collapsed="false">
      <c r="A42006" s="0" t="s">
        <v>72846</v>
      </c>
      <c r="B42006" s="0" t="n">
        <f aca="false">HOUR(C42006)</f>
        <v>8</v>
      </c>
      <c r="C42006" s="1" t="n">
        <v>41379.3423611111</v>
      </c>
      <c r="D42006" s="0" t="s">
        <v>72847</v>
      </c>
    </row>
    <row r="42007" customFormat="false" ht="15" hidden="false" customHeight="false" outlineLevel="0" collapsed="false">
      <c r="A42007" s="0" t="s">
        <v>72848</v>
      </c>
      <c r="B42007" s="0" t="n">
        <f aca="false">HOUR(C42007)</f>
        <v>8</v>
      </c>
      <c r="C42007" s="1" t="n">
        <v>41379.3423611111</v>
      </c>
      <c r="D42007" s="0" t="s">
        <v>72849</v>
      </c>
    </row>
    <row r="42008" customFormat="false" ht="15" hidden="false" customHeight="false" outlineLevel="0" collapsed="false">
      <c r="A42008" s="0" t="s">
        <v>64253</v>
      </c>
      <c r="B42008" s="0" t="n">
        <f aca="false">HOUR(C42008)</f>
        <v>8</v>
      </c>
      <c r="C42008" s="1" t="n">
        <v>41379.3423611111</v>
      </c>
      <c r="D42008" s="0" t="s">
        <v>72850</v>
      </c>
    </row>
    <row r="42009" customFormat="false" ht="15" hidden="false" customHeight="false" outlineLevel="0" collapsed="false">
      <c r="A42009" s="0" t="s">
        <v>62312</v>
      </c>
      <c r="B42009" s="0" t="n">
        <f aca="false">HOUR(C42009)</f>
        <v>8</v>
      </c>
      <c r="C42009" s="1" t="n">
        <v>41379.3423611111</v>
      </c>
      <c r="D42009" s="0" t="s">
        <v>72851</v>
      </c>
    </row>
    <row r="42010" customFormat="false" ht="15" hidden="false" customHeight="false" outlineLevel="0" collapsed="false">
      <c r="A42010" s="0" t="s">
        <v>63634</v>
      </c>
      <c r="B42010" s="0" t="n">
        <f aca="false">HOUR(C42010)</f>
        <v>8</v>
      </c>
      <c r="C42010" s="1" t="n">
        <v>41379.3423611111</v>
      </c>
      <c r="D42010" s="0" t="s">
        <v>72852</v>
      </c>
    </row>
    <row r="42011" customFormat="false" ht="15" hidden="false" customHeight="false" outlineLevel="0" collapsed="false">
      <c r="A42011" s="0" t="s">
        <v>72401</v>
      </c>
      <c r="B42011" s="0" t="n">
        <f aca="false">HOUR(C42011)</f>
        <v>8</v>
      </c>
      <c r="C42011" s="1" t="n">
        <v>41379.3423611111</v>
      </c>
      <c r="D42011" s="0" t="s">
        <v>72853</v>
      </c>
    </row>
    <row r="42012" customFormat="false" ht="15" hidden="false" customHeight="false" outlineLevel="0" collapsed="false">
      <c r="A42012" s="0" t="s">
        <v>60452</v>
      </c>
      <c r="B42012" s="0" t="n">
        <f aca="false">HOUR(C42012)</f>
        <v>8</v>
      </c>
      <c r="C42012" s="1" t="n">
        <v>41379.3423611111</v>
      </c>
      <c r="D42012" s="0" t="s">
        <v>72854</v>
      </c>
    </row>
    <row r="42013" customFormat="false" ht="15" hidden="false" customHeight="false" outlineLevel="0" collapsed="false">
      <c r="A42013" s="0" t="s">
        <v>72855</v>
      </c>
      <c r="B42013" s="0" t="n">
        <f aca="false">HOUR(C42013)</f>
        <v>8</v>
      </c>
      <c r="C42013" s="1" t="n">
        <v>41379.3423611111</v>
      </c>
      <c r="D42013" s="0" t="s">
        <v>72856</v>
      </c>
    </row>
    <row r="42014" customFormat="false" ht="15" hidden="false" customHeight="false" outlineLevel="0" collapsed="false">
      <c r="A42014" s="0" t="s">
        <v>72857</v>
      </c>
      <c r="B42014" s="0" t="n">
        <f aca="false">HOUR(C42014)</f>
        <v>8</v>
      </c>
      <c r="C42014" s="1" t="n">
        <v>41379.3423611111</v>
      </c>
      <c r="D42014" s="0" t="s">
        <v>72858</v>
      </c>
    </row>
    <row r="42015" customFormat="false" ht="15" hidden="false" customHeight="false" outlineLevel="0" collapsed="false">
      <c r="A42015" s="0" t="s">
        <v>68042</v>
      </c>
      <c r="B42015" s="0" t="n">
        <f aca="false">HOUR(C42015)</f>
        <v>8</v>
      </c>
      <c r="C42015" s="1" t="n">
        <v>41379.3423611111</v>
      </c>
      <c r="D42015" s="0" t="s">
        <v>72859</v>
      </c>
    </row>
    <row r="42016" customFormat="false" ht="15" hidden="false" customHeight="false" outlineLevel="0" collapsed="false">
      <c r="A42016" s="0" t="s">
        <v>72860</v>
      </c>
      <c r="B42016" s="0" t="n">
        <f aca="false">HOUR(C42016)</f>
        <v>8</v>
      </c>
      <c r="C42016" s="1" t="n">
        <v>41379.3423611111</v>
      </c>
      <c r="D42016" s="0" t="s">
        <v>72861</v>
      </c>
    </row>
    <row r="42017" customFormat="false" ht="15" hidden="false" customHeight="false" outlineLevel="0" collapsed="false">
      <c r="A42017" s="0" t="s">
        <v>63404</v>
      </c>
      <c r="B42017" s="0" t="n">
        <f aca="false">HOUR(C42017)</f>
        <v>8</v>
      </c>
      <c r="C42017" s="1" t="n">
        <v>41379.3423611111</v>
      </c>
      <c r="D42017" s="0" t="s">
        <v>72862</v>
      </c>
    </row>
    <row r="42018" customFormat="false" ht="15" hidden="false" customHeight="false" outlineLevel="0" collapsed="false">
      <c r="A42018" s="0" t="s">
        <v>70712</v>
      </c>
      <c r="B42018" s="0" t="n">
        <f aca="false">HOUR(C42018)</f>
        <v>8</v>
      </c>
      <c r="C42018" s="1" t="n">
        <v>41379.3423611111</v>
      </c>
      <c r="D42018" s="0" t="s">
        <v>72863</v>
      </c>
    </row>
    <row r="42019" customFormat="false" ht="15" hidden="false" customHeight="false" outlineLevel="0" collapsed="false">
      <c r="A42019" s="0" t="s">
        <v>72864</v>
      </c>
      <c r="B42019" s="0" t="n">
        <f aca="false">HOUR(C42019)</f>
        <v>8</v>
      </c>
      <c r="C42019" s="1" t="n">
        <v>41379.3423611111</v>
      </c>
      <c r="D42019" s="0" t="s">
        <v>72865</v>
      </c>
    </row>
    <row r="42020" customFormat="false" ht="15" hidden="false" customHeight="false" outlineLevel="0" collapsed="false">
      <c r="A42020" s="0" t="s">
        <v>23676</v>
      </c>
      <c r="B42020" s="0" t="n">
        <f aca="false">HOUR(C42020)</f>
        <v>8</v>
      </c>
      <c r="C42020" s="1" t="n">
        <v>41379.3423611111</v>
      </c>
      <c r="D42020" s="0" t="s">
        <v>72866</v>
      </c>
    </row>
    <row r="42021" customFormat="false" ht="15" hidden="false" customHeight="false" outlineLevel="0" collapsed="false">
      <c r="A42021" s="0" t="s">
        <v>72867</v>
      </c>
      <c r="B42021" s="0" t="n">
        <f aca="false">HOUR(C42021)</f>
        <v>8</v>
      </c>
      <c r="C42021" s="1" t="n">
        <v>41379.3423611111</v>
      </c>
      <c r="D42021" s="0" t="s">
        <v>72868</v>
      </c>
    </row>
    <row r="42022" customFormat="false" ht="15" hidden="false" customHeight="false" outlineLevel="0" collapsed="false">
      <c r="A42022" s="0" t="s">
        <v>36400</v>
      </c>
      <c r="B42022" s="0" t="n">
        <f aca="false">HOUR(C42022)</f>
        <v>8</v>
      </c>
      <c r="C42022" s="1" t="n">
        <v>41379.3423611111</v>
      </c>
      <c r="D42022" s="0" t="s">
        <v>72869</v>
      </c>
    </row>
    <row r="42023" customFormat="false" ht="15" hidden="false" customHeight="false" outlineLevel="0" collapsed="false">
      <c r="A42023" s="0" t="s">
        <v>72870</v>
      </c>
      <c r="B42023" s="0" t="n">
        <f aca="false">HOUR(C42023)</f>
        <v>8</v>
      </c>
      <c r="C42023" s="1" t="n">
        <v>41379.3423611111</v>
      </c>
      <c r="D42023" s="0" t="s">
        <v>72871</v>
      </c>
    </row>
    <row r="42024" customFormat="false" ht="15" hidden="false" customHeight="false" outlineLevel="0" collapsed="false">
      <c r="A42024" s="0" t="s">
        <v>72872</v>
      </c>
      <c r="B42024" s="0" t="n">
        <f aca="false">HOUR(C42024)</f>
        <v>8</v>
      </c>
      <c r="C42024" s="1" t="n">
        <v>41379.3423611111</v>
      </c>
      <c r="D42024" s="0" t="s">
        <v>72873</v>
      </c>
    </row>
    <row r="42025" customFormat="false" ht="15" hidden="false" customHeight="false" outlineLevel="0" collapsed="false">
      <c r="A42025" s="0" t="s">
        <v>68391</v>
      </c>
      <c r="B42025" s="0" t="n">
        <f aca="false">HOUR(C42025)</f>
        <v>8</v>
      </c>
      <c r="C42025" s="1" t="n">
        <v>41379.3423611111</v>
      </c>
      <c r="D42025" s="0" t="s">
        <v>72874</v>
      </c>
    </row>
    <row r="42026" customFormat="false" ht="15" hidden="false" customHeight="false" outlineLevel="0" collapsed="false">
      <c r="A42026" s="0" t="s">
        <v>72875</v>
      </c>
      <c r="B42026" s="0" t="n">
        <f aca="false">HOUR(C42026)</f>
        <v>8</v>
      </c>
      <c r="C42026" s="1" t="n">
        <v>41379.3423611111</v>
      </c>
      <c r="D42026" s="0" t="s">
        <v>72876</v>
      </c>
    </row>
    <row r="42027" customFormat="false" ht="15" hidden="false" customHeight="false" outlineLevel="0" collapsed="false">
      <c r="A42027" s="0" t="s">
        <v>72877</v>
      </c>
      <c r="B42027" s="0" t="n">
        <f aca="false">HOUR(C42027)</f>
        <v>8</v>
      </c>
      <c r="C42027" s="1" t="n">
        <v>41379.3423611111</v>
      </c>
      <c r="D42027" s="0" t="s">
        <v>72878</v>
      </c>
    </row>
    <row r="42028" customFormat="false" ht="15" hidden="false" customHeight="false" outlineLevel="0" collapsed="false">
      <c r="A42028" s="0" t="s">
        <v>42593</v>
      </c>
      <c r="B42028" s="0" t="n">
        <f aca="false">HOUR(C42028)</f>
        <v>8</v>
      </c>
      <c r="C42028" s="1" t="n">
        <v>41379.3423611111</v>
      </c>
      <c r="D42028" s="0" t="s">
        <v>72879</v>
      </c>
    </row>
    <row r="42029" customFormat="false" ht="15" hidden="false" customHeight="false" outlineLevel="0" collapsed="false">
      <c r="A42029" s="0" t="s">
        <v>42586</v>
      </c>
      <c r="B42029" s="0" t="n">
        <f aca="false">HOUR(C42029)</f>
        <v>8</v>
      </c>
      <c r="C42029" s="1" t="n">
        <v>41379.3423611111</v>
      </c>
      <c r="D42029" s="0" t="s">
        <v>72880</v>
      </c>
    </row>
    <row r="42030" customFormat="false" ht="15" hidden="false" customHeight="false" outlineLevel="0" collapsed="false">
      <c r="A42030" s="0" t="s">
        <v>56119</v>
      </c>
      <c r="B42030" s="0" t="n">
        <f aca="false">HOUR(C42030)</f>
        <v>8</v>
      </c>
      <c r="C42030" s="1" t="n">
        <v>41379.3423611111</v>
      </c>
      <c r="D42030" s="0" t="s">
        <v>72881</v>
      </c>
    </row>
    <row r="42031" customFormat="false" ht="15" hidden="false" customHeight="false" outlineLevel="0" collapsed="false">
      <c r="A42031" s="0" t="s">
        <v>12067</v>
      </c>
      <c r="B42031" s="0" t="n">
        <f aca="false">HOUR(C42031)</f>
        <v>8</v>
      </c>
      <c r="C42031" s="1" t="n">
        <v>41379.3423611111</v>
      </c>
      <c r="D42031" s="0" t="s">
        <v>72882</v>
      </c>
    </row>
    <row r="42032" customFormat="false" ht="15" hidden="false" customHeight="false" outlineLevel="0" collapsed="false">
      <c r="A42032" s="0" t="s">
        <v>66832</v>
      </c>
      <c r="B42032" s="0" t="n">
        <f aca="false">HOUR(C42032)</f>
        <v>8</v>
      </c>
      <c r="C42032" s="1" t="n">
        <v>41379.3423611111</v>
      </c>
      <c r="D42032" s="0" t="s">
        <v>72883</v>
      </c>
    </row>
    <row r="42033" customFormat="false" ht="15" hidden="false" customHeight="false" outlineLevel="0" collapsed="false">
      <c r="A42033" s="0" t="s">
        <v>72884</v>
      </c>
      <c r="B42033" s="0" t="n">
        <f aca="false">HOUR(C42033)</f>
        <v>8</v>
      </c>
      <c r="C42033" s="1" t="n">
        <v>41379.3423611111</v>
      </c>
      <c r="D42033" s="0" t="s">
        <v>72885</v>
      </c>
    </row>
    <row r="42034" customFormat="false" ht="15" hidden="false" customHeight="false" outlineLevel="0" collapsed="false">
      <c r="A42034" s="0" t="s">
        <v>61869</v>
      </c>
      <c r="B42034" s="0" t="n">
        <f aca="false">HOUR(C42034)</f>
        <v>8</v>
      </c>
      <c r="C42034" s="1" t="n">
        <v>41379.3423611111</v>
      </c>
      <c r="D42034" s="0" t="s">
        <v>72886</v>
      </c>
    </row>
    <row r="42035" customFormat="false" ht="15" hidden="false" customHeight="false" outlineLevel="0" collapsed="false">
      <c r="A42035" s="0" t="s">
        <v>37293</v>
      </c>
      <c r="B42035" s="0" t="n">
        <f aca="false">HOUR(C42035)</f>
        <v>8</v>
      </c>
      <c r="C42035" s="1" t="n">
        <v>41379.3423611111</v>
      </c>
      <c r="D42035" s="0" t="s">
        <v>72887</v>
      </c>
    </row>
    <row r="42036" customFormat="false" ht="15" hidden="false" customHeight="false" outlineLevel="0" collapsed="false">
      <c r="A42036" s="0" t="s">
        <v>66675</v>
      </c>
      <c r="B42036" s="0" t="n">
        <f aca="false">HOUR(C42036)</f>
        <v>8</v>
      </c>
      <c r="C42036" s="1" t="n">
        <v>41379.3423611111</v>
      </c>
      <c r="D42036" s="0" t="s">
        <v>72888</v>
      </c>
    </row>
    <row r="42037" customFormat="false" ht="15" hidden="false" customHeight="false" outlineLevel="0" collapsed="false">
      <c r="A42037" s="0" t="s">
        <v>63802</v>
      </c>
      <c r="B42037" s="0" t="n">
        <f aca="false">HOUR(C42037)</f>
        <v>8</v>
      </c>
      <c r="C42037" s="1" t="n">
        <v>41379.3423611111</v>
      </c>
      <c r="D42037" s="0" t="s">
        <v>72889</v>
      </c>
    </row>
    <row r="42038" customFormat="false" ht="15" hidden="false" customHeight="false" outlineLevel="0" collapsed="false">
      <c r="A42038" s="0" t="s">
        <v>72890</v>
      </c>
      <c r="B42038" s="0" t="n">
        <f aca="false">HOUR(C42038)</f>
        <v>8</v>
      </c>
      <c r="C42038" s="1" t="n">
        <v>41379.3423611111</v>
      </c>
      <c r="D42038" s="0" t="s">
        <v>72891</v>
      </c>
    </row>
    <row r="42039" customFormat="false" ht="15" hidden="false" customHeight="false" outlineLevel="0" collapsed="false">
      <c r="A42039" s="0" t="s">
        <v>59619</v>
      </c>
      <c r="B42039" s="0" t="n">
        <f aca="false">HOUR(C42039)</f>
        <v>8</v>
      </c>
      <c r="C42039" s="1" t="n">
        <v>41379.3423611111</v>
      </c>
      <c r="D42039" s="0" t="s">
        <v>72892</v>
      </c>
    </row>
    <row r="42040" customFormat="false" ht="15" hidden="false" customHeight="false" outlineLevel="0" collapsed="false">
      <c r="A42040" s="0" t="s">
        <v>72893</v>
      </c>
      <c r="B42040" s="0" t="n">
        <f aca="false">HOUR(C42040)</f>
        <v>8</v>
      </c>
      <c r="C42040" s="1" t="n">
        <v>41379.3423611111</v>
      </c>
      <c r="D42040" s="0" t="s">
        <v>72894</v>
      </c>
    </row>
    <row r="42041" customFormat="false" ht="15" hidden="false" customHeight="false" outlineLevel="0" collapsed="false">
      <c r="A42041" s="0" t="s">
        <v>17263</v>
      </c>
      <c r="B42041" s="0" t="n">
        <f aca="false">HOUR(C42041)</f>
        <v>8</v>
      </c>
      <c r="C42041" s="1" t="n">
        <v>41379.3423611111</v>
      </c>
      <c r="D42041" s="0" t="s">
        <v>72895</v>
      </c>
    </row>
    <row r="42042" customFormat="false" ht="15" hidden="false" customHeight="false" outlineLevel="0" collapsed="false">
      <c r="A42042" s="0" t="s">
        <v>72896</v>
      </c>
      <c r="B42042" s="0" t="n">
        <f aca="false">HOUR(C42042)</f>
        <v>8</v>
      </c>
      <c r="C42042" s="1" t="n">
        <v>41379.3423611111</v>
      </c>
      <c r="D42042" s="0" t="s">
        <v>72897</v>
      </c>
    </row>
    <row r="42043" customFormat="false" ht="15" hidden="false" customHeight="false" outlineLevel="0" collapsed="false">
      <c r="A42043" s="0" t="s">
        <v>72898</v>
      </c>
      <c r="B42043" s="0" t="n">
        <f aca="false">HOUR(C42043)</f>
        <v>8</v>
      </c>
      <c r="C42043" s="1" t="n">
        <v>41379.3423611111</v>
      </c>
      <c r="D42043" s="0" t="s">
        <v>72899</v>
      </c>
    </row>
    <row r="42044" customFormat="false" ht="15" hidden="false" customHeight="false" outlineLevel="0" collapsed="false">
      <c r="A42044" s="0" t="s">
        <v>4994</v>
      </c>
      <c r="B42044" s="0" t="n">
        <f aca="false">HOUR(C42044)</f>
        <v>8</v>
      </c>
      <c r="C42044" s="1" t="n">
        <v>41379.3423611111</v>
      </c>
      <c r="D42044" s="0" t="s">
        <v>72900</v>
      </c>
    </row>
    <row r="42045" customFormat="false" ht="15" hidden="false" customHeight="false" outlineLevel="0" collapsed="false">
      <c r="A42045" s="0" t="s">
        <v>72901</v>
      </c>
      <c r="B42045" s="0" t="n">
        <f aca="false">HOUR(C42045)</f>
        <v>8</v>
      </c>
      <c r="C42045" s="1" t="n">
        <v>41379.3423611111</v>
      </c>
      <c r="D42045" s="0" t="s">
        <v>72902</v>
      </c>
    </row>
    <row r="42046" customFormat="false" ht="15" hidden="false" customHeight="false" outlineLevel="0" collapsed="false">
      <c r="A42046" s="0" t="s">
        <v>59652</v>
      </c>
      <c r="B42046" s="0" t="n">
        <f aca="false">HOUR(C42046)</f>
        <v>8</v>
      </c>
      <c r="C42046" s="1" t="n">
        <v>41379.3423611111</v>
      </c>
      <c r="D42046" s="0" t="s">
        <v>72903</v>
      </c>
    </row>
    <row r="42047" customFormat="false" ht="15" hidden="false" customHeight="false" outlineLevel="0" collapsed="false">
      <c r="A42047" s="0" t="s">
        <v>72904</v>
      </c>
      <c r="B42047" s="0" t="n">
        <f aca="false">HOUR(C42047)</f>
        <v>8</v>
      </c>
      <c r="C42047" s="1" t="n">
        <v>41379.3423611111</v>
      </c>
      <c r="D42047" s="0" t="s">
        <v>72905</v>
      </c>
    </row>
    <row r="42048" customFormat="false" ht="15" hidden="false" customHeight="false" outlineLevel="0" collapsed="false">
      <c r="A42048" s="0" t="s">
        <v>72906</v>
      </c>
      <c r="B42048" s="0" t="n">
        <f aca="false">HOUR(C42048)</f>
        <v>8</v>
      </c>
      <c r="C42048" s="1" t="n">
        <v>41379.3423611111</v>
      </c>
      <c r="D42048" s="0" t="s">
        <v>72907</v>
      </c>
    </row>
    <row r="42049" customFormat="false" ht="15" hidden="false" customHeight="false" outlineLevel="0" collapsed="false">
      <c r="A42049" s="0" t="s">
        <v>59652</v>
      </c>
      <c r="B42049" s="0" t="n">
        <f aca="false">HOUR(C42049)</f>
        <v>8</v>
      </c>
      <c r="C42049" s="1" t="n">
        <v>41379.3423611111</v>
      </c>
      <c r="D42049" s="0" t="s">
        <v>72908</v>
      </c>
    </row>
    <row r="42050" customFormat="false" ht="15" hidden="false" customHeight="false" outlineLevel="0" collapsed="false">
      <c r="A42050" s="0" t="s">
        <v>72909</v>
      </c>
      <c r="B42050" s="0" t="n">
        <f aca="false">HOUR(C42050)</f>
        <v>8</v>
      </c>
      <c r="C42050" s="1" t="n">
        <v>41379.3423611111</v>
      </c>
      <c r="D42050" s="0" t="s">
        <v>72910</v>
      </c>
    </row>
    <row r="42051" customFormat="false" ht="15" hidden="false" customHeight="false" outlineLevel="0" collapsed="false">
      <c r="A42051" s="0" t="s">
        <v>59652</v>
      </c>
      <c r="B42051" s="0" t="n">
        <f aca="false">HOUR(C42051)</f>
        <v>8</v>
      </c>
      <c r="C42051" s="1" t="n">
        <v>41379.3423611111</v>
      </c>
      <c r="D42051" s="0" t="s">
        <v>72911</v>
      </c>
    </row>
    <row r="42052" customFormat="false" ht="15" hidden="false" customHeight="false" outlineLevel="0" collapsed="false">
      <c r="A42052" s="0" t="s">
        <v>72912</v>
      </c>
      <c r="B42052" s="0" t="n">
        <f aca="false">HOUR(C42052)</f>
        <v>8</v>
      </c>
      <c r="C42052" s="1" t="n">
        <v>41379.3423611111</v>
      </c>
      <c r="D42052" s="0" t="s">
        <v>72913</v>
      </c>
    </row>
    <row r="42053" customFormat="false" ht="15" hidden="false" customHeight="false" outlineLevel="0" collapsed="false">
      <c r="A42053" s="0" t="s">
        <v>72914</v>
      </c>
      <c r="B42053" s="0" t="n">
        <f aca="false">HOUR(C42053)</f>
        <v>8</v>
      </c>
      <c r="C42053" s="1" t="n">
        <v>41379.3423611111</v>
      </c>
      <c r="D42053" s="0" t="s">
        <v>72915</v>
      </c>
    </row>
    <row r="42054" customFormat="false" ht="15" hidden="false" customHeight="false" outlineLevel="0" collapsed="false">
      <c r="A42054" s="0" t="s">
        <v>59796</v>
      </c>
      <c r="B42054" s="0" t="n">
        <f aca="false">HOUR(C42054)</f>
        <v>8</v>
      </c>
      <c r="C42054" s="1" t="n">
        <v>41379.3423611111</v>
      </c>
      <c r="D42054" s="0" t="s">
        <v>72916</v>
      </c>
    </row>
    <row r="42055" customFormat="false" ht="15" hidden="false" customHeight="false" outlineLevel="0" collapsed="false">
      <c r="A42055" s="0" t="s">
        <v>63659</v>
      </c>
      <c r="B42055" s="0" t="n">
        <f aca="false">HOUR(C42055)</f>
        <v>8</v>
      </c>
      <c r="C42055" s="1" t="n">
        <v>41379.3423611111</v>
      </c>
      <c r="D42055" s="0" t="s">
        <v>72917</v>
      </c>
    </row>
    <row r="42056" customFormat="false" ht="15" hidden="false" customHeight="false" outlineLevel="0" collapsed="false">
      <c r="A42056" s="0" t="s">
        <v>17679</v>
      </c>
      <c r="B42056" s="0" t="n">
        <f aca="false">HOUR(C42056)</f>
        <v>8</v>
      </c>
      <c r="C42056" s="1" t="n">
        <v>41379.3423611111</v>
      </c>
      <c r="D42056" s="0" t="s">
        <v>72918</v>
      </c>
    </row>
    <row r="42057" customFormat="false" ht="15" hidden="false" customHeight="false" outlineLevel="0" collapsed="false">
      <c r="A42057" s="0" t="s">
        <v>60477</v>
      </c>
      <c r="B42057" s="0" t="n">
        <f aca="false">HOUR(C42057)</f>
        <v>8</v>
      </c>
      <c r="C42057" s="1" t="n">
        <v>41379.3423611111</v>
      </c>
      <c r="D42057" s="0" t="s">
        <v>72919</v>
      </c>
    </row>
    <row r="42058" customFormat="false" ht="15" hidden="false" customHeight="false" outlineLevel="0" collapsed="false">
      <c r="A42058" s="0" t="s">
        <v>67245</v>
      </c>
      <c r="B42058" s="0" t="n">
        <f aca="false">HOUR(C42058)</f>
        <v>8</v>
      </c>
      <c r="C42058" s="1" t="n">
        <v>41379.3423611111</v>
      </c>
      <c r="D42058" s="0" t="s">
        <v>72920</v>
      </c>
    </row>
    <row r="42059" customFormat="false" ht="15" hidden="false" customHeight="false" outlineLevel="0" collapsed="false">
      <c r="A42059" s="0" t="s">
        <v>72921</v>
      </c>
      <c r="B42059" s="0" t="n">
        <f aca="false">HOUR(C42059)</f>
        <v>8</v>
      </c>
      <c r="C42059" s="1" t="n">
        <v>41379.3423611111</v>
      </c>
      <c r="D42059" s="0" t="s">
        <v>72922</v>
      </c>
    </row>
    <row r="42060" customFormat="false" ht="15" hidden="false" customHeight="false" outlineLevel="0" collapsed="false">
      <c r="A42060" s="0" t="s">
        <v>72923</v>
      </c>
      <c r="B42060" s="0" t="n">
        <f aca="false">HOUR(C42060)</f>
        <v>8</v>
      </c>
      <c r="C42060" s="1" t="n">
        <v>41379.3423611111</v>
      </c>
      <c r="D42060" s="0" t="s">
        <v>72924</v>
      </c>
    </row>
    <row r="42061" customFormat="false" ht="15" hidden="false" customHeight="false" outlineLevel="0" collapsed="false">
      <c r="A42061" s="0" t="s">
        <v>72925</v>
      </c>
      <c r="B42061" s="0" t="n">
        <f aca="false">HOUR(C42061)</f>
        <v>8</v>
      </c>
      <c r="C42061" s="1" t="n">
        <v>41379.3423611111</v>
      </c>
      <c r="D42061" s="0" t="s">
        <v>72926</v>
      </c>
    </row>
    <row r="42062" customFormat="false" ht="15" hidden="false" customHeight="false" outlineLevel="0" collapsed="false">
      <c r="A42062" s="0" t="s">
        <v>65719</v>
      </c>
      <c r="B42062" s="0" t="n">
        <f aca="false">HOUR(C42062)</f>
        <v>8</v>
      </c>
      <c r="C42062" s="1" t="n">
        <v>41379.3423611111</v>
      </c>
      <c r="D42062" s="0" t="s">
        <v>72927</v>
      </c>
    </row>
    <row r="42063" customFormat="false" ht="15" hidden="false" customHeight="false" outlineLevel="0" collapsed="false">
      <c r="A42063" s="0" t="s">
        <v>72928</v>
      </c>
      <c r="B42063" s="0" t="n">
        <f aca="false">HOUR(C42063)</f>
        <v>8</v>
      </c>
      <c r="C42063" s="1" t="n">
        <v>41379.3423611111</v>
      </c>
      <c r="D42063" s="0" t="s">
        <v>72929</v>
      </c>
    </row>
    <row r="42064" customFormat="false" ht="15" hidden="false" customHeight="false" outlineLevel="0" collapsed="false">
      <c r="A42064" s="0" t="s">
        <v>66209</v>
      </c>
      <c r="B42064" s="0" t="n">
        <f aca="false">HOUR(C42064)</f>
        <v>8</v>
      </c>
      <c r="C42064" s="1" t="n">
        <v>41379.3423611111</v>
      </c>
      <c r="D42064" s="0" t="s">
        <v>72930</v>
      </c>
    </row>
    <row r="42065" customFormat="false" ht="15" hidden="false" customHeight="false" outlineLevel="0" collapsed="false">
      <c r="A42065" s="0" t="s">
        <v>60046</v>
      </c>
      <c r="B42065" s="0" t="n">
        <f aca="false">HOUR(C42065)</f>
        <v>8</v>
      </c>
      <c r="C42065" s="1" t="n">
        <v>41379.3423611111</v>
      </c>
      <c r="D42065" s="0" t="s">
        <v>72931</v>
      </c>
    </row>
    <row r="42066" customFormat="false" ht="15" hidden="false" customHeight="false" outlineLevel="0" collapsed="false">
      <c r="A42066" s="0" t="s">
        <v>32124</v>
      </c>
      <c r="B42066" s="0" t="n">
        <f aca="false">HOUR(C42066)</f>
        <v>8</v>
      </c>
      <c r="C42066" s="1" t="n">
        <v>41379.3423611111</v>
      </c>
      <c r="D42066" s="0" t="s">
        <v>72932</v>
      </c>
    </row>
    <row r="42067" customFormat="false" ht="15" hidden="false" customHeight="false" outlineLevel="0" collapsed="false">
      <c r="A42067" s="0" t="s">
        <v>63946</v>
      </c>
      <c r="B42067" s="0" t="n">
        <f aca="false">HOUR(C42067)</f>
        <v>8</v>
      </c>
      <c r="C42067" s="1" t="n">
        <v>41379.3423611111</v>
      </c>
      <c r="D42067" s="0" t="s">
        <v>72933</v>
      </c>
    </row>
    <row r="42068" customFormat="false" ht="15" hidden="false" customHeight="false" outlineLevel="0" collapsed="false">
      <c r="A42068" s="0" t="s">
        <v>59063</v>
      </c>
      <c r="B42068" s="0" t="n">
        <f aca="false">HOUR(C42068)</f>
        <v>8</v>
      </c>
      <c r="C42068" s="1" t="n">
        <v>41379.3423611111</v>
      </c>
      <c r="D42068" s="0" t="s">
        <v>72934</v>
      </c>
    </row>
    <row r="42069" customFormat="false" ht="15" hidden="false" customHeight="false" outlineLevel="0" collapsed="false">
      <c r="A42069" s="0" t="s">
        <v>29167</v>
      </c>
      <c r="B42069" s="0" t="n">
        <f aca="false">HOUR(C42069)</f>
        <v>8</v>
      </c>
      <c r="C42069" s="1" t="n">
        <v>41379.3423611111</v>
      </c>
      <c r="D42069" s="0" t="s">
        <v>72935</v>
      </c>
    </row>
    <row r="42070" customFormat="false" ht="15" hidden="false" customHeight="false" outlineLevel="0" collapsed="false">
      <c r="A42070" s="0" t="s">
        <v>72936</v>
      </c>
      <c r="B42070" s="0" t="n">
        <f aca="false">HOUR(C42070)</f>
        <v>8</v>
      </c>
      <c r="C42070" s="1" t="n">
        <v>41379.3423611111</v>
      </c>
      <c r="D42070" s="0" t="s">
        <v>72937</v>
      </c>
    </row>
    <row r="42071" customFormat="false" ht="15" hidden="false" customHeight="false" outlineLevel="0" collapsed="false">
      <c r="A42071" s="0" t="s">
        <v>72938</v>
      </c>
      <c r="B42071" s="0" t="n">
        <f aca="false">HOUR(C42071)</f>
        <v>8</v>
      </c>
      <c r="C42071" s="1" t="n">
        <v>41379.3423611111</v>
      </c>
      <c r="D42071" s="0" t="s">
        <v>72939</v>
      </c>
    </row>
    <row r="42072" customFormat="false" ht="15" hidden="false" customHeight="false" outlineLevel="0" collapsed="false">
      <c r="A42072" s="0" t="s">
        <v>72940</v>
      </c>
      <c r="B42072" s="0" t="n">
        <f aca="false">HOUR(C42072)</f>
        <v>8</v>
      </c>
      <c r="C42072" s="1" t="n">
        <v>41379.3423611111</v>
      </c>
      <c r="D42072" s="0" t="s">
        <v>72941</v>
      </c>
    </row>
    <row r="42073" customFormat="false" ht="15" hidden="false" customHeight="false" outlineLevel="0" collapsed="false">
      <c r="A42073" s="0" t="s">
        <v>72942</v>
      </c>
      <c r="B42073" s="0" t="n">
        <f aca="false">HOUR(C42073)</f>
        <v>8</v>
      </c>
      <c r="C42073" s="1" t="n">
        <v>41379.3423611111</v>
      </c>
      <c r="D42073" s="0" t="s">
        <v>72943</v>
      </c>
    </row>
    <row r="42074" customFormat="false" ht="15" hidden="false" customHeight="false" outlineLevel="0" collapsed="false">
      <c r="A42074" s="0" t="s">
        <v>72944</v>
      </c>
      <c r="B42074" s="0" t="n">
        <f aca="false">HOUR(C42074)</f>
        <v>8</v>
      </c>
      <c r="C42074" s="1" t="n">
        <v>41379.3423611111</v>
      </c>
      <c r="D42074" s="0" t="s">
        <v>72945</v>
      </c>
    </row>
    <row r="42075" customFormat="false" ht="15" hidden="false" customHeight="false" outlineLevel="0" collapsed="false">
      <c r="A42075" s="0" t="s">
        <v>66816</v>
      </c>
      <c r="B42075" s="0" t="n">
        <f aca="false">HOUR(C42075)</f>
        <v>8</v>
      </c>
      <c r="C42075" s="1" t="n">
        <v>41379.3423611111</v>
      </c>
      <c r="D42075" s="0" t="s">
        <v>72946</v>
      </c>
    </row>
    <row r="42076" customFormat="false" ht="15" hidden="false" customHeight="false" outlineLevel="0" collapsed="false">
      <c r="A42076" s="0" t="s">
        <v>65788</v>
      </c>
      <c r="B42076" s="0" t="n">
        <f aca="false">HOUR(C42076)</f>
        <v>8</v>
      </c>
      <c r="C42076" s="1" t="n">
        <v>41379.3423611111</v>
      </c>
      <c r="D42076" s="0" t="s">
        <v>72947</v>
      </c>
    </row>
    <row r="42077" customFormat="false" ht="15" hidden="false" customHeight="false" outlineLevel="0" collapsed="false">
      <c r="A42077" s="0" t="s">
        <v>72948</v>
      </c>
      <c r="B42077" s="0" t="n">
        <f aca="false">HOUR(C42077)</f>
        <v>8</v>
      </c>
      <c r="C42077" s="1" t="n">
        <v>41379.3423611111</v>
      </c>
      <c r="D42077" s="0" t="s">
        <v>72949</v>
      </c>
    </row>
    <row r="42078" customFormat="false" ht="15" hidden="false" customHeight="false" outlineLevel="0" collapsed="false">
      <c r="A42078" s="0" t="s">
        <v>72950</v>
      </c>
      <c r="B42078" s="0" t="n">
        <f aca="false">HOUR(C42078)</f>
        <v>8</v>
      </c>
      <c r="C42078" s="1" t="n">
        <v>41379.3423611111</v>
      </c>
      <c r="D42078" s="0" t="s">
        <v>72951</v>
      </c>
    </row>
    <row r="42079" customFormat="false" ht="15" hidden="false" customHeight="false" outlineLevel="0" collapsed="false">
      <c r="A42079" s="0" t="s">
        <v>72952</v>
      </c>
      <c r="B42079" s="0" t="n">
        <f aca="false">HOUR(C42079)</f>
        <v>8</v>
      </c>
      <c r="C42079" s="1" t="n">
        <v>41379.3423611111</v>
      </c>
      <c r="D42079" s="0" t="s">
        <v>72953</v>
      </c>
    </row>
    <row r="42080" customFormat="false" ht="15" hidden="false" customHeight="false" outlineLevel="0" collapsed="false">
      <c r="A42080" s="0" t="s">
        <v>61183</v>
      </c>
      <c r="B42080" s="0" t="n">
        <f aca="false">HOUR(C42080)</f>
        <v>8</v>
      </c>
      <c r="C42080" s="1" t="n">
        <v>41379.3423611111</v>
      </c>
      <c r="D42080" s="0" t="s">
        <v>72954</v>
      </c>
    </row>
    <row r="42081" customFormat="false" ht="15" hidden="false" customHeight="false" outlineLevel="0" collapsed="false">
      <c r="A42081" s="0" t="s">
        <v>72955</v>
      </c>
      <c r="B42081" s="0" t="n">
        <f aca="false">HOUR(C42081)</f>
        <v>8</v>
      </c>
      <c r="C42081" s="1" t="n">
        <v>41379.3423611111</v>
      </c>
      <c r="D42081" s="0" t="s">
        <v>72956</v>
      </c>
    </row>
    <row r="42082" customFormat="false" ht="15" hidden="false" customHeight="false" outlineLevel="0" collapsed="false">
      <c r="A42082" s="0" t="s">
        <v>72957</v>
      </c>
      <c r="B42082" s="0" t="n">
        <f aca="false">HOUR(C42082)</f>
        <v>8</v>
      </c>
      <c r="C42082" s="1" t="n">
        <v>41379.3423611111</v>
      </c>
      <c r="D42082" s="0" t="s">
        <v>72958</v>
      </c>
    </row>
    <row r="42083" customFormat="false" ht="15" hidden="false" customHeight="false" outlineLevel="0" collapsed="false">
      <c r="A42083" s="0" t="s">
        <v>72959</v>
      </c>
      <c r="B42083" s="0" t="n">
        <f aca="false">HOUR(C42083)</f>
        <v>8</v>
      </c>
      <c r="C42083" s="1" t="n">
        <v>41379.3423611111</v>
      </c>
      <c r="D42083" s="0" t="s">
        <v>72960</v>
      </c>
    </row>
    <row r="42084" customFormat="false" ht="15" hidden="false" customHeight="false" outlineLevel="0" collapsed="false">
      <c r="A42084" s="0" t="s">
        <v>72961</v>
      </c>
      <c r="B42084" s="0" t="n">
        <f aca="false">HOUR(C42084)</f>
        <v>8</v>
      </c>
      <c r="C42084" s="1" t="n">
        <v>41379.3423611111</v>
      </c>
      <c r="D42084" s="0" t="s">
        <v>72962</v>
      </c>
    </row>
    <row r="42085" customFormat="false" ht="15" hidden="false" customHeight="false" outlineLevel="0" collapsed="false">
      <c r="A42085" s="0" t="s">
        <v>72963</v>
      </c>
      <c r="B42085" s="0" t="n">
        <f aca="false">HOUR(C42085)</f>
        <v>8</v>
      </c>
      <c r="C42085" s="1" t="n">
        <v>41379.3423611111</v>
      </c>
      <c r="D42085" s="0" t="s">
        <v>72964</v>
      </c>
    </row>
    <row r="42086" customFormat="false" ht="15" hidden="false" customHeight="false" outlineLevel="0" collapsed="false">
      <c r="A42086" s="0" t="s">
        <v>60836</v>
      </c>
      <c r="B42086" s="0" t="n">
        <f aca="false">HOUR(C42086)</f>
        <v>8</v>
      </c>
      <c r="C42086" s="1" t="n">
        <v>41379.3423611111</v>
      </c>
      <c r="D42086" s="0" t="s">
        <v>72965</v>
      </c>
    </row>
    <row r="42087" customFormat="false" ht="15" hidden="false" customHeight="false" outlineLevel="0" collapsed="false">
      <c r="A42087" s="0" t="s">
        <v>72966</v>
      </c>
      <c r="B42087" s="0" t="n">
        <f aca="false">HOUR(C42087)</f>
        <v>8</v>
      </c>
      <c r="C42087" s="1" t="n">
        <v>41379.3423611111</v>
      </c>
      <c r="D42087" s="0" t="s">
        <v>72967</v>
      </c>
    </row>
    <row r="42088" customFormat="false" ht="15" hidden="false" customHeight="false" outlineLevel="0" collapsed="false">
      <c r="A42088" s="0" t="s">
        <v>61621</v>
      </c>
      <c r="B42088" s="0" t="n">
        <f aca="false">HOUR(C42088)</f>
        <v>8</v>
      </c>
      <c r="C42088" s="1" t="n">
        <v>41379.3423611111</v>
      </c>
      <c r="D42088" s="0" t="s">
        <v>72968</v>
      </c>
    </row>
    <row r="42089" customFormat="false" ht="15" hidden="false" customHeight="false" outlineLevel="0" collapsed="false">
      <c r="A42089" s="0" t="s">
        <v>72969</v>
      </c>
      <c r="B42089" s="0" t="n">
        <f aca="false">HOUR(C42089)</f>
        <v>8</v>
      </c>
      <c r="C42089" s="1" t="n">
        <v>41379.3423611111</v>
      </c>
      <c r="D42089" s="0" t="s">
        <v>72970</v>
      </c>
    </row>
    <row r="42090" customFormat="false" ht="15" hidden="false" customHeight="false" outlineLevel="0" collapsed="false">
      <c r="A42090" s="0" t="s">
        <v>72971</v>
      </c>
      <c r="B42090" s="0" t="n">
        <f aca="false">HOUR(C42090)</f>
        <v>8</v>
      </c>
      <c r="C42090" s="1" t="n">
        <v>41379.3423611111</v>
      </c>
      <c r="D42090" s="0" t="s">
        <v>72972</v>
      </c>
    </row>
    <row r="42091" customFormat="false" ht="15" hidden="false" customHeight="false" outlineLevel="0" collapsed="false">
      <c r="A42091" s="0" t="s">
        <v>72971</v>
      </c>
      <c r="B42091" s="0" t="n">
        <f aca="false">HOUR(C42091)</f>
        <v>8</v>
      </c>
      <c r="C42091" s="1" t="n">
        <v>41379.3423611111</v>
      </c>
      <c r="D42091" s="0" t="s">
        <v>72972</v>
      </c>
    </row>
    <row r="42092" customFormat="false" ht="15" hidden="false" customHeight="false" outlineLevel="0" collapsed="false">
      <c r="A42092" s="0" t="s">
        <v>72973</v>
      </c>
      <c r="B42092" s="0" t="n">
        <f aca="false">HOUR(C42092)</f>
        <v>8</v>
      </c>
      <c r="C42092" s="1" t="n">
        <v>41379.3423611111</v>
      </c>
      <c r="D42092" s="0" t="s">
        <v>72974</v>
      </c>
    </row>
    <row r="42093" customFormat="false" ht="15" hidden="false" customHeight="false" outlineLevel="0" collapsed="false">
      <c r="A42093" s="0" t="s">
        <v>57712</v>
      </c>
      <c r="B42093" s="0" t="n">
        <f aca="false">HOUR(C42093)</f>
        <v>8</v>
      </c>
      <c r="C42093" s="1" t="n">
        <v>41379.3423611111</v>
      </c>
      <c r="D42093" s="0" t="s">
        <v>72975</v>
      </c>
    </row>
    <row r="42094" customFormat="false" ht="15" hidden="false" customHeight="false" outlineLevel="0" collapsed="false">
      <c r="A42094" s="0" t="s">
        <v>72976</v>
      </c>
      <c r="B42094" s="0" t="n">
        <f aca="false">HOUR(C42094)</f>
        <v>8</v>
      </c>
      <c r="C42094" s="1" t="n">
        <v>41379.3423611111</v>
      </c>
      <c r="D42094" s="0" t="s">
        <v>72977</v>
      </c>
    </row>
    <row r="42095" customFormat="false" ht="15" hidden="false" customHeight="false" outlineLevel="0" collapsed="false">
      <c r="A42095" s="0" t="s">
        <v>72978</v>
      </c>
      <c r="B42095" s="0" t="n">
        <f aca="false">HOUR(C42095)</f>
        <v>8</v>
      </c>
      <c r="C42095" s="1" t="n">
        <v>41379.3423611111</v>
      </c>
      <c r="D42095" s="0" t="s">
        <v>72979</v>
      </c>
    </row>
    <row r="42096" customFormat="false" ht="15" hidden="false" customHeight="false" outlineLevel="0" collapsed="false">
      <c r="A42096" s="0" t="s">
        <v>72980</v>
      </c>
      <c r="B42096" s="0" t="n">
        <f aca="false">HOUR(C42096)</f>
        <v>8</v>
      </c>
      <c r="C42096" s="1" t="n">
        <v>41379.3423611111</v>
      </c>
      <c r="D42096" s="0" t="s">
        <v>72981</v>
      </c>
    </row>
    <row r="42097" customFormat="false" ht="15" hidden="false" customHeight="false" outlineLevel="0" collapsed="false">
      <c r="A42097" s="0" t="s">
        <v>72982</v>
      </c>
      <c r="B42097" s="0" t="n">
        <f aca="false">HOUR(C42097)</f>
        <v>8</v>
      </c>
      <c r="C42097" s="1" t="n">
        <v>41379.3423611111</v>
      </c>
      <c r="D42097" s="0" t="s">
        <v>72983</v>
      </c>
    </row>
    <row r="42098" customFormat="false" ht="15" hidden="false" customHeight="false" outlineLevel="0" collapsed="false">
      <c r="A42098" s="0" t="s">
        <v>72984</v>
      </c>
      <c r="B42098" s="0" t="n">
        <f aca="false">HOUR(C42098)</f>
        <v>8</v>
      </c>
      <c r="C42098" s="1" t="n">
        <v>41379.3423611111</v>
      </c>
      <c r="D42098" s="0" t="s">
        <v>72985</v>
      </c>
    </row>
    <row r="42099" customFormat="false" ht="15" hidden="false" customHeight="false" outlineLevel="0" collapsed="false">
      <c r="A42099" s="0" t="s">
        <v>72986</v>
      </c>
      <c r="B42099" s="0" t="n">
        <f aca="false">HOUR(C42099)</f>
        <v>8</v>
      </c>
      <c r="C42099" s="1" t="n">
        <v>41379.3423611111</v>
      </c>
      <c r="D42099" s="0" t="s">
        <v>72987</v>
      </c>
    </row>
    <row r="42100" customFormat="false" ht="15" hidden="false" customHeight="false" outlineLevel="0" collapsed="false">
      <c r="A42100" s="0" t="s">
        <v>72988</v>
      </c>
      <c r="B42100" s="0" t="n">
        <f aca="false">HOUR(C42100)</f>
        <v>8</v>
      </c>
      <c r="C42100" s="1" t="n">
        <v>41379.3423611111</v>
      </c>
      <c r="D42100" s="0" t="s">
        <v>72989</v>
      </c>
    </row>
    <row r="42101" customFormat="false" ht="15" hidden="false" customHeight="false" outlineLevel="0" collapsed="false">
      <c r="A42101" s="0" t="s">
        <v>72080</v>
      </c>
      <c r="B42101" s="0" t="n">
        <f aca="false">HOUR(C42101)</f>
        <v>8</v>
      </c>
      <c r="C42101" s="1" t="n">
        <v>41379.3423611111</v>
      </c>
      <c r="D42101" s="0" t="s">
        <v>72990</v>
      </c>
    </row>
    <row r="42102" customFormat="false" ht="15" hidden="false" customHeight="false" outlineLevel="0" collapsed="false">
      <c r="A42102" s="0" t="s">
        <v>72991</v>
      </c>
      <c r="B42102" s="0" t="n">
        <f aca="false">HOUR(C42102)</f>
        <v>8</v>
      </c>
      <c r="C42102" s="1" t="n">
        <v>41379.3423611111</v>
      </c>
      <c r="D42102" s="0" t="s">
        <v>72992</v>
      </c>
    </row>
    <row r="42103" customFormat="false" ht="15" hidden="false" customHeight="false" outlineLevel="0" collapsed="false">
      <c r="A42103" s="0" t="s">
        <v>61245</v>
      </c>
      <c r="B42103" s="0" t="n">
        <f aca="false">HOUR(C42103)</f>
        <v>8</v>
      </c>
      <c r="C42103" s="1" t="n">
        <v>41379.3423611111</v>
      </c>
      <c r="D42103" s="0" t="s">
        <v>72993</v>
      </c>
    </row>
    <row r="42104" customFormat="false" ht="15" hidden="false" customHeight="false" outlineLevel="0" collapsed="false">
      <c r="A42104" s="0" t="s">
        <v>66482</v>
      </c>
      <c r="B42104" s="0" t="n">
        <f aca="false">HOUR(C42104)</f>
        <v>8</v>
      </c>
      <c r="C42104" s="1" t="n">
        <v>41379.3423611111</v>
      </c>
      <c r="D42104" s="0" t="s">
        <v>72994</v>
      </c>
    </row>
    <row r="42105" customFormat="false" ht="15" hidden="false" customHeight="false" outlineLevel="0" collapsed="false">
      <c r="A42105" s="0" t="s">
        <v>60880</v>
      </c>
      <c r="B42105" s="0" t="n">
        <f aca="false">HOUR(C42105)</f>
        <v>8</v>
      </c>
      <c r="C42105" s="1" t="n">
        <v>41379.3423611111</v>
      </c>
      <c r="D42105" s="0" t="s">
        <v>72995</v>
      </c>
    </row>
    <row r="42106" customFormat="false" ht="15" hidden="false" customHeight="false" outlineLevel="0" collapsed="false">
      <c r="A42106" s="0" t="s">
        <v>72996</v>
      </c>
      <c r="B42106" s="0" t="n">
        <f aca="false">HOUR(C42106)</f>
        <v>8</v>
      </c>
      <c r="C42106" s="1" t="n">
        <v>41379.3423611111</v>
      </c>
      <c r="D42106" s="0" t="s">
        <v>72997</v>
      </c>
    </row>
    <row r="42107" customFormat="false" ht="15" hidden="false" customHeight="false" outlineLevel="0" collapsed="false">
      <c r="A42107" s="0" t="s">
        <v>72998</v>
      </c>
      <c r="B42107" s="0" t="n">
        <f aca="false">HOUR(C42107)</f>
        <v>8</v>
      </c>
      <c r="C42107" s="1" t="n">
        <v>41379.3423611111</v>
      </c>
      <c r="D42107" s="0" t="s">
        <v>72999</v>
      </c>
    </row>
    <row r="42108" customFormat="false" ht="15" hidden="false" customHeight="false" outlineLevel="0" collapsed="false">
      <c r="A42108" s="0" t="s">
        <v>73000</v>
      </c>
      <c r="B42108" s="0" t="n">
        <f aca="false">HOUR(C42108)</f>
        <v>8</v>
      </c>
      <c r="C42108" s="1" t="n">
        <v>41379.3423611111</v>
      </c>
      <c r="D42108" s="0" t="s">
        <v>73001</v>
      </c>
    </row>
    <row r="42109" customFormat="false" ht="15" hidden="false" customHeight="false" outlineLevel="0" collapsed="false">
      <c r="A42109" s="0" t="s">
        <v>63965</v>
      </c>
      <c r="B42109" s="0" t="n">
        <f aca="false">HOUR(C42109)</f>
        <v>8</v>
      </c>
      <c r="C42109" s="1" t="n">
        <v>41379.3423611111</v>
      </c>
      <c r="D42109" s="0" t="s">
        <v>73002</v>
      </c>
    </row>
    <row r="42110" customFormat="false" ht="15" hidden="false" customHeight="false" outlineLevel="0" collapsed="false">
      <c r="A42110" s="0" t="s">
        <v>73003</v>
      </c>
      <c r="B42110" s="0" t="n">
        <f aca="false">HOUR(C42110)</f>
        <v>8</v>
      </c>
      <c r="C42110" s="1" t="n">
        <v>41379.3423611111</v>
      </c>
      <c r="D42110" s="0" t="s">
        <v>73004</v>
      </c>
    </row>
    <row r="42111" customFormat="false" ht="15" hidden="false" customHeight="false" outlineLevel="0" collapsed="false">
      <c r="A42111" s="0" t="s">
        <v>66592</v>
      </c>
      <c r="B42111" s="0" t="n">
        <f aca="false">HOUR(C42111)</f>
        <v>8</v>
      </c>
      <c r="C42111" s="1" t="n">
        <v>41379.3423611111</v>
      </c>
      <c r="D42111" s="0" t="s">
        <v>73005</v>
      </c>
    </row>
    <row r="42112" customFormat="false" ht="15" hidden="false" customHeight="false" outlineLevel="0" collapsed="false">
      <c r="A42112" s="0" t="s">
        <v>73006</v>
      </c>
      <c r="B42112" s="0" t="n">
        <f aca="false">HOUR(C42112)</f>
        <v>8</v>
      </c>
      <c r="C42112" s="1" t="n">
        <v>41379.3423611111</v>
      </c>
      <c r="D42112" s="0" t="s">
        <v>73007</v>
      </c>
    </row>
    <row r="42113" customFormat="false" ht="15" hidden="false" customHeight="false" outlineLevel="0" collapsed="false">
      <c r="A42113" s="0" t="s">
        <v>73008</v>
      </c>
      <c r="B42113" s="0" t="n">
        <f aca="false">HOUR(C42113)</f>
        <v>8</v>
      </c>
      <c r="C42113" s="1" t="n">
        <v>41379.3423611111</v>
      </c>
      <c r="D42113" s="0" t="s">
        <v>73009</v>
      </c>
    </row>
    <row r="42114" customFormat="false" ht="15" hidden="false" customHeight="false" outlineLevel="0" collapsed="false">
      <c r="A42114" s="0" t="s">
        <v>63581</v>
      </c>
      <c r="B42114" s="0" t="n">
        <f aca="false">HOUR(C42114)</f>
        <v>8</v>
      </c>
      <c r="C42114" s="1" t="n">
        <v>41379.3423611111</v>
      </c>
      <c r="D42114" s="0" t="s">
        <v>73010</v>
      </c>
    </row>
    <row r="42115" customFormat="false" ht="15" hidden="false" customHeight="false" outlineLevel="0" collapsed="false">
      <c r="A42115" s="0" t="s">
        <v>73011</v>
      </c>
      <c r="B42115" s="0" t="n">
        <f aca="false">HOUR(C42115)</f>
        <v>8</v>
      </c>
      <c r="C42115" s="1" t="n">
        <v>41379.3423611111</v>
      </c>
      <c r="D42115" s="0" t="s">
        <v>73012</v>
      </c>
    </row>
    <row r="42116" customFormat="false" ht="15" hidden="false" customHeight="false" outlineLevel="0" collapsed="false">
      <c r="A42116" s="0" t="s">
        <v>73013</v>
      </c>
      <c r="B42116" s="0" t="n">
        <f aca="false">HOUR(C42116)</f>
        <v>8</v>
      </c>
      <c r="C42116" s="1" t="n">
        <v>41379.3423611111</v>
      </c>
      <c r="D42116" s="0" t="s">
        <v>73014</v>
      </c>
    </row>
    <row r="42117" customFormat="false" ht="15" hidden="false" customHeight="false" outlineLevel="0" collapsed="false">
      <c r="A42117" s="0" t="s">
        <v>57261</v>
      </c>
      <c r="B42117" s="0" t="n">
        <f aca="false">HOUR(C42117)</f>
        <v>8</v>
      </c>
      <c r="C42117" s="1" t="n">
        <v>41379.3423611111</v>
      </c>
      <c r="D42117" s="0" t="s">
        <v>73015</v>
      </c>
    </row>
    <row r="42118" customFormat="false" ht="15" hidden="false" customHeight="false" outlineLevel="0" collapsed="false">
      <c r="A42118" s="0" t="s">
        <v>73016</v>
      </c>
      <c r="B42118" s="0" t="n">
        <f aca="false">HOUR(C42118)</f>
        <v>8</v>
      </c>
      <c r="C42118" s="1" t="n">
        <v>41379.3423611111</v>
      </c>
      <c r="D42118" s="0" t="s">
        <v>73017</v>
      </c>
    </row>
    <row r="42119" customFormat="false" ht="15" hidden="false" customHeight="false" outlineLevel="0" collapsed="false">
      <c r="A42119" s="0" t="s">
        <v>73011</v>
      </c>
      <c r="B42119" s="0" t="n">
        <f aca="false">HOUR(C42119)</f>
        <v>8</v>
      </c>
      <c r="C42119" s="1" t="n">
        <v>41379.3423611111</v>
      </c>
      <c r="D42119" s="0" t="s">
        <v>73018</v>
      </c>
    </row>
    <row r="42120" customFormat="false" ht="15" hidden="false" customHeight="false" outlineLevel="0" collapsed="false">
      <c r="A42120" s="0" t="s">
        <v>73019</v>
      </c>
      <c r="B42120" s="0" t="n">
        <f aca="false">HOUR(C42120)</f>
        <v>8</v>
      </c>
      <c r="C42120" s="1" t="n">
        <v>41379.3423611111</v>
      </c>
      <c r="D42120" s="0" t="s">
        <v>73020</v>
      </c>
    </row>
    <row r="42121" customFormat="false" ht="15" hidden="false" customHeight="false" outlineLevel="0" collapsed="false">
      <c r="A42121" s="0" t="s">
        <v>61187</v>
      </c>
      <c r="B42121" s="0" t="n">
        <f aca="false">HOUR(C42121)</f>
        <v>8</v>
      </c>
      <c r="C42121" s="1" t="n">
        <v>41379.3423611111</v>
      </c>
      <c r="D42121" s="0" t="s">
        <v>73021</v>
      </c>
    </row>
    <row r="42122" customFormat="false" ht="15" hidden="false" customHeight="false" outlineLevel="0" collapsed="false">
      <c r="A42122" s="0" t="s">
        <v>72971</v>
      </c>
      <c r="B42122" s="0" t="n">
        <f aca="false">HOUR(C42122)</f>
        <v>8</v>
      </c>
      <c r="C42122" s="1" t="n">
        <v>41379.3423611111</v>
      </c>
      <c r="D42122" s="0" t="s">
        <v>73022</v>
      </c>
    </row>
    <row r="42123" customFormat="false" ht="15" hidden="false" customHeight="false" outlineLevel="0" collapsed="false">
      <c r="A42123" s="0" t="s">
        <v>65455</v>
      </c>
      <c r="B42123" s="0" t="n">
        <f aca="false">HOUR(C42123)</f>
        <v>8</v>
      </c>
      <c r="C42123" s="1" t="n">
        <v>41379.3423611111</v>
      </c>
      <c r="D42123" s="0" t="s">
        <v>73023</v>
      </c>
    </row>
    <row r="42124" customFormat="false" ht="15" hidden="false" customHeight="false" outlineLevel="0" collapsed="false">
      <c r="A42124" s="0" t="s">
        <v>73024</v>
      </c>
      <c r="B42124" s="0" t="n">
        <f aca="false">HOUR(C42124)</f>
        <v>8</v>
      </c>
      <c r="C42124" s="1" t="n">
        <v>41379.3423611111</v>
      </c>
      <c r="D42124" s="0" t="s">
        <v>73025</v>
      </c>
    </row>
    <row r="42125" customFormat="false" ht="15" hidden="false" customHeight="false" outlineLevel="0" collapsed="false">
      <c r="A42125" s="0" t="s">
        <v>73026</v>
      </c>
      <c r="B42125" s="0" t="n">
        <f aca="false">HOUR(C42125)</f>
        <v>8</v>
      </c>
      <c r="C42125" s="1" t="n">
        <v>41379.3423611111</v>
      </c>
      <c r="D42125" s="0" t="s">
        <v>73027</v>
      </c>
    </row>
    <row r="42126" customFormat="false" ht="15" hidden="false" customHeight="false" outlineLevel="0" collapsed="false">
      <c r="A42126" s="0" t="s">
        <v>73028</v>
      </c>
      <c r="B42126" s="0" t="n">
        <f aca="false">HOUR(C42126)</f>
        <v>8</v>
      </c>
      <c r="C42126" s="1" t="n">
        <v>41379.3423611111</v>
      </c>
      <c r="D42126" s="0" t="s">
        <v>73029</v>
      </c>
    </row>
    <row r="42127" customFormat="false" ht="15" hidden="false" customHeight="false" outlineLevel="0" collapsed="false">
      <c r="A42127" s="0" t="s">
        <v>61485</v>
      </c>
      <c r="B42127" s="0" t="n">
        <f aca="false">HOUR(C42127)</f>
        <v>8</v>
      </c>
      <c r="C42127" s="1" t="n">
        <v>41379.3423611111</v>
      </c>
      <c r="D42127" s="0" t="s">
        <v>73030</v>
      </c>
    </row>
    <row r="42128" customFormat="false" ht="15" hidden="false" customHeight="false" outlineLevel="0" collapsed="false">
      <c r="A42128" s="0" t="s">
        <v>73031</v>
      </c>
      <c r="B42128" s="0" t="n">
        <f aca="false">HOUR(C42128)</f>
        <v>8</v>
      </c>
      <c r="C42128" s="1" t="n">
        <v>41379.3423611111</v>
      </c>
      <c r="D42128" s="0" t="s">
        <v>73032</v>
      </c>
    </row>
    <row r="42129" customFormat="false" ht="15" hidden="false" customHeight="false" outlineLevel="0" collapsed="false">
      <c r="A42129" s="0" t="s">
        <v>73033</v>
      </c>
      <c r="B42129" s="0" t="n">
        <f aca="false">HOUR(C42129)</f>
        <v>8</v>
      </c>
      <c r="C42129" s="1" t="n">
        <v>41379.3423611111</v>
      </c>
      <c r="D42129" s="0" t="s">
        <v>73034</v>
      </c>
    </row>
    <row r="42130" customFormat="false" ht="15" hidden="false" customHeight="false" outlineLevel="0" collapsed="false">
      <c r="A42130" s="0" t="s">
        <v>73035</v>
      </c>
      <c r="B42130" s="0" t="n">
        <f aca="false">HOUR(C42130)</f>
        <v>8</v>
      </c>
      <c r="C42130" s="1" t="n">
        <v>41379.3423611111</v>
      </c>
      <c r="D42130" s="0" t="s">
        <v>73036</v>
      </c>
    </row>
    <row r="42131" customFormat="false" ht="15" hidden="false" customHeight="false" outlineLevel="0" collapsed="false">
      <c r="A42131" s="0" t="s">
        <v>73037</v>
      </c>
      <c r="B42131" s="0" t="n">
        <f aca="false">HOUR(C42131)</f>
        <v>8</v>
      </c>
      <c r="C42131" s="1" t="n">
        <v>41379.3423611111</v>
      </c>
      <c r="D42131" s="0" t="s">
        <v>73038</v>
      </c>
    </row>
    <row r="42132" customFormat="false" ht="15" hidden="false" customHeight="false" outlineLevel="0" collapsed="false">
      <c r="A42132" s="0" t="s">
        <v>65987</v>
      </c>
      <c r="B42132" s="0" t="n">
        <f aca="false">HOUR(C42132)</f>
        <v>8</v>
      </c>
      <c r="C42132" s="1" t="n">
        <v>41379.3423611111</v>
      </c>
      <c r="D42132" s="0" t="s">
        <v>73039</v>
      </c>
    </row>
    <row r="42133" customFormat="false" ht="15" hidden="false" customHeight="false" outlineLevel="0" collapsed="false">
      <c r="A42133" s="0" t="s">
        <v>73040</v>
      </c>
      <c r="B42133" s="0" t="n">
        <f aca="false">HOUR(C42133)</f>
        <v>8</v>
      </c>
      <c r="C42133" s="1" t="n">
        <v>41379.3423611111</v>
      </c>
      <c r="D42133" s="0" t="s">
        <v>73041</v>
      </c>
    </row>
    <row r="42134" customFormat="false" ht="15" hidden="false" customHeight="false" outlineLevel="0" collapsed="false">
      <c r="A42134" s="0" t="s">
        <v>57548</v>
      </c>
      <c r="B42134" s="0" t="n">
        <f aca="false">HOUR(C42134)</f>
        <v>8</v>
      </c>
      <c r="C42134" s="1" t="n">
        <v>41379.3423611111</v>
      </c>
      <c r="D42134" s="0" t="s">
        <v>73042</v>
      </c>
    </row>
    <row r="42135" customFormat="false" ht="15" hidden="false" customHeight="false" outlineLevel="0" collapsed="false">
      <c r="A42135" s="0" t="s">
        <v>71762</v>
      </c>
      <c r="B42135" s="0" t="n">
        <f aca="false">HOUR(C42135)</f>
        <v>8</v>
      </c>
      <c r="C42135" s="1" t="n">
        <v>41379.3423611111</v>
      </c>
      <c r="D42135" s="0" t="s">
        <v>73043</v>
      </c>
    </row>
    <row r="42136" customFormat="false" ht="15" hidden="false" customHeight="false" outlineLevel="0" collapsed="false">
      <c r="A42136" s="0" t="s">
        <v>59924</v>
      </c>
      <c r="B42136" s="0" t="n">
        <f aca="false">HOUR(C42136)</f>
        <v>8</v>
      </c>
      <c r="C42136" s="1" t="n">
        <v>41379.3423611111</v>
      </c>
      <c r="D42136" s="0" t="s">
        <v>73044</v>
      </c>
    </row>
    <row r="42137" customFormat="false" ht="15" hidden="false" customHeight="false" outlineLevel="0" collapsed="false">
      <c r="A42137" s="0" t="s">
        <v>61439</v>
      </c>
      <c r="B42137" s="0" t="n">
        <f aca="false">HOUR(C42137)</f>
        <v>8</v>
      </c>
      <c r="C42137" s="1" t="n">
        <v>41379.3423611111</v>
      </c>
      <c r="D42137" s="0" t="s">
        <v>73045</v>
      </c>
    </row>
    <row r="42138" customFormat="false" ht="15" hidden="false" customHeight="false" outlineLevel="0" collapsed="false">
      <c r="A42138" s="0" t="s">
        <v>73046</v>
      </c>
      <c r="B42138" s="0" t="n">
        <f aca="false">HOUR(C42138)</f>
        <v>8</v>
      </c>
      <c r="C42138" s="1" t="n">
        <v>41379.3423611111</v>
      </c>
      <c r="D42138" s="0" t="s">
        <v>73047</v>
      </c>
    </row>
    <row r="42139" customFormat="false" ht="15" hidden="false" customHeight="false" outlineLevel="0" collapsed="false">
      <c r="A42139" s="0" t="s">
        <v>58826</v>
      </c>
      <c r="B42139" s="0" t="n">
        <f aca="false">HOUR(C42139)</f>
        <v>8</v>
      </c>
      <c r="C42139" s="1" t="n">
        <v>41379.3423611111</v>
      </c>
      <c r="D42139" s="0" t="s">
        <v>73048</v>
      </c>
    </row>
    <row r="42140" customFormat="false" ht="15" hidden="false" customHeight="false" outlineLevel="0" collapsed="false">
      <c r="A42140" s="0" t="s">
        <v>73049</v>
      </c>
      <c r="B42140" s="0" t="n">
        <f aca="false">HOUR(C42140)</f>
        <v>8</v>
      </c>
      <c r="C42140" s="1" t="n">
        <v>41379.3423611111</v>
      </c>
      <c r="D42140" s="0" t="s">
        <v>73050</v>
      </c>
    </row>
    <row r="42141" customFormat="false" ht="15" hidden="false" customHeight="false" outlineLevel="0" collapsed="false">
      <c r="A42141" s="0" t="s">
        <v>60880</v>
      </c>
      <c r="B42141" s="0" t="n">
        <f aca="false">HOUR(C42141)</f>
        <v>8</v>
      </c>
      <c r="C42141" s="1" t="n">
        <v>41379.3423611111</v>
      </c>
      <c r="D42141" s="0" t="s">
        <v>73051</v>
      </c>
    </row>
    <row r="42142" customFormat="false" ht="15" hidden="false" customHeight="false" outlineLevel="0" collapsed="false">
      <c r="A42142" s="0" t="s">
        <v>73052</v>
      </c>
      <c r="B42142" s="0" t="n">
        <f aca="false">HOUR(C42142)</f>
        <v>8</v>
      </c>
      <c r="C42142" s="1" t="n">
        <v>41379.3423611111</v>
      </c>
      <c r="D42142" s="0" t="s">
        <v>73053</v>
      </c>
    </row>
    <row r="42143" customFormat="false" ht="15" hidden="false" customHeight="false" outlineLevel="0" collapsed="false">
      <c r="A42143" s="0" t="s">
        <v>64566</v>
      </c>
      <c r="B42143" s="0" t="n">
        <f aca="false">HOUR(C42143)</f>
        <v>8</v>
      </c>
      <c r="C42143" s="1" t="n">
        <v>41379.3423611111</v>
      </c>
      <c r="D42143" s="0" t="s">
        <v>73054</v>
      </c>
    </row>
    <row r="42144" customFormat="false" ht="15" hidden="false" customHeight="false" outlineLevel="0" collapsed="false">
      <c r="A42144" s="0" t="s">
        <v>66245</v>
      </c>
      <c r="B42144" s="0" t="n">
        <f aca="false">HOUR(C42144)</f>
        <v>8</v>
      </c>
      <c r="C42144" s="1" t="n">
        <v>41379.3423611111</v>
      </c>
      <c r="D42144" s="0" t="s">
        <v>73055</v>
      </c>
    </row>
    <row r="42145" customFormat="false" ht="15" hidden="false" customHeight="false" outlineLevel="0" collapsed="false">
      <c r="A42145" s="0" t="s">
        <v>73056</v>
      </c>
      <c r="B42145" s="0" t="n">
        <f aca="false">HOUR(C42145)</f>
        <v>8</v>
      </c>
      <c r="C42145" s="1" t="n">
        <v>41379.3423611111</v>
      </c>
      <c r="D42145" s="0" t="s">
        <v>73057</v>
      </c>
    </row>
    <row r="42146" customFormat="false" ht="15" hidden="false" customHeight="false" outlineLevel="0" collapsed="false">
      <c r="A42146" s="0" t="s">
        <v>73058</v>
      </c>
      <c r="B42146" s="0" t="n">
        <f aca="false">HOUR(C42146)</f>
        <v>8</v>
      </c>
      <c r="C42146" s="1" t="n">
        <v>41379.3423611111</v>
      </c>
      <c r="D42146" s="0" t="s">
        <v>73059</v>
      </c>
    </row>
    <row r="42147" customFormat="false" ht="15" hidden="false" customHeight="false" outlineLevel="0" collapsed="false">
      <c r="A42147" s="0" t="s">
        <v>61401</v>
      </c>
      <c r="B42147" s="0" t="n">
        <f aca="false">HOUR(C42147)</f>
        <v>8</v>
      </c>
      <c r="C42147" s="1" t="n">
        <v>41379.3423611111</v>
      </c>
      <c r="D42147" s="0" t="s">
        <v>73060</v>
      </c>
    </row>
    <row r="42148" customFormat="false" ht="15" hidden="false" customHeight="false" outlineLevel="0" collapsed="false">
      <c r="A42148" s="0" t="s">
        <v>72944</v>
      </c>
      <c r="B42148" s="0" t="n">
        <f aca="false">HOUR(C42148)</f>
        <v>8</v>
      </c>
      <c r="C42148" s="1" t="n">
        <v>41379.3423611111</v>
      </c>
      <c r="D42148" s="0" t="s">
        <v>73061</v>
      </c>
    </row>
    <row r="42149" customFormat="false" ht="15" hidden="false" customHeight="false" outlineLevel="0" collapsed="false">
      <c r="A42149" s="0" t="s">
        <v>73062</v>
      </c>
      <c r="B42149" s="0" t="n">
        <f aca="false">HOUR(C42149)</f>
        <v>8</v>
      </c>
      <c r="C42149" s="1" t="n">
        <v>41379.3423611111</v>
      </c>
      <c r="D42149" s="0" t="s">
        <v>73063</v>
      </c>
    </row>
    <row r="42150" customFormat="false" ht="15" hidden="false" customHeight="false" outlineLevel="0" collapsed="false">
      <c r="A42150" s="0" t="s">
        <v>73064</v>
      </c>
      <c r="B42150" s="0" t="n">
        <f aca="false">HOUR(C42150)</f>
        <v>8</v>
      </c>
      <c r="C42150" s="1" t="n">
        <v>41379.3423611111</v>
      </c>
      <c r="D42150" s="0" t="s">
        <v>73065</v>
      </c>
    </row>
    <row r="42151" customFormat="false" ht="15" hidden="false" customHeight="false" outlineLevel="0" collapsed="false">
      <c r="A42151" s="0" t="s">
        <v>73066</v>
      </c>
      <c r="B42151" s="0" t="n">
        <f aca="false">HOUR(C42151)</f>
        <v>8</v>
      </c>
      <c r="C42151" s="1" t="n">
        <v>41379.3423611111</v>
      </c>
      <c r="D42151" s="0" t="s">
        <v>73067</v>
      </c>
    </row>
    <row r="42152" customFormat="false" ht="15" hidden="false" customHeight="false" outlineLevel="0" collapsed="false">
      <c r="A42152" s="0" t="s">
        <v>73068</v>
      </c>
      <c r="B42152" s="0" t="n">
        <f aca="false">HOUR(C42152)</f>
        <v>8</v>
      </c>
      <c r="C42152" s="1" t="n">
        <v>41379.3423611111</v>
      </c>
      <c r="D42152" s="0" t="s">
        <v>73069</v>
      </c>
    </row>
    <row r="42153" customFormat="false" ht="15" hidden="false" customHeight="false" outlineLevel="0" collapsed="false">
      <c r="A42153" s="0" t="s">
        <v>72158</v>
      </c>
      <c r="B42153" s="0" t="n">
        <f aca="false">HOUR(C42153)</f>
        <v>8</v>
      </c>
      <c r="C42153" s="1" t="n">
        <v>41379.3423611111</v>
      </c>
      <c r="D42153" s="0" t="s">
        <v>73070</v>
      </c>
    </row>
    <row r="42154" customFormat="false" ht="15" hidden="false" customHeight="false" outlineLevel="0" collapsed="false">
      <c r="A42154" s="0" t="s">
        <v>73071</v>
      </c>
      <c r="B42154" s="0" t="n">
        <f aca="false">HOUR(C42154)</f>
        <v>8</v>
      </c>
      <c r="C42154" s="1" t="n">
        <v>41379.3423611111</v>
      </c>
      <c r="D42154" s="0" t="s">
        <v>73072</v>
      </c>
    </row>
    <row r="42155" customFormat="false" ht="15" hidden="false" customHeight="false" outlineLevel="0" collapsed="false">
      <c r="A42155" s="0" t="s">
        <v>73073</v>
      </c>
      <c r="B42155" s="0" t="n">
        <f aca="false">HOUR(C42155)</f>
        <v>8</v>
      </c>
      <c r="C42155" s="1" t="n">
        <v>41379.3423611111</v>
      </c>
      <c r="D42155" s="0" t="s">
        <v>73074</v>
      </c>
    </row>
    <row r="42156" customFormat="false" ht="15" hidden="false" customHeight="false" outlineLevel="0" collapsed="false">
      <c r="A42156" s="0" t="s">
        <v>73075</v>
      </c>
      <c r="B42156" s="0" t="n">
        <f aca="false">HOUR(C42156)</f>
        <v>8</v>
      </c>
      <c r="C42156" s="1" t="n">
        <v>41379.3423611111</v>
      </c>
      <c r="D42156" s="0" t="s">
        <v>73076</v>
      </c>
    </row>
    <row r="42157" customFormat="false" ht="15" hidden="false" customHeight="false" outlineLevel="0" collapsed="false">
      <c r="A42157" s="0" t="s">
        <v>66897</v>
      </c>
      <c r="B42157" s="0" t="n">
        <f aca="false">HOUR(C42157)</f>
        <v>8</v>
      </c>
      <c r="C42157" s="1" t="n">
        <v>41379.3423611111</v>
      </c>
      <c r="D42157" s="0" t="s">
        <v>73077</v>
      </c>
    </row>
    <row r="42158" customFormat="false" ht="15" hidden="false" customHeight="false" outlineLevel="0" collapsed="false">
      <c r="A42158" s="0" t="s">
        <v>72401</v>
      </c>
      <c r="B42158" s="0" t="n">
        <f aca="false">HOUR(C42158)</f>
        <v>8</v>
      </c>
      <c r="C42158" s="1" t="n">
        <v>41379.3423611111</v>
      </c>
      <c r="D42158" s="0" t="s">
        <v>73078</v>
      </c>
    </row>
    <row r="42159" customFormat="false" ht="15" hidden="false" customHeight="false" outlineLevel="0" collapsed="false">
      <c r="A42159" s="0" t="s">
        <v>73079</v>
      </c>
      <c r="B42159" s="0" t="n">
        <f aca="false">HOUR(C42159)</f>
        <v>8</v>
      </c>
      <c r="C42159" s="1" t="n">
        <v>41379.3430555556</v>
      </c>
      <c r="D42159" s="0" t="s">
        <v>73080</v>
      </c>
    </row>
    <row r="42160" customFormat="false" ht="15" hidden="false" customHeight="false" outlineLevel="0" collapsed="false">
      <c r="A42160" s="0" t="s">
        <v>1501</v>
      </c>
      <c r="B42160" s="0" t="n">
        <f aca="false">HOUR(C42160)</f>
        <v>8</v>
      </c>
      <c r="C42160" s="1" t="n">
        <v>41379.3430555556</v>
      </c>
      <c r="D42160" s="0" t="s">
        <v>73081</v>
      </c>
    </row>
    <row r="42161" customFormat="false" ht="15" hidden="false" customHeight="false" outlineLevel="0" collapsed="false">
      <c r="A42161" s="0" t="s">
        <v>60592</v>
      </c>
      <c r="B42161" s="0" t="n">
        <f aca="false">HOUR(C42161)</f>
        <v>8</v>
      </c>
      <c r="C42161" s="1" t="n">
        <v>41379.3430555556</v>
      </c>
      <c r="D42161" s="0" t="s">
        <v>73082</v>
      </c>
    </row>
    <row r="42162" customFormat="false" ht="15" hidden="false" customHeight="false" outlineLevel="0" collapsed="false">
      <c r="A42162" s="0" t="s">
        <v>73083</v>
      </c>
      <c r="B42162" s="0" t="n">
        <f aca="false">HOUR(C42162)</f>
        <v>8</v>
      </c>
      <c r="C42162" s="1" t="n">
        <v>41379.3430555556</v>
      </c>
      <c r="D42162" s="0" t="s">
        <v>73084</v>
      </c>
    </row>
    <row r="42163" customFormat="false" ht="15" hidden="false" customHeight="false" outlineLevel="0" collapsed="false">
      <c r="A42163" s="0" t="s">
        <v>62932</v>
      </c>
      <c r="B42163" s="0" t="n">
        <f aca="false">HOUR(C42163)</f>
        <v>8</v>
      </c>
      <c r="C42163" s="1" t="n">
        <v>41379.3430555556</v>
      </c>
      <c r="D42163" s="0" t="s">
        <v>73085</v>
      </c>
    </row>
    <row r="42164" customFormat="false" ht="15" hidden="false" customHeight="false" outlineLevel="0" collapsed="false">
      <c r="A42164" s="0" t="s">
        <v>63519</v>
      </c>
      <c r="B42164" s="0" t="n">
        <f aca="false">HOUR(C42164)</f>
        <v>8</v>
      </c>
      <c r="C42164" s="1" t="n">
        <v>41379.3430555556</v>
      </c>
      <c r="D42164" s="0" t="s">
        <v>73086</v>
      </c>
    </row>
    <row r="42165" customFormat="false" ht="15" hidden="false" customHeight="false" outlineLevel="0" collapsed="false">
      <c r="A42165" s="0" t="s">
        <v>73087</v>
      </c>
      <c r="B42165" s="0" t="n">
        <f aca="false">HOUR(C42165)</f>
        <v>8</v>
      </c>
      <c r="C42165" s="1" t="n">
        <v>41379.3430555556</v>
      </c>
      <c r="D42165" s="0" t="s">
        <v>73088</v>
      </c>
    </row>
    <row r="42166" customFormat="false" ht="15" hidden="false" customHeight="false" outlineLevel="0" collapsed="false">
      <c r="A42166" s="0" t="s">
        <v>66675</v>
      </c>
      <c r="B42166" s="0" t="n">
        <f aca="false">HOUR(C42166)</f>
        <v>8</v>
      </c>
      <c r="C42166" s="1" t="n">
        <v>41379.3430555556</v>
      </c>
      <c r="D42166" s="0" t="s">
        <v>73089</v>
      </c>
    </row>
    <row r="42167" customFormat="false" ht="15" hidden="false" customHeight="false" outlineLevel="0" collapsed="false">
      <c r="A42167" s="0" t="s">
        <v>69949</v>
      </c>
      <c r="B42167" s="0" t="n">
        <f aca="false">HOUR(C42167)</f>
        <v>8</v>
      </c>
      <c r="C42167" s="1" t="n">
        <v>41379.3430555556</v>
      </c>
      <c r="D42167" s="0" t="s">
        <v>73090</v>
      </c>
    </row>
    <row r="42168" customFormat="false" ht="15" hidden="false" customHeight="false" outlineLevel="0" collapsed="false">
      <c r="A42168" s="0" t="s">
        <v>61926</v>
      </c>
      <c r="B42168" s="0" t="n">
        <f aca="false">HOUR(C42168)</f>
        <v>8</v>
      </c>
      <c r="C42168" s="1" t="n">
        <v>41379.3430555556</v>
      </c>
      <c r="D42168" s="0" t="s">
        <v>73091</v>
      </c>
    </row>
    <row r="42169" customFormat="false" ht="15" hidden="false" customHeight="false" outlineLevel="0" collapsed="false">
      <c r="A42169" s="0" t="s">
        <v>57551</v>
      </c>
      <c r="B42169" s="0" t="n">
        <f aca="false">HOUR(C42169)</f>
        <v>8</v>
      </c>
      <c r="C42169" s="1" t="n">
        <v>41379.3430555556</v>
      </c>
      <c r="D42169" s="0" t="s">
        <v>73092</v>
      </c>
    </row>
    <row r="42170" customFormat="false" ht="15" hidden="false" customHeight="false" outlineLevel="0" collapsed="false">
      <c r="A42170" s="0" t="s">
        <v>61420</v>
      </c>
      <c r="B42170" s="0" t="n">
        <f aca="false">HOUR(C42170)</f>
        <v>8</v>
      </c>
      <c r="C42170" s="1" t="n">
        <v>41379.3430555556</v>
      </c>
      <c r="D42170" s="0" t="s">
        <v>73093</v>
      </c>
    </row>
    <row r="42171" customFormat="false" ht="15" hidden="false" customHeight="false" outlineLevel="0" collapsed="false">
      <c r="A42171" s="0" t="s">
        <v>73094</v>
      </c>
      <c r="B42171" s="0" t="n">
        <f aca="false">HOUR(C42171)</f>
        <v>8</v>
      </c>
      <c r="C42171" s="1" t="n">
        <v>41379.3430555556</v>
      </c>
      <c r="D42171" s="0" t="s">
        <v>73095</v>
      </c>
    </row>
    <row r="42172" customFormat="false" ht="15" hidden="false" customHeight="false" outlineLevel="0" collapsed="false">
      <c r="A42172" s="0" t="s">
        <v>73096</v>
      </c>
      <c r="B42172" s="0" t="n">
        <f aca="false">HOUR(C42172)</f>
        <v>8</v>
      </c>
      <c r="C42172" s="1" t="n">
        <v>41379.3430555556</v>
      </c>
      <c r="D42172" s="0" t="s">
        <v>73097</v>
      </c>
    </row>
    <row r="42173" customFormat="false" ht="15" hidden="false" customHeight="false" outlineLevel="0" collapsed="false">
      <c r="A42173" s="0" t="s">
        <v>73098</v>
      </c>
      <c r="B42173" s="0" t="n">
        <f aca="false">HOUR(C42173)</f>
        <v>8</v>
      </c>
      <c r="C42173" s="1" t="n">
        <v>41379.3430555556</v>
      </c>
      <c r="D42173" s="0" t="s">
        <v>73099</v>
      </c>
    </row>
    <row r="42174" customFormat="false" ht="15" hidden="false" customHeight="false" outlineLevel="0" collapsed="false">
      <c r="A42174" s="0" t="s">
        <v>70165</v>
      </c>
      <c r="B42174" s="0" t="n">
        <f aca="false">HOUR(C42174)</f>
        <v>8</v>
      </c>
      <c r="C42174" s="1" t="n">
        <v>41379.3430555556</v>
      </c>
      <c r="D42174" s="0" t="s">
        <v>73100</v>
      </c>
    </row>
    <row r="42175" customFormat="false" ht="15" hidden="false" customHeight="false" outlineLevel="0" collapsed="false">
      <c r="A42175" s="0" t="s">
        <v>73101</v>
      </c>
      <c r="B42175" s="0" t="n">
        <f aca="false">HOUR(C42175)</f>
        <v>8</v>
      </c>
      <c r="C42175" s="1" t="n">
        <v>41379.3430555556</v>
      </c>
      <c r="D42175" s="0" t="s">
        <v>73102</v>
      </c>
    </row>
    <row r="42176" customFormat="false" ht="15" hidden="false" customHeight="false" outlineLevel="0" collapsed="false">
      <c r="A42176" s="0" t="s">
        <v>60627</v>
      </c>
      <c r="B42176" s="0" t="n">
        <f aca="false">HOUR(C42176)</f>
        <v>8</v>
      </c>
      <c r="C42176" s="1" t="n">
        <v>41379.3430555556</v>
      </c>
      <c r="D42176" s="0" t="s">
        <v>73103</v>
      </c>
    </row>
    <row r="42177" customFormat="false" ht="15" hidden="false" customHeight="false" outlineLevel="0" collapsed="false">
      <c r="A42177" s="0" t="s">
        <v>73104</v>
      </c>
      <c r="B42177" s="0" t="n">
        <f aca="false">HOUR(C42177)</f>
        <v>8</v>
      </c>
      <c r="C42177" s="1" t="n">
        <v>41379.3430555556</v>
      </c>
      <c r="D42177" s="0" t="s">
        <v>73105</v>
      </c>
    </row>
    <row r="42178" customFormat="false" ht="15" hidden="false" customHeight="false" outlineLevel="0" collapsed="false">
      <c r="A42178" s="0" t="s">
        <v>67218</v>
      </c>
      <c r="B42178" s="0" t="n">
        <f aca="false">HOUR(C42178)</f>
        <v>8</v>
      </c>
      <c r="C42178" s="1" t="n">
        <v>41379.3430555556</v>
      </c>
      <c r="D42178" s="0" t="s">
        <v>73106</v>
      </c>
    </row>
    <row r="42179" customFormat="false" ht="15" hidden="false" customHeight="false" outlineLevel="0" collapsed="false">
      <c r="A42179" s="0" t="s">
        <v>73107</v>
      </c>
      <c r="B42179" s="0" t="n">
        <f aca="false">HOUR(C42179)</f>
        <v>8</v>
      </c>
      <c r="C42179" s="1" t="n">
        <v>41379.3430555556</v>
      </c>
      <c r="D42179" s="0" t="s">
        <v>73108</v>
      </c>
    </row>
    <row r="42180" customFormat="false" ht="15" hidden="false" customHeight="false" outlineLevel="0" collapsed="false">
      <c r="A42180" s="0" t="s">
        <v>63046</v>
      </c>
      <c r="B42180" s="0" t="n">
        <f aca="false">HOUR(C42180)</f>
        <v>8</v>
      </c>
      <c r="C42180" s="1" t="n">
        <v>41379.3430555556</v>
      </c>
      <c r="D42180" s="0" t="s">
        <v>73109</v>
      </c>
    </row>
    <row r="42181" customFormat="false" ht="15" hidden="false" customHeight="false" outlineLevel="0" collapsed="false">
      <c r="A42181" s="0" t="s">
        <v>68042</v>
      </c>
      <c r="B42181" s="0" t="n">
        <f aca="false">HOUR(C42181)</f>
        <v>8</v>
      </c>
      <c r="C42181" s="1" t="n">
        <v>41379.3430555556</v>
      </c>
      <c r="D42181" s="0" t="s">
        <v>73110</v>
      </c>
    </row>
    <row r="42182" customFormat="false" ht="15" hidden="false" customHeight="false" outlineLevel="0" collapsed="false">
      <c r="A42182" s="0" t="s">
        <v>73111</v>
      </c>
      <c r="B42182" s="0" t="n">
        <f aca="false">HOUR(C42182)</f>
        <v>8</v>
      </c>
      <c r="C42182" s="1" t="n">
        <v>41379.3430555556</v>
      </c>
      <c r="D42182" s="0" t="s">
        <v>73112</v>
      </c>
    </row>
    <row r="42183" customFormat="false" ht="15" hidden="false" customHeight="false" outlineLevel="0" collapsed="false">
      <c r="A42183" s="0" t="s">
        <v>33305</v>
      </c>
      <c r="B42183" s="0" t="n">
        <f aca="false">HOUR(C42183)</f>
        <v>8</v>
      </c>
      <c r="C42183" s="1" t="n">
        <v>41379.3430555556</v>
      </c>
      <c r="D42183" s="0" t="s">
        <v>73113</v>
      </c>
    </row>
    <row r="42184" customFormat="false" ht="15" hidden="false" customHeight="false" outlineLevel="0" collapsed="false">
      <c r="A42184" s="0" t="s">
        <v>73114</v>
      </c>
      <c r="B42184" s="0" t="n">
        <f aca="false">HOUR(C42184)</f>
        <v>8</v>
      </c>
      <c r="C42184" s="1" t="n">
        <v>41379.3430555556</v>
      </c>
      <c r="D42184" s="0" t="s">
        <v>73115</v>
      </c>
    </row>
    <row r="42185" customFormat="false" ht="15" hidden="false" customHeight="false" outlineLevel="0" collapsed="false">
      <c r="A42185" s="0" t="s">
        <v>73116</v>
      </c>
      <c r="B42185" s="0" t="n">
        <f aca="false">HOUR(C42185)</f>
        <v>8</v>
      </c>
      <c r="C42185" s="1" t="n">
        <v>41379.3430555556</v>
      </c>
      <c r="D42185" s="0" t="s">
        <v>73117</v>
      </c>
    </row>
    <row r="42186" customFormat="false" ht="15" hidden="false" customHeight="false" outlineLevel="0" collapsed="false">
      <c r="A42186" s="0" t="s">
        <v>73118</v>
      </c>
      <c r="B42186" s="0" t="n">
        <f aca="false">HOUR(C42186)</f>
        <v>8</v>
      </c>
      <c r="C42186" s="1" t="n">
        <v>41379.3430555556</v>
      </c>
      <c r="D42186" s="0" t="s">
        <v>73119</v>
      </c>
    </row>
    <row r="42187" customFormat="false" ht="15" hidden="false" customHeight="false" outlineLevel="0" collapsed="false">
      <c r="A42187" s="0" t="s">
        <v>73120</v>
      </c>
      <c r="B42187" s="0" t="n">
        <f aca="false">HOUR(C42187)</f>
        <v>8</v>
      </c>
      <c r="C42187" s="1" t="n">
        <v>41379.3430555556</v>
      </c>
      <c r="D42187" s="0" t="s">
        <v>73121</v>
      </c>
    </row>
    <row r="42188" customFormat="false" ht="15" hidden="false" customHeight="false" outlineLevel="0" collapsed="false">
      <c r="A42188" s="0" t="s">
        <v>67658</v>
      </c>
      <c r="B42188" s="0" t="n">
        <f aca="false">HOUR(C42188)</f>
        <v>8</v>
      </c>
      <c r="C42188" s="1" t="n">
        <v>41379.3430555556</v>
      </c>
      <c r="D42188" s="0" t="s">
        <v>73122</v>
      </c>
    </row>
    <row r="42189" customFormat="false" ht="15" hidden="false" customHeight="false" outlineLevel="0" collapsed="false">
      <c r="A42189" s="0" t="s">
        <v>73123</v>
      </c>
      <c r="B42189" s="0" t="n">
        <f aca="false">HOUR(C42189)</f>
        <v>8</v>
      </c>
      <c r="C42189" s="1" t="n">
        <v>41379.3430555556</v>
      </c>
      <c r="D42189" s="0" t="s">
        <v>73124</v>
      </c>
    </row>
    <row r="42190" customFormat="false" ht="15" hidden="false" customHeight="false" outlineLevel="0" collapsed="false">
      <c r="A42190" s="0" t="s">
        <v>68636</v>
      </c>
      <c r="B42190" s="0" t="n">
        <f aca="false">HOUR(C42190)</f>
        <v>8</v>
      </c>
      <c r="C42190" s="1" t="n">
        <v>41379.3430555556</v>
      </c>
      <c r="D42190" s="0" t="s">
        <v>73125</v>
      </c>
    </row>
    <row r="42191" customFormat="false" ht="15" hidden="false" customHeight="false" outlineLevel="0" collapsed="false">
      <c r="A42191" s="0" t="s">
        <v>68731</v>
      </c>
      <c r="B42191" s="0" t="n">
        <f aca="false">HOUR(C42191)</f>
        <v>8</v>
      </c>
      <c r="C42191" s="1" t="n">
        <v>41379.3430555556</v>
      </c>
      <c r="D42191" s="0" t="s">
        <v>73126</v>
      </c>
    </row>
    <row r="42192" customFormat="false" ht="15" hidden="false" customHeight="false" outlineLevel="0" collapsed="false">
      <c r="A42192" s="0" t="s">
        <v>73127</v>
      </c>
      <c r="B42192" s="0" t="n">
        <f aca="false">HOUR(C42192)</f>
        <v>8</v>
      </c>
      <c r="C42192" s="1" t="n">
        <v>41379.3430555556</v>
      </c>
      <c r="D42192" s="0" t="s">
        <v>73128</v>
      </c>
    </row>
    <row r="42193" customFormat="false" ht="15" hidden="false" customHeight="false" outlineLevel="0" collapsed="false">
      <c r="A42193" s="0" t="s">
        <v>73129</v>
      </c>
      <c r="B42193" s="0" t="n">
        <f aca="false">HOUR(C42193)</f>
        <v>8</v>
      </c>
      <c r="C42193" s="1" t="n">
        <v>41379.3430555556</v>
      </c>
      <c r="D42193" s="0" t="s">
        <v>73130</v>
      </c>
    </row>
    <row r="42194" customFormat="false" ht="15" hidden="false" customHeight="false" outlineLevel="0" collapsed="false">
      <c r="A42194" s="0" t="s">
        <v>73131</v>
      </c>
      <c r="B42194" s="0" t="n">
        <f aca="false">HOUR(C42194)</f>
        <v>8</v>
      </c>
      <c r="C42194" s="1" t="n">
        <v>41379.3430555556</v>
      </c>
      <c r="D42194" s="0" t="s">
        <v>73132</v>
      </c>
    </row>
    <row r="42195" customFormat="false" ht="15" hidden="false" customHeight="false" outlineLevel="0" collapsed="false">
      <c r="A42195" s="0" t="s">
        <v>48559</v>
      </c>
      <c r="B42195" s="0" t="n">
        <f aca="false">HOUR(C42195)</f>
        <v>8</v>
      </c>
      <c r="C42195" s="1" t="n">
        <v>41379.3430555556</v>
      </c>
      <c r="D42195" s="0" t="s">
        <v>73133</v>
      </c>
    </row>
    <row r="42196" customFormat="false" ht="15" hidden="false" customHeight="false" outlineLevel="0" collapsed="false">
      <c r="A42196" s="0" t="s">
        <v>73134</v>
      </c>
      <c r="B42196" s="0" t="n">
        <f aca="false">HOUR(C42196)</f>
        <v>8</v>
      </c>
      <c r="C42196" s="1" t="n">
        <v>41379.3430555556</v>
      </c>
      <c r="D42196" s="0" t="s">
        <v>73135</v>
      </c>
    </row>
    <row r="42197" customFormat="false" ht="15" hidden="false" customHeight="false" outlineLevel="0" collapsed="false">
      <c r="A42197" s="0" t="s">
        <v>73136</v>
      </c>
      <c r="B42197" s="0" t="n">
        <f aca="false">HOUR(C42197)</f>
        <v>8</v>
      </c>
      <c r="C42197" s="1" t="n">
        <v>41379.3430555556</v>
      </c>
      <c r="D42197" s="0" t="s">
        <v>73137</v>
      </c>
    </row>
    <row r="42198" customFormat="false" ht="15" hidden="false" customHeight="false" outlineLevel="0" collapsed="false">
      <c r="A42198" s="0" t="s">
        <v>27368</v>
      </c>
      <c r="B42198" s="0" t="n">
        <f aca="false">HOUR(C42198)</f>
        <v>8</v>
      </c>
      <c r="C42198" s="1" t="n">
        <v>41379.3430555556</v>
      </c>
      <c r="D42198" s="0" t="s">
        <v>73138</v>
      </c>
    </row>
    <row r="42199" customFormat="false" ht="15" hidden="false" customHeight="false" outlineLevel="0" collapsed="false">
      <c r="A42199" s="0" t="s">
        <v>73139</v>
      </c>
      <c r="B42199" s="0" t="n">
        <f aca="false">HOUR(C42199)</f>
        <v>8</v>
      </c>
      <c r="C42199" s="1" t="n">
        <v>41379.3430555556</v>
      </c>
      <c r="D42199" s="0" t="s">
        <v>73140</v>
      </c>
    </row>
    <row r="42200" customFormat="false" ht="15" hidden="false" customHeight="false" outlineLevel="0" collapsed="false">
      <c r="A42200" s="0" t="s">
        <v>63053</v>
      </c>
      <c r="B42200" s="0" t="n">
        <f aca="false">HOUR(C42200)</f>
        <v>8</v>
      </c>
      <c r="C42200" s="1" t="n">
        <v>41379.3430555556</v>
      </c>
      <c r="D42200" s="0" t="s">
        <v>73141</v>
      </c>
    </row>
    <row r="42201" customFormat="false" ht="15" hidden="false" customHeight="false" outlineLevel="0" collapsed="false">
      <c r="A42201" s="0" t="s">
        <v>9004</v>
      </c>
      <c r="B42201" s="0" t="n">
        <f aca="false">HOUR(C42201)</f>
        <v>8</v>
      </c>
      <c r="C42201" s="1" t="n">
        <v>41379.3430555556</v>
      </c>
      <c r="D42201" s="0" t="s">
        <v>73142</v>
      </c>
    </row>
    <row r="42202" customFormat="false" ht="15" hidden="false" customHeight="false" outlineLevel="0" collapsed="false">
      <c r="A42202" s="0" t="s">
        <v>59796</v>
      </c>
      <c r="B42202" s="0" t="n">
        <f aca="false">HOUR(C42202)</f>
        <v>8</v>
      </c>
      <c r="C42202" s="1" t="n">
        <v>41379.3430555556</v>
      </c>
      <c r="D42202" s="0" t="s">
        <v>73143</v>
      </c>
    </row>
    <row r="42203" customFormat="false" ht="15" hidden="false" customHeight="false" outlineLevel="0" collapsed="false">
      <c r="A42203" s="0" t="s">
        <v>73144</v>
      </c>
      <c r="B42203" s="0" t="n">
        <f aca="false">HOUR(C42203)</f>
        <v>8</v>
      </c>
      <c r="C42203" s="1" t="n">
        <v>41379.3430555556</v>
      </c>
      <c r="D42203" s="0" t="s">
        <v>73145</v>
      </c>
    </row>
    <row r="42204" customFormat="false" ht="15" hidden="false" customHeight="false" outlineLevel="0" collapsed="false">
      <c r="A42204" s="0" t="s">
        <v>73146</v>
      </c>
      <c r="B42204" s="0" t="n">
        <f aca="false">HOUR(C42204)</f>
        <v>8</v>
      </c>
      <c r="C42204" s="1" t="n">
        <v>41379.3430555556</v>
      </c>
      <c r="D42204" s="0" t="s">
        <v>73147</v>
      </c>
    </row>
    <row r="42205" customFormat="false" ht="15" hidden="false" customHeight="false" outlineLevel="0" collapsed="false">
      <c r="A42205" s="0" t="s">
        <v>57873</v>
      </c>
      <c r="B42205" s="0" t="n">
        <f aca="false">HOUR(C42205)</f>
        <v>8</v>
      </c>
      <c r="C42205" s="1" t="n">
        <v>41379.3430555556</v>
      </c>
      <c r="D42205" s="0" t="s">
        <v>73148</v>
      </c>
    </row>
    <row r="42206" customFormat="false" ht="15" hidden="false" customHeight="false" outlineLevel="0" collapsed="false">
      <c r="A42206" s="0" t="s">
        <v>65758</v>
      </c>
      <c r="B42206" s="0" t="n">
        <f aca="false">HOUR(C42206)</f>
        <v>8</v>
      </c>
      <c r="C42206" s="1" t="n">
        <v>41379.3430555556</v>
      </c>
      <c r="D42206" s="0" t="s">
        <v>73149</v>
      </c>
    </row>
    <row r="42207" customFormat="false" ht="15" hidden="false" customHeight="false" outlineLevel="0" collapsed="false">
      <c r="A42207" s="0" t="s">
        <v>73150</v>
      </c>
      <c r="B42207" s="0" t="n">
        <f aca="false">HOUR(C42207)</f>
        <v>8</v>
      </c>
      <c r="C42207" s="1" t="n">
        <v>41379.3430555556</v>
      </c>
      <c r="D42207" s="0" t="s">
        <v>73151</v>
      </c>
    </row>
    <row r="42208" customFormat="false" ht="15" hidden="false" customHeight="false" outlineLevel="0" collapsed="false">
      <c r="A42208" s="0" t="s">
        <v>45502</v>
      </c>
      <c r="B42208" s="0" t="n">
        <f aca="false">HOUR(C42208)</f>
        <v>8</v>
      </c>
      <c r="C42208" s="1" t="n">
        <v>41379.3430555556</v>
      </c>
      <c r="D42208" s="0" t="s">
        <v>73152</v>
      </c>
    </row>
    <row r="42209" customFormat="false" ht="15" hidden="false" customHeight="false" outlineLevel="0" collapsed="false">
      <c r="A42209" s="0" t="s">
        <v>73153</v>
      </c>
      <c r="B42209" s="0" t="n">
        <f aca="false">HOUR(C42209)</f>
        <v>8</v>
      </c>
      <c r="C42209" s="1" t="n">
        <v>41379.3430555556</v>
      </c>
      <c r="D42209" s="0" t="s">
        <v>73154</v>
      </c>
    </row>
    <row r="42210" customFormat="false" ht="15" hidden="false" customHeight="false" outlineLevel="0" collapsed="false">
      <c r="A42210" s="0" t="s">
        <v>73155</v>
      </c>
      <c r="B42210" s="0" t="n">
        <f aca="false">HOUR(C42210)</f>
        <v>8</v>
      </c>
      <c r="C42210" s="1" t="n">
        <v>41379.3430555556</v>
      </c>
      <c r="D42210" s="0" t="s">
        <v>73156</v>
      </c>
    </row>
    <row r="42211" customFormat="false" ht="15" hidden="false" customHeight="false" outlineLevel="0" collapsed="false">
      <c r="A42211" s="0" t="s">
        <v>73157</v>
      </c>
      <c r="B42211" s="0" t="n">
        <f aca="false">HOUR(C42211)</f>
        <v>8</v>
      </c>
      <c r="C42211" s="1" t="n">
        <v>41379.3430555556</v>
      </c>
      <c r="D42211" s="0" t="s">
        <v>73158</v>
      </c>
    </row>
    <row r="42212" customFormat="false" ht="15" hidden="false" customHeight="false" outlineLevel="0" collapsed="false">
      <c r="A42212" s="0" t="s">
        <v>73159</v>
      </c>
      <c r="B42212" s="0" t="n">
        <f aca="false">HOUR(C42212)</f>
        <v>8</v>
      </c>
      <c r="C42212" s="1" t="n">
        <v>41379.3430555556</v>
      </c>
      <c r="D42212" s="0" t="s">
        <v>73160</v>
      </c>
    </row>
    <row r="42213" customFormat="false" ht="15" hidden="false" customHeight="false" outlineLevel="0" collapsed="false">
      <c r="A42213" s="0" t="s">
        <v>73161</v>
      </c>
      <c r="B42213" s="0" t="n">
        <f aca="false">HOUR(C42213)</f>
        <v>8</v>
      </c>
      <c r="C42213" s="1" t="n">
        <v>41379.3430555556</v>
      </c>
      <c r="D42213" s="0" t="s">
        <v>73162</v>
      </c>
    </row>
    <row r="42214" customFormat="false" ht="15" hidden="false" customHeight="false" outlineLevel="0" collapsed="false">
      <c r="A42214" s="0" t="s">
        <v>73163</v>
      </c>
      <c r="B42214" s="0" t="n">
        <f aca="false">HOUR(C42214)</f>
        <v>8</v>
      </c>
      <c r="C42214" s="1" t="n">
        <v>41379.3430555556</v>
      </c>
      <c r="D42214" s="0" t="s">
        <v>73164</v>
      </c>
    </row>
    <row r="42215" customFormat="false" ht="15" hidden="false" customHeight="false" outlineLevel="0" collapsed="false">
      <c r="A42215" s="0" t="s">
        <v>73165</v>
      </c>
      <c r="B42215" s="0" t="n">
        <f aca="false">HOUR(C42215)</f>
        <v>8</v>
      </c>
      <c r="C42215" s="1" t="n">
        <v>41379.3430555556</v>
      </c>
      <c r="D42215" s="0" t="s">
        <v>73166</v>
      </c>
    </row>
    <row r="42216" customFormat="false" ht="15" hidden="false" customHeight="false" outlineLevel="0" collapsed="false">
      <c r="A42216" s="0" t="s">
        <v>63031</v>
      </c>
      <c r="B42216" s="0" t="n">
        <f aca="false">HOUR(C42216)</f>
        <v>8</v>
      </c>
      <c r="C42216" s="1" t="n">
        <v>41379.3430555556</v>
      </c>
      <c r="D42216" s="0" t="s">
        <v>73167</v>
      </c>
    </row>
    <row r="42217" customFormat="false" ht="15" hidden="false" customHeight="false" outlineLevel="0" collapsed="false">
      <c r="A42217" s="0" t="s">
        <v>72959</v>
      </c>
      <c r="B42217" s="0" t="n">
        <f aca="false">HOUR(C42217)</f>
        <v>8</v>
      </c>
      <c r="C42217" s="1" t="n">
        <v>41379.3430555556</v>
      </c>
      <c r="D42217" s="0" t="s">
        <v>73168</v>
      </c>
    </row>
    <row r="42218" customFormat="false" ht="15" hidden="false" customHeight="false" outlineLevel="0" collapsed="false">
      <c r="A42218" s="0" t="s">
        <v>73169</v>
      </c>
      <c r="B42218" s="0" t="n">
        <f aca="false">HOUR(C42218)</f>
        <v>8</v>
      </c>
      <c r="C42218" s="1" t="n">
        <v>41379.3430555556</v>
      </c>
      <c r="D42218" s="0" t="s">
        <v>73170</v>
      </c>
    </row>
    <row r="42219" customFormat="false" ht="15" hidden="false" customHeight="false" outlineLevel="0" collapsed="false">
      <c r="A42219" s="0" t="s">
        <v>73171</v>
      </c>
      <c r="B42219" s="0" t="n">
        <f aca="false">HOUR(C42219)</f>
        <v>8</v>
      </c>
      <c r="C42219" s="1" t="n">
        <v>41379.3430555556</v>
      </c>
      <c r="D42219" s="0" t="s">
        <v>73172</v>
      </c>
    </row>
    <row r="42220" customFormat="false" ht="15" hidden="false" customHeight="false" outlineLevel="0" collapsed="false">
      <c r="A42220" s="0" t="s">
        <v>26443</v>
      </c>
      <c r="B42220" s="0" t="n">
        <f aca="false">HOUR(C42220)</f>
        <v>8</v>
      </c>
      <c r="C42220" s="1" t="n">
        <v>41379.3430555556</v>
      </c>
      <c r="D42220" s="0" t="s">
        <v>73173</v>
      </c>
    </row>
    <row r="42221" customFormat="false" ht="15" hidden="false" customHeight="false" outlineLevel="0" collapsed="false">
      <c r="A42221" s="0" t="s">
        <v>73174</v>
      </c>
      <c r="B42221" s="0" t="n">
        <f aca="false">HOUR(C42221)</f>
        <v>8</v>
      </c>
      <c r="C42221" s="1" t="n">
        <v>41379.3430555556</v>
      </c>
      <c r="D42221" s="0" t="s">
        <v>73175</v>
      </c>
    </row>
    <row r="42222" customFormat="false" ht="15" hidden="false" customHeight="false" outlineLevel="0" collapsed="false">
      <c r="A42222" s="0" t="s">
        <v>63810</v>
      </c>
      <c r="B42222" s="0" t="n">
        <f aca="false">HOUR(C42222)</f>
        <v>8</v>
      </c>
      <c r="C42222" s="1" t="n">
        <v>41379.3430555556</v>
      </c>
      <c r="D42222" s="0" t="s">
        <v>73176</v>
      </c>
    </row>
    <row r="42223" customFormat="false" ht="15" hidden="false" customHeight="false" outlineLevel="0" collapsed="false">
      <c r="A42223" s="0" t="s">
        <v>65733</v>
      </c>
      <c r="B42223" s="0" t="n">
        <f aca="false">HOUR(C42223)</f>
        <v>8</v>
      </c>
      <c r="C42223" s="1" t="n">
        <v>41379.3430555556</v>
      </c>
      <c r="D42223" s="0" t="s">
        <v>73177</v>
      </c>
    </row>
    <row r="42224" customFormat="false" ht="15" hidden="false" customHeight="false" outlineLevel="0" collapsed="false">
      <c r="A42224" s="0" t="s">
        <v>73178</v>
      </c>
      <c r="B42224" s="0" t="n">
        <f aca="false">HOUR(C42224)</f>
        <v>8</v>
      </c>
      <c r="C42224" s="1" t="n">
        <v>41379.3430555556</v>
      </c>
      <c r="D42224" s="0" t="s">
        <v>73179</v>
      </c>
    </row>
    <row r="42225" customFormat="false" ht="15" hidden="false" customHeight="false" outlineLevel="0" collapsed="false">
      <c r="A42225" s="0" t="s">
        <v>68582</v>
      </c>
      <c r="B42225" s="0" t="n">
        <f aca="false">HOUR(C42225)</f>
        <v>8</v>
      </c>
      <c r="C42225" s="1" t="n">
        <v>41379.3430555556</v>
      </c>
      <c r="D42225" s="0" t="s">
        <v>73180</v>
      </c>
    </row>
    <row r="42226" customFormat="false" ht="15" hidden="false" customHeight="false" outlineLevel="0" collapsed="false">
      <c r="A42226" s="0" t="s">
        <v>73181</v>
      </c>
      <c r="B42226" s="0" t="n">
        <f aca="false">HOUR(C42226)</f>
        <v>8</v>
      </c>
      <c r="C42226" s="1" t="n">
        <v>41379.3430555556</v>
      </c>
      <c r="D42226" s="0" t="s">
        <v>73182</v>
      </c>
    </row>
    <row r="42227" customFormat="false" ht="15" hidden="false" customHeight="false" outlineLevel="0" collapsed="false">
      <c r="A42227" s="0" t="s">
        <v>73183</v>
      </c>
      <c r="B42227" s="0" t="n">
        <f aca="false">HOUR(C42227)</f>
        <v>8</v>
      </c>
      <c r="C42227" s="1" t="n">
        <v>41379.3430555556</v>
      </c>
      <c r="D42227" s="0" t="s">
        <v>73184</v>
      </c>
    </row>
    <row r="42228" customFormat="false" ht="15" hidden="false" customHeight="false" outlineLevel="0" collapsed="false">
      <c r="A42228" s="0" t="s">
        <v>73185</v>
      </c>
      <c r="B42228" s="0" t="n">
        <f aca="false">HOUR(C42228)</f>
        <v>8</v>
      </c>
      <c r="C42228" s="1" t="n">
        <v>41379.3430555556</v>
      </c>
      <c r="D42228" s="0" t="s">
        <v>73186</v>
      </c>
    </row>
    <row r="42229" customFormat="false" ht="15" hidden="false" customHeight="false" outlineLevel="0" collapsed="false">
      <c r="A42229" s="0" t="s">
        <v>73187</v>
      </c>
      <c r="B42229" s="0" t="n">
        <f aca="false">HOUR(C42229)</f>
        <v>8</v>
      </c>
      <c r="C42229" s="1" t="n">
        <v>41379.3430555556</v>
      </c>
      <c r="D42229" s="0" t="s">
        <v>73188</v>
      </c>
    </row>
    <row r="42230" customFormat="false" ht="15" hidden="false" customHeight="false" outlineLevel="0" collapsed="false">
      <c r="A42230" s="0" t="s">
        <v>73189</v>
      </c>
      <c r="B42230" s="0" t="n">
        <f aca="false">HOUR(C42230)</f>
        <v>8</v>
      </c>
      <c r="C42230" s="1" t="n">
        <v>41379.3430555556</v>
      </c>
      <c r="D42230" s="0" t="s">
        <v>73190</v>
      </c>
    </row>
    <row r="42231" customFormat="false" ht="15" hidden="false" customHeight="false" outlineLevel="0" collapsed="false">
      <c r="A42231" s="0" t="s">
        <v>73191</v>
      </c>
      <c r="B42231" s="0" t="n">
        <f aca="false">HOUR(C42231)</f>
        <v>8</v>
      </c>
      <c r="C42231" s="1" t="n">
        <v>41379.3430555556</v>
      </c>
      <c r="D42231" s="0" t="s">
        <v>73192</v>
      </c>
    </row>
    <row r="42232" customFormat="false" ht="15" hidden="false" customHeight="false" outlineLevel="0" collapsed="false">
      <c r="A42232" s="0" t="s">
        <v>64161</v>
      </c>
      <c r="B42232" s="0" t="n">
        <f aca="false">HOUR(C42232)</f>
        <v>8</v>
      </c>
      <c r="C42232" s="1" t="n">
        <v>41379.3430555556</v>
      </c>
      <c r="D42232" s="0" t="s">
        <v>73193</v>
      </c>
    </row>
    <row r="42233" customFormat="false" ht="15" hidden="false" customHeight="false" outlineLevel="0" collapsed="false">
      <c r="A42233" s="0" t="s">
        <v>73194</v>
      </c>
      <c r="B42233" s="0" t="n">
        <f aca="false">HOUR(C42233)</f>
        <v>8</v>
      </c>
      <c r="C42233" s="1" t="n">
        <v>41379.3430555556</v>
      </c>
      <c r="D42233" s="0" t="s">
        <v>73195</v>
      </c>
    </row>
    <row r="42234" customFormat="false" ht="15" hidden="false" customHeight="false" outlineLevel="0" collapsed="false">
      <c r="A42234" s="0" t="s">
        <v>73196</v>
      </c>
      <c r="B42234" s="0" t="n">
        <f aca="false">HOUR(C42234)</f>
        <v>8</v>
      </c>
      <c r="C42234" s="1" t="n">
        <v>41379.3430555556</v>
      </c>
      <c r="D42234" s="0" t="s">
        <v>73197</v>
      </c>
    </row>
    <row r="42235" customFormat="false" ht="15" hidden="false" customHeight="false" outlineLevel="0" collapsed="false">
      <c r="A42235" s="0" t="s">
        <v>73198</v>
      </c>
      <c r="B42235" s="0" t="n">
        <f aca="false">HOUR(C42235)</f>
        <v>8</v>
      </c>
      <c r="C42235" s="1" t="n">
        <v>41379.3430555556</v>
      </c>
      <c r="D42235" s="0" t="s">
        <v>73199</v>
      </c>
    </row>
    <row r="42236" customFormat="false" ht="15" hidden="false" customHeight="false" outlineLevel="0" collapsed="false">
      <c r="A42236" s="0" t="s">
        <v>73200</v>
      </c>
      <c r="B42236" s="0" t="n">
        <f aca="false">HOUR(C42236)</f>
        <v>8</v>
      </c>
      <c r="C42236" s="1" t="n">
        <v>41379.3430555556</v>
      </c>
      <c r="D42236" s="0" t="s">
        <v>73201</v>
      </c>
    </row>
    <row r="42237" customFormat="false" ht="15" hidden="false" customHeight="false" outlineLevel="0" collapsed="false">
      <c r="A42237" s="0" t="s">
        <v>61208</v>
      </c>
      <c r="B42237" s="0" t="n">
        <f aca="false">HOUR(C42237)</f>
        <v>8</v>
      </c>
      <c r="C42237" s="1" t="n">
        <v>41379.3430555556</v>
      </c>
      <c r="D42237" s="0" t="s">
        <v>73202</v>
      </c>
    </row>
    <row r="42238" customFormat="false" ht="15" hidden="false" customHeight="false" outlineLevel="0" collapsed="false">
      <c r="A42238" s="0" t="s">
        <v>60376</v>
      </c>
      <c r="B42238" s="0" t="n">
        <f aca="false">HOUR(C42238)</f>
        <v>8</v>
      </c>
      <c r="C42238" s="1" t="n">
        <v>41379.3430555556</v>
      </c>
      <c r="D42238" s="0" t="s">
        <v>73203</v>
      </c>
    </row>
    <row r="42239" customFormat="false" ht="15" hidden="false" customHeight="false" outlineLevel="0" collapsed="false">
      <c r="A42239" s="0" t="s">
        <v>73204</v>
      </c>
      <c r="B42239" s="0" t="n">
        <f aca="false">HOUR(C42239)</f>
        <v>8</v>
      </c>
      <c r="C42239" s="1" t="n">
        <v>41379.3430555556</v>
      </c>
      <c r="D42239" s="0" t="s">
        <v>73205</v>
      </c>
    </row>
    <row r="42240" customFormat="false" ht="15" hidden="false" customHeight="false" outlineLevel="0" collapsed="false">
      <c r="A42240" s="0" t="s">
        <v>73206</v>
      </c>
      <c r="B42240" s="0" t="n">
        <f aca="false">HOUR(C42240)</f>
        <v>8</v>
      </c>
      <c r="C42240" s="1" t="n">
        <v>41379.3430555556</v>
      </c>
      <c r="D42240" s="0" t="s">
        <v>73207</v>
      </c>
    </row>
    <row r="42241" customFormat="false" ht="15" hidden="false" customHeight="false" outlineLevel="0" collapsed="false">
      <c r="A42241" s="0" t="s">
        <v>73208</v>
      </c>
      <c r="B42241" s="0" t="n">
        <f aca="false">HOUR(C42241)</f>
        <v>8</v>
      </c>
      <c r="C42241" s="1" t="n">
        <v>41379.3430555556</v>
      </c>
      <c r="D42241" s="0" t="s">
        <v>73209</v>
      </c>
    </row>
    <row r="42242" customFormat="false" ht="15" hidden="false" customHeight="false" outlineLevel="0" collapsed="false">
      <c r="A42242" s="0" t="s">
        <v>68816</v>
      </c>
      <c r="B42242" s="0" t="n">
        <f aca="false">HOUR(C42242)</f>
        <v>8</v>
      </c>
      <c r="C42242" s="1" t="n">
        <v>41379.3430555556</v>
      </c>
      <c r="D42242" s="0" t="s">
        <v>73210</v>
      </c>
    </row>
    <row r="42243" customFormat="false" ht="15" hidden="false" customHeight="false" outlineLevel="0" collapsed="false">
      <c r="A42243" s="0" t="s">
        <v>73211</v>
      </c>
      <c r="B42243" s="0" t="n">
        <f aca="false">HOUR(C42243)</f>
        <v>8</v>
      </c>
      <c r="C42243" s="1" t="n">
        <v>41379.3430555556</v>
      </c>
      <c r="D42243" s="0" t="s">
        <v>73212</v>
      </c>
    </row>
    <row r="42244" customFormat="false" ht="15" hidden="false" customHeight="false" outlineLevel="0" collapsed="false">
      <c r="A42244" s="0" t="s">
        <v>70170</v>
      </c>
      <c r="B42244" s="0" t="n">
        <f aca="false">HOUR(C42244)</f>
        <v>8</v>
      </c>
      <c r="C42244" s="1" t="n">
        <v>41379.3430555556</v>
      </c>
      <c r="D42244" s="0" t="s">
        <v>73213</v>
      </c>
    </row>
    <row r="42245" customFormat="false" ht="15" hidden="false" customHeight="false" outlineLevel="0" collapsed="false">
      <c r="A42245" s="0" t="s">
        <v>73214</v>
      </c>
      <c r="B42245" s="0" t="n">
        <f aca="false">HOUR(C42245)</f>
        <v>8</v>
      </c>
      <c r="C42245" s="1" t="n">
        <v>41379.3430555556</v>
      </c>
      <c r="D42245" s="0" t="s">
        <v>73215</v>
      </c>
    </row>
    <row r="42246" customFormat="false" ht="15" hidden="false" customHeight="false" outlineLevel="0" collapsed="false">
      <c r="A42246" s="0" t="s">
        <v>73216</v>
      </c>
      <c r="B42246" s="0" t="n">
        <f aca="false">HOUR(C42246)</f>
        <v>8</v>
      </c>
      <c r="C42246" s="1" t="n">
        <v>41379.3430555556</v>
      </c>
      <c r="D42246" s="0" t="s">
        <v>73217</v>
      </c>
    </row>
    <row r="42247" customFormat="false" ht="15" hidden="false" customHeight="false" outlineLevel="0" collapsed="false">
      <c r="A42247" s="0" t="s">
        <v>63503</v>
      </c>
      <c r="B42247" s="0" t="n">
        <f aca="false">HOUR(C42247)</f>
        <v>8</v>
      </c>
      <c r="C42247" s="1" t="n">
        <v>41379.3430555556</v>
      </c>
      <c r="D42247" s="0" t="s">
        <v>73218</v>
      </c>
    </row>
    <row r="42248" customFormat="false" ht="15" hidden="false" customHeight="false" outlineLevel="0" collapsed="false">
      <c r="A42248" s="0" t="s">
        <v>4994</v>
      </c>
      <c r="B42248" s="0" t="n">
        <f aca="false">HOUR(C42248)</f>
        <v>8</v>
      </c>
      <c r="C42248" s="1" t="n">
        <v>41379.3430555556</v>
      </c>
      <c r="D42248" s="0" t="s">
        <v>73219</v>
      </c>
    </row>
    <row r="42249" customFormat="false" ht="15" hidden="false" customHeight="false" outlineLevel="0" collapsed="false">
      <c r="A42249" s="0" t="s">
        <v>73220</v>
      </c>
      <c r="B42249" s="0" t="n">
        <f aca="false">HOUR(C42249)</f>
        <v>8</v>
      </c>
      <c r="C42249" s="1" t="n">
        <v>41379.3430555556</v>
      </c>
      <c r="D42249" s="0" t="s">
        <v>73221</v>
      </c>
    </row>
    <row r="42250" customFormat="false" ht="15" hidden="false" customHeight="false" outlineLevel="0" collapsed="false">
      <c r="A42250" s="0" t="s">
        <v>73222</v>
      </c>
      <c r="B42250" s="0" t="n">
        <f aca="false">HOUR(C42250)</f>
        <v>8</v>
      </c>
      <c r="C42250" s="1" t="n">
        <v>41379.3430555556</v>
      </c>
      <c r="D42250" s="0" t="s">
        <v>73223</v>
      </c>
    </row>
    <row r="42251" customFormat="false" ht="15" hidden="false" customHeight="false" outlineLevel="0" collapsed="false">
      <c r="A42251" s="0" t="s">
        <v>73224</v>
      </c>
      <c r="B42251" s="0" t="n">
        <f aca="false">HOUR(C42251)</f>
        <v>8</v>
      </c>
      <c r="C42251" s="1" t="n">
        <v>41379.3430555556</v>
      </c>
      <c r="D42251" s="0" t="s">
        <v>73225</v>
      </c>
    </row>
    <row r="42252" customFormat="false" ht="15" hidden="false" customHeight="false" outlineLevel="0" collapsed="false">
      <c r="A42252" s="0" t="s">
        <v>73226</v>
      </c>
      <c r="B42252" s="0" t="n">
        <f aca="false">HOUR(C42252)</f>
        <v>8</v>
      </c>
      <c r="C42252" s="1" t="n">
        <v>41379.3430555556</v>
      </c>
      <c r="D42252" s="0" t="s">
        <v>73227</v>
      </c>
    </row>
    <row r="42253" customFormat="false" ht="15" hidden="false" customHeight="false" outlineLevel="0" collapsed="false">
      <c r="A42253" s="0" t="s">
        <v>73228</v>
      </c>
      <c r="B42253" s="0" t="n">
        <f aca="false">HOUR(C42253)</f>
        <v>8</v>
      </c>
      <c r="C42253" s="1" t="n">
        <v>41379.3430555556</v>
      </c>
      <c r="D42253" s="0" t="s">
        <v>73229</v>
      </c>
    </row>
    <row r="42254" customFormat="false" ht="15" hidden="false" customHeight="false" outlineLevel="0" collapsed="false">
      <c r="A42254" s="0" t="s">
        <v>59040</v>
      </c>
      <c r="B42254" s="0" t="n">
        <f aca="false">HOUR(C42254)</f>
        <v>8</v>
      </c>
      <c r="C42254" s="1" t="n">
        <v>41379.3430555556</v>
      </c>
      <c r="D42254" s="0" t="s">
        <v>73230</v>
      </c>
    </row>
    <row r="42255" customFormat="false" ht="15" hidden="false" customHeight="false" outlineLevel="0" collapsed="false">
      <c r="A42255" s="0" t="s">
        <v>59076</v>
      </c>
      <c r="B42255" s="0" t="n">
        <f aca="false">HOUR(C42255)</f>
        <v>8</v>
      </c>
      <c r="C42255" s="1" t="n">
        <v>41379.3430555556</v>
      </c>
      <c r="D42255" s="0" t="s">
        <v>73231</v>
      </c>
    </row>
    <row r="42256" customFormat="false" ht="15" hidden="false" customHeight="false" outlineLevel="0" collapsed="false">
      <c r="A42256" s="0" t="s">
        <v>20575</v>
      </c>
      <c r="B42256" s="0" t="n">
        <f aca="false">HOUR(C42256)</f>
        <v>8</v>
      </c>
      <c r="C42256" s="1" t="n">
        <v>41379.3430555556</v>
      </c>
      <c r="D42256" s="0" t="s">
        <v>73232</v>
      </c>
    </row>
    <row r="42257" customFormat="false" ht="15" hidden="false" customHeight="false" outlineLevel="0" collapsed="false">
      <c r="A42257" s="0" t="s">
        <v>57080</v>
      </c>
      <c r="B42257" s="0" t="n">
        <f aca="false">HOUR(C42257)</f>
        <v>8</v>
      </c>
      <c r="C42257" s="1" t="n">
        <v>41379.3430555556</v>
      </c>
      <c r="D42257" s="0" t="s">
        <v>73233</v>
      </c>
    </row>
    <row r="42258" customFormat="false" ht="15" hidden="false" customHeight="false" outlineLevel="0" collapsed="false">
      <c r="A42258" s="0" t="s">
        <v>73234</v>
      </c>
      <c r="B42258" s="0" t="n">
        <f aca="false">HOUR(C42258)</f>
        <v>8</v>
      </c>
      <c r="C42258" s="1" t="n">
        <v>41379.3430555556</v>
      </c>
      <c r="D42258" s="0" t="s">
        <v>73235</v>
      </c>
    </row>
    <row r="42259" customFormat="false" ht="15" hidden="false" customHeight="false" outlineLevel="0" collapsed="false">
      <c r="A42259" s="0" t="s">
        <v>73236</v>
      </c>
      <c r="B42259" s="0" t="n">
        <f aca="false">HOUR(C42259)</f>
        <v>8</v>
      </c>
      <c r="C42259" s="1" t="n">
        <v>41379.3430555556</v>
      </c>
      <c r="D42259" s="0" t="s">
        <v>73237</v>
      </c>
    </row>
    <row r="42260" customFormat="false" ht="15" hidden="false" customHeight="false" outlineLevel="0" collapsed="false">
      <c r="A42260" s="0" t="s">
        <v>69005</v>
      </c>
      <c r="B42260" s="0" t="n">
        <f aca="false">HOUR(C42260)</f>
        <v>8</v>
      </c>
      <c r="C42260" s="1" t="n">
        <v>41379.3430555556</v>
      </c>
      <c r="D42260" s="0" t="s">
        <v>73238</v>
      </c>
    </row>
    <row r="42261" customFormat="false" ht="15" hidden="false" customHeight="false" outlineLevel="0" collapsed="false">
      <c r="A42261" s="0" t="s">
        <v>15132</v>
      </c>
      <c r="B42261" s="0" t="n">
        <f aca="false">HOUR(C42261)</f>
        <v>8</v>
      </c>
      <c r="C42261" s="1" t="n">
        <v>41379.3430555556</v>
      </c>
      <c r="D42261" s="0" t="s">
        <v>73239</v>
      </c>
    </row>
    <row r="42262" customFormat="false" ht="15" hidden="false" customHeight="false" outlineLevel="0" collapsed="false">
      <c r="A42262" s="0" t="s">
        <v>73240</v>
      </c>
      <c r="B42262" s="0" t="n">
        <f aca="false">HOUR(C42262)</f>
        <v>8</v>
      </c>
      <c r="C42262" s="1" t="n">
        <v>41379.3430555556</v>
      </c>
      <c r="D42262" s="0" t="s">
        <v>73241</v>
      </c>
    </row>
    <row r="42263" customFormat="false" ht="15" hidden="false" customHeight="false" outlineLevel="0" collapsed="false">
      <c r="A42263" s="0" t="s">
        <v>62418</v>
      </c>
      <c r="B42263" s="0" t="n">
        <f aca="false">HOUR(C42263)</f>
        <v>8</v>
      </c>
      <c r="C42263" s="1" t="n">
        <v>41379.3430555556</v>
      </c>
      <c r="D42263" s="0" t="s">
        <v>73242</v>
      </c>
    </row>
    <row r="42264" customFormat="false" ht="15" hidden="false" customHeight="false" outlineLevel="0" collapsed="false">
      <c r="A42264" s="0" t="s">
        <v>73243</v>
      </c>
      <c r="B42264" s="0" t="n">
        <f aca="false">HOUR(C42264)</f>
        <v>8</v>
      </c>
      <c r="C42264" s="1" t="n">
        <v>41379.3430555556</v>
      </c>
      <c r="D42264" s="0" t="s">
        <v>73244</v>
      </c>
    </row>
    <row r="42265" customFormat="false" ht="15" hidden="false" customHeight="false" outlineLevel="0" collapsed="false">
      <c r="A42265" s="0" t="s">
        <v>59345</v>
      </c>
      <c r="B42265" s="0" t="n">
        <f aca="false">HOUR(C42265)</f>
        <v>8</v>
      </c>
      <c r="C42265" s="1" t="n">
        <v>41379.3430555556</v>
      </c>
      <c r="D42265" s="0" t="s">
        <v>73245</v>
      </c>
    </row>
    <row r="42266" customFormat="false" ht="15" hidden="false" customHeight="false" outlineLevel="0" collapsed="false">
      <c r="A42266" s="0" t="s">
        <v>72590</v>
      </c>
      <c r="B42266" s="0" t="n">
        <f aca="false">HOUR(C42266)</f>
        <v>8</v>
      </c>
      <c r="C42266" s="1" t="n">
        <v>41379.3430555556</v>
      </c>
      <c r="D42266" s="0" t="s">
        <v>73246</v>
      </c>
    </row>
    <row r="42267" customFormat="false" ht="15" hidden="false" customHeight="false" outlineLevel="0" collapsed="false">
      <c r="A42267" s="0" t="s">
        <v>73247</v>
      </c>
      <c r="B42267" s="0" t="n">
        <f aca="false">HOUR(C42267)</f>
        <v>8</v>
      </c>
      <c r="C42267" s="1" t="n">
        <v>41379.3430555556</v>
      </c>
      <c r="D42267" s="0" t="s">
        <v>73248</v>
      </c>
    </row>
    <row r="42268" customFormat="false" ht="15" hidden="false" customHeight="false" outlineLevel="0" collapsed="false">
      <c r="A42268" s="0" t="s">
        <v>73249</v>
      </c>
      <c r="B42268" s="0" t="n">
        <f aca="false">HOUR(C42268)</f>
        <v>8</v>
      </c>
      <c r="C42268" s="1" t="n">
        <v>41379.3430555556</v>
      </c>
      <c r="D42268" s="0" t="s">
        <v>73250</v>
      </c>
    </row>
    <row r="42269" customFormat="false" ht="15" hidden="false" customHeight="false" outlineLevel="0" collapsed="false">
      <c r="A42269" s="0" t="s">
        <v>59870</v>
      </c>
      <c r="B42269" s="0" t="n">
        <f aca="false">HOUR(C42269)</f>
        <v>8</v>
      </c>
      <c r="C42269" s="1" t="n">
        <v>41379.3430555556</v>
      </c>
      <c r="D42269" s="0" t="s">
        <v>73251</v>
      </c>
    </row>
    <row r="42270" customFormat="false" ht="15" hidden="false" customHeight="false" outlineLevel="0" collapsed="false">
      <c r="A42270" s="0" t="s">
        <v>73252</v>
      </c>
      <c r="B42270" s="0" t="n">
        <f aca="false">HOUR(C42270)</f>
        <v>8</v>
      </c>
      <c r="C42270" s="1" t="n">
        <v>41379.3430555556</v>
      </c>
      <c r="D42270" s="0" t="s">
        <v>73253</v>
      </c>
    </row>
    <row r="42271" customFormat="false" ht="15" hidden="false" customHeight="false" outlineLevel="0" collapsed="false">
      <c r="A42271" s="0" t="s">
        <v>73254</v>
      </c>
      <c r="B42271" s="0" t="n">
        <f aca="false">HOUR(C42271)</f>
        <v>8</v>
      </c>
      <c r="C42271" s="1" t="n">
        <v>41379.3430555556</v>
      </c>
      <c r="D42271" s="0" t="s">
        <v>73255</v>
      </c>
    </row>
    <row r="42272" customFormat="false" ht="15" hidden="false" customHeight="false" outlineLevel="0" collapsed="false">
      <c r="A42272" s="0" t="s">
        <v>73256</v>
      </c>
      <c r="B42272" s="0" t="n">
        <f aca="false">HOUR(C42272)</f>
        <v>8</v>
      </c>
      <c r="C42272" s="1" t="n">
        <v>41379.3430555556</v>
      </c>
      <c r="D42272" s="0" t="s">
        <v>73257</v>
      </c>
    </row>
    <row r="42273" customFormat="false" ht="15" hidden="false" customHeight="false" outlineLevel="0" collapsed="false">
      <c r="A42273" s="0" t="s">
        <v>73258</v>
      </c>
      <c r="B42273" s="0" t="n">
        <f aca="false">HOUR(C42273)</f>
        <v>8</v>
      </c>
      <c r="C42273" s="1" t="n">
        <v>41379.3430555556</v>
      </c>
      <c r="D42273" s="0" t="s">
        <v>73259</v>
      </c>
    </row>
    <row r="42274" customFormat="false" ht="15" hidden="false" customHeight="false" outlineLevel="0" collapsed="false">
      <c r="A42274" s="0" t="s">
        <v>73260</v>
      </c>
      <c r="B42274" s="0" t="n">
        <f aca="false">HOUR(C42274)</f>
        <v>8</v>
      </c>
      <c r="C42274" s="1" t="n">
        <v>41379.3430555556</v>
      </c>
      <c r="D42274" s="0" t="s">
        <v>73261</v>
      </c>
    </row>
    <row r="42275" customFormat="false" ht="15" hidden="false" customHeight="false" outlineLevel="0" collapsed="false">
      <c r="A42275" s="0" t="s">
        <v>73262</v>
      </c>
      <c r="B42275" s="0" t="n">
        <f aca="false">HOUR(C42275)</f>
        <v>8</v>
      </c>
      <c r="C42275" s="1" t="n">
        <v>41379.3430555556</v>
      </c>
      <c r="D42275" s="0" t="s">
        <v>73263</v>
      </c>
    </row>
    <row r="42276" customFormat="false" ht="15" hidden="false" customHeight="false" outlineLevel="0" collapsed="false">
      <c r="A42276" s="0" t="s">
        <v>73264</v>
      </c>
      <c r="B42276" s="0" t="n">
        <f aca="false">HOUR(C42276)</f>
        <v>8</v>
      </c>
      <c r="C42276" s="1" t="n">
        <v>41379.3430555556</v>
      </c>
      <c r="D42276" s="0" t="s">
        <v>73265</v>
      </c>
    </row>
    <row r="42277" customFormat="false" ht="15" hidden="false" customHeight="false" outlineLevel="0" collapsed="false">
      <c r="A42277" s="0" t="s">
        <v>59773</v>
      </c>
      <c r="B42277" s="0" t="n">
        <f aca="false">HOUR(C42277)</f>
        <v>8</v>
      </c>
      <c r="C42277" s="1" t="n">
        <v>41379.3430555556</v>
      </c>
      <c r="D42277" s="0" t="s">
        <v>73266</v>
      </c>
    </row>
    <row r="42278" customFormat="false" ht="15" hidden="false" customHeight="false" outlineLevel="0" collapsed="false">
      <c r="A42278" s="0" t="n">
        <v>3030</v>
      </c>
      <c r="B42278" s="0" t="n">
        <f aca="false">HOUR(C42278)</f>
        <v>8</v>
      </c>
      <c r="C42278" s="1" t="n">
        <v>41379.3430555556</v>
      </c>
      <c r="D42278" s="0" t="s">
        <v>73267</v>
      </c>
    </row>
    <row r="42279" customFormat="false" ht="15" hidden="false" customHeight="false" outlineLevel="0" collapsed="false">
      <c r="A42279" s="0" t="s">
        <v>73268</v>
      </c>
      <c r="B42279" s="0" t="n">
        <f aca="false">HOUR(C42279)</f>
        <v>8</v>
      </c>
      <c r="C42279" s="1" t="n">
        <v>41379.3430555556</v>
      </c>
      <c r="D42279" s="0" t="s">
        <v>73269</v>
      </c>
    </row>
    <row r="42280" customFormat="false" ht="15" hidden="false" customHeight="false" outlineLevel="0" collapsed="false">
      <c r="A42280" s="0" t="s">
        <v>73270</v>
      </c>
      <c r="B42280" s="0" t="n">
        <f aca="false">HOUR(C42280)</f>
        <v>8</v>
      </c>
      <c r="C42280" s="1" t="n">
        <v>41379.3430555556</v>
      </c>
      <c r="D42280" s="0" t="s">
        <v>73271</v>
      </c>
    </row>
    <row r="42281" customFormat="false" ht="15" hidden="false" customHeight="false" outlineLevel="0" collapsed="false">
      <c r="A42281" s="0" t="s">
        <v>66389</v>
      </c>
      <c r="B42281" s="0" t="n">
        <f aca="false">HOUR(C42281)</f>
        <v>8</v>
      </c>
      <c r="C42281" s="1" t="n">
        <v>41379.3430555556</v>
      </c>
      <c r="D42281" s="0" t="s">
        <v>73272</v>
      </c>
    </row>
    <row r="42282" customFormat="false" ht="15" hidden="false" customHeight="false" outlineLevel="0" collapsed="false">
      <c r="A42282" s="0" t="s">
        <v>73273</v>
      </c>
      <c r="B42282" s="0" t="n">
        <f aca="false">HOUR(C42282)</f>
        <v>8</v>
      </c>
      <c r="C42282" s="1" t="n">
        <v>41379.3430555556</v>
      </c>
      <c r="D42282" s="0" t="s">
        <v>73274</v>
      </c>
    </row>
    <row r="42283" customFormat="false" ht="15" hidden="false" customHeight="false" outlineLevel="0" collapsed="false">
      <c r="A42283" s="0" t="s">
        <v>73275</v>
      </c>
      <c r="B42283" s="0" t="n">
        <f aca="false">HOUR(C42283)</f>
        <v>8</v>
      </c>
      <c r="C42283" s="1" t="n">
        <v>41379.3430555556</v>
      </c>
      <c r="D42283" s="0" t="s">
        <v>73276</v>
      </c>
    </row>
    <row r="42284" customFormat="false" ht="15" hidden="false" customHeight="false" outlineLevel="0" collapsed="false">
      <c r="A42284" s="0" t="s">
        <v>73277</v>
      </c>
      <c r="B42284" s="0" t="n">
        <f aca="false">HOUR(C42284)</f>
        <v>8</v>
      </c>
      <c r="C42284" s="1" t="n">
        <v>41379.3430555556</v>
      </c>
      <c r="D42284" s="0" t="s">
        <v>73278</v>
      </c>
    </row>
    <row r="42285" customFormat="false" ht="15" hidden="false" customHeight="false" outlineLevel="0" collapsed="false">
      <c r="A42285" s="0" t="s">
        <v>73279</v>
      </c>
      <c r="B42285" s="0" t="n">
        <f aca="false">HOUR(C42285)</f>
        <v>8</v>
      </c>
      <c r="C42285" s="1" t="n">
        <v>41379.3430555556</v>
      </c>
      <c r="D42285" s="0" t="s">
        <v>73280</v>
      </c>
    </row>
    <row r="42286" customFormat="false" ht="15" hidden="false" customHeight="false" outlineLevel="0" collapsed="false">
      <c r="A42286" s="0" t="s">
        <v>73281</v>
      </c>
      <c r="B42286" s="0" t="n">
        <f aca="false">HOUR(C42286)</f>
        <v>8</v>
      </c>
      <c r="C42286" s="1" t="n">
        <v>41379.3430555556</v>
      </c>
      <c r="D42286" s="0" t="s">
        <v>73282</v>
      </c>
    </row>
    <row r="42287" customFormat="false" ht="15" hidden="false" customHeight="false" outlineLevel="0" collapsed="false">
      <c r="A42287" s="0" t="s">
        <v>73283</v>
      </c>
      <c r="B42287" s="0" t="n">
        <f aca="false">HOUR(C42287)</f>
        <v>8</v>
      </c>
      <c r="C42287" s="1" t="n">
        <v>41379.3430555556</v>
      </c>
      <c r="D42287" s="0" t="s">
        <v>73284</v>
      </c>
    </row>
    <row r="42288" customFormat="false" ht="15" hidden="false" customHeight="false" outlineLevel="0" collapsed="false">
      <c r="A42288" s="0" t="s">
        <v>73285</v>
      </c>
      <c r="B42288" s="0" t="n">
        <f aca="false">HOUR(C42288)</f>
        <v>8</v>
      </c>
      <c r="C42288" s="1" t="n">
        <v>41379.3430555556</v>
      </c>
      <c r="D42288" s="0" t="s">
        <v>73286</v>
      </c>
    </row>
    <row r="42289" customFormat="false" ht="15" hidden="false" customHeight="false" outlineLevel="0" collapsed="false">
      <c r="A42289" s="0" t="s">
        <v>73287</v>
      </c>
      <c r="B42289" s="0" t="n">
        <f aca="false">HOUR(C42289)</f>
        <v>8</v>
      </c>
      <c r="C42289" s="1" t="n">
        <v>41379.3430555556</v>
      </c>
      <c r="D42289" s="0" t="s">
        <v>73288</v>
      </c>
    </row>
    <row r="42290" customFormat="false" ht="15" hidden="false" customHeight="false" outlineLevel="0" collapsed="false">
      <c r="A42290" s="0" t="s">
        <v>73287</v>
      </c>
      <c r="B42290" s="0" t="n">
        <f aca="false">HOUR(C42290)</f>
        <v>8</v>
      </c>
      <c r="C42290" s="1" t="n">
        <v>41379.3430555556</v>
      </c>
      <c r="D42290" s="0" t="s">
        <v>73288</v>
      </c>
    </row>
    <row r="42291" customFormat="false" ht="15" hidden="false" customHeight="false" outlineLevel="0" collapsed="false">
      <c r="A42291" s="0" t="s">
        <v>68136</v>
      </c>
      <c r="B42291" s="0" t="n">
        <f aca="false">HOUR(C42291)</f>
        <v>8</v>
      </c>
      <c r="C42291" s="1" t="n">
        <v>41379.3430555556</v>
      </c>
      <c r="D42291" s="0" t="s">
        <v>73289</v>
      </c>
    </row>
    <row r="42292" customFormat="false" ht="15" hidden="false" customHeight="false" outlineLevel="0" collapsed="false">
      <c r="A42292" s="0" t="s">
        <v>73290</v>
      </c>
      <c r="B42292" s="0" t="n">
        <f aca="false">HOUR(C42292)</f>
        <v>8</v>
      </c>
      <c r="C42292" s="1" t="n">
        <v>41379.34375</v>
      </c>
      <c r="D42292" s="0" t="s">
        <v>73291</v>
      </c>
    </row>
    <row r="42293" customFormat="false" ht="15" hidden="false" customHeight="false" outlineLevel="0" collapsed="false">
      <c r="A42293" s="0" t="s">
        <v>73292</v>
      </c>
      <c r="B42293" s="0" t="n">
        <f aca="false">HOUR(C42293)</f>
        <v>8</v>
      </c>
      <c r="C42293" s="1" t="n">
        <v>41379.34375</v>
      </c>
      <c r="D42293" s="0" t="s">
        <v>73293</v>
      </c>
    </row>
    <row r="42294" customFormat="false" ht="15" hidden="false" customHeight="false" outlineLevel="0" collapsed="false">
      <c r="A42294" s="0" t="s">
        <v>37698</v>
      </c>
      <c r="B42294" s="0" t="n">
        <f aca="false">HOUR(C42294)</f>
        <v>8</v>
      </c>
      <c r="C42294" s="1" t="n">
        <v>41379.34375</v>
      </c>
      <c r="D42294" s="0" t="s">
        <v>73294</v>
      </c>
    </row>
    <row r="42295" customFormat="false" ht="15" hidden="false" customHeight="false" outlineLevel="0" collapsed="false">
      <c r="A42295" s="0" t="s">
        <v>73295</v>
      </c>
      <c r="B42295" s="0" t="n">
        <f aca="false">HOUR(C42295)</f>
        <v>8</v>
      </c>
      <c r="C42295" s="1" t="n">
        <v>41379.34375</v>
      </c>
      <c r="D42295" s="0" t="s">
        <v>73296</v>
      </c>
    </row>
    <row r="42296" customFormat="false" ht="15" hidden="false" customHeight="false" outlineLevel="0" collapsed="false">
      <c r="A42296" s="0" t="s">
        <v>69716</v>
      </c>
      <c r="B42296" s="0" t="n">
        <f aca="false">HOUR(C42296)</f>
        <v>8</v>
      </c>
      <c r="C42296" s="1" t="n">
        <v>41379.34375</v>
      </c>
      <c r="D42296" s="0" t="s">
        <v>73297</v>
      </c>
    </row>
    <row r="42297" customFormat="false" ht="15" hidden="false" customHeight="false" outlineLevel="0" collapsed="false">
      <c r="A42297" s="0" t="s">
        <v>73298</v>
      </c>
      <c r="B42297" s="0" t="n">
        <f aca="false">HOUR(C42297)</f>
        <v>8</v>
      </c>
      <c r="C42297" s="1" t="n">
        <v>41379.34375</v>
      </c>
      <c r="D42297" s="0" t="s">
        <v>73299</v>
      </c>
    </row>
    <row r="42298" customFormat="false" ht="15" hidden="false" customHeight="false" outlineLevel="0" collapsed="false">
      <c r="A42298" s="0" t="s">
        <v>73300</v>
      </c>
      <c r="B42298" s="0" t="n">
        <f aca="false">HOUR(C42298)</f>
        <v>8</v>
      </c>
      <c r="C42298" s="1" t="n">
        <v>41379.34375</v>
      </c>
      <c r="D42298" s="0" t="s">
        <v>73301</v>
      </c>
    </row>
    <row r="42299" customFormat="false" ht="15" hidden="false" customHeight="false" outlineLevel="0" collapsed="false">
      <c r="A42299" s="0" t="s">
        <v>73302</v>
      </c>
      <c r="B42299" s="0" t="n">
        <f aca="false">HOUR(C42299)</f>
        <v>8</v>
      </c>
      <c r="C42299" s="1" t="n">
        <v>41379.34375</v>
      </c>
      <c r="D42299" s="0" t="s">
        <v>73303</v>
      </c>
    </row>
    <row r="42300" customFormat="false" ht="15" hidden="false" customHeight="false" outlineLevel="0" collapsed="false">
      <c r="A42300" s="0" t="s">
        <v>73304</v>
      </c>
      <c r="B42300" s="0" t="n">
        <f aca="false">HOUR(C42300)</f>
        <v>8</v>
      </c>
      <c r="C42300" s="1" t="n">
        <v>41379.34375</v>
      </c>
      <c r="D42300" s="0" t="s">
        <v>73305</v>
      </c>
    </row>
    <row r="42301" customFormat="false" ht="15" hidden="false" customHeight="false" outlineLevel="0" collapsed="false">
      <c r="A42301" s="0" t="s">
        <v>64062</v>
      </c>
      <c r="B42301" s="0" t="n">
        <f aca="false">HOUR(C42301)</f>
        <v>8</v>
      </c>
      <c r="C42301" s="1" t="n">
        <v>41379.34375</v>
      </c>
      <c r="D42301" s="0" t="s">
        <v>73306</v>
      </c>
    </row>
    <row r="42302" customFormat="false" ht="15" hidden="false" customHeight="false" outlineLevel="0" collapsed="false">
      <c r="A42302" s="0" t="s">
        <v>73307</v>
      </c>
      <c r="B42302" s="0" t="n">
        <f aca="false">HOUR(C42302)</f>
        <v>8</v>
      </c>
      <c r="C42302" s="1" t="n">
        <v>41379.34375</v>
      </c>
      <c r="D42302" s="0" t="s">
        <v>73308</v>
      </c>
    </row>
    <row r="42303" customFormat="false" ht="15" hidden="false" customHeight="false" outlineLevel="0" collapsed="false">
      <c r="A42303" s="0" t="s">
        <v>73309</v>
      </c>
      <c r="B42303" s="0" t="n">
        <f aca="false">HOUR(C42303)</f>
        <v>8</v>
      </c>
      <c r="C42303" s="1" t="n">
        <v>41379.34375</v>
      </c>
      <c r="D42303" s="0" t="s">
        <v>73310</v>
      </c>
    </row>
    <row r="42304" customFormat="false" ht="15" hidden="false" customHeight="false" outlineLevel="0" collapsed="false">
      <c r="A42304" s="0" t="s">
        <v>73311</v>
      </c>
      <c r="B42304" s="0" t="n">
        <f aca="false">HOUR(C42304)</f>
        <v>8</v>
      </c>
      <c r="C42304" s="1" t="n">
        <v>41379.34375</v>
      </c>
      <c r="D42304" s="0" t="s">
        <v>73312</v>
      </c>
    </row>
    <row r="42305" customFormat="false" ht="15" hidden="false" customHeight="false" outlineLevel="0" collapsed="false">
      <c r="A42305" s="0" t="s">
        <v>73313</v>
      </c>
      <c r="B42305" s="0" t="n">
        <f aca="false">HOUR(C42305)</f>
        <v>8</v>
      </c>
      <c r="C42305" s="1" t="n">
        <v>41379.34375</v>
      </c>
      <c r="D42305" s="0" t="s">
        <v>73314</v>
      </c>
    </row>
    <row r="42306" customFormat="false" ht="15" hidden="false" customHeight="false" outlineLevel="0" collapsed="false">
      <c r="A42306" s="0" t="s">
        <v>9789</v>
      </c>
      <c r="B42306" s="0" t="n">
        <f aca="false">HOUR(C42306)</f>
        <v>8</v>
      </c>
      <c r="C42306" s="1" t="n">
        <v>41379.34375</v>
      </c>
      <c r="D42306" s="0" t="s">
        <v>73315</v>
      </c>
    </row>
    <row r="42307" customFormat="false" ht="15" hidden="false" customHeight="false" outlineLevel="0" collapsed="false">
      <c r="A42307" s="0" t="s">
        <v>34691</v>
      </c>
      <c r="B42307" s="0" t="n">
        <f aca="false">HOUR(C42307)</f>
        <v>8</v>
      </c>
      <c r="C42307" s="1" t="n">
        <v>41379.34375</v>
      </c>
      <c r="D42307" s="0" t="s">
        <v>73316</v>
      </c>
    </row>
    <row r="42308" customFormat="false" ht="15" hidden="false" customHeight="false" outlineLevel="0" collapsed="false">
      <c r="A42308" s="0" t="s">
        <v>68816</v>
      </c>
      <c r="B42308" s="0" t="n">
        <f aca="false">HOUR(C42308)</f>
        <v>8</v>
      </c>
      <c r="C42308" s="1" t="n">
        <v>41379.34375</v>
      </c>
      <c r="D42308" s="0" t="s">
        <v>73317</v>
      </c>
    </row>
    <row r="42309" customFormat="false" ht="15" hidden="false" customHeight="false" outlineLevel="0" collapsed="false">
      <c r="A42309" s="0" t="s">
        <v>7997</v>
      </c>
      <c r="B42309" s="0" t="n">
        <f aca="false">HOUR(C42309)</f>
        <v>8</v>
      </c>
      <c r="C42309" s="1" t="n">
        <v>41379.34375</v>
      </c>
      <c r="D42309" s="0" t="s">
        <v>73318</v>
      </c>
    </row>
    <row r="42310" customFormat="false" ht="15" hidden="false" customHeight="false" outlineLevel="0" collapsed="false">
      <c r="A42310" s="0" t="s">
        <v>60275</v>
      </c>
      <c r="B42310" s="0" t="n">
        <f aca="false">HOUR(C42310)</f>
        <v>8</v>
      </c>
      <c r="C42310" s="1" t="n">
        <v>41379.34375</v>
      </c>
      <c r="D42310" s="0" t="s">
        <v>73319</v>
      </c>
    </row>
    <row r="42311" customFormat="false" ht="15" hidden="false" customHeight="false" outlineLevel="0" collapsed="false">
      <c r="A42311" s="0" t="s">
        <v>73320</v>
      </c>
      <c r="B42311" s="0" t="n">
        <f aca="false">HOUR(C42311)</f>
        <v>8</v>
      </c>
      <c r="C42311" s="1" t="n">
        <v>41379.34375</v>
      </c>
      <c r="D42311" s="0" t="s">
        <v>73321</v>
      </c>
    </row>
    <row r="42312" customFormat="false" ht="15" hidden="false" customHeight="false" outlineLevel="0" collapsed="false">
      <c r="A42312" s="0" t="s">
        <v>73322</v>
      </c>
      <c r="B42312" s="0" t="n">
        <f aca="false">HOUR(C42312)</f>
        <v>8</v>
      </c>
      <c r="C42312" s="1" t="n">
        <v>41379.34375</v>
      </c>
      <c r="D42312" s="0" t="s">
        <v>71188</v>
      </c>
    </row>
    <row r="42313" customFormat="false" ht="15" hidden="false" customHeight="false" outlineLevel="0" collapsed="false">
      <c r="A42313" s="0" t="s">
        <v>61750</v>
      </c>
      <c r="B42313" s="0" t="n">
        <f aca="false">HOUR(C42313)</f>
        <v>8</v>
      </c>
      <c r="C42313" s="1" t="n">
        <v>41379.34375</v>
      </c>
      <c r="D42313" s="0" t="s">
        <v>73323</v>
      </c>
    </row>
    <row r="42314" customFormat="false" ht="15" hidden="false" customHeight="false" outlineLevel="0" collapsed="false">
      <c r="A42314" s="0" t="s">
        <v>61591</v>
      </c>
      <c r="B42314" s="0" t="n">
        <f aca="false">HOUR(C42314)</f>
        <v>8</v>
      </c>
      <c r="C42314" s="1" t="n">
        <v>41379.34375</v>
      </c>
      <c r="D42314" s="0" t="s">
        <v>73324</v>
      </c>
    </row>
    <row r="42315" customFormat="false" ht="15" hidden="false" customHeight="false" outlineLevel="0" collapsed="false">
      <c r="A42315" s="0" t="s">
        <v>61205</v>
      </c>
      <c r="B42315" s="0" t="n">
        <f aca="false">HOUR(C42315)</f>
        <v>8</v>
      </c>
      <c r="C42315" s="1" t="n">
        <v>41379.34375</v>
      </c>
      <c r="D42315" s="0" t="s">
        <v>73325</v>
      </c>
    </row>
    <row r="42316" customFormat="false" ht="15" hidden="false" customHeight="false" outlineLevel="0" collapsed="false">
      <c r="A42316" s="0" t="s">
        <v>73326</v>
      </c>
      <c r="B42316" s="0" t="n">
        <f aca="false">HOUR(C42316)</f>
        <v>8</v>
      </c>
      <c r="C42316" s="1" t="n">
        <v>41379.34375</v>
      </c>
      <c r="D42316" s="0" t="s">
        <v>73327</v>
      </c>
    </row>
    <row r="42317" customFormat="false" ht="15" hidden="false" customHeight="false" outlineLevel="0" collapsed="false">
      <c r="A42317" s="0" t="s">
        <v>73328</v>
      </c>
      <c r="B42317" s="0" t="n">
        <f aca="false">HOUR(C42317)</f>
        <v>8</v>
      </c>
      <c r="C42317" s="1" t="n">
        <v>41379.34375</v>
      </c>
      <c r="D42317" s="0" t="s">
        <v>73329</v>
      </c>
    </row>
    <row r="42318" customFormat="false" ht="15" hidden="false" customHeight="false" outlineLevel="0" collapsed="false">
      <c r="A42318" s="0" t="s">
        <v>73330</v>
      </c>
      <c r="B42318" s="0" t="n">
        <f aca="false">HOUR(C42318)</f>
        <v>8</v>
      </c>
      <c r="C42318" s="1" t="n">
        <v>41379.34375</v>
      </c>
      <c r="D42318" s="0" t="s">
        <v>73331</v>
      </c>
    </row>
    <row r="42319" customFormat="false" ht="15" hidden="false" customHeight="false" outlineLevel="0" collapsed="false">
      <c r="A42319" s="0" t="s">
        <v>64362</v>
      </c>
      <c r="B42319" s="0" t="n">
        <f aca="false">HOUR(C42319)</f>
        <v>8</v>
      </c>
      <c r="C42319" s="1" t="n">
        <v>41379.34375</v>
      </c>
      <c r="D42319" s="0" t="s">
        <v>73332</v>
      </c>
    </row>
    <row r="42320" customFormat="false" ht="15" hidden="false" customHeight="false" outlineLevel="0" collapsed="false">
      <c r="A42320" s="0" t="s">
        <v>72001</v>
      </c>
      <c r="B42320" s="0" t="n">
        <f aca="false">HOUR(C42320)</f>
        <v>8</v>
      </c>
      <c r="C42320" s="1" t="n">
        <v>41379.34375</v>
      </c>
      <c r="D42320" s="0" t="s">
        <v>73333</v>
      </c>
    </row>
    <row r="42321" customFormat="false" ht="15" hidden="false" customHeight="false" outlineLevel="0" collapsed="false">
      <c r="A42321" s="0" t="s">
        <v>61360</v>
      </c>
      <c r="B42321" s="0" t="n">
        <f aca="false">HOUR(C42321)</f>
        <v>8</v>
      </c>
      <c r="C42321" s="1" t="n">
        <v>41379.34375</v>
      </c>
      <c r="D42321" s="0" t="s">
        <v>73334</v>
      </c>
    </row>
    <row r="42322" customFormat="false" ht="15" hidden="false" customHeight="false" outlineLevel="0" collapsed="false">
      <c r="A42322" s="0" t="s">
        <v>73335</v>
      </c>
      <c r="B42322" s="0" t="n">
        <f aca="false">HOUR(C42322)</f>
        <v>8</v>
      </c>
      <c r="C42322" s="1" t="n">
        <v>41379.34375</v>
      </c>
      <c r="D42322" s="0" t="s">
        <v>73336</v>
      </c>
    </row>
    <row r="42323" customFormat="false" ht="15" hidden="false" customHeight="false" outlineLevel="0" collapsed="false">
      <c r="A42323" s="0" t="s">
        <v>73337</v>
      </c>
      <c r="B42323" s="0" t="n">
        <f aca="false">HOUR(C42323)</f>
        <v>8</v>
      </c>
      <c r="C42323" s="1" t="n">
        <v>41379.34375</v>
      </c>
      <c r="D42323" s="0" t="s">
        <v>73338</v>
      </c>
    </row>
    <row r="42324" customFormat="false" ht="15" hidden="false" customHeight="false" outlineLevel="0" collapsed="false">
      <c r="A42324" s="0" t="s">
        <v>61446</v>
      </c>
      <c r="B42324" s="0" t="n">
        <f aca="false">HOUR(C42324)</f>
        <v>8</v>
      </c>
      <c r="C42324" s="1" t="n">
        <v>41379.34375</v>
      </c>
      <c r="D42324" s="0" t="s">
        <v>73339</v>
      </c>
    </row>
    <row r="42325" customFormat="false" ht="15" hidden="false" customHeight="false" outlineLevel="0" collapsed="false">
      <c r="A42325" s="0" t="s">
        <v>12384</v>
      </c>
      <c r="B42325" s="0" t="n">
        <f aca="false">HOUR(C42325)</f>
        <v>8</v>
      </c>
      <c r="C42325" s="1" t="n">
        <v>41379.34375</v>
      </c>
      <c r="D42325" s="0" t="s">
        <v>73340</v>
      </c>
    </row>
    <row r="42326" customFormat="false" ht="15" hidden="false" customHeight="false" outlineLevel="0" collapsed="false">
      <c r="A42326" s="0" t="s">
        <v>62202</v>
      </c>
      <c r="B42326" s="0" t="n">
        <f aca="false">HOUR(C42326)</f>
        <v>8</v>
      </c>
      <c r="C42326" s="1" t="n">
        <v>41379.34375</v>
      </c>
      <c r="D42326" s="0" t="s">
        <v>73341</v>
      </c>
    </row>
    <row r="42327" customFormat="false" ht="15" hidden="false" customHeight="false" outlineLevel="0" collapsed="false">
      <c r="A42327" s="0" t="s">
        <v>73342</v>
      </c>
      <c r="B42327" s="0" t="n">
        <f aca="false">HOUR(C42327)</f>
        <v>8</v>
      </c>
      <c r="C42327" s="1" t="n">
        <v>41379.34375</v>
      </c>
      <c r="D42327" s="0" t="s">
        <v>73343</v>
      </c>
    </row>
    <row r="42328" customFormat="false" ht="15" hidden="false" customHeight="false" outlineLevel="0" collapsed="false">
      <c r="A42328" s="0" t="s">
        <v>73344</v>
      </c>
      <c r="B42328" s="0" t="n">
        <f aca="false">HOUR(C42328)</f>
        <v>8</v>
      </c>
      <c r="C42328" s="1" t="n">
        <v>41379.34375</v>
      </c>
      <c r="D42328" s="0" t="s">
        <v>73345</v>
      </c>
    </row>
    <row r="42329" customFormat="false" ht="15" hidden="false" customHeight="false" outlineLevel="0" collapsed="false">
      <c r="A42329" s="0" t="s">
        <v>73346</v>
      </c>
      <c r="B42329" s="0" t="n">
        <f aca="false">HOUR(C42329)</f>
        <v>8</v>
      </c>
      <c r="C42329" s="1" t="n">
        <v>41379.34375</v>
      </c>
      <c r="D42329" s="0" t="s">
        <v>73347</v>
      </c>
    </row>
    <row r="42330" customFormat="false" ht="15" hidden="false" customHeight="false" outlineLevel="0" collapsed="false">
      <c r="A42330" s="0" t="s">
        <v>69781</v>
      </c>
      <c r="B42330" s="0" t="n">
        <f aca="false">HOUR(C42330)</f>
        <v>8</v>
      </c>
      <c r="C42330" s="1" t="n">
        <v>41379.34375</v>
      </c>
      <c r="D42330" s="0" t="s">
        <v>73348</v>
      </c>
    </row>
    <row r="42331" customFormat="false" ht="15" hidden="false" customHeight="false" outlineLevel="0" collapsed="false">
      <c r="A42331" s="0" t="s">
        <v>73349</v>
      </c>
      <c r="B42331" s="0" t="n">
        <f aca="false">HOUR(C42331)</f>
        <v>8</v>
      </c>
      <c r="C42331" s="1" t="n">
        <v>41379.34375</v>
      </c>
      <c r="D42331" s="0" t="s">
        <v>73350</v>
      </c>
    </row>
    <row r="42332" customFormat="false" ht="15" hidden="false" customHeight="false" outlineLevel="0" collapsed="false">
      <c r="A42332" s="0" t="s">
        <v>73351</v>
      </c>
      <c r="B42332" s="0" t="n">
        <f aca="false">HOUR(C42332)</f>
        <v>8</v>
      </c>
      <c r="C42332" s="1" t="n">
        <v>41379.34375</v>
      </c>
      <c r="D42332" s="0" t="s">
        <v>73352</v>
      </c>
    </row>
    <row r="42333" customFormat="false" ht="15" hidden="false" customHeight="false" outlineLevel="0" collapsed="false">
      <c r="A42333" s="0" t="s">
        <v>73353</v>
      </c>
      <c r="B42333" s="0" t="n">
        <f aca="false">HOUR(C42333)</f>
        <v>8</v>
      </c>
      <c r="C42333" s="1" t="n">
        <v>41379.34375</v>
      </c>
      <c r="D42333" s="0" t="s">
        <v>73354</v>
      </c>
    </row>
    <row r="42334" customFormat="false" ht="15" hidden="false" customHeight="false" outlineLevel="0" collapsed="false">
      <c r="A42334" s="0" t="s">
        <v>73355</v>
      </c>
      <c r="B42334" s="0" t="n">
        <f aca="false">HOUR(C42334)</f>
        <v>8</v>
      </c>
      <c r="C42334" s="1" t="n">
        <v>41379.34375</v>
      </c>
      <c r="D42334" s="0" t="s">
        <v>73356</v>
      </c>
    </row>
    <row r="42335" customFormat="false" ht="15" hidden="false" customHeight="false" outlineLevel="0" collapsed="false">
      <c r="A42335" s="0" t="s">
        <v>70552</v>
      </c>
      <c r="B42335" s="0" t="n">
        <f aca="false">HOUR(C42335)</f>
        <v>8</v>
      </c>
      <c r="C42335" s="1" t="n">
        <v>41379.34375</v>
      </c>
      <c r="D42335" s="0" t="s">
        <v>73357</v>
      </c>
    </row>
    <row r="42336" customFormat="false" ht="15" hidden="false" customHeight="false" outlineLevel="0" collapsed="false">
      <c r="A42336" s="0" t="s">
        <v>73358</v>
      </c>
      <c r="B42336" s="0" t="n">
        <f aca="false">HOUR(C42336)</f>
        <v>8</v>
      </c>
      <c r="C42336" s="1" t="n">
        <v>41379.34375</v>
      </c>
      <c r="D42336" s="0" t="s">
        <v>73359</v>
      </c>
    </row>
    <row r="42337" customFormat="false" ht="15" hidden="false" customHeight="false" outlineLevel="0" collapsed="false">
      <c r="A42337" s="0" t="s">
        <v>73360</v>
      </c>
      <c r="B42337" s="0" t="n">
        <f aca="false">HOUR(C42337)</f>
        <v>8</v>
      </c>
      <c r="C42337" s="1" t="n">
        <v>41379.34375</v>
      </c>
      <c r="D42337" s="0" t="s">
        <v>73361</v>
      </c>
    </row>
    <row r="42338" customFormat="false" ht="15" hidden="false" customHeight="false" outlineLevel="0" collapsed="false">
      <c r="A42338" s="0" t="s">
        <v>73362</v>
      </c>
      <c r="B42338" s="0" t="n">
        <f aca="false">HOUR(C42338)</f>
        <v>8</v>
      </c>
      <c r="C42338" s="1" t="n">
        <v>41379.34375</v>
      </c>
      <c r="D42338" s="0" t="s">
        <v>73363</v>
      </c>
    </row>
    <row r="42339" customFormat="false" ht="15" hidden="false" customHeight="false" outlineLevel="0" collapsed="false">
      <c r="A42339" s="0" t="s">
        <v>73364</v>
      </c>
      <c r="B42339" s="0" t="n">
        <f aca="false">HOUR(C42339)</f>
        <v>8</v>
      </c>
      <c r="C42339" s="1" t="n">
        <v>41379.34375</v>
      </c>
      <c r="D42339" s="0" t="s">
        <v>73365</v>
      </c>
    </row>
    <row r="42340" customFormat="false" ht="15" hidden="false" customHeight="false" outlineLevel="0" collapsed="false">
      <c r="A42340" s="0" t="s">
        <v>69554</v>
      </c>
      <c r="B42340" s="0" t="n">
        <f aca="false">HOUR(C42340)</f>
        <v>8</v>
      </c>
      <c r="C42340" s="1" t="n">
        <v>41379.34375</v>
      </c>
      <c r="D42340" s="0" t="s">
        <v>73366</v>
      </c>
    </row>
    <row r="42341" customFormat="false" ht="15" hidden="false" customHeight="false" outlineLevel="0" collapsed="false">
      <c r="A42341" s="0" t="s">
        <v>73367</v>
      </c>
      <c r="B42341" s="0" t="n">
        <f aca="false">HOUR(C42341)</f>
        <v>8</v>
      </c>
      <c r="C42341" s="1" t="n">
        <v>41379.34375</v>
      </c>
      <c r="D42341" s="0" t="s">
        <v>73368</v>
      </c>
    </row>
    <row r="42342" customFormat="false" ht="15" hidden="false" customHeight="false" outlineLevel="0" collapsed="false">
      <c r="A42342" s="0" t="s">
        <v>73369</v>
      </c>
      <c r="B42342" s="0" t="n">
        <f aca="false">HOUR(C42342)</f>
        <v>8</v>
      </c>
      <c r="C42342" s="1" t="n">
        <v>41379.34375</v>
      </c>
      <c r="D42342" s="0" t="s">
        <v>73370</v>
      </c>
    </row>
    <row r="42343" customFormat="false" ht="15" hidden="false" customHeight="false" outlineLevel="0" collapsed="false">
      <c r="A42343" s="0" t="s">
        <v>73371</v>
      </c>
      <c r="B42343" s="0" t="n">
        <f aca="false">HOUR(C42343)</f>
        <v>8</v>
      </c>
      <c r="C42343" s="1" t="n">
        <v>41379.34375</v>
      </c>
      <c r="D42343" s="0" t="s">
        <v>73372</v>
      </c>
    </row>
    <row r="42344" customFormat="false" ht="15" hidden="false" customHeight="false" outlineLevel="0" collapsed="false">
      <c r="A42344" s="0" t="s">
        <v>59652</v>
      </c>
      <c r="B42344" s="0" t="n">
        <f aca="false">HOUR(C42344)</f>
        <v>8</v>
      </c>
      <c r="C42344" s="1" t="n">
        <v>41379.34375</v>
      </c>
      <c r="D42344" s="0" t="s">
        <v>73373</v>
      </c>
    </row>
    <row r="42345" customFormat="false" ht="15" hidden="false" customHeight="false" outlineLevel="0" collapsed="false">
      <c r="A42345" s="0" t="s">
        <v>73374</v>
      </c>
      <c r="B42345" s="0" t="n">
        <f aca="false">HOUR(C42345)</f>
        <v>8</v>
      </c>
      <c r="C42345" s="1" t="n">
        <v>41379.34375</v>
      </c>
      <c r="D42345" s="0" t="s">
        <v>73375</v>
      </c>
    </row>
    <row r="42346" customFormat="false" ht="15" hidden="false" customHeight="false" outlineLevel="0" collapsed="false">
      <c r="B42346" s="0" t="n">
        <f aca="false">HOUR(C42346)</f>
        <v>8</v>
      </c>
      <c r="C42346" s="1" t="n">
        <v>41379.34375</v>
      </c>
      <c r="D42346" s="0" t="s">
        <v>73376</v>
      </c>
    </row>
    <row r="42347" customFormat="false" ht="15" hidden="false" customHeight="false" outlineLevel="0" collapsed="false">
      <c r="A42347" s="0" t="s">
        <v>73377</v>
      </c>
      <c r="B42347" s="0" t="n">
        <f aca="false">HOUR(C42347)</f>
        <v>8</v>
      </c>
      <c r="C42347" s="1" t="n">
        <v>41379.34375</v>
      </c>
      <c r="D42347" s="0" t="s">
        <v>73378</v>
      </c>
    </row>
    <row r="42348" customFormat="false" ht="15" hidden="false" customHeight="false" outlineLevel="0" collapsed="false">
      <c r="A42348" s="0" t="s">
        <v>73379</v>
      </c>
      <c r="B42348" s="0" t="n">
        <f aca="false">HOUR(C42348)</f>
        <v>8</v>
      </c>
      <c r="C42348" s="1" t="n">
        <v>41379.34375</v>
      </c>
      <c r="D42348" s="0" t="s">
        <v>73380</v>
      </c>
    </row>
    <row r="42349" customFormat="false" ht="15" hidden="false" customHeight="false" outlineLevel="0" collapsed="false">
      <c r="A42349" s="0" t="s">
        <v>73381</v>
      </c>
      <c r="B42349" s="0" t="n">
        <f aca="false">HOUR(C42349)</f>
        <v>8</v>
      </c>
      <c r="C42349" s="1" t="n">
        <v>41379.34375</v>
      </c>
      <c r="D42349" s="0" t="s">
        <v>73382</v>
      </c>
    </row>
    <row r="42350" customFormat="false" ht="15" hidden="false" customHeight="false" outlineLevel="0" collapsed="false">
      <c r="A42350" s="0" t="s">
        <v>73383</v>
      </c>
      <c r="B42350" s="0" t="n">
        <f aca="false">HOUR(C42350)</f>
        <v>8</v>
      </c>
      <c r="C42350" s="1" t="n">
        <v>41379.34375</v>
      </c>
      <c r="D42350" s="0" t="s">
        <v>73384</v>
      </c>
    </row>
    <row r="42351" customFormat="false" ht="15" hidden="false" customHeight="false" outlineLevel="0" collapsed="false">
      <c r="A42351" s="0" t="s">
        <v>73385</v>
      </c>
      <c r="B42351" s="0" t="n">
        <f aca="false">HOUR(C42351)</f>
        <v>8</v>
      </c>
      <c r="C42351" s="1" t="n">
        <v>41379.34375</v>
      </c>
      <c r="D42351" s="0" t="s">
        <v>73386</v>
      </c>
    </row>
    <row r="42352" customFormat="false" ht="15" hidden="false" customHeight="false" outlineLevel="0" collapsed="false">
      <c r="A42352" s="0" t="s">
        <v>62093</v>
      </c>
      <c r="B42352" s="0" t="n">
        <f aca="false">HOUR(C42352)</f>
        <v>8</v>
      </c>
      <c r="C42352" s="1" t="n">
        <v>41379.34375</v>
      </c>
      <c r="D42352" s="0" t="s">
        <v>73387</v>
      </c>
    </row>
    <row r="42353" customFormat="false" ht="15" hidden="false" customHeight="false" outlineLevel="0" collapsed="false">
      <c r="A42353" s="0" t="s">
        <v>73388</v>
      </c>
      <c r="B42353" s="0" t="n">
        <f aca="false">HOUR(C42353)</f>
        <v>8</v>
      </c>
      <c r="C42353" s="1" t="n">
        <v>41379.34375</v>
      </c>
      <c r="D42353" s="0" t="s">
        <v>73389</v>
      </c>
    </row>
    <row r="42354" customFormat="false" ht="15" hidden="false" customHeight="false" outlineLevel="0" collapsed="false">
      <c r="A42354" s="0" t="s">
        <v>73390</v>
      </c>
      <c r="B42354" s="0" t="n">
        <f aca="false">HOUR(C42354)</f>
        <v>8</v>
      </c>
      <c r="C42354" s="1" t="n">
        <v>41379.34375</v>
      </c>
      <c r="D42354" s="0" t="s">
        <v>73391</v>
      </c>
    </row>
    <row r="42355" customFormat="false" ht="15" hidden="false" customHeight="false" outlineLevel="0" collapsed="false">
      <c r="A42355" s="0" t="s">
        <v>73392</v>
      </c>
      <c r="B42355" s="0" t="n">
        <f aca="false">HOUR(C42355)</f>
        <v>8</v>
      </c>
      <c r="C42355" s="1" t="n">
        <v>41379.34375</v>
      </c>
      <c r="D42355" s="0" t="s">
        <v>73393</v>
      </c>
    </row>
    <row r="42356" customFormat="false" ht="15" hidden="false" customHeight="false" outlineLevel="0" collapsed="false">
      <c r="A42356" s="0" t="s">
        <v>73394</v>
      </c>
      <c r="B42356" s="0" t="n">
        <f aca="false">HOUR(C42356)</f>
        <v>8</v>
      </c>
      <c r="C42356" s="1" t="n">
        <v>41379.34375</v>
      </c>
      <c r="D42356" s="0" t="s">
        <v>73395</v>
      </c>
    </row>
    <row r="42357" customFormat="false" ht="15" hidden="false" customHeight="false" outlineLevel="0" collapsed="false">
      <c r="A42357" s="0" t="s">
        <v>56478</v>
      </c>
      <c r="B42357" s="0" t="n">
        <f aca="false">HOUR(C42357)</f>
        <v>8</v>
      </c>
      <c r="C42357" s="1" t="n">
        <v>41379.34375</v>
      </c>
      <c r="D42357" s="0" t="s">
        <v>73396</v>
      </c>
    </row>
    <row r="42358" customFormat="false" ht="15" hidden="false" customHeight="false" outlineLevel="0" collapsed="false">
      <c r="A42358" s="0" t="s">
        <v>73397</v>
      </c>
      <c r="B42358" s="0" t="n">
        <f aca="false">HOUR(C42358)</f>
        <v>8</v>
      </c>
      <c r="C42358" s="1" t="n">
        <v>41379.34375</v>
      </c>
      <c r="D42358" s="0" t="s">
        <v>73398</v>
      </c>
    </row>
    <row r="42359" customFormat="false" ht="15" hidden="false" customHeight="false" outlineLevel="0" collapsed="false">
      <c r="A42359" s="0" t="s">
        <v>73399</v>
      </c>
      <c r="B42359" s="0" t="n">
        <f aca="false">HOUR(C42359)</f>
        <v>8</v>
      </c>
      <c r="C42359" s="1" t="n">
        <v>41379.34375</v>
      </c>
      <c r="D42359" s="0" t="s">
        <v>73400</v>
      </c>
    </row>
    <row r="42360" customFormat="false" ht="15" hidden="false" customHeight="false" outlineLevel="0" collapsed="false">
      <c r="A42360" s="0" t="s">
        <v>73401</v>
      </c>
      <c r="B42360" s="0" t="n">
        <f aca="false">HOUR(C42360)</f>
        <v>8</v>
      </c>
      <c r="C42360" s="1" t="n">
        <v>41379.34375</v>
      </c>
      <c r="D42360" s="0" t="s">
        <v>73402</v>
      </c>
    </row>
    <row r="42361" customFormat="false" ht="15" hidden="false" customHeight="false" outlineLevel="0" collapsed="false">
      <c r="A42361" s="0" t="s">
        <v>73403</v>
      </c>
      <c r="B42361" s="0" t="n">
        <f aca="false">HOUR(C42361)</f>
        <v>8</v>
      </c>
      <c r="C42361" s="1" t="n">
        <v>41379.34375</v>
      </c>
      <c r="D42361" s="0" t="s">
        <v>73404</v>
      </c>
    </row>
    <row r="42362" customFormat="false" ht="15" hidden="false" customHeight="false" outlineLevel="0" collapsed="false">
      <c r="A42362" s="0" t="s">
        <v>73405</v>
      </c>
      <c r="B42362" s="0" t="n">
        <f aca="false">HOUR(C42362)</f>
        <v>8</v>
      </c>
      <c r="C42362" s="1" t="n">
        <v>41379.34375</v>
      </c>
      <c r="D42362" s="0" t="s">
        <v>73406</v>
      </c>
    </row>
    <row r="42363" customFormat="false" ht="15" hidden="false" customHeight="false" outlineLevel="0" collapsed="false">
      <c r="A42363" s="0" t="s">
        <v>62407</v>
      </c>
      <c r="B42363" s="0" t="n">
        <f aca="false">HOUR(C42363)</f>
        <v>8</v>
      </c>
      <c r="C42363" s="1" t="n">
        <v>41379.34375</v>
      </c>
      <c r="D42363" s="0" t="s">
        <v>73407</v>
      </c>
    </row>
    <row r="42364" customFormat="false" ht="15" hidden="false" customHeight="false" outlineLevel="0" collapsed="false">
      <c r="A42364" s="0" t="s">
        <v>73408</v>
      </c>
      <c r="B42364" s="0" t="n">
        <f aca="false">HOUR(C42364)</f>
        <v>8</v>
      </c>
      <c r="C42364" s="1" t="n">
        <v>41379.34375</v>
      </c>
      <c r="D42364" s="0" t="s">
        <v>73409</v>
      </c>
    </row>
    <row r="42365" customFormat="false" ht="15" hidden="false" customHeight="false" outlineLevel="0" collapsed="false">
      <c r="A42365" s="0" t="s">
        <v>73410</v>
      </c>
      <c r="B42365" s="0" t="n">
        <f aca="false">HOUR(C42365)</f>
        <v>8</v>
      </c>
      <c r="C42365" s="1" t="n">
        <v>41379.34375</v>
      </c>
      <c r="D42365" s="0" t="s">
        <v>73411</v>
      </c>
    </row>
    <row r="42366" customFormat="false" ht="15" hidden="false" customHeight="false" outlineLevel="0" collapsed="false">
      <c r="A42366" s="0" t="s">
        <v>73412</v>
      </c>
      <c r="B42366" s="0" t="n">
        <f aca="false">HOUR(C42366)</f>
        <v>8</v>
      </c>
      <c r="C42366" s="1" t="n">
        <v>41379.34375</v>
      </c>
      <c r="D42366" s="0" t="s">
        <v>73413</v>
      </c>
    </row>
    <row r="42367" customFormat="false" ht="15" hidden="false" customHeight="false" outlineLevel="0" collapsed="false">
      <c r="A42367" s="0" t="s">
        <v>73414</v>
      </c>
      <c r="B42367" s="0" t="n">
        <f aca="false">HOUR(C42367)</f>
        <v>8</v>
      </c>
      <c r="C42367" s="1" t="n">
        <v>41379.34375</v>
      </c>
      <c r="D42367" s="0" t="s">
        <v>73415</v>
      </c>
    </row>
    <row r="42368" customFormat="false" ht="15" hidden="false" customHeight="false" outlineLevel="0" collapsed="false">
      <c r="A42368" s="0" t="s">
        <v>73416</v>
      </c>
      <c r="B42368" s="0" t="n">
        <f aca="false">HOUR(C42368)</f>
        <v>8</v>
      </c>
      <c r="C42368" s="1" t="n">
        <v>41379.34375</v>
      </c>
      <c r="D42368" s="0" t="s">
        <v>73417</v>
      </c>
    </row>
    <row r="42369" customFormat="false" ht="15" hidden="false" customHeight="false" outlineLevel="0" collapsed="false">
      <c r="A42369" s="0" t="s">
        <v>73418</v>
      </c>
      <c r="B42369" s="0" t="n">
        <f aca="false">HOUR(C42369)</f>
        <v>8</v>
      </c>
      <c r="C42369" s="1" t="n">
        <v>41379.34375</v>
      </c>
      <c r="D42369" s="0" t="s">
        <v>73419</v>
      </c>
    </row>
    <row r="42370" customFormat="false" ht="15" hidden="false" customHeight="false" outlineLevel="0" collapsed="false">
      <c r="A42370" s="0" t="s">
        <v>73420</v>
      </c>
      <c r="B42370" s="0" t="n">
        <f aca="false">HOUR(C42370)</f>
        <v>8</v>
      </c>
      <c r="C42370" s="1" t="n">
        <v>41379.34375</v>
      </c>
      <c r="D42370" s="0" t="s">
        <v>73421</v>
      </c>
    </row>
    <row r="42371" customFormat="false" ht="15" hidden="false" customHeight="false" outlineLevel="0" collapsed="false">
      <c r="A42371" s="0" t="s">
        <v>42437</v>
      </c>
      <c r="B42371" s="0" t="n">
        <f aca="false">HOUR(C42371)</f>
        <v>8</v>
      </c>
      <c r="C42371" s="1" t="n">
        <v>41379.34375</v>
      </c>
      <c r="D42371" s="0" t="s">
        <v>73422</v>
      </c>
    </row>
    <row r="42372" customFormat="false" ht="15" hidden="false" customHeight="false" outlineLevel="0" collapsed="false">
      <c r="A42372" s="0" t="s">
        <v>42437</v>
      </c>
      <c r="B42372" s="0" t="n">
        <f aca="false">HOUR(C42372)</f>
        <v>8</v>
      </c>
      <c r="C42372" s="1" t="n">
        <v>41379.34375</v>
      </c>
      <c r="D42372" s="0" t="s">
        <v>73423</v>
      </c>
    </row>
    <row r="42373" customFormat="false" ht="15" hidden="false" customHeight="false" outlineLevel="0" collapsed="false">
      <c r="A42373" s="0" t="s">
        <v>73424</v>
      </c>
      <c r="B42373" s="0" t="n">
        <f aca="false">HOUR(C42373)</f>
        <v>8</v>
      </c>
      <c r="C42373" s="1" t="n">
        <v>41379.34375</v>
      </c>
      <c r="D42373" s="0" t="s">
        <v>73425</v>
      </c>
    </row>
    <row r="42374" customFormat="false" ht="15" hidden="false" customHeight="false" outlineLevel="0" collapsed="false">
      <c r="A42374" s="0" t="s">
        <v>63691</v>
      </c>
      <c r="B42374" s="0" t="n">
        <f aca="false">HOUR(C42374)</f>
        <v>8</v>
      </c>
      <c r="C42374" s="1" t="n">
        <v>41379.34375</v>
      </c>
      <c r="D42374" s="0" t="s">
        <v>73426</v>
      </c>
    </row>
    <row r="42375" customFormat="false" ht="15" hidden="false" customHeight="false" outlineLevel="0" collapsed="false">
      <c r="A42375" s="0" t="s">
        <v>73427</v>
      </c>
      <c r="B42375" s="0" t="n">
        <f aca="false">HOUR(C42375)</f>
        <v>8</v>
      </c>
      <c r="C42375" s="1" t="n">
        <v>41379.34375</v>
      </c>
      <c r="D42375" s="0" t="s">
        <v>73428</v>
      </c>
    </row>
    <row r="42376" customFormat="false" ht="15" hidden="false" customHeight="false" outlineLevel="0" collapsed="false">
      <c r="A42376" s="0" t="s">
        <v>42437</v>
      </c>
      <c r="B42376" s="0" t="n">
        <f aca="false">HOUR(C42376)</f>
        <v>8</v>
      </c>
      <c r="C42376" s="1" t="n">
        <v>41379.34375</v>
      </c>
      <c r="D42376" s="0" t="s">
        <v>73429</v>
      </c>
    </row>
    <row r="42377" customFormat="false" ht="15" hidden="false" customHeight="false" outlineLevel="0" collapsed="false">
      <c r="A42377" s="0" t="s">
        <v>42437</v>
      </c>
      <c r="B42377" s="0" t="n">
        <f aca="false">HOUR(C42377)</f>
        <v>8</v>
      </c>
      <c r="C42377" s="1" t="n">
        <v>41379.34375</v>
      </c>
      <c r="D42377" s="0" t="s">
        <v>73430</v>
      </c>
    </row>
    <row r="42378" customFormat="false" ht="15" hidden="false" customHeight="false" outlineLevel="0" collapsed="false">
      <c r="A42378" s="0" t="s">
        <v>42437</v>
      </c>
      <c r="B42378" s="0" t="n">
        <f aca="false">HOUR(C42378)</f>
        <v>8</v>
      </c>
      <c r="C42378" s="1" t="n">
        <v>41379.34375</v>
      </c>
      <c r="D42378" s="0" t="s">
        <v>73431</v>
      </c>
    </row>
    <row r="42379" customFormat="false" ht="15" hidden="false" customHeight="false" outlineLevel="0" collapsed="false">
      <c r="A42379" s="0" t="s">
        <v>73432</v>
      </c>
      <c r="B42379" s="0" t="n">
        <f aca="false">HOUR(C42379)</f>
        <v>8</v>
      </c>
      <c r="C42379" s="1" t="n">
        <v>41379.34375</v>
      </c>
      <c r="D42379" s="0" t="s">
        <v>73433</v>
      </c>
    </row>
    <row r="42380" customFormat="false" ht="15" hidden="false" customHeight="false" outlineLevel="0" collapsed="false">
      <c r="A42380" s="0" t="s">
        <v>73434</v>
      </c>
      <c r="B42380" s="0" t="n">
        <f aca="false">HOUR(C42380)</f>
        <v>8</v>
      </c>
      <c r="C42380" s="1" t="n">
        <v>41379.34375</v>
      </c>
      <c r="D42380" s="0" t="s">
        <v>73435</v>
      </c>
    </row>
    <row r="42381" customFormat="false" ht="15" hidden="false" customHeight="false" outlineLevel="0" collapsed="false">
      <c r="A42381" s="0" t="s">
        <v>57712</v>
      </c>
      <c r="B42381" s="0" t="n">
        <f aca="false">HOUR(C42381)</f>
        <v>8</v>
      </c>
      <c r="C42381" s="1" t="n">
        <v>41379.34375</v>
      </c>
      <c r="D42381" s="0" t="s">
        <v>73436</v>
      </c>
    </row>
    <row r="42382" customFormat="false" ht="15" hidden="false" customHeight="false" outlineLevel="0" collapsed="false">
      <c r="A42382" s="0" t="s">
        <v>73437</v>
      </c>
      <c r="B42382" s="0" t="n">
        <f aca="false">HOUR(C42382)</f>
        <v>8</v>
      </c>
      <c r="C42382" s="1" t="n">
        <v>41379.34375</v>
      </c>
      <c r="D42382" s="0" t="s">
        <v>73438</v>
      </c>
    </row>
    <row r="42383" customFormat="false" ht="15" hidden="false" customHeight="false" outlineLevel="0" collapsed="false">
      <c r="A42383" s="0" t="s">
        <v>73439</v>
      </c>
      <c r="B42383" s="0" t="n">
        <f aca="false">HOUR(C42383)</f>
        <v>8</v>
      </c>
      <c r="C42383" s="1" t="n">
        <v>41379.34375</v>
      </c>
      <c r="D42383" s="0" t="s">
        <v>73440</v>
      </c>
    </row>
    <row r="42384" customFormat="false" ht="15" hidden="false" customHeight="false" outlineLevel="0" collapsed="false">
      <c r="A42384" s="0" t="s">
        <v>73441</v>
      </c>
      <c r="B42384" s="0" t="n">
        <f aca="false">HOUR(C42384)</f>
        <v>8</v>
      </c>
      <c r="C42384" s="1" t="n">
        <v>41379.34375</v>
      </c>
      <c r="D42384" s="0" t="s">
        <v>73442</v>
      </c>
    </row>
    <row r="42385" customFormat="false" ht="15" hidden="false" customHeight="false" outlineLevel="0" collapsed="false">
      <c r="A42385" s="0" t="s">
        <v>73443</v>
      </c>
      <c r="B42385" s="0" t="n">
        <f aca="false">HOUR(C42385)</f>
        <v>8</v>
      </c>
      <c r="C42385" s="1" t="n">
        <v>41379.34375</v>
      </c>
      <c r="D42385" s="0" t="s">
        <v>73444</v>
      </c>
    </row>
    <row r="42386" customFormat="false" ht="15" hidden="false" customHeight="false" outlineLevel="0" collapsed="false">
      <c r="A42386" s="0" t="s">
        <v>73445</v>
      </c>
      <c r="B42386" s="0" t="n">
        <f aca="false">HOUR(C42386)</f>
        <v>8</v>
      </c>
      <c r="C42386" s="1" t="n">
        <v>41379.34375</v>
      </c>
      <c r="D42386" s="0" t="s">
        <v>73446</v>
      </c>
    </row>
    <row r="42387" customFormat="false" ht="15" hidden="false" customHeight="false" outlineLevel="0" collapsed="false">
      <c r="A42387" s="0" t="s">
        <v>61481</v>
      </c>
      <c r="B42387" s="0" t="n">
        <f aca="false">HOUR(C42387)</f>
        <v>8</v>
      </c>
      <c r="C42387" s="1" t="n">
        <v>41379.34375</v>
      </c>
      <c r="D42387" s="0" t="s">
        <v>73447</v>
      </c>
    </row>
    <row r="42388" customFormat="false" ht="15" hidden="false" customHeight="false" outlineLevel="0" collapsed="false">
      <c r="A42388" s="0" t="s">
        <v>73448</v>
      </c>
      <c r="B42388" s="0" t="n">
        <f aca="false">HOUR(C42388)</f>
        <v>8</v>
      </c>
      <c r="C42388" s="1" t="n">
        <v>41379.34375</v>
      </c>
      <c r="D42388" s="0" t="s">
        <v>73449</v>
      </c>
    </row>
    <row r="42389" customFormat="false" ht="15" hidden="false" customHeight="false" outlineLevel="0" collapsed="false">
      <c r="A42389" s="0" t="s">
        <v>73450</v>
      </c>
      <c r="B42389" s="0" t="n">
        <f aca="false">HOUR(C42389)</f>
        <v>8</v>
      </c>
      <c r="C42389" s="1" t="n">
        <v>41379.34375</v>
      </c>
      <c r="D42389" s="0" t="s">
        <v>73451</v>
      </c>
    </row>
    <row r="42390" customFormat="false" ht="15" hidden="false" customHeight="false" outlineLevel="0" collapsed="false">
      <c r="A42390" s="0" t="s">
        <v>73452</v>
      </c>
      <c r="B42390" s="0" t="n">
        <f aca="false">HOUR(C42390)</f>
        <v>8</v>
      </c>
      <c r="C42390" s="1" t="n">
        <v>41379.34375</v>
      </c>
      <c r="D42390" s="0" t="s">
        <v>73453</v>
      </c>
    </row>
    <row r="42391" customFormat="false" ht="15" hidden="false" customHeight="false" outlineLevel="0" collapsed="false">
      <c r="A42391" s="0" t="s">
        <v>73454</v>
      </c>
      <c r="B42391" s="0" t="n">
        <f aca="false">HOUR(C42391)</f>
        <v>8</v>
      </c>
      <c r="C42391" s="1" t="n">
        <v>41379.34375</v>
      </c>
      <c r="D42391" s="0" t="s">
        <v>73455</v>
      </c>
    </row>
    <row r="42392" customFormat="false" ht="15" hidden="false" customHeight="false" outlineLevel="0" collapsed="false">
      <c r="A42392" s="0" t="s">
        <v>73456</v>
      </c>
      <c r="B42392" s="0" t="n">
        <f aca="false">HOUR(C42392)</f>
        <v>8</v>
      </c>
      <c r="C42392" s="1" t="n">
        <v>41379.34375</v>
      </c>
      <c r="D42392" s="0" t="s">
        <v>73457</v>
      </c>
    </row>
    <row r="42393" customFormat="false" ht="15" hidden="false" customHeight="false" outlineLevel="0" collapsed="false">
      <c r="A42393" s="0" t="s">
        <v>64875</v>
      </c>
      <c r="B42393" s="0" t="n">
        <f aca="false">HOUR(C42393)</f>
        <v>8</v>
      </c>
      <c r="C42393" s="1" t="n">
        <v>41379.34375</v>
      </c>
      <c r="D42393" s="0" t="s">
        <v>73458</v>
      </c>
    </row>
    <row r="42394" customFormat="false" ht="15" hidden="false" customHeight="false" outlineLevel="0" collapsed="false">
      <c r="A42394" s="0" t="s">
        <v>57692</v>
      </c>
      <c r="B42394" s="0" t="n">
        <f aca="false">HOUR(C42394)</f>
        <v>8</v>
      </c>
      <c r="C42394" s="1" t="n">
        <v>41379.34375</v>
      </c>
      <c r="D42394" s="0" t="s">
        <v>73459</v>
      </c>
    </row>
    <row r="42395" customFormat="false" ht="15" hidden="false" customHeight="false" outlineLevel="0" collapsed="false">
      <c r="A42395" s="0" t="s">
        <v>64434</v>
      </c>
      <c r="B42395" s="0" t="n">
        <f aca="false">HOUR(C42395)</f>
        <v>8</v>
      </c>
      <c r="C42395" s="1" t="n">
        <v>41379.34375</v>
      </c>
      <c r="D42395" s="0" t="s">
        <v>73460</v>
      </c>
    </row>
    <row r="42396" customFormat="false" ht="15" hidden="false" customHeight="false" outlineLevel="0" collapsed="false">
      <c r="A42396" s="0" t="s">
        <v>10156</v>
      </c>
      <c r="B42396" s="0" t="n">
        <f aca="false">HOUR(C42396)</f>
        <v>8</v>
      </c>
      <c r="C42396" s="1" t="n">
        <v>41379.34375</v>
      </c>
      <c r="D42396" s="0" t="s">
        <v>73461</v>
      </c>
    </row>
    <row r="42397" customFormat="false" ht="15" hidden="false" customHeight="false" outlineLevel="0" collapsed="false">
      <c r="A42397" s="0" t="s">
        <v>73462</v>
      </c>
      <c r="B42397" s="0" t="n">
        <f aca="false">HOUR(C42397)</f>
        <v>8</v>
      </c>
      <c r="C42397" s="1" t="n">
        <v>41379.3444444444</v>
      </c>
      <c r="D42397" s="0" t="s">
        <v>73463</v>
      </c>
    </row>
    <row r="42398" customFormat="false" ht="15" hidden="false" customHeight="false" outlineLevel="0" collapsed="false">
      <c r="A42398" s="0" t="s">
        <v>63946</v>
      </c>
      <c r="B42398" s="0" t="n">
        <f aca="false">HOUR(C42398)</f>
        <v>8</v>
      </c>
      <c r="C42398" s="1" t="n">
        <v>41379.3444444444</v>
      </c>
      <c r="D42398" s="0" t="s">
        <v>73464</v>
      </c>
    </row>
    <row r="42399" customFormat="false" ht="15" hidden="false" customHeight="false" outlineLevel="0" collapsed="false">
      <c r="A42399" s="0" t="s">
        <v>68209</v>
      </c>
      <c r="B42399" s="0" t="n">
        <f aca="false">HOUR(C42399)</f>
        <v>8</v>
      </c>
      <c r="C42399" s="1" t="n">
        <v>41379.3444444444</v>
      </c>
      <c r="D42399" s="0" t="s">
        <v>73465</v>
      </c>
    </row>
    <row r="42400" customFormat="false" ht="15" hidden="false" customHeight="false" outlineLevel="0" collapsed="false">
      <c r="A42400" s="0" t="s">
        <v>73466</v>
      </c>
      <c r="B42400" s="0" t="n">
        <f aca="false">HOUR(C42400)</f>
        <v>8</v>
      </c>
      <c r="C42400" s="1" t="n">
        <v>41379.3444444444</v>
      </c>
      <c r="D42400" s="0" t="s">
        <v>73467</v>
      </c>
    </row>
    <row r="42401" customFormat="false" ht="15" hidden="false" customHeight="false" outlineLevel="0" collapsed="false">
      <c r="A42401" s="0" t="s">
        <v>72540</v>
      </c>
      <c r="B42401" s="0" t="n">
        <f aca="false">HOUR(C42401)</f>
        <v>8</v>
      </c>
      <c r="C42401" s="1" t="n">
        <v>41379.3444444444</v>
      </c>
      <c r="D42401" s="0" t="s">
        <v>73468</v>
      </c>
    </row>
    <row r="42402" customFormat="false" ht="15" hidden="false" customHeight="false" outlineLevel="0" collapsed="false">
      <c r="A42402" s="0" t="s">
        <v>73469</v>
      </c>
      <c r="B42402" s="0" t="n">
        <f aca="false">HOUR(C42402)</f>
        <v>8</v>
      </c>
      <c r="C42402" s="1" t="n">
        <v>41379.3444444444</v>
      </c>
      <c r="D42402" s="0" t="s">
        <v>73470</v>
      </c>
    </row>
    <row r="42403" customFormat="false" ht="15" hidden="false" customHeight="false" outlineLevel="0" collapsed="false">
      <c r="A42403" s="0" t="s">
        <v>64348</v>
      </c>
      <c r="B42403" s="0" t="n">
        <f aca="false">HOUR(C42403)</f>
        <v>8</v>
      </c>
      <c r="C42403" s="1" t="n">
        <v>41379.3444444444</v>
      </c>
      <c r="D42403" s="0" t="s">
        <v>73471</v>
      </c>
    </row>
    <row r="42404" customFormat="false" ht="15" hidden="false" customHeight="false" outlineLevel="0" collapsed="false">
      <c r="A42404" s="0" t="s">
        <v>73472</v>
      </c>
      <c r="B42404" s="0" t="n">
        <f aca="false">HOUR(C42404)</f>
        <v>8</v>
      </c>
      <c r="C42404" s="1" t="n">
        <v>41379.3444444444</v>
      </c>
      <c r="D42404" s="0" t="s">
        <v>73473</v>
      </c>
    </row>
    <row r="42405" customFormat="false" ht="15" hidden="false" customHeight="false" outlineLevel="0" collapsed="false">
      <c r="A42405" s="0" t="s">
        <v>63217</v>
      </c>
      <c r="B42405" s="0" t="n">
        <f aca="false">HOUR(C42405)</f>
        <v>8</v>
      </c>
      <c r="C42405" s="1" t="n">
        <v>41379.3444444444</v>
      </c>
      <c r="D42405" s="0" t="s">
        <v>73474</v>
      </c>
    </row>
    <row r="42406" customFormat="false" ht="15" hidden="false" customHeight="false" outlineLevel="0" collapsed="false">
      <c r="A42406" s="0" t="s">
        <v>60940</v>
      </c>
      <c r="B42406" s="0" t="n">
        <f aca="false">HOUR(C42406)</f>
        <v>8</v>
      </c>
      <c r="C42406" s="1" t="n">
        <v>41379.3444444444</v>
      </c>
      <c r="D42406" s="0" t="s">
        <v>73475</v>
      </c>
    </row>
    <row r="42407" customFormat="false" ht="15" hidden="false" customHeight="false" outlineLevel="0" collapsed="false">
      <c r="A42407" s="0" t="s">
        <v>73476</v>
      </c>
      <c r="B42407" s="0" t="n">
        <f aca="false">HOUR(C42407)</f>
        <v>8</v>
      </c>
      <c r="C42407" s="1" t="n">
        <v>41379.3444444444</v>
      </c>
      <c r="D42407" s="0" t="s">
        <v>73477</v>
      </c>
    </row>
    <row r="42408" customFormat="false" ht="15" hidden="false" customHeight="false" outlineLevel="0" collapsed="false">
      <c r="A42408" s="0" t="s">
        <v>71470</v>
      </c>
      <c r="B42408" s="0" t="n">
        <f aca="false">HOUR(C42408)</f>
        <v>8</v>
      </c>
      <c r="C42408" s="1" t="n">
        <v>41379.3444444444</v>
      </c>
      <c r="D42408" s="0" t="s">
        <v>73478</v>
      </c>
    </row>
    <row r="42409" customFormat="false" ht="15" hidden="false" customHeight="false" outlineLevel="0" collapsed="false">
      <c r="A42409" s="0" t="s">
        <v>21102</v>
      </c>
      <c r="B42409" s="0" t="n">
        <f aca="false">HOUR(C42409)</f>
        <v>8</v>
      </c>
      <c r="C42409" s="1" t="n">
        <v>41379.3444444444</v>
      </c>
      <c r="D42409" s="0" t="s">
        <v>73479</v>
      </c>
    </row>
    <row r="42410" customFormat="false" ht="15" hidden="false" customHeight="false" outlineLevel="0" collapsed="false">
      <c r="A42410" s="0" t="s">
        <v>73480</v>
      </c>
      <c r="B42410" s="0" t="n">
        <f aca="false">HOUR(C42410)</f>
        <v>8</v>
      </c>
      <c r="C42410" s="1" t="n">
        <v>41379.3444444444</v>
      </c>
      <c r="D42410" s="0" t="s">
        <v>73481</v>
      </c>
    </row>
    <row r="42411" customFormat="false" ht="15" hidden="false" customHeight="false" outlineLevel="0" collapsed="false">
      <c r="A42411" s="0" t="s">
        <v>12067</v>
      </c>
      <c r="B42411" s="0" t="n">
        <f aca="false">HOUR(C42411)</f>
        <v>8</v>
      </c>
      <c r="C42411" s="1" t="n">
        <v>41379.3444444444</v>
      </c>
      <c r="D42411" s="0" t="s">
        <v>73482</v>
      </c>
    </row>
    <row r="42412" customFormat="false" ht="15" hidden="false" customHeight="false" outlineLevel="0" collapsed="false">
      <c r="A42412" s="0" t="s">
        <v>73483</v>
      </c>
      <c r="B42412" s="0" t="n">
        <f aca="false">HOUR(C42412)</f>
        <v>8</v>
      </c>
      <c r="C42412" s="1" t="n">
        <v>41379.3444444444</v>
      </c>
      <c r="D42412" s="0" t="s">
        <v>73484</v>
      </c>
    </row>
    <row r="42413" customFormat="false" ht="15" hidden="false" customHeight="false" outlineLevel="0" collapsed="false">
      <c r="A42413" s="0" t="s">
        <v>59267</v>
      </c>
      <c r="B42413" s="0" t="n">
        <f aca="false">HOUR(C42413)</f>
        <v>8</v>
      </c>
      <c r="C42413" s="1" t="n">
        <v>41379.3444444444</v>
      </c>
      <c r="D42413" s="0" t="s">
        <v>73485</v>
      </c>
    </row>
    <row r="42414" customFormat="false" ht="15" hidden="false" customHeight="false" outlineLevel="0" collapsed="false">
      <c r="A42414" s="0" t="s">
        <v>59860</v>
      </c>
      <c r="B42414" s="0" t="n">
        <f aca="false">HOUR(C42414)</f>
        <v>8</v>
      </c>
      <c r="C42414" s="1" t="n">
        <v>41379.3444444444</v>
      </c>
      <c r="D42414" s="0" t="s">
        <v>73486</v>
      </c>
    </row>
    <row r="42415" customFormat="false" ht="15" hidden="false" customHeight="false" outlineLevel="0" collapsed="false">
      <c r="A42415" s="0" t="s">
        <v>73487</v>
      </c>
      <c r="B42415" s="0" t="n">
        <f aca="false">HOUR(C42415)</f>
        <v>8</v>
      </c>
      <c r="C42415" s="1" t="n">
        <v>41379.3444444444</v>
      </c>
      <c r="D42415" s="0" t="s">
        <v>73488</v>
      </c>
    </row>
    <row r="42416" customFormat="false" ht="15" hidden="false" customHeight="false" outlineLevel="0" collapsed="false">
      <c r="A42416" s="0" t="s">
        <v>73489</v>
      </c>
      <c r="B42416" s="0" t="n">
        <f aca="false">HOUR(C42416)</f>
        <v>8</v>
      </c>
      <c r="C42416" s="1" t="n">
        <v>41379.3444444444</v>
      </c>
      <c r="D42416" s="0" t="s">
        <v>73490</v>
      </c>
    </row>
    <row r="42417" customFormat="false" ht="15" hidden="false" customHeight="false" outlineLevel="0" collapsed="false">
      <c r="A42417" s="0" t="s">
        <v>57412</v>
      </c>
      <c r="B42417" s="0" t="n">
        <f aca="false">HOUR(C42417)</f>
        <v>8</v>
      </c>
      <c r="C42417" s="1" t="n">
        <v>41379.3444444444</v>
      </c>
      <c r="D42417" s="0" t="s">
        <v>73491</v>
      </c>
    </row>
    <row r="42418" customFormat="false" ht="15" hidden="false" customHeight="false" outlineLevel="0" collapsed="false">
      <c r="A42418" s="0" t="s">
        <v>73492</v>
      </c>
      <c r="B42418" s="0" t="n">
        <f aca="false">HOUR(C42418)</f>
        <v>8</v>
      </c>
      <c r="C42418" s="1" t="n">
        <v>41379.3444444444</v>
      </c>
      <c r="D42418" s="0" t="s">
        <v>73493</v>
      </c>
    </row>
    <row r="42419" customFormat="false" ht="15" hidden="false" customHeight="false" outlineLevel="0" collapsed="false">
      <c r="A42419" s="0" t="s">
        <v>59914</v>
      </c>
      <c r="B42419" s="0" t="n">
        <f aca="false">HOUR(C42419)</f>
        <v>8</v>
      </c>
      <c r="C42419" s="1" t="n">
        <v>41379.3444444444</v>
      </c>
      <c r="D42419" s="0" t="s">
        <v>73494</v>
      </c>
    </row>
    <row r="42420" customFormat="false" ht="15" hidden="false" customHeight="false" outlineLevel="0" collapsed="false">
      <c r="A42420" s="0" t="s">
        <v>73495</v>
      </c>
      <c r="B42420" s="0" t="n">
        <f aca="false">HOUR(C42420)</f>
        <v>8</v>
      </c>
      <c r="C42420" s="1" t="n">
        <v>41379.3444444444</v>
      </c>
      <c r="D42420" s="0" t="s">
        <v>73496</v>
      </c>
    </row>
    <row r="42421" customFormat="false" ht="15" hidden="false" customHeight="false" outlineLevel="0" collapsed="false">
      <c r="A42421" s="0" t="s">
        <v>73497</v>
      </c>
      <c r="B42421" s="0" t="n">
        <f aca="false">HOUR(C42421)</f>
        <v>8</v>
      </c>
      <c r="C42421" s="1" t="n">
        <v>41379.3444444444</v>
      </c>
      <c r="D42421" s="0" t="s">
        <v>73498</v>
      </c>
    </row>
    <row r="42422" customFormat="false" ht="15" hidden="false" customHeight="false" outlineLevel="0" collapsed="false">
      <c r="A42422" s="0" t="s">
        <v>35254</v>
      </c>
      <c r="B42422" s="0" t="n">
        <f aca="false">HOUR(C42422)</f>
        <v>8</v>
      </c>
      <c r="C42422" s="1" t="n">
        <v>41379.3444444444</v>
      </c>
      <c r="D42422" s="0" t="s">
        <v>73499</v>
      </c>
    </row>
    <row r="42423" customFormat="false" ht="15" hidden="false" customHeight="false" outlineLevel="0" collapsed="false">
      <c r="A42423" s="0" t="s">
        <v>73500</v>
      </c>
      <c r="B42423" s="0" t="n">
        <f aca="false">HOUR(C42423)</f>
        <v>8</v>
      </c>
      <c r="C42423" s="1" t="n">
        <v>41379.3444444444</v>
      </c>
      <c r="D42423" s="0" t="s">
        <v>73501</v>
      </c>
    </row>
    <row r="42424" customFormat="false" ht="15" hidden="false" customHeight="false" outlineLevel="0" collapsed="false">
      <c r="A42424" s="0" t="s">
        <v>2045</v>
      </c>
      <c r="B42424" s="0" t="n">
        <f aca="false">HOUR(C42424)</f>
        <v>8</v>
      </c>
      <c r="C42424" s="1" t="n">
        <v>41379.3444444444</v>
      </c>
      <c r="D42424" s="0" t="s">
        <v>73502</v>
      </c>
    </row>
    <row r="42425" customFormat="false" ht="15" hidden="false" customHeight="false" outlineLevel="0" collapsed="false">
      <c r="A42425" s="0" t="s">
        <v>73503</v>
      </c>
      <c r="B42425" s="0" t="n">
        <f aca="false">HOUR(C42425)</f>
        <v>8</v>
      </c>
      <c r="C42425" s="1" t="n">
        <v>41379.3444444444</v>
      </c>
      <c r="D42425" s="0" t="s">
        <v>73504</v>
      </c>
    </row>
    <row r="42426" customFormat="false" ht="15" hidden="false" customHeight="false" outlineLevel="0" collapsed="false">
      <c r="A42426" s="0" t="s">
        <v>73505</v>
      </c>
      <c r="B42426" s="0" t="n">
        <f aca="false">HOUR(C42426)</f>
        <v>8</v>
      </c>
      <c r="C42426" s="1" t="n">
        <v>41379.3444444444</v>
      </c>
      <c r="D42426" s="0" t="s">
        <v>73506</v>
      </c>
    </row>
    <row r="42427" customFormat="false" ht="15" hidden="false" customHeight="false" outlineLevel="0" collapsed="false">
      <c r="A42427" s="0" t="s">
        <v>73507</v>
      </c>
      <c r="B42427" s="0" t="n">
        <f aca="false">HOUR(C42427)</f>
        <v>8</v>
      </c>
      <c r="C42427" s="1" t="n">
        <v>41379.3444444444</v>
      </c>
      <c r="D42427" s="0" t="s">
        <v>73508</v>
      </c>
    </row>
    <row r="42428" customFormat="false" ht="15" hidden="false" customHeight="false" outlineLevel="0" collapsed="false">
      <c r="A42428" s="0" t="s">
        <v>61122</v>
      </c>
      <c r="B42428" s="0" t="n">
        <f aca="false">HOUR(C42428)</f>
        <v>8</v>
      </c>
      <c r="C42428" s="1" t="n">
        <v>41379.3444444444</v>
      </c>
      <c r="D42428" s="0" t="s">
        <v>73509</v>
      </c>
    </row>
    <row r="42429" customFormat="false" ht="15" hidden="false" customHeight="false" outlineLevel="0" collapsed="false">
      <c r="A42429" s="0" t="s">
        <v>65336</v>
      </c>
      <c r="B42429" s="0" t="n">
        <f aca="false">HOUR(C42429)</f>
        <v>8</v>
      </c>
      <c r="C42429" s="1" t="n">
        <v>41379.3444444444</v>
      </c>
      <c r="D42429" s="0" t="s">
        <v>73510</v>
      </c>
    </row>
    <row r="42430" customFormat="false" ht="15" hidden="false" customHeight="false" outlineLevel="0" collapsed="false">
      <c r="A42430" s="0" t="s">
        <v>73511</v>
      </c>
      <c r="B42430" s="0" t="n">
        <f aca="false">HOUR(C42430)</f>
        <v>8</v>
      </c>
      <c r="C42430" s="1" t="n">
        <v>41379.3444444444</v>
      </c>
      <c r="D42430" s="0" t="s">
        <v>73512</v>
      </c>
    </row>
    <row r="42431" customFormat="false" ht="15" hidden="false" customHeight="false" outlineLevel="0" collapsed="false">
      <c r="A42431" s="0" t="s">
        <v>73513</v>
      </c>
      <c r="B42431" s="0" t="n">
        <f aca="false">HOUR(C42431)</f>
        <v>8</v>
      </c>
      <c r="C42431" s="1" t="n">
        <v>41379.3444444444</v>
      </c>
      <c r="D42431" s="0" t="s">
        <v>73514</v>
      </c>
    </row>
    <row r="42432" customFormat="false" ht="15" hidden="false" customHeight="false" outlineLevel="0" collapsed="false">
      <c r="A42432" s="0" t="s">
        <v>73515</v>
      </c>
      <c r="B42432" s="0" t="n">
        <f aca="false">HOUR(C42432)</f>
        <v>8</v>
      </c>
      <c r="C42432" s="1" t="n">
        <v>41379.3444444444</v>
      </c>
      <c r="D42432" s="0" t="s">
        <v>73516</v>
      </c>
    </row>
    <row r="42433" customFormat="false" ht="15" hidden="false" customHeight="false" outlineLevel="0" collapsed="false">
      <c r="A42433" s="0" t="s">
        <v>73517</v>
      </c>
      <c r="B42433" s="0" t="n">
        <f aca="false">HOUR(C42433)</f>
        <v>8</v>
      </c>
      <c r="C42433" s="1" t="n">
        <v>41379.3444444444</v>
      </c>
      <c r="D42433" s="0" t="s">
        <v>73518</v>
      </c>
    </row>
    <row r="42434" customFormat="false" ht="15" hidden="false" customHeight="false" outlineLevel="0" collapsed="false">
      <c r="A42434" s="0" t="s">
        <v>73519</v>
      </c>
      <c r="B42434" s="0" t="n">
        <f aca="false">HOUR(C42434)</f>
        <v>8</v>
      </c>
      <c r="C42434" s="1" t="n">
        <v>41379.3444444444</v>
      </c>
      <c r="D42434" s="0" t="s">
        <v>73520</v>
      </c>
    </row>
    <row r="42435" customFormat="false" ht="15" hidden="false" customHeight="false" outlineLevel="0" collapsed="false">
      <c r="A42435" s="0" t="s">
        <v>57712</v>
      </c>
      <c r="B42435" s="0" t="n">
        <f aca="false">HOUR(C42435)</f>
        <v>8</v>
      </c>
      <c r="C42435" s="1" t="n">
        <v>41379.3444444444</v>
      </c>
      <c r="D42435" s="0" t="s">
        <v>73521</v>
      </c>
    </row>
    <row r="42436" customFormat="false" ht="15" hidden="false" customHeight="false" outlineLevel="0" collapsed="false">
      <c r="A42436" s="0" t="s">
        <v>61815</v>
      </c>
      <c r="B42436" s="0" t="n">
        <f aca="false">HOUR(C42436)</f>
        <v>8</v>
      </c>
      <c r="C42436" s="1" t="n">
        <v>41379.3444444444</v>
      </c>
      <c r="D42436" s="0" t="s">
        <v>73522</v>
      </c>
    </row>
    <row r="42437" customFormat="false" ht="15" hidden="false" customHeight="false" outlineLevel="0" collapsed="false">
      <c r="A42437" s="0" t="s">
        <v>73523</v>
      </c>
      <c r="B42437" s="0" t="n">
        <f aca="false">HOUR(C42437)</f>
        <v>8</v>
      </c>
      <c r="C42437" s="1" t="n">
        <v>41379.3444444444</v>
      </c>
      <c r="D42437" s="0" t="s">
        <v>73524</v>
      </c>
    </row>
    <row r="42438" customFormat="false" ht="15" hidden="false" customHeight="false" outlineLevel="0" collapsed="false">
      <c r="A42438" s="0" t="s">
        <v>59987</v>
      </c>
      <c r="B42438" s="0" t="n">
        <f aca="false">HOUR(C42438)</f>
        <v>8</v>
      </c>
      <c r="C42438" s="1" t="n">
        <v>41379.3444444444</v>
      </c>
      <c r="D42438" s="0" t="s">
        <v>73525</v>
      </c>
    </row>
    <row r="42439" customFormat="false" ht="15" hidden="false" customHeight="false" outlineLevel="0" collapsed="false">
      <c r="A42439" s="0" t="s">
        <v>73526</v>
      </c>
      <c r="B42439" s="0" t="n">
        <f aca="false">HOUR(C42439)</f>
        <v>8</v>
      </c>
      <c r="C42439" s="1" t="n">
        <v>41379.3444444444</v>
      </c>
      <c r="D42439" s="0" t="s">
        <v>73527</v>
      </c>
    </row>
    <row r="42440" customFormat="false" ht="15" hidden="false" customHeight="false" outlineLevel="0" collapsed="false">
      <c r="A42440" s="0" t="s">
        <v>73528</v>
      </c>
      <c r="B42440" s="0" t="n">
        <f aca="false">HOUR(C42440)</f>
        <v>8</v>
      </c>
      <c r="C42440" s="1" t="n">
        <v>41379.3444444444</v>
      </c>
      <c r="D42440" s="0" t="s">
        <v>73529</v>
      </c>
    </row>
    <row r="42441" customFormat="false" ht="15" hidden="false" customHeight="false" outlineLevel="0" collapsed="false">
      <c r="A42441" s="0" t="s">
        <v>13576</v>
      </c>
      <c r="B42441" s="0" t="n">
        <f aca="false">HOUR(C42441)</f>
        <v>8</v>
      </c>
      <c r="C42441" s="1" t="n">
        <v>41379.3444444444</v>
      </c>
      <c r="D42441" s="0" t="s">
        <v>73530</v>
      </c>
    </row>
    <row r="42442" customFormat="false" ht="15" hidden="false" customHeight="false" outlineLevel="0" collapsed="false">
      <c r="A42442" s="0" t="s">
        <v>73531</v>
      </c>
      <c r="B42442" s="0" t="n">
        <f aca="false">HOUR(C42442)</f>
        <v>8</v>
      </c>
      <c r="C42442" s="1" t="n">
        <v>41379.3444444444</v>
      </c>
      <c r="D42442" s="0" t="s">
        <v>73532</v>
      </c>
    </row>
    <row r="42443" customFormat="false" ht="15" hidden="false" customHeight="false" outlineLevel="0" collapsed="false">
      <c r="A42443" s="0" t="s">
        <v>73533</v>
      </c>
      <c r="B42443" s="0" t="n">
        <f aca="false">HOUR(C42443)</f>
        <v>8</v>
      </c>
      <c r="C42443" s="1" t="n">
        <v>41379.3444444444</v>
      </c>
      <c r="D42443" s="0" t="s">
        <v>73534</v>
      </c>
    </row>
    <row r="42444" customFormat="false" ht="15" hidden="false" customHeight="false" outlineLevel="0" collapsed="false">
      <c r="A42444" s="0" t="s">
        <v>73535</v>
      </c>
      <c r="B42444" s="0" t="n">
        <f aca="false">HOUR(C42444)</f>
        <v>8</v>
      </c>
      <c r="C42444" s="1" t="n">
        <v>41379.3444444444</v>
      </c>
      <c r="D42444" s="0" t="s">
        <v>73536</v>
      </c>
    </row>
    <row r="42445" customFormat="false" ht="15" hidden="false" customHeight="false" outlineLevel="0" collapsed="false">
      <c r="A42445" s="0" t="s">
        <v>73537</v>
      </c>
      <c r="B42445" s="0" t="n">
        <f aca="false">HOUR(C42445)</f>
        <v>8</v>
      </c>
      <c r="C42445" s="1" t="n">
        <v>41379.3444444444</v>
      </c>
      <c r="D42445" s="0" t="s">
        <v>73538</v>
      </c>
    </row>
    <row r="42446" customFormat="false" ht="15" hidden="false" customHeight="false" outlineLevel="0" collapsed="false">
      <c r="A42446" s="0" t="s">
        <v>73414</v>
      </c>
      <c r="B42446" s="0" t="n">
        <f aca="false">HOUR(C42446)</f>
        <v>8</v>
      </c>
      <c r="C42446" s="1" t="n">
        <v>41379.3444444444</v>
      </c>
      <c r="D42446" s="0" t="s">
        <v>73539</v>
      </c>
    </row>
    <row r="42447" customFormat="false" ht="15" hidden="false" customHeight="false" outlineLevel="0" collapsed="false">
      <c r="A42447" s="0" t="s">
        <v>67480</v>
      </c>
      <c r="B42447" s="0" t="n">
        <f aca="false">HOUR(C42447)</f>
        <v>8</v>
      </c>
      <c r="C42447" s="1" t="n">
        <v>41379.3444444444</v>
      </c>
      <c r="D42447" s="0" t="s">
        <v>73540</v>
      </c>
    </row>
    <row r="42448" customFormat="false" ht="15" hidden="false" customHeight="false" outlineLevel="0" collapsed="false">
      <c r="A42448" s="0" t="s">
        <v>59914</v>
      </c>
      <c r="B42448" s="0" t="n">
        <f aca="false">HOUR(C42448)</f>
        <v>8</v>
      </c>
      <c r="C42448" s="1" t="n">
        <v>41379.3444444444</v>
      </c>
      <c r="D42448" s="0" t="s">
        <v>73541</v>
      </c>
    </row>
    <row r="42449" customFormat="false" ht="15" hidden="false" customHeight="false" outlineLevel="0" collapsed="false">
      <c r="A42449" s="0" t="s">
        <v>66192</v>
      </c>
      <c r="B42449" s="0" t="n">
        <f aca="false">HOUR(C42449)</f>
        <v>8</v>
      </c>
      <c r="C42449" s="1" t="n">
        <v>41379.3444444444</v>
      </c>
      <c r="D42449" s="0" t="s">
        <v>73542</v>
      </c>
    </row>
    <row r="42450" customFormat="false" ht="15" hidden="false" customHeight="false" outlineLevel="0" collapsed="false">
      <c r="A42450" s="0" t="s">
        <v>73543</v>
      </c>
      <c r="B42450" s="0" t="n">
        <f aca="false">HOUR(C42450)</f>
        <v>8</v>
      </c>
      <c r="C42450" s="1" t="n">
        <v>41379.3444444444</v>
      </c>
      <c r="D42450" s="0" t="s">
        <v>73544</v>
      </c>
    </row>
    <row r="42451" customFormat="false" ht="15" hidden="false" customHeight="false" outlineLevel="0" collapsed="false">
      <c r="A42451" s="0" t="s">
        <v>73545</v>
      </c>
      <c r="B42451" s="0" t="n">
        <f aca="false">HOUR(C42451)</f>
        <v>8</v>
      </c>
      <c r="C42451" s="1" t="n">
        <v>41379.3444444444</v>
      </c>
      <c r="D42451" s="0" t="s">
        <v>73546</v>
      </c>
    </row>
    <row r="42452" customFormat="false" ht="15" hidden="false" customHeight="false" outlineLevel="0" collapsed="false">
      <c r="A42452" s="0" t="s">
        <v>73547</v>
      </c>
      <c r="B42452" s="0" t="n">
        <f aca="false">HOUR(C42452)</f>
        <v>8</v>
      </c>
      <c r="C42452" s="1" t="n">
        <v>41379.3444444444</v>
      </c>
      <c r="D42452" s="0" t="s">
        <v>73548</v>
      </c>
    </row>
    <row r="42453" customFormat="false" ht="15" hidden="false" customHeight="false" outlineLevel="0" collapsed="false">
      <c r="A42453" s="0" t="s">
        <v>60287</v>
      </c>
      <c r="B42453" s="0" t="n">
        <f aca="false">HOUR(C42453)</f>
        <v>8</v>
      </c>
      <c r="C42453" s="1" t="n">
        <v>41379.3444444444</v>
      </c>
      <c r="D42453" s="0" t="s">
        <v>73549</v>
      </c>
    </row>
    <row r="42454" customFormat="false" ht="15" hidden="false" customHeight="false" outlineLevel="0" collapsed="false">
      <c r="A42454" s="0" t="s">
        <v>73550</v>
      </c>
      <c r="B42454" s="0" t="n">
        <f aca="false">HOUR(C42454)</f>
        <v>8</v>
      </c>
      <c r="C42454" s="1" t="n">
        <v>41379.3444444444</v>
      </c>
      <c r="D42454" s="0" t="s">
        <v>73551</v>
      </c>
    </row>
    <row r="42455" customFormat="false" ht="15" hidden="false" customHeight="false" outlineLevel="0" collapsed="false">
      <c r="A42455" s="0" t="s">
        <v>73552</v>
      </c>
      <c r="B42455" s="0" t="n">
        <f aca="false">HOUR(C42455)</f>
        <v>8</v>
      </c>
      <c r="C42455" s="1" t="n">
        <v>41379.3444444444</v>
      </c>
      <c r="D42455" s="0" t="s">
        <v>73553</v>
      </c>
    </row>
    <row r="42456" customFormat="false" ht="15" hidden="false" customHeight="false" outlineLevel="0" collapsed="false">
      <c r="A42456" s="0" t="s">
        <v>73554</v>
      </c>
      <c r="B42456" s="0" t="n">
        <f aca="false">HOUR(C42456)</f>
        <v>8</v>
      </c>
      <c r="C42456" s="1" t="n">
        <v>41379.3444444444</v>
      </c>
      <c r="D42456" s="0" t="s">
        <v>73555</v>
      </c>
    </row>
    <row r="42457" customFormat="false" ht="15" hidden="false" customHeight="false" outlineLevel="0" collapsed="false">
      <c r="A42457" s="0" t="s">
        <v>73556</v>
      </c>
      <c r="B42457" s="0" t="n">
        <f aca="false">HOUR(C42457)</f>
        <v>8</v>
      </c>
      <c r="C42457" s="1" t="n">
        <v>41379.3444444444</v>
      </c>
      <c r="D42457" s="0" t="s">
        <v>73557</v>
      </c>
    </row>
    <row r="42458" customFormat="false" ht="15" hidden="false" customHeight="false" outlineLevel="0" collapsed="false">
      <c r="A42458" s="0" t="s">
        <v>73558</v>
      </c>
      <c r="B42458" s="0" t="n">
        <f aca="false">HOUR(C42458)</f>
        <v>8</v>
      </c>
      <c r="C42458" s="1" t="n">
        <v>41379.3444444444</v>
      </c>
      <c r="D42458" s="0" t="s">
        <v>73559</v>
      </c>
    </row>
    <row r="42459" customFormat="false" ht="15" hidden="false" customHeight="false" outlineLevel="0" collapsed="false">
      <c r="A42459" s="0" t="s">
        <v>59244</v>
      </c>
      <c r="B42459" s="0" t="n">
        <f aca="false">HOUR(C42459)</f>
        <v>8</v>
      </c>
      <c r="C42459" s="1" t="n">
        <v>41379.3444444444</v>
      </c>
      <c r="D42459" s="0" t="s">
        <v>73560</v>
      </c>
    </row>
    <row r="42460" customFormat="false" ht="15" hidden="false" customHeight="false" outlineLevel="0" collapsed="false">
      <c r="A42460" s="0" t="s">
        <v>66798</v>
      </c>
      <c r="B42460" s="0" t="n">
        <f aca="false">HOUR(C42460)</f>
        <v>8</v>
      </c>
      <c r="C42460" s="1" t="n">
        <v>41379.3444444444</v>
      </c>
      <c r="D42460" s="0" t="s">
        <v>73561</v>
      </c>
    </row>
    <row r="42461" customFormat="false" ht="15" hidden="false" customHeight="false" outlineLevel="0" collapsed="false">
      <c r="A42461" s="2" t="s">
        <v>73562</v>
      </c>
      <c r="B42461" s="0" t="n">
        <f aca="false">HOUR(C42461)</f>
        <v>8</v>
      </c>
      <c r="C42461" s="1" t="n">
        <v>41379.3444444444</v>
      </c>
      <c r="D42461" s="0" t="s">
        <v>73563</v>
      </c>
    </row>
    <row r="42462" customFormat="false" ht="15" hidden="false" customHeight="false" outlineLevel="0" collapsed="false">
      <c r="A42462" s="0" t="s">
        <v>70161</v>
      </c>
      <c r="B42462" s="0" t="n">
        <f aca="false">HOUR(C42462)</f>
        <v>8</v>
      </c>
      <c r="C42462" s="1" t="n">
        <v>41379.3444444444</v>
      </c>
      <c r="D42462" s="0" t="s">
        <v>73564</v>
      </c>
    </row>
    <row r="42463" customFormat="false" ht="15" hidden="false" customHeight="false" outlineLevel="0" collapsed="false">
      <c r="A42463" s="0" t="s">
        <v>63993</v>
      </c>
      <c r="B42463" s="0" t="n">
        <f aca="false">HOUR(C42463)</f>
        <v>8</v>
      </c>
      <c r="C42463" s="1" t="n">
        <v>41379.3444444444</v>
      </c>
      <c r="D42463" s="0" t="s">
        <v>73565</v>
      </c>
    </row>
    <row r="42464" customFormat="false" ht="15" hidden="false" customHeight="false" outlineLevel="0" collapsed="false">
      <c r="A42464" s="0" t="s">
        <v>61526</v>
      </c>
      <c r="B42464" s="0" t="n">
        <f aca="false">HOUR(C42464)</f>
        <v>8</v>
      </c>
      <c r="C42464" s="1" t="n">
        <v>41379.3444444444</v>
      </c>
      <c r="D42464" s="0" t="s">
        <v>73566</v>
      </c>
    </row>
    <row r="42465" customFormat="false" ht="15" hidden="false" customHeight="false" outlineLevel="0" collapsed="false">
      <c r="A42465" s="0" t="s">
        <v>5250</v>
      </c>
      <c r="B42465" s="0" t="n">
        <f aca="false">HOUR(C42465)</f>
        <v>8</v>
      </c>
      <c r="C42465" s="1" t="n">
        <v>41379.3444444444</v>
      </c>
      <c r="D42465" s="0" t="s">
        <v>73567</v>
      </c>
    </row>
    <row r="42466" customFormat="false" ht="15" hidden="false" customHeight="false" outlineLevel="0" collapsed="false">
      <c r="A42466" s="0" t="s">
        <v>73568</v>
      </c>
      <c r="B42466" s="0" t="n">
        <f aca="false">HOUR(C42466)</f>
        <v>8</v>
      </c>
      <c r="C42466" s="1" t="n">
        <v>41379.3444444444</v>
      </c>
      <c r="D42466" s="0" t="s">
        <v>73569</v>
      </c>
    </row>
    <row r="42467" customFormat="false" ht="15" hidden="false" customHeight="false" outlineLevel="0" collapsed="false">
      <c r="A42467" s="0" t="s">
        <v>73570</v>
      </c>
      <c r="B42467" s="0" t="n">
        <f aca="false">HOUR(C42467)</f>
        <v>8</v>
      </c>
      <c r="C42467" s="1" t="n">
        <v>41379.3444444444</v>
      </c>
      <c r="D42467" s="0" t="s">
        <v>73571</v>
      </c>
    </row>
    <row r="42468" customFormat="false" ht="15" hidden="false" customHeight="false" outlineLevel="0" collapsed="false">
      <c r="A42468" s="0" t="s">
        <v>59771</v>
      </c>
      <c r="B42468" s="0" t="n">
        <f aca="false">HOUR(C42468)</f>
        <v>8</v>
      </c>
      <c r="C42468" s="1" t="n">
        <v>41379.3444444444</v>
      </c>
      <c r="D42468" s="0" t="s">
        <v>73572</v>
      </c>
    </row>
    <row r="42469" customFormat="false" ht="15" hidden="false" customHeight="false" outlineLevel="0" collapsed="false">
      <c r="A42469" s="0" t="s">
        <v>4886</v>
      </c>
      <c r="B42469" s="0" t="n">
        <f aca="false">HOUR(C42469)</f>
        <v>8</v>
      </c>
      <c r="C42469" s="1" t="n">
        <v>41379.3444444444</v>
      </c>
      <c r="D42469" s="0" t="s">
        <v>73573</v>
      </c>
    </row>
    <row r="42470" customFormat="false" ht="15" hidden="false" customHeight="false" outlineLevel="0" collapsed="false">
      <c r="A42470" s="0" t="s">
        <v>73574</v>
      </c>
      <c r="B42470" s="0" t="n">
        <f aca="false">HOUR(C42470)</f>
        <v>8</v>
      </c>
      <c r="C42470" s="1" t="n">
        <v>41379.3444444444</v>
      </c>
      <c r="D42470" s="0" t="s">
        <v>73575</v>
      </c>
    </row>
    <row r="42471" customFormat="false" ht="15" hidden="false" customHeight="false" outlineLevel="0" collapsed="false">
      <c r="A42471" s="0" t="s">
        <v>73576</v>
      </c>
      <c r="B42471" s="0" t="n">
        <f aca="false">HOUR(C42471)</f>
        <v>8</v>
      </c>
      <c r="C42471" s="1" t="n">
        <v>41379.3444444444</v>
      </c>
      <c r="D42471" s="0" t="s">
        <v>73577</v>
      </c>
    </row>
    <row r="42472" customFormat="false" ht="15" hidden="false" customHeight="false" outlineLevel="0" collapsed="false">
      <c r="A42472" s="0" t="s">
        <v>73578</v>
      </c>
      <c r="B42472" s="0" t="n">
        <f aca="false">HOUR(C42472)</f>
        <v>8</v>
      </c>
      <c r="C42472" s="1" t="n">
        <v>41379.3444444444</v>
      </c>
      <c r="D42472" s="0" t="s">
        <v>73579</v>
      </c>
    </row>
    <row r="42473" customFormat="false" ht="15" hidden="false" customHeight="false" outlineLevel="0" collapsed="false">
      <c r="A42473" s="0" t="s">
        <v>61596</v>
      </c>
      <c r="B42473" s="0" t="n">
        <f aca="false">HOUR(C42473)</f>
        <v>8</v>
      </c>
      <c r="C42473" s="1" t="n">
        <v>41379.3444444444</v>
      </c>
      <c r="D42473" s="0" t="s">
        <v>73580</v>
      </c>
    </row>
    <row r="42474" customFormat="false" ht="15" hidden="false" customHeight="false" outlineLevel="0" collapsed="false">
      <c r="A42474" s="0" t="s">
        <v>73581</v>
      </c>
      <c r="B42474" s="0" t="n">
        <f aca="false">HOUR(C42474)</f>
        <v>8</v>
      </c>
      <c r="C42474" s="1" t="n">
        <v>41379.3444444444</v>
      </c>
      <c r="D42474" s="0" t="s">
        <v>73582</v>
      </c>
    </row>
    <row r="42475" customFormat="false" ht="15" hidden="false" customHeight="false" outlineLevel="0" collapsed="false">
      <c r="A42475" s="0" t="s">
        <v>73583</v>
      </c>
      <c r="B42475" s="0" t="n">
        <f aca="false">HOUR(C42475)</f>
        <v>8</v>
      </c>
      <c r="C42475" s="1" t="n">
        <v>41379.3444444444</v>
      </c>
      <c r="D42475" s="0" t="s">
        <v>73584</v>
      </c>
    </row>
    <row r="42476" customFormat="false" ht="15" hidden="false" customHeight="false" outlineLevel="0" collapsed="false">
      <c r="A42476" s="0" t="s">
        <v>59301</v>
      </c>
      <c r="B42476" s="0" t="n">
        <f aca="false">HOUR(C42476)</f>
        <v>8</v>
      </c>
      <c r="C42476" s="1" t="n">
        <v>41379.3444444444</v>
      </c>
      <c r="D42476" s="0" t="s">
        <v>73585</v>
      </c>
    </row>
    <row r="42477" customFormat="false" ht="15" hidden="false" customHeight="false" outlineLevel="0" collapsed="false">
      <c r="A42477" s="0" t="s">
        <v>68388</v>
      </c>
      <c r="B42477" s="0" t="n">
        <f aca="false">HOUR(C42477)</f>
        <v>8</v>
      </c>
      <c r="C42477" s="1" t="n">
        <v>41379.3444444444</v>
      </c>
      <c r="D42477" s="0" t="s">
        <v>73586</v>
      </c>
    </row>
    <row r="42478" customFormat="false" ht="15" hidden="false" customHeight="false" outlineLevel="0" collapsed="false">
      <c r="A42478" s="0" t="s">
        <v>44899</v>
      </c>
      <c r="B42478" s="0" t="n">
        <f aca="false">HOUR(C42478)</f>
        <v>8</v>
      </c>
      <c r="C42478" s="1" t="n">
        <v>41379.3444444444</v>
      </c>
      <c r="D42478" s="0" t="s">
        <v>73587</v>
      </c>
    </row>
    <row r="42479" customFormat="false" ht="15" hidden="false" customHeight="false" outlineLevel="0" collapsed="false">
      <c r="A42479" s="0" t="s">
        <v>61750</v>
      </c>
      <c r="B42479" s="0" t="n">
        <f aca="false">HOUR(C42479)</f>
        <v>8</v>
      </c>
      <c r="C42479" s="1" t="n">
        <v>41379.3444444444</v>
      </c>
      <c r="D42479" s="0" t="s">
        <v>73588</v>
      </c>
    </row>
    <row r="42480" customFormat="false" ht="15" hidden="false" customHeight="false" outlineLevel="0" collapsed="false">
      <c r="A42480" s="0" t="s">
        <v>73589</v>
      </c>
      <c r="B42480" s="0" t="n">
        <f aca="false">HOUR(C42480)</f>
        <v>8</v>
      </c>
      <c r="C42480" s="1" t="n">
        <v>41379.3444444444</v>
      </c>
      <c r="D42480" s="0" t="s">
        <v>73590</v>
      </c>
    </row>
    <row r="42481" customFormat="false" ht="15" hidden="false" customHeight="false" outlineLevel="0" collapsed="false">
      <c r="A42481" s="0" t="s">
        <v>73591</v>
      </c>
      <c r="B42481" s="0" t="n">
        <f aca="false">HOUR(C42481)</f>
        <v>8</v>
      </c>
      <c r="C42481" s="1" t="n">
        <v>41379.3444444444</v>
      </c>
      <c r="D42481" s="0" t="s">
        <v>73592</v>
      </c>
    </row>
    <row r="42482" customFormat="false" ht="15" hidden="false" customHeight="false" outlineLevel="0" collapsed="false">
      <c r="A42482" s="0" t="s">
        <v>73593</v>
      </c>
      <c r="B42482" s="0" t="n">
        <f aca="false">HOUR(C42482)</f>
        <v>8</v>
      </c>
      <c r="C42482" s="1" t="n">
        <v>41379.3444444444</v>
      </c>
      <c r="D42482" s="0" t="s">
        <v>73594</v>
      </c>
    </row>
    <row r="42483" customFormat="false" ht="15" hidden="false" customHeight="false" outlineLevel="0" collapsed="false">
      <c r="A42483" s="0" t="s">
        <v>73595</v>
      </c>
      <c r="B42483" s="0" t="n">
        <f aca="false">HOUR(C42483)</f>
        <v>8</v>
      </c>
      <c r="C42483" s="1" t="n">
        <v>41379.3444444444</v>
      </c>
      <c r="D42483" s="0" t="s">
        <v>73596</v>
      </c>
    </row>
    <row r="42484" customFormat="false" ht="15" hidden="false" customHeight="false" outlineLevel="0" collapsed="false">
      <c r="A42484" s="0" t="s">
        <v>73597</v>
      </c>
      <c r="B42484" s="0" t="n">
        <f aca="false">HOUR(C42484)</f>
        <v>8</v>
      </c>
      <c r="C42484" s="1" t="n">
        <v>41379.3444444444</v>
      </c>
      <c r="D42484" s="0" t="s">
        <v>73598</v>
      </c>
    </row>
    <row r="42485" customFormat="false" ht="15" hidden="false" customHeight="false" outlineLevel="0" collapsed="false">
      <c r="A42485" s="0" t="s">
        <v>73599</v>
      </c>
      <c r="B42485" s="0" t="n">
        <f aca="false">HOUR(C42485)</f>
        <v>8</v>
      </c>
      <c r="C42485" s="1" t="n">
        <v>41379.3451388889</v>
      </c>
      <c r="D42485" s="0" t="s">
        <v>73600</v>
      </c>
    </row>
    <row r="42486" customFormat="false" ht="15" hidden="false" customHeight="false" outlineLevel="0" collapsed="false">
      <c r="A42486" s="0" t="s">
        <v>63221</v>
      </c>
      <c r="B42486" s="0" t="n">
        <f aca="false">HOUR(C42486)</f>
        <v>8</v>
      </c>
      <c r="C42486" s="1" t="n">
        <v>41379.3451388889</v>
      </c>
      <c r="D42486" s="0" t="s">
        <v>73601</v>
      </c>
    </row>
    <row r="42487" customFormat="false" ht="15" hidden="false" customHeight="false" outlineLevel="0" collapsed="false">
      <c r="A42487" s="0" t="s">
        <v>73602</v>
      </c>
      <c r="B42487" s="0" t="n">
        <f aca="false">HOUR(C42487)</f>
        <v>8</v>
      </c>
      <c r="C42487" s="1" t="n">
        <v>41379.3451388889</v>
      </c>
      <c r="D42487" s="0" t="s">
        <v>73603</v>
      </c>
    </row>
    <row r="42488" customFormat="false" ht="15" hidden="false" customHeight="false" outlineLevel="0" collapsed="false">
      <c r="A42488" s="0" t="s">
        <v>69141</v>
      </c>
      <c r="B42488" s="0" t="n">
        <f aca="false">HOUR(C42488)</f>
        <v>8</v>
      </c>
      <c r="C42488" s="1" t="n">
        <v>41379.3451388889</v>
      </c>
      <c r="D42488" s="0" t="s">
        <v>73604</v>
      </c>
    </row>
    <row r="42489" customFormat="false" ht="15" hidden="false" customHeight="false" outlineLevel="0" collapsed="false">
      <c r="A42489" s="0" t="s">
        <v>190</v>
      </c>
      <c r="B42489" s="0" t="n">
        <f aca="false">HOUR(C42489)</f>
        <v>8</v>
      </c>
      <c r="C42489" s="1" t="n">
        <v>41379.3451388889</v>
      </c>
      <c r="D42489" s="0" t="s">
        <v>73605</v>
      </c>
    </row>
    <row r="42490" customFormat="false" ht="15" hidden="false" customHeight="false" outlineLevel="0" collapsed="false">
      <c r="A42490" s="0" t="s">
        <v>59174</v>
      </c>
      <c r="B42490" s="0" t="n">
        <f aca="false">HOUR(C42490)</f>
        <v>8</v>
      </c>
      <c r="C42490" s="1" t="n">
        <v>41379.3451388889</v>
      </c>
      <c r="D42490" s="0" t="s">
        <v>73606</v>
      </c>
    </row>
    <row r="42491" customFormat="false" ht="15" hidden="false" customHeight="false" outlineLevel="0" collapsed="false">
      <c r="A42491" s="0" t="s">
        <v>73607</v>
      </c>
      <c r="B42491" s="0" t="n">
        <f aca="false">HOUR(C42491)</f>
        <v>8</v>
      </c>
      <c r="C42491" s="1" t="n">
        <v>41379.3451388889</v>
      </c>
      <c r="D42491" s="0" t="s">
        <v>73608</v>
      </c>
    </row>
    <row r="42492" customFormat="false" ht="15" hidden="false" customHeight="false" outlineLevel="0" collapsed="false">
      <c r="A42492" s="0" t="s">
        <v>73609</v>
      </c>
      <c r="B42492" s="0" t="n">
        <f aca="false">HOUR(C42492)</f>
        <v>8</v>
      </c>
      <c r="C42492" s="1" t="n">
        <v>41379.3451388889</v>
      </c>
      <c r="D42492" s="0" t="s">
        <v>73610</v>
      </c>
    </row>
    <row r="42493" customFormat="false" ht="15" hidden="false" customHeight="false" outlineLevel="0" collapsed="false">
      <c r="A42493" s="0" t="s">
        <v>73611</v>
      </c>
      <c r="B42493" s="0" t="n">
        <f aca="false">HOUR(C42493)</f>
        <v>8</v>
      </c>
      <c r="C42493" s="1" t="n">
        <v>41379.3451388889</v>
      </c>
      <c r="D42493" s="0" t="s">
        <v>73612</v>
      </c>
    </row>
    <row r="42494" customFormat="false" ht="15" hidden="false" customHeight="false" outlineLevel="0" collapsed="false">
      <c r="A42494" s="0" t="s">
        <v>73613</v>
      </c>
      <c r="B42494" s="0" t="n">
        <f aca="false">HOUR(C42494)</f>
        <v>8</v>
      </c>
      <c r="C42494" s="1" t="n">
        <v>41379.3451388889</v>
      </c>
      <c r="D42494" s="0" t="s">
        <v>73614</v>
      </c>
    </row>
    <row r="42495" customFormat="false" ht="15" hidden="false" customHeight="false" outlineLevel="0" collapsed="false">
      <c r="A42495" s="0" t="s">
        <v>59278</v>
      </c>
      <c r="B42495" s="0" t="n">
        <f aca="false">HOUR(C42495)</f>
        <v>8</v>
      </c>
      <c r="C42495" s="1" t="n">
        <v>41379.3451388889</v>
      </c>
      <c r="D42495" s="0" t="s">
        <v>73615</v>
      </c>
    </row>
    <row r="42496" customFormat="false" ht="15" hidden="false" customHeight="false" outlineLevel="0" collapsed="false">
      <c r="A42496" s="0" t="s">
        <v>73616</v>
      </c>
      <c r="B42496" s="0" t="n">
        <f aca="false">HOUR(C42496)</f>
        <v>8</v>
      </c>
      <c r="C42496" s="1" t="n">
        <v>41379.3451388889</v>
      </c>
      <c r="D42496" s="0" t="s">
        <v>73617</v>
      </c>
    </row>
    <row r="42497" customFormat="false" ht="15" hidden="false" customHeight="false" outlineLevel="0" collapsed="false">
      <c r="A42497" s="0" t="s">
        <v>73618</v>
      </c>
      <c r="B42497" s="0" t="n">
        <f aca="false">HOUR(C42497)</f>
        <v>8</v>
      </c>
      <c r="C42497" s="1" t="n">
        <v>41379.3451388889</v>
      </c>
      <c r="D42497" s="0" t="s">
        <v>73619</v>
      </c>
    </row>
    <row r="42498" customFormat="false" ht="15" hidden="false" customHeight="false" outlineLevel="0" collapsed="false">
      <c r="A42498" s="0" t="s">
        <v>73620</v>
      </c>
      <c r="B42498" s="0" t="n">
        <f aca="false">HOUR(C42498)</f>
        <v>8</v>
      </c>
      <c r="C42498" s="1" t="n">
        <v>41379.3451388889</v>
      </c>
      <c r="D42498" s="0" t="s">
        <v>73621</v>
      </c>
    </row>
    <row r="42499" customFormat="false" ht="15" hidden="false" customHeight="false" outlineLevel="0" collapsed="false">
      <c r="A42499" s="0" t="s">
        <v>63896</v>
      </c>
      <c r="B42499" s="0" t="n">
        <f aca="false">HOUR(C42499)</f>
        <v>8</v>
      </c>
      <c r="C42499" s="1" t="n">
        <v>41379.3451388889</v>
      </c>
      <c r="D42499" s="0" t="s">
        <v>73622</v>
      </c>
    </row>
    <row r="42500" customFormat="false" ht="15" hidden="false" customHeight="false" outlineLevel="0" collapsed="false">
      <c r="A42500" s="0" t="s">
        <v>71931</v>
      </c>
      <c r="B42500" s="0" t="n">
        <f aca="false">HOUR(C42500)</f>
        <v>8</v>
      </c>
      <c r="C42500" s="1" t="n">
        <v>41379.3451388889</v>
      </c>
      <c r="D42500" s="0" t="s">
        <v>73623</v>
      </c>
    </row>
    <row r="42501" customFormat="false" ht="15" hidden="false" customHeight="false" outlineLevel="0" collapsed="false">
      <c r="A42501" s="0" t="s">
        <v>58270</v>
      </c>
      <c r="B42501" s="0" t="n">
        <f aca="false">HOUR(C42501)</f>
        <v>8</v>
      </c>
      <c r="C42501" s="1" t="n">
        <v>41379.3451388889</v>
      </c>
      <c r="D42501" s="0" t="s">
        <v>73624</v>
      </c>
    </row>
    <row r="42502" customFormat="false" ht="15" hidden="false" customHeight="false" outlineLevel="0" collapsed="false">
      <c r="A42502" s="0" t="s">
        <v>63916</v>
      </c>
      <c r="B42502" s="0" t="n">
        <f aca="false">HOUR(C42502)</f>
        <v>8</v>
      </c>
      <c r="C42502" s="1" t="n">
        <v>41379.3451388889</v>
      </c>
      <c r="D42502" s="0" t="s">
        <v>73625</v>
      </c>
    </row>
    <row r="42503" customFormat="false" ht="15" hidden="false" customHeight="false" outlineLevel="0" collapsed="false">
      <c r="A42503" s="0" t="s">
        <v>73626</v>
      </c>
      <c r="B42503" s="0" t="n">
        <f aca="false">HOUR(C42503)</f>
        <v>8</v>
      </c>
      <c r="C42503" s="1" t="n">
        <v>41379.3451388889</v>
      </c>
      <c r="D42503" s="0" t="s">
        <v>73627</v>
      </c>
    </row>
    <row r="42504" customFormat="false" ht="15" hidden="false" customHeight="false" outlineLevel="0" collapsed="false">
      <c r="A42504" s="0" t="s">
        <v>73628</v>
      </c>
      <c r="B42504" s="0" t="n">
        <f aca="false">HOUR(C42504)</f>
        <v>8</v>
      </c>
      <c r="C42504" s="1" t="n">
        <v>41379.3451388889</v>
      </c>
      <c r="D42504" s="0" t="s">
        <v>73629</v>
      </c>
    </row>
    <row r="42505" customFormat="false" ht="15" hidden="false" customHeight="false" outlineLevel="0" collapsed="false">
      <c r="A42505" s="0" t="s">
        <v>64273</v>
      </c>
      <c r="B42505" s="0" t="n">
        <f aca="false">HOUR(C42505)</f>
        <v>8</v>
      </c>
      <c r="C42505" s="1" t="n">
        <v>41379.3451388889</v>
      </c>
      <c r="D42505" s="0" t="s">
        <v>73630</v>
      </c>
    </row>
    <row r="42506" customFormat="false" ht="15" hidden="false" customHeight="false" outlineLevel="0" collapsed="false">
      <c r="A42506" s="0" t="s">
        <v>60875</v>
      </c>
      <c r="B42506" s="0" t="n">
        <f aca="false">HOUR(C42506)</f>
        <v>8</v>
      </c>
      <c r="C42506" s="1" t="n">
        <v>41379.3451388889</v>
      </c>
      <c r="D42506" s="0" t="s">
        <v>73631</v>
      </c>
    </row>
    <row r="42507" customFormat="false" ht="15" hidden="false" customHeight="false" outlineLevel="0" collapsed="false">
      <c r="A42507" s="0" t="s">
        <v>65752</v>
      </c>
      <c r="B42507" s="0" t="n">
        <f aca="false">HOUR(C42507)</f>
        <v>8</v>
      </c>
      <c r="C42507" s="1" t="n">
        <v>41379.3451388889</v>
      </c>
      <c r="D42507" s="0" t="s">
        <v>73632</v>
      </c>
    </row>
    <row r="42508" customFormat="false" ht="15" hidden="false" customHeight="false" outlineLevel="0" collapsed="false">
      <c r="A42508" s="0" t="s">
        <v>73633</v>
      </c>
      <c r="B42508" s="0" t="n">
        <f aca="false">HOUR(C42508)</f>
        <v>8</v>
      </c>
      <c r="C42508" s="1" t="n">
        <v>41379.3451388889</v>
      </c>
      <c r="D42508" s="0" t="s">
        <v>73634</v>
      </c>
    </row>
    <row r="42509" customFormat="false" ht="15" hidden="false" customHeight="false" outlineLevel="0" collapsed="false">
      <c r="A42509" s="0" t="s">
        <v>73635</v>
      </c>
      <c r="B42509" s="0" t="n">
        <f aca="false">HOUR(C42509)</f>
        <v>8</v>
      </c>
      <c r="C42509" s="1" t="n">
        <v>41379.3451388889</v>
      </c>
      <c r="D42509" s="0" t="s">
        <v>73636</v>
      </c>
    </row>
    <row r="42510" customFormat="false" ht="15" hidden="false" customHeight="false" outlineLevel="0" collapsed="false">
      <c r="A42510" s="0" t="s">
        <v>73637</v>
      </c>
      <c r="B42510" s="0" t="n">
        <f aca="false">HOUR(C42510)</f>
        <v>8</v>
      </c>
      <c r="C42510" s="1" t="n">
        <v>41379.3451388889</v>
      </c>
      <c r="D42510" s="0" t="s">
        <v>73638</v>
      </c>
    </row>
    <row r="42511" customFormat="false" ht="15" hidden="false" customHeight="false" outlineLevel="0" collapsed="false">
      <c r="A42511" s="0" t="s">
        <v>61828</v>
      </c>
      <c r="B42511" s="0" t="n">
        <f aca="false">HOUR(C42511)</f>
        <v>8</v>
      </c>
      <c r="C42511" s="1" t="n">
        <v>41379.3451388889</v>
      </c>
      <c r="D42511" s="0" t="s">
        <v>73639</v>
      </c>
    </row>
    <row r="42512" customFormat="false" ht="15" hidden="false" customHeight="false" outlineLevel="0" collapsed="false">
      <c r="A42512" s="0" t="s">
        <v>73640</v>
      </c>
      <c r="B42512" s="0" t="n">
        <f aca="false">HOUR(C42512)</f>
        <v>8</v>
      </c>
      <c r="C42512" s="1" t="n">
        <v>41379.3451388889</v>
      </c>
      <c r="D42512" s="0" t="s">
        <v>73641</v>
      </c>
    </row>
    <row r="42513" customFormat="false" ht="15" hidden="false" customHeight="false" outlineLevel="0" collapsed="false">
      <c r="A42513" s="0" t="s">
        <v>58826</v>
      </c>
      <c r="B42513" s="0" t="n">
        <f aca="false">HOUR(C42513)</f>
        <v>8</v>
      </c>
      <c r="C42513" s="1" t="n">
        <v>41379.3451388889</v>
      </c>
      <c r="D42513" s="0" t="s">
        <v>73642</v>
      </c>
    </row>
    <row r="42514" customFormat="false" ht="15" hidden="false" customHeight="false" outlineLevel="0" collapsed="false">
      <c r="A42514" s="0" t="s">
        <v>73643</v>
      </c>
      <c r="B42514" s="0" t="n">
        <f aca="false">HOUR(C42514)</f>
        <v>8</v>
      </c>
      <c r="C42514" s="1" t="n">
        <v>41379.3451388889</v>
      </c>
      <c r="D42514" s="0" t="s">
        <v>73644</v>
      </c>
    </row>
    <row r="42515" customFormat="false" ht="15" hidden="false" customHeight="false" outlineLevel="0" collapsed="false">
      <c r="A42515" s="0" t="s">
        <v>73645</v>
      </c>
      <c r="B42515" s="0" t="n">
        <f aca="false">HOUR(C42515)</f>
        <v>8</v>
      </c>
      <c r="C42515" s="1" t="n">
        <v>41379.3451388889</v>
      </c>
      <c r="D42515" s="0" t="s">
        <v>73646</v>
      </c>
    </row>
    <row r="42516" customFormat="false" ht="15" hidden="false" customHeight="false" outlineLevel="0" collapsed="false">
      <c r="A42516" s="0" t="s">
        <v>61973</v>
      </c>
      <c r="B42516" s="0" t="n">
        <f aca="false">HOUR(C42516)</f>
        <v>8</v>
      </c>
      <c r="C42516" s="1" t="n">
        <v>41379.3451388889</v>
      </c>
      <c r="D42516" s="0" t="s">
        <v>73647</v>
      </c>
    </row>
    <row r="42517" customFormat="false" ht="15" hidden="false" customHeight="false" outlineLevel="0" collapsed="false">
      <c r="A42517" s="0" t="s">
        <v>73648</v>
      </c>
      <c r="B42517" s="0" t="n">
        <f aca="false">HOUR(C42517)</f>
        <v>8</v>
      </c>
      <c r="C42517" s="1" t="n">
        <v>41379.3451388889</v>
      </c>
      <c r="D42517" s="0" t="s">
        <v>73649</v>
      </c>
    </row>
    <row r="42518" customFormat="false" ht="15" hidden="false" customHeight="false" outlineLevel="0" collapsed="false">
      <c r="A42518" s="0" t="s">
        <v>73650</v>
      </c>
      <c r="B42518" s="0" t="n">
        <f aca="false">HOUR(C42518)</f>
        <v>8</v>
      </c>
      <c r="C42518" s="1" t="n">
        <v>41379.3451388889</v>
      </c>
      <c r="D42518" s="0" t="s">
        <v>73651</v>
      </c>
    </row>
    <row r="42519" customFormat="false" ht="15" hidden="false" customHeight="false" outlineLevel="0" collapsed="false">
      <c r="A42519" s="0" t="s">
        <v>73652</v>
      </c>
      <c r="B42519" s="0" t="n">
        <f aca="false">HOUR(C42519)</f>
        <v>8</v>
      </c>
      <c r="C42519" s="1" t="n">
        <v>41379.3451388889</v>
      </c>
      <c r="D42519" s="0" t="s">
        <v>73653</v>
      </c>
    </row>
    <row r="42520" customFormat="false" ht="15" hidden="false" customHeight="false" outlineLevel="0" collapsed="false">
      <c r="A42520" s="0" t="s">
        <v>73535</v>
      </c>
      <c r="B42520" s="0" t="n">
        <f aca="false">HOUR(C42520)</f>
        <v>8</v>
      </c>
      <c r="C42520" s="1" t="n">
        <v>41379.3451388889</v>
      </c>
      <c r="D42520" s="0" t="s">
        <v>73654</v>
      </c>
    </row>
    <row r="42521" customFormat="false" ht="15" hidden="false" customHeight="false" outlineLevel="0" collapsed="false">
      <c r="A42521" s="0" t="s">
        <v>73655</v>
      </c>
      <c r="B42521" s="0" t="n">
        <f aca="false">HOUR(C42521)</f>
        <v>8</v>
      </c>
      <c r="C42521" s="1" t="n">
        <v>41379.3451388889</v>
      </c>
      <c r="D42521" s="0" t="s">
        <v>73656</v>
      </c>
    </row>
    <row r="42522" customFormat="false" ht="15" hidden="false" customHeight="false" outlineLevel="0" collapsed="false">
      <c r="A42522" s="0" t="s">
        <v>73657</v>
      </c>
      <c r="B42522" s="0" t="n">
        <f aca="false">HOUR(C42522)</f>
        <v>8</v>
      </c>
      <c r="C42522" s="1" t="n">
        <v>41379.3451388889</v>
      </c>
      <c r="D42522" s="0" t="s">
        <v>73658</v>
      </c>
    </row>
    <row r="42523" customFormat="false" ht="15" hidden="false" customHeight="false" outlineLevel="0" collapsed="false">
      <c r="A42523" s="0" t="s">
        <v>73659</v>
      </c>
      <c r="B42523" s="0" t="n">
        <f aca="false">HOUR(C42523)</f>
        <v>8</v>
      </c>
      <c r="C42523" s="1" t="n">
        <v>41379.3451388889</v>
      </c>
      <c r="D42523" s="0" t="s">
        <v>73660</v>
      </c>
    </row>
    <row r="42524" customFormat="false" ht="15" hidden="false" customHeight="false" outlineLevel="0" collapsed="false">
      <c r="A42524" s="0" t="s">
        <v>73661</v>
      </c>
      <c r="B42524" s="0" t="n">
        <f aca="false">HOUR(C42524)</f>
        <v>8</v>
      </c>
      <c r="C42524" s="1" t="n">
        <v>41379.3451388889</v>
      </c>
      <c r="D42524" s="0" t="s">
        <v>73662</v>
      </c>
    </row>
    <row r="42525" customFormat="false" ht="15" hidden="false" customHeight="false" outlineLevel="0" collapsed="false">
      <c r="A42525" s="0" t="s">
        <v>63455</v>
      </c>
      <c r="B42525" s="0" t="n">
        <f aca="false">HOUR(C42525)</f>
        <v>8</v>
      </c>
      <c r="C42525" s="1" t="n">
        <v>41379.3451388889</v>
      </c>
      <c r="D42525" s="0" t="s">
        <v>73663</v>
      </c>
    </row>
    <row r="42526" customFormat="false" ht="15" hidden="false" customHeight="false" outlineLevel="0" collapsed="false">
      <c r="A42526" s="0" t="s">
        <v>63503</v>
      </c>
      <c r="B42526" s="0" t="n">
        <f aca="false">HOUR(C42526)</f>
        <v>8</v>
      </c>
      <c r="C42526" s="1" t="n">
        <v>41379.3451388889</v>
      </c>
      <c r="D42526" s="0" t="s">
        <v>73664</v>
      </c>
    </row>
    <row r="42527" customFormat="false" ht="15" hidden="false" customHeight="false" outlineLevel="0" collapsed="false">
      <c r="A42527" s="0" t="s">
        <v>71238</v>
      </c>
      <c r="B42527" s="0" t="n">
        <f aca="false">HOUR(C42527)</f>
        <v>8</v>
      </c>
      <c r="C42527" s="1" t="n">
        <v>41379.3451388889</v>
      </c>
      <c r="D42527" s="0" t="s">
        <v>73665</v>
      </c>
    </row>
    <row r="42528" customFormat="false" ht="15" hidden="false" customHeight="false" outlineLevel="0" collapsed="false">
      <c r="A42528" s="0" t="s">
        <v>15760</v>
      </c>
      <c r="B42528" s="0" t="n">
        <f aca="false">HOUR(C42528)</f>
        <v>8</v>
      </c>
      <c r="C42528" s="1" t="n">
        <v>41379.3451388889</v>
      </c>
      <c r="D42528" s="0" t="s">
        <v>73666</v>
      </c>
    </row>
    <row r="42529" customFormat="false" ht="15" hidden="false" customHeight="false" outlineLevel="0" collapsed="false">
      <c r="A42529" s="0" t="s">
        <v>73667</v>
      </c>
      <c r="B42529" s="0" t="n">
        <f aca="false">HOUR(C42529)</f>
        <v>8</v>
      </c>
      <c r="C42529" s="1" t="n">
        <v>41379.3451388889</v>
      </c>
      <c r="D42529" s="0" t="s">
        <v>73668</v>
      </c>
    </row>
    <row r="42530" customFormat="false" ht="15" hidden="false" customHeight="false" outlineLevel="0" collapsed="false">
      <c r="A42530" s="0" t="s">
        <v>73669</v>
      </c>
      <c r="B42530" s="0" t="n">
        <f aca="false">HOUR(C42530)</f>
        <v>8</v>
      </c>
      <c r="C42530" s="1" t="n">
        <v>41379.3451388889</v>
      </c>
      <c r="D42530" s="0" t="s">
        <v>73670</v>
      </c>
    </row>
    <row r="42531" customFormat="false" ht="15" hidden="false" customHeight="false" outlineLevel="0" collapsed="false">
      <c r="A42531" s="0" t="s">
        <v>73671</v>
      </c>
      <c r="B42531" s="0" t="n">
        <f aca="false">HOUR(C42531)</f>
        <v>8</v>
      </c>
      <c r="C42531" s="1" t="n">
        <v>41379.3451388889</v>
      </c>
      <c r="D42531" s="0" t="s">
        <v>73672</v>
      </c>
    </row>
    <row r="42532" customFormat="false" ht="15" hidden="false" customHeight="false" outlineLevel="0" collapsed="false">
      <c r="A42532" s="0" t="s">
        <v>61863</v>
      </c>
      <c r="B42532" s="0" t="n">
        <f aca="false">HOUR(C42532)</f>
        <v>8</v>
      </c>
      <c r="C42532" s="1" t="n">
        <v>41379.3451388889</v>
      </c>
      <c r="D42532" s="0" t="s">
        <v>73673</v>
      </c>
    </row>
    <row r="42533" customFormat="false" ht="15" hidden="false" customHeight="false" outlineLevel="0" collapsed="false">
      <c r="A42533" s="0" t="s">
        <v>73674</v>
      </c>
      <c r="B42533" s="0" t="n">
        <f aca="false">HOUR(C42533)</f>
        <v>8</v>
      </c>
      <c r="C42533" s="1" t="n">
        <v>41379.3451388889</v>
      </c>
      <c r="D42533" s="0" t="s">
        <v>73675</v>
      </c>
    </row>
    <row r="42534" customFormat="false" ht="15" hidden="false" customHeight="false" outlineLevel="0" collapsed="false">
      <c r="A42534" s="0" t="s">
        <v>48610</v>
      </c>
      <c r="B42534" s="0" t="n">
        <f aca="false">HOUR(C42534)</f>
        <v>8</v>
      </c>
      <c r="C42534" s="1" t="n">
        <v>41379.3451388889</v>
      </c>
      <c r="D42534" s="0" t="s">
        <v>73676</v>
      </c>
    </row>
    <row r="42535" customFormat="false" ht="15" hidden="false" customHeight="false" outlineLevel="0" collapsed="false">
      <c r="A42535" s="0" t="s">
        <v>73677</v>
      </c>
      <c r="B42535" s="0" t="n">
        <f aca="false">HOUR(C42535)</f>
        <v>8</v>
      </c>
      <c r="C42535" s="1" t="n">
        <v>41379.3451388889</v>
      </c>
      <c r="D42535" s="0" t="s">
        <v>73678</v>
      </c>
    </row>
    <row r="42536" customFormat="false" ht="15" hidden="false" customHeight="false" outlineLevel="0" collapsed="false">
      <c r="A42536" s="0" t="s">
        <v>5167</v>
      </c>
      <c r="B42536" s="0" t="n">
        <f aca="false">HOUR(C42536)</f>
        <v>8</v>
      </c>
      <c r="C42536" s="1" t="n">
        <v>41379.3451388889</v>
      </c>
      <c r="D42536" s="0" t="s">
        <v>73679</v>
      </c>
    </row>
    <row r="42537" customFormat="false" ht="15" hidden="false" customHeight="false" outlineLevel="0" collapsed="false">
      <c r="A42537" s="0" t="s">
        <v>73680</v>
      </c>
      <c r="B42537" s="0" t="n">
        <f aca="false">HOUR(C42537)</f>
        <v>8</v>
      </c>
      <c r="C42537" s="1" t="n">
        <v>41379.3451388889</v>
      </c>
      <c r="D42537" s="0" t="s">
        <v>73681</v>
      </c>
    </row>
    <row r="42538" customFormat="false" ht="15" hidden="false" customHeight="false" outlineLevel="0" collapsed="false">
      <c r="A42538" s="0" t="s">
        <v>60984</v>
      </c>
      <c r="B42538" s="0" t="n">
        <f aca="false">HOUR(C42538)</f>
        <v>8</v>
      </c>
      <c r="C42538" s="1" t="n">
        <v>41379.3451388889</v>
      </c>
      <c r="D42538" s="0" t="s">
        <v>73682</v>
      </c>
    </row>
    <row r="42539" customFormat="false" ht="15" hidden="false" customHeight="false" outlineLevel="0" collapsed="false">
      <c r="A42539" s="0" t="s">
        <v>73683</v>
      </c>
      <c r="B42539" s="0" t="n">
        <f aca="false">HOUR(C42539)</f>
        <v>8</v>
      </c>
      <c r="C42539" s="1" t="n">
        <v>41379.3451388889</v>
      </c>
      <c r="D42539" s="0" t="s">
        <v>73684</v>
      </c>
    </row>
    <row r="42540" customFormat="false" ht="15" hidden="false" customHeight="false" outlineLevel="0" collapsed="false">
      <c r="A42540" s="0" t="n">
        <v>159347</v>
      </c>
      <c r="B42540" s="0" t="n">
        <f aca="false">HOUR(C42540)</f>
        <v>8</v>
      </c>
      <c r="C42540" s="1" t="n">
        <v>41379.3451388889</v>
      </c>
      <c r="D42540" s="0" t="s">
        <v>73685</v>
      </c>
    </row>
    <row r="42541" customFormat="false" ht="15" hidden="false" customHeight="false" outlineLevel="0" collapsed="false">
      <c r="A42541" s="0" t="s">
        <v>73686</v>
      </c>
      <c r="B42541" s="0" t="n">
        <f aca="false">HOUR(C42541)</f>
        <v>8</v>
      </c>
      <c r="C42541" s="1" t="n">
        <v>41379.3451388889</v>
      </c>
      <c r="D42541" s="0" t="s">
        <v>73687</v>
      </c>
    </row>
    <row r="42542" customFormat="false" ht="15" hidden="false" customHeight="false" outlineLevel="0" collapsed="false">
      <c r="A42542" s="0" t="s">
        <v>73688</v>
      </c>
      <c r="B42542" s="0" t="n">
        <f aca="false">HOUR(C42542)</f>
        <v>8</v>
      </c>
      <c r="C42542" s="1" t="n">
        <v>41379.3451388889</v>
      </c>
      <c r="D42542" s="0" t="s">
        <v>73689</v>
      </c>
    </row>
    <row r="42543" customFormat="false" ht="15" hidden="false" customHeight="false" outlineLevel="0" collapsed="false">
      <c r="A42543" s="0" t="s">
        <v>73690</v>
      </c>
      <c r="B42543" s="0" t="n">
        <f aca="false">HOUR(C42543)</f>
        <v>8</v>
      </c>
      <c r="C42543" s="1" t="n">
        <v>41379.3451388889</v>
      </c>
      <c r="D42543" s="0" t="s">
        <v>73691</v>
      </c>
    </row>
    <row r="42544" customFormat="false" ht="15" hidden="false" customHeight="false" outlineLevel="0" collapsed="false">
      <c r="A42544" s="0" t="s">
        <v>73692</v>
      </c>
      <c r="B42544" s="0" t="n">
        <f aca="false">HOUR(C42544)</f>
        <v>8</v>
      </c>
      <c r="C42544" s="1" t="n">
        <v>41379.3451388889</v>
      </c>
      <c r="D42544" s="0" t="s">
        <v>73693</v>
      </c>
    </row>
    <row r="42545" customFormat="false" ht="15" hidden="false" customHeight="false" outlineLevel="0" collapsed="false">
      <c r="A42545" s="0" t="s">
        <v>59870</v>
      </c>
      <c r="B42545" s="0" t="n">
        <f aca="false">HOUR(C42545)</f>
        <v>8</v>
      </c>
      <c r="C42545" s="1" t="n">
        <v>41379.3451388889</v>
      </c>
      <c r="D42545" s="0" t="s">
        <v>73694</v>
      </c>
    </row>
    <row r="42546" customFormat="false" ht="15" hidden="false" customHeight="false" outlineLevel="0" collapsed="false">
      <c r="A42546" s="0" t="s">
        <v>60623</v>
      </c>
      <c r="B42546" s="0" t="n">
        <f aca="false">HOUR(C42546)</f>
        <v>8</v>
      </c>
      <c r="C42546" s="1" t="n">
        <v>41379.3451388889</v>
      </c>
      <c r="D42546" s="0" t="s">
        <v>73695</v>
      </c>
    </row>
    <row r="42547" customFormat="false" ht="15" hidden="false" customHeight="false" outlineLevel="0" collapsed="false">
      <c r="A42547" s="0" t="s">
        <v>73696</v>
      </c>
      <c r="B42547" s="0" t="n">
        <f aca="false">HOUR(C42547)</f>
        <v>8</v>
      </c>
      <c r="C42547" s="1" t="n">
        <v>41379.3451388889</v>
      </c>
      <c r="D42547" s="0" t="s">
        <v>73697</v>
      </c>
    </row>
    <row r="42548" customFormat="false" ht="15" hidden="false" customHeight="false" outlineLevel="0" collapsed="false">
      <c r="A42548" s="0" t="s">
        <v>73698</v>
      </c>
      <c r="B42548" s="0" t="n">
        <f aca="false">HOUR(C42548)</f>
        <v>8</v>
      </c>
      <c r="C42548" s="1" t="n">
        <v>41379.3451388889</v>
      </c>
      <c r="D42548" s="0" t="s">
        <v>73699</v>
      </c>
    </row>
    <row r="42549" customFormat="false" ht="15" hidden="false" customHeight="false" outlineLevel="0" collapsed="false">
      <c r="A42549" s="0" t="s">
        <v>73700</v>
      </c>
      <c r="B42549" s="0" t="n">
        <f aca="false">HOUR(C42549)</f>
        <v>8</v>
      </c>
      <c r="C42549" s="1" t="n">
        <v>41379.3451388889</v>
      </c>
      <c r="D42549" s="0" t="s">
        <v>73701</v>
      </c>
    </row>
    <row r="42550" customFormat="false" ht="15" hidden="false" customHeight="false" outlineLevel="0" collapsed="false">
      <c r="A42550" s="0" t="s">
        <v>73702</v>
      </c>
      <c r="B42550" s="0" t="n">
        <f aca="false">HOUR(C42550)</f>
        <v>8</v>
      </c>
      <c r="C42550" s="1" t="n">
        <v>41379.3451388889</v>
      </c>
      <c r="D42550" s="0" t="s">
        <v>73703</v>
      </c>
    </row>
    <row r="42551" customFormat="false" ht="15" hidden="false" customHeight="false" outlineLevel="0" collapsed="false">
      <c r="A42551" s="0" t="s">
        <v>736</v>
      </c>
      <c r="B42551" s="0" t="n">
        <f aca="false">HOUR(C42551)</f>
        <v>8</v>
      </c>
      <c r="C42551" s="1" t="n">
        <v>41379.3451388889</v>
      </c>
      <c r="D42551" s="0" t="s">
        <v>73704</v>
      </c>
    </row>
    <row r="42552" customFormat="false" ht="15" hidden="false" customHeight="false" outlineLevel="0" collapsed="false">
      <c r="A42552" s="0" t="s">
        <v>73705</v>
      </c>
      <c r="B42552" s="0" t="n">
        <f aca="false">HOUR(C42552)</f>
        <v>8</v>
      </c>
      <c r="C42552" s="1" t="n">
        <v>41379.3451388889</v>
      </c>
      <c r="D42552" s="0" t="s">
        <v>73706</v>
      </c>
    </row>
    <row r="42553" customFormat="false" ht="15" hidden="false" customHeight="false" outlineLevel="0" collapsed="false">
      <c r="A42553" s="0" t="s">
        <v>73707</v>
      </c>
      <c r="B42553" s="0" t="n">
        <f aca="false">HOUR(C42553)</f>
        <v>8</v>
      </c>
      <c r="C42553" s="1" t="n">
        <v>41379.3451388889</v>
      </c>
      <c r="D42553" s="0" t="s">
        <v>73708</v>
      </c>
    </row>
    <row r="42554" customFormat="false" ht="15" hidden="false" customHeight="false" outlineLevel="0" collapsed="false">
      <c r="A42554" s="0" t="s">
        <v>73709</v>
      </c>
      <c r="B42554" s="0" t="n">
        <f aca="false">HOUR(C42554)</f>
        <v>8</v>
      </c>
      <c r="C42554" s="1" t="n">
        <v>41379.3451388889</v>
      </c>
      <c r="D42554" s="0" t="s">
        <v>73710</v>
      </c>
    </row>
    <row r="42555" customFormat="false" ht="15" hidden="false" customHeight="false" outlineLevel="0" collapsed="false">
      <c r="A42555" s="0" t="s">
        <v>61969</v>
      </c>
      <c r="B42555" s="0" t="n">
        <f aca="false">HOUR(C42555)</f>
        <v>8</v>
      </c>
      <c r="C42555" s="1" t="n">
        <v>41379.3451388889</v>
      </c>
      <c r="D42555" s="0" t="s">
        <v>73711</v>
      </c>
    </row>
    <row r="42556" customFormat="false" ht="15" hidden="false" customHeight="false" outlineLevel="0" collapsed="false">
      <c r="A42556" s="0" t="s">
        <v>63693</v>
      </c>
      <c r="B42556" s="0" t="n">
        <f aca="false">HOUR(C42556)</f>
        <v>8</v>
      </c>
      <c r="C42556" s="1" t="n">
        <v>41379.3451388889</v>
      </c>
      <c r="D42556" s="0" t="s">
        <v>73712</v>
      </c>
    </row>
    <row r="42557" customFormat="false" ht="15" hidden="false" customHeight="false" outlineLevel="0" collapsed="false">
      <c r="A42557" s="0" t="s">
        <v>72389</v>
      </c>
      <c r="B42557" s="0" t="n">
        <f aca="false">HOUR(C42557)</f>
        <v>8</v>
      </c>
      <c r="C42557" s="1" t="n">
        <v>41379.3451388889</v>
      </c>
      <c r="D42557" s="0" t="s">
        <v>73713</v>
      </c>
    </row>
    <row r="42558" customFormat="false" ht="15" hidden="false" customHeight="false" outlineLevel="0" collapsed="false">
      <c r="A42558" s="0" t="s">
        <v>58983</v>
      </c>
      <c r="B42558" s="0" t="n">
        <f aca="false">HOUR(C42558)</f>
        <v>8</v>
      </c>
      <c r="C42558" s="1" t="n">
        <v>41379.3451388889</v>
      </c>
      <c r="D42558" s="0" t="s">
        <v>73714</v>
      </c>
    </row>
    <row r="42559" customFormat="false" ht="15" hidden="false" customHeight="false" outlineLevel="0" collapsed="false">
      <c r="A42559" s="0" t="s">
        <v>72401</v>
      </c>
      <c r="B42559" s="0" t="n">
        <f aca="false">HOUR(C42559)</f>
        <v>8</v>
      </c>
      <c r="C42559" s="1" t="n">
        <v>41379.3451388889</v>
      </c>
      <c r="D42559" s="0" t="s">
        <v>73715</v>
      </c>
    </row>
    <row r="42560" customFormat="false" ht="15" hidden="false" customHeight="false" outlineLevel="0" collapsed="false">
      <c r="A42560" s="0" t="s">
        <v>73716</v>
      </c>
      <c r="B42560" s="0" t="n">
        <f aca="false">HOUR(C42560)</f>
        <v>8</v>
      </c>
      <c r="C42560" s="1" t="n">
        <v>41379.3451388889</v>
      </c>
      <c r="D42560" s="0" t="s">
        <v>73717</v>
      </c>
    </row>
    <row r="42561" customFormat="false" ht="15" hidden="false" customHeight="false" outlineLevel="0" collapsed="false">
      <c r="A42561" s="0" t="s">
        <v>57958</v>
      </c>
      <c r="B42561" s="0" t="n">
        <f aca="false">HOUR(C42561)</f>
        <v>8</v>
      </c>
      <c r="C42561" s="1" t="n">
        <v>41379.3451388889</v>
      </c>
      <c r="D42561" s="0" t="s">
        <v>73718</v>
      </c>
    </row>
    <row r="42562" customFormat="false" ht="15" hidden="false" customHeight="false" outlineLevel="0" collapsed="false">
      <c r="A42562" s="0" t="s">
        <v>3936</v>
      </c>
      <c r="B42562" s="0" t="n">
        <f aca="false">HOUR(C42562)</f>
        <v>8</v>
      </c>
      <c r="C42562" s="1" t="n">
        <v>41379.3451388889</v>
      </c>
      <c r="D42562" s="0" t="s">
        <v>73719</v>
      </c>
    </row>
    <row r="42563" customFormat="false" ht="15" hidden="false" customHeight="false" outlineLevel="0" collapsed="false">
      <c r="A42563" s="0" t="s">
        <v>73720</v>
      </c>
      <c r="B42563" s="0" t="n">
        <f aca="false">HOUR(C42563)</f>
        <v>8</v>
      </c>
      <c r="C42563" s="1" t="n">
        <v>41379.3451388889</v>
      </c>
      <c r="D42563" s="0" t="s">
        <v>73721</v>
      </c>
    </row>
    <row r="42564" customFormat="false" ht="15" hidden="false" customHeight="false" outlineLevel="0" collapsed="false">
      <c r="A42564" s="0" t="s">
        <v>73722</v>
      </c>
      <c r="B42564" s="0" t="n">
        <f aca="false">HOUR(C42564)</f>
        <v>8</v>
      </c>
      <c r="C42564" s="1" t="n">
        <v>41379.3451388889</v>
      </c>
      <c r="D42564" s="0" t="s">
        <v>73723</v>
      </c>
    </row>
    <row r="42565" customFormat="false" ht="15" hidden="false" customHeight="false" outlineLevel="0" collapsed="false">
      <c r="A42565" s="0" t="s">
        <v>72726</v>
      </c>
      <c r="B42565" s="0" t="n">
        <f aca="false">HOUR(C42565)</f>
        <v>8</v>
      </c>
      <c r="C42565" s="1" t="n">
        <v>41379.3451388889</v>
      </c>
      <c r="D42565" s="0" t="s">
        <v>73724</v>
      </c>
    </row>
    <row r="42566" customFormat="false" ht="15" hidden="false" customHeight="false" outlineLevel="0" collapsed="false">
      <c r="A42566" s="0" t="s">
        <v>73725</v>
      </c>
      <c r="B42566" s="0" t="n">
        <f aca="false">HOUR(C42566)</f>
        <v>8</v>
      </c>
      <c r="C42566" s="1" t="n">
        <v>41379.3451388889</v>
      </c>
      <c r="D42566" s="0" t="s">
        <v>73726</v>
      </c>
    </row>
    <row r="42567" customFormat="false" ht="15" hidden="false" customHeight="false" outlineLevel="0" collapsed="false">
      <c r="A42567" s="0" t="s">
        <v>73727</v>
      </c>
      <c r="B42567" s="0" t="n">
        <f aca="false">HOUR(C42567)</f>
        <v>8</v>
      </c>
      <c r="C42567" s="1" t="n">
        <v>41379.3451388889</v>
      </c>
      <c r="D42567" s="0" t="s">
        <v>73728</v>
      </c>
    </row>
    <row r="42568" customFormat="false" ht="15" hidden="false" customHeight="false" outlineLevel="0" collapsed="false">
      <c r="A42568" s="0" t="s">
        <v>72726</v>
      </c>
      <c r="B42568" s="0" t="n">
        <f aca="false">HOUR(C42568)</f>
        <v>8</v>
      </c>
      <c r="C42568" s="1" t="n">
        <v>41379.3451388889</v>
      </c>
      <c r="D42568" s="0" t="s">
        <v>73729</v>
      </c>
    </row>
    <row r="42569" customFormat="false" ht="15" hidden="false" customHeight="false" outlineLevel="0" collapsed="false">
      <c r="A42569" s="0" t="s">
        <v>73730</v>
      </c>
      <c r="B42569" s="0" t="n">
        <f aca="false">HOUR(C42569)</f>
        <v>8</v>
      </c>
      <c r="C42569" s="1" t="n">
        <v>41379.3458333333</v>
      </c>
      <c r="D42569" s="0" t="s">
        <v>73731</v>
      </c>
    </row>
    <row r="42570" customFormat="false" ht="15" hidden="false" customHeight="false" outlineLevel="0" collapsed="false">
      <c r="A42570" s="0" t="s">
        <v>73732</v>
      </c>
      <c r="B42570" s="0" t="n">
        <f aca="false">HOUR(C42570)</f>
        <v>8</v>
      </c>
      <c r="C42570" s="1" t="n">
        <v>41379.3458333333</v>
      </c>
      <c r="D42570" s="0" t="s">
        <v>73733</v>
      </c>
    </row>
    <row r="42571" customFormat="false" ht="15" hidden="false" customHeight="false" outlineLevel="0" collapsed="false">
      <c r="A42571" s="0" t="s">
        <v>73734</v>
      </c>
      <c r="B42571" s="0" t="n">
        <f aca="false">HOUR(C42571)</f>
        <v>8</v>
      </c>
      <c r="C42571" s="1" t="n">
        <v>41379.3458333333</v>
      </c>
      <c r="D42571" s="0" t="s">
        <v>73735</v>
      </c>
    </row>
    <row r="42572" customFormat="false" ht="15" hidden="false" customHeight="false" outlineLevel="0" collapsed="false">
      <c r="A42572" s="0" t="s">
        <v>49578</v>
      </c>
      <c r="B42572" s="0" t="n">
        <f aca="false">HOUR(C42572)</f>
        <v>8</v>
      </c>
      <c r="C42572" s="1" t="n">
        <v>41379.3458333333</v>
      </c>
      <c r="D42572" s="0" t="s">
        <v>73736</v>
      </c>
    </row>
    <row r="42573" customFormat="false" ht="15" hidden="false" customHeight="false" outlineLevel="0" collapsed="false">
      <c r="A42573" s="0" t="s">
        <v>49574</v>
      </c>
      <c r="B42573" s="0" t="n">
        <f aca="false">HOUR(C42573)</f>
        <v>8</v>
      </c>
      <c r="C42573" s="1" t="n">
        <v>41379.3458333333</v>
      </c>
      <c r="D42573" s="0" t="s">
        <v>73737</v>
      </c>
    </row>
    <row r="42574" customFormat="false" ht="15" hidden="false" customHeight="false" outlineLevel="0" collapsed="false">
      <c r="A42574" s="0" t="s">
        <v>73738</v>
      </c>
      <c r="B42574" s="0" t="n">
        <f aca="false">HOUR(C42574)</f>
        <v>8</v>
      </c>
      <c r="C42574" s="1" t="n">
        <v>41379.3458333333</v>
      </c>
      <c r="D42574" s="0" t="s">
        <v>73739</v>
      </c>
    </row>
    <row r="42575" customFormat="false" ht="15" hidden="false" customHeight="false" outlineLevel="0" collapsed="false">
      <c r="A42575" s="0" t="s">
        <v>49576</v>
      </c>
      <c r="B42575" s="0" t="n">
        <f aca="false">HOUR(C42575)</f>
        <v>8</v>
      </c>
      <c r="C42575" s="1" t="n">
        <v>41379.3458333333</v>
      </c>
      <c r="D42575" s="0" t="s">
        <v>73740</v>
      </c>
    </row>
    <row r="42576" customFormat="false" ht="15" hidden="false" customHeight="false" outlineLevel="0" collapsed="false">
      <c r="A42576" s="0" t="s">
        <v>6684</v>
      </c>
      <c r="B42576" s="0" t="n">
        <f aca="false">HOUR(C42576)</f>
        <v>8</v>
      </c>
      <c r="C42576" s="1" t="n">
        <v>41379.3458333333</v>
      </c>
      <c r="D42576" s="0" t="s">
        <v>73741</v>
      </c>
    </row>
    <row r="42577" customFormat="false" ht="15" hidden="false" customHeight="false" outlineLevel="0" collapsed="false">
      <c r="A42577" s="0" t="s">
        <v>73742</v>
      </c>
      <c r="B42577" s="0" t="n">
        <f aca="false">HOUR(C42577)</f>
        <v>8</v>
      </c>
      <c r="C42577" s="1" t="n">
        <v>41379.3458333333</v>
      </c>
      <c r="D42577" s="0" t="s">
        <v>73743</v>
      </c>
    </row>
    <row r="42578" customFormat="false" ht="15" hidden="false" customHeight="false" outlineLevel="0" collapsed="false">
      <c r="A42578" s="0" t="s">
        <v>35254</v>
      </c>
      <c r="B42578" s="0" t="n">
        <f aca="false">HOUR(C42578)</f>
        <v>8</v>
      </c>
      <c r="C42578" s="1" t="n">
        <v>41379.3458333333</v>
      </c>
      <c r="D42578" s="0" t="s">
        <v>73744</v>
      </c>
    </row>
    <row r="42579" customFormat="false" ht="15" hidden="false" customHeight="false" outlineLevel="0" collapsed="false">
      <c r="A42579" s="0" t="s">
        <v>73745</v>
      </c>
      <c r="B42579" s="0" t="n">
        <f aca="false">HOUR(C42579)</f>
        <v>8</v>
      </c>
      <c r="C42579" s="1" t="n">
        <v>41379.3458333333</v>
      </c>
      <c r="D42579" s="0" t="s">
        <v>73746</v>
      </c>
    </row>
    <row r="42580" customFormat="false" ht="15" hidden="false" customHeight="false" outlineLevel="0" collapsed="false">
      <c r="A42580" s="0" t="s">
        <v>62964</v>
      </c>
      <c r="B42580" s="0" t="n">
        <f aca="false">HOUR(C42580)</f>
        <v>8</v>
      </c>
      <c r="C42580" s="1" t="n">
        <v>41379.3458333333</v>
      </c>
      <c r="D42580" s="0" t="s">
        <v>73747</v>
      </c>
    </row>
    <row r="42581" customFormat="false" ht="15" hidden="false" customHeight="false" outlineLevel="0" collapsed="false">
      <c r="A42581" s="0" t="s">
        <v>67914</v>
      </c>
      <c r="B42581" s="0" t="n">
        <f aca="false">HOUR(C42581)</f>
        <v>8</v>
      </c>
      <c r="C42581" s="1" t="n">
        <v>41379.3458333333</v>
      </c>
      <c r="D42581" s="0" t="s">
        <v>73748</v>
      </c>
    </row>
    <row r="42582" customFormat="false" ht="15" hidden="false" customHeight="false" outlineLevel="0" collapsed="false">
      <c r="A42582" s="0" t="s">
        <v>73749</v>
      </c>
      <c r="B42582" s="0" t="n">
        <f aca="false">HOUR(C42582)</f>
        <v>8</v>
      </c>
      <c r="C42582" s="1" t="n">
        <v>41379.3458333333</v>
      </c>
      <c r="D42582" s="0" t="s">
        <v>73750</v>
      </c>
    </row>
    <row r="42583" customFormat="false" ht="15" hidden="false" customHeight="false" outlineLevel="0" collapsed="false">
      <c r="A42583" s="0" t="s">
        <v>73751</v>
      </c>
      <c r="B42583" s="0" t="n">
        <f aca="false">HOUR(C42583)</f>
        <v>8</v>
      </c>
      <c r="C42583" s="1" t="n">
        <v>41379.3458333333</v>
      </c>
      <c r="D42583" s="0" t="s">
        <v>73752</v>
      </c>
    </row>
    <row r="42584" customFormat="false" ht="15" hidden="false" customHeight="false" outlineLevel="0" collapsed="false">
      <c r="A42584" s="0" t="s">
        <v>73753</v>
      </c>
      <c r="B42584" s="0" t="n">
        <f aca="false">HOUR(C42584)</f>
        <v>8</v>
      </c>
      <c r="C42584" s="1" t="n">
        <v>41379.3458333333</v>
      </c>
      <c r="D42584" s="0" t="s">
        <v>73754</v>
      </c>
    </row>
    <row r="42585" customFormat="false" ht="15" hidden="false" customHeight="false" outlineLevel="0" collapsed="false">
      <c r="A42585" s="0" t="s">
        <v>73755</v>
      </c>
      <c r="B42585" s="0" t="n">
        <f aca="false">HOUR(C42585)</f>
        <v>8</v>
      </c>
      <c r="C42585" s="1" t="n">
        <v>41379.3458333333</v>
      </c>
      <c r="D42585" s="0" t="s">
        <v>73756</v>
      </c>
    </row>
    <row r="42586" customFormat="false" ht="15" hidden="false" customHeight="false" outlineLevel="0" collapsed="false">
      <c r="A42586" s="0" t="s">
        <v>59652</v>
      </c>
      <c r="B42586" s="0" t="n">
        <f aca="false">HOUR(C42586)</f>
        <v>8</v>
      </c>
      <c r="C42586" s="1" t="n">
        <v>41379.3458333333</v>
      </c>
      <c r="D42586" s="0" t="s">
        <v>73757</v>
      </c>
    </row>
    <row r="42587" customFormat="false" ht="15" hidden="false" customHeight="false" outlineLevel="0" collapsed="false">
      <c r="A42587" s="0" t="s">
        <v>736</v>
      </c>
      <c r="B42587" s="0" t="n">
        <f aca="false">HOUR(C42587)</f>
        <v>8</v>
      </c>
      <c r="C42587" s="1" t="n">
        <v>41379.3458333333</v>
      </c>
      <c r="D42587" s="0" t="s">
        <v>73758</v>
      </c>
    </row>
    <row r="42588" customFormat="false" ht="15" hidden="false" customHeight="false" outlineLevel="0" collapsed="false">
      <c r="A42588" s="0" t="s">
        <v>73759</v>
      </c>
      <c r="B42588" s="0" t="n">
        <f aca="false">HOUR(C42588)</f>
        <v>8</v>
      </c>
      <c r="C42588" s="1" t="n">
        <v>41379.3458333333</v>
      </c>
      <c r="D42588" s="0" t="s">
        <v>73760</v>
      </c>
    </row>
    <row r="42589" customFormat="false" ht="15" hidden="false" customHeight="false" outlineLevel="0" collapsed="false">
      <c r="A42589" s="0" t="s">
        <v>73761</v>
      </c>
      <c r="B42589" s="0" t="n">
        <f aca="false">HOUR(C42589)</f>
        <v>8</v>
      </c>
      <c r="C42589" s="1" t="n">
        <v>41379.3458333333</v>
      </c>
      <c r="D42589" s="0" t="s">
        <v>73762</v>
      </c>
    </row>
    <row r="42590" customFormat="false" ht="15" hidden="false" customHeight="false" outlineLevel="0" collapsed="false">
      <c r="A42590" s="0" t="s">
        <v>73763</v>
      </c>
      <c r="B42590" s="0" t="n">
        <f aca="false">HOUR(C42590)</f>
        <v>8</v>
      </c>
      <c r="C42590" s="1" t="n">
        <v>41379.3458333333</v>
      </c>
      <c r="D42590" s="0" t="s">
        <v>73764</v>
      </c>
    </row>
    <row r="42591" customFormat="false" ht="15" hidden="false" customHeight="false" outlineLevel="0" collapsed="false">
      <c r="A42591" s="0" t="s">
        <v>73640</v>
      </c>
      <c r="B42591" s="0" t="n">
        <f aca="false">HOUR(C42591)</f>
        <v>8</v>
      </c>
      <c r="C42591" s="1" t="n">
        <v>41379.3458333333</v>
      </c>
      <c r="D42591" s="0" t="s">
        <v>73765</v>
      </c>
    </row>
    <row r="42592" customFormat="false" ht="15" hidden="false" customHeight="false" outlineLevel="0" collapsed="false">
      <c r="A42592" s="0" t="s">
        <v>73766</v>
      </c>
      <c r="B42592" s="0" t="n">
        <f aca="false">HOUR(C42592)</f>
        <v>8</v>
      </c>
      <c r="C42592" s="1" t="n">
        <v>41379.3458333333</v>
      </c>
      <c r="D42592" s="0" t="s">
        <v>73767</v>
      </c>
    </row>
    <row r="42593" customFormat="false" ht="15" hidden="false" customHeight="false" outlineLevel="0" collapsed="false">
      <c r="A42593" s="0" t="s">
        <v>73768</v>
      </c>
      <c r="B42593" s="0" t="n">
        <f aca="false">HOUR(C42593)</f>
        <v>8</v>
      </c>
      <c r="C42593" s="1" t="n">
        <v>41379.3458333333</v>
      </c>
      <c r="D42593" s="0" t="s">
        <v>73769</v>
      </c>
    </row>
    <row r="42594" customFormat="false" ht="15" hidden="false" customHeight="false" outlineLevel="0" collapsed="false">
      <c r="A42594" s="0" t="s">
        <v>73770</v>
      </c>
      <c r="B42594" s="0" t="n">
        <f aca="false">HOUR(C42594)</f>
        <v>8</v>
      </c>
      <c r="C42594" s="1" t="n">
        <v>41379.3458333333</v>
      </c>
      <c r="D42594" s="0" t="s">
        <v>73771</v>
      </c>
    </row>
    <row r="42595" customFormat="false" ht="15" hidden="false" customHeight="false" outlineLevel="0" collapsed="false">
      <c r="A42595" s="0" t="s">
        <v>60734</v>
      </c>
      <c r="B42595" s="0" t="n">
        <f aca="false">HOUR(C42595)</f>
        <v>8</v>
      </c>
      <c r="C42595" s="1" t="n">
        <v>41379.3458333333</v>
      </c>
      <c r="D42595" s="0" t="s">
        <v>73772</v>
      </c>
    </row>
    <row r="42596" customFormat="false" ht="15" hidden="false" customHeight="false" outlineLevel="0" collapsed="false">
      <c r="A42596" s="0" t="s">
        <v>73773</v>
      </c>
      <c r="B42596" s="0" t="n">
        <f aca="false">HOUR(C42596)</f>
        <v>8</v>
      </c>
      <c r="C42596" s="1" t="n">
        <v>41379.3458333333</v>
      </c>
      <c r="D42596" s="0" t="s">
        <v>73774</v>
      </c>
    </row>
    <row r="42597" customFormat="false" ht="15" hidden="false" customHeight="false" outlineLevel="0" collapsed="false">
      <c r="A42597" s="0" t="s">
        <v>73775</v>
      </c>
      <c r="B42597" s="0" t="n">
        <f aca="false">HOUR(C42597)</f>
        <v>8</v>
      </c>
      <c r="C42597" s="1" t="n">
        <v>41379.3458333333</v>
      </c>
      <c r="D42597" s="0" t="s">
        <v>73776</v>
      </c>
    </row>
    <row r="42598" customFormat="false" ht="15" hidden="false" customHeight="false" outlineLevel="0" collapsed="false">
      <c r="A42598" s="0" t="s">
        <v>73777</v>
      </c>
      <c r="B42598" s="0" t="n">
        <f aca="false">HOUR(C42598)</f>
        <v>8</v>
      </c>
      <c r="C42598" s="1" t="n">
        <v>41379.3458333333</v>
      </c>
      <c r="D42598" s="0" t="s">
        <v>73778</v>
      </c>
    </row>
    <row r="42599" customFormat="false" ht="15" hidden="false" customHeight="false" outlineLevel="0" collapsed="false">
      <c r="A42599" s="2" t="s">
        <v>73779</v>
      </c>
      <c r="B42599" s="0" t="n">
        <f aca="false">HOUR(C42599)</f>
        <v>8</v>
      </c>
      <c r="C42599" s="1" t="n">
        <v>41379.3458333333</v>
      </c>
      <c r="D42599" s="0" t="s">
        <v>73780</v>
      </c>
    </row>
    <row r="42600" customFormat="false" ht="15" hidden="false" customHeight="false" outlineLevel="0" collapsed="false">
      <c r="A42600" s="0" t="s">
        <v>938</v>
      </c>
      <c r="B42600" s="0" t="n">
        <f aca="false">HOUR(C42600)</f>
        <v>8</v>
      </c>
      <c r="C42600" s="1" t="n">
        <v>41379.3458333333</v>
      </c>
      <c r="D42600" s="0" t="s">
        <v>73781</v>
      </c>
    </row>
    <row r="42601" customFormat="false" ht="15" hidden="false" customHeight="false" outlineLevel="0" collapsed="false">
      <c r="A42601" s="0" t="s">
        <v>72389</v>
      </c>
      <c r="B42601" s="0" t="n">
        <f aca="false">HOUR(C42601)</f>
        <v>8</v>
      </c>
      <c r="C42601" s="1" t="n">
        <v>41379.3458333333</v>
      </c>
      <c r="D42601" s="0" t="s">
        <v>73782</v>
      </c>
    </row>
    <row r="42602" customFormat="false" ht="15" hidden="false" customHeight="false" outlineLevel="0" collapsed="false">
      <c r="A42602" s="0" t="s">
        <v>73783</v>
      </c>
      <c r="B42602" s="0" t="n">
        <f aca="false">HOUR(C42602)</f>
        <v>8</v>
      </c>
      <c r="C42602" s="1" t="n">
        <v>41379.3458333333</v>
      </c>
      <c r="D42602" s="0" t="s">
        <v>73784</v>
      </c>
    </row>
    <row r="42603" customFormat="false" ht="15" hidden="false" customHeight="false" outlineLevel="0" collapsed="false">
      <c r="A42603" s="0" t="s">
        <v>72401</v>
      </c>
      <c r="B42603" s="0" t="n">
        <f aca="false">HOUR(C42603)</f>
        <v>8</v>
      </c>
      <c r="C42603" s="1" t="n">
        <v>41379.3458333333</v>
      </c>
      <c r="D42603" s="0" t="s">
        <v>73785</v>
      </c>
    </row>
    <row r="42604" customFormat="false" ht="15" hidden="false" customHeight="false" outlineLevel="0" collapsed="false">
      <c r="A42604" s="0" t="s">
        <v>62453</v>
      </c>
      <c r="B42604" s="0" t="n">
        <f aca="false">HOUR(C42604)</f>
        <v>8</v>
      </c>
      <c r="C42604" s="1" t="n">
        <v>41379.3458333333</v>
      </c>
      <c r="D42604" s="0" t="s">
        <v>73786</v>
      </c>
    </row>
    <row r="42605" customFormat="false" ht="15" hidden="false" customHeight="false" outlineLevel="0" collapsed="false">
      <c r="A42605" s="0" t="s">
        <v>73787</v>
      </c>
      <c r="B42605" s="0" t="n">
        <f aca="false">HOUR(C42605)</f>
        <v>8</v>
      </c>
      <c r="C42605" s="1" t="n">
        <v>41379.3458333333</v>
      </c>
      <c r="D42605" s="0" t="s">
        <v>73788</v>
      </c>
    </row>
    <row r="42606" customFormat="false" ht="15" hidden="false" customHeight="false" outlineLevel="0" collapsed="false">
      <c r="A42606" s="0" t="s">
        <v>71301</v>
      </c>
      <c r="B42606" s="0" t="n">
        <f aca="false">HOUR(C42606)</f>
        <v>8</v>
      </c>
      <c r="C42606" s="1" t="n">
        <v>41379.3458333333</v>
      </c>
      <c r="D42606" s="0" t="s">
        <v>73789</v>
      </c>
    </row>
    <row r="42607" customFormat="false" ht="15" hidden="false" customHeight="false" outlineLevel="0" collapsed="false">
      <c r="A42607" s="0" t="s">
        <v>73790</v>
      </c>
      <c r="B42607" s="0" t="n">
        <f aca="false">HOUR(C42607)</f>
        <v>8</v>
      </c>
      <c r="C42607" s="1" t="n">
        <v>41379.3458333333</v>
      </c>
      <c r="D42607" s="0" t="s">
        <v>73791</v>
      </c>
    </row>
    <row r="42608" customFormat="false" ht="15" hidden="false" customHeight="false" outlineLevel="0" collapsed="false">
      <c r="A42608" s="0" t="s">
        <v>73792</v>
      </c>
      <c r="B42608" s="0" t="n">
        <f aca="false">HOUR(C42608)</f>
        <v>8</v>
      </c>
      <c r="C42608" s="1" t="n">
        <v>41379.3458333333</v>
      </c>
      <c r="D42608" s="0" t="s">
        <v>73793</v>
      </c>
    </row>
    <row r="42609" customFormat="false" ht="15" hidden="false" customHeight="false" outlineLevel="0" collapsed="false">
      <c r="A42609" s="0" t="s">
        <v>4245</v>
      </c>
      <c r="B42609" s="0" t="n">
        <f aca="false">HOUR(C42609)</f>
        <v>8</v>
      </c>
      <c r="C42609" s="1" t="n">
        <v>41379.3458333333</v>
      </c>
      <c r="D42609" s="0" t="s">
        <v>73794</v>
      </c>
    </row>
    <row r="42610" customFormat="false" ht="15" hidden="false" customHeight="false" outlineLevel="0" collapsed="false">
      <c r="A42610" s="0" t="s">
        <v>73795</v>
      </c>
      <c r="B42610" s="0" t="n">
        <f aca="false">HOUR(C42610)</f>
        <v>8</v>
      </c>
      <c r="C42610" s="1" t="n">
        <v>41379.3458333333</v>
      </c>
      <c r="D42610" s="0" t="s">
        <v>73796</v>
      </c>
    </row>
    <row r="42611" customFormat="false" ht="15" hidden="false" customHeight="false" outlineLevel="0" collapsed="false">
      <c r="A42611" s="0" t="s">
        <v>73797</v>
      </c>
      <c r="B42611" s="0" t="n">
        <f aca="false">HOUR(C42611)</f>
        <v>8</v>
      </c>
      <c r="C42611" s="1" t="n">
        <v>41379.3458333333</v>
      </c>
      <c r="D42611" s="0" t="s">
        <v>73798</v>
      </c>
    </row>
    <row r="42612" customFormat="false" ht="15" hidden="false" customHeight="false" outlineLevel="0" collapsed="false">
      <c r="A42612" s="0" t="s">
        <v>2823</v>
      </c>
      <c r="B42612" s="0" t="n">
        <f aca="false">HOUR(C42612)</f>
        <v>8</v>
      </c>
      <c r="C42612" s="1" t="n">
        <v>41379.3458333333</v>
      </c>
      <c r="D42612" s="0" t="s">
        <v>73799</v>
      </c>
    </row>
    <row r="42613" customFormat="false" ht="15" hidden="false" customHeight="false" outlineLevel="0" collapsed="false">
      <c r="A42613" s="0" t="s">
        <v>73800</v>
      </c>
      <c r="B42613" s="0" t="n">
        <f aca="false">HOUR(C42613)</f>
        <v>8</v>
      </c>
      <c r="C42613" s="1" t="n">
        <v>41379.3458333333</v>
      </c>
      <c r="D42613" s="0" t="s">
        <v>73801</v>
      </c>
    </row>
    <row r="42614" customFormat="false" ht="15" hidden="false" customHeight="false" outlineLevel="0" collapsed="false">
      <c r="A42614" s="0" t="s">
        <v>73802</v>
      </c>
      <c r="B42614" s="0" t="n">
        <f aca="false">HOUR(C42614)</f>
        <v>8</v>
      </c>
      <c r="C42614" s="1" t="n">
        <v>41379.3458333333</v>
      </c>
      <c r="D42614" s="0" t="s">
        <v>73801</v>
      </c>
    </row>
    <row r="42615" customFormat="false" ht="15" hidden="false" customHeight="false" outlineLevel="0" collapsed="false">
      <c r="A42615" s="0" t="s">
        <v>73803</v>
      </c>
      <c r="B42615" s="0" t="n">
        <f aca="false">HOUR(C42615)</f>
        <v>8</v>
      </c>
      <c r="C42615" s="1" t="n">
        <v>41379.3458333333</v>
      </c>
      <c r="D42615" s="0" t="s">
        <v>73804</v>
      </c>
    </row>
    <row r="42616" customFormat="false" ht="15" hidden="false" customHeight="false" outlineLevel="0" collapsed="false">
      <c r="A42616" s="0" t="s">
        <v>73805</v>
      </c>
      <c r="B42616" s="0" t="n">
        <f aca="false">HOUR(C42616)</f>
        <v>8</v>
      </c>
      <c r="C42616" s="1" t="n">
        <v>41379.3458333333</v>
      </c>
      <c r="D42616" s="0" t="s">
        <v>73806</v>
      </c>
    </row>
    <row r="42617" customFormat="false" ht="15" hidden="false" customHeight="false" outlineLevel="0" collapsed="false">
      <c r="A42617" s="0" t="s">
        <v>73807</v>
      </c>
      <c r="B42617" s="0" t="n">
        <f aca="false">HOUR(C42617)</f>
        <v>8</v>
      </c>
      <c r="C42617" s="1" t="n">
        <v>41379.3458333333</v>
      </c>
      <c r="D42617" s="0" t="s">
        <v>73808</v>
      </c>
    </row>
    <row r="42618" customFormat="false" ht="15" hidden="false" customHeight="false" outlineLevel="0" collapsed="false">
      <c r="A42618" s="0" t="s">
        <v>73809</v>
      </c>
      <c r="B42618" s="0" t="n">
        <f aca="false">HOUR(C42618)</f>
        <v>8</v>
      </c>
      <c r="C42618" s="1" t="n">
        <v>41379.3458333333</v>
      </c>
      <c r="D42618" s="0" t="s">
        <v>73810</v>
      </c>
    </row>
    <row r="42619" customFormat="false" ht="15" hidden="false" customHeight="false" outlineLevel="0" collapsed="false">
      <c r="A42619" s="0" t="s">
        <v>73811</v>
      </c>
      <c r="B42619" s="0" t="n">
        <f aca="false">HOUR(C42619)</f>
        <v>8</v>
      </c>
      <c r="C42619" s="1" t="n">
        <v>41379.3458333333</v>
      </c>
      <c r="D42619" s="0" t="s">
        <v>73812</v>
      </c>
    </row>
    <row r="42620" customFormat="false" ht="15" hidden="false" customHeight="false" outlineLevel="0" collapsed="false">
      <c r="A42620" s="0" t="s">
        <v>73813</v>
      </c>
      <c r="B42620" s="0" t="n">
        <f aca="false">HOUR(C42620)</f>
        <v>8</v>
      </c>
      <c r="C42620" s="1" t="n">
        <v>41379.3458333333</v>
      </c>
      <c r="D42620" s="0" t="s">
        <v>73814</v>
      </c>
    </row>
    <row r="42621" customFormat="false" ht="15" hidden="false" customHeight="false" outlineLevel="0" collapsed="false">
      <c r="A42621" s="0" t="s">
        <v>73815</v>
      </c>
      <c r="B42621" s="0" t="n">
        <f aca="false">HOUR(C42621)</f>
        <v>8</v>
      </c>
      <c r="C42621" s="1" t="n">
        <v>41379.3458333333</v>
      </c>
      <c r="D42621" s="0" t="s">
        <v>73816</v>
      </c>
    </row>
    <row r="42622" customFormat="false" ht="15" hidden="false" customHeight="false" outlineLevel="0" collapsed="false">
      <c r="A42622" s="0" t="s">
        <v>73817</v>
      </c>
      <c r="B42622" s="0" t="n">
        <f aca="false">HOUR(C42622)</f>
        <v>8</v>
      </c>
      <c r="C42622" s="1" t="n">
        <v>41379.3458333333</v>
      </c>
      <c r="D42622" s="0" t="s">
        <v>73818</v>
      </c>
    </row>
    <row r="42623" customFormat="false" ht="15" hidden="false" customHeight="false" outlineLevel="0" collapsed="false">
      <c r="A42623" s="0" t="s">
        <v>73819</v>
      </c>
      <c r="B42623" s="0" t="n">
        <f aca="false">HOUR(C42623)</f>
        <v>8</v>
      </c>
      <c r="C42623" s="1" t="n">
        <v>41379.3458333333</v>
      </c>
      <c r="D42623" s="0" t="s">
        <v>73820</v>
      </c>
    </row>
    <row r="42624" customFormat="false" ht="15" hidden="false" customHeight="false" outlineLevel="0" collapsed="false">
      <c r="A42624" s="0" t="s">
        <v>73412</v>
      </c>
      <c r="B42624" s="0" t="n">
        <f aca="false">HOUR(C42624)</f>
        <v>8</v>
      </c>
      <c r="C42624" s="1" t="n">
        <v>41379.3458333333</v>
      </c>
      <c r="D42624" s="0" t="s">
        <v>73821</v>
      </c>
    </row>
    <row r="42625" customFormat="false" ht="15" hidden="false" customHeight="false" outlineLevel="0" collapsed="false">
      <c r="A42625" s="0" t="s">
        <v>73822</v>
      </c>
      <c r="B42625" s="0" t="n">
        <f aca="false">HOUR(C42625)</f>
        <v>8</v>
      </c>
      <c r="C42625" s="1" t="n">
        <v>41379.3458333333</v>
      </c>
      <c r="D42625" s="0" t="s">
        <v>73823</v>
      </c>
    </row>
    <row r="42626" customFormat="false" ht="15" hidden="false" customHeight="false" outlineLevel="0" collapsed="false">
      <c r="A42626" s="0" t="s">
        <v>73640</v>
      </c>
      <c r="B42626" s="0" t="n">
        <f aca="false">HOUR(C42626)</f>
        <v>8</v>
      </c>
      <c r="C42626" s="1" t="n">
        <v>41379.3458333333</v>
      </c>
      <c r="D42626" s="0" t="s">
        <v>73824</v>
      </c>
    </row>
    <row r="42627" customFormat="false" ht="15" hidden="false" customHeight="false" outlineLevel="0" collapsed="false">
      <c r="A42627" s="0" t="s">
        <v>73825</v>
      </c>
      <c r="B42627" s="0" t="n">
        <f aca="false">HOUR(C42627)</f>
        <v>8</v>
      </c>
      <c r="C42627" s="1" t="n">
        <v>41379.3458333333</v>
      </c>
      <c r="D42627" s="0" t="s">
        <v>73826</v>
      </c>
    </row>
    <row r="42628" customFormat="false" ht="15" hidden="false" customHeight="false" outlineLevel="0" collapsed="false">
      <c r="A42628" s="0" t="s">
        <v>73827</v>
      </c>
      <c r="B42628" s="0" t="n">
        <f aca="false">HOUR(C42628)</f>
        <v>8</v>
      </c>
      <c r="C42628" s="1" t="n">
        <v>41379.3458333333</v>
      </c>
      <c r="D42628" s="0" t="s">
        <v>73828</v>
      </c>
    </row>
    <row r="42629" customFormat="false" ht="15" hidden="false" customHeight="false" outlineLevel="0" collapsed="false">
      <c r="A42629" s="0" t="s">
        <v>65714</v>
      </c>
      <c r="B42629" s="0" t="n">
        <f aca="false">HOUR(C42629)</f>
        <v>8</v>
      </c>
      <c r="C42629" s="1" t="n">
        <v>41379.3458333333</v>
      </c>
      <c r="D42629" s="0" t="s">
        <v>73829</v>
      </c>
    </row>
    <row r="42630" customFormat="false" ht="15" hidden="false" customHeight="false" outlineLevel="0" collapsed="false">
      <c r="A42630" s="0" t="s">
        <v>73830</v>
      </c>
      <c r="B42630" s="0" t="n">
        <f aca="false">HOUR(C42630)</f>
        <v>8</v>
      </c>
      <c r="C42630" s="1" t="n">
        <v>41379.3458333333</v>
      </c>
      <c r="D42630" s="0" t="s">
        <v>73831</v>
      </c>
    </row>
    <row r="42631" customFormat="false" ht="15" hidden="false" customHeight="false" outlineLevel="0" collapsed="false">
      <c r="A42631" s="0" t="s">
        <v>73832</v>
      </c>
      <c r="B42631" s="0" t="n">
        <f aca="false">HOUR(C42631)</f>
        <v>8</v>
      </c>
      <c r="C42631" s="1" t="n">
        <v>41379.3458333333</v>
      </c>
      <c r="D42631" s="0" t="s">
        <v>73833</v>
      </c>
    </row>
    <row r="42632" customFormat="false" ht="15" hidden="false" customHeight="false" outlineLevel="0" collapsed="false">
      <c r="A42632" s="0" t="s">
        <v>73834</v>
      </c>
      <c r="B42632" s="0" t="n">
        <f aca="false">HOUR(C42632)</f>
        <v>8</v>
      </c>
      <c r="C42632" s="1" t="n">
        <v>41379.3458333333</v>
      </c>
      <c r="D42632" s="0" t="s">
        <v>73835</v>
      </c>
    </row>
    <row r="42633" customFormat="false" ht="15" hidden="false" customHeight="false" outlineLevel="0" collapsed="false">
      <c r="A42633" s="0" t="s">
        <v>73836</v>
      </c>
      <c r="B42633" s="0" t="n">
        <f aca="false">HOUR(C42633)</f>
        <v>8</v>
      </c>
      <c r="C42633" s="1" t="n">
        <v>41379.3458333333</v>
      </c>
      <c r="D42633" s="0" t="s">
        <v>73837</v>
      </c>
    </row>
    <row r="42634" customFormat="false" ht="15" hidden="false" customHeight="false" outlineLevel="0" collapsed="false">
      <c r="A42634" s="0" t="s">
        <v>73838</v>
      </c>
      <c r="B42634" s="0" t="n">
        <f aca="false">HOUR(C42634)</f>
        <v>8</v>
      </c>
      <c r="C42634" s="1" t="n">
        <v>41379.3458333333</v>
      </c>
      <c r="D42634" s="0" t="s">
        <v>73839</v>
      </c>
    </row>
    <row r="42635" customFormat="false" ht="15" hidden="false" customHeight="false" outlineLevel="0" collapsed="false">
      <c r="A42635" s="0" t="s">
        <v>73840</v>
      </c>
      <c r="B42635" s="0" t="n">
        <f aca="false">HOUR(C42635)</f>
        <v>8</v>
      </c>
      <c r="C42635" s="1" t="n">
        <v>41379.3458333333</v>
      </c>
      <c r="D42635" s="0" t="s">
        <v>73841</v>
      </c>
    </row>
    <row r="42636" customFormat="false" ht="15" hidden="false" customHeight="false" outlineLevel="0" collapsed="false">
      <c r="A42636" s="0" t="s">
        <v>73842</v>
      </c>
      <c r="B42636" s="0" t="n">
        <f aca="false">HOUR(C42636)</f>
        <v>8</v>
      </c>
      <c r="C42636" s="1" t="n">
        <v>41379.3458333333</v>
      </c>
      <c r="D42636" s="0" t="s">
        <v>73843</v>
      </c>
    </row>
    <row r="42637" customFormat="false" ht="15" hidden="false" customHeight="false" outlineLevel="0" collapsed="false">
      <c r="A42637" s="0" t="s">
        <v>73844</v>
      </c>
      <c r="B42637" s="0" t="n">
        <f aca="false">HOUR(C42637)</f>
        <v>8</v>
      </c>
      <c r="C42637" s="1" t="n">
        <v>41379.3458333333</v>
      </c>
      <c r="D42637" s="0" t="s">
        <v>73845</v>
      </c>
    </row>
    <row r="42638" customFormat="false" ht="15" hidden="false" customHeight="false" outlineLevel="0" collapsed="false">
      <c r="A42638" s="0" t="s">
        <v>73732</v>
      </c>
      <c r="B42638" s="0" t="n">
        <f aca="false">HOUR(C42638)</f>
        <v>8</v>
      </c>
      <c r="C42638" s="1" t="n">
        <v>41379.3465277778</v>
      </c>
      <c r="D42638" s="0" t="s">
        <v>73846</v>
      </c>
    </row>
    <row r="42639" customFormat="false" ht="15" hidden="false" customHeight="false" outlineLevel="0" collapsed="false">
      <c r="A42639" s="0" t="s">
        <v>12321</v>
      </c>
      <c r="B42639" s="0" t="n">
        <f aca="false">HOUR(C42639)</f>
        <v>8</v>
      </c>
      <c r="C42639" s="1" t="n">
        <v>41379.3465277778</v>
      </c>
      <c r="D42639" s="0" t="s">
        <v>73847</v>
      </c>
    </row>
    <row r="42640" customFormat="false" ht="15" hidden="false" customHeight="false" outlineLevel="0" collapsed="false">
      <c r="A42640" s="0" t="s">
        <v>73848</v>
      </c>
      <c r="B42640" s="0" t="n">
        <f aca="false">HOUR(C42640)</f>
        <v>8</v>
      </c>
      <c r="C42640" s="1" t="n">
        <v>41379.3465277778</v>
      </c>
      <c r="D42640" s="0" t="s">
        <v>73849</v>
      </c>
    </row>
    <row r="42641" customFormat="false" ht="15" hidden="false" customHeight="false" outlineLevel="0" collapsed="false">
      <c r="A42641" s="0" t="s">
        <v>72401</v>
      </c>
      <c r="B42641" s="0" t="n">
        <f aca="false">HOUR(C42641)</f>
        <v>8</v>
      </c>
      <c r="C42641" s="1" t="n">
        <v>41379.3465277778</v>
      </c>
      <c r="D42641" s="0" t="s">
        <v>73850</v>
      </c>
    </row>
    <row r="42642" customFormat="false" ht="15" hidden="false" customHeight="false" outlineLevel="0" collapsed="false">
      <c r="A42642" s="0" t="s">
        <v>73851</v>
      </c>
      <c r="B42642" s="0" t="n">
        <f aca="false">HOUR(C42642)</f>
        <v>8</v>
      </c>
      <c r="C42642" s="1" t="n">
        <v>41379.3465277778</v>
      </c>
      <c r="D42642" s="0" t="s">
        <v>73852</v>
      </c>
    </row>
    <row r="42643" customFormat="false" ht="15" hidden="false" customHeight="false" outlineLevel="0" collapsed="false">
      <c r="A42643" s="0" t="s">
        <v>73853</v>
      </c>
      <c r="B42643" s="0" t="n">
        <f aca="false">HOUR(C42643)</f>
        <v>8</v>
      </c>
      <c r="C42643" s="1" t="n">
        <v>41379.3465277778</v>
      </c>
      <c r="D42643" s="0" t="s">
        <v>73854</v>
      </c>
    </row>
    <row r="42644" customFormat="false" ht="15" hidden="false" customHeight="false" outlineLevel="0" collapsed="false">
      <c r="A42644" s="0" t="s">
        <v>73855</v>
      </c>
      <c r="B42644" s="0" t="n">
        <f aca="false">HOUR(C42644)</f>
        <v>8</v>
      </c>
      <c r="C42644" s="1" t="n">
        <v>41379.3465277778</v>
      </c>
      <c r="D42644" s="0" t="s">
        <v>73856</v>
      </c>
    </row>
    <row r="42645" customFormat="false" ht="15" hidden="false" customHeight="false" outlineLevel="0" collapsed="false">
      <c r="A42645" s="0" t="s">
        <v>73857</v>
      </c>
      <c r="B42645" s="0" t="n">
        <f aca="false">HOUR(C42645)</f>
        <v>8</v>
      </c>
      <c r="C42645" s="1" t="n">
        <v>41379.3465277778</v>
      </c>
      <c r="D42645" s="0" t="s">
        <v>73858</v>
      </c>
    </row>
    <row r="42646" customFormat="false" ht="15" hidden="false" customHeight="false" outlineLevel="0" collapsed="false">
      <c r="A42646" s="0" t="s">
        <v>73859</v>
      </c>
      <c r="B42646" s="0" t="n">
        <f aca="false">HOUR(C42646)</f>
        <v>8</v>
      </c>
      <c r="C42646" s="1" t="n">
        <v>41379.3465277778</v>
      </c>
      <c r="D42646" s="0" t="s">
        <v>73860</v>
      </c>
    </row>
    <row r="42647" customFormat="false" ht="15" hidden="false" customHeight="false" outlineLevel="0" collapsed="false">
      <c r="A42647" s="0" t="s">
        <v>65721</v>
      </c>
      <c r="B42647" s="0" t="n">
        <f aca="false">HOUR(C42647)</f>
        <v>8</v>
      </c>
      <c r="C42647" s="1" t="n">
        <v>41379.3465277778</v>
      </c>
      <c r="D42647" s="0" t="s">
        <v>73861</v>
      </c>
    </row>
    <row r="42648" customFormat="false" ht="15" hidden="false" customHeight="false" outlineLevel="0" collapsed="false">
      <c r="A42648" s="0" t="s">
        <v>73862</v>
      </c>
      <c r="B42648" s="0" t="n">
        <f aca="false">HOUR(C42648)</f>
        <v>8</v>
      </c>
      <c r="C42648" s="1" t="n">
        <v>41379.3465277778</v>
      </c>
      <c r="D42648" s="0" t="s">
        <v>73863</v>
      </c>
    </row>
    <row r="42649" customFormat="false" ht="15" hidden="false" customHeight="false" outlineLevel="0" collapsed="false">
      <c r="A42649" s="0" t="s">
        <v>73864</v>
      </c>
      <c r="B42649" s="0" t="n">
        <f aca="false">HOUR(C42649)</f>
        <v>8</v>
      </c>
      <c r="C42649" s="1" t="n">
        <v>41379.3465277778</v>
      </c>
      <c r="D42649" s="0" t="s">
        <v>73865</v>
      </c>
    </row>
    <row r="42650" customFormat="false" ht="15" hidden="false" customHeight="false" outlineLevel="0" collapsed="false">
      <c r="A42650" s="0" t="s">
        <v>73866</v>
      </c>
      <c r="B42650" s="0" t="n">
        <f aca="false">HOUR(C42650)</f>
        <v>8</v>
      </c>
      <c r="C42650" s="1" t="n">
        <v>41379.3465277778</v>
      </c>
      <c r="D42650" s="0" t="s">
        <v>73867</v>
      </c>
    </row>
    <row r="42651" customFormat="false" ht="15" hidden="false" customHeight="false" outlineLevel="0" collapsed="false">
      <c r="A42651" s="0" t="s">
        <v>73868</v>
      </c>
      <c r="B42651" s="0" t="n">
        <f aca="false">HOUR(C42651)</f>
        <v>8</v>
      </c>
      <c r="C42651" s="1" t="n">
        <v>41379.3465277778</v>
      </c>
      <c r="D42651" s="0" t="s">
        <v>73869</v>
      </c>
    </row>
    <row r="42652" customFormat="false" ht="15" hidden="false" customHeight="false" outlineLevel="0" collapsed="false">
      <c r="A42652" s="0" t="s">
        <v>73870</v>
      </c>
      <c r="B42652" s="0" t="n">
        <f aca="false">HOUR(C42652)</f>
        <v>8</v>
      </c>
      <c r="C42652" s="1" t="n">
        <v>41379.3465277778</v>
      </c>
      <c r="D42652" s="0" t="s">
        <v>73871</v>
      </c>
    </row>
    <row r="42653" customFormat="false" ht="15" hidden="false" customHeight="false" outlineLevel="0" collapsed="false">
      <c r="A42653" s="0" t="s">
        <v>73872</v>
      </c>
      <c r="B42653" s="0" t="n">
        <f aca="false">HOUR(C42653)</f>
        <v>8</v>
      </c>
      <c r="C42653" s="1" t="n">
        <v>41379.3465277778</v>
      </c>
      <c r="D42653" s="0" t="s">
        <v>73873</v>
      </c>
    </row>
    <row r="42654" customFormat="false" ht="15" hidden="false" customHeight="false" outlineLevel="0" collapsed="false">
      <c r="A42654" s="0" t="s">
        <v>73874</v>
      </c>
      <c r="B42654" s="0" t="n">
        <f aca="false">HOUR(C42654)</f>
        <v>8</v>
      </c>
      <c r="C42654" s="1" t="n">
        <v>41379.3465277778</v>
      </c>
      <c r="D42654" s="0" t="s">
        <v>73875</v>
      </c>
    </row>
    <row r="42655" customFormat="false" ht="15" hidden="false" customHeight="false" outlineLevel="0" collapsed="false">
      <c r="A42655" s="0" t="s">
        <v>73876</v>
      </c>
      <c r="B42655" s="0" t="n">
        <f aca="false">HOUR(C42655)</f>
        <v>8</v>
      </c>
      <c r="C42655" s="1" t="n">
        <v>41379.3465277778</v>
      </c>
      <c r="D42655" s="0" t="s">
        <v>73877</v>
      </c>
    </row>
    <row r="42656" customFormat="false" ht="15" hidden="false" customHeight="false" outlineLevel="0" collapsed="false">
      <c r="A42656" s="0" t="s">
        <v>69095</v>
      </c>
      <c r="B42656" s="0" t="n">
        <f aca="false">HOUR(C42656)</f>
        <v>8</v>
      </c>
      <c r="C42656" s="1" t="n">
        <v>41379.3465277778</v>
      </c>
      <c r="D42656" s="0" t="s">
        <v>73878</v>
      </c>
    </row>
    <row r="42657" customFormat="false" ht="15" hidden="false" customHeight="false" outlineLevel="0" collapsed="false">
      <c r="A42657" s="0" t="s">
        <v>73879</v>
      </c>
      <c r="B42657" s="0" t="n">
        <f aca="false">HOUR(C42657)</f>
        <v>8</v>
      </c>
      <c r="C42657" s="1" t="n">
        <v>41379.3465277778</v>
      </c>
      <c r="D42657" s="0" t="s">
        <v>73880</v>
      </c>
    </row>
    <row r="42658" customFormat="false" ht="15" hidden="false" customHeight="false" outlineLevel="0" collapsed="false">
      <c r="A42658" s="0" t="s">
        <v>73881</v>
      </c>
      <c r="B42658" s="0" t="n">
        <f aca="false">HOUR(C42658)</f>
        <v>8</v>
      </c>
      <c r="C42658" s="1" t="n">
        <v>41379.3465277778</v>
      </c>
      <c r="D42658" s="0" t="s">
        <v>73882</v>
      </c>
    </row>
    <row r="42659" customFormat="false" ht="15" hidden="false" customHeight="false" outlineLevel="0" collapsed="false">
      <c r="A42659" s="0" t="s">
        <v>72401</v>
      </c>
      <c r="B42659" s="0" t="n">
        <f aca="false">HOUR(C42659)</f>
        <v>8</v>
      </c>
      <c r="C42659" s="1" t="n">
        <v>41379.3465277778</v>
      </c>
      <c r="D42659" s="0" t="s">
        <v>73883</v>
      </c>
    </row>
    <row r="42660" customFormat="false" ht="15" hidden="false" customHeight="false" outlineLevel="0" collapsed="false">
      <c r="A42660" s="0" t="s">
        <v>73268</v>
      </c>
      <c r="B42660" s="0" t="n">
        <f aca="false">HOUR(C42660)</f>
        <v>8</v>
      </c>
      <c r="C42660" s="1" t="n">
        <v>41379.3465277778</v>
      </c>
      <c r="D42660" s="0" t="s">
        <v>73884</v>
      </c>
    </row>
    <row r="42661" customFormat="false" ht="15" hidden="false" customHeight="false" outlineLevel="0" collapsed="false">
      <c r="A42661" s="0" t="s">
        <v>73885</v>
      </c>
      <c r="B42661" s="0" t="n">
        <f aca="false">HOUR(C42661)</f>
        <v>8</v>
      </c>
      <c r="C42661" s="1" t="n">
        <v>41379.3465277778</v>
      </c>
      <c r="D42661" s="0" t="s">
        <v>73886</v>
      </c>
    </row>
    <row r="42662" customFormat="false" ht="15" hidden="false" customHeight="false" outlineLevel="0" collapsed="false">
      <c r="A42662" s="0" t="s">
        <v>73887</v>
      </c>
      <c r="B42662" s="0" t="n">
        <f aca="false">HOUR(C42662)</f>
        <v>8</v>
      </c>
      <c r="C42662" s="1" t="n">
        <v>41379.3465277778</v>
      </c>
      <c r="D42662" s="0" t="s">
        <v>73888</v>
      </c>
    </row>
    <row r="42663" customFormat="false" ht="15" hidden="false" customHeight="false" outlineLevel="0" collapsed="false">
      <c r="A42663" s="0" t="s">
        <v>73889</v>
      </c>
      <c r="B42663" s="0" t="n">
        <f aca="false">HOUR(C42663)</f>
        <v>8</v>
      </c>
      <c r="C42663" s="1" t="n">
        <v>41379.3465277778</v>
      </c>
      <c r="D42663" s="0" t="s">
        <v>73890</v>
      </c>
    </row>
    <row r="42664" customFormat="false" ht="15" hidden="false" customHeight="false" outlineLevel="0" collapsed="false">
      <c r="A42664" s="0" t="s">
        <v>73891</v>
      </c>
      <c r="B42664" s="0" t="n">
        <f aca="false">HOUR(C42664)</f>
        <v>8</v>
      </c>
      <c r="C42664" s="1" t="n">
        <v>41379.3465277778</v>
      </c>
      <c r="D42664" s="0" t="s">
        <v>73892</v>
      </c>
    </row>
    <row r="42665" customFormat="false" ht="15" hidden="false" customHeight="false" outlineLevel="0" collapsed="false">
      <c r="A42665" s="0" t="s">
        <v>73893</v>
      </c>
      <c r="B42665" s="0" t="n">
        <f aca="false">HOUR(C42665)</f>
        <v>8</v>
      </c>
      <c r="C42665" s="1" t="n">
        <v>41379.3465277778</v>
      </c>
      <c r="D42665" s="0" t="s">
        <v>73894</v>
      </c>
    </row>
    <row r="42666" customFormat="false" ht="15" hidden="false" customHeight="false" outlineLevel="0" collapsed="false">
      <c r="A42666" s="0" t="s">
        <v>73895</v>
      </c>
      <c r="B42666" s="0" t="n">
        <f aca="false">HOUR(C42666)</f>
        <v>8</v>
      </c>
      <c r="C42666" s="1" t="n">
        <v>41379.3465277778</v>
      </c>
      <c r="D42666" s="0" t="s">
        <v>73896</v>
      </c>
    </row>
    <row r="42667" customFormat="false" ht="15" hidden="false" customHeight="false" outlineLevel="0" collapsed="false">
      <c r="A42667" s="0" t="s">
        <v>73897</v>
      </c>
      <c r="B42667" s="0" t="n">
        <f aca="false">HOUR(C42667)</f>
        <v>8</v>
      </c>
      <c r="C42667" s="1" t="n">
        <v>41379.3465277778</v>
      </c>
      <c r="D42667" s="0" t="s">
        <v>73898</v>
      </c>
    </row>
    <row r="42668" customFormat="false" ht="15" hidden="false" customHeight="false" outlineLevel="0" collapsed="false">
      <c r="A42668" s="0" t="s">
        <v>73899</v>
      </c>
      <c r="B42668" s="0" t="n">
        <f aca="false">HOUR(C42668)</f>
        <v>8</v>
      </c>
      <c r="C42668" s="1" t="n">
        <v>41379.3465277778</v>
      </c>
      <c r="D42668" s="0" t="s">
        <v>73900</v>
      </c>
    </row>
    <row r="42669" customFormat="false" ht="15" hidden="false" customHeight="false" outlineLevel="0" collapsed="false">
      <c r="A42669" s="0" t="s">
        <v>66594</v>
      </c>
      <c r="B42669" s="0" t="n">
        <f aca="false">HOUR(C42669)</f>
        <v>8</v>
      </c>
      <c r="C42669" s="1" t="n">
        <v>41379.3465277778</v>
      </c>
      <c r="D42669" s="0" t="s">
        <v>73901</v>
      </c>
    </row>
    <row r="42670" customFormat="false" ht="15" hidden="false" customHeight="false" outlineLevel="0" collapsed="false">
      <c r="A42670" s="0" t="s">
        <v>18175</v>
      </c>
      <c r="B42670" s="0" t="n">
        <f aca="false">HOUR(C42670)</f>
        <v>8</v>
      </c>
      <c r="C42670" s="1" t="n">
        <v>41379.3465277778</v>
      </c>
      <c r="D42670" s="0" t="s">
        <v>73902</v>
      </c>
    </row>
    <row r="42671" customFormat="false" ht="15" hidden="false" customHeight="false" outlineLevel="0" collapsed="false">
      <c r="A42671" s="0" t="s">
        <v>70894</v>
      </c>
      <c r="B42671" s="0" t="n">
        <f aca="false">HOUR(C42671)</f>
        <v>8</v>
      </c>
      <c r="C42671" s="1" t="n">
        <v>41379.3465277778</v>
      </c>
      <c r="D42671" s="0" t="s">
        <v>73903</v>
      </c>
    </row>
    <row r="42672" customFormat="false" ht="15" hidden="false" customHeight="false" outlineLevel="0" collapsed="false">
      <c r="A42672" s="0" t="s">
        <v>73904</v>
      </c>
      <c r="B42672" s="0" t="n">
        <f aca="false">HOUR(C42672)</f>
        <v>8</v>
      </c>
      <c r="C42672" s="1" t="n">
        <v>41379.3465277778</v>
      </c>
      <c r="D42672" s="0" t="s">
        <v>73905</v>
      </c>
    </row>
    <row r="42673" customFormat="false" ht="15" hidden="false" customHeight="false" outlineLevel="0" collapsed="false">
      <c r="A42673" s="0" t="s">
        <v>73906</v>
      </c>
      <c r="B42673" s="0" t="n">
        <f aca="false">HOUR(C42673)</f>
        <v>8</v>
      </c>
      <c r="C42673" s="1" t="n">
        <v>41379.3465277778</v>
      </c>
      <c r="D42673" s="0" t="s">
        <v>73907</v>
      </c>
    </row>
    <row r="42674" customFormat="false" ht="15" hidden="false" customHeight="false" outlineLevel="0" collapsed="false">
      <c r="A42674" s="0" t="s">
        <v>73908</v>
      </c>
      <c r="B42674" s="0" t="n">
        <f aca="false">HOUR(C42674)</f>
        <v>8</v>
      </c>
      <c r="C42674" s="1" t="n">
        <v>41379.3465277778</v>
      </c>
      <c r="D42674" s="0" t="s">
        <v>73909</v>
      </c>
    </row>
    <row r="42675" customFormat="false" ht="15" hidden="false" customHeight="false" outlineLevel="0" collapsed="false">
      <c r="A42675" s="0" t="s">
        <v>21910</v>
      </c>
      <c r="B42675" s="0" t="n">
        <f aca="false">HOUR(C42675)</f>
        <v>8</v>
      </c>
      <c r="C42675" s="1" t="n">
        <v>41379.3465277778</v>
      </c>
      <c r="D42675" s="0" t="s">
        <v>73910</v>
      </c>
    </row>
    <row r="42676" customFormat="false" ht="15" hidden="false" customHeight="false" outlineLevel="0" collapsed="false">
      <c r="A42676" s="0" t="s">
        <v>73911</v>
      </c>
      <c r="B42676" s="0" t="n">
        <f aca="false">HOUR(C42676)</f>
        <v>8</v>
      </c>
      <c r="C42676" s="1" t="n">
        <v>41379.3465277778</v>
      </c>
      <c r="D42676" s="0" t="s">
        <v>73912</v>
      </c>
    </row>
    <row r="42677" customFormat="false" ht="15" hidden="false" customHeight="false" outlineLevel="0" collapsed="false">
      <c r="A42677" s="0" t="s">
        <v>73913</v>
      </c>
      <c r="B42677" s="0" t="n">
        <f aca="false">HOUR(C42677)</f>
        <v>8</v>
      </c>
      <c r="C42677" s="1" t="n">
        <v>41379.3465277778</v>
      </c>
      <c r="D42677" s="0" t="s">
        <v>73914</v>
      </c>
    </row>
    <row r="42678" customFormat="false" ht="15" hidden="false" customHeight="false" outlineLevel="0" collapsed="false">
      <c r="A42678" s="0" t="s">
        <v>73915</v>
      </c>
      <c r="B42678" s="0" t="n">
        <f aca="false">HOUR(C42678)</f>
        <v>8</v>
      </c>
      <c r="C42678" s="1" t="n">
        <v>41379.3465277778</v>
      </c>
      <c r="D42678" s="0" t="s">
        <v>73916</v>
      </c>
    </row>
    <row r="42679" customFormat="false" ht="15" hidden="false" customHeight="false" outlineLevel="0" collapsed="false">
      <c r="A42679" s="0" t="s">
        <v>70066</v>
      </c>
      <c r="B42679" s="0" t="n">
        <f aca="false">HOUR(C42679)</f>
        <v>8</v>
      </c>
      <c r="C42679" s="1" t="n">
        <v>41379.3465277778</v>
      </c>
      <c r="D42679" s="0" t="s">
        <v>73917</v>
      </c>
    </row>
    <row r="42680" customFormat="false" ht="15" hidden="false" customHeight="false" outlineLevel="0" collapsed="false">
      <c r="A42680" s="0" t="s">
        <v>73918</v>
      </c>
      <c r="B42680" s="0" t="n">
        <f aca="false">HOUR(C42680)</f>
        <v>8</v>
      </c>
      <c r="C42680" s="1" t="n">
        <v>41379.3465277778</v>
      </c>
      <c r="D42680" s="0" t="s">
        <v>73919</v>
      </c>
    </row>
    <row r="42681" customFormat="false" ht="15" hidden="false" customHeight="false" outlineLevel="0" collapsed="false">
      <c r="A42681" s="0" t="s">
        <v>73920</v>
      </c>
      <c r="B42681" s="0" t="n">
        <f aca="false">HOUR(C42681)</f>
        <v>8</v>
      </c>
      <c r="C42681" s="1" t="n">
        <v>41379.3465277778</v>
      </c>
      <c r="D42681" s="0" t="s">
        <v>73921</v>
      </c>
    </row>
    <row r="42682" customFormat="false" ht="15" hidden="false" customHeight="false" outlineLevel="0" collapsed="false">
      <c r="A42682" s="0" t="s">
        <v>68338</v>
      </c>
      <c r="B42682" s="0" t="n">
        <f aca="false">HOUR(C42682)</f>
        <v>8</v>
      </c>
      <c r="C42682" s="1" t="n">
        <v>41379.3465277778</v>
      </c>
      <c r="D42682" s="0" t="s">
        <v>73922</v>
      </c>
    </row>
    <row r="42683" customFormat="false" ht="15" hidden="false" customHeight="false" outlineLevel="0" collapsed="false">
      <c r="A42683" s="0" t="s">
        <v>53159</v>
      </c>
      <c r="B42683" s="0" t="n">
        <f aca="false">HOUR(C42683)</f>
        <v>8</v>
      </c>
      <c r="C42683" s="1" t="n">
        <v>41379.3465277778</v>
      </c>
      <c r="D42683" s="0" t="s">
        <v>73923</v>
      </c>
    </row>
    <row r="42684" customFormat="false" ht="15" hidden="false" customHeight="false" outlineLevel="0" collapsed="false">
      <c r="A42684" s="0" t="s">
        <v>73924</v>
      </c>
      <c r="B42684" s="0" t="n">
        <f aca="false">HOUR(C42684)</f>
        <v>8</v>
      </c>
      <c r="C42684" s="1" t="n">
        <v>41379.3465277778</v>
      </c>
      <c r="D42684" s="0" t="s">
        <v>73925</v>
      </c>
    </row>
    <row r="42685" customFormat="false" ht="15" hidden="false" customHeight="false" outlineLevel="0" collapsed="false">
      <c r="A42685" s="0" t="s">
        <v>57080</v>
      </c>
      <c r="B42685" s="0" t="n">
        <f aca="false">HOUR(C42685)</f>
        <v>8</v>
      </c>
      <c r="C42685" s="1" t="n">
        <v>41379.3465277778</v>
      </c>
      <c r="D42685" s="0" t="s">
        <v>73926</v>
      </c>
    </row>
    <row r="42686" customFormat="false" ht="15" hidden="false" customHeight="false" outlineLevel="0" collapsed="false">
      <c r="A42686" s="0" t="s">
        <v>68180</v>
      </c>
      <c r="B42686" s="0" t="n">
        <f aca="false">HOUR(C42686)</f>
        <v>8</v>
      </c>
      <c r="C42686" s="1" t="n">
        <v>41379.3465277778</v>
      </c>
      <c r="D42686" s="0" t="s">
        <v>73927</v>
      </c>
    </row>
    <row r="42687" customFormat="false" ht="15" hidden="false" customHeight="false" outlineLevel="0" collapsed="false">
      <c r="A42687" s="0" t="s">
        <v>58379</v>
      </c>
      <c r="B42687" s="0" t="n">
        <f aca="false">HOUR(C42687)</f>
        <v>8</v>
      </c>
      <c r="C42687" s="1" t="n">
        <v>41379.3465277778</v>
      </c>
      <c r="D42687" s="0" t="s">
        <v>73926</v>
      </c>
    </row>
    <row r="42688" customFormat="false" ht="15" hidden="false" customHeight="false" outlineLevel="0" collapsed="false">
      <c r="A42688" s="0" t="s">
        <v>73928</v>
      </c>
      <c r="B42688" s="0" t="n">
        <f aca="false">HOUR(C42688)</f>
        <v>8</v>
      </c>
      <c r="C42688" s="1" t="n">
        <v>41379.3465277778</v>
      </c>
      <c r="D42688" s="0" t="s">
        <v>73929</v>
      </c>
    </row>
    <row r="42689" customFormat="false" ht="15" hidden="false" customHeight="false" outlineLevel="0" collapsed="false">
      <c r="A42689" s="0" t="s">
        <v>73930</v>
      </c>
      <c r="B42689" s="0" t="n">
        <f aca="false">HOUR(C42689)</f>
        <v>8</v>
      </c>
      <c r="C42689" s="1" t="n">
        <v>41379.3465277778</v>
      </c>
      <c r="D42689" s="0" t="s">
        <v>73931</v>
      </c>
    </row>
    <row r="42690" customFormat="false" ht="15" hidden="false" customHeight="false" outlineLevel="0" collapsed="false">
      <c r="A42690" s="0" t="s">
        <v>73932</v>
      </c>
      <c r="B42690" s="0" t="n">
        <f aca="false">HOUR(C42690)</f>
        <v>8</v>
      </c>
      <c r="C42690" s="1" t="n">
        <v>41379.3465277778</v>
      </c>
      <c r="D42690" s="0" t="s">
        <v>73933</v>
      </c>
    </row>
    <row r="42691" customFormat="false" ht="15" hidden="false" customHeight="false" outlineLevel="0" collapsed="false">
      <c r="A42691" s="0" t="s">
        <v>73934</v>
      </c>
      <c r="B42691" s="0" t="n">
        <f aca="false">HOUR(C42691)</f>
        <v>8</v>
      </c>
      <c r="C42691" s="1" t="n">
        <v>41379.3465277778</v>
      </c>
      <c r="D42691" s="0" t="s">
        <v>73935</v>
      </c>
    </row>
    <row r="42692" customFormat="false" ht="15" hidden="false" customHeight="false" outlineLevel="0" collapsed="false">
      <c r="A42692" s="0" t="s">
        <v>73936</v>
      </c>
      <c r="B42692" s="0" t="n">
        <f aca="false">HOUR(C42692)</f>
        <v>8</v>
      </c>
      <c r="C42692" s="1" t="n">
        <v>41379.3465277778</v>
      </c>
      <c r="D42692" s="0" t="s">
        <v>73937</v>
      </c>
    </row>
    <row r="42693" customFormat="false" ht="15" hidden="false" customHeight="false" outlineLevel="0" collapsed="false">
      <c r="A42693" s="0" t="s">
        <v>73938</v>
      </c>
      <c r="B42693" s="0" t="n">
        <f aca="false">HOUR(C42693)</f>
        <v>8</v>
      </c>
      <c r="C42693" s="1" t="n">
        <v>41379.3465277778</v>
      </c>
      <c r="D42693" s="0" t="s">
        <v>73939</v>
      </c>
    </row>
    <row r="42694" customFormat="false" ht="15" hidden="false" customHeight="false" outlineLevel="0" collapsed="false">
      <c r="A42694" s="0" t="s">
        <v>58829</v>
      </c>
      <c r="B42694" s="0" t="n">
        <f aca="false">HOUR(C42694)</f>
        <v>8</v>
      </c>
      <c r="C42694" s="1" t="n">
        <v>41379.3465277778</v>
      </c>
      <c r="D42694" s="0" t="s">
        <v>73940</v>
      </c>
    </row>
    <row r="42695" customFormat="false" ht="15" hidden="false" customHeight="false" outlineLevel="0" collapsed="false">
      <c r="A42695" s="0" t="s">
        <v>73941</v>
      </c>
      <c r="B42695" s="0" t="n">
        <f aca="false">HOUR(C42695)</f>
        <v>8</v>
      </c>
      <c r="C42695" s="1" t="n">
        <v>41379.3465277778</v>
      </c>
      <c r="D42695" s="0" t="s">
        <v>73942</v>
      </c>
    </row>
    <row r="42696" customFormat="false" ht="15" hidden="false" customHeight="false" outlineLevel="0" collapsed="false">
      <c r="A42696" s="0" t="s">
        <v>73943</v>
      </c>
      <c r="B42696" s="0" t="n">
        <f aca="false">HOUR(C42696)</f>
        <v>8</v>
      </c>
      <c r="C42696" s="1" t="n">
        <v>41379.3465277778</v>
      </c>
      <c r="D42696" s="0" t="s">
        <v>73944</v>
      </c>
    </row>
    <row r="42697" customFormat="false" ht="15" hidden="false" customHeight="false" outlineLevel="0" collapsed="false">
      <c r="A42697" s="0" t="s">
        <v>73945</v>
      </c>
      <c r="B42697" s="0" t="n">
        <f aca="false">HOUR(C42697)</f>
        <v>8</v>
      </c>
      <c r="C42697" s="1" t="n">
        <v>41379.3465277778</v>
      </c>
      <c r="D42697" s="0" t="s">
        <v>73946</v>
      </c>
    </row>
    <row r="42698" customFormat="false" ht="15" hidden="false" customHeight="false" outlineLevel="0" collapsed="false">
      <c r="A42698" s="0" t="s">
        <v>8883</v>
      </c>
      <c r="B42698" s="0" t="n">
        <f aca="false">HOUR(C42698)</f>
        <v>8</v>
      </c>
      <c r="C42698" s="1" t="n">
        <v>41379.3465277778</v>
      </c>
      <c r="D42698" s="0" t="s">
        <v>73947</v>
      </c>
    </row>
    <row r="42699" customFormat="false" ht="15" hidden="false" customHeight="false" outlineLevel="0" collapsed="false">
      <c r="A42699" s="0" t="s">
        <v>73948</v>
      </c>
      <c r="B42699" s="0" t="n">
        <f aca="false">HOUR(C42699)</f>
        <v>8</v>
      </c>
      <c r="C42699" s="1" t="n">
        <v>41379.3465277778</v>
      </c>
      <c r="D42699" s="0" t="s">
        <v>73949</v>
      </c>
    </row>
    <row r="42700" customFormat="false" ht="15" hidden="false" customHeight="false" outlineLevel="0" collapsed="false">
      <c r="A42700" s="0" t="s">
        <v>73950</v>
      </c>
      <c r="B42700" s="0" t="n">
        <f aca="false">HOUR(C42700)</f>
        <v>8</v>
      </c>
      <c r="C42700" s="1" t="n">
        <v>41379.3465277778</v>
      </c>
      <c r="D42700" s="0" t="s">
        <v>73951</v>
      </c>
    </row>
    <row r="42701" customFormat="false" ht="15" hidden="false" customHeight="false" outlineLevel="0" collapsed="false">
      <c r="A42701" s="0" t="s">
        <v>73952</v>
      </c>
      <c r="B42701" s="0" t="n">
        <f aca="false">HOUR(C42701)</f>
        <v>8</v>
      </c>
      <c r="C42701" s="1" t="n">
        <v>41379.3465277778</v>
      </c>
      <c r="D42701" s="0" t="s">
        <v>73953</v>
      </c>
    </row>
    <row r="42702" customFormat="false" ht="15" hidden="false" customHeight="false" outlineLevel="0" collapsed="false">
      <c r="A42702" s="0" t="s">
        <v>73954</v>
      </c>
      <c r="B42702" s="0" t="n">
        <f aca="false">HOUR(C42702)</f>
        <v>8</v>
      </c>
      <c r="C42702" s="1" t="n">
        <v>41379.3465277778</v>
      </c>
      <c r="D42702" s="0" t="s">
        <v>73955</v>
      </c>
    </row>
    <row r="42703" customFormat="false" ht="15" hidden="false" customHeight="false" outlineLevel="0" collapsed="false">
      <c r="A42703" s="0" t="s">
        <v>73956</v>
      </c>
      <c r="B42703" s="0" t="n">
        <f aca="false">HOUR(C42703)</f>
        <v>8</v>
      </c>
      <c r="C42703" s="1" t="n">
        <v>41379.3465277778</v>
      </c>
      <c r="D42703" s="0" t="s">
        <v>73957</v>
      </c>
    </row>
    <row r="42704" customFormat="false" ht="15" hidden="false" customHeight="false" outlineLevel="0" collapsed="false">
      <c r="A42704" s="0" t="s">
        <v>73958</v>
      </c>
      <c r="B42704" s="0" t="n">
        <f aca="false">HOUR(C42704)</f>
        <v>8</v>
      </c>
      <c r="C42704" s="1" t="n">
        <v>41379.3465277778</v>
      </c>
      <c r="D42704" s="0" t="s">
        <v>73959</v>
      </c>
    </row>
    <row r="42705" customFormat="false" ht="15" hidden="false" customHeight="false" outlineLevel="0" collapsed="false">
      <c r="A42705" s="0" t="s">
        <v>64475</v>
      </c>
      <c r="B42705" s="0" t="n">
        <f aca="false">HOUR(C42705)</f>
        <v>8</v>
      </c>
      <c r="C42705" s="1" t="n">
        <v>41379.3465277778</v>
      </c>
      <c r="D42705" s="0" t="s">
        <v>73960</v>
      </c>
    </row>
    <row r="42706" customFormat="false" ht="15" hidden="false" customHeight="false" outlineLevel="0" collapsed="false">
      <c r="A42706" s="0" t="s">
        <v>73961</v>
      </c>
      <c r="B42706" s="0" t="n">
        <f aca="false">HOUR(C42706)</f>
        <v>8</v>
      </c>
      <c r="C42706" s="1" t="n">
        <v>41379.3465277778</v>
      </c>
      <c r="D42706" s="0" t="s">
        <v>73962</v>
      </c>
    </row>
    <row r="42707" customFormat="false" ht="15" hidden="false" customHeight="false" outlineLevel="0" collapsed="false">
      <c r="A42707" s="0" t="s">
        <v>73911</v>
      </c>
      <c r="B42707" s="0" t="n">
        <f aca="false">HOUR(C42707)</f>
        <v>8</v>
      </c>
      <c r="C42707" s="1" t="n">
        <v>41379.3465277778</v>
      </c>
      <c r="D42707" s="0" t="s">
        <v>73963</v>
      </c>
    </row>
    <row r="42708" customFormat="false" ht="15" hidden="false" customHeight="false" outlineLevel="0" collapsed="false">
      <c r="A42708" s="0" t="s">
        <v>69412</v>
      </c>
      <c r="B42708" s="0" t="n">
        <f aca="false">HOUR(C42708)</f>
        <v>8</v>
      </c>
      <c r="C42708" s="1" t="n">
        <v>41379.3465277778</v>
      </c>
      <c r="D42708" s="0" t="s">
        <v>73964</v>
      </c>
    </row>
    <row r="42709" customFormat="false" ht="15" hidden="false" customHeight="false" outlineLevel="0" collapsed="false">
      <c r="A42709" s="0" t="s">
        <v>73965</v>
      </c>
      <c r="B42709" s="0" t="n">
        <f aca="false">HOUR(C42709)</f>
        <v>8</v>
      </c>
      <c r="C42709" s="1" t="n">
        <v>41379.3465277778</v>
      </c>
      <c r="D42709" s="0" t="s">
        <v>73966</v>
      </c>
    </row>
    <row r="42710" customFormat="false" ht="15" hidden="false" customHeight="false" outlineLevel="0" collapsed="false">
      <c r="A42710" s="0" t="s">
        <v>73967</v>
      </c>
      <c r="B42710" s="0" t="n">
        <f aca="false">HOUR(C42710)</f>
        <v>8</v>
      </c>
      <c r="C42710" s="1" t="n">
        <v>41379.3465277778</v>
      </c>
      <c r="D42710" s="0" t="s">
        <v>73968</v>
      </c>
    </row>
    <row r="42711" customFormat="false" ht="15" hidden="false" customHeight="false" outlineLevel="0" collapsed="false">
      <c r="A42711" s="0" t="s">
        <v>73969</v>
      </c>
      <c r="B42711" s="0" t="n">
        <f aca="false">HOUR(C42711)</f>
        <v>8</v>
      </c>
      <c r="C42711" s="1" t="n">
        <v>41379.3465277778</v>
      </c>
      <c r="D42711" s="0" t="s">
        <v>73970</v>
      </c>
    </row>
    <row r="42712" customFormat="false" ht="15" hidden="false" customHeight="false" outlineLevel="0" collapsed="false">
      <c r="A42712" s="0" t="s">
        <v>9477</v>
      </c>
      <c r="B42712" s="0" t="n">
        <f aca="false">HOUR(C42712)</f>
        <v>8</v>
      </c>
      <c r="C42712" s="1" t="n">
        <v>41379.3465277778</v>
      </c>
      <c r="D42712" s="0" t="s">
        <v>73971</v>
      </c>
    </row>
    <row r="42713" customFormat="false" ht="15" hidden="false" customHeight="false" outlineLevel="0" collapsed="false">
      <c r="A42713" s="0" t="s">
        <v>2427</v>
      </c>
      <c r="B42713" s="0" t="n">
        <f aca="false">HOUR(C42713)</f>
        <v>8</v>
      </c>
      <c r="C42713" s="1" t="n">
        <v>41379.3465277778</v>
      </c>
      <c r="D42713" s="0" t="s">
        <v>73972</v>
      </c>
    </row>
    <row r="42714" customFormat="false" ht="15" hidden="false" customHeight="false" outlineLevel="0" collapsed="false">
      <c r="A42714" s="0" t="s">
        <v>73973</v>
      </c>
      <c r="B42714" s="0" t="n">
        <f aca="false">HOUR(C42714)</f>
        <v>8</v>
      </c>
      <c r="C42714" s="1" t="n">
        <v>41379.3465277778</v>
      </c>
      <c r="D42714" s="0" t="s">
        <v>73974</v>
      </c>
    </row>
    <row r="42715" customFormat="false" ht="15" hidden="false" customHeight="false" outlineLevel="0" collapsed="false">
      <c r="A42715" s="0" t="s">
        <v>73975</v>
      </c>
      <c r="B42715" s="0" t="n">
        <f aca="false">HOUR(C42715)</f>
        <v>8</v>
      </c>
      <c r="C42715" s="1" t="n">
        <v>41379.3465277778</v>
      </c>
      <c r="D42715" s="0" t="s">
        <v>73976</v>
      </c>
    </row>
    <row r="42716" customFormat="false" ht="15" hidden="false" customHeight="false" outlineLevel="0" collapsed="false">
      <c r="A42716" s="0" t="s">
        <v>73977</v>
      </c>
      <c r="B42716" s="0" t="n">
        <f aca="false">HOUR(C42716)</f>
        <v>8</v>
      </c>
      <c r="C42716" s="1" t="n">
        <v>41379.3465277778</v>
      </c>
      <c r="D42716" s="0" t="s">
        <v>73978</v>
      </c>
    </row>
    <row r="42717" customFormat="false" ht="15" hidden="false" customHeight="false" outlineLevel="0" collapsed="false">
      <c r="A42717" s="0" t="s">
        <v>73979</v>
      </c>
      <c r="B42717" s="0" t="n">
        <f aca="false">HOUR(C42717)</f>
        <v>8</v>
      </c>
      <c r="C42717" s="1" t="n">
        <v>41379.3465277778</v>
      </c>
      <c r="D42717" s="0" t="s">
        <v>73980</v>
      </c>
    </row>
    <row r="42718" customFormat="false" ht="15" hidden="false" customHeight="false" outlineLevel="0" collapsed="false">
      <c r="A42718" s="0" t="s">
        <v>62074</v>
      </c>
      <c r="B42718" s="0" t="n">
        <f aca="false">HOUR(C42718)</f>
        <v>8</v>
      </c>
      <c r="C42718" s="1" t="n">
        <v>41379.3472222222</v>
      </c>
      <c r="D42718" s="0" t="s">
        <v>73981</v>
      </c>
    </row>
    <row r="42719" customFormat="false" ht="15" hidden="false" customHeight="false" outlineLevel="0" collapsed="false">
      <c r="A42719" s="0" t="s">
        <v>73982</v>
      </c>
      <c r="B42719" s="0" t="n">
        <f aca="false">HOUR(C42719)</f>
        <v>8</v>
      </c>
      <c r="C42719" s="1" t="n">
        <v>41379.3472222222</v>
      </c>
      <c r="D42719" s="0" t="s">
        <v>73983</v>
      </c>
    </row>
    <row r="42720" customFormat="false" ht="15" hidden="false" customHeight="false" outlineLevel="0" collapsed="false">
      <c r="A42720" s="0" t="s">
        <v>73984</v>
      </c>
      <c r="B42720" s="0" t="n">
        <f aca="false">HOUR(C42720)</f>
        <v>8</v>
      </c>
      <c r="C42720" s="1" t="n">
        <v>41379.3472222222</v>
      </c>
      <c r="D42720" s="0" t="s">
        <v>73985</v>
      </c>
    </row>
    <row r="42721" customFormat="false" ht="15" hidden="false" customHeight="false" outlineLevel="0" collapsed="false">
      <c r="A42721" s="0" t="s">
        <v>12731</v>
      </c>
      <c r="B42721" s="0" t="n">
        <f aca="false">HOUR(C42721)</f>
        <v>8</v>
      </c>
      <c r="C42721" s="1" t="n">
        <v>41379.3472222222</v>
      </c>
      <c r="D42721" s="0" t="s">
        <v>73986</v>
      </c>
    </row>
    <row r="42722" customFormat="false" ht="15" hidden="false" customHeight="false" outlineLevel="0" collapsed="false">
      <c r="A42722" s="0" t="s">
        <v>73987</v>
      </c>
      <c r="B42722" s="0" t="n">
        <f aca="false">HOUR(C42722)</f>
        <v>8</v>
      </c>
      <c r="C42722" s="1" t="n">
        <v>41379.3472222222</v>
      </c>
      <c r="D42722" s="0" t="s">
        <v>73988</v>
      </c>
    </row>
    <row r="42723" customFormat="false" ht="15" hidden="false" customHeight="false" outlineLevel="0" collapsed="false">
      <c r="A42723" s="0" t="s">
        <v>60304</v>
      </c>
      <c r="B42723" s="0" t="n">
        <f aca="false">HOUR(C42723)</f>
        <v>8</v>
      </c>
      <c r="C42723" s="1" t="n">
        <v>41379.3472222222</v>
      </c>
      <c r="D42723" s="0" t="s">
        <v>73989</v>
      </c>
    </row>
    <row r="42724" customFormat="false" ht="15" hidden="false" customHeight="false" outlineLevel="0" collapsed="false">
      <c r="A42724" s="0" t="s">
        <v>69141</v>
      </c>
      <c r="B42724" s="0" t="n">
        <f aca="false">HOUR(C42724)</f>
        <v>8</v>
      </c>
      <c r="C42724" s="1" t="n">
        <v>41379.3472222222</v>
      </c>
      <c r="D42724" s="0" t="s">
        <v>73990</v>
      </c>
    </row>
    <row r="42725" customFormat="false" ht="15" hidden="false" customHeight="false" outlineLevel="0" collapsed="false">
      <c r="A42725" s="0" t="s">
        <v>73991</v>
      </c>
      <c r="B42725" s="0" t="n">
        <f aca="false">HOUR(C42725)</f>
        <v>8</v>
      </c>
      <c r="C42725" s="1" t="n">
        <v>41379.3472222222</v>
      </c>
      <c r="D42725" s="0" t="s">
        <v>73992</v>
      </c>
    </row>
    <row r="42726" customFormat="false" ht="15" hidden="false" customHeight="false" outlineLevel="0" collapsed="false">
      <c r="A42726" s="0" t="s">
        <v>60206</v>
      </c>
      <c r="B42726" s="0" t="n">
        <f aca="false">HOUR(C42726)</f>
        <v>8</v>
      </c>
      <c r="C42726" s="1" t="n">
        <v>41379.3472222222</v>
      </c>
      <c r="D42726" s="0" t="s">
        <v>73993</v>
      </c>
    </row>
    <row r="42727" customFormat="false" ht="15" hidden="false" customHeight="false" outlineLevel="0" collapsed="false">
      <c r="A42727" s="0" t="s">
        <v>73994</v>
      </c>
      <c r="B42727" s="0" t="n">
        <f aca="false">HOUR(C42727)</f>
        <v>8</v>
      </c>
      <c r="C42727" s="1" t="n">
        <v>41379.3472222222</v>
      </c>
      <c r="D42727" s="0" t="s">
        <v>73995</v>
      </c>
    </row>
    <row r="42728" customFormat="false" ht="15" hidden="false" customHeight="false" outlineLevel="0" collapsed="false">
      <c r="A42728" s="0" t="s">
        <v>6542</v>
      </c>
      <c r="B42728" s="0" t="n">
        <f aca="false">HOUR(C42728)</f>
        <v>8</v>
      </c>
      <c r="C42728" s="1" t="n">
        <v>41379.3472222222</v>
      </c>
      <c r="D42728" s="0" t="s">
        <v>73996</v>
      </c>
    </row>
    <row r="42729" customFormat="false" ht="15" hidden="false" customHeight="false" outlineLevel="0" collapsed="false">
      <c r="A42729" s="0" t="s">
        <v>73997</v>
      </c>
      <c r="B42729" s="0" t="n">
        <f aca="false">HOUR(C42729)</f>
        <v>8</v>
      </c>
      <c r="C42729" s="1" t="n">
        <v>41379.3472222222</v>
      </c>
      <c r="D42729" s="0" t="s">
        <v>73998</v>
      </c>
    </row>
    <row r="42730" customFormat="false" ht="15" hidden="false" customHeight="false" outlineLevel="0" collapsed="false">
      <c r="A42730" s="0" t="s">
        <v>57127</v>
      </c>
      <c r="B42730" s="0" t="n">
        <f aca="false">HOUR(C42730)</f>
        <v>8</v>
      </c>
      <c r="C42730" s="1" t="n">
        <v>41379.3472222222</v>
      </c>
      <c r="D42730" s="0" t="s">
        <v>73999</v>
      </c>
    </row>
    <row r="42731" customFormat="false" ht="15" hidden="false" customHeight="false" outlineLevel="0" collapsed="false">
      <c r="A42731" s="0" t="s">
        <v>74000</v>
      </c>
      <c r="B42731" s="0" t="n">
        <f aca="false">HOUR(C42731)</f>
        <v>8</v>
      </c>
      <c r="C42731" s="1" t="n">
        <v>41379.3472222222</v>
      </c>
      <c r="D42731" s="0" t="s">
        <v>74001</v>
      </c>
    </row>
    <row r="42732" customFormat="false" ht="15" hidden="false" customHeight="false" outlineLevel="0" collapsed="false">
      <c r="A42732" s="0" t="s">
        <v>35553</v>
      </c>
      <c r="B42732" s="0" t="n">
        <f aca="false">HOUR(C42732)</f>
        <v>8</v>
      </c>
      <c r="C42732" s="1" t="n">
        <v>41379.3472222222</v>
      </c>
      <c r="D42732" s="0" t="s">
        <v>74002</v>
      </c>
    </row>
    <row r="42733" customFormat="false" ht="15" hidden="false" customHeight="false" outlineLevel="0" collapsed="false">
      <c r="A42733" s="0" t="s">
        <v>74003</v>
      </c>
      <c r="B42733" s="0" t="n">
        <f aca="false">HOUR(C42733)</f>
        <v>8</v>
      </c>
      <c r="C42733" s="1" t="n">
        <v>41379.3472222222</v>
      </c>
      <c r="D42733" s="0" t="s">
        <v>74004</v>
      </c>
    </row>
    <row r="42734" customFormat="false" ht="15" hidden="false" customHeight="false" outlineLevel="0" collapsed="false">
      <c r="A42734" s="0" t="s">
        <v>31089</v>
      </c>
      <c r="B42734" s="0" t="n">
        <f aca="false">HOUR(C42734)</f>
        <v>8</v>
      </c>
      <c r="C42734" s="1" t="n">
        <v>41379.3472222222</v>
      </c>
      <c r="D42734" s="0" t="s">
        <v>74005</v>
      </c>
    </row>
    <row r="42735" customFormat="false" ht="15" hidden="false" customHeight="false" outlineLevel="0" collapsed="false">
      <c r="A42735" s="0" t="s">
        <v>63950</v>
      </c>
      <c r="B42735" s="0" t="n">
        <f aca="false">HOUR(C42735)</f>
        <v>8</v>
      </c>
      <c r="C42735" s="1" t="n">
        <v>41379.3472222222</v>
      </c>
      <c r="D42735" s="0" t="s">
        <v>74006</v>
      </c>
    </row>
    <row r="42736" customFormat="false" ht="15" hidden="false" customHeight="false" outlineLevel="0" collapsed="false">
      <c r="A42736" s="0" t="s">
        <v>68636</v>
      </c>
      <c r="B42736" s="0" t="n">
        <f aca="false">HOUR(C42736)</f>
        <v>8</v>
      </c>
      <c r="C42736" s="1" t="n">
        <v>41379.3472222222</v>
      </c>
      <c r="D42736" s="0" t="s">
        <v>74007</v>
      </c>
    </row>
    <row r="42737" customFormat="false" ht="15" hidden="false" customHeight="false" outlineLevel="0" collapsed="false">
      <c r="A42737" s="0" t="s">
        <v>57551</v>
      </c>
      <c r="B42737" s="0" t="n">
        <f aca="false">HOUR(C42737)</f>
        <v>8</v>
      </c>
      <c r="C42737" s="1" t="n">
        <v>41379.3472222222</v>
      </c>
      <c r="D42737" s="0" t="s">
        <v>74008</v>
      </c>
    </row>
    <row r="42738" customFormat="false" ht="15" hidden="false" customHeight="false" outlineLevel="0" collapsed="false">
      <c r="A42738" s="0" t="s">
        <v>59870</v>
      </c>
      <c r="B42738" s="0" t="n">
        <f aca="false">HOUR(C42738)</f>
        <v>8</v>
      </c>
      <c r="C42738" s="1" t="n">
        <v>41379.3472222222</v>
      </c>
      <c r="D42738" s="0" t="s">
        <v>74009</v>
      </c>
    </row>
    <row r="42739" customFormat="false" ht="15" hidden="false" customHeight="false" outlineLevel="0" collapsed="false">
      <c r="A42739" s="0" t="s">
        <v>74010</v>
      </c>
      <c r="B42739" s="0" t="n">
        <f aca="false">HOUR(C42739)</f>
        <v>8</v>
      </c>
      <c r="C42739" s="1" t="n">
        <v>41379.3472222222</v>
      </c>
      <c r="D42739" s="0" t="s">
        <v>74011</v>
      </c>
    </row>
    <row r="42740" customFormat="false" ht="15" hidden="false" customHeight="false" outlineLevel="0" collapsed="false">
      <c r="A42740" s="0" t="s">
        <v>74012</v>
      </c>
      <c r="B42740" s="0" t="n">
        <f aca="false">HOUR(C42740)</f>
        <v>8</v>
      </c>
      <c r="C42740" s="1" t="n">
        <v>41379.3472222222</v>
      </c>
      <c r="D42740" s="0" t="s">
        <v>74013</v>
      </c>
    </row>
    <row r="42741" customFormat="false" ht="15" hidden="false" customHeight="false" outlineLevel="0" collapsed="false">
      <c r="A42741" s="0" t="s">
        <v>74014</v>
      </c>
      <c r="B42741" s="0" t="n">
        <f aca="false">HOUR(C42741)</f>
        <v>8</v>
      </c>
      <c r="C42741" s="1" t="n">
        <v>41379.3472222222</v>
      </c>
      <c r="D42741" s="0" t="s">
        <v>74015</v>
      </c>
    </row>
    <row r="42742" customFormat="false" ht="15" hidden="false" customHeight="false" outlineLevel="0" collapsed="false">
      <c r="A42742" s="0" t="s">
        <v>62249</v>
      </c>
      <c r="B42742" s="0" t="n">
        <f aca="false">HOUR(C42742)</f>
        <v>8</v>
      </c>
      <c r="C42742" s="1" t="n">
        <v>41379.3472222222</v>
      </c>
      <c r="D42742" s="0" t="s">
        <v>74016</v>
      </c>
    </row>
    <row r="42743" customFormat="false" ht="15" hidden="false" customHeight="false" outlineLevel="0" collapsed="false">
      <c r="A42743" s="0" t="s">
        <v>65413</v>
      </c>
      <c r="B42743" s="0" t="n">
        <f aca="false">HOUR(C42743)</f>
        <v>8</v>
      </c>
      <c r="C42743" s="1" t="n">
        <v>41379.3472222222</v>
      </c>
      <c r="D42743" s="0" t="s">
        <v>74017</v>
      </c>
    </row>
    <row r="42744" customFormat="false" ht="15" hidden="false" customHeight="false" outlineLevel="0" collapsed="false">
      <c r="A42744" s="0" t="s">
        <v>63740</v>
      </c>
      <c r="B42744" s="0" t="n">
        <f aca="false">HOUR(C42744)</f>
        <v>8</v>
      </c>
      <c r="C42744" s="1" t="n">
        <v>41379.3472222222</v>
      </c>
      <c r="D42744" s="0" t="s">
        <v>74018</v>
      </c>
    </row>
    <row r="42745" customFormat="false" ht="15" hidden="false" customHeight="false" outlineLevel="0" collapsed="false">
      <c r="A42745" s="0" t="s">
        <v>74019</v>
      </c>
      <c r="B42745" s="0" t="n">
        <f aca="false">HOUR(C42745)</f>
        <v>8</v>
      </c>
      <c r="C42745" s="1" t="n">
        <v>41379.3472222222</v>
      </c>
      <c r="D42745" s="0" t="s">
        <v>74020</v>
      </c>
    </row>
    <row r="42746" customFormat="false" ht="15" hidden="false" customHeight="false" outlineLevel="0" collapsed="false">
      <c r="A42746" s="0" t="s">
        <v>74021</v>
      </c>
      <c r="B42746" s="0" t="n">
        <f aca="false">HOUR(C42746)</f>
        <v>8</v>
      </c>
      <c r="C42746" s="1" t="n">
        <v>41379.3472222222</v>
      </c>
      <c r="D42746" s="0" t="s">
        <v>74022</v>
      </c>
    </row>
    <row r="42747" customFormat="false" ht="15" hidden="false" customHeight="false" outlineLevel="0" collapsed="false">
      <c r="A42747" s="0" t="s">
        <v>74023</v>
      </c>
      <c r="B42747" s="0" t="n">
        <f aca="false">HOUR(C42747)</f>
        <v>8</v>
      </c>
      <c r="C42747" s="1" t="n">
        <v>41379.3472222222</v>
      </c>
      <c r="D42747" s="0" t="s">
        <v>74024</v>
      </c>
    </row>
    <row r="42748" customFormat="false" ht="15" hidden="false" customHeight="false" outlineLevel="0" collapsed="false">
      <c r="A42748" s="0" t="s">
        <v>36099</v>
      </c>
      <c r="B42748" s="0" t="n">
        <f aca="false">HOUR(C42748)</f>
        <v>8</v>
      </c>
      <c r="C42748" s="1" t="n">
        <v>41379.3472222222</v>
      </c>
      <c r="D42748" s="0" t="s">
        <v>74025</v>
      </c>
    </row>
    <row r="42749" customFormat="false" ht="15" hidden="false" customHeight="false" outlineLevel="0" collapsed="false">
      <c r="A42749" s="0" t="s">
        <v>74026</v>
      </c>
      <c r="B42749" s="0" t="n">
        <f aca="false">HOUR(C42749)</f>
        <v>8</v>
      </c>
      <c r="C42749" s="1" t="n">
        <v>41379.3472222222</v>
      </c>
      <c r="D42749" s="0" t="s">
        <v>74027</v>
      </c>
    </row>
    <row r="42750" customFormat="false" ht="15" hidden="false" customHeight="false" outlineLevel="0" collapsed="false">
      <c r="A42750" s="0" t="s">
        <v>57958</v>
      </c>
      <c r="B42750" s="0" t="n">
        <f aca="false">HOUR(C42750)</f>
        <v>8</v>
      </c>
      <c r="C42750" s="1" t="n">
        <v>41379.3472222222</v>
      </c>
      <c r="D42750" s="0" t="s">
        <v>74028</v>
      </c>
    </row>
    <row r="42751" customFormat="false" ht="15" hidden="false" customHeight="false" outlineLevel="0" collapsed="false">
      <c r="A42751" s="0" t="s">
        <v>74029</v>
      </c>
      <c r="B42751" s="0" t="n">
        <f aca="false">HOUR(C42751)</f>
        <v>8</v>
      </c>
      <c r="C42751" s="1" t="n">
        <v>41379.3472222222</v>
      </c>
      <c r="D42751" s="0" t="s">
        <v>74030</v>
      </c>
    </row>
    <row r="42752" customFormat="false" ht="15" hidden="false" customHeight="false" outlineLevel="0" collapsed="false">
      <c r="A42752" s="0" t="s">
        <v>61407</v>
      </c>
      <c r="B42752" s="0" t="n">
        <f aca="false">HOUR(C42752)</f>
        <v>8</v>
      </c>
      <c r="C42752" s="1" t="n">
        <v>41379.3472222222</v>
      </c>
      <c r="D42752" s="0" t="s">
        <v>74031</v>
      </c>
    </row>
    <row r="42753" customFormat="false" ht="15" hidden="false" customHeight="false" outlineLevel="0" collapsed="false">
      <c r="A42753" s="0" t="s">
        <v>74032</v>
      </c>
      <c r="B42753" s="0" t="n">
        <f aca="false">HOUR(C42753)</f>
        <v>8</v>
      </c>
      <c r="C42753" s="1" t="n">
        <v>41379.3472222222</v>
      </c>
      <c r="D42753" s="0" t="s">
        <v>74033</v>
      </c>
    </row>
    <row r="42754" customFormat="false" ht="15" hidden="false" customHeight="false" outlineLevel="0" collapsed="false">
      <c r="A42754" s="0" t="s">
        <v>74034</v>
      </c>
      <c r="B42754" s="0" t="n">
        <f aca="false">HOUR(C42754)</f>
        <v>8</v>
      </c>
      <c r="C42754" s="1" t="n">
        <v>41379.3472222222</v>
      </c>
      <c r="D42754" s="0" t="s">
        <v>74035</v>
      </c>
    </row>
    <row r="42755" customFormat="false" ht="15" hidden="false" customHeight="false" outlineLevel="0" collapsed="false">
      <c r="A42755" s="0" t="s">
        <v>74036</v>
      </c>
      <c r="B42755" s="0" t="n">
        <f aca="false">HOUR(C42755)</f>
        <v>8</v>
      </c>
      <c r="C42755" s="1" t="n">
        <v>41379.3472222222</v>
      </c>
      <c r="D42755" s="0" t="s">
        <v>74037</v>
      </c>
    </row>
    <row r="42756" customFormat="false" ht="15" hidden="false" customHeight="false" outlineLevel="0" collapsed="false">
      <c r="A42756" s="0" t="s">
        <v>74038</v>
      </c>
      <c r="B42756" s="0" t="n">
        <f aca="false">HOUR(C42756)</f>
        <v>8</v>
      </c>
      <c r="C42756" s="1" t="n">
        <v>41379.3472222222</v>
      </c>
      <c r="D42756" s="0" t="s">
        <v>74039</v>
      </c>
    </row>
    <row r="42757" customFormat="false" ht="15" hidden="false" customHeight="false" outlineLevel="0" collapsed="false">
      <c r="A42757" s="0" t="s">
        <v>74040</v>
      </c>
      <c r="B42757" s="0" t="n">
        <f aca="false">HOUR(C42757)</f>
        <v>8</v>
      </c>
      <c r="C42757" s="1" t="n">
        <v>41379.3472222222</v>
      </c>
      <c r="D42757" s="0" t="s">
        <v>74041</v>
      </c>
    </row>
    <row r="42758" customFormat="false" ht="15" hidden="false" customHeight="false" outlineLevel="0" collapsed="false">
      <c r="A42758" s="0" t="s">
        <v>74042</v>
      </c>
      <c r="B42758" s="0" t="n">
        <f aca="false">HOUR(C42758)</f>
        <v>8</v>
      </c>
      <c r="C42758" s="1" t="n">
        <v>41379.3472222222</v>
      </c>
      <c r="D42758" s="0" t="s">
        <v>74043</v>
      </c>
    </row>
    <row r="42759" customFormat="false" ht="15" hidden="false" customHeight="false" outlineLevel="0" collapsed="false">
      <c r="A42759" s="0" t="s">
        <v>65538</v>
      </c>
      <c r="B42759" s="0" t="n">
        <f aca="false">HOUR(C42759)</f>
        <v>8</v>
      </c>
      <c r="C42759" s="1" t="n">
        <v>41379.3472222222</v>
      </c>
      <c r="D42759" s="0" t="s">
        <v>74044</v>
      </c>
    </row>
    <row r="42760" customFormat="false" ht="15" hidden="false" customHeight="false" outlineLevel="0" collapsed="false">
      <c r="A42760" s="0" t="s">
        <v>74045</v>
      </c>
      <c r="B42760" s="0" t="n">
        <f aca="false">HOUR(C42760)</f>
        <v>8</v>
      </c>
      <c r="C42760" s="1" t="n">
        <v>41379.3472222222</v>
      </c>
      <c r="D42760" s="0" t="s">
        <v>74046</v>
      </c>
    </row>
    <row r="42761" customFormat="false" ht="15" hidden="false" customHeight="false" outlineLevel="0" collapsed="false">
      <c r="A42761" s="0" t="s">
        <v>59063</v>
      </c>
      <c r="B42761" s="0" t="n">
        <f aca="false">HOUR(C42761)</f>
        <v>8</v>
      </c>
      <c r="C42761" s="1" t="n">
        <v>41379.3472222222</v>
      </c>
      <c r="D42761" s="0" t="s">
        <v>74047</v>
      </c>
    </row>
    <row r="42762" customFormat="false" ht="15" hidden="false" customHeight="false" outlineLevel="0" collapsed="false">
      <c r="A42762" s="0" t="s">
        <v>30922</v>
      </c>
      <c r="B42762" s="0" t="n">
        <f aca="false">HOUR(C42762)</f>
        <v>8</v>
      </c>
      <c r="C42762" s="1" t="n">
        <v>41379.3472222222</v>
      </c>
      <c r="D42762" s="0" t="s">
        <v>74048</v>
      </c>
    </row>
    <row r="42763" customFormat="false" ht="15" hidden="false" customHeight="false" outlineLevel="0" collapsed="false">
      <c r="A42763" s="0" t="s">
        <v>66286</v>
      </c>
      <c r="B42763" s="0" t="n">
        <f aca="false">HOUR(C42763)</f>
        <v>8</v>
      </c>
      <c r="C42763" s="1" t="n">
        <v>41379.3472222222</v>
      </c>
      <c r="D42763" s="0" t="s">
        <v>74049</v>
      </c>
    </row>
    <row r="42764" customFormat="false" ht="15" hidden="false" customHeight="false" outlineLevel="0" collapsed="false">
      <c r="A42764" s="0" t="s">
        <v>57247</v>
      </c>
      <c r="B42764" s="0" t="n">
        <f aca="false">HOUR(C42764)</f>
        <v>8</v>
      </c>
      <c r="C42764" s="1" t="n">
        <v>41379.3472222222</v>
      </c>
      <c r="D42764" s="0" t="s">
        <v>74050</v>
      </c>
    </row>
    <row r="42765" customFormat="false" ht="15" hidden="false" customHeight="false" outlineLevel="0" collapsed="false">
      <c r="A42765" s="0" t="s">
        <v>67286</v>
      </c>
      <c r="B42765" s="0" t="n">
        <f aca="false">HOUR(C42765)</f>
        <v>8</v>
      </c>
      <c r="C42765" s="1" t="n">
        <v>41379.3472222222</v>
      </c>
      <c r="D42765" s="0" t="s">
        <v>74051</v>
      </c>
    </row>
    <row r="42766" customFormat="false" ht="15" hidden="false" customHeight="false" outlineLevel="0" collapsed="false">
      <c r="A42766" s="0" t="s">
        <v>74052</v>
      </c>
      <c r="B42766" s="0" t="n">
        <f aca="false">HOUR(C42766)</f>
        <v>8</v>
      </c>
      <c r="C42766" s="1" t="n">
        <v>41379.3472222222</v>
      </c>
      <c r="D42766" s="0" t="s">
        <v>74053</v>
      </c>
    </row>
    <row r="42767" customFormat="false" ht="15" hidden="false" customHeight="false" outlineLevel="0" collapsed="false">
      <c r="A42767" s="0" t="s">
        <v>74054</v>
      </c>
      <c r="B42767" s="0" t="n">
        <f aca="false">HOUR(C42767)</f>
        <v>8</v>
      </c>
      <c r="C42767" s="1" t="n">
        <v>41379.3472222222</v>
      </c>
      <c r="D42767" s="0" t="s">
        <v>74055</v>
      </c>
    </row>
    <row r="42768" customFormat="false" ht="15" hidden="false" customHeight="false" outlineLevel="0" collapsed="false">
      <c r="A42768" s="0" t="s">
        <v>74056</v>
      </c>
      <c r="B42768" s="0" t="n">
        <f aca="false">HOUR(C42768)</f>
        <v>8</v>
      </c>
      <c r="C42768" s="1" t="n">
        <v>41379.3472222222</v>
      </c>
      <c r="D42768" s="0" t="s">
        <v>74057</v>
      </c>
    </row>
    <row r="42769" customFormat="false" ht="15" hidden="false" customHeight="false" outlineLevel="0" collapsed="false">
      <c r="A42769" s="0" t="s">
        <v>71567</v>
      </c>
      <c r="B42769" s="0" t="n">
        <f aca="false">HOUR(C42769)</f>
        <v>8</v>
      </c>
      <c r="C42769" s="1" t="n">
        <v>41379.3472222222</v>
      </c>
      <c r="D42769" s="0" t="s">
        <v>74058</v>
      </c>
    </row>
    <row r="42770" customFormat="false" ht="15" hidden="false" customHeight="false" outlineLevel="0" collapsed="false">
      <c r="A42770" s="0" t="s">
        <v>74059</v>
      </c>
      <c r="B42770" s="0" t="n">
        <f aca="false">HOUR(C42770)</f>
        <v>8</v>
      </c>
      <c r="C42770" s="1" t="n">
        <v>41379.3472222222</v>
      </c>
      <c r="D42770" s="0" t="s">
        <v>74060</v>
      </c>
    </row>
    <row r="42771" customFormat="false" ht="15" hidden="false" customHeight="false" outlineLevel="0" collapsed="false">
      <c r="A42771" s="0" t="s">
        <v>64226</v>
      </c>
      <c r="B42771" s="0" t="n">
        <f aca="false">HOUR(C42771)</f>
        <v>8</v>
      </c>
      <c r="C42771" s="1" t="n">
        <v>41379.3472222222</v>
      </c>
      <c r="D42771" s="0" t="s">
        <v>74061</v>
      </c>
    </row>
    <row r="42772" customFormat="false" ht="15" hidden="false" customHeight="false" outlineLevel="0" collapsed="false">
      <c r="A42772" s="0" t="s">
        <v>74062</v>
      </c>
      <c r="B42772" s="0" t="n">
        <f aca="false">HOUR(C42772)</f>
        <v>8</v>
      </c>
      <c r="C42772" s="1" t="n">
        <v>41379.3472222222</v>
      </c>
      <c r="D42772" s="0" t="s">
        <v>74063</v>
      </c>
    </row>
    <row r="42773" customFormat="false" ht="15" hidden="false" customHeight="false" outlineLevel="0" collapsed="false">
      <c r="A42773" s="0" t="s">
        <v>74064</v>
      </c>
      <c r="B42773" s="0" t="n">
        <f aca="false">HOUR(C42773)</f>
        <v>8</v>
      </c>
      <c r="C42773" s="1" t="n">
        <v>41379.3472222222</v>
      </c>
      <c r="D42773" s="0" t="s">
        <v>74065</v>
      </c>
    </row>
    <row r="42774" customFormat="false" ht="15" hidden="false" customHeight="false" outlineLevel="0" collapsed="false">
      <c r="A42774" s="0" t="s">
        <v>74066</v>
      </c>
      <c r="B42774" s="0" t="n">
        <f aca="false">HOUR(C42774)</f>
        <v>8</v>
      </c>
      <c r="C42774" s="1" t="n">
        <v>41379.3472222222</v>
      </c>
      <c r="D42774" s="0" t="s">
        <v>74067</v>
      </c>
    </row>
    <row r="42775" customFormat="false" ht="15" hidden="false" customHeight="false" outlineLevel="0" collapsed="false">
      <c r="A42775" s="0" t="s">
        <v>74068</v>
      </c>
      <c r="B42775" s="0" t="n">
        <f aca="false">HOUR(C42775)</f>
        <v>8</v>
      </c>
      <c r="C42775" s="1" t="n">
        <v>41379.3472222222</v>
      </c>
      <c r="D42775" s="0" t="s">
        <v>74069</v>
      </c>
    </row>
    <row r="42776" customFormat="false" ht="15" hidden="false" customHeight="false" outlineLevel="0" collapsed="false">
      <c r="A42776" s="0" t="s">
        <v>37463</v>
      </c>
      <c r="B42776" s="0" t="n">
        <f aca="false">HOUR(C42776)</f>
        <v>8</v>
      </c>
      <c r="C42776" s="1" t="n">
        <v>41379.3472222222</v>
      </c>
      <c r="D42776" s="0" t="s">
        <v>74070</v>
      </c>
    </row>
    <row r="42777" customFormat="false" ht="15" hidden="false" customHeight="false" outlineLevel="0" collapsed="false">
      <c r="A42777" s="0" t="s">
        <v>74071</v>
      </c>
      <c r="B42777" s="0" t="n">
        <f aca="false">HOUR(C42777)</f>
        <v>8</v>
      </c>
      <c r="C42777" s="1" t="n">
        <v>41379.3472222222</v>
      </c>
      <c r="D42777" s="0" t="s">
        <v>74072</v>
      </c>
    </row>
    <row r="42778" customFormat="false" ht="15" hidden="false" customHeight="false" outlineLevel="0" collapsed="false">
      <c r="A42778" s="0" t="s">
        <v>61683</v>
      </c>
      <c r="B42778" s="0" t="n">
        <f aca="false">HOUR(C42778)</f>
        <v>8</v>
      </c>
      <c r="C42778" s="1" t="n">
        <v>41379.3472222222</v>
      </c>
      <c r="D42778" s="0" t="s">
        <v>74073</v>
      </c>
    </row>
    <row r="42779" customFormat="false" ht="15" hidden="false" customHeight="false" outlineLevel="0" collapsed="false">
      <c r="A42779" s="0" t="s">
        <v>74074</v>
      </c>
      <c r="B42779" s="0" t="n">
        <f aca="false">HOUR(C42779)</f>
        <v>8</v>
      </c>
      <c r="C42779" s="1" t="n">
        <v>41379.3472222222</v>
      </c>
      <c r="D42779" s="0" t="s">
        <v>74075</v>
      </c>
    </row>
    <row r="42780" customFormat="false" ht="15" hidden="false" customHeight="false" outlineLevel="0" collapsed="false">
      <c r="A42780" s="0" t="s">
        <v>1665</v>
      </c>
      <c r="B42780" s="0" t="n">
        <f aca="false">HOUR(C42780)</f>
        <v>8</v>
      </c>
      <c r="C42780" s="1" t="n">
        <v>41379.3472222222</v>
      </c>
      <c r="D42780" s="0" t="s">
        <v>74076</v>
      </c>
    </row>
    <row r="42781" customFormat="false" ht="15" hidden="false" customHeight="false" outlineLevel="0" collapsed="false">
      <c r="A42781" s="0" t="s">
        <v>74077</v>
      </c>
      <c r="B42781" s="0" t="n">
        <f aca="false">HOUR(C42781)</f>
        <v>8</v>
      </c>
      <c r="C42781" s="1" t="n">
        <v>41379.3472222222</v>
      </c>
      <c r="D42781" s="0" t="s">
        <v>74078</v>
      </c>
    </row>
    <row r="42782" customFormat="false" ht="15" hidden="false" customHeight="false" outlineLevel="0" collapsed="false">
      <c r="A42782" s="0" t="s">
        <v>22193</v>
      </c>
      <c r="B42782" s="0" t="n">
        <f aca="false">HOUR(C42782)</f>
        <v>8</v>
      </c>
      <c r="C42782" s="1" t="n">
        <v>41379.3472222222</v>
      </c>
      <c r="D42782" s="0" t="s">
        <v>74079</v>
      </c>
    </row>
    <row r="42783" customFormat="false" ht="15" hidden="false" customHeight="false" outlineLevel="0" collapsed="false">
      <c r="A42783" s="0" t="s">
        <v>74080</v>
      </c>
      <c r="B42783" s="0" t="n">
        <f aca="false">HOUR(C42783)</f>
        <v>8</v>
      </c>
      <c r="C42783" s="1" t="n">
        <v>41379.3472222222</v>
      </c>
      <c r="D42783" s="0" t="s">
        <v>74081</v>
      </c>
    </row>
    <row r="42784" customFormat="false" ht="15" hidden="false" customHeight="false" outlineLevel="0" collapsed="false">
      <c r="A42784" s="0" t="s">
        <v>64935</v>
      </c>
      <c r="B42784" s="0" t="n">
        <f aca="false">HOUR(C42784)</f>
        <v>8</v>
      </c>
      <c r="C42784" s="1" t="n">
        <v>41379.3472222222</v>
      </c>
      <c r="D42784" s="0" t="s">
        <v>74082</v>
      </c>
    </row>
    <row r="42785" customFormat="false" ht="15" hidden="false" customHeight="false" outlineLevel="0" collapsed="false">
      <c r="A42785" s="0" t="s">
        <v>31320</v>
      </c>
      <c r="B42785" s="0" t="n">
        <f aca="false">HOUR(C42785)</f>
        <v>8</v>
      </c>
      <c r="C42785" s="1" t="n">
        <v>41379.3472222222</v>
      </c>
      <c r="D42785" s="0" t="s">
        <v>74083</v>
      </c>
    </row>
    <row r="42786" customFormat="false" ht="15" hidden="false" customHeight="false" outlineLevel="0" collapsed="false">
      <c r="A42786" s="0" t="s">
        <v>10665</v>
      </c>
      <c r="B42786" s="0" t="n">
        <f aca="false">HOUR(C42786)</f>
        <v>8</v>
      </c>
      <c r="C42786" s="1" t="n">
        <v>41379.3472222222</v>
      </c>
      <c r="D42786" s="0" t="s">
        <v>74084</v>
      </c>
    </row>
    <row r="42787" customFormat="false" ht="15" hidden="false" customHeight="false" outlineLevel="0" collapsed="false">
      <c r="A42787" s="0" t="s">
        <v>32021</v>
      </c>
      <c r="B42787" s="0" t="n">
        <f aca="false">HOUR(C42787)</f>
        <v>8</v>
      </c>
      <c r="C42787" s="1" t="n">
        <v>41379.3472222222</v>
      </c>
      <c r="D42787" s="0" t="s">
        <v>74085</v>
      </c>
    </row>
    <row r="42788" customFormat="false" ht="15" hidden="false" customHeight="false" outlineLevel="0" collapsed="false">
      <c r="A42788" s="0" t="s">
        <v>63007</v>
      </c>
      <c r="B42788" s="0" t="n">
        <f aca="false">HOUR(C42788)</f>
        <v>8</v>
      </c>
      <c r="C42788" s="1" t="n">
        <v>41379.3472222222</v>
      </c>
      <c r="D42788" s="0" t="s">
        <v>74086</v>
      </c>
    </row>
    <row r="42789" customFormat="false" ht="15" hidden="false" customHeight="false" outlineLevel="0" collapsed="false">
      <c r="A42789" s="0" t="s">
        <v>74087</v>
      </c>
      <c r="B42789" s="0" t="n">
        <f aca="false">HOUR(C42789)</f>
        <v>8</v>
      </c>
      <c r="C42789" s="1" t="n">
        <v>41379.3472222222</v>
      </c>
      <c r="D42789" s="0" t="s">
        <v>74088</v>
      </c>
    </row>
    <row r="42790" customFormat="false" ht="15" hidden="false" customHeight="false" outlineLevel="0" collapsed="false">
      <c r="A42790" s="0" t="s">
        <v>61014</v>
      </c>
      <c r="B42790" s="0" t="n">
        <f aca="false">HOUR(C42790)</f>
        <v>8</v>
      </c>
      <c r="C42790" s="1" t="n">
        <v>41379.3472222222</v>
      </c>
      <c r="D42790" s="0" t="s">
        <v>74089</v>
      </c>
    </row>
    <row r="42791" customFormat="false" ht="15" hidden="false" customHeight="false" outlineLevel="0" collapsed="false">
      <c r="A42791" s="0" t="s">
        <v>74090</v>
      </c>
      <c r="B42791" s="0" t="n">
        <f aca="false">HOUR(C42791)</f>
        <v>8</v>
      </c>
      <c r="C42791" s="1" t="n">
        <v>41379.3472222222</v>
      </c>
      <c r="D42791" s="0" t="s">
        <v>74091</v>
      </c>
    </row>
    <row r="42792" customFormat="false" ht="15" hidden="false" customHeight="false" outlineLevel="0" collapsed="false">
      <c r="A42792" s="0" t="s">
        <v>59652</v>
      </c>
      <c r="B42792" s="0" t="n">
        <f aca="false">HOUR(C42792)</f>
        <v>8</v>
      </c>
      <c r="C42792" s="1" t="n">
        <v>41379.3472222222</v>
      </c>
      <c r="D42792" s="0" t="s">
        <v>74092</v>
      </c>
    </row>
    <row r="42793" customFormat="false" ht="15" hidden="false" customHeight="false" outlineLevel="0" collapsed="false">
      <c r="A42793" s="0" t="s">
        <v>72980</v>
      </c>
      <c r="B42793" s="0" t="n">
        <f aca="false">HOUR(C42793)</f>
        <v>8</v>
      </c>
      <c r="C42793" s="1" t="n">
        <v>41379.3472222222</v>
      </c>
      <c r="D42793" s="0" t="s">
        <v>74093</v>
      </c>
    </row>
    <row r="42794" customFormat="false" ht="15" hidden="false" customHeight="false" outlineLevel="0" collapsed="false">
      <c r="A42794" s="0" t="s">
        <v>74094</v>
      </c>
      <c r="B42794" s="0" t="n">
        <f aca="false">HOUR(C42794)</f>
        <v>8</v>
      </c>
      <c r="C42794" s="1" t="n">
        <v>41379.3472222222</v>
      </c>
      <c r="D42794" s="0" t="s">
        <v>74095</v>
      </c>
    </row>
    <row r="42795" customFormat="false" ht="15" hidden="false" customHeight="false" outlineLevel="0" collapsed="false">
      <c r="A42795" s="0" t="s">
        <v>74096</v>
      </c>
      <c r="B42795" s="0" t="n">
        <f aca="false">HOUR(C42795)</f>
        <v>8</v>
      </c>
      <c r="C42795" s="1" t="n">
        <v>41379.3472222222</v>
      </c>
      <c r="D42795" s="0" t="s">
        <v>74097</v>
      </c>
    </row>
    <row r="42796" customFormat="false" ht="15" hidden="false" customHeight="false" outlineLevel="0" collapsed="false">
      <c r="A42796" s="0" t="s">
        <v>59169</v>
      </c>
      <c r="B42796" s="0" t="n">
        <f aca="false">HOUR(C42796)</f>
        <v>8</v>
      </c>
      <c r="C42796" s="1" t="n">
        <v>41379.3472222222</v>
      </c>
      <c r="D42796" s="0" t="s">
        <v>74098</v>
      </c>
    </row>
    <row r="42797" customFormat="false" ht="15" hidden="false" customHeight="false" outlineLevel="0" collapsed="false">
      <c r="A42797" s="0" t="s">
        <v>69275</v>
      </c>
      <c r="B42797" s="0" t="n">
        <f aca="false">HOUR(C42797)</f>
        <v>8</v>
      </c>
      <c r="C42797" s="1" t="n">
        <v>41379.3472222222</v>
      </c>
      <c r="D42797" s="0" t="s">
        <v>74099</v>
      </c>
    </row>
    <row r="42798" customFormat="false" ht="15" hidden="false" customHeight="false" outlineLevel="0" collapsed="false">
      <c r="A42798" s="0" t="s">
        <v>8181</v>
      </c>
      <c r="B42798" s="0" t="n">
        <f aca="false">HOUR(C42798)</f>
        <v>8</v>
      </c>
      <c r="C42798" s="1" t="n">
        <v>41379.3472222222</v>
      </c>
      <c r="D42798" s="0" t="s">
        <v>74100</v>
      </c>
    </row>
    <row r="42799" customFormat="false" ht="15" hidden="false" customHeight="false" outlineLevel="0" collapsed="false">
      <c r="A42799" s="0" t="s">
        <v>63228</v>
      </c>
      <c r="B42799" s="0" t="n">
        <f aca="false">HOUR(C42799)</f>
        <v>8</v>
      </c>
      <c r="C42799" s="1" t="n">
        <v>41379.3472222222</v>
      </c>
      <c r="D42799" s="0" t="s">
        <v>74101</v>
      </c>
    </row>
    <row r="42800" customFormat="false" ht="15" hidden="false" customHeight="false" outlineLevel="0" collapsed="false">
      <c r="A42800" s="0" t="s">
        <v>74102</v>
      </c>
      <c r="B42800" s="0" t="n">
        <f aca="false">HOUR(C42800)</f>
        <v>8</v>
      </c>
      <c r="C42800" s="1" t="n">
        <v>41379.3472222222</v>
      </c>
      <c r="D42800" s="0" t="s">
        <v>74103</v>
      </c>
    </row>
    <row r="42801" customFormat="false" ht="15" hidden="false" customHeight="false" outlineLevel="0" collapsed="false">
      <c r="A42801" s="0" t="s">
        <v>74104</v>
      </c>
      <c r="B42801" s="0" t="n">
        <f aca="false">HOUR(C42801)</f>
        <v>8</v>
      </c>
      <c r="C42801" s="1" t="n">
        <v>41379.3472222222</v>
      </c>
      <c r="D42801" s="0" t="s">
        <v>74105</v>
      </c>
    </row>
    <row r="42802" customFormat="false" ht="15" hidden="false" customHeight="false" outlineLevel="0" collapsed="false">
      <c r="A42802" s="0" t="s">
        <v>74106</v>
      </c>
      <c r="B42802" s="0" t="n">
        <f aca="false">HOUR(C42802)</f>
        <v>8</v>
      </c>
      <c r="C42802" s="1" t="n">
        <v>41379.3472222222</v>
      </c>
      <c r="D42802" s="0" t="s">
        <v>74107</v>
      </c>
    </row>
    <row r="42803" customFormat="false" ht="15" hidden="false" customHeight="false" outlineLevel="0" collapsed="false">
      <c r="A42803" s="0" t="s">
        <v>74108</v>
      </c>
      <c r="B42803" s="0" t="n">
        <f aca="false">HOUR(C42803)</f>
        <v>8</v>
      </c>
      <c r="C42803" s="1" t="n">
        <v>41379.3472222222</v>
      </c>
      <c r="D42803" s="0" t="s">
        <v>74109</v>
      </c>
    </row>
    <row r="42804" customFormat="false" ht="15" hidden="false" customHeight="false" outlineLevel="0" collapsed="false">
      <c r="A42804" s="0" t="s">
        <v>66803</v>
      </c>
      <c r="B42804" s="0" t="n">
        <f aca="false">HOUR(C42804)</f>
        <v>8</v>
      </c>
      <c r="C42804" s="1" t="n">
        <v>41379.3472222222</v>
      </c>
      <c r="D42804" s="0" t="s">
        <v>74110</v>
      </c>
    </row>
    <row r="42805" customFormat="false" ht="15" hidden="false" customHeight="false" outlineLevel="0" collapsed="false">
      <c r="A42805" s="0" t="s">
        <v>74111</v>
      </c>
      <c r="B42805" s="0" t="n">
        <f aca="false">HOUR(C42805)</f>
        <v>8</v>
      </c>
      <c r="C42805" s="1" t="n">
        <v>41379.3472222222</v>
      </c>
      <c r="D42805" s="0" t="s">
        <v>74112</v>
      </c>
    </row>
    <row r="42806" customFormat="false" ht="15" hidden="false" customHeight="false" outlineLevel="0" collapsed="false">
      <c r="A42806" s="0" t="s">
        <v>74113</v>
      </c>
      <c r="B42806" s="0" t="n">
        <f aca="false">HOUR(C42806)</f>
        <v>8</v>
      </c>
      <c r="C42806" s="1" t="n">
        <v>41379.3472222222</v>
      </c>
      <c r="D42806" s="0" t="s">
        <v>74114</v>
      </c>
    </row>
    <row r="42807" customFormat="false" ht="15" hidden="false" customHeight="false" outlineLevel="0" collapsed="false">
      <c r="A42807" s="0" t="s">
        <v>74115</v>
      </c>
      <c r="B42807" s="0" t="n">
        <f aca="false">HOUR(C42807)</f>
        <v>8</v>
      </c>
      <c r="C42807" s="1" t="n">
        <v>41379.3472222222</v>
      </c>
      <c r="D42807" s="0" t="s">
        <v>74116</v>
      </c>
    </row>
    <row r="42808" customFormat="false" ht="15" hidden="false" customHeight="false" outlineLevel="0" collapsed="false">
      <c r="A42808" s="0" t="s">
        <v>74117</v>
      </c>
      <c r="B42808" s="0" t="n">
        <f aca="false">HOUR(C42808)</f>
        <v>8</v>
      </c>
      <c r="C42808" s="1" t="n">
        <v>41379.3472222222</v>
      </c>
      <c r="D42808" s="0" t="s">
        <v>74118</v>
      </c>
    </row>
    <row r="42809" customFormat="false" ht="15" hidden="false" customHeight="false" outlineLevel="0" collapsed="false">
      <c r="A42809" s="0" t="s">
        <v>61231</v>
      </c>
      <c r="B42809" s="0" t="n">
        <f aca="false">HOUR(C42809)</f>
        <v>8</v>
      </c>
      <c r="C42809" s="1" t="n">
        <v>41379.3472222222</v>
      </c>
      <c r="D42809" s="0" t="s">
        <v>74119</v>
      </c>
    </row>
    <row r="42810" customFormat="false" ht="15" hidden="false" customHeight="false" outlineLevel="0" collapsed="false">
      <c r="A42810" s="0" t="s">
        <v>74120</v>
      </c>
      <c r="B42810" s="0" t="n">
        <f aca="false">HOUR(C42810)</f>
        <v>8</v>
      </c>
      <c r="C42810" s="1" t="n">
        <v>41379.3472222222</v>
      </c>
      <c r="D42810" s="0" t="s">
        <v>74121</v>
      </c>
    </row>
    <row r="42811" customFormat="false" ht="15" hidden="false" customHeight="false" outlineLevel="0" collapsed="false">
      <c r="A42811" s="0" t="s">
        <v>74122</v>
      </c>
      <c r="B42811" s="0" t="n">
        <f aca="false">HOUR(C42811)</f>
        <v>8</v>
      </c>
      <c r="C42811" s="1" t="n">
        <v>41379.3472222222</v>
      </c>
      <c r="D42811" s="0" t="s">
        <v>74123</v>
      </c>
    </row>
    <row r="42812" customFormat="false" ht="15" hidden="false" customHeight="false" outlineLevel="0" collapsed="false">
      <c r="A42812" s="0" t="s">
        <v>74124</v>
      </c>
      <c r="B42812" s="0" t="n">
        <f aca="false">HOUR(C42812)</f>
        <v>8</v>
      </c>
      <c r="C42812" s="1" t="n">
        <v>41379.3472222222</v>
      </c>
      <c r="D42812" s="0" t="s">
        <v>74125</v>
      </c>
    </row>
    <row r="42813" customFormat="false" ht="15" hidden="false" customHeight="false" outlineLevel="0" collapsed="false">
      <c r="A42813" s="0" t="s">
        <v>74126</v>
      </c>
      <c r="B42813" s="0" t="n">
        <f aca="false">HOUR(C42813)</f>
        <v>8</v>
      </c>
      <c r="C42813" s="1" t="n">
        <v>41379.3472222222</v>
      </c>
      <c r="D42813" s="0" t="s">
        <v>74127</v>
      </c>
    </row>
    <row r="42814" customFormat="false" ht="15" hidden="false" customHeight="false" outlineLevel="0" collapsed="false">
      <c r="A42814" s="0" t="s">
        <v>5994</v>
      </c>
      <c r="B42814" s="0" t="n">
        <f aca="false">HOUR(C42814)</f>
        <v>8</v>
      </c>
      <c r="C42814" s="1" t="n">
        <v>41379.3472222222</v>
      </c>
      <c r="D42814" s="0" t="s">
        <v>74128</v>
      </c>
    </row>
    <row r="42815" customFormat="false" ht="15" hidden="false" customHeight="false" outlineLevel="0" collapsed="false">
      <c r="A42815" s="0" t="s">
        <v>74129</v>
      </c>
      <c r="B42815" s="0" t="n">
        <f aca="false">HOUR(C42815)</f>
        <v>8</v>
      </c>
      <c r="C42815" s="1" t="n">
        <v>41379.3472222222</v>
      </c>
      <c r="D42815" s="0" t="s">
        <v>74130</v>
      </c>
    </row>
    <row r="42816" customFormat="false" ht="15" hidden="false" customHeight="false" outlineLevel="0" collapsed="false">
      <c r="A42816" s="0" t="s">
        <v>74131</v>
      </c>
      <c r="B42816" s="0" t="n">
        <f aca="false">HOUR(C42816)</f>
        <v>8</v>
      </c>
      <c r="C42816" s="1" t="n">
        <v>41379.3472222222</v>
      </c>
      <c r="D42816" s="0" t="s">
        <v>74132</v>
      </c>
    </row>
    <row r="42817" customFormat="false" ht="15" hidden="false" customHeight="false" outlineLevel="0" collapsed="false">
      <c r="A42817" s="0" t="s">
        <v>32464</v>
      </c>
      <c r="B42817" s="0" t="n">
        <f aca="false">HOUR(C42817)</f>
        <v>8</v>
      </c>
      <c r="C42817" s="1" t="n">
        <v>41379.3472222222</v>
      </c>
      <c r="D42817" s="0" t="s">
        <v>74133</v>
      </c>
    </row>
    <row r="42818" customFormat="false" ht="15" hidden="false" customHeight="false" outlineLevel="0" collapsed="false">
      <c r="A42818" s="0" t="s">
        <v>6259</v>
      </c>
      <c r="B42818" s="0" t="n">
        <f aca="false">HOUR(C42818)</f>
        <v>8</v>
      </c>
      <c r="C42818" s="1" t="n">
        <v>41379.3472222222</v>
      </c>
      <c r="D42818" s="0" t="s">
        <v>74134</v>
      </c>
    </row>
    <row r="42819" customFormat="false" ht="15" hidden="false" customHeight="false" outlineLevel="0" collapsed="false">
      <c r="A42819" s="0" t="s">
        <v>63370</v>
      </c>
      <c r="B42819" s="0" t="n">
        <f aca="false">HOUR(C42819)</f>
        <v>8</v>
      </c>
      <c r="C42819" s="1" t="n">
        <v>41379.3472222222</v>
      </c>
      <c r="D42819" s="0" t="s">
        <v>74135</v>
      </c>
    </row>
    <row r="42820" customFormat="false" ht="15" hidden="false" customHeight="false" outlineLevel="0" collapsed="false">
      <c r="A42820" s="0" t="s">
        <v>53598</v>
      </c>
      <c r="B42820" s="0" t="n">
        <f aca="false">HOUR(C42820)</f>
        <v>8</v>
      </c>
      <c r="C42820" s="1" t="n">
        <v>41379.3472222222</v>
      </c>
      <c r="D42820" s="0" t="s">
        <v>74136</v>
      </c>
    </row>
    <row r="42821" customFormat="false" ht="15" hidden="false" customHeight="false" outlineLevel="0" collapsed="false">
      <c r="A42821" s="0" t="s">
        <v>74137</v>
      </c>
      <c r="B42821" s="0" t="n">
        <f aca="false">HOUR(C42821)</f>
        <v>8</v>
      </c>
      <c r="C42821" s="1" t="n">
        <v>41379.3472222222</v>
      </c>
      <c r="D42821" s="0" t="s">
        <v>74138</v>
      </c>
    </row>
    <row r="42822" customFormat="false" ht="15" hidden="false" customHeight="false" outlineLevel="0" collapsed="false">
      <c r="A42822" s="0" t="s">
        <v>74139</v>
      </c>
      <c r="B42822" s="0" t="n">
        <f aca="false">HOUR(C42822)</f>
        <v>8</v>
      </c>
      <c r="C42822" s="1" t="n">
        <v>41379.3472222222</v>
      </c>
      <c r="D42822" s="0" t="s">
        <v>74140</v>
      </c>
    </row>
    <row r="42823" customFormat="false" ht="15" hidden="false" customHeight="false" outlineLevel="0" collapsed="false">
      <c r="A42823" s="0" t="s">
        <v>74141</v>
      </c>
      <c r="B42823" s="0" t="n">
        <f aca="false">HOUR(C42823)</f>
        <v>8</v>
      </c>
      <c r="C42823" s="1" t="n">
        <v>41379.3472222222</v>
      </c>
      <c r="D42823" s="0" t="s">
        <v>74142</v>
      </c>
    </row>
    <row r="42824" customFormat="false" ht="15" hidden="false" customHeight="false" outlineLevel="0" collapsed="false">
      <c r="A42824" s="0" t="s">
        <v>74143</v>
      </c>
      <c r="B42824" s="0" t="n">
        <f aca="false">HOUR(C42824)</f>
        <v>8</v>
      </c>
      <c r="C42824" s="1" t="n">
        <v>41379.3472222222</v>
      </c>
      <c r="D42824" s="0" t="s">
        <v>74144</v>
      </c>
    </row>
    <row r="42825" customFormat="false" ht="15" hidden="false" customHeight="false" outlineLevel="0" collapsed="false">
      <c r="A42825" s="0" t="s">
        <v>60592</v>
      </c>
      <c r="B42825" s="0" t="n">
        <f aca="false">HOUR(C42825)</f>
        <v>8</v>
      </c>
      <c r="C42825" s="1" t="n">
        <v>41379.3472222222</v>
      </c>
      <c r="D42825" s="0" t="s">
        <v>74145</v>
      </c>
    </row>
    <row r="42826" customFormat="false" ht="15" hidden="false" customHeight="false" outlineLevel="0" collapsed="false">
      <c r="A42826" s="0" t="s">
        <v>74146</v>
      </c>
      <c r="B42826" s="0" t="n">
        <f aca="false">HOUR(C42826)</f>
        <v>8</v>
      </c>
      <c r="C42826" s="1" t="n">
        <v>41379.3472222222</v>
      </c>
      <c r="D42826" s="0" t="s">
        <v>74147</v>
      </c>
    </row>
    <row r="42827" customFormat="false" ht="15" hidden="false" customHeight="false" outlineLevel="0" collapsed="false">
      <c r="A42827" s="0" t="s">
        <v>74148</v>
      </c>
      <c r="B42827" s="0" t="n">
        <f aca="false">HOUR(C42827)</f>
        <v>8</v>
      </c>
      <c r="C42827" s="1" t="n">
        <v>41379.3472222222</v>
      </c>
      <c r="D42827" s="0" t="s">
        <v>74149</v>
      </c>
    </row>
    <row r="42828" customFormat="false" ht="15" hidden="false" customHeight="false" outlineLevel="0" collapsed="false">
      <c r="A42828" s="0" t="s">
        <v>74150</v>
      </c>
      <c r="B42828" s="0" t="n">
        <f aca="false">HOUR(C42828)</f>
        <v>8</v>
      </c>
      <c r="C42828" s="1" t="n">
        <v>41379.3472222222</v>
      </c>
      <c r="D42828" s="0" t="s">
        <v>74151</v>
      </c>
    </row>
    <row r="42829" customFormat="false" ht="15" hidden="false" customHeight="false" outlineLevel="0" collapsed="false">
      <c r="A42829" s="0" t="s">
        <v>74152</v>
      </c>
      <c r="B42829" s="0" t="n">
        <f aca="false">HOUR(C42829)</f>
        <v>8</v>
      </c>
      <c r="C42829" s="1" t="n">
        <v>41379.3472222222</v>
      </c>
      <c r="D42829" s="0" t="s">
        <v>74153</v>
      </c>
    </row>
    <row r="42830" customFormat="false" ht="15" hidden="false" customHeight="false" outlineLevel="0" collapsed="false">
      <c r="A42830" s="0" t="s">
        <v>74154</v>
      </c>
      <c r="B42830" s="0" t="n">
        <f aca="false">HOUR(C42830)</f>
        <v>8</v>
      </c>
      <c r="C42830" s="1" t="n">
        <v>41379.3472222222</v>
      </c>
      <c r="D42830" s="0" t="s">
        <v>74155</v>
      </c>
    </row>
    <row r="42831" customFormat="false" ht="15" hidden="false" customHeight="false" outlineLevel="0" collapsed="false">
      <c r="A42831" s="0" t="s">
        <v>8341</v>
      </c>
      <c r="B42831" s="0" t="n">
        <f aca="false">HOUR(C42831)</f>
        <v>8</v>
      </c>
      <c r="C42831" s="1" t="n">
        <v>41379.3472222222</v>
      </c>
      <c r="D42831" s="0" t="s">
        <v>74156</v>
      </c>
    </row>
    <row r="42832" customFormat="false" ht="15" hidden="false" customHeight="false" outlineLevel="0" collapsed="false">
      <c r="A42832" s="0" t="s">
        <v>74157</v>
      </c>
      <c r="B42832" s="0" t="n">
        <f aca="false">HOUR(C42832)</f>
        <v>8</v>
      </c>
      <c r="C42832" s="1" t="n">
        <v>41379.3472222222</v>
      </c>
      <c r="D42832" s="0" t="s">
        <v>74158</v>
      </c>
    </row>
    <row r="42833" customFormat="false" ht="15" hidden="false" customHeight="false" outlineLevel="0" collapsed="false">
      <c r="A42833" s="0" t="s">
        <v>74159</v>
      </c>
      <c r="B42833" s="0" t="n">
        <f aca="false">HOUR(C42833)</f>
        <v>8</v>
      </c>
      <c r="C42833" s="1" t="n">
        <v>41379.3472222222</v>
      </c>
      <c r="D42833" s="0" t="s">
        <v>74160</v>
      </c>
    </row>
    <row r="42834" customFormat="false" ht="15" hidden="false" customHeight="false" outlineLevel="0" collapsed="false">
      <c r="A42834" s="0" t="s">
        <v>69732</v>
      </c>
      <c r="B42834" s="0" t="n">
        <f aca="false">HOUR(C42834)</f>
        <v>8</v>
      </c>
      <c r="C42834" s="1" t="n">
        <v>41379.3472222222</v>
      </c>
      <c r="D42834" s="0" t="s">
        <v>74161</v>
      </c>
    </row>
    <row r="42835" customFormat="false" ht="15" hidden="false" customHeight="false" outlineLevel="0" collapsed="false">
      <c r="A42835" s="0" t="s">
        <v>59071</v>
      </c>
      <c r="B42835" s="0" t="n">
        <f aca="false">HOUR(C42835)</f>
        <v>8</v>
      </c>
      <c r="C42835" s="1" t="n">
        <v>41379.3472222222</v>
      </c>
      <c r="D42835" s="0" t="s">
        <v>74162</v>
      </c>
    </row>
    <row r="42836" customFormat="false" ht="15" hidden="false" customHeight="false" outlineLevel="0" collapsed="false">
      <c r="A42836" s="0" t="s">
        <v>53583</v>
      </c>
      <c r="B42836" s="0" t="n">
        <f aca="false">HOUR(C42836)</f>
        <v>8</v>
      </c>
      <c r="C42836" s="1" t="n">
        <v>41379.3472222222</v>
      </c>
      <c r="D42836" s="0" t="s">
        <v>74163</v>
      </c>
    </row>
    <row r="42837" customFormat="false" ht="15" hidden="false" customHeight="false" outlineLevel="0" collapsed="false">
      <c r="A42837" s="0" t="s">
        <v>57551</v>
      </c>
      <c r="B42837" s="0" t="n">
        <f aca="false">HOUR(C42837)</f>
        <v>8</v>
      </c>
      <c r="C42837" s="1" t="n">
        <v>41379.3472222222</v>
      </c>
      <c r="D42837" s="0" t="s">
        <v>74164</v>
      </c>
    </row>
    <row r="42838" customFormat="false" ht="15" hidden="false" customHeight="false" outlineLevel="0" collapsed="false">
      <c r="A42838" s="0" t="s">
        <v>74165</v>
      </c>
      <c r="B42838" s="0" t="n">
        <f aca="false">HOUR(C42838)</f>
        <v>8</v>
      </c>
      <c r="C42838" s="1" t="n">
        <v>41379.3472222222</v>
      </c>
      <c r="D42838" s="0" t="s">
        <v>74166</v>
      </c>
    </row>
    <row r="42839" customFormat="false" ht="15" hidden="false" customHeight="false" outlineLevel="0" collapsed="false">
      <c r="A42839" s="0" t="s">
        <v>74167</v>
      </c>
      <c r="B42839" s="0" t="n">
        <f aca="false">HOUR(C42839)</f>
        <v>8</v>
      </c>
      <c r="C42839" s="1" t="n">
        <v>41379.3472222222</v>
      </c>
      <c r="D42839" s="0" t="s">
        <v>74168</v>
      </c>
    </row>
    <row r="42840" customFormat="false" ht="15" hidden="false" customHeight="false" outlineLevel="0" collapsed="false">
      <c r="A42840" s="0" t="s">
        <v>74169</v>
      </c>
      <c r="B42840" s="0" t="n">
        <f aca="false">HOUR(C42840)</f>
        <v>8</v>
      </c>
      <c r="C42840" s="1" t="n">
        <v>41379.3472222222</v>
      </c>
      <c r="D42840" s="0" t="s">
        <v>74170</v>
      </c>
    </row>
    <row r="42841" customFormat="false" ht="15" hidden="false" customHeight="false" outlineLevel="0" collapsed="false">
      <c r="A42841" s="0" t="s">
        <v>63007</v>
      </c>
      <c r="B42841" s="0" t="n">
        <f aca="false">HOUR(C42841)</f>
        <v>8</v>
      </c>
      <c r="C42841" s="1" t="n">
        <v>41379.3472222222</v>
      </c>
      <c r="D42841" s="0" t="s">
        <v>74171</v>
      </c>
    </row>
    <row r="42842" customFormat="false" ht="15" hidden="false" customHeight="false" outlineLevel="0" collapsed="false">
      <c r="A42842" s="0" t="s">
        <v>58122</v>
      </c>
      <c r="B42842" s="0" t="n">
        <f aca="false">HOUR(C42842)</f>
        <v>8</v>
      </c>
      <c r="C42842" s="1" t="n">
        <v>41379.3472222222</v>
      </c>
      <c r="D42842" s="0" t="s">
        <v>74172</v>
      </c>
    </row>
    <row r="42843" customFormat="false" ht="15" hidden="false" customHeight="false" outlineLevel="0" collapsed="false">
      <c r="A42843" s="0" t="s">
        <v>74173</v>
      </c>
      <c r="B42843" s="0" t="n">
        <f aca="false">HOUR(C42843)</f>
        <v>8</v>
      </c>
      <c r="C42843" s="1" t="n">
        <v>41379.3472222222</v>
      </c>
      <c r="D42843" s="0" t="s">
        <v>74174</v>
      </c>
    </row>
    <row r="42844" customFormat="false" ht="15" hidden="false" customHeight="false" outlineLevel="0" collapsed="false">
      <c r="A42844" s="0" t="s">
        <v>74175</v>
      </c>
      <c r="B42844" s="0" t="n">
        <f aca="false">HOUR(C42844)</f>
        <v>8</v>
      </c>
      <c r="C42844" s="1" t="n">
        <v>41379.3472222222</v>
      </c>
      <c r="D42844" s="0" t="s">
        <v>74176</v>
      </c>
    </row>
    <row r="42845" customFormat="false" ht="15" hidden="false" customHeight="false" outlineLevel="0" collapsed="false">
      <c r="A42845" s="0" t="s">
        <v>74177</v>
      </c>
      <c r="B42845" s="0" t="n">
        <f aca="false">HOUR(C42845)</f>
        <v>8</v>
      </c>
      <c r="C42845" s="1" t="n">
        <v>41379.3472222222</v>
      </c>
      <c r="D42845" s="0" t="s">
        <v>74178</v>
      </c>
    </row>
    <row r="42846" customFormat="false" ht="15" hidden="false" customHeight="false" outlineLevel="0" collapsed="false">
      <c r="A42846" s="0" t="s">
        <v>74179</v>
      </c>
      <c r="B42846" s="0" t="n">
        <f aca="false">HOUR(C42846)</f>
        <v>8</v>
      </c>
      <c r="C42846" s="1" t="n">
        <v>41379.3472222222</v>
      </c>
      <c r="D42846" s="0" t="s">
        <v>74180</v>
      </c>
    </row>
    <row r="42847" customFormat="false" ht="15" hidden="false" customHeight="false" outlineLevel="0" collapsed="false">
      <c r="A42847" s="0" t="s">
        <v>74181</v>
      </c>
      <c r="B42847" s="0" t="n">
        <f aca="false">HOUR(C42847)</f>
        <v>8</v>
      </c>
      <c r="C42847" s="1" t="n">
        <v>41379.3472222222</v>
      </c>
      <c r="D42847" s="0" t="s">
        <v>74182</v>
      </c>
    </row>
    <row r="42848" customFormat="false" ht="15" hidden="false" customHeight="false" outlineLevel="0" collapsed="false">
      <c r="A42848" s="0" t="s">
        <v>63551</v>
      </c>
      <c r="B42848" s="0" t="n">
        <f aca="false">HOUR(C42848)</f>
        <v>8</v>
      </c>
      <c r="C42848" s="1" t="n">
        <v>41379.3472222222</v>
      </c>
      <c r="D42848" s="0" t="s">
        <v>74183</v>
      </c>
    </row>
    <row r="42849" customFormat="false" ht="15" hidden="false" customHeight="false" outlineLevel="0" collapsed="false">
      <c r="A42849" s="0" t="s">
        <v>74184</v>
      </c>
      <c r="B42849" s="0" t="n">
        <f aca="false">HOUR(C42849)</f>
        <v>8</v>
      </c>
      <c r="C42849" s="1" t="n">
        <v>41379.3472222222</v>
      </c>
      <c r="D42849" s="0" t="s">
        <v>74185</v>
      </c>
    </row>
    <row r="42850" customFormat="false" ht="15" hidden="false" customHeight="false" outlineLevel="0" collapsed="false">
      <c r="A42850" s="0" t="s">
        <v>74186</v>
      </c>
      <c r="B42850" s="0" t="n">
        <f aca="false">HOUR(C42850)</f>
        <v>8</v>
      </c>
      <c r="C42850" s="1" t="n">
        <v>41379.3472222222</v>
      </c>
      <c r="D42850" s="0" t="s">
        <v>74187</v>
      </c>
    </row>
    <row r="42851" customFormat="false" ht="15" hidden="false" customHeight="false" outlineLevel="0" collapsed="false">
      <c r="A42851" s="0" t="s">
        <v>63810</v>
      </c>
      <c r="B42851" s="0" t="n">
        <f aca="false">HOUR(C42851)</f>
        <v>8</v>
      </c>
      <c r="C42851" s="1" t="n">
        <v>41379.3472222222</v>
      </c>
      <c r="D42851" s="0" t="s">
        <v>74188</v>
      </c>
    </row>
    <row r="42852" customFormat="false" ht="15" hidden="false" customHeight="false" outlineLevel="0" collapsed="false">
      <c r="A42852" s="0" t="s">
        <v>60064</v>
      </c>
      <c r="B42852" s="0" t="n">
        <f aca="false">HOUR(C42852)</f>
        <v>8</v>
      </c>
      <c r="C42852" s="1" t="n">
        <v>41379.3472222222</v>
      </c>
      <c r="D42852" s="0" t="s">
        <v>74189</v>
      </c>
    </row>
    <row r="42853" customFormat="false" ht="15" hidden="false" customHeight="false" outlineLevel="0" collapsed="false">
      <c r="A42853" s="0" t="s">
        <v>53600</v>
      </c>
      <c r="B42853" s="0" t="n">
        <f aca="false">HOUR(C42853)</f>
        <v>8</v>
      </c>
      <c r="C42853" s="1" t="n">
        <v>41379.3472222222</v>
      </c>
      <c r="D42853" s="0" t="s">
        <v>74190</v>
      </c>
    </row>
    <row r="42854" customFormat="false" ht="15" hidden="false" customHeight="false" outlineLevel="0" collapsed="false">
      <c r="A42854" s="0" t="s">
        <v>74191</v>
      </c>
      <c r="B42854" s="0" t="n">
        <f aca="false">HOUR(C42854)</f>
        <v>8</v>
      </c>
      <c r="C42854" s="1" t="n">
        <v>41379.3472222222</v>
      </c>
      <c r="D42854" s="0" t="s">
        <v>74192</v>
      </c>
    </row>
    <row r="42855" customFormat="false" ht="15" hidden="false" customHeight="false" outlineLevel="0" collapsed="false">
      <c r="A42855" s="0" t="s">
        <v>74193</v>
      </c>
      <c r="B42855" s="0" t="n">
        <f aca="false">HOUR(C42855)</f>
        <v>8</v>
      </c>
      <c r="C42855" s="1" t="n">
        <v>41379.3472222222</v>
      </c>
      <c r="D42855" s="0" t="s">
        <v>74194</v>
      </c>
    </row>
    <row r="42856" customFormat="false" ht="15" hidden="false" customHeight="false" outlineLevel="0" collapsed="false">
      <c r="A42856" s="0" t="s">
        <v>30935</v>
      </c>
      <c r="B42856" s="0" t="n">
        <f aca="false">HOUR(C42856)</f>
        <v>8</v>
      </c>
      <c r="C42856" s="1" t="n">
        <v>41379.3472222222</v>
      </c>
      <c r="D42856" s="0" t="s">
        <v>74195</v>
      </c>
    </row>
    <row r="42857" customFormat="false" ht="15" hidden="false" customHeight="false" outlineLevel="0" collapsed="false">
      <c r="A42857" s="0" t="s">
        <v>74196</v>
      </c>
      <c r="B42857" s="0" t="n">
        <f aca="false">HOUR(C42857)</f>
        <v>8</v>
      </c>
      <c r="C42857" s="1" t="n">
        <v>41379.3472222222</v>
      </c>
      <c r="D42857" s="0" t="s">
        <v>74197</v>
      </c>
    </row>
    <row r="42858" customFormat="false" ht="15" hidden="false" customHeight="false" outlineLevel="0" collapsed="false">
      <c r="A42858" s="0" t="s">
        <v>60386</v>
      </c>
      <c r="B42858" s="0" t="n">
        <f aca="false">HOUR(C42858)</f>
        <v>8</v>
      </c>
      <c r="C42858" s="1" t="n">
        <v>41379.3472222222</v>
      </c>
      <c r="D42858" s="0" t="s">
        <v>74198</v>
      </c>
    </row>
    <row r="42859" customFormat="false" ht="15" hidden="false" customHeight="false" outlineLevel="0" collapsed="false">
      <c r="A42859" s="0" t="s">
        <v>74199</v>
      </c>
      <c r="B42859" s="0" t="n">
        <f aca="false">HOUR(C42859)</f>
        <v>8</v>
      </c>
      <c r="C42859" s="1" t="n">
        <v>41379.3472222222</v>
      </c>
      <c r="D42859" s="0" t="s">
        <v>74200</v>
      </c>
    </row>
    <row r="42860" customFormat="false" ht="15" hidden="false" customHeight="false" outlineLevel="0" collapsed="false">
      <c r="A42860" s="0" t="s">
        <v>74096</v>
      </c>
      <c r="B42860" s="0" t="n">
        <f aca="false">HOUR(C42860)</f>
        <v>8</v>
      </c>
      <c r="C42860" s="1" t="n">
        <v>41379.3472222222</v>
      </c>
      <c r="D42860" s="0" t="s">
        <v>74201</v>
      </c>
    </row>
    <row r="42861" customFormat="false" ht="15" hidden="false" customHeight="false" outlineLevel="0" collapsed="false">
      <c r="A42861" s="0" t="s">
        <v>65686</v>
      </c>
      <c r="B42861" s="0" t="n">
        <f aca="false">HOUR(C42861)</f>
        <v>8</v>
      </c>
      <c r="C42861" s="1" t="n">
        <v>41379.3472222222</v>
      </c>
      <c r="D42861" s="0" t="s">
        <v>74202</v>
      </c>
    </row>
    <row r="42862" customFormat="false" ht="15" hidden="false" customHeight="false" outlineLevel="0" collapsed="false">
      <c r="A42862" s="0" t="s">
        <v>60997</v>
      </c>
      <c r="B42862" s="0" t="n">
        <f aca="false">HOUR(C42862)</f>
        <v>8</v>
      </c>
      <c r="C42862" s="1" t="n">
        <v>41379.3472222222</v>
      </c>
      <c r="D42862" s="0" t="s">
        <v>74203</v>
      </c>
    </row>
    <row r="42863" customFormat="false" ht="15" hidden="false" customHeight="false" outlineLevel="0" collapsed="false">
      <c r="A42863" s="0" t="s">
        <v>74204</v>
      </c>
      <c r="B42863" s="0" t="n">
        <f aca="false">HOUR(C42863)</f>
        <v>8</v>
      </c>
      <c r="C42863" s="1" t="n">
        <v>41379.3472222222</v>
      </c>
      <c r="D42863" s="0" t="s">
        <v>74205</v>
      </c>
    </row>
    <row r="42864" customFormat="false" ht="15" hidden="false" customHeight="false" outlineLevel="0" collapsed="false">
      <c r="A42864" s="0" t="s">
        <v>74206</v>
      </c>
      <c r="B42864" s="0" t="n">
        <f aca="false">HOUR(C42864)</f>
        <v>8</v>
      </c>
      <c r="C42864" s="1" t="n">
        <v>41379.3472222222</v>
      </c>
      <c r="D42864" s="0" t="s">
        <v>74207</v>
      </c>
    </row>
    <row r="42865" customFormat="false" ht="15" hidden="false" customHeight="false" outlineLevel="0" collapsed="false">
      <c r="A42865" s="0" t="s">
        <v>16391</v>
      </c>
      <c r="B42865" s="0" t="n">
        <f aca="false">HOUR(C42865)</f>
        <v>8</v>
      </c>
      <c r="C42865" s="1" t="n">
        <v>41379.3472222222</v>
      </c>
      <c r="D42865" s="0" t="s">
        <v>74208</v>
      </c>
    </row>
    <row r="42866" customFormat="false" ht="15" hidden="false" customHeight="false" outlineLevel="0" collapsed="false">
      <c r="A42866" s="0" t="s">
        <v>74209</v>
      </c>
      <c r="B42866" s="0" t="n">
        <f aca="false">HOUR(C42866)</f>
        <v>8</v>
      </c>
      <c r="C42866" s="1" t="n">
        <v>41379.3472222222</v>
      </c>
      <c r="D42866" s="0" t="s">
        <v>74210</v>
      </c>
    </row>
    <row r="42867" customFormat="false" ht="15" hidden="false" customHeight="false" outlineLevel="0" collapsed="false">
      <c r="A42867" s="0" t="s">
        <v>5167</v>
      </c>
      <c r="B42867" s="0" t="n">
        <f aca="false">HOUR(C42867)</f>
        <v>8</v>
      </c>
      <c r="C42867" s="1" t="n">
        <v>41379.3472222222</v>
      </c>
      <c r="D42867" s="0" t="s">
        <v>74211</v>
      </c>
    </row>
    <row r="42868" customFormat="false" ht="15" hidden="false" customHeight="false" outlineLevel="0" collapsed="false">
      <c r="A42868" s="0" t="s">
        <v>74212</v>
      </c>
      <c r="B42868" s="0" t="n">
        <f aca="false">HOUR(C42868)</f>
        <v>8</v>
      </c>
      <c r="C42868" s="1" t="n">
        <v>41379.3472222222</v>
      </c>
      <c r="D42868" s="0" t="s">
        <v>74213</v>
      </c>
    </row>
    <row r="42869" customFormat="false" ht="15" hidden="false" customHeight="false" outlineLevel="0" collapsed="false">
      <c r="A42869" s="0" t="s">
        <v>74214</v>
      </c>
      <c r="B42869" s="0" t="n">
        <f aca="false">HOUR(C42869)</f>
        <v>8</v>
      </c>
      <c r="C42869" s="1" t="n">
        <v>41379.3472222222</v>
      </c>
      <c r="D42869" s="0" t="s">
        <v>74215</v>
      </c>
    </row>
    <row r="42870" customFormat="false" ht="15" hidden="false" customHeight="false" outlineLevel="0" collapsed="false">
      <c r="A42870" s="0" t="s">
        <v>35140</v>
      </c>
      <c r="B42870" s="0" t="n">
        <f aca="false">HOUR(C42870)</f>
        <v>8</v>
      </c>
      <c r="C42870" s="1" t="n">
        <v>41379.3472222222</v>
      </c>
      <c r="D42870" s="0" t="s">
        <v>74216</v>
      </c>
    </row>
    <row r="42871" customFormat="false" ht="15" hidden="false" customHeight="false" outlineLevel="0" collapsed="false">
      <c r="A42871" s="0" t="s">
        <v>74217</v>
      </c>
      <c r="B42871" s="0" t="n">
        <f aca="false">HOUR(C42871)</f>
        <v>8</v>
      </c>
      <c r="C42871" s="1" t="n">
        <v>41379.3472222222</v>
      </c>
      <c r="D42871" s="0" t="s">
        <v>74218</v>
      </c>
    </row>
    <row r="42872" customFormat="false" ht="15" hidden="false" customHeight="false" outlineLevel="0" collapsed="false">
      <c r="A42872" s="0" t="s">
        <v>31723</v>
      </c>
      <c r="B42872" s="0" t="n">
        <f aca="false">HOUR(C42872)</f>
        <v>8</v>
      </c>
      <c r="C42872" s="1" t="n">
        <v>41379.3472222222</v>
      </c>
      <c r="D42872" s="0" t="s">
        <v>74219</v>
      </c>
    </row>
    <row r="42873" customFormat="false" ht="15" hidden="false" customHeight="false" outlineLevel="0" collapsed="false">
      <c r="A42873" s="0" t="s">
        <v>69348</v>
      </c>
      <c r="B42873" s="0" t="n">
        <f aca="false">HOUR(C42873)</f>
        <v>8</v>
      </c>
      <c r="C42873" s="1" t="n">
        <v>41379.3472222222</v>
      </c>
      <c r="D42873" s="0" t="s">
        <v>74220</v>
      </c>
    </row>
    <row r="42874" customFormat="false" ht="15" hidden="false" customHeight="false" outlineLevel="0" collapsed="false">
      <c r="A42874" s="0" t="s">
        <v>74221</v>
      </c>
      <c r="B42874" s="0" t="n">
        <f aca="false">HOUR(C42874)</f>
        <v>8</v>
      </c>
      <c r="C42874" s="1" t="n">
        <v>41379.3472222222</v>
      </c>
      <c r="D42874" s="0" t="s">
        <v>74222</v>
      </c>
    </row>
    <row r="42875" customFormat="false" ht="15" hidden="false" customHeight="false" outlineLevel="0" collapsed="false">
      <c r="A42875" s="0" t="s">
        <v>74223</v>
      </c>
      <c r="B42875" s="0" t="n">
        <f aca="false">HOUR(C42875)</f>
        <v>8</v>
      </c>
      <c r="C42875" s="1" t="n">
        <v>41379.3472222222</v>
      </c>
      <c r="D42875" s="0" t="s">
        <v>74224</v>
      </c>
    </row>
    <row r="42876" customFormat="false" ht="15" hidden="false" customHeight="false" outlineLevel="0" collapsed="false">
      <c r="A42876" s="0" t="s">
        <v>74225</v>
      </c>
      <c r="B42876" s="0" t="n">
        <f aca="false">HOUR(C42876)</f>
        <v>8</v>
      </c>
      <c r="C42876" s="1" t="n">
        <v>41379.3472222222</v>
      </c>
      <c r="D42876" s="0" t="s">
        <v>74226</v>
      </c>
    </row>
    <row r="42877" customFormat="false" ht="15" hidden="false" customHeight="false" outlineLevel="0" collapsed="false">
      <c r="A42877" s="0" t="s">
        <v>66781</v>
      </c>
      <c r="B42877" s="0" t="n">
        <f aca="false">HOUR(C42877)</f>
        <v>8</v>
      </c>
      <c r="C42877" s="1" t="n">
        <v>41379.3472222222</v>
      </c>
      <c r="D42877" s="0" t="s">
        <v>74227</v>
      </c>
    </row>
    <row r="42878" customFormat="false" ht="15" hidden="false" customHeight="false" outlineLevel="0" collapsed="false">
      <c r="A42878" s="0" t="s">
        <v>74228</v>
      </c>
      <c r="B42878" s="0" t="n">
        <f aca="false">HOUR(C42878)</f>
        <v>8</v>
      </c>
      <c r="C42878" s="1" t="n">
        <v>41379.3472222222</v>
      </c>
      <c r="D42878" s="0" t="s">
        <v>74229</v>
      </c>
    </row>
    <row r="42879" customFormat="false" ht="15" hidden="false" customHeight="false" outlineLevel="0" collapsed="false">
      <c r="A42879" s="0" t="s">
        <v>53565</v>
      </c>
      <c r="B42879" s="0" t="n">
        <f aca="false">HOUR(C42879)</f>
        <v>8</v>
      </c>
      <c r="C42879" s="1" t="n">
        <v>41379.3472222222</v>
      </c>
      <c r="D42879" s="0" t="s">
        <v>74230</v>
      </c>
    </row>
    <row r="42880" customFormat="false" ht="15" hidden="false" customHeight="false" outlineLevel="0" collapsed="false">
      <c r="A42880" s="0" t="s">
        <v>74231</v>
      </c>
      <c r="B42880" s="0" t="n">
        <f aca="false">HOUR(C42880)</f>
        <v>8</v>
      </c>
      <c r="C42880" s="1" t="n">
        <v>41379.3479166667</v>
      </c>
      <c r="D42880" s="0" t="s">
        <v>74232</v>
      </c>
    </row>
    <row r="42881" customFormat="false" ht="15" hidden="false" customHeight="false" outlineLevel="0" collapsed="false">
      <c r="A42881" s="0" t="s">
        <v>71210</v>
      </c>
      <c r="B42881" s="0" t="n">
        <f aca="false">HOUR(C42881)</f>
        <v>8</v>
      </c>
      <c r="C42881" s="1" t="n">
        <v>41379.3479166667</v>
      </c>
      <c r="D42881" s="0" t="s">
        <v>74233</v>
      </c>
    </row>
    <row r="42882" customFormat="false" ht="15" hidden="false" customHeight="false" outlineLevel="0" collapsed="false">
      <c r="A42882" s="0" t="s">
        <v>74234</v>
      </c>
      <c r="B42882" s="0" t="n">
        <f aca="false">HOUR(C42882)</f>
        <v>8</v>
      </c>
      <c r="C42882" s="1" t="n">
        <v>41379.3479166667</v>
      </c>
      <c r="D42882" s="0" t="s">
        <v>74235</v>
      </c>
    </row>
    <row r="42883" customFormat="false" ht="15" hidden="false" customHeight="false" outlineLevel="0" collapsed="false">
      <c r="A42883" s="0" t="s">
        <v>74236</v>
      </c>
      <c r="B42883" s="0" t="n">
        <f aca="false">HOUR(C42883)</f>
        <v>8</v>
      </c>
      <c r="C42883" s="1" t="n">
        <v>41379.3479166667</v>
      </c>
      <c r="D42883" s="0" t="s">
        <v>74237</v>
      </c>
    </row>
    <row r="42884" customFormat="false" ht="15" hidden="false" customHeight="false" outlineLevel="0" collapsed="false">
      <c r="A42884" s="0" t="s">
        <v>74238</v>
      </c>
      <c r="B42884" s="0" t="n">
        <f aca="false">HOUR(C42884)</f>
        <v>8</v>
      </c>
      <c r="C42884" s="1" t="n">
        <v>41379.3479166667</v>
      </c>
      <c r="D42884" s="0" t="s">
        <v>74239</v>
      </c>
    </row>
    <row r="42885" customFormat="false" ht="15" hidden="false" customHeight="false" outlineLevel="0" collapsed="false">
      <c r="A42885" s="0" t="s">
        <v>74240</v>
      </c>
      <c r="B42885" s="0" t="n">
        <f aca="false">HOUR(C42885)</f>
        <v>8</v>
      </c>
      <c r="C42885" s="1" t="n">
        <v>41379.3479166667</v>
      </c>
      <c r="D42885" s="0" t="s">
        <v>74241</v>
      </c>
    </row>
    <row r="42886" customFormat="false" ht="15" hidden="false" customHeight="false" outlineLevel="0" collapsed="false">
      <c r="A42886" s="0" t="s">
        <v>59981</v>
      </c>
      <c r="B42886" s="0" t="n">
        <f aca="false">HOUR(C42886)</f>
        <v>8</v>
      </c>
      <c r="C42886" s="1" t="n">
        <v>41379.3479166667</v>
      </c>
      <c r="D42886" s="0" t="s">
        <v>74242</v>
      </c>
    </row>
    <row r="42887" customFormat="false" ht="15" hidden="false" customHeight="false" outlineLevel="0" collapsed="false">
      <c r="A42887" s="0" t="s">
        <v>25859</v>
      </c>
      <c r="B42887" s="0" t="n">
        <f aca="false">HOUR(C42887)</f>
        <v>8</v>
      </c>
      <c r="C42887" s="1" t="n">
        <v>41379.3479166667</v>
      </c>
      <c r="D42887" s="0" t="s">
        <v>74243</v>
      </c>
    </row>
    <row r="42888" customFormat="false" ht="15" hidden="false" customHeight="false" outlineLevel="0" collapsed="false">
      <c r="A42888" s="0" t="s">
        <v>74244</v>
      </c>
      <c r="B42888" s="0" t="n">
        <f aca="false">HOUR(C42888)</f>
        <v>8</v>
      </c>
      <c r="C42888" s="1" t="n">
        <v>41379.3479166667</v>
      </c>
      <c r="D42888" s="0" t="s">
        <v>74245</v>
      </c>
    </row>
    <row r="42889" customFormat="false" ht="15" hidden="false" customHeight="false" outlineLevel="0" collapsed="false">
      <c r="A42889" s="0" t="s">
        <v>74246</v>
      </c>
      <c r="B42889" s="0" t="n">
        <f aca="false">HOUR(C42889)</f>
        <v>8</v>
      </c>
      <c r="C42889" s="1" t="n">
        <v>41379.3479166667</v>
      </c>
      <c r="D42889" s="0" t="s">
        <v>74247</v>
      </c>
    </row>
    <row r="42890" customFormat="false" ht="15" hidden="false" customHeight="false" outlineLevel="0" collapsed="false">
      <c r="A42890" s="0" t="s">
        <v>74246</v>
      </c>
      <c r="B42890" s="0" t="n">
        <f aca="false">HOUR(C42890)</f>
        <v>8</v>
      </c>
      <c r="C42890" s="1" t="n">
        <v>41379.3479166667</v>
      </c>
      <c r="D42890" s="0" t="s">
        <v>74247</v>
      </c>
    </row>
    <row r="42891" customFormat="false" ht="15" hidden="false" customHeight="false" outlineLevel="0" collapsed="false">
      <c r="A42891" s="0" t="s">
        <v>74248</v>
      </c>
      <c r="B42891" s="0" t="n">
        <f aca="false">HOUR(C42891)</f>
        <v>8</v>
      </c>
      <c r="C42891" s="1" t="n">
        <v>41379.3479166667</v>
      </c>
      <c r="D42891" s="0" t="s">
        <v>74249</v>
      </c>
    </row>
    <row r="42892" customFormat="false" ht="15" hidden="false" customHeight="false" outlineLevel="0" collapsed="false">
      <c r="A42892" s="0" t="s">
        <v>74250</v>
      </c>
      <c r="B42892" s="0" t="n">
        <f aca="false">HOUR(C42892)</f>
        <v>8</v>
      </c>
      <c r="C42892" s="1" t="n">
        <v>41379.3479166667</v>
      </c>
      <c r="D42892" s="0" t="s">
        <v>74251</v>
      </c>
    </row>
    <row r="42893" customFormat="false" ht="15" hidden="false" customHeight="false" outlineLevel="0" collapsed="false">
      <c r="A42893" s="0" t="s">
        <v>39273</v>
      </c>
      <c r="B42893" s="0" t="n">
        <f aca="false">HOUR(C42893)</f>
        <v>8</v>
      </c>
      <c r="C42893" s="1" t="n">
        <v>41379.3479166667</v>
      </c>
      <c r="D42893" s="0" t="s">
        <v>74252</v>
      </c>
    </row>
    <row r="42894" customFormat="false" ht="15" hidden="false" customHeight="false" outlineLevel="0" collapsed="false">
      <c r="A42894" s="0" t="s">
        <v>72113</v>
      </c>
      <c r="B42894" s="0" t="n">
        <f aca="false">HOUR(C42894)</f>
        <v>8</v>
      </c>
      <c r="C42894" s="1" t="n">
        <v>41379.3479166667</v>
      </c>
      <c r="D42894" s="0" t="s">
        <v>74253</v>
      </c>
    </row>
    <row r="42895" customFormat="false" ht="15" hidden="false" customHeight="false" outlineLevel="0" collapsed="false">
      <c r="A42895" s="0" t="s">
        <v>16877</v>
      </c>
      <c r="B42895" s="0" t="n">
        <f aca="false">HOUR(C42895)</f>
        <v>8</v>
      </c>
      <c r="C42895" s="1" t="n">
        <v>41379.3479166667</v>
      </c>
      <c r="D42895" s="0" t="s">
        <v>74254</v>
      </c>
    </row>
    <row r="42896" customFormat="false" ht="15" hidden="false" customHeight="false" outlineLevel="0" collapsed="false">
      <c r="A42896" s="0" t="s">
        <v>74255</v>
      </c>
      <c r="B42896" s="0" t="n">
        <f aca="false">HOUR(C42896)</f>
        <v>8</v>
      </c>
      <c r="C42896" s="1" t="n">
        <v>41379.3479166667</v>
      </c>
      <c r="D42896" s="0" t="s">
        <v>74256</v>
      </c>
    </row>
    <row r="42897" customFormat="false" ht="15" hidden="false" customHeight="false" outlineLevel="0" collapsed="false">
      <c r="A42897" s="0" t="s">
        <v>74257</v>
      </c>
      <c r="B42897" s="0" t="n">
        <f aca="false">HOUR(C42897)</f>
        <v>8</v>
      </c>
      <c r="C42897" s="1" t="n">
        <v>41379.3479166667</v>
      </c>
      <c r="D42897" s="0" t="s">
        <v>74258</v>
      </c>
    </row>
    <row r="42898" customFormat="false" ht="15" hidden="false" customHeight="false" outlineLevel="0" collapsed="false">
      <c r="A42898" s="0" t="s">
        <v>37995</v>
      </c>
      <c r="B42898" s="0" t="n">
        <f aca="false">HOUR(C42898)</f>
        <v>8</v>
      </c>
      <c r="C42898" s="1" t="n">
        <v>41379.3479166667</v>
      </c>
      <c r="D42898" s="0" t="s">
        <v>74259</v>
      </c>
    </row>
    <row r="42899" customFormat="false" ht="15" hidden="false" customHeight="false" outlineLevel="0" collapsed="false">
      <c r="A42899" s="0" t="s">
        <v>61809</v>
      </c>
      <c r="B42899" s="0" t="n">
        <f aca="false">HOUR(C42899)</f>
        <v>8</v>
      </c>
      <c r="C42899" s="1" t="n">
        <v>41379.3479166667</v>
      </c>
      <c r="D42899" s="0" t="s">
        <v>74260</v>
      </c>
    </row>
    <row r="42900" customFormat="false" ht="15" hidden="false" customHeight="false" outlineLevel="0" collapsed="false">
      <c r="A42900" s="0" t="s">
        <v>74261</v>
      </c>
      <c r="B42900" s="0" t="n">
        <f aca="false">HOUR(C42900)</f>
        <v>8</v>
      </c>
      <c r="C42900" s="1" t="n">
        <v>41379.3479166667</v>
      </c>
      <c r="D42900" s="0" t="s">
        <v>74262</v>
      </c>
    </row>
    <row r="42901" customFormat="false" ht="15" hidden="false" customHeight="false" outlineLevel="0" collapsed="false">
      <c r="A42901" s="0" t="s">
        <v>64264</v>
      </c>
      <c r="B42901" s="0" t="n">
        <f aca="false">HOUR(C42901)</f>
        <v>8</v>
      </c>
      <c r="C42901" s="1" t="n">
        <v>41379.3479166667</v>
      </c>
      <c r="D42901" s="0" t="s">
        <v>74263</v>
      </c>
    </row>
    <row r="42902" customFormat="false" ht="15" hidden="false" customHeight="false" outlineLevel="0" collapsed="false">
      <c r="A42902" s="0" t="s">
        <v>74264</v>
      </c>
      <c r="B42902" s="0" t="n">
        <f aca="false">HOUR(C42902)</f>
        <v>8</v>
      </c>
      <c r="C42902" s="1" t="n">
        <v>41379.3479166667</v>
      </c>
      <c r="D42902" s="0" t="s">
        <v>74265</v>
      </c>
    </row>
    <row r="42903" customFormat="false" ht="15" hidden="false" customHeight="false" outlineLevel="0" collapsed="false">
      <c r="A42903" s="0" t="s">
        <v>67493</v>
      </c>
      <c r="B42903" s="0" t="n">
        <f aca="false">HOUR(C42903)</f>
        <v>8</v>
      </c>
      <c r="C42903" s="1" t="n">
        <v>41379.3479166667</v>
      </c>
      <c r="D42903" s="0" t="s">
        <v>74266</v>
      </c>
    </row>
    <row r="42904" customFormat="false" ht="15" hidden="false" customHeight="false" outlineLevel="0" collapsed="false">
      <c r="A42904" s="0" t="s">
        <v>74267</v>
      </c>
      <c r="B42904" s="0" t="n">
        <f aca="false">HOUR(C42904)</f>
        <v>8</v>
      </c>
      <c r="C42904" s="1" t="n">
        <v>41379.3479166667</v>
      </c>
      <c r="D42904" s="0" t="s">
        <v>74268</v>
      </c>
    </row>
    <row r="42905" customFormat="false" ht="15" hidden="false" customHeight="false" outlineLevel="0" collapsed="false">
      <c r="A42905" s="0" t="s">
        <v>74269</v>
      </c>
      <c r="B42905" s="0" t="n">
        <f aca="false">HOUR(C42905)</f>
        <v>8</v>
      </c>
      <c r="C42905" s="1" t="n">
        <v>41379.3479166667</v>
      </c>
      <c r="D42905" s="0" t="s">
        <v>74270</v>
      </c>
    </row>
    <row r="42906" customFormat="false" ht="15" hidden="false" customHeight="false" outlineLevel="0" collapsed="false">
      <c r="A42906" s="0" t="s">
        <v>74271</v>
      </c>
      <c r="B42906" s="0" t="n">
        <f aca="false">HOUR(C42906)</f>
        <v>8</v>
      </c>
      <c r="C42906" s="1" t="n">
        <v>41379.3479166667</v>
      </c>
      <c r="D42906" s="0" t="s">
        <v>74272</v>
      </c>
    </row>
    <row r="42907" customFormat="false" ht="15" hidden="false" customHeight="false" outlineLevel="0" collapsed="false">
      <c r="A42907" s="0" t="s">
        <v>68410</v>
      </c>
      <c r="B42907" s="0" t="n">
        <f aca="false">HOUR(C42907)</f>
        <v>8</v>
      </c>
      <c r="C42907" s="1" t="n">
        <v>41379.3479166667</v>
      </c>
      <c r="D42907" s="0" t="s">
        <v>74273</v>
      </c>
    </row>
    <row r="42908" customFormat="false" ht="15" hidden="false" customHeight="false" outlineLevel="0" collapsed="false">
      <c r="A42908" s="0" t="s">
        <v>74274</v>
      </c>
      <c r="B42908" s="0" t="n">
        <f aca="false">HOUR(C42908)</f>
        <v>8</v>
      </c>
      <c r="C42908" s="1" t="n">
        <v>41379.3479166667</v>
      </c>
      <c r="D42908" s="0" t="s">
        <v>74275</v>
      </c>
    </row>
    <row r="42909" customFormat="false" ht="15" hidden="false" customHeight="false" outlineLevel="0" collapsed="false">
      <c r="A42909" s="0" t="s">
        <v>74276</v>
      </c>
      <c r="B42909" s="0" t="n">
        <f aca="false">HOUR(C42909)</f>
        <v>8</v>
      </c>
      <c r="C42909" s="1" t="n">
        <v>41379.3479166667</v>
      </c>
      <c r="D42909" s="0" t="s">
        <v>74277</v>
      </c>
    </row>
    <row r="42910" customFormat="false" ht="15" hidden="false" customHeight="false" outlineLevel="0" collapsed="false">
      <c r="A42910" s="0" t="s">
        <v>74278</v>
      </c>
      <c r="B42910" s="0" t="n">
        <f aca="false">HOUR(C42910)</f>
        <v>8</v>
      </c>
      <c r="C42910" s="1" t="n">
        <v>41379.3479166667</v>
      </c>
      <c r="D42910" s="0" t="s">
        <v>74279</v>
      </c>
    </row>
    <row r="42911" customFormat="false" ht="15" hidden="false" customHeight="false" outlineLevel="0" collapsed="false">
      <c r="A42911" s="0" t="s">
        <v>74019</v>
      </c>
      <c r="B42911" s="0" t="n">
        <f aca="false">HOUR(C42911)</f>
        <v>8</v>
      </c>
      <c r="C42911" s="1" t="n">
        <v>41379.3479166667</v>
      </c>
      <c r="D42911" s="0" t="s">
        <v>74280</v>
      </c>
    </row>
    <row r="42912" customFormat="false" ht="15" hidden="false" customHeight="false" outlineLevel="0" collapsed="false">
      <c r="A42912" s="0" t="s">
        <v>30901</v>
      </c>
      <c r="B42912" s="0" t="n">
        <f aca="false">HOUR(C42912)</f>
        <v>8</v>
      </c>
      <c r="C42912" s="1" t="n">
        <v>41379.3479166667</v>
      </c>
      <c r="D42912" s="0" t="s">
        <v>74281</v>
      </c>
    </row>
    <row r="42913" customFormat="false" ht="15" hidden="false" customHeight="false" outlineLevel="0" collapsed="false">
      <c r="A42913" s="0" t="s">
        <v>48522</v>
      </c>
      <c r="B42913" s="0" t="n">
        <f aca="false">HOUR(C42913)</f>
        <v>8</v>
      </c>
      <c r="C42913" s="1" t="n">
        <v>41379.3479166667</v>
      </c>
      <c r="D42913" s="0" t="s">
        <v>74282</v>
      </c>
    </row>
    <row r="42914" customFormat="false" ht="15" hidden="false" customHeight="false" outlineLevel="0" collapsed="false">
      <c r="A42914" s="0" t="s">
        <v>74283</v>
      </c>
      <c r="B42914" s="0" t="n">
        <f aca="false">HOUR(C42914)</f>
        <v>8</v>
      </c>
      <c r="C42914" s="1" t="n">
        <v>41379.3479166667</v>
      </c>
      <c r="D42914" s="0" t="s">
        <v>74284</v>
      </c>
    </row>
    <row r="42915" customFormat="false" ht="15" hidden="false" customHeight="false" outlineLevel="0" collapsed="false">
      <c r="A42915" s="0" t="s">
        <v>74285</v>
      </c>
      <c r="B42915" s="0" t="n">
        <f aca="false">HOUR(C42915)</f>
        <v>8</v>
      </c>
      <c r="C42915" s="1" t="n">
        <v>41379.3479166667</v>
      </c>
      <c r="D42915" s="0" t="s">
        <v>74286</v>
      </c>
    </row>
    <row r="42916" customFormat="false" ht="15" hidden="false" customHeight="false" outlineLevel="0" collapsed="false">
      <c r="A42916" s="0" t="s">
        <v>74287</v>
      </c>
      <c r="B42916" s="0" t="n">
        <f aca="false">HOUR(C42916)</f>
        <v>8</v>
      </c>
      <c r="C42916" s="1" t="n">
        <v>41379.3479166667</v>
      </c>
      <c r="D42916" s="0" t="s">
        <v>74288</v>
      </c>
    </row>
    <row r="42917" customFormat="false" ht="15" hidden="false" customHeight="false" outlineLevel="0" collapsed="false">
      <c r="A42917" s="0" t="s">
        <v>74289</v>
      </c>
      <c r="B42917" s="0" t="n">
        <f aca="false">HOUR(C42917)</f>
        <v>8</v>
      </c>
      <c r="C42917" s="1" t="n">
        <v>41379.3479166667</v>
      </c>
      <c r="D42917" s="0" t="s">
        <v>74290</v>
      </c>
    </row>
    <row r="42918" customFormat="false" ht="15" hidden="false" customHeight="false" outlineLevel="0" collapsed="false">
      <c r="A42918" s="0" t="s">
        <v>10488</v>
      </c>
      <c r="B42918" s="0" t="n">
        <f aca="false">HOUR(C42918)</f>
        <v>8</v>
      </c>
      <c r="C42918" s="1" t="n">
        <v>41379.3479166667</v>
      </c>
      <c r="D42918" s="0" t="s">
        <v>74291</v>
      </c>
    </row>
    <row r="42919" customFormat="false" ht="15" hidden="false" customHeight="false" outlineLevel="0" collapsed="false">
      <c r="A42919" s="0" t="s">
        <v>74292</v>
      </c>
      <c r="B42919" s="0" t="n">
        <f aca="false">HOUR(C42919)</f>
        <v>8</v>
      </c>
      <c r="C42919" s="1" t="n">
        <v>41379.3479166667</v>
      </c>
      <c r="D42919" s="0" t="s">
        <v>74293</v>
      </c>
    </row>
    <row r="42920" customFormat="false" ht="15" hidden="false" customHeight="false" outlineLevel="0" collapsed="false">
      <c r="A42920" s="0" t="s">
        <v>65296</v>
      </c>
      <c r="B42920" s="0" t="n">
        <f aca="false">HOUR(C42920)</f>
        <v>8</v>
      </c>
      <c r="C42920" s="1" t="n">
        <v>41379.3479166667</v>
      </c>
      <c r="D42920" s="0" t="s">
        <v>74294</v>
      </c>
    </row>
    <row r="42921" customFormat="false" ht="15" hidden="false" customHeight="false" outlineLevel="0" collapsed="false">
      <c r="A42921" s="0" t="s">
        <v>7854</v>
      </c>
      <c r="B42921" s="0" t="n">
        <f aca="false">HOUR(C42921)</f>
        <v>8</v>
      </c>
      <c r="C42921" s="1" t="n">
        <v>41379.3479166667</v>
      </c>
      <c r="D42921" s="0" t="s">
        <v>74295</v>
      </c>
    </row>
    <row r="42922" customFormat="false" ht="15" hidden="false" customHeight="false" outlineLevel="0" collapsed="false">
      <c r="A42922" s="0" t="s">
        <v>55748</v>
      </c>
      <c r="B42922" s="0" t="n">
        <f aca="false">HOUR(C42922)</f>
        <v>8</v>
      </c>
      <c r="C42922" s="1" t="n">
        <v>41379.3479166667</v>
      </c>
      <c r="D42922" s="0" t="s">
        <v>74296</v>
      </c>
    </row>
    <row r="42923" customFormat="false" ht="15" hidden="false" customHeight="false" outlineLevel="0" collapsed="false">
      <c r="A42923" s="0" t="s">
        <v>74297</v>
      </c>
      <c r="B42923" s="0" t="n">
        <f aca="false">HOUR(C42923)</f>
        <v>8</v>
      </c>
      <c r="C42923" s="1" t="n">
        <v>41379.3479166667</v>
      </c>
      <c r="D42923" s="0" t="s">
        <v>74298</v>
      </c>
    </row>
    <row r="42924" customFormat="false" ht="15" hidden="false" customHeight="false" outlineLevel="0" collapsed="false">
      <c r="A42924" s="0" t="s">
        <v>57509</v>
      </c>
      <c r="B42924" s="0" t="n">
        <f aca="false">HOUR(C42924)</f>
        <v>8</v>
      </c>
      <c r="C42924" s="1" t="n">
        <v>41379.3479166667</v>
      </c>
      <c r="D42924" s="0" t="s">
        <v>74299</v>
      </c>
    </row>
    <row r="42925" customFormat="false" ht="15" hidden="false" customHeight="false" outlineLevel="0" collapsed="false">
      <c r="A42925" s="0" t="s">
        <v>74300</v>
      </c>
      <c r="B42925" s="0" t="n">
        <f aca="false">HOUR(C42925)</f>
        <v>8</v>
      </c>
      <c r="C42925" s="1" t="n">
        <v>41379.3479166667</v>
      </c>
      <c r="D42925" s="0" t="s">
        <v>74301</v>
      </c>
    </row>
    <row r="42926" customFormat="false" ht="15" hidden="false" customHeight="false" outlineLevel="0" collapsed="false">
      <c r="A42926" s="0" t="s">
        <v>74302</v>
      </c>
      <c r="B42926" s="0" t="n">
        <f aca="false">HOUR(C42926)</f>
        <v>8</v>
      </c>
      <c r="C42926" s="1" t="n">
        <v>41379.3479166667</v>
      </c>
      <c r="D42926" s="0" t="s">
        <v>74303</v>
      </c>
    </row>
    <row r="42927" customFormat="false" ht="15" hidden="false" customHeight="false" outlineLevel="0" collapsed="false">
      <c r="A42927" s="0" t="s">
        <v>32793</v>
      </c>
      <c r="B42927" s="0" t="n">
        <f aca="false">HOUR(C42927)</f>
        <v>8</v>
      </c>
      <c r="C42927" s="1" t="n">
        <v>41379.3479166667</v>
      </c>
      <c r="D42927" s="0" t="s">
        <v>74304</v>
      </c>
    </row>
    <row r="42928" customFormat="false" ht="15" hidden="false" customHeight="false" outlineLevel="0" collapsed="false">
      <c r="A42928" s="0" t="s">
        <v>74305</v>
      </c>
      <c r="B42928" s="0" t="n">
        <f aca="false">HOUR(C42928)</f>
        <v>8</v>
      </c>
      <c r="C42928" s="1" t="n">
        <v>41379.3479166667</v>
      </c>
      <c r="D42928" s="0" t="s">
        <v>74306</v>
      </c>
    </row>
    <row r="42929" customFormat="false" ht="15" hidden="false" customHeight="false" outlineLevel="0" collapsed="false">
      <c r="A42929" s="0" t="s">
        <v>33305</v>
      </c>
      <c r="B42929" s="0" t="n">
        <f aca="false">HOUR(C42929)</f>
        <v>8</v>
      </c>
      <c r="C42929" s="1" t="n">
        <v>41379.3479166667</v>
      </c>
      <c r="D42929" s="0" t="s">
        <v>74307</v>
      </c>
    </row>
    <row r="42930" customFormat="false" ht="15" hidden="false" customHeight="false" outlineLevel="0" collapsed="false">
      <c r="A42930" s="0" t="s">
        <v>62391</v>
      </c>
      <c r="B42930" s="0" t="n">
        <f aca="false">HOUR(C42930)</f>
        <v>8</v>
      </c>
      <c r="C42930" s="1" t="n">
        <v>41379.3479166667</v>
      </c>
      <c r="D42930" s="0" t="s">
        <v>74308</v>
      </c>
    </row>
    <row r="42931" customFormat="false" ht="15" hidden="false" customHeight="false" outlineLevel="0" collapsed="false">
      <c r="A42931" s="0" t="s">
        <v>74309</v>
      </c>
      <c r="B42931" s="0" t="n">
        <f aca="false">HOUR(C42931)</f>
        <v>8</v>
      </c>
      <c r="C42931" s="1" t="n">
        <v>41379.3479166667</v>
      </c>
      <c r="D42931" s="0" t="s">
        <v>74310</v>
      </c>
    </row>
    <row r="42932" customFormat="false" ht="15" hidden="false" customHeight="false" outlineLevel="0" collapsed="false">
      <c r="A42932" s="0" t="s">
        <v>61248</v>
      </c>
      <c r="B42932" s="0" t="n">
        <f aca="false">HOUR(C42932)</f>
        <v>8</v>
      </c>
      <c r="C42932" s="1" t="n">
        <v>41379.3479166667</v>
      </c>
      <c r="D42932" s="0" t="s">
        <v>74311</v>
      </c>
    </row>
    <row r="42933" customFormat="false" ht="15" hidden="false" customHeight="false" outlineLevel="0" collapsed="false">
      <c r="A42933" s="0" t="s">
        <v>74312</v>
      </c>
      <c r="B42933" s="0" t="n">
        <f aca="false">HOUR(C42933)</f>
        <v>8</v>
      </c>
      <c r="C42933" s="1" t="n">
        <v>41379.3479166667</v>
      </c>
      <c r="D42933" s="0" t="s">
        <v>74313</v>
      </c>
    </row>
    <row r="42934" customFormat="false" ht="15" hidden="false" customHeight="false" outlineLevel="0" collapsed="false">
      <c r="A42934" s="0" t="s">
        <v>74314</v>
      </c>
      <c r="B42934" s="0" t="n">
        <f aca="false">HOUR(C42934)</f>
        <v>8</v>
      </c>
      <c r="C42934" s="1" t="n">
        <v>41379.3479166667</v>
      </c>
      <c r="D42934" s="0" t="s">
        <v>74315</v>
      </c>
    </row>
    <row r="42935" customFormat="false" ht="15" hidden="false" customHeight="false" outlineLevel="0" collapsed="false">
      <c r="A42935" s="0" t="s">
        <v>74316</v>
      </c>
      <c r="B42935" s="0" t="n">
        <f aca="false">HOUR(C42935)</f>
        <v>8</v>
      </c>
      <c r="C42935" s="1" t="n">
        <v>41379.3479166667</v>
      </c>
      <c r="D42935" s="0" t="s">
        <v>74317</v>
      </c>
    </row>
    <row r="42936" customFormat="false" ht="15" hidden="false" customHeight="false" outlineLevel="0" collapsed="false">
      <c r="A42936" s="0" t="s">
        <v>74318</v>
      </c>
      <c r="B42936" s="0" t="n">
        <f aca="false">HOUR(C42936)</f>
        <v>8</v>
      </c>
      <c r="C42936" s="1" t="n">
        <v>41379.3479166667</v>
      </c>
      <c r="D42936" s="0" t="s">
        <v>74319</v>
      </c>
    </row>
    <row r="42937" customFormat="false" ht="15" hidden="false" customHeight="false" outlineLevel="0" collapsed="false">
      <c r="A42937" s="0" t="s">
        <v>74320</v>
      </c>
      <c r="B42937" s="0" t="n">
        <f aca="false">HOUR(C42937)</f>
        <v>8</v>
      </c>
      <c r="C42937" s="1" t="n">
        <v>41379.3479166667</v>
      </c>
      <c r="D42937" s="0" t="s">
        <v>74321</v>
      </c>
    </row>
    <row r="42938" customFormat="false" ht="15" hidden="false" customHeight="false" outlineLevel="0" collapsed="false">
      <c r="A42938" s="0" t="s">
        <v>74322</v>
      </c>
      <c r="B42938" s="0" t="n">
        <f aca="false">HOUR(C42938)</f>
        <v>8</v>
      </c>
      <c r="C42938" s="1" t="n">
        <v>41379.3479166667</v>
      </c>
      <c r="D42938" s="0" t="s">
        <v>74323</v>
      </c>
    </row>
    <row r="42939" customFormat="false" ht="15" hidden="false" customHeight="false" outlineLevel="0" collapsed="false">
      <c r="A42939" s="0" t="s">
        <v>74324</v>
      </c>
      <c r="B42939" s="0" t="n">
        <f aca="false">HOUR(C42939)</f>
        <v>8</v>
      </c>
      <c r="C42939" s="1" t="n">
        <v>41379.3479166667</v>
      </c>
      <c r="D42939" s="0" t="s">
        <v>74325</v>
      </c>
    </row>
    <row r="42940" customFormat="false" ht="15" hidden="false" customHeight="false" outlineLevel="0" collapsed="false">
      <c r="A42940" s="0" t="s">
        <v>74326</v>
      </c>
      <c r="B42940" s="0" t="n">
        <f aca="false">HOUR(C42940)</f>
        <v>8</v>
      </c>
      <c r="C42940" s="1" t="n">
        <v>41379.3479166667</v>
      </c>
      <c r="D42940" s="0" t="s">
        <v>74327</v>
      </c>
    </row>
    <row r="42941" customFormat="false" ht="15" hidden="false" customHeight="false" outlineLevel="0" collapsed="false">
      <c r="A42941" s="0" t="s">
        <v>61790</v>
      </c>
      <c r="B42941" s="0" t="n">
        <f aca="false">HOUR(C42941)</f>
        <v>8</v>
      </c>
      <c r="C42941" s="1" t="n">
        <v>41379.3479166667</v>
      </c>
      <c r="D42941" s="0" t="s">
        <v>74328</v>
      </c>
    </row>
    <row r="42942" customFormat="false" ht="15" hidden="false" customHeight="false" outlineLevel="0" collapsed="false">
      <c r="A42942" s="0" t="s">
        <v>74329</v>
      </c>
      <c r="B42942" s="0" t="n">
        <f aca="false">HOUR(C42942)</f>
        <v>8</v>
      </c>
      <c r="C42942" s="1" t="n">
        <v>41379.3479166667</v>
      </c>
      <c r="D42942" s="0" t="s">
        <v>74330</v>
      </c>
    </row>
    <row r="42943" customFormat="false" ht="15" hidden="false" customHeight="false" outlineLevel="0" collapsed="false">
      <c r="A42943" s="0" t="s">
        <v>63544</v>
      </c>
      <c r="B42943" s="0" t="n">
        <f aca="false">HOUR(C42943)</f>
        <v>8</v>
      </c>
      <c r="C42943" s="1" t="n">
        <v>41379.3479166667</v>
      </c>
      <c r="D42943" s="0" t="s">
        <v>74331</v>
      </c>
    </row>
    <row r="42944" customFormat="false" ht="15" hidden="false" customHeight="false" outlineLevel="0" collapsed="false">
      <c r="A42944" s="0" t="s">
        <v>74332</v>
      </c>
      <c r="B42944" s="0" t="n">
        <f aca="false">HOUR(C42944)</f>
        <v>8</v>
      </c>
      <c r="C42944" s="1" t="n">
        <v>41379.3479166667</v>
      </c>
      <c r="D42944" s="0" t="s">
        <v>74333</v>
      </c>
    </row>
    <row r="42945" customFormat="false" ht="15" hidden="false" customHeight="false" outlineLevel="0" collapsed="false">
      <c r="A42945" s="0" t="s">
        <v>74334</v>
      </c>
      <c r="B42945" s="0" t="n">
        <f aca="false">HOUR(C42945)</f>
        <v>8</v>
      </c>
      <c r="C42945" s="1" t="n">
        <v>41379.3479166667</v>
      </c>
      <c r="D42945" s="0" t="s">
        <v>74335</v>
      </c>
    </row>
    <row r="42946" customFormat="false" ht="15" hidden="false" customHeight="false" outlineLevel="0" collapsed="false">
      <c r="B42946" s="0" t="n">
        <f aca="false">HOUR(C42946)</f>
        <v>8</v>
      </c>
      <c r="C42946" s="1" t="n">
        <v>41379.3479166667</v>
      </c>
      <c r="D42946" s="0" t="s">
        <v>74336</v>
      </c>
    </row>
    <row r="42947" customFormat="false" ht="15" hidden="false" customHeight="false" outlineLevel="0" collapsed="false">
      <c r="A42947" s="0" t="s">
        <v>74337</v>
      </c>
      <c r="B42947" s="0" t="n">
        <f aca="false">HOUR(C42947)</f>
        <v>8</v>
      </c>
      <c r="C42947" s="1" t="n">
        <v>41379.3479166667</v>
      </c>
      <c r="D42947" s="0" t="s">
        <v>74338</v>
      </c>
    </row>
    <row r="42948" customFormat="false" ht="15" hidden="false" customHeight="false" outlineLevel="0" collapsed="false">
      <c r="A42948" s="0" t="s">
        <v>65762</v>
      </c>
      <c r="B42948" s="0" t="n">
        <f aca="false">HOUR(C42948)</f>
        <v>8</v>
      </c>
      <c r="C42948" s="1" t="n">
        <v>41379.3479166667</v>
      </c>
      <c r="D42948" s="0" t="s">
        <v>74339</v>
      </c>
    </row>
    <row r="42949" customFormat="false" ht="15" hidden="false" customHeight="false" outlineLevel="0" collapsed="false">
      <c r="A42949" s="0" t="s">
        <v>74340</v>
      </c>
      <c r="B42949" s="0" t="n">
        <f aca="false">HOUR(C42949)</f>
        <v>8</v>
      </c>
      <c r="C42949" s="1" t="n">
        <v>41379.3479166667</v>
      </c>
      <c r="D42949" s="0" t="s">
        <v>74341</v>
      </c>
    </row>
    <row r="42950" customFormat="false" ht="15" hidden="false" customHeight="false" outlineLevel="0" collapsed="false">
      <c r="A42950" s="0" t="s">
        <v>74342</v>
      </c>
      <c r="B42950" s="0" t="n">
        <f aca="false">HOUR(C42950)</f>
        <v>8</v>
      </c>
      <c r="C42950" s="1" t="n">
        <v>41379.3479166667</v>
      </c>
      <c r="D42950" s="0" t="s">
        <v>74343</v>
      </c>
    </row>
    <row r="42951" customFormat="false" ht="15" hidden="false" customHeight="false" outlineLevel="0" collapsed="false">
      <c r="A42951" s="0" t="s">
        <v>74344</v>
      </c>
      <c r="B42951" s="0" t="n">
        <f aca="false">HOUR(C42951)</f>
        <v>8</v>
      </c>
      <c r="C42951" s="1" t="n">
        <v>41379.3479166667</v>
      </c>
      <c r="D42951" s="0" t="s">
        <v>74345</v>
      </c>
    </row>
    <row r="42952" customFormat="false" ht="15" hidden="false" customHeight="false" outlineLevel="0" collapsed="false">
      <c r="A42952" s="0" t="s">
        <v>5167</v>
      </c>
      <c r="B42952" s="0" t="n">
        <f aca="false">HOUR(C42952)</f>
        <v>8</v>
      </c>
      <c r="C42952" s="1" t="n">
        <v>41379.3479166667</v>
      </c>
      <c r="D42952" s="0" t="s">
        <v>74346</v>
      </c>
    </row>
    <row r="42953" customFormat="false" ht="15" hidden="false" customHeight="false" outlineLevel="0" collapsed="false">
      <c r="A42953" s="0" t="s">
        <v>60230</v>
      </c>
      <c r="B42953" s="0" t="n">
        <f aca="false">HOUR(C42953)</f>
        <v>8</v>
      </c>
      <c r="C42953" s="1" t="n">
        <v>41379.3479166667</v>
      </c>
      <c r="D42953" s="0" t="s">
        <v>74347</v>
      </c>
    </row>
    <row r="42954" customFormat="false" ht="15" hidden="false" customHeight="false" outlineLevel="0" collapsed="false">
      <c r="A42954" s="0" t="s">
        <v>74348</v>
      </c>
      <c r="B42954" s="0" t="n">
        <f aca="false">HOUR(C42954)</f>
        <v>8</v>
      </c>
      <c r="C42954" s="1" t="n">
        <v>41379.3479166667</v>
      </c>
      <c r="D42954" s="0" t="s">
        <v>74349</v>
      </c>
    </row>
    <row r="42955" customFormat="false" ht="15" hidden="false" customHeight="false" outlineLevel="0" collapsed="false">
      <c r="A42955" s="0" t="s">
        <v>74350</v>
      </c>
      <c r="B42955" s="0" t="n">
        <f aca="false">HOUR(C42955)</f>
        <v>8</v>
      </c>
      <c r="C42955" s="1" t="n">
        <v>41379.3479166667</v>
      </c>
      <c r="D42955" s="0" t="s">
        <v>74351</v>
      </c>
    </row>
    <row r="42956" customFormat="false" ht="15" hidden="false" customHeight="false" outlineLevel="0" collapsed="false">
      <c r="A42956" s="0" t="s">
        <v>3125</v>
      </c>
      <c r="B42956" s="0" t="n">
        <f aca="false">HOUR(C42956)</f>
        <v>8</v>
      </c>
      <c r="C42956" s="1" t="n">
        <v>41379.3479166667</v>
      </c>
      <c r="D42956" s="0" t="s">
        <v>74352</v>
      </c>
    </row>
    <row r="42957" customFormat="false" ht="15" hidden="false" customHeight="false" outlineLevel="0" collapsed="false">
      <c r="A42957" s="0" t="s">
        <v>33711</v>
      </c>
      <c r="B42957" s="0" t="n">
        <f aca="false">HOUR(C42957)</f>
        <v>8</v>
      </c>
      <c r="C42957" s="1" t="n">
        <v>41379.3479166667</v>
      </c>
      <c r="D42957" s="0" t="s">
        <v>74353</v>
      </c>
    </row>
    <row r="42958" customFormat="false" ht="15" hidden="false" customHeight="false" outlineLevel="0" collapsed="false">
      <c r="A42958" s="0" t="s">
        <v>60278</v>
      </c>
      <c r="B42958" s="0" t="n">
        <f aca="false">HOUR(C42958)</f>
        <v>8</v>
      </c>
      <c r="C42958" s="1" t="n">
        <v>41379.3479166667</v>
      </c>
      <c r="D42958" s="0" t="s">
        <v>74354</v>
      </c>
    </row>
    <row r="42959" customFormat="false" ht="15" hidden="false" customHeight="false" outlineLevel="0" collapsed="false">
      <c r="A42959" s="0" t="s">
        <v>74355</v>
      </c>
      <c r="B42959" s="0" t="n">
        <f aca="false">HOUR(C42959)</f>
        <v>8</v>
      </c>
      <c r="C42959" s="1" t="n">
        <v>41379.3479166667</v>
      </c>
      <c r="D42959" s="0" t="s">
        <v>74356</v>
      </c>
    </row>
    <row r="42960" customFormat="false" ht="15" hidden="false" customHeight="false" outlineLevel="0" collapsed="false">
      <c r="A42960" s="0" t="s">
        <v>74357</v>
      </c>
      <c r="B42960" s="0" t="n">
        <f aca="false">HOUR(C42960)</f>
        <v>8</v>
      </c>
      <c r="C42960" s="1" t="n">
        <v>41379.3479166667</v>
      </c>
      <c r="D42960" s="0" t="s">
        <v>74358</v>
      </c>
    </row>
    <row r="42961" customFormat="false" ht="15" hidden="false" customHeight="false" outlineLevel="0" collapsed="false">
      <c r="A42961" s="0" t="s">
        <v>74359</v>
      </c>
      <c r="B42961" s="0" t="n">
        <f aca="false">HOUR(C42961)</f>
        <v>8</v>
      </c>
      <c r="C42961" s="1" t="n">
        <v>41379.3479166667</v>
      </c>
      <c r="D42961" s="0" t="s">
        <v>74360</v>
      </c>
    </row>
    <row r="42962" customFormat="false" ht="15" hidden="false" customHeight="false" outlineLevel="0" collapsed="false">
      <c r="A42962" s="0" t="s">
        <v>74361</v>
      </c>
      <c r="B42962" s="0" t="n">
        <f aca="false">HOUR(C42962)</f>
        <v>8</v>
      </c>
      <c r="C42962" s="1" t="n">
        <v>41379.3479166667</v>
      </c>
      <c r="D42962" s="0" t="s">
        <v>74362</v>
      </c>
    </row>
    <row r="42963" customFormat="false" ht="15" hidden="false" customHeight="false" outlineLevel="0" collapsed="false">
      <c r="A42963" s="0" t="s">
        <v>61401</v>
      </c>
      <c r="B42963" s="0" t="n">
        <f aca="false">HOUR(C42963)</f>
        <v>8</v>
      </c>
      <c r="C42963" s="1" t="n">
        <v>41379.3479166667</v>
      </c>
      <c r="D42963" s="0" t="s">
        <v>74363</v>
      </c>
    </row>
    <row r="42964" customFormat="false" ht="15" hidden="false" customHeight="false" outlineLevel="0" collapsed="false">
      <c r="A42964" s="0" t="s">
        <v>74364</v>
      </c>
      <c r="B42964" s="0" t="n">
        <f aca="false">HOUR(C42964)</f>
        <v>8</v>
      </c>
      <c r="C42964" s="1" t="n">
        <v>41379.3479166667</v>
      </c>
      <c r="D42964" s="0" t="s">
        <v>74365</v>
      </c>
    </row>
    <row r="42965" customFormat="false" ht="15" hidden="false" customHeight="false" outlineLevel="0" collapsed="false">
      <c r="A42965" s="0" t="s">
        <v>74366</v>
      </c>
      <c r="B42965" s="0" t="n">
        <f aca="false">HOUR(C42965)</f>
        <v>8</v>
      </c>
      <c r="C42965" s="1" t="n">
        <v>41379.3479166667</v>
      </c>
      <c r="D42965" s="0" t="s">
        <v>74367</v>
      </c>
    </row>
    <row r="42966" customFormat="false" ht="15" hidden="false" customHeight="false" outlineLevel="0" collapsed="false">
      <c r="A42966" s="0" t="s">
        <v>74368</v>
      </c>
      <c r="B42966" s="0" t="n">
        <f aca="false">HOUR(C42966)</f>
        <v>8</v>
      </c>
      <c r="C42966" s="1" t="n">
        <v>41379.3479166667</v>
      </c>
      <c r="D42966" s="0" t="s">
        <v>74369</v>
      </c>
    </row>
    <row r="42967" customFormat="false" ht="15" hidden="false" customHeight="false" outlineLevel="0" collapsed="false">
      <c r="A42967" s="0" t="s">
        <v>74370</v>
      </c>
      <c r="B42967" s="0" t="n">
        <f aca="false">HOUR(C42967)</f>
        <v>8</v>
      </c>
      <c r="C42967" s="1" t="n">
        <v>41379.3479166667</v>
      </c>
      <c r="D42967" s="0" t="s">
        <v>74371</v>
      </c>
    </row>
    <row r="42968" customFormat="false" ht="15" hidden="false" customHeight="false" outlineLevel="0" collapsed="false">
      <c r="A42968" s="0" t="s">
        <v>74372</v>
      </c>
      <c r="B42968" s="0" t="n">
        <f aca="false">HOUR(C42968)</f>
        <v>8</v>
      </c>
      <c r="C42968" s="1" t="n">
        <v>41379.3479166667</v>
      </c>
      <c r="D42968" s="0" t="s">
        <v>74373</v>
      </c>
    </row>
    <row r="42969" customFormat="false" ht="15" hidden="false" customHeight="false" outlineLevel="0" collapsed="false">
      <c r="A42969" s="0" t="s">
        <v>11895</v>
      </c>
      <c r="B42969" s="0" t="n">
        <f aca="false">HOUR(C42969)</f>
        <v>8</v>
      </c>
      <c r="C42969" s="1" t="n">
        <v>41379.3479166667</v>
      </c>
      <c r="D42969" s="0" t="s">
        <v>74374</v>
      </c>
    </row>
    <row r="42970" customFormat="false" ht="15" hidden="false" customHeight="false" outlineLevel="0" collapsed="false">
      <c r="A42970" s="0" t="s">
        <v>74375</v>
      </c>
      <c r="B42970" s="0" t="n">
        <f aca="false">HOUR(C42970)</f>
        <v>8</v>
      </c>
      <c r="C42970" s="1" t="n">
        <v>41379.3479166667</v>
      </c>
      <c r="D42970" s="0" t="s">
        <v>74376</v>
      </c>
    </row>
    <row r="42971" customFormat="false" ht="15" hidden="false" customHeight="false" outlineLevel="0" collapsed="false">
      <c r="A42971" s="0" t="s">
        <v>74377</v>
      </c>
      <c r="B42971" s="0" t="n">
        <f aca="false">HOUR(C42971)</f>
        <v>8</v>
      </c>
      <c r="C42971" s="1" t="n">
        <v>41379.3479166667</v>
      </c>
      <c r="D42971" s="0" t="s">
        <v>74378</v>
      </c>
    </row>
    <row r="42972" customFormat="false" ht="15" hidden="false" customHeight="false" outlineLevel="0" collapsed="false">
      <c r="A42972" s="0" t="s">
        <v>74377</v>
      </c>
      <c r="B42972" s="0" t="n">
        <f aca="false">HOUR(C42972)</f>
        <v>8</v>
      </c>
      <c r="C42972" s="1" t="n">
        <v>41379.3479166667</v>
      </c>
      <c r="D42972" s="0" t="s">
        <v>74378</v>
      </c>
    </row>
    <row r="42973" customFormat="false" ht="15" hidden="false" customHeight="false" outlineLevel="0" collapsed="false">
      <c r="A42973" s="0" t="s">
        <v>74379</v>
      </c>
      <c r="B42973" s="0" t="n">
        <f aca="false">HOUR(C42973)</f>
        <v>8</v>
      </c>
      <c r="C42973" s="1" t="n">
        <v>41379.3479166667</v>
      </c>
      <c r="D42973" s="0" t="s">
        <v>74380</v>
      </c>
    </row>
    <row r="42974" customFormat="false" ht="15" hidden="false" customHeight="false" outlineLevel="0" collapsed="false">
      <c r="A42974" s="0" t="s">
        <v>74381</v>
      </c>
      <c r="B42974" s="0" t="n">
        <f aca="false">HOUR(C42974)</f>
        <v>8</v>
      </c>
      <c r="C42974" s="1" t="n">
        <v>41379.3479166667</v>
      </c>
      <c r="D42974" s="0" t="s">
        <v>74382</v>
      </c>
    </row>
    <row r="42975" customFormat="false" ht="15" hidden="false" customHeight="false" outlineLevel="0" collapsed="false">
      <c r="A42975" s="0" t="s">
        <v>74383</v>
      </c>
      <c r="B42975" s="0" t="n">
        <f aca="false">HOUR(C42975)</f>
        <v>8</v>
      </c>
      <c r="C42975" s="1" t="n">
        <v>41379.3479166667</v>
      </c>
      <c r="D42975" s="0" t="s">
        <v>74384</v>
      </c>
    </row>
    <row r="42976" customFormat="false" ht="15" hidden="false" customHeight="false" outlineLevel="0" collapsed="false">
      <c r="A42976" s="0" t="s">
        <v>74385</v>
      </c>
      <c r="B42976" s="0" t="n">
        <f aca="false">HOUR(C42976)</f>
        <v>8</v>
      </c>
      <c r="C42976" s="1" t="n">
        <v>41379.3479166667</v>
      </c>
      <c r="D42976" s="0" t="s">
        <v>74386</v>
      </c>
    </row>
    <row r="42977" customFormat="false" ht="15" hidden="false" customHeight="false" outlineLevel="0" collapsed="false">
      <c r="A42977" s="0" t="s">
        <v>67284</v>
      </c>
      <c r="B42977" s="0" t="n">
        <f aca="false">HOUR(C42977)</f>
        <v>8</v>
      </c>
      <c r="C42977" s="1" t="n">
        <v>41379.3479166667</v>
      </c>
      <c r="D42977" s="0" t="s">
        <v>74387</v>
      </c>
    </row>
    <row r="42978" customFormat="false" ht="15" hidden="false" customHeight="false" outlineLevel="0" collapsed="false">
      <c r="A42978" s="0" t="s">
        <v>74388</v>
      </c>
      <c r="B42978" s="0" t="n">
        <f aca="false">HOUR(C42978)</f>
        <v>8</v>
      </c>
      <c r="C42978" s="1" t="n">
        <v>41379.3479166667</v>
      </c>
      <c r="D42978" s="0" t="s">
        <v>74389</v>
      </c>
    </row>
    <row r="42979" customFormat="false" ht="15" hidden="false" customHeight="false" outlineLevel="0" collapsed="false">
      <c r="A42979" s="0" t="s">
        <v>74390</v>
      </c>
      <c r="B42979" s="0" t="n">
        <f aca="false">HOUR(C42979)</f>
        <v>8</v>
      </c>
      <c r="C42979" s="1" t="n">
        <v>41379.3479166667</v>
      </c>
      <c r="D42979" s="0" t="s">
        <v>74391</v>
      </c>
    </row>
    <row r="42980" customFormat="false" ht="15" hidden="false" customHeight="false" outlineLevel="0" collapsed="false">
      <c r="A42980" s="0" t="s">
        <v>74392</v>
      </c>
      <c r="B42980" s="0" t="n">
        <f aca="false">HOUR(C42980)</f>
        <v>8</v>
      </c>
      <c r="C42980" s="1" t="n">
        <v>41379.3479166667</v>
      </c>
      <c r="D42980" s="0" t="s">
        <v>74393</v>
      </c>
    </row>
    <row r="42981" customFormat="false" ht="15" hidden="false" customHeight="false" outlineLevel="0" collapsed="false">
      <c r="A42981" s="0" t="s">
        <v>61688</v>
      </c>
      <c r="B42981" s="0" t="n">
        <f aca="false">HOUR(C42981)</f>
        <v>8</v>
      </c>
      <c r="C42981" s="1" t="n">
        <v>41379.3479166667</v>
      </c>
      <c r="D42981" s="0" t="s">
        <v>74394</v>
      </c>
    </row>
    <row r="42982" customFormat="false" ht="15" hidden="false" customHeight="false" outlineLevel="0" collapsed="false">
      <c r="A42982" s="0" t="s">
        <v>59796</v>
      </c>
      <c r="B42982" s="0" t="n">
        <f aca="false">HOUR(C42982)</f>
        <v>8</v>
      </c>
      <c r="C42982" s="1" t="n">
        <v>41379.3479166667</v>
      </c>
      <c r="D42982" s="0" t="s">
        <v>74395</v>
      </c>
    </row>
    <row r="42983" customFormat="false" ht="15" hidden="false" customHeight="false" outlineLevel="0" collapsed="false">
      <c r="A42983" s="0" t="s">
        <v>74396</v>
      </c>
      <c r="B42983" s="0" t="n">
        <f aca="false">HOUR(C42983)</f>
        <v>8</v>
      </c>
      <c r="C42983" s="1" t="n">
        <v>41379.3479166667</v>
      </c>
      <c r="D42983" s="0" t="s">
        <v>74397</v>
      </c>
    </row>
    <row r="42984" customFormat="false" ht="15" hidden="false" customHeight="false" outlineLevel="0" collapsed="false">
      <c r="A42984" s="0" t="s">
        <v>3417</v>
      </c>
      <c r="B42984" s="0" t="n">
        <f aca="false">HOUR(C42984)</f>
        <v>8</v>
      </c>
      <c r="C42984" s="1" t="n">
        <v>41379.3479166667</v>
      </c>
      <c r="D42984" s="0" t="s">
        <v>74398</v>
      </c>
    </row>
    <row r="42985" customFormat="false" ht="15" hidden="false" customHeight="false" outlineLevel="0" collapsed="false">
      <c r="A42985" s="0" t="s">
        <v>61908</v>
      </c>
      <c r="B42985" s="0" t="n">
        <f aca="false">HOUR(C42985)</f>
        <v>8</v>
      </c>
      <c r="C42985" s="1" t="n">
        <v>41379.3479166667</v>
      </c>
      <c r="D42985" s="0" t="s">
        <v>74399</v>
      </c>
    </row>
    <row r="42986" customFormat="false" ht="15" hidden="false" customHeight="false" outlineLevel="0" collapsed="false">
      <c r="A42986" s="0" t="s">
        <v>60080</v>
      </c>
      <c r="B42986" s="0" t="n">
        <f aca="false">HOUR(C42986)</f>
        <v>8</v>
      </c>
      <c r="C42986" s="1" t="n">
        <v>41379.3479166667</v>
      </c>
      <c r="D42986" s="0" t="s">
        <v>74400</v>
      </c>
    </row>
    <row r="42987" customFormat="false" ht="15" hidden="false" customHeight="false" outlineLevel="0" collapsed="false">
      <c r="A42987" s="0" t="s">
        <v>60563</v>
      </c>
      <c r="B42987" s="0" t="n">
        <f aca="false">HOUR(C42987)</f>
        <v>8</v>
      </c>
      <c r="C42987" s="1" t="n">
        <v>41379.3479166667</v>
      </c>
      <c r="D42987" s="0" t="s">
        <v>74401</v>
      </c>
    </row>
    <row r="42988" customFormat="false" ht="15" hidden="false" customHeight="false" outlineLevel="0" collapsed="false">
      <c r="A42988" s="0" t="s">
        <v>58846</v>
      </c>
      <c r="B42988" s="0" t="n">
        <f aca="false">HOUR(C42988)</f>
        <v>8</v>
      </c>
      <c r="C42988" s="1" t="n">
        <v>41379.3479166667</v>
      </c>
      <c r="D42988" s="0" t="s">
        <v>74402</v>
      </c>
    </row>
    <row r="42989" customFormat="false" ht="15" hidden="false" customHeight="false" outlineLevel="0" collapsed="false">
      <c r="A42989" s="0" t="s">
        <v>73761</v>
      </c>
      <c r="B42989" s="0" t="n">
        <f aca="false">HOUR(C42989)</f>
        <v>8</v>
      </c>
      <c r="C42989" s="1" t="n">
        <v>41379.3479166667</v>
      </c>
      <c r="D42989" s="0" t="s">
        <v>74403</v>
      </c>
    </row>
    <row r="42990" customFormat="false" ht="15" hidden="false" customHeight="false" outlineLevel="0" collapsed="false">
      <c r="A42990" s="0" t="s">
        <v>74404</v>
      </c>
      <c r="B42990" s="0" t="n">
        <f aca="false">HOUR(C42990)</f>
        <v>8</v>
      </c>
      <c r="C42990" s="1" t="n">
        <v>41379.3479166667</v>
      </c>
      <c r="D42990" s="0" t="s">
        <v>74405</v>
      </c>
    </row>
    <row r="42991" customFormat="false" ht="15" hidden="false" customHeight="false" outlineLevel="0" collapsed="false">
      <c r="A42991" s="0" t="s">
        <v>62377</v>
      </c>
      <c r="B42991" s="0" t="n">
        <f aca="false">HOUR(C42991)</f>
        <v>8</v>
      </c>
      <c r="C42991" s="1" t="n">
        <v>41379.3479166667</v>
      </c>
      <c r="D42991" s="0" t="s">
        <v>74406</v>
      </c>
    </row>
    <row r="42992" customFormat="false" ht="15" hidden="false" customHeight="false" outlineLevel="0" collapsed="false">
      <c r="A42992" s="0" t="s">
        <v>74407</v>
      </c>
      <c r="B42992" s="0" t="n">
        <f aca="false">HOUR(C42992)</f>
        <v>8</v>
      </c>
      <c r="C42992" s="1" t="n">
        <v>41379.3479166667</v>
      </c>
      <c r="D42992" s="0" t="s">
        <v>74408</v>
      </c>
    </row>
    <row r="42993" customFormat="false" ht="15" hidden="false" customHeight="false" outlineLevel="0" collapsed="false">
      <c r="A42993" s="0" t="s">
        <v>74409</v>
      </c>
      <c r="B42993" s="0" t="n">
        <f aca="false">HOUR(C42993)</f>
        <v>8</v>
      </c>
      <c r="C42993" s="1" t="n">
        <v>41379.3479166667</v>
      </c>
      <c r="D42993" s="0" t="s">
        <v>74410</v>
      </c>
    </row>
    <row r="42994" customFormat="false" ht="15" hidden="false" customHeight="false" outlineLevel="0" collapsed="false">
      <c r="A42994" s="0" t="s">
        <v>74411</v>
      </c>
      <c r="B42994" s="0" t="n">
        <f aca="false">HOUR(C42994)</f>
        <v>8</v>
      </c>
      <c r="C42994" s="1" t="n">
        <v>41379.3479166667</v>
      </c>
      <c r="D42994" s="0" t="s">
        <v>74412</v>
      </c>
    </row>
    <row r="42995" customFormat="false" ht="15" hidden="false" customHeight="false" outlineLevel="0" collapsed="false">
      <c r="A42995" s="0" t="s">
        <v>60369</v>
      </c>
      <c r="B42995" s="0" t="n">
        <f aca="false">HOUR(C42995)</f>
        <v>8</v>
      </c>
      <c r="C42995" s="1" t="n">
        <v>41379.3479166667</v>
      </c>
      <c r="D42995" s="0" t="s">
        <v>74413</v>
      </c>
    </row>
    <row r="42996" customFormat="false" ht="15" hidden="false" customHeight="false" outlineLevel="0" collapsed="false">
      <c r="A42996" s="0" t="s">
        <v>74414</v>
      </c>
      <c r="B42996" s="0" t="n">
        <f aca="false">HOUR(C42996)</f>
        <v>8</v>
      </c>
      <c r="C42996" s="1" t="n">
        <v>41379.3479166667</v>
      </c>
      <c r="D42996" s="0" t="s">
        <v>74415</v>
      </c>
    </row>
    <row r="42997" customFormat="false" ht="15" hidden="false" customHeight="false" outlineLevel="0" collapsed="false">
      <c r="A42997" s="0" t="s">
        <v>74416</v>
      </c>
      <c r="B42997" s="0" t="n">
        <f aca="false">HOUR(C42997)</f>
        <v>8</v>
      </c>
      <c r="C42997" s="1" t="n">
        <v>41379.3479166667</v>
      </c>
      <c r="D42997" s="0" t="s">
        <v>74417</v>
      </c>
    </row>
    <row r="42998" customFormat="false" ht="15" hidden="false" customHeight="false" outlineLevel="0" collapsed="false">
      <c r="A42998" s="0" t="s">
        <v>74418</v>
      </c>
      <c r="B42998" s="0" t="n">
        <f aca="false">HOUR(C42998)</f>
        <v>8</v>
      </c>
      <c r="C42998" s="1" t="n">
        <v>41379.3479166667</v>
      </c>
      <c r="D42998" s="0" t="s">
        <v>74419</v>
      </c>
    </row>
    <row r="42999" customFormat="false" ht="15" hidden="false" customHeight="false" outlineLevel="0" collapsed="false">
      <c r="A42999" s="0" t="s">
        <v>74420</v>
      </c>
      <c r="B42999" s="0" t="n">
        <f aca="false">HOUR(C42999)</f>
        <v>8</v>
      </c>
      <c r="C42999" s="1" t="n">
        <v>41379.3479166667</v>
      </c>
      <c r="D42999" s="0" t="s">
        <v>74421</v>
      </c>
    </row>
    <row r="43000" customFormat="false" ht="15" hidden="false" customHeight="false" outlineLevel="0" collapsed="false">
      <c r="A43000" s="0" t="s">
        <v>74422</v>
      </c>
      <c r="B43000" s="0" t="n">
        <f aca="false">HOUR(C43000)</f>
        <v>8</v>
      </c>
      <c r="C43000" s="1" t="n">
        <v>41379.3479166667</v>
      </c>
      <c r="D43000" s="0" t="s">
        <v>74423</v>
      </c>
    </row>
    <row r="43001" customFormat="false" ht="15" hidden="false" customHeight="false" outlineLevel="0" collapsed="false">
      <c r="A43001" s="0" t="s">
        <v>74422</v>
      </c>
      <c r="B43001" s="0" t="n">
        <f aca="false">HOUR(C43001)</f>
        <v>8</v>
      </c>
      <c r="C43001" s="1" t="n">
        <v>41379.3479166667</v>
      </c>
      <c r="D43001" s="0" t="s">
        <v>74423</v>
      </c>
    </row>
    <row r="43002" customFormat="false" ht="15" hidden="false" customHeight="false" outlineLevel="0" collapsed="false">
      <c r="A43002" s="0" t="s">
        <v>74424</v>
      </c>
      <c r="B43002" s="0" t="n">
        <f aca="false">HOUR(C43002)</f>
        <v>8</v>
      </c>
      <c r="C43002" s="1" t="n">
        <v>41379.3479166667</v>
      </c>
      <c r="D43002" s="0" t="s">
        <v>74425</v>
      </c>
    </row>
    <row r="43003" customFormat="false" ht="15" hidden="false" customHeight="false" outlineLevel="0" collapsed="false">
      <c r="A43003" s="0" t="s">
        <v>74426</v>
      </c>
      <c r="B43003" s="0" t="n">
        <f aca="false">HOUR(C43003)</f>
        <v>8</v>
      </c>
      <c r="C43003" s="1" t="n">
        <v>41379.3479166667</v>
      </c>
      <c r="D43003" s="0" t="s">
        <v>74427</v>
      </c>
    </row>
    <row r="43004" customFormat="false" ht="15" hidden="false" customHeight="false" outlineLevel="0" collapsed="false">
      <c r="A43004" s="0" t="s">
        <v>74428</v>
      </c>
      <c r="B43004" s="0" t="n">
        <f aca="false">HOUR(C43004)</f>
        <v>8</v>
      </c>
      <c r="C43004" s="1" t="n">
        <v>41379.3479166667</v>
      </c>
      <c r="D43004" s="0" t="s">
        <v>74429</v>
      </c>
    </row>
    <row r="43005" customFormat="false" ht="15" hidden="false" customHeight="false" outlineLevel="0" collapsed="false">
      <c r="A43005" s="0" t="s">
        <v>74430</v>
      </c>
      <c r="B43005" s="0" t="n">
        <f aca="false">HOUR(C43005)</f>
        <v>8</v>
      </c>
      <c r="C43005" s="1" t="n">
        <v>41379.3479166667</v>
      </c>
      <c r="D43005" s="0" t="s">
        <v>74431</v>
      </c>
    </row>
    <row r="43006" customFormat="false" ht="15" hidden="false" customHeight="false" outlineLevel="0" collapsed="false">
      <c r="A43006" s="0" t="s">
        <v>44250</v>
      </c>
      <c r="B43006" s="0" t="n">
        <f aca="false">HOUR(C43006)</f>
        <v>8</v>
      </c>
      <c r="C43006" s="1" t="n">
        <v>41379.3479166667</v>
      </c>
      <c r="D43006" s="0" t="s">
        <v>74432</v>
      </c>
    </row>
    <row r="43007" customFormat="false" ht="15" hidden="false" customHeight="false" outlineLevel="0" collapsed="false">
      <c r="A43007" s="0" t="s">
        <v>57261</v>
      </c>
      <c r="B43007" s="0" t="n">
        <f aca="false">HOUR(C43007)</f>
        <v>8</v>
      </c>
      <c r="C43007" s="1" t="n">
        <v>41379.3479166667</v>
      </c>
      <c r="D43007" s="0" t="s">
        <v>74433</v>
      </c>
    </row>
    <row r="43008" customFormat="false" ht="15" hidden="false" customHeight="false" outlineLevel="0" collapsed="false">
      <c r="A43008" s="0" t="s">
        <v>74434</v>
      </c>
      <c r="B43008" s="0" t="n">
        <f aca="false">HOUR(C43008)</f>
        <v>8</v>
      </c>
      <c r="C43008" s="1" t="n">
        <v>41379.3479166667</v>
      </c>
      <c r="D43008" s="0" t="s">
        <v>74435</v>
      </c>
    </row>
    <row r="43009" customFormat="false" ht="15" hidden="false" customHeight="false" outlineLevel="0" collapsed="false">
      <c r="A43009" s="0" t="s">
        <v>58826</v>
      </c>
      <c r="B43009" s="0" t="n">
        <f aca="false">HOUR(C43009)</f>
        <v>8</v>
      </c>
      <c r="C43009" s="1" t="n">
        <v>41379.3479166667</v>
      </c>
      <c r="D43009" s="0" t="s">
        <v>74436</v>
      </c>
    </row>
    <row r="43010" customFormat="false" ht="15" hidden="false" customHeight="false" outlineLevel="0" collapsed="false">
      <c r="A43010" s="0" t="s">
        <v>67640</v>
      </c>
      <c r="B43010" s="0" t="n">
        <f aca="false">HOUR(C43010)</f>
        <v>8</v>
      </c>
      <c r="C43010" s="1" t="n">
        <v>41379.3479166667</v>
      </c>
      <c r="D43010" s="0" t="s">
        <v>74437</v>
      </c>
    </row>
    <row r="43011" customFormat="false" ht="15" hidden="false" customHeight="false" outlineLevel="0" collapsed="false">
      <c r="A43011" s="0" t="s">
        <v>74438</v>
      </c>
      <c r="B43011" s="0" t="n">
        <f aca="false">HOUR(C43011)</f>
        <v>8</v>
      </c>
      <c r="C43011" s="1" t="n">
        <v>41379.3479166667</v>
      </c>
      <c r="D43011" s="0" t="s">
        <v>74439</v>
      </c>
    </row>
    <row r="43012" customFormat="false" ht="15" hidden="false" customHeight="false" outlineLevel="0" collapsed="false">
      <c r="A43012" s="0" t="s">
        <v>8814</v>
      </c>
      <c r="B43012" s="0" t="n">
        <f aca="false">HOUR(C43012)</f>
        <v>8</v>
      </c>
      <c r="C43012" s="1" t="n">
        <v>41379.3479166667</v>
      </c>
      <c r="D43012" s="0" t="s">
        <v>74440</v>
      </c>
    </row>
    <row r="43013" customFormat="false" ht="15" hidden="false" customHeight="false" outlineLevel="0" collapsed="false">
      <c r="A43013" s="0" t="s">
        <v>74441</v>
      </c>
      <c r="B43013" s="0" t="n">
        <f aca="false">HOUR(C43013)</f>
        <v>8</v>
      </c>
      <c r="C43013" s="1" t="n">
        <v>41379.3479166667</v>
      </c>
      <c r="D43013" s="0" t="s">
        <v>74442</v>
      </c>
    </row>
    <row r="43014" customFormat="false" ht="15" hidden="false" customHeight="false" outlineLevel="0" collapsed="false">
      <c r="A43014" s="0" t="s">
        <v>68636</v>
      </c>
      <c r="B43014" s="0" t="n">
        <f aca="false">HOUR(C43014)</f>
        <v>8</v>
      </c>
      <c r="C43014" s="1" t="n">
        <v>41379.3479166667</v>
      </c>
      <c r="D43014" s="0" t="s">
        <v>74443</v>
      </c>
    </row>
    <row r="43015" customFormat="false" ht="15" hidden="false" customHeight="false" outlineLevel="0" collapsed="false">
      <c r="A43015" s="0" t="s">
        <v>63810</v>
      </c>
      <c r="B43015" s="0" t="n">
        <f aca="false">HOUR(C43015)</f>
        <v>8</v>
      </c>
      <c r="C43015" s="1" t="n">
        <v>41379.3479166667</v>
      </c>
      <c r="D43015" s="0" t="s">
        <v>74444</v>
      </c>
    </row>
    <row r="43016" customFormat="false" ht="15" hidden="false" customHeight="false" outlineLevel="0" collapsed="false">
      <c r="A43016" s="0" t="s">
        <v>72051</v>
      </c>
      <c r="B43016" s="0" t="n">
        <f aca="false">HOUR(C43016)</f>
        <v>8</v>
      </c>
      <c r="C43016" s="1" t="n">
        <v>41379.3479166667</v>
      </c>
      <c r="D43016" s="0" t="s">
        <v>74445</v>
      </c>
    </row>
    <row r="43017" customFormat="false" ht="15" hidden="false" customHeight="false" outlineLevel="0" collapsed="false">
      <c r="A43017" s="0" t="s">
        <v>74446</v>
      </c>
      <c r="B43017" s="0" t="n">
        <f aca="false">HOUR(C43017)</f>
        <v>8</v>
      </c>
      <c r="C43017" s="1" t="n">
        <v>41379.3479166667</v>
      </c>
      <c r="D43017" s="0" t="s">
        <v>74447</v>
      </c>
    </row>
    <row r="43018" customFormat="false" ht="15" hidden="false" customHeight="false" outlineLevel="0" collapsed="false">
      <c r="A43018" s="0" t="s">
        <v>59459</v>
      </c>
      <c r="B43018" s="0" t="n">
        <f aca="false">HOUR(C43018)</f>
        <v>8</v>
      </c>
      <c r="C43018" s="1" t="n">
        <v>41379.3479166667</v>
      </c>
      <c r="D43018" s="0" t="s">
        <v>74448</v>
      </c>
    </row>
    <row r="43019" customFormat="false" ht="15" hidden="false" customHeight="false" outlineLevel="0" collapsed="false">
      <c r="A43019" s="0" t="s">
        <v>74449</v>
      </c>
      <c r="B43019" s="0" t="n">
        <f aca="false">HOUR(C43019)</f>
        <v>8</v>
      </c>
      <c r="C43019" s="1" t="n">
        <v>41379.3479166667</v>
      </c>
      <c r="D43019" s="0" t="s">
        <v>74450</v>
      </c>
    </row>
    <row r="43020" customFormat="false" ht="15" hidden="false" customHeight="false" outlineLevel="0" collapsed="false">
      <c r="A43020" s="0" t="s">
        <v>74451</v>
      </c>
      <c r="B43020" s="0" t="n">
        <f aca="false">HOUR(C43020)</f>
        <v>8</v>
      </c>
      <c r="C43020" s="1" t="n">
        <v>41379.3479166667</v>
      </c>
      <c r="D43020" s="0" t="s">
        <v>74452</v>
      </c>
    </row>
    <row r="43021" customFormat="false" ht="15" hidden="false" customHeight="false" outlineLevel="0" collapsed="false">
      <c r="A43021" s="0" t="s">
        <v>63965</v>
      </c>
      <c r="B43021" s="0" t="n">
        <f aca="false">HOUR(C43021)</f>
        <v>8</v>
      </c>
      <c r="C43021" s="1" t="n">
        <v>41379.3479166667</v>
      </c>
      <c r="D43021" s="0" t="s">
        <v>74453</v>
      </c>
    </row>
    <row r="43022" customFormat="false" ht="15" hidden="false" customHeight="false" outlineLevel="0" collapsed="false">
      <c r="A43022" s="0" t="s">
        <v>66991</v>
      </c>
      <c r="B43022" s="0" t="n">
        <f aca="false">HOUR(C43022)</f>
        <v>8</v>
      </c>
      <c r="C43022" s="1" t="n">
        <v>41379.3479166667</v>
      </c>
      <c r="D43022" s="0" t="s">
        <v>74454</v>
      </c>
    </row>
    <row r="43023" customFormat="false" ht="15" hidden="false" customHeight="false" outlineLevel="0" collapsed="false">
      <c r="A43023" s="0" t="s">
        <v>61911</v>
      </c>
      <c r="B43023" s="0" t="n">
        <f aca="false">HOUR(C43023)</f>
        <v>8</v>
      </c>
      <c r="C43023" s="1" t="n">
        <v>41379.3479166667</v>
      </c>
      <c r="D43023" s="0" t="s">
        <v>74455</v>
      </c>
    </row>
    <row r="43024" customFormat="false" ht="15" hidden="false" customHeight="false" outlineLevel="0" collapsed="false">
      <c r="A43024" s="0" t="s">
        <v>74456</v>
      </c>
      <c r="B43024" s="0" t="n">
        <f aca="false">HOUR(C43024)</f>
        <v>8</v>
      </c>
      <c r="C43024" s="1" t="n">
        <v>41379.3479166667</v>
      </c>
      <c r="D43024" s="0" t="s">
        <v>74457</v>
      </c>
    </row>
    <row r="43025" customFormat="false" ht="15" hidden="false" customHeight="false" outlineLevel="0" collapsed="false">
      <c r="A43025" s="0" t="s">
        <v>58130</v>
      </c>
      <c r="B43025" s="0" t="n">
        <f aca="false">HOUR(C43025)</f>
        <v>8</v>
      </c>
      <c r="C43025" s="1" t="n">
        <v>41379.3479166667</v>
      </c>
      <c r="D43025" s="0" t="s">
        <v>74458</v>
      </c>
    </row>
    <row r="43026" customFormat="false" ht="15" hidden="false" customHeight="false" outlineLevel="0" collapsed="false">
      <c r="A43026" s="0" t="s">
        <v>57597</v>
      </c>
      <c r="B43026" s="0" t="n">
        <f aca="false">HOUR(C43026)</f>
        <v>8</v>
      </c>
      <c r="C43026" s="1" t="n">
        <v>41379.3479166667</v>
      </c>
      <c r="D43026" s="0" t="s">
        <v>74459</v>
      </c>
    </row>
    <row r="43027" customFormat="false" ht="15" hidden="false" customHeight="false" outlineLevel="0" collapsed="false">
      <c r="A43027" s="0" t="s">
        <v>74460</v>
      </c>
      <c r="B43027" s="0" t="n">
        <f aca="false">HOUR(C43027)</f>
        <v>8</v>
      </c>
      <c r="C43027" s="1" t="n">
        <v>41379.3479166667</v>
      </c>
      <c r="D43027" s="0" t="s">
        <v>74461</v>
      </c>
    </row>
    <row r="43028" customFormat="false" ht="15" hidden="false" customHeight="false" outlineLevel="0" collapsed="false">
      <c r="A43028" s="0" t="s">
        <v>72491</v>
      </c>
      <c r="B43028" s="0" t="n">
        <f aca="false">HOUR(C43028)</f>
        <v>8</v>
      </c>
      <c r="C43028" s="1" t="n">
        <v>41379.3479166667</v>
      </c>
      <c r="D43028" s="0" t="s">
        <v>74462</v>
      </c>
    </row>
    <row r="43029" customFormat="false" ht="15" hidden="false" customHeight="false" outlineLevel="0" collapsed="false">
      <c r="A43029" s="0" t="s">
        <v>74463</v>
      </c>
      <c r="B43029" s="0" t="n">
        <f aca="false">HOUR(C43029)</f>
        <v>8</v>
      </c>
      <c r="C43029" s="1" t="n">
        <v>41379.3479166667</v>
      </c>
      <c r="D43029" s="0" t="s">
        <v>74464</v>
      </c>
    </row>
    <row r="43030" customFormat="false" ht="15" hidden="false" customHeight="false" outlineLevel="0" collapsed="false">
      <c r="A43030" s="0" t="s">
        <v>2987</v>
      </c>
      <c r="B43030" s="0" t="n">
        <f aca="false">HOUR(C43030)</f>
        <v>8</v>
      </c>
      <c r="C43030" s="1" t="n">
        <v>41379.3479166667</v>
      </c>
      <c r="D43030" s="0" t="s">
        <v>74465</v>
      </c>
    </row>
    <row r="43031" customFormat="false" ht="15" hidden="false" customHeight="false" outlineLevel="0" collapsed="false">
      <c r="A43031" s="0" t="s">
        <v>74466</v>
      </c>
      <c r="B43031" s="0" t="n">
        <f aca="false">HOUR(C43031)</f>
        <v>8</v>
      </c>
      <c r="C43031" s="1" t="n">
        <v>41379.3479166667</v>
      </c>
      <c r="D43031" s="0" t="s">
        <v>74467</v>
      </c>
    </row>
    <row r="43032" customFormat="false" ht="15" hidden="false" customHeight="false" outlineLevel="0" collapsed="false">
      <c r="A43032" s="0" t="s">
        <v>74468</v>
      </c>
      <c r="B43032" s="0" t="n">
        <f aca="false">HOUR(C43032)</f>
        <v>8</v>
      </c>
      <c r="C43032" s="1" t="n">
        <v>41379.3479166667</v>
      </c>
      <c r="D43032" s="0" t="s">
        <v>74469</v>
      </c>
    </row>
    <row r="43033" customFormat="false" ht="15" hidden="false" customHeight="false" outlineLevel="0" collapsed="false">
      <c r="A43033" s="0" t="s">
        <v>67749</v>
      </c>
      <c r="B43033" s="0" t="n">
        <f aca="false">HOUR(C43033)</f>
        <v>8</v>
      </c>
      <c r="C43033" s="1" t="n">
        <v>41379.3479166667</v>
      </c>
      <c r="D43033" s="0" t="s">
        <v>74470</v>
      </c>
    </row>
    <row r="43034" customFormat="false" ht="15" hidden="false" customHeight="false" outlineLevel="0" collapsed="false">
      <c r="A43034" s="0" t="s">
        <v>74471</v>
      </c>
      <c r="B43034" s="0" t="n">
        <f aca="false">HOUR(C43034)</f>
        <v>8</v>
      </c>
      <c r="C43034" s="1" t="n">
        <v>41379.3479166667</v>
      </c>
      <c r="D43034" s="0" t="s">
        <v>74472</v>
      </c>
    </row>
    <row r="43035" customFormat="false" ht="15" hidden="false" customHeight="false" outlineLevel="0" collapsed="false">
      <c r="A43035" s="0" t="s">
        <v>59924</v>
      </c>
      <c r="B43035" s="0" t="n">
        <f aca="false">HOUR(C43035)</f>
        <v>8</v>
      </c>
      <c r="C43035" s="1" t="n">
        <v>41379.3479166667</v>
      </c>
      <c r="D43035" s="0" t="s">
        <v>74473</v>
      </c>
    </row>
    <row r="43036" customFormat="false" ht="15" hidden="false" customHeight="false" outlineLevel="0" collapsed="false">
      <c r="A43036" s="0" t="s">
        <v>60627</v>
      </c>
      <c r="B43036" s="0" t="n">
        <f aca="false">HOUR(C43036)</f>
        <v>8</v>
      </c>
      <c r="C43036" s="1" t="n">
        <v>41379.3479166667</v>
      </c>
      <c r="D43036" s="0" t="s">
        <v>74474</v>
      </c>
    </row>
    <row r="43037" customFormat="false" ht="15" hidden="false" customHeight="false" outlineLevel="0" collapsed="false">
      <c r="A43037" s="0" t="s">
        <v>60490</v>
      </c>
      <c r="B43037" s="0" t="n">
        <f aca="false">HOUR(C43037)</f>
        <v>8</v>
      </c>
      <c r="C43037" s="1" t="n">
        <v>41379.3479166667</v>
      </c>
      <c r="D43037" s="0" t="s">
        <v>74475</v>
      </c>
    </row>
    <row r="43038" customFormat="false" ht="15" hidden="false" customHeight="false" outlineLevel="0" collapsed="false">
      <c r="A43038" s="0" t="s">
        <v>64258</v>
      </c>
      <c r="B43038" s="0" t="n">
        <f aca="false">HOUR(C43038)</f>
        <v>8</v>
      </c>
      <c r="C43038" s="1" t="n">
        <v>41379.3486111111</v>
      </c>
      <c r="D43038" s="0" t="s">
        <v>74476</v>
      </c>
    </row>
    <row r="43039" customFormat="false" ht="15" hidden="false" customHeight="false" outlineLevel="0" collapsed="false">
      <c r="A43039" s="0" t="s">
        <v>74477</v>
      </c>
      <c r="B43039" s="0" t="n">
        <f aca="false">HOUR(C43039)</f>
        <v>8</v>
      </c>
      <c r="C43039" s="1" t="n">
        <v>41379.3486111111</v>
      </c>
      <c r="D43039" s="0" t="s">
        <v>74478</v>
      </c>
    </row>
    <row r="43040" customFormat="false" ht="15" hidden="false" customHeight="false" outlineLevel="0" collapsed="false">
      <c r="A43040" s="0" t="s">
        <v>74479</v>
      </c>
      <c r="B43040" s="0" t="n">
        <f aca="false">HOUR(C43040)</f>
        <v>8</v>
      </c>
      <c r="C43040" s="1" t="n">
        <v>41379.3486111111</v>
      </c>
      <c r="D43040" s="0" t="s">
        <v>74480</v>
      </c>
    </row>
    <row r="43041" customFormat="false" ht="15" hidden="false" customHeight="false" outlineLevel="0" collapsed="false">
      <c r="A43041" s="0" t="s">
        <v>74481</v>
      </c>
      <c r="B43041" s="0" t="n">
        <f aca="false">HOUR(C43041)</f>
        <v>8</v>
      </c>
      <c r="C43041" s="1" t="n">
        <v>41379.3486111111</v>
      </c>
      <c r="D43041" s="0" t="s">
        <v>74482</v>
      </c>
    </row>
    <row r="43042" customFormat="false" ht="15" hidden="false" customHeight="false" outlineLevel="0" collapsed="false">
      <c r="A43042" s="0" t="s">
        <v>59422</v>
      </c>
      <c r="B43042" s="0" t="n">
        <f aca="false">HOUR(C43042)</f>
        <v>8</v>
      </c>
      <c r="C43042" s="1" t="n">
        <v>41379.3486111111</v>
      </c>
      <c r="D43042" s="0" t="s">
        <v>74483</v>
      </c>
    </row>
    <row r="43043" customFormat="false" ht="15" hidden="false" customHeight="false" outlineLevel="0" collapsed="false">
      <c r="A43043" s="0" t="s">
        <v>74484</v>
      </c>
      <c r="B43043" s="0" t="n">
        <f aca="false">HOUR(C43043)</f>
        <v>8</v>
      </c>
      <c r="C43043" s="1" t="n">
        <v>41379.3486111111</v>
      </c>
      <c r="D43043" s="0" t="s">
        <v>74485</v>
      </c>
    </row>
    <row r="43044" customFormat="false" ht="15" hidden="false" customHeight="false" outlineLevel="0" collapsed="false">
      <c r="A43044" s="0" t="s">
        <v>60287</v>
      </c>
      <c r="B43044" s="0" t="n">
        <f aca="false">HOUR(C43044)</f>
        <v>8</v>
      </c>
      <c r="C43044" s="1" t="n">
        <v>41379.3486111111</v>
      </c>
      <c r="D43044" s="0" t="s">
        <v>74486</v>
      </c>
    </row>
    <row r="43045" customFormat="false" ht="15" hidden="false" customHeight="false" outlineLevel="0" collapsed="false">
      <c r="A43045" s="0" t="s">
        <v>74487</v>
      </c>
      <c r="B43045" s="0" t="n">
        <f aca="false">HOUR(C43045)</f>
        <v>8</v>
      </c>
      <c r="C43045" s="1" t="n">
        <v>41379.3486111111</v>
      </c>
      <c r="D43045" s="0" t="s">
        <v>74488</v>
      </c>
    </row>
    <row r="43046" customFormat="false" ht="15" hidden="false" customHeight="false" outlineLevel="0" collapsed="false">
      <c r="A43046" s="0" t="s">
        <v>70327</v>
      </c>
      <c r="B43046" s="0" t="n">
        <f aca="false">HOUR(C43046)</f>
        <v>8</v>
      </c>
      <c r="C43046" s="1" t="n">
        <v>41379.3486111111</v>
      </c>
      <c r="D43046" s="0" t="s">
        <v>74489</v>
      </c>
    </row>
    <row r="43047" customFormat="false" ht="15" hidden="false" customHeight="false" outlineLevel="0" collapsed="false">
      <c r="A43047" s="0" t="s">
        <v>74490</v>
      </c>
      <c r="B43047" s="0" t="n">
        <f aca="false">HOUR(C43047)</f>
        <v>8</v>
      </c>
      <c r="C43047" s="1" t="n">
        <v>41379.3486111111</v>
      </c>
      <c r="D43047" s="0" t="s">
        <v>74491</v>
      </c>
    </row>
    <row r="43048" customFormat="false" ht="15" hidden="false" customHeight="false" outlineLevel="0" collapsed="false">
      <c r="A43048" s="0" t="s">
        <v>14154</v>
      </c>
      <c r="B43048" s="0" t="n">
        <f aca="false">HOUR(C43048)</f>
        <v>8</v>
      </c>
      <c r="C43048" s="1" t="n">
        <v>41379.3486111111</v>
      </c>
      <c r="D43048" s="0" t="s">
        <v>74492</v>
      </c>
    </row>
    <row r="43049" customFormat="false" ht="15" hidden="false" customHeight="false" outlineLevel="0" collapsed="false">
      <c r="A43049" s="0" t="s">
        <v>74493</v>
      </c>
      <c r="B43049" s="0" t="n">
        <f aca="false">HOUR(C43049)</f>
        <v>8</v>
      </c>
      <c r="C43049" s="1" t="n">
        <v>41379.3486111111</v>
      </c>
      <c r="D43049" s="0" t="s">
        <v>74494</v>
      </c>
    </row>
    <row r="43050" customFormat="false" ht="15" hidden="false" customHeight="false" outlineLevel="0" collapsed="false">
      <c r="A43050" s="0" t="s">
        <v>67284</v>
      </c>
      <c r="B43050" s="0" t="n">
        <f aca="false">HOUR(C43050)</f>
        <v>8</v>
      </c>
      <c r="C43050" s="1" t="n">
        <v>41379.3486111111</v>
      </c>
      <c r="D43050" s="0" t="s">
        <v>74495</v>
      </c>
    </row>
    <row r="43051" customFormat="false" ht="15" hidden="false" customHeight="false" outlineLevel="0" collapsed="false">
      <c r="A43051" s="0" t="s">
        <v>62123</v>
      </c>
      <c r="B43051" s="0" t="n">
        <f aca="false">HOUR(C43051)</f>
        <v>8</v>
      </c>
      <c r="C43051" s="1" t="n">
        <v>41379.3486111111</v>
      </c>
      <c r="D43051" s="0" t="s">
        <v>74496</v>
      </c>
    </row>
    <row r="43052" customFormat="false" ht="15" hidden="false" customHeight="false" outlineLevel="0" collapsed="false">
      <c r="A43052" s="0" t="s">
        <v>11131</v>
      </c>
      <c r="B43052" s="0" t="n">
        <f aca="false">HOUR(C43052)</f>
        <v>8</v>
      </c>
      <c r="C43052" s="1" t="n">
        <v>41379.3486111111</v>
      </c>
      <c r="D43052" s="0" t="s">
        <v>74497</v>
      </c>
    </row>
    <row r="43053" customFormat="false" ht="15" hidden="false" customHeight="false" outlineLevel="0" collapsed="false">
      <c r="A43053" s="0" t="s">
        <v>74498</v>
      </c>
      <c r="B43053" s="0" t="n">
        <f aca="false">HOUR(C43053)</f>
        <v>8</v>
      </c>
      <c r="C43053" s="1" t="n">
        <v>41379.3486111111</v>
      </c>
      <c r="D43053" s="0" t="s">
        <v>74499</v>
      </c>
    </row>
    <row r="43054" customFormat="false" ht="15" hidden="false" customHeight="false" outlineLevel="0" collapsed="false">
      <c r="A43054" s="0" t="s">
        <v>74500</v>
      </c>
      <c r="B43054" s="0" t="n">
        <f aca="false">HOUR(C43054)</f>
        <v>8</v>
      </c>
      <c r="C43054" s="1" t="n">
        <v>41379.3486111111</v>
      </c>
      <c r="D43054" s="0" t="s">
        <v>74501</v>
      </c>
    </row>
    <row r="43055" customFormat="false" ht="15" hidden="false" customHeight="false" outlineLevel="0" collapsed="false">
      <c r="A43055" s="0" t="s">
        <v>74502</v>
      </c>
      <c r="B43055" s="0" t="n">
        <f aca="false">HOUR(C43055)</f>
        <v>8</v>
      </c>
      <c r="C43055" s="1" t="n">
        <v>41379.3486111111</v>
      </c>
      <c r="D43055" s="0" t="s">
        <v>74503</v>
      </c>
    </row>
    <row r="43056" customFormat="false" ht="15" hidden="false" customHeight="false" outlineLevel="0" collapsed="false">
      <c r="A43056" s="0" t="s">
        <v>74502</v>
      </c>
      <c r="B43056" s="0" t="n">
        <f aca="false">HOUR(C43056)</f>
        <v>8</v>
      </c>
      <c r="C43056" s="1" t="n">
        <v>41379.3486111111</v>
      </c>
      <c r="D43056" s="0" t="s">
        <v>74503</v>
      </c>
    </row>
    <row r="43057" customFormat="false" ht="15" hidden="false" customHeight="false" outlineLevel="0" collapsed="false">
      <c r="A43057" s="0" t="s">
        <v>44669</v>
      </c>
      <c r="B43057" s="0" t="n">
        <f aca="false">HOUR(C43057)</f>
        <v>8</v>
      </c>
      <c r="C43057" s="1" t="n">
        <v>41379.3486111111</v>
      </c>
      <c r="D43057" s="0" t="s">
        <v>74504</v>
      </c>
    </row>
    <row r="43058" customFormat="false" ht="15" hidden="false" customHeight="false" outlineLevel="0" collapsed="false">
      <c r="A43058" s="0" t="s">
        <v>74505</v>
      </c>
      <c r="B43058" s="0" t="n">
        <f aca="false">HOUR(C43058)</f>
        <v>8</v>
      </c>
      <c r="C43058" s="1" t="n">
        <v>41379.3486111111</v>
      </c>
      <c r="D43058" s="0" t="s">
        <v>74506</v>
      </c>
    </row>
    <row r="43059" customFormat="false" ht="15" hidden="false" customHeight="false" outlineLevel="0" collapsed="false">
      <c r="A43059" s="0" t="s">
        <v>74507</v>
      </c>
      <c r="B43059" s="0" t="n">
        <f aca="false">HOUR(C43059)</f>
        <v>8</v>
      </c>
      <c r="C43059" s="1" t="n">
        <v>41379.3486111111</v>
      </c>
      <c r="D43059" s="0" t="s">
        <v>74508</v>
      </c>
    </row>
    <row r="43060" customFormat="false" ht="15" hidden="false" customHeight="false" outlineLevel="0" collapsed="false">
      <c r="A43060" s="0" t="s">
        <v>74509</v>
      </c>
      <c r="B43060" s="0" t="n">
        <f aca="false">HOUR(C43060)</f>
        <v>8</v>
      </c>
      <c r="C43060" s="1" t="n">
        <v>41379.3486111111</v>
      </c>
      <c r="D43060" s="0" t="s">
        <v>74510</v>
      </c>
    </row>
    <row r="43061" customFormat="false" ht="15" hidden="false" customHeight="false" outlineLevel="0" collapsed="false">
      <c r="A43061" s="0" t="s">
        <v>57356</v>
      </c>
      <c r="B43061" s="0" t="n">
        <f aca="false">HOUR(C43061)</f>
        <v>8</v>
      </c>
      <c r="C43061" s="1" t="n">
        <v>41379.3486111111</v>
      </c>
      <c r="D43061" s="0" t="s">
        <v>74511</v>
      </c>
    </row>
    <row r="43062" customFormat="false" ht="15" hidden="false" customHeight="false" outlineLevel="0" collapsed="false">
      <c r="A43062" s="0" t="s">
        <v>74512</v>
      </c>
      <c r="B43062" s="0" t="n">
        <f aca="false">HOUR(C43062)</f>
        <v>8</v>
      </c>
      <c r="C43062" s="1" t="n">
        <v>41379.3486111111</v>
      </c>
      <c r="D43062" s="0" t="s">
        <v>74513</v>
      </c>
    </row>
    <row r="43063" customFormat="false" ht="15" hidden="false" customHeight="false" outlineLevel="0" collapsed="false">
      <c r="A43063" s="0" t="s">
        <v>74514</v>
      </c>
      <c r="B43063" s="0" t="n">
        <f aca="false">HOUR(C43063)</f>
        <v>8</v>
      </c>
      <c r="C43063" s="1" t="n">
        <v>41379.3486111111</v>
      </c>
      <c r="D43063" s="0" t="s">
        <v>74515</v>
      </c>
    </row>
    <row r="43064" customFormat="false" ht="15" hidden="false" customHeight="false" outlineLevel="0" collapsed="false">
      <c r="A43064" s="0" t="s">
        <v>44669</v>
      </c>
      <c r="B43064" s="0" t="n">
        <f aca="false">HOUR(C43064)</f>
        <v>8</v>
      </c>
      <c r="C43064" s="1" t="n">
        <v>41379.3486111111</v>
      </c>
      <c r="D43064" s="0" t="s">
        <v>74516</v>
      </c>
    </row>
    <row r="43065" customFormat="false" ht="15" hidden="false" customHeight="false" outlineLevel="0" collapsed="false">
      <c r="A43065" s="0" t="s">
        <v>57712</v>
      </c>
      <c r="B43065" s="0" t="n">
        <f aca="false">HOUR(C43065)</f>
        <v>8</v>
      </c>
      <c r="C43065" s="1" t="n">
        <v>41379.3486111111</v>
      </c>
      <c r="D43065" s="0" t="s">
        <v>74517</v>
      </c>
    </row>
    <row r="43066" customFormat="false" ht="15" hidden="false" customHeight="false" outlineLevel="0" collapsed="false">
      <c r="A43066" s="0" t="s">
        <v>62391</v>
      </c>
      <c r="B43066" s="0" t="n">
        <f aca="false">HOUR(C43066)</f>
        <v>8</v>
      </c>
      <c r="C43066" s="1" t="n">
        <v>41379.3486111111</v>
      </c>
      <c r="D43066" s="0" t="s">
        <v>74518</v>
      </c>
    </row>
    <row r="43067" customFormat="false" ht="15" hidden="false" customHeight="false" outlineLevel="0" collapsed="false">
      <c r="A43067" s="0" t="s">
        <v>64207</v>
      </c>
      <c r="B43067" s="0" t="n">
        <f aca="false">HOUR(C43067)</f>
        <v>8</v>
      </c>
      <c r="C43067" s="1" t="n">
        <v>41379.3486111111</v>
      </c>
      <c r="D43067" s="0" t="s">
        <v>74519</v>
      </c>
    </row>
    <row r="43068" customFormat="false" ht="15" hidden="false" customHeight="false" outlineLevel="0" collapsed="false">
      <c r="A43068" s="0" t="s">
        <v>74520</v>
      </c>
      <c r="B43068" s="0" t="n">
        <f aca="false">HOUR(C43068)</f>
        <v>8</v>
      </c>
      <c r="C43068" s="1" t="n">
        <v>41379.3486111111</v>
      </c>
      <c r="D43068" s="0" t="s">
        <v>74521</v>
      </c>
    </row>
    <row r="43069" customFormat="false" ht="15" hidden="false" customHeight="false" outlineLevel="0" collapsed="false">
      <c r="A43069" s="0" t="s">
        <v>44669</v>
      </c>
      <c r="B43069" s="0" t="n">
        <f aca="false">HOUR(C43069)</f>
        <v>8</v>
      </c>
      <c r="C43069" s="1" t="n">
        <v>41379.3486111111</v>
      </c>
      <c r="D43069" s="0" t="s">
        <v>74522</v>
      </c>
    </row>
    <row r="43070" customFormat="false" ht="15" hidden="false" customHeight="false" outlineLevel="0" collapsed="false">
      <c r="A43070" s="0" t="s">
        <v>57579</v>
      </c>
      <c r="B43070" s="0" t="n">
        <f aca="false">HOUR(C43070)</f>
        <v>8</v>
      </c>
      <c r="C43070" s="1" t="n">
        <v>41379.3486111111</v>
      </c>
      <c r="D43070" s="0" t="s">
        <v>74523</v>
      </c>
    </row>
    <row r="43071" customFormat="false" ht="15" hidden="false" customHeight="false" outlineLevel="0" collapsed="false">
      <c r="A43071" s="0" t="s">
        <v>74524</v>
      </c>
      <c r="B43071" s="0" t="n">
        <f aca="false">HOUR(C43071)</f>
        <v>8</v>
      </c>
      <c r="C43071" s="1" t="n">
        <v>41379.3486111111</v>
      </c>
      <c r="D43071" s="0" t="s">
        <v>74525</v>
      </c>
    </row>
    <row r="43072" customFormat="false" ht="15" hidden="false" customHeight="false" outlineLevel="0" collapsed="false">
      <c r="A43072" s="0" t="s">
        <v>74526</v>
      </c>
      <c r="B43072" s="0" t="n">
        <f aca="false">HOUR(C43072)</f>
        <v>8</v>
      </c>
      <c r="C43072" s="1" t="n">
        <v>41379.3486111111</v>
      </c>
      <c r="D43072" s="0" t="s">
        <v>74527</v>
      </c>
    </row>
    <row r="43073" customFormat="false" ht="15" hidden="false" customHeight="false" outlineLevel="0" collapsed="false">
      <c r="A43073" s="0" t="s">
        <v>74528</v>
      </c>
      <c r="B43073" s="0" t="n">
        <f aca="false">HOUR(C43073)</f>
        <v>8</v>
      </c>
      <c r="C43073" s="1" t="n">
        <v>41379.3486111111</v>
      </c>
      <c r="D43073" s="0" t="s">
        <v>74529</v>
      </c>
    </row>
    <row r="43074" customFormat="false" ht="15" hidden="false" customHeight="false" outlineLevel="0" collapsed="false">
      <c r="A43074" s="0" t="s">
        <v>74530</v>
      </c>
      <c r="B43074" s="0" t="n">
        <f aca="false">HOUR(C43074)</f>
        <v>8</v>
      </c>
      <c r="C43074" s="1" t="n">
        <v>41379.3486111111</v>
      </c>
      <c r="D43074" s="0" t="s">
        <v>74531</v>
      </c>
    </row>
    <row r="43075" customFormat="false" ht="15" hidden="false" customHeight="false" outlineLevel="0" collapsed="false">
      <c r="A43075" s="0" t="s">
        <v>74532</v>
      </c>
      <c r="B43075" s="0" t="n">
        <f aca="false">HOUR(C43075)</f>
        <v>8</v>
      </c>
      <c r="C43075" s="1" t="n">
        <v>41379.3486111111</v>
      </c>
      <c r="D43075" s="0" t="s">
        <v>74533</v>
      </c>
    </row>
    <row r="43076" customFormat="false" ht="15" hidden="false" customHeight="false" outlineLevel="0" collapsed="false">
      <c r="A43076" s="0" t="s">
        <v>74534</v>
      </c>
      <c r="B43076" s="0" t="n">
        <f aca="false">HOUR(C43076)</f>
        <v>8</v>
      </c>
      <c r="C43076" s="1" t="n">
        <v>41379.3486111111</v>
      </c>
      <c r="D43076" s="0" t="s">
        <v>74535</v>
      </c>
    </row>
    <row r="43077" customFormat="false" ht="15" hidden="false" customHeight="false" outlineLevel="0" collapsed="false">
      <c r="A43077" s="0" t="s">
        <v>74536</v>
      </c>
      <c r="B43077" s="0" t="n">
        <f aca="false">HOUR(C43077)</f>
        <v>8</v>
      </c>
      <c r="C43077" s="1" t="n">
        <v>41379.3486111111</v>
      </c>
      <c r="D43077" s="0" t="s">
        <v>74537</v>
      </c>
    </row>
    <row r="43078" customFormat="false" ht="15" hidden="false" customHeight="false" outlineLevel="0" collapsed="false">
      <c r="A43078" s="0" t="s">
        <v>74538</v>
      </c>
      <c r="B43078" s="0" t="n">
        <f aca="false">HOUR(C43078)</f>
        <v>8</v>
      </c>
      <c r="C43078" s="1" t="n">
        <v>41379.3486111111</v>
      </c>
      <c r="D43078" s="0" t="s">
        <v>74539</v>
      </c>
    </row>
    <row r="43079" customFormat="false" ht="15" hidden="false" customHeight="false" outlineLevel="0" collapsed="false">
      <c r="A43079" s="0" t="s">
        <v>67347</v>
      </c>
      <c r="B43079" s="0" t="n">
        <f aca="false">HOUR(C43079)</f>
        <v>8</v>
      </c>
      <c r="C43079" s="1" t="n">
        <v>41379.3486111111</v>
      </c>
      <c r="D43079" s="0" t="s">
        <v>74540</v>
      </c>
    </row>
    <row r="43080" customFormat="false" ht="15" hidden="false" customHeight="false" outlineLevel="0" collapsed="false">
      <c r="A43080" s="0" t="s">
        <v>61444</v>
      </c>
      <c r="B43080" s="0" t="n">
        <f aca="false">HOUR(C43080)</f>
        <v>8</v>
      </c>
      <c r="C43080" s="1" t="n">
        <v>41379.3486111111</v>
      </c>
      <c r="D43080" s="0" t="s">
        <v>74541</v>
      </c>
    </row>
    <row r="43081" customFormat="false" ht="15" hidden="false" customHeight="false" outlineLevel="0" collapsed="false">
      <c r="A43081" s="0" t="s">
        <v>59470</v>
      </c>
      <c r="B43081" s="0" t="n">
        <f aca="false">HOUR(C43081)</f>
        <v>8</v>
      </c>
      <c r="C43081" s="1" t="n">
        <v>41379.3486111111</v>
      </c>
      <c r="D43081" s="0" t="s">
        <v>74542</v>
      </c>
    </row>
    <row r="43082" customFormat="false" ht="15" hidden="false" customHeight="false" outlineLevel="0" collapsed="false">
      <c r="A43082" s="0" t="s">
        <v>72370</v>
      </c>
      <c r="B43082" s="0" t="n">
        <f aca="false">HOUR(C43082)</f>
        <v>8</v>
      </c>
      <c r="C43082" s="1" t="n">
        <v>41379.3486111111</v>
      </c>
      <c r="D43082" s="0" t="s">
        <v>74543</v>
      </c>
    </row>
    <row r="43083" customFormat="false" ht="15" hidden="false" customHeight="false" outlineLevel="0" collapsed="false">
      <c r="A43083" s="0" t="s">
        <v>74544</v>
      </c>
      <c r="B43083" s="0" t="n">
        <f aca="false">HOUR(C43083)</f>
        <v>8</v>
      </c>
      <c r="C43083" s="1" t="n">
        <v>41379.3486111111</v>
      </c>
      <c r="D43083" s="0" t="s">
        <v>74545</v>
      </c>
    </row>
    <row r="43084" customFormat="false" ht="15" hidden="false" customHeight="false" outlineLevel="0" collapsed="false">
      <c r="A43084" s="0" t="s">
        <v>18175</v>
      </c>
      <c r="B43084" s="0" t="n">
        <f aca="false">HOUR(C43084)</f>
        <v>8</v>
      </c>
      <c r="C43084" s="1" t="n">
        <v>41379.3486111111</v>
      </c>
      <c r="D43084" s="0" t="s">
        <v>74546</v>
      </c>
    </row>
    <row r="43085" customFormat="false" ht="15" hidden="false" customHeight="false" outlineLevel="0" collapsed="false">
      <c r="A43085" s="0" t="s">
        <v>62964</v>
      </c>
      <c r="B43085" s="0" t="n">
        <f aca="false">HOUR(C43085)</f>
        <v>8</v>
      </c>
      <c r="C43085" s="1" t="n">
        <v>41379.3486111111</v>
      </c>
      <c r="D43085" s="0" t="s">
        <v>74547</v>
      </c>
    </row>
    <row r="43086" customFormat="false" ht="15" hidden="false" customHeight="false" outlineLevel="0" collapsed="false">
      <c r="A43086" s="0" t="s">
        <v>64422</v>
      </c>
      <c r="B43086" s="0" t="n">
        <f aca="false">HOUR(C43086)</f>
        <v>8</v>
      </c>
      <c r="C43086" s="1" t="n">
        <v>41379.3486111111</v>
      </c>
      <c r="D43086" s="0" t="s">
        <v>74548</v>
      </c>
    </row>
    <row r="43087" customFormat="false" ht="15" hidden="false" customHeight="false" outlineLevel="0" collapsed="false">
      <c r="A43087" s="0" t="s">
        <v>74549</v>
      </c>
      <c r="B43087" s="0" t="n">
        <f aca="false">HOUR(C43087)</f>
        <v>8</v>
      </c>
      <c r="C43087" s="1" t="n">
        <v>41379.3486111111</v>
      </c>
      <c r="D43087" s="0" t="s">
        <v>74550</v>
      </c>
    </row>
    <row r="43088" customFormat="false" ht="15" hidden="false" customHeight="false" outlineLevel="0" collapsed="false">
      <c r="A43088" s="0" t="s">
        <v>74551</v>
      </c>
      <c r="B43088" s="0" t="n">
        <f aca="false">HOUR(C43088)</f>
        <v>8</v>
      </c>
      <c r="C43088" s="1" t="n">
        <v>41379.3486111111</v>
      </c>
      <c r="D43088" s="0" t="s">
        <v>74552</v>
      </c>
    </row>
    <row r="43089" customFormat="false" ht="15" hidden="false" customHeight="false" outlineLevel="0" collapsed="false">
      <c r="A43089" s="0" t="s">
        <v>6919</v>
      </c>
      <c r="B43089" s="0" t="n">
        <f aca="false">HOUR(C43089)</f>
        <v>8</v>
      </c>
      <c r="C43089" s="1" t="n">
        <v>41379.3486111111</v>
      </c>
      <c r="D43089" s="0" t="s">
        <v>74553</v>
      </c>
    </row>
    <row r="43090" customFormat="false" ht="15" hidden="false" customHeight="false" outlineLevel="0" collapsed="false">
      <c r="A43090" s="0" t="s">
        <v>60131</v>
      </c>
      <c r="B43090" s="0" t="n">
        <f aca="false">HOUR(C43090)</f>
        <v>8</v>
      </c>
      <c r="C43090" s="1" t="n">
        <v>41379.3486111111</v>
      </c>
      <c r="D43090" s="0" t="s">
        <v>74554</v>
      </c>
    </row>
    <row r="43091" customFormat="false" ht="15" hidden="false" customHeight="false" outlineLevel="0" collapsed="false">
      <c r="A43091" s="0" t="s">
        <v>74555</v>
      </c>
      <c r="B43091" s="0" t="n">
        <f aca="false">HOUR(C43091)</f>
        <v>8</v>
      </c>
      <c r="C43091" s="1" t="n">
        <v>41379.3486111111</v>
      </c>
      <c r="D43091" s="0" t="s">
        <v>74556</v>
      </c>
    </row>
    <row r="43092" customFormat="false" ht="15" hidden="false" customHeight="false" outlineLevel="0" collapsed="false">
      <c r="A43092" s="0" t="s">
        <v>74557</v>
      </c>
      <c r="B43092" s="0" t="n">
        <f aca="false">HOUR(C43092)</f>
        <v>8</v>
      </c>
      <c r="C43092" s="1" t="n">
        <v>41379.3486111111</v>
      </c>
      <c r="D43092" s="0" t="s">
        <v>74558</v>
      </c>
    </row>
    <row r="43093" customFormat="false" ht="15" hidden="false" customHeight="false" outlineLevel="0" collapsed="false">
      <c r="A43093" s="0" t="s">
        <v>74559</v>
      </c>
      <c r="B43093" s="0" t="n">
        <f aca="false">HOUR(C43093)</f>
        <v>8</v>
      </c>
      <c r="C43093" s="1" t="n">
        <v>41379.3486111111</v>
      </c>
      <c r="D43093" s="0" t="s">
        <v>74560</v>
      </c>
    </row>
    <row r="43094" customFormat="false" ht="15" hidden="false" customHeight="false" outlineLevel="0" collapsed="false">
      <c r="A43094" s="0" t="s">
        <v>74561</v>
      </c>
      <c r="B43094" s="0" t="n">
        <f aca="false">HOUR(C43094)</f>
        <v>8</v>
      </c>
      <c r="C43094" s="1" t="n">
        <v>41379.3486111111</v>
      </c>
      <c r="D43094" s="0" t="s">
        <v>74562</v>
      </c>
    </row>
    <row r="43095" customFormat="false" ht="15" hidden="false" customHeight="false" outlineLevel="0" collapsed="false">
      <c r="A43095" s="0" t="s">
        <v>74563</v>
      </c>
      <c r="B43095" s="0" t="n">
        <f aca="false">HOUR(C43095)</f>
        <v>8</v>
      </c>
      <c r="C43095" s="1" t="n">
        <v>41379.3486111111</v>
      </c>
      <c r="D43095" s="0" t="s">
        <v>74564</v>
      </c>
    </row>
    <row r="43096" customFormat="false" ht="15" hidden="false" customHeight="false" outlineLevel="0" collapsed="false">
      <c r="A43096" s="0" t="s">
        <v>74565</v>
      </c>
      <c r="B43096" s="0" t="n">
        <f aca="false">HOUR(C43096)</f>
        <v>8</v>
      </c>
      <c r="C43096" s="1" t="n">
        <v>41379.3486111111</v>
      </c>
      <c r="D43096" s="0" t="s">
        <v>74566</v>
      </c>
    </row>
    <row r="43097" customFormat="false" ht="15" hidden="false" customHeight="false" outlineLevel="0" collapsed="false">
      <c r="A43097" s="0" t="s">
        <v>63722</v>
      </c>
      <c r="B43097" s="0" t="n">
        <f aca="false">HOUR(C43097)</f>
        <v>8</v>
      </c>
      <c r="C43097" s="1" t="n">
        <v>41379.3486111111</v>
      </c>
      <c r="D43097" s="0" t="s">
        <v>74567</v>
      </c>
    </row>
    <row r="43098" customFormat="false" ht="15" hidden="false" customHeight="false" outlineLevel="0" collapsed="false">
      <c r="A43098" s="0" t="s">
        <v>74568</v>
      </c>
      <c r="B43098" s="0" t="n">
        <f aca="false">HOUR(C43098)</f>
        <v>8</v>
      </c>
      <c r="C43098" s="1" t="n">
        <v>41379.3486111111</v>
      </c>
      <c r="D43098" s="0" t="s">
        <v>74569</v>
      </c>
    </row>
    <row r="43099" customFormat="false" ht="15" hidden="false" customHeight="false" outlineLevel="0" collapsed="false">
      <c r="A43099" s="0" t="s">
        <v>44669</v>
      </c>
      <c r="B43099" s="0" t="n">
        <f aca="false">HOUR(C43099)</f>
        <v>8</v>
      </c>
      <c r="C43099" s="1" t="n">
        <v>41379.3486111111</v>
      </c>
      <c r="D43099" s="0" t="s">
        <v>74570</v>
      </c>
    </row>
    <row r="43100" customFormat="false" ht="15" hidden="false" customHeight="false" outlineLevel="0" collapsed="false">
      <c r="A43100" s="0" t="s">
        <v>64640</v>
      </c>
      <c r="B43100" s="0" t="n">
        <f aca="false">HOUR(C43100)</f>
        <v>8</v>
      </c>
      <c r="C43100" s="1" t="n">
        <v>41379.3486111111</v>
      </c>
      <c r="D43100" s="0" t="s">
        <v>74571</v>
      </c>
    </row>
    <row r="43101" customFormat="false" ht="15" hidden="false" customHeight="false" outlineLevel="0" collapsed="false">
      <c r="A43101" s="0" t="s">
        <v>74572</v>
      </c>
      <c r="B43101" s="0" t="n">
        <f aca="false">HOUR(C43101)</f>
        <v>8</v>
      </c>
      <c r="C43101" s="1" t="n">
        <v>41379.3486111111</v>
      </c>
      <c r="D43101" s="0" t="s">
        <v>74573</v>
      </c>
    </row>
    <row r="43102" customFormat="false" ht="15" hidden="false" customHeight="false" outlineLevel="0" collapsed="false">
      <c r="A43102" s="0" t="s">
        <v>44669</v>
      </c>
      <c r="B43102" s="0" t="n">
        <f aca="false">HOUR(C43102)</f>
        <v>8</v>
      </c>
      <c r="C43102" s="1" t="n">
        <v>41379.3486111111</v>
      </c>
      <c r="D43102" s="0" t="s">
        <v>74574</v>
      </c>
    </row>
    <row r="43103" customFormat="false" ht="15" hidden="false" customHeight="false" outlineLevel="0" collapsed="false">
      <c r="A43103" s="0" t="s">
        <v>44669</v>
      </c>
      <c r="B43103" s="0" t="n">
        <f aca="false">HOUR(C43103)</f>
        <v>8</v>
      </c>
      <c r="C43103" s="1" t="n">
        <v>41379.3486111111</v>
      </c>
      <c r="D43103" s="0" t="s">
        <v>74575</v>
      </c>
    </row>
    <row r="43104" customFormat="false" ht="15" hidden="false" customHeight="false" outlineLevel="0" collapsed="false">
      <c r="A43104" s="0" t="s">
        <v>74576</v>
      </c>
      <c r="B43104" s="0" t="n">
        <f aca="false">HOUR(C43104)</f>
        <v>8</v>
      </c>
      <c r="C43104" s="1" t="n">
        <v>41379.3486111111</v>
      </c>
      <c r="D43104" s="0" t="s">
        <v>74577</v>
      </c>
    </row>
    <row r="43105" customFormat="false" ht="15" hidden="false" customHeight="false" outlineLevel="0" collapsed="false">
      <c r="A43105" s="0" t="s">
        <v>44669</v>
      </c>
      <c r="B43105" s="0" t="n">
        <f aca="false">HOUR(C43105)</f>
        <v>8</v>
      </c>
      <c r="C43105" s="1" t="n">
        <v>41379.3486111111</v>
      </c>
      <c r="D43105" s="0" t="s">
        <v>74578</v>
      </c>
    </row>
    <row r="43106" customFormat="false" ht="15" hidden="false" customHeight="false" outlineLevel="0" collapsed="false">
      <c r="A43106" s="0" t="s">
        <v>60592</v>
      </c>
      <c r="B43106" s="0" t="n">
        <f aca="false">HOUR(C43106)</f>
        <v>8</v>
      </c>
      <c r="C43106" s="1" t="n">
        <v>41379.3486111111</v>
      </c>
      <c r="D43106" s="0" t="s">
        <v>74579</v>
      </c>
    </row>
    <row r="43107" customFormat="false" ht="15" hidden="false" customHeight="false" outlineLevel="0" collapsed="false">
      <c r="A43107" s="0" t="s">
        <v>64221</v>
      </c>
      <c r="B43107" s="0" t="n">
        <f aca="false">HOUR(C43107)</f>
        <v>8</v>
      </c>
      <c r="C43107" s="1" t="n">
        <v>41379.3486111111</v>
      </c>
      <c r="D43107" s="0" t="s">
        <v>74580</v>
      </c>
    </row>
    <row r="43108" customFormat="false" ht="15" hidden="false" customHeight="false" outlineLevel="0" collapsed="false">
      <c r="A43108" s="0" t="s">
        <v>57557</v>
      </c>
      <c r="B43108" s="0" t="n">
        <f aca="false">HOUR(C43108)</f>
        <v>8</v>
      </c>
      <c r="C43108" s="1" t="n">
        <v>41379.3486111111</v>
      </c>
      <c r="D43108" s="0" t="s">
        <v>74581</v>
      </c>
    </row>
    <row r="43109" customFormat="false" ht="15" hidden="false" customHeight="false" outlineLevel="0" collapsed="false">
      <c r="A43109" s="0" t="s">
        <v>62236</v>
      </c>
      <c r="B43109" s="0" t="n">
        <f aca="false">HOUR(C43109)</f>
        <v>8</v>
      </c>
      <c r="C43109" s="1" t="n">
        <v>41379.3486111111</v>
      </c>
      <c r="D43109" s="0" t="s">
        <v>74582</v>
      </c>
    </row>
    <row r="43110" customFormat="false" ht="15" hidden="false" customHeight="false" outlineLevel="0" collapsed="false">
      <c r="A43110" s="0" t="s">
        <v>59588</v>
      </c>
      <c r="B43110" s="0" t="n">
        <f aca="false">HOUR(C43110)</f>
        <v>8</v>
      </c>
      <c r="C43110" s="1" t="n">
        <v>41379.3486111111</v>
      </c>
      <c r="D43110" s="0" t="s">
        <v>74583</v>
      </c>
    </row>
    <row r="43111" customFormat="false" ht="15" hidden="false" customHeight="false" outlineLevel="0" collapsed="false">
      <c r="A43111" s="0" t="s">
        <v>57565</v>
      </c>
      <c r="B43111" s="0" t="n">
        <f aca="false">HOUR(C43111)</f>
        <v>8</v>
      </c>
      <c r="C43111" s="1" t="n">
        <v>41379.3486111111</v>
      </c>
      <c r="D43111" s="0" t="s">
        <v>74584</v>
      </c>
    </row>
    <row r="43112" customFormat="false" ht="15" hidden="false" customHeight="false" outlineLevel="0" collapsed="false">
      <c r="A43112" s="0" t="s">
        <v>61030</v>
      </c>
      <c r="B43112" s="0" t="n">
        <f aca="false">HOUR(C43112)</f>
        <v>8</v>
      </c>
      <c r="C43112" s="1" t="n">
        <v>41379.3486111111</v>
      </c>
      <c r="D43112" s="0" t="s">
        <v>74585</v>
      </c>
    </row>
    <row r="43113" customFormat="false" ht="15" hidden="false" customHeight="false" outlineLevel="0" collapsed="false">
      <c r="A43113" s="0" t="s">
        <v>74586</v>
      </c>
      <c r="B43113" s="0" t="n">
        <f aca="false">HOUR(C43113)</f>
        <v>8</v>
      </c>
      <c r="C43113" s="1" t="n">
        <v>41379.3486111111</v>
      </c>
      <c r="D43113" s="0" t="s">
        <v>74587</v>
      </c>
    </row>
    <row r="43114" customFormat="false" ht="15" hidden="false" customHeight="false" outlineLevel="0" collapsed="false">
      <c r="A43114" s="0" t="s">
        <v>63596</v>
      </c>
      <c r="B43114" s="0" t="n">
        <f aca="false">HOUR(C43114)</f>
        <v>8</v>
      </c>
      <c r="C43114" s="1" t="n">
        <v>41379.3486111111</v>
      </c>
      <c r="D43114" s="0" t="s">
        <v>74588</v>
      </c>
    </row>
    <row r="43115" customFormat="false" ht="15" hidden="false" customHeight="false" outlineLevel="0" collapsed="false">
      <c r="A43115" s="0" t="s">
        <v>59868</v>
      </c>
      <c r="B43115" s="0" t="n">
        <f aca="false">HOUR(C43115)</f>
        <v>8</v>
      </c>
      <c r="C43115" s="1" t="n">
        <v>41379.3486111111</v>
      </c>
      <c r="D43115" s="0" t="s">
        <v>74589</v>
      </c>
    </row>
    <row r="43116" customFormat="false" ht="15" hidden="false" customHeight="false" outlineLevel="0" collapsed="false">
      <c r="A43116" s="0" t="s">
        <v>74590</v>
      </c>
      <c r="B43116" s="0" t="n">
        <f aca="false">HOUR(C43116)</f>
        <v>8</v>
      </c>
      <c r="C43116" s="1" t="n">
        <v>41379.3486111111</v>
      </c>
      <c r="D43116" s="0" t="s">
        <v>74591</v>
      </c>
    </row>
    <row r="43117" customFormat="false" ht="15" hidden="false" customHeight="false" outlineLevel="0" collapsed="false">
      <c r="A43117" s="0" t="s">
        <v>74592</v>
      </c>
      <c r="B43117" s="0" t="n">
        <f aca="false">HOUR(C43117)</f>
        <v>8</v>
      </c>
      <c r="C43117" s="1" t="n">
        <v>41379.3486111111</v>
      </c>
      <c r="D43117" s="0" t="s">
        <v>74593</v>
      </c>
    </row>
    <row r="43118" customFormat="false" ht="15" hidden="false" customHeight="false" outlineLevel="0" collapsed="false">
      <c r="A43118" s="0" t="s">
        <v>74594</v>
      </c>
      <c r="B43118" s="0" t="n">
        <f aca="false">HOUR(C43118)</f>
        <v>8</v>
      </c>
      <c r="C43118" s="1" t="n">
        <v>41379.3486111111</v>
      </c>
      <c r="D43118" s="0" t="s">
        <v>74595</v>
      </c>
    </row>
    <row r="43119" customFormat="false" ht="15" hidden="false" customHeight="false" outlineLevel="0" collapsed="false">
      <c r="A43119" s="0" t="s">
        <v>74596</v>
      </c>
      <c r="B43119" s="0" t="n">
        <f aca="false">HOUR(C43119)</f>
        <v>8</v>
      </c>
      <c r="C43119" s="1" t="n">
        <v>41379.3486111111</v>
      </c>
      <c r="D43119" s="0" t="s">
        <v>74597</v>
      </c>
    </row>
    <row r="43120" customFormat="false" ht="15" hidden="false" customHeight="false" outlineLevel="0" collapsed="false">
      <c r="A43120" s="0" t="s">
        <v>67658</v>
      </c>
      <c r="B43120" s="0" t="n">
        <f aca="false">HOUR(C43120)</f>
        <v>8</v>
      </c>
      <c r="C43120" s="1" t="n">
        <v>41379.3486111111</v>
      </c>
      <c r="D43120" s="0" t="s">
        <v>74598</v>
      </c>
    </row>
    <row r="43121" customFormat="false" ht="15" hidden="false" customHeight="false" outlineLevel="0" collapsed="false">
      <c r="A43121" s="0" t="s">
        <v>64811</v>
      </c>
      <c r="B43121" s="0" t="n">
        <f aca="false">HOUR(C43121)</f>
        <v>8</v>
      </c>
      <c r="C43121" s="1" t="n">
        <v>41379.3486111111</v>
      </c>
      <c r="D43121" s="0" t="s">
        <v>74599</v>
      </c>
    </row>
    <row r="43122" customFormat="false" ht="15" hidden="false" customHeight="false" outlineLevel="0" collapsed="false">
      <c r="A43122" s="0" t="s">
        <v>63046</v>
      </c>
      <c r="B43122" s="0" t="n">
        <f aca="false">HOUR(C43122)</f>
        <v>8</v>
      </c>
      <c r="C43122" s="1" t="n">
        <v>41379.3486111111</v>
      </c>
      <c r="D43122" s="0" t="s">
        <v>74600</v>
      </c>
    </row>
    <row r="43123" customFormat="false" ht="15" hidden="false" customHeight="false" outlineLevel="0" collapsed="false">
      <c r="A43123" s="0" t="s">
        <v>74601</v>
      </c>
      <c r="B43123" s="0" t="n">
        <f aca="false">HOUR(C43123)</f>
        <v>8</v>
      </c>
      <c r="C43123" s="1" t="n">
        <v>41379.3486111111</v>
      </c>
      <c r="D43123" s="0" t="s">
        <v>74602</v>
      </c>
    </row>
    <row r="43124" customFormat="false" ht="15" hidden="false" customHeight="false" outlineLevel="0" collapsed="false">
      <c r="A43124" s="0" t="s">
        <v>74603</v>
      </c>
      <c r="B43124" s="0" t="n">
        <f aca="false">HOUR(C43124)</f>
        <v>8</v>
      </c>
      <c r="C43124" s="1" t="n">
        <v>41379.3486111111</v>
      </c>
      <c r="D43124" s="0" t="s">
        <v>74604</v>
      </c>
    </row>
    <row r="43125" customFormat="false" ht="15" hidden="false" customHeight="false" outlineLevel="0" collapsed="false">
      <c r="A43125" s="0" t="s">
        <v>59026</v>
      </c>
      <c r="B43125" s="0" t="n">
        <f aca="false">HOUR(C43125)</f>
        <v>8</v>
      </c>
      <c r="C43125" s="1" t="n">
        <v>41379.3486111111</v>
      </c>
      <c r="D43125" s="0" t="s">
        <v>74605</v>
      </c>
    </row>
    <row r="43126" customFormat="false" ht="15" hidden="false" customHeight="false" outlineLevel="0" collapsed="false">
      <c r="A43126" s="0" t="s">
        <v>74606</v>
      </c>
      <c r="B43126" s="0" t="n">
        <f aca="false">HOUR(C43126)</f>
        <v>8</v>
      </c>
      <c r="C43126" s="1" t="n">
        <v>41379.3486111111</v>
      </c>
      <c r="D43126" s="0" t="s">
        <v>74607</v>
      </c>
    </row>
    <row r="43127" customFormat="false" ht="15" hidden="false" customHeight="false" outlineLevel="0" collapsed="false">
      <c r="A43127" s="0" t="s">
        <v>74608</v>
      </c>
      <c r="B43127" s="0" t="n">
        <f aca="false">HOUR(C43127)</f>
        <v>8</v>
      </c>
      <c r="C43127" s="1" t="n">
        <v>41379.3486111111</v>
      </c>
      <c r="D43127" s="0" t="s">
        <v>74609</v>
      </c>
    </row>
    <row r="43128" customFormat="false" ht="15" hidden="false" customHeight="false" outlineLevel="0" collapsed="false">
      <c r="A43128" s="0" t="s">
        <v>74610</v>
      </c>
      <c r="B43128" s="0" t="n">
        <f aca="false">HOUR(C43128)</f>
        <v>8</v>
      </c>
      <c r="C43128" s="1" t="n">
        <v>41379.3486111111</v>
      </c>
      <c r="D43128" s="0" t="s">
        <v>74611</v>
      </c>
    </row>
    <row r="43129" customFormat="false" ht="15" hidden="false" customHeight="false" outlineLevel="0" collapsed="false">
      <c r="A43129" s="0" t="s">
        <v>37995</v>
      </c>
      <c r="B43129" s="0" t="n">
        <f aca="false">HOUR(C43129)</f>
        <v>8</v>
      </c>
      <c r="C43129" s="1" t="n">
        <v>41379.3486111111</v>
      </c>
      <c r="D43129" s="0" t="s">
        <v>74612</v>
      </c>
    </row>
    <row r="43130" customFormat="false" ht="15" hidden="false" customHeight="false" outlineLevel="0" collapsed="false">
      <c r="A43130" s="0" t="s">
        <v>65686</v>
      </c>
      <c r="B43130" s="0" t="n">
        <f aca="false">HOUR(C43130)</f>
        <v>8</v>
      </c>
      <c r="C43130" s="1" t="n">
        <v>41379.3486111111</v>
      </c>
      <c r="D43130" s="0" t="s">
        <v>74613</v>
      </c>
    </row>
    <row r="43131" customFormat="false" ht="15" hidden="false" customHeight="false" outlineLevel="0" collapsed="false">
      <c r="A43131" s="0" t="s">
        <v>64861</v>
      </c>
      <c r="B43131" s="0" t="n">
        <f aca="false">HOUR(C43131)</f>
        <v>8</v>
      </c>
      <c r="C43131" s="1" t="n">
        <v>41379.3486111111</v>
      </c>
      <c r="D43131" s="0" t="s">
        <v>74614</v>
      </c>
    </row>
    <row r="43132" customFormat="false" ht="15" hidden="false" customHeight="false" outlineLevel="0" collapsed="false">
      <c r="A43132" s="0" t="s">
        <v>30922</v>
      </c>
      <c r="B43132" s="0" t="n">
        <f aca="false">HOUR(C43132)</f>
        <v>8</v>
      </c>
      <c r="C43132" s="1" t="n">
        <v>41379.3486111111</v>
      </c>
      <c r="D43132" s="0" t="s">
        <v>74615</v>
      </c>
    </row>
    <row r="43133" customFormat="false" ht="15" hidden="false" customHeight="false" outlineLevel="0" collapsed="false">
      <c r="A43133" s="0" t="s">
        <v>30935</v>
      </c>
      <c r="B43133" s="0" t="n">
        <f aca="false">HOUR(C43133)</f>
        <v>8</v>
      </c>
      <c r="C43133" s="1" t="n">
        <v>41379.3486111111</v>
      </c>
      <c r="D43133" s="0" t="s">
        <v>74616</v>
      </c>
    </row>
    <row r="43134" customFormat="false" ht="15" hidden="false" customHeight="false" outlineLevel="0" collapsed="false">
      <c r="A43134" s="0" t="s">
        <v>59650</v>
      </c>
      <c r="B43134" s="0" t="n">
        <f aca="false">HOUR(C43134)</f>
        <v>8</v>
      </c>
      <c r="C43134" s="1" t="n">
        <v>41379.3486111111</v>
      </c>
      <c r="D43134" s="0" t="s">
        <v>74617</v>
      </c>
    </row>
    <row r="43135" customFormat="false" ht="15" hidden="false" customHeight="false" outlineLevel="0" collapsed="false">
      <c r="A43135" s="0" t="s">
        <v>74618</v>
      </c>
      <c r="B43135" s="0" t="n">
        <f aca="false">HOUR(C43135)</f>
        <v>8</v>
      </c>
      <c r="C43135" s="1" t="n">
        <v>41379.3486111111</v>
      </c>
      <c r="D43135" s="0" t="s">
        <v>74619</v>
      </c>
    </row>
    <row r="43136" customFormat="false" ht="15" hidden="false" customHeight="false" outlineLevel="0" collapsed="false">
      <c r="A43136" s="0" t="s">
        <v>74620</v>
      </c>
      <c r="B43136" s="0" t="n">
        <f aca="false">HOUR(C43136)</f>
        <v>8</v>
      </c>
      <c r="C43136" s="1" t="n">
        <v>41379.3486111111</v>
      </c>
      <c r="D43136" s="0" t="s">
        <v>74621</v>
      </c>
    </row>
    <row r="43137" customFormat="false" ht="15" hidden="false" customHeight="false" outlineLevel="0" collapsed="false">
      <c r="A43137" s="0" t="s">
        <v>68952</v>
      </c>
      <c r="B43137" s="0" t="n">
        <f aca="false">HOUR(C43137)</f>
        <v>8</v>
      </c>
      <c r="C43137" s="1" t="n">
        <v>41379.3486111111</v>
      </c>
      <c r="D43137" s="0" t="s">
        <v>74622</v>
      </c>
    </row>
    <row r="43138" customFormat="false" ht="15" hidden="false" customHeight="false" outlineLevel="0" collapsed="false">
      <c r="A43138" s="0" t="s">
        <v>74623</v>
      </c>
      <c r="B43138" s="0" t="n">
        <f aca="false">HOUR(C43138)</f>
        <v>8</v>
      </c>
      <c r="C43138" s="1" t="n">
        <v>41379.3486111111</v>
      </c>
      <c r="D43138" s="0" t="s">
        <v>74624</v>
      </c>
    </row>
    <row r="43139" customFormat="false" ht="15" hidden="false" customHeight="false" outlineLevel="0" collapsed="false">
      <c r="A43139" s="0" t="s">
        <v>74625</v>
      </c>
      <c r="B43139" s="0" t="n">
        <f aca="false">HOUR(C43139)</f>
        <v>8</v>
      </c>
      <c r="C43139" s="1" t="n">
        <v>41379.3486111111</v>
      </c>
      <c r="D43139" s="0" t="s">
        <v>74626</v>
      </c>
    </row>
    <row r="43140" customFormat="false" ht="15" hidden="false" customHeight="false" outlineLevel="0" collapsed="false">
      <c r="A43140" s="0" t="s">
        <v>74627</v>
      </c>
      <c r="B43140" s="0" t="n">
        <f aca="false">HOUR(C43140)</f>
        <v>8</v>
      </c>
      <c r="C43140" s="1" t="n">
        <v>41379.3486111111</v>
      </c>
      <c r="D43140" s="0" t="s">
        <v>74628</v>
      </c>
    </row>
    <row r="43141" customFormat="false" ht="15" hidden="false" customHeight="false" outlineLevel="0" collapsed="false">
      <c r="A43141" s="0" t="s">
        <v>74629</v>
      </c>
      <c r="B43141" s="0" t="n">
        <f aca="false">HOUR(C43141)</f>
        <v>8</v>
      </c>
      <c r="C43141" s="1" t="n">
        <v>41379.3486111111</v>
      </c>
      <c r="D43141" s="0" t="s">
        <v>74630</v>
      </c>
    </row>
    <row r="43142" customFormat="false" ht="15" hidden="false" customHeight="false" outlineLevel="0" collapsed="false">
      <c r="A43142" s="0" t="s">
        <v>62605</v>
      </c>
      <c r="B43142" s="0" t="n">
        <f aca="false">HOUR(C43142)</f>
        <v>8</v>
      </c>
      <c r="C43142" s="1" t="n">
        <v>41379.3486111111</v>
      </c>
      <c r="D43142" s="0" t="s">
        <v>74631</v>
      </c>
    </row>
    <row r="43143" customFormat="false" ht="15" hidden="false" customHeight="false" outlineLevel="0" collapsed="false">
      <c r="A43143" s="0" t="s">
        <v>70925</v>
      </c>
      <c r="B43143" s="0" t="n">
        <f aca="false">HOUR(C43143)</f>
        <v>8</v>
      </c>
      <c r="C43143" s="1" t="n">
        <v>41379.3486111111</v>
      </c>
      <c r="D43143" s="0" t="s">
        <v>74632</v>
      </c>
    </row>
    <row r="43144" customFormat="false" ht="15" hidden="false" customHeight="false" outlineLevel="0" collapsed="false">
      <c r="A43144" s="0" t="s">
        <v>37675</v>
      </c>
      <c r="B43144" s="0" t="n">
        <f aca="false">HOUR(C43144)</f>
        <v>8</v>
      </c>
      <c r="C43144" s="1" t="n">
        <v>41379.3486111111</v>
      </c>
      <c r="D43144" s="0" t="s">
        <v>74633</v>
      </c>
    </row>
    <row r="43145" customFormat="false" ht="15" hidden="false" customHeight="false" outlineLevel="0" collapsed="false">
      <c r="A43145" s="0" t="s">
        <v>59470</v>
      </c>
      <c r="B43145" s="0" t="n">
        <f aca="false">HOUR(C43145)</f>
        <v>8</v>
      </c>
      <c r="C43145" s="1" t="n">
        <v>41379.3486111111</v>
      </c>
      <c r="D43145" s="0" t="s">
        <v>74634</v>
      </c>
    </row>
    <row r="43146" customFormat="false" ht="15" hidden="false" customHeight="false" outlineLevel="0" collapsed="false">
      <c r="A43146" s="0" t="s">
        <v>74635</v>
      </c>
      <c r="B43146" s="0" t="n">
        <f aca="false">HOUR(C43146)</f>
        <v>8</v>
      </c>
      <c r="C43146" s="1" t="n">
        <v>41379.3486111111</v>
      </c>
      <c r="D43146" s="0" t="s">
        <v>74636</v>
      </c>
    </row>
    <row r="43147" customFormat="false" ht="15" hidden="false" customHeight="false" outlineLevel="0" collapsed="false">
      <c r="A43147" s="0" t="s">
        <v>74637</v>
      </c>
      <c r="B43147" s="0" t="n">
        <f aca="false">HOUR(C43147)</f>
        <v>8</v>
      </c>
      <c r="C43147" s="1" t="n">
        <v>41379.3486111111</v>
      </c>
      <c r="D43147" s="0" t="s">
        <v>74638</v>
      </c>
    </row>
    <row r="43148" customFormat="false" ht="15" hidden="false" customHeight="false" outlineLevel="0" collapsed="false">
      <c r="A43148" s="0" t="s">
        <v>74639</v>
      </c>
      <c r="B43148" s="0" t="n">
        <f aca="false">HOUR(C43148)</f>
        <v>8</v>
      </c>
      <c r="C43148" s="1" t="n">
        <v>41379.3486111111</v>
      </c>
      <c r="D43148" s="0" t="s">
        <v>74640</v>
      </c>
    </row>
    <row r="43149" customFormat="false" ht="15" hidden="false" customHeight="false" outlineLevel="0" collapsed="false">
      <c r="A43149" s="0" t="s">
        <v>74641</v>
      </c>
      <c r="B43149" s="0" t="n">
        <f aca="false">HOUR(C43149)</f>
        <v>8</v>
      </c>
      <c r="C43149" s="1" t="n">
        <v>41379.3486111111</v>
      </c>
      <c r="D43149" s="0" t="s">
        <v>74642</v>
      </c>
    </row>
    <row r="43150" customFormat="false" ht="15" hidden="false" customHeight="false" outlineLevel="0" collapsed="false">
      <c r="A43150" s="0" t="s">
        <v>57784</v>
      </c>
      <c r="B43150" s="0" t="n">
        <f aca="false">HOUR(C43150)</f>
        <v>8</v>
      </c>
      <c r="C43150" s="1" t="n">
        <v>41379.3486111111</v>
      </c>
      <c r="D43150" s="0" t="s">
        <v>74643</v>
      </c>
    </row>
    <row r="43151" customFormat="false" ht="15" hidden="false" customHeight="false" outlineLevel="0" collapsed="false">
      <c r="A43151" s="0" t="s">
        <v>62581</v>
      </c>
      <c r="B43151" s="0" t="n">
        <f aca="false">HOUR(C43151)</f>
        <v>8</v>
      </c>
      <c r="C43151" s="1" t="n">
        <v>41379.3486111111</v>
      </c>
      <c r="D43151" s="0" t="s">
        <v>74644</v>
      </c>
    </row>
    <row r="43152" customFormat="false" ht="15" hidden="false" customHeight="false" outlineLevel="0" collapsed="false">
      <c r="A43152" s="0" t="s">
        <v>60982</v>
      </c>
      <c r="B43152" s="0" t="n">
        <f aca="false">HOUR(C43152)</f>
        <v>8</v>
      </c>
      <c r="C43152" s="1" t="n">
        <v>41379.3486111111</v>
      </c>
      <c r="D43152" s="0" t="s">
        <v>74645</v>
      </c>
    </row>
    <row r="43153" customFormat="false" ht="15" hidden="false" customHeight="false" outlineLevel="0" collapsed="false">
      <c r="A43153" s="0" t="s">
        <v>74646</v>
      </c>
      <c r="B43153" s="0" t="n">
        <f aca="false">HOUR(C43153)</f>
        <v>8</v>
      </c>
      <c r="C43153" s="1" t="n">
        <v>41379.3486111111</v>
      </c>
      <c r="D43153" s="0" t="s">
        <v>74647</v>
      </c>
    </row>
    <row r="43154" customFormat="false" ht="15" hidden="false" customHeight="false" outlineLevel="0" collapsed="false">
      <c r="A43154" s="0" t="s">
        <v>74648</v>
      </c>
      <c r="B43154" s="0" t="n">
        <f aca="false">HOUR(C43154)</f>
        <v>8</v>
      </c>
      <c r="C43154" s="1" t="n">
        <v>41379.3486111111</v>
      </c>
      <c r="D43154" s="0" t="s">
        <v>74649</v>
      </c>
    </row>
    <row r="43155" customFormat="false" ht="15" hidden="false" customHeight="false" outlineLevel="0" collapsed="false">
      <c r="A43155" s="0" t="s">
        <v>74650</v>
      </c>
      <c r="B43155" s="0" t="n">
        <f aca="false">HOUR(C43155)</f>
        <v>8</v>
      </c>
      <c r="C43155" s="1" t="n">
        <v>41379.3486111111</v>
      </c>
      <c r="D43155" s="0" t="s">
        <v>74651</v>
      </c>
    </row>
    <row r="43156" customFormat="false" ht="15" hidden="false" customHeight="false" outlineLevel="0" collapsed="false">
      <c r="A43156" s="0" t="s">
        <v>74652</v>
      </c>
      <c r="B43156" s="0" t="n">
        <f aca="false">HOUR(C43156)</f>
        <v>8</v>
      </c>
      <c r="C43156" s="1" t="n">
        <v>41379.3486111111</v>
      </c>
      <c r="D43156" s="0" t="s">
        <v>74653</v>
      </c>
    </row>
    <row r="43157" customFormat="false" ht="15" hidden="false" customHeight="false" outlineLevel="0" collapsed="false">
      <c r="A43157" s="0" t="s">
        <v>65170</v>
      </c>
      <c r="B43157" s="0" t="n">
        <f aca="false">HOUR(C43157)</f>
        <v>8</v>
      </c>
      <c r="C43157" s="1" t="n">
        <v>41379.3486111111</v>
      </c>
      <c r="D43157" s="0" t="s">
        <v>74654</v>
      </c>
    </row>
    <row r="43158" customFormat="false" ht="15" hidden="false" customHeight="false" outlineLevel="0" collapsed="false">
      <c r="A43158" s="0" t="s">
        <v>74655</v>
      </c>
      <c r="B43158" s="0" t="n">
        <f aca="false">HOUR(C43158)</f>
        <v>8</v>
      </c>
      <c r="C43158" s="1" t="n">
        <v>41379.3486111111</v>
      </c>
      <c r="D43158" s="0" t="s">
        <v>74656</v>
      </c>
    </row>
    <row r="43159" customFormat="false" ht="15" hidden="false" customHeight="false" outlineLevel="0" collapsed="false">
      <c r="A43159" s="0" t="s">
        <v>74657</v>
      </c>
      <c r="B43159" s="0" t="n">
        <f aca="false">HOUR(C43159)</f>
        <v>8</v>
      </c>
      <c r="C43159" s="1" t="n">
        <v>41379.3486111111</v>
      </c>
      <c r="D43159" s="0" t="s">
        <v>74658</v>
      </c>
    </row>
    <row r="43160" customFormat="false" ht="15" hidden="false" customHeight="false" outlineLevel="0" collapsed="false">
      <c r="A43160" s="0" t="s">
        <v>74659</v>
      </c>
      <c r="B43160" s="0" t="n">
        <f aca="false">HOUR(C43160)</f>
        <v>8</v>
      </c>
      <c r="C43160" s="1" t="n">
        <v>41379.3486111111</v>
      </c>
      <c r="D43160" s="0" t="s">
        <v>74660</v>
      </c>
    </row>
    <row r="43161" customFormat="false" ht="15" hidden="false" customHeight="false" outlineLevel="0" collapsed="false">
      <c r="A43161" s="0" t="s">
        <v>74661</v>
      </c>
      <c r="B43161" s="0" t="n">
        <f aca="false">HOUR(C43161)</f>
        <v>8</v>
      </c>
      <c r="C43161" s="1" t="n">
        <v>41379.3486111111</v>
      </c>
      <c r="D43161" s="0" t="s">
        <v>74662</v>
      </c>
    </row>
    <row r="43162" customFormat="false" ht="15" hidden="false" customHeight="false" outlineLevel="0" collapsed="false">
      <c r="A43162" s="0" t="s">
        <v>74663</v>
      </c>
      <c r="B43162" s="0" t="n">
        <f aca="false">HOUR(C43162)</f>
        <v>8</v>
      </c>
      <c r="C43162" s="1" t="n">
        <v>41379.3486111111</v>
      </c>
      <c r="D43162" s="0" t="s">
        <v>74664</v>
      </c>
    </row>
    <row r="43163" customFormat="false" ht="15" hidden="false" customHeight="false" outlineLevel="0" collapsed="false">
      <c r="A43163" s="0" t="s">
        <v>74665</v>
      </c>
      <c r="B43163" s="0" t="n">
        <f aca="false">HOUR(C43163)</f>
        <v>8</v>
      </c>
      <c r="C43163" s="1" t="n">
        <v>41379.3486111111</v>
      </c>
      <c r="D43163" s="0" t="s">
        <v>74666</v>
      </c>
    </row>
    <row r="43164" customFormat="false" ht="15" hidden="false" customHeight="false" outlineLevel="0" collapsed="false">
      <c r="A43164" s="0" t="s">
        <v>59301</v>
      </c>
      <c r="B43164" s="0" t="n">
        <f aca="false">HOUR(C43164)</f>
        <v>8</v>
      </c>
      <c r="C43164" s="1" t="n">
        <v>41379.3486111111</v>
      </c>
      <c r="D43164" s="0" t="s">
        <v>74667</v>
      </c>
    </row>
    <row r="43165" customFormat="false" ht="15" hidden="false" customHeight="false" outlineLevel="0" collapsed="false">
      <c r="A43165" s="0" t="s">
        <v>63714</v>
      </c>
      <c r="B43165" s="0" t="n">
        <f aca="false">HOUR(C43165)</f>
        <v>8</v>
      </c>
      <c r="C43165" s="1" t="n">
        <v>41379.3486111111</v>
      </c>
      <c r="D43165" s="0" t="s">
        <v>74668</v>
      </c>
    </row>
    <row r="43166" customFormat="false" ht="15" hidden="false" customHeight="false" outlineLevel="0" collapsed="false">
      <c r="A43166" s="0" t="s">
        <v>74669</v>
      </c>
      <c r="B43166" s="0" t="n">
        <f aca="false">HOUR(C43166)</f>
        <v>8</v>
      </c>
      <c r="C43166" s="1" t="n">
        <v>41379.3486111111</v>
      </c>
      <c r="D43166" s="0" t="s">
        <v>74670</v>
      </c>
    </row>
    <row r="43167" customFormat="false" ht="15" hidden="false" customHeight="false" outlineLevel="0" collapsed="false">
      <c r="A43167" s="0" t="s">
        <v>74671</v>
      </c>
      <c r="B43167" s="0" t="n">
        <f aca="false">HOUR(C43167)</f>
        <v>8</v>
      </c>
      <c r="C43167" s="1" t="n">
        <v>41379.3486111111</v>
      </c>
      <c r="D43167" s="0" t="s">
        <v>74672</v>
      </c>
    </row>
    <row r="43168" customFormat="false" ht="15" hidden="false" customHeight="false" outlineLevel="0" collapsed="false">
      <c r="A43168" s="0" t="s">
        <v>58484</v>
      </c>
      <c r="B43168" s="0" t="n">
        <f aca="false">HOUR(C43168)</f>
        <v>8</v>
      </c>
      <c r="C43168" s="1" t="n">
        <v>41379.3486111111</v>
      </c>
      <c r="D43168" s="0" t="s">
        <v>74673</v>
      </c>
    </row>
    <row r="43169" customFormat="false" ht="15" hidden="false" customHeight="false" outlineLevel="0" collapsed="false">
      <c r="A43169" s="0" t="s">
        <v>74674</v>
      </c>
      <c r="B43169" s="0" t="n">
        <f aca="false">HOUR(C43169)</f>
        <v>8</v>
      </c>
      <c r="C43169" s="1" t="n">
        <v>41379.3486111111</v>
      </c>
      <c r="D43169" s="0" t="s">
        <v>74675</v>
      </c>
    </row>
    <row r="43170" customFormat="false" ht="15" hidden="false" customHeight="false" outlineLevel="0" collapsed="false">
      <c r="A43170" s="0" t="s">
        <v>63235</v>
      </c>
      <c r="B43170" s="0" t="n">
        <f aca="false">HOUR(C43170)</f>
        <v>8</v>
      </c>
      <c r="C43170" s="1" t="n">
        <v>41379.3486111111</v>
      </c>
      <c r="D43170" s="0" t="s">
        <v>74676</v>
      </c>
    </row>
    <row r="43171" customFormat="false" ht="15" hidden="false" customHeight="false" outlineLevel="0" collapsed="false">
      <c r="A43171" s="0" t="s">
        <v>74677</v>
      </c>
      <c r="B43171" s="0" t="n">
        <f aca="false">HOUR(C43171)</f>
        <v>8</v>
      </c>
      <c r="C43171" s="1" t="n">
        <v>41379.3486111111</v>
      </c>
      <c r="D43171" s="0" t="s">
        <v>74678</v>
      </c>
    </row>
    <row r="43172" customFormat="false" ht="15" hidden="false" customHeight="false" outlineLevel="0" collapsed="false">
      <c r="A43172" s="0" t="s">
        <v>74679</v>
      </c>
      <c r="B43172" s="0" t="n">
        <f aca="false">HOUR(C43172)</f>
        <v>8</v>
      </c>
      <c r="C43172" s="1" t="n">
        <v>41379.3486111111</v>
      </c>
      <c r="D43172" s="0" t="s">
        <v>74680</v>
      </c>
    </row>
    <row r="43173" customFormat="false" ht="15" hidden="false" customHeight="false" outlineLevel="0" collapsed="false">
      <c r="A43173" s="0" t="s">
        <v>53302</v>
      </c>
      <c r="B43173" s="0" t="n">
        <f aca="false">HOUR(C43173)</f>
        <v>8</v>
      </c>
      <c r="C43173" s="1" t="n">
        <v>41379.3486111111</v>
      </c>
      <c r="D43173" s="0" t="s">
        <v>74681</v>
      </c>
    </row>
    <row r="43174" customFormat="false" ht="15" hidden="false" customHeight="false" outlineLevel="0" collapsed="false">
      <c r="A43174" s="0" t="s">
        <v>47562</v>
      </c>
      <c r="B43174" s="0" t="n">
        <f aca="false">HOUR(C43174)</f>
        <v>8</v>
      </c>
      <c r="C43174" s="1" t="n">
        <v>41379.3486111111</v>
      </c>
      <c r="D43174" s="0" t="s">
        <v>74682</v>
      </c>
    </row>
    <row r="43175" customFormat="false" ht="15" hidden="false" customHeight="false" outlineLevel="0" collapsed="false">
      <c r="A43175" s="0" t="s">
        <v>63309</v>
      </c>
      <c r="B43175" s="0" t="n">
        <f aca="false">HOUR(C43175)</f>
        <v>8</v>
      </c>
      <c r="C43175" s="1" t="n">
        <v>41379.3486111111</v>
      </c>
      <c r="D43175" s="0" t="s">
        <v>74683</v>
      </c>
    </row>
    <row r="43176" customFormat="false" ht="15" hidden="false" customHeight="false" outlineLevel="0" collapsed="false">
      <c r="A43176" s="0" t="s">
        <v>74684</v>
      </c>
      <c r="B43176" s="0" t="n">
        <f aca="false">HOUR(C43176)</f>
        <v>8</v>
      </c>
      <c r="C43176" s="1" t="n">
        <v>41379.3486111111</v>
      </c>
      <c r="D43176" s="0" t="s">
        <v>74685</v>
      </c>
    </row>
    <row r="43177" customFormat="false" ht="15" hidden="false" customHeight="false" outlineLevel="0" collapsed="false">
      <c r="A43177" s="0" t="s">
        <v>74686</v>
      </c>
      <c r="B43177" s="0" t="n">
        <f aca="false">HOUR(C43177)</f>
        <v>8</v>
      </c>
      <c r="C43177" s="1" t="n">
        <v>41379.3486111111</v>
      </c>
      <c r="D43177" s="0" t="s">
        <v>74687</v>
      </c>
    </row>
    <row r="43178" customFormat="false" ht="15" hidden="false" customHeight="false" outlineLevel="0" collapsed="false">
      <c r="A43178" s="0" t="s">
        <v>74688</v>
      </c>
      <c r="B43178" s="0" t="n">
        <f aca="false">HOUR(C43178)</f>
        <v>8</v>
      </c>
      <c r="C43178" s="1" t="n">
        <v>41379.3486111111</v>
      </c>
      <c r="D43178" s="0" t="s">
        <v>74689</v>
      </c>
    </row>
    <row r="43179" customFormat="false" ht="15" hidden="false" customHeight="false" outlineLevel="0" collapsed="false">
      <c r="A43179" s="0" t="s">
        <v>40641</v>
      </c>
      <c r="B43179" s="0" t="n">
        <f aca="false">HOUR(C43179)</f>
        <v>8</v>
      </c>
      <c r="C43179" s="1" t="n">
        <v>41379.3486111111</v>
      </c>
      <c r="D43179" s="0" t="s">
        <v>74690</v>
      </c>
    </row>
    <row r="43180" customFormat="false" ht="15" hidden="false" customHeight="false" outlineLevel="0" collapsed="false">
      <c r="A43180" s="0" t="s">
        <v>74691</v>
      </c>
      <c r="B43180" s="0" t="n">
        <f aca="false">HOUR(C43180)</f>
        <v>8</v>
      </c>
      <c r="C43180" s="1" t="n">
        <v>41379.3486111111</v>
      </c>
      <c r="D43180" s="0" t="s">
        <v>74692</v>
      </c>
    </row>
    <row r="43181" customFormat="false" ht="15" hidden="false" customHeight="false" outlineLevel="0" collapsed="false">
      <c r="A43181" s="0" t="s">
        <v>74693</v>
      </c>
      <c r="B43181" s="0" t="n">
        <f aca="false">HOUR(C43181)</f>
        <v>8</v>
      </c>
      <c r="C43181" s="1" t="n">
        <v>41379.3486111111</v>
      </c>
      <c r="D43181" s="0" t="s">
        <v>74694</v>
      </c>
    </row>
    <row r="43182" customFormat="false" ht="15" hidden="false" customHeight="false" outlineLevel="0" collapsed="false">
      <c r="A43182" s="0" t="s">
        <v>74695</v>
      </c>
      <c r="B43182" s="0" t="n">
        <f aca="false">HOUR(C43182)</f>
        <v>8</v>
      </c>
      <c r="C43182" s="1" t="n">
        <v>41379.3486111111</v>
      </c>
      <c r="D43182" s="0" t="s">
        <v>74696</v>
      </c>
    </row>
    <row r="43183" customFormat="false" ht="15" hidden="false" customHeight="false" outlineLevel="0" collapsed="false">
      <c r="A43183" s="0" t="s">
        <v>59509</v>
      </c>
      <c r="B43183" s="0" t="n">
        <f aca="false">HOUR(C43183)</f>
        <v>8</v>
      </c>
      <c r="C43183" s="1" t="n">
        <v>41379.3486111111</v>
      </c>
      <c r="D43183" s="0" t="s">
        <v>74697</v>
      </c>
    </row>
    <row r="43184" customFormat="false" ht="15" hidden="false" customHeight="false" outlineLevel="0" collapsed="false">
      <c r="A43184" s="0" t="s">
        <v>74698</v>
      </c>
      <c r="B43184" s="0" t="n">
        <f aca="false">HOUR(C43184)</f>
        <v>8</v>
      </c>
      <c r="C43184" s="1" t="n">
        <v>41379.3486111111</v>
      </c>
      <c r="D43184" s="0" t="s">
        <v>74699</v>
      </c>
    </row>
    <row r="43185" customFormat="false" ht="15" hidden="false" customHeight="false" outlineLevel="0" collapsed="false">
      <c r="A43185" s="0" t="s">
        <v>74700</v>
      </c>
      <c r="B43185" s="0" t="n">
        <f aca="false">HOUR(C43185)</f>
        <v>8</v>
      </c>
      <c r="C43185" s="1" t="n">
        <v>41379.3486111111</v>
      </c>
      <c r="D43185" s="0" t="s">
        <v>74701</v>
      </c>
    </row>
    <row r="43186" customFormat="false" ht="15" hidden="false" customHeight="false" outlineLevel="0" collapsed="false">
      <c r="A43186" s="0" t="s">
        <v>74702</v>
      </c>
      <c r="B43186" s="0" t="n">
        <f aca="false">HOUR(C43186)</f>
        <v>8</v>
      </c>
      <c r="C43186" s="1" t="n">
        <v>41379.3486111111</v>
      </c>
      <c r="D43186" s="0" t="s">
        <v>74703</v>
      </c>
    </row>
    <row r="43187" customFormat="false" ht="15" hidden="false" customHeight="false" outlineLevel="0" collapsed="false">
      <c r="A43187" s="0" t="s">
        <v>59766</v>
      </c>
      <c r="B43187" s="0" t="n">
        <f aca="false">HOUR(C43187)</f>
        <v>8</v>
      </c>
      <c r="C43187" s="1" t="n">
        <v>41379.3486111111</v>
      </c>
      <c r="D43187" s="0" t="s">
        <v>74704</v>
      </c>
    </row>
    <row r="43188" customFormat="false" ht="15" hidden="false" customHeight="false" outlineLevel="0" collapsed="false">
      <c r="A43188" s="0" t="s">
        <v>74705</v>
      </c>
      <c r="B43188" s="0" t="n">
        <f aca="false">HOUR(C43188)</f>
        <v>8</v>
      </c>
      <c r="C43188" s="1" t="n">
        <v>41379.3486111111</v>
      </c>
      <c r="D43188" s="0" t="s">
        <v>74706</v>
      </c>
    </row>
    <row r="43189" customFormat="false" ht="15" hidden="false" customHeight="false" outlineLevel="0" collapsed="false">
      <c r="A43189" s="0" t="s">
        <v>74707</v>
      </c>
      <c r="B43189" s="0" t="n">
        <f aca="false">HOUR(C43189)</f>
        <v>8</v>
      </c>
      <c r="C43189" s="1" t="n">
        <v>41379.3486111111</v>
      </c>
      <c r="D43189" s="0" t="s">
        <v>74708</v>
      </c>
    </row>
    <row r="43190" customFormat="false" ht="15" hidden="false" customHeight="false" outlineLevel="0" collapsed="false">
      <c r="A43190" s="0" t="s">
        <v>74709</v>
      </c>
      <c r="B43190" s="0" t="n">
        <f aca="false">HOUR(C43190)</f>
        <v>8</v>
      </c>
      <c r="C43190" s="1" t="n">
        <v>41379.3486111111</v>
      </c>
      <c r="D43190" s="0" t="s">
        <v>74710</v>
      </c>
    </row>
    <row r="43191" customFormat="false" ht="15" hidden="false" customHeight="false" outlineLevel="0" collapsed="false">
      <c r="A43191" s="0" t="s">
        <v>74711</v>
      </c>
      <c r="B43191" s="0" t="n">
        <f aca="false">HOUR(C43191)</f>
        <v>8</v>
      </c>
      <c r="C43191" s="1" t="n">
        <v>41379.3486111111</v>
      </c>
      <c r="D43191" s="0" t="s">
        <v>74712</v>
      </c>
    </row>
    <row r="43192" customFormat="false" ht="15" hidden="false" customHeight="false" outlineLevel="0" collapsed="false">
      <c r="A43192" s="0" t="s">
        <v>74713</v>
      </c>
      <c r="B43192" s="0" t="n">
        <f aca="false">HOUR(C43192)</f>
        <v>8</v>
      </c>
      <c r="C43192" s="1" t="n">
        <v>41379.3486111111</v>
      </c>
      <c r="D43192" s="0" t="s">
        <v>74714</v>
      </c>
    </row>
    <row r="43193" customFormat="false" ht="15" hidden="false" customHeight="false" outlineLevel="0" collapsed="false">
      <c r="A43193" s="0" t="s">
        <v>74715</v>
      </c>
      <c r="B43193" s="0" t="n">
        <f aca="false">HOUR(C43193)</f>
        <v>8</v>
      </c>
      <c r="C43193" s="1" t="n">
        <v>41379.3486111111</v>
      </c>
      <c r="D43193" s="0" t="s">
        <v>74716</v>
      </c>
    </row>
    <row r="43194" customFormat="false" ht="15" hidden="false" customHeight="false" outlineLevel="0" collapsed="false">
      <c r="A43194" s="0" t="s">
        <v>59662</v>
      </c>
      <c r="B43194" s="0" t="n">
        <f aca="false">HOUR(C43194)</f>
        <v>8</v>
      </c>
      <c r="C43194" s="1" t="n">
        <v>41379.3486111111</v>
      </c>
      <c r="D43194" s="0" t="s">
        <v>74717</v>
      </c>
    </row>
    <row r="43195" customFormat="false" ht="15" hidden="false" customHeight="false" outlineLevel="0" collapsed="false">
      <c r="A43195" s="0" t="s">
        <v>5492</v>
      </c>
      <c r="B43195" s="0" t="n">
        <f aca="false">HOUR(C43195)</f>
        <v>8</v>
      </c>
      <c r="C43195" s="1" t="n">
        <v>41379.3486111111</v>
      </c>
      <c r="D43195" s="0" t="s">
        <v>74718</v>
      </c>
    </row>
    <row r="43196" customFormat="false" ht="15" hidden="false" customHeight="false" outlineLevel="0" collapsed="false">
      <c r="A43196" s="0" t="s">
        <v>59408</v>
      </c>
      <c r="B43196" s="0" t="n">
        <f aca="false">HOUR(C43196)</f>
        <v>8</v>
      </c>
      <c r="C43196" s="1" t="n">
        <v>41379.3486111111</v>
      </c>
      <c r="D43196" s="0" t="s">
        <v>74719</v>
      </c>
    </row>
    <row r="43197" customFormat="false" ht="15" hidden="false" customHeight="false" outlineLevel="0" collapsed="false">
      <c r="A43197" s="0" t="s">
        <v>72955</v>
      </c>
      <c r="B43197" s="0" t="n">
        <f aca="false">HOUR(C43197)</f>
        <v>8</v>
      </c>
      <c r="C43197" s="1" t="n">
        <v>41379.3486111111</v>
      </c>
      <c r="D43197" s="0" t="s">
        <v>74720</v>
      </c>
    </row>
    <row r="43198" customFormat="false" ht="15" hidden="false" customHeight="false" outlineLevel="0" collapsed="false">
      <c r="A43198" s="0" t="s">
        <v>74721</v>
      </c>
      <c r="B43198" s="0" t="n">
        <f aca="false">HOUR(C43198)</f>
        <v>8</v>
      </c>
      <c r="C43198" s="1" t="n">
        <v>41379.3486111111</v>
      </c>
      <c r="D43198" s="0" t="s">
        <v>74722</v>
      </c>
    </row>
    <row r="43199" customFormat="false" ht="15" hidden="false" customHeight="false" outlineLevel="0" collapsed="false">
      <c r="A43199" s="0" t="s">
        <v>59565</v>
      </c>
      <c r="B43199" s="0" t="n">
        <f aca="false">HOUR(C43199)</f>
        <v>8</v>
      </c>
      <c r="C43199" s="1" t="n">
        <v>41379.3486111111</v>
      </c>
      <c r="D43199" s="0" t="s">
        <v>74723</v>
      </c>
    </row>
    <row r="43200" customFormat="false" ht="15" hidden="false" customHeight="false" outlineLevel="0" collapsed="false">
      <c r="A43200" s="0" t="s">
        <v>74724</v>
      </c>
      <c r="B43200" s="0" t="n">
        <f aca="false">HOUR(C43200)</f>
        <v>8</v>
      </c>
      <c r="C43200" s="1" t="n">
        <v>41379.3486111111</v>
      </c>
      <c r="D43200" s="0" t="s">
        <v>74725</v>
      </c>
    </row>
    <row r="43201" customFormat="false" ht="15" hidden="false" customHeight="false" outlineLevel="0" collapsed="false">
      <c r="A43201" s="0" t="s">
        <v>74726</v>
      </c>
      <c r="B43201" s="0" t="n">
        <f aca="false">HOUR(C43201)</f>
        <v>8</v>
      </c>
      <c r="C43201" s="1" t="n">
        <v>41379.3486111111</v>
      </c>
      <c r="D43201" s="0" t="s">
        <v>74727</v>
      </c>
    </row>
    <row r="43202" customFormat="false" ht="15" hidden="false" customHeight="false" outlineLevel="0" collapsed="false">
      <c r="A43202" s="0" t="s">
        <v>74728</v>
      </c>
      <c r="B43202" s="0" t="n">
        <f aca="false">HOUR(C43202)</f>
        <v>8</v>
      </c>
      <c r="C43202" s="1" t="n">
        <v>41379.3486111111</v>
      </c>
      <c r="D43202" s="0" t="s">
        <v>74729</v>
      </c>
    </row>
    <row r="43203" customFormat="false" ht="15" hidden="false" customHeight="false" outlineLevel="0" collapsed="false">
      <c r="A43203" s="0" t="s">
        <v>74730</v>
      </c>
      <c r="B43203" s="0" t="n">
        <f aca="false">HOUR(C43203)</f>
        <v>8</v>
      </c>
      <c r="C43203" s="1" t="n">
        <v>41379.3493055556</v>
      </c>
      <c r="D43203" s="0" t="s">
        <v>74731</v>
      </c>
    </row>
    <row r="43204" customFormat="false" ht="15" hidden="false" customHeight="false" outlineLevel="0" collapsed="false">
      <c r="A43204" s="0" t="s">
        <v>74732</v>
      </c>
      <c r="B43204" s="0" t="n">
        <f aca="false">HOUR(C43204)</f>
        <v>8</v>
      </c>
      <c r="C43204" s="1" t="n">
        <v>41379.3493055556</v>
      </c>
      <c r="D43204" s="0" t="s">
        <v>74733</v>
      </c>
    </row>
    <row r="43205" customFormat="false" ht="15" hidden="false" customHeight="false" outlineLevel="0" collapsed="false">
      <c r="A43205" s="0" t="s">
        <v>73399</v>
      </c>
      <c r="B43205" s="0" t="n">
        <f aca="false">HOUR(C43205)</f>
        <v>8</v>
      </c>
      <c r="C43205" s="1" t="n">
        <v>41379.3493055556</v>
      </c>
      <c r="D43205" s="0" t="s">
        <v>74734</v>
      </c>
    </row>
    <row r="43206" customFormat="false" ht="15" hidden="false" customHeight="false" outlineLevel="0" collapsed="false">
      <c r="A43206" s="0" t="s">
        <v>70928</v>
      </c>
      <c r="B43206" s="0" t="n">
        <f aca="false">HOUR(C43206)</f>
        <v>8</v>
      </c>
      <c r="C43206" s="1" t="n">
        <v>41379.3493055556</v>
      </c>
      <c r="D43206" s="0" t="s">
        <v>74735</v>
      </c>
    </row>
    <row r="43207" customFormat="false" ht="15" hidden="false" customHeight="false" outlineLevel="0" collapsed="false">
      <c r="A43207" s="0" t="s">
        <v>74736</v>
      </c>
      <c r="B43207" s="0" t="n">
        <f aca="false">HOUR(C43207)</f>
        <v>8</v>
      </c>
      <c r="C43207" s="1" t="n">
        <v>41379.3493055556</v>
      </c>
      <c r="D43207" s="0" t="s">
        <v>74737</v>
      </c>
    </row>
    <row r="43208" customFormat="false" ht="15" hidden="false" customHeight="false" outlineLevel="0" collapsed="false">
      <c r="A43208" s="0" t="s">
        <v>74738</v>
      </c>
      <c r="B43208" s="0" t="n">
        <f aca="false">HOUR(C43208)</f>
        <v>8</v>
      </c>
      <c r="C43208" s="1" t="n">
        <v>41379.3493055556</v>
      </c>
      <c r="D43208" s="0" t="s">
        <v>74739</v>
      </c>
    </row>
    <row r="43209" customFormat="false" ht="15" hidden="false" customHeight="false" outlineLevel="0" collapsed="false">
      <c r="A43209" s="0" t="s">
        <v>66675</v>
      </c>
      <c r="B43209" s="0" t="n">
        <f aca="false">HOUR(C43209)</f>
        <v>8</v>
      </c>
      <c r="C43209" s="1" t="n">
        <v>41379.3493055556</v>
      </c>
      <c r="D43209" s="0" t="s">
        <v>74740</v>
      </c>
    </row>
    <row r="43210" customFormat="false" ht="15" hidden="false" customHeight="false" outlineLevel="0" collapsed="false">
      <c r="A43210" s="0" t="s">
        <v>67114</v>
      </c>
      <c r="B43210" s="0" t="n">
        <f aca="false">HOUR(C43210)</f>
        <v>8</v>
      </c>
      <c r="C43210" s="1" t="n">
        <v>41379.3493055556</v>
      </c>
      <c r="D43210" s="0" t="s">
        <v>74741</v>
      </c>
    </row>
    <row r="43211" customFormat="false" ht="15" hidden="false" customHeight="false" outlineLevel="0" collapsed="false">
      <c r="A43211" s="0" t="s">
        <v>72860</v>
      </c>
      <c r="B43211" s="0" t="n">
        <f aca="false">HOUR(C43211)</f>
        <v>8</v>
      </c>
      <c r="C43211" s="1" t="n">
        <v>41379.3493055556</v>
      </c>
      <c r="D43211" s="0" t="s">
        <v>74742</v>
      </c>
    </row>
    <row r="43212" customFormat="false" ht="15" hidden="false" customHeight="false" outlineLevel="0" collapsed="false">
      <c r="A43212" s="0" t="s">
        <v>74743</v>
      </c>
      <c r="B43212" s="0" t="n">
        <f aca="false">HOUR(C43212)</f>
        <v>8</v>
      </c>
      <c r="C43212" s="1" t="n">
        <v>41379.3493055556</v>
      </c>
      <c r="D43212" s="0" t="s">
        <v>74744</v>
      </c>
    </row>
    <row r="43213" customFormat="false" ht="15" hidden="false" customHeight="false" outlineLevel="0" collapsed="false">
      <c r="A43213" s="0" t="s">
        <v>63810</v>
      </c>
      <c r="B43213" s="0" t="n">
        <f aca="false">HOUR(C43213)</f>
        <v>8</v>
      </c>
      <c r="C43213" s="1" t="n">
        <v>41379.3493055556</v>
      </c>
      <c r="D43213" s="0" t="s">
        <v>74745</v>
      </c>
    </row>
    <row r="43214" customFormat="false" ht="15" hidden="false" customHeight="false" outlineLevel="0" collapsed="false">
      <c r="A43214" s="0" t="s">
        <v>67538</v>
      </c>
      <c r="B43214" s="0" t="n">
        <f aca="false">HOUR(C43214)</f>
        <v>8</v>
      </c>
      <c r="C43214" s="1" t="n">
        <v>41379.3493055556</v>
      </c>
      <c r="D43214" s="0" t="s">
        <v>74746</v>
      </c>
    </row>
    <row r="43215" customFormat="false" ht="15" hidden="false" customHeight="false" outlineLevel="0" collapsed="false">
      <c r="A43215" s="0" t="s">
        <v>57668</v>
      </c>
      <c r="B43215" s="0" t="n">
        <f aca="false">HOUR(C43215)</f>
        <v>8</v>
      </c>
      <c r="C43215" s="1" t="n">
        <v>41379.3493055556</v>
      </c>
      <c r="D43215" s="0" t="s">
        <v>74747</v>
      </c>
    </row>
    <row r="43216" customFormat="false" ht="15" hidden="false" customHeight="false" outlineLevel="0" collapsed="false">
      <c r="A43216" s="0" t="s">
        <v>74748</v>
      </c>
      <c r="B43216" s="0" t="n">
        <f aca="false">HOUR(C43216)</f>
        <v>8</v>
      </c>
      <c r="C43216" s="1" t="n">
        <v>41379.3493055556</v>
      </c>
      <c r="D43216" s="0" t="s">
        <v>74749</v>
      </c>
    </row>
    <row r="43217" customFormat="false" ht="15" hidden="false" customHeight="false" outlineLevel="0" collapsed="false">
      <c r="A43217" s="0" t="s">
        <v>74750</v>
      </c>
      <c r="B43217" s="0" t="n">
        <f aca="false">HOUR(C43217)</f>
        <v>8</v>
      </c>
      <c r="C43217" s="1" t="n">
        <v>41379.3493055556</v>
      </c>
      <c r="D43217" s="0" t="s">
        <v>74751</v>
      </c>
    </row>
    <row r="43218" customFormat="false" ht="15" hidden="false" customHeight="false" outlineLevel="0" collapsed="false">
      <c r="A43218" s="0" t="s">
        <v>66135</v>
      </c>
      <c r="B43218" s="0" t="n">
        <f aca="false">HOUR(C43218)</f>
        <v>8</v>
      </c>
      <c r="C43218" s="1" t="n">
        <v>41379.3493055556</v>
      </c>
      <c r="D43218" s="0" t="s">
        <v>74752</v>
      </c>
    </row>
    <row r="43219" customFormat="false" ht="15" hidden="false" customHeight="false" outlineLevel="0" collapsed="false">
      <c r="A43219" s="0" t="s">
        <v>74753</v>
      </c>
      <c r="B43219" s="0" t="n">
        <f aca="false">HOUR(C43219)</f>
        <v>8</v>
      </c>
      <c r="C43219" s="1" t="n">
        <v>41379.3493055556</v>
      </c>
      <c r="D43219" s="0" t="s">
        <v>74754</v>
      </c>
    </row>
    <row r="43220" customFormat="false" ht="15" hidden="false" customHeight="false" outlineLevel="0" collapsed="false">
      <c r="A43220" s="0" t="s">
        <v>74755</v>
      </c>
      <c r="B43220" s="0" t="n">
        <f aca="false">HOUR(C43220)</f>
        <v>8</v>
      </c>
      <c r="C43220" s="1" t="n">
        <v>41379.3493055556</v>
      </c>
      <c r="D43220" s="0" t="s">
        <v>74756</v>
      </c>
    </row>
    <row r="43221" customFormat="false" ht="15" hidden="false" customHeight="false" outlineLevel="0" collapsed="false">
      <c r="A43221" s="0" t="s">
        <v>74757</v>
      </c>
      <c r="B43221" s="0" t="n">
        <f aca="false">HOUR(C43221)</f>
        <v>8</v>
      </c>
      <c r="C43221" s="1" t="n">
        <v>41379.3493055556</v>
      </c>
      <c r="D43221" s="0" t="s">
        <v>74758</v>
      </c>
    </row>
    <row r="43222" customFormat="false" ht="15" hidden="false" customHeight="false" outlineLevel="0" collapsed="false">
      <c r="A43222" s="0" t="s">
        <v>936</v>
      </c>
      <c r="B43222" s="0" t="n">
        <f aca="false">HOUR(C43222)</f>
        <v>8</v>
      </c>
      <c r="C43222" s="1" t="n">
        <v>41379.3493055556</v>
      </c>
      <c r="D43222" s="0" t="s">
        <v>74759</v>
      </c>
    </row>
    <row r="43223" customFormat="false" ht="15" hidden="false" customHeight="false" outlineLevel="0" collapsed="false">
      <c r="A43223" s="0" t="s">
        <v>60477</v>
      </c>
      <c r="B43223" s="0" t="n">
        <f aca="false">HOUR(C43223)</f>
        <v>8</v>
      </c>
      <c r="C43223" s="1" t="n">
        <v>41379.3493055556</v>
      </c>
      <c r="D43223" s="0" t="s">
        <v>74760</v>
      </c>
    </row>
    <row r="43224" customFormat="false" ht="15" hidden="false" customHeight="false" outlineLevel="0" collapsed="false">
      <c r="A43224" s="0" t="s">
        <v>61309</v>
      </c>
      <c r="B43224" s="0" t="n">
        <f aca="false">HOUR(C43224)</f>
        <v>8</v>
      </c>
      <c r="C43224" s="1" t="n">
        <v>41379.3493055556</v>
      </c>
      <c r="D43224" s="0" t="s">
        <v>74761</v>
      </c>
    </row>
    <row r="43225" customFormat="false" ht="15" hidden="false" customHeight="false" outlineLevel="0" collapsed="false">
      <c r="A43225" s="0" t="s">
        <v>74762</v>
      </c>
      <c r="B43225" s="0" t="n">
        <f aca="false">HOUR(C43225)</f>
        <v>8</v>
      </c>
      <c r="C43225" s="1" t="n">
        <v>41379.3493055556</v>
      </c>
      <c r="D43225" s="0" t="s">
        <v>74763</v>
      </c>
    </row>
    <row r="43226" customFormat="false" ht="15" hidden="false" customHeight="false" outlineLevel="0" collapsed="false">
      <c r="A43226" s="0" t="s">
        <v>74764</v>
      </c>
      <c r="B43226" s="0" t="n">
        <f aca="false">HOUR(C43226)</f>
        <v>8</v>
      </c>
      <c r="C43226" s="1" t="n">
        <v>41379.3493055556</v>
      </c>
      <c r="D43226" s="0" t="s">
        <v>74765</v>
      </c>
    </row>
    <row r="43227" customFormat="false" ht="15" hidden="false" customHeight="false" outlineLevel="0" collapsed="false">
      <c r="A43227" s="0" t="s">
        <v>63194</v>
      </c>
      <c r="B43227" s="0" t="n">
        <f aca="false">HOUR(C43227)</f>
        <v>8</v>
      </c>
      <c r="C43227" s="1" t="n">
        <v>41379.3493055556</v>
      </c>
      <c r="D43227" s="0" t="s">
        <v>74766</v>
      </c>
    </row>
    <row r="43228" customFormat="false" ht="15" hidden="false" customHeight="false" outlineLevel="0" collapsed="false">
      <c r="A43228" s="0" t="s">
        <v>74767</v>
      </c>
      <c r="B43228" s="0" t="n">
        <f aca="false">HOUR(C43228)</f>
        <v>8</v>
      </c>
      <c r="C43228" s="1" t="n">
        <v>41379.3493055556</v>
      </c>
      <c r="D43228" s="0" t="s">
        <v>74768</v>
      </c>
    </row>
    <row r="43229" customFormat="false" ht="15" hidden="false" customHeight="false" outlineLevel="0" collapsed="false">
      <c r="A43229" s="0" t="s">
        <v>74769</v>
      </c>
      <c r="B43229" s="0" t="n">
        <f aca="false">HOUR(C43229)</f>
        <v>8</v>
      </c>
      <c r="C43229" s="1" t="n">
        <v>41379.3493055556</v>
      </c>
      <c r="D43229" s="0" t="s">
        <v>74770</v>
      </c>
    </row>
    <row r="43230" customFormat="false" ht="15" hidden="false" customHeight="false" outlineLevel="0" collapsed="false">
      <c r="A43230" s="0" t="s">
        <v>68603</v>
      </c>
      <c r="B43230" s="0" t="n">
        <f aca="false">HOUR(C43230)</f>
        <v>8</v>
      </c>
      <c r="C43230" s="1" t="n">
        <v>41379.3493055556</v>
      </c>
      <c r="D43230" s="0" t="s">
        <v>74771</v>
      </c>
    </row>
    <row r="43231" customFormat="false" ht="15" hidden="false" customHeight="false" outlineLevel="0" collapsed="false">
      <c r="A43231" s="0" t="s">
        <v>74772</v>
      </c>
      <c r="B43231" s="0" t="n">
        <f aca="false">HOUR(C43231)</f>
        <v>8</v>
      </c>
      <c r="C43231" s="1" t="n">
        <v>41379.3493055556</v>
      </c>
      <c r="D43231" s="0" t="s">
        <v>74773</v>
      </c>
    </row>
    <row r="43232" customFormat="false" ht="15" hidden="false" customHeight="false" outlineLevel="0" collapsed="false">
      <c r="A43232" s="0" t="s">
        <v>74772</v>
      </c>
      <c r="B43232" s="0" t="n">
        <f aca="false">HOUR(C43232)</f>
        <v>8</v>
      </c>
      <c r="C43232" s="1" t="n">
        <v>41379.3493055556</v>
      </c>
      <c r="D43232" s="0" t="s">
        <v>74773</v>
      </c>
    </row>
    <row r="43233" customFormat="false" ht="15" hidden="false" customHeight="false" outlineLevel="0" collapsed="false">
      <c r="A43233" s="0" t="s">
        <v>59931</v>
      </c>
      <c r="B43233" s="0" t="n">
        <f aca="false">HOUR(C43233)</f>
        <v>8</v>
      </c>
      <c r="C43233" s="1" t="n">
        <v>41379.3493055556</v>
      </c>
      <c r="D43233" s="0" t="s">
        <v>74774</v>
      </c>
    </row>
    <row r="43234" customFormat="false" ht="15" hidden="false" customHeight="false" outlineLevel="0" collapsed="false">
      <c r="A43234" s="0" t="s">
        <v>37675</v>
      </c>
      <c r="B43234" s="0" t="n">
        <f aca="false">HOUR(C43234)</f>
        <v>8</v>
      </c>
      <c r="C43234" s="1" t="n">
        <v>41379.3493055556</v>
      </c>
      <c r="D43234" s="0" t="s">
        <v>74775</v>
      </c>
    </row>
    <row r="43235" customFormat="false" ht="15" hidden="false" customHeight="false" outlineLevel="0" collapsed="false">
      <c r="A43235" s="0" t="s">
        <v>74776</v>
      </c>
      <c r="B43235" s="0" t="n">
        <f aca="false">HOUR(C43235)</f>
        <v>8</v>
      </c>
      <c r="C43235" s="1" t="n">
        <v>41379.3493055556</v>
      </c>
      <c r="D43235" s="0" t="s">
        <v>74777</v>
      </c>
    </row>
    <row r="43236" customFormat="false" ht="15" hidden="false" customHeight="false" outlineLevel="0" collapsed="false">
      <c r="A43236" s="0" t="s">
        <v>74776</v>
      </c>
      <c r="B43236" s="0" t="n">
        <f aca="false">HOUR(C43236)</f>
        <v>8</v>
      </c>
      <c r="C43236" s="1" t="n">
        <v>41379.3493055556</v>
      </c>
      <c r="D43236" s="0" t="s">
        <v>74777</v>
      </c>
    </row>
    <row r="43237" customFormat="false" ht="15" hidden="false" customHeight="false" outlineLevel="0" collapsed="false">
      <c r="A43237" s="0" t="s">
        <v>62964</v>
      </c>
      <c r="B43237" s="0" t="n">
        <f aca="false">HOUR(C43237)</f>
        <v>8</v>
      </c>
      <c r="C43237" s="1" t="n">
        <v>41379.3493055556</v>
      </c>
      <c r="D43237" s="0" t="s">
        <v>74778</v>
      </c>
    </row>
    <row r="43238" customFormat="false" ht="15" hidden="false" customHeight="false" outlineLevel="0" collapsed="false">
      <c r="A43238" s="0" t="s">
        <v>74779</v>
      </c>
      <c r="B43238" s="0" t="n">
        <f aca="false">HOUR(C43238)</f>
        <v>8</v>
      </c>
      <c r="C43238" s="1" t="n">
        <v>41379.3493055556</v>
      </c>
      <c r="D43238" s="0" t="s">
        <v>74780</v>
      </c>
    </row>
    <row r="43239" customFormat="false" ht="15" hidden="false" customHeight="false" outlineLevel="0" collapsed="false">
      <c r="A43239" s="0" t="s">
        <v>64754</v>
      </c>
      <c r="B43239" s="0" t="n">
        <f aca="false">HOUR(C43239)</f>
        <v>8</v>
      </c>
      <c r="C43239" s="1" t="n">
        <v>41379.3493055556</v>
      </c>
      <c r="D43239" s="0" t="s">
        <v>74781</v>
      </c>
    </row>
    <row r="43240" customFormat="false" ht="15" hidden="false" customHeight="false" outlineLevel="0" collapsed="false">
      <c r="A43240" s="0" t="s">
        <v>5267</v>
      </c>
      <c r="B43240" s="0" t="n">
        <f aca="false">HOUR(C43240)</f>
        <v>8</v>
      </c>
      <c r="C43240" s="1" t="n">
        <v>41379.3493055556</v>
      </c>
      <c r="D43240" s="0" t="s">
        <v>74782</v>
      </c>
    </row>
    <row r="43241" customFormat="false" ht="15" hidden="false" customHeight="false" outlineLevel="0" collapsed="false">
      <c r="A43241" s="0" t="s">
        <v>62709</v>
      </c>
      <c r="B43241" s="0" t="n">
        <f aca="false">HOUR(C43241)</f>
        <v>8</v>
      </c>
      <c r="C43241" s="1" t="n">
        <v>41379.3493055556</v>
      </c>
      <c r="D43241" s="0" t="s">
        <v>74783</v>
      </c>
    </row>
    <row r="43242" customFormat="false" ht="15" hidden="false" customHeight="false" outlineLevel="0" collapsed="false">
      <c r="A43242" s="0" t="s">
        <v>74784</v>
      </c>
      <c r="B43242" s="0" t="n">
        <f aca="false">HOUR(C43242)</f>
        <v>8</v>
      </c>
      <c r="C43242" s="1" t="n">
        <v>41379.3493055556</v>
      </c>
      <c r="D43242" s="0" t="s">
        <v>74785</v>
      </c>
    </row>
    <row r="43243" customFormat="false" ht="15" hidden="false" customHeight="false" outlineLevel="0" collapsed="false">
      <c r="A43243" s="0" t="s">
        <v>64992</v>
      </c>
      <c r="B43243" s="0" t="n">
        <f aca="false">HOUR(C43243)</f>
        <v>8</v>
      </c>
      <c r="C43243" s="1" t="n">
        <v>41379.3493055556</v>
      </c>
      <c r="D43243" s="0" t="s">
        <v>74786</v>
      </c>
    </row>
    <row r="43244" customFormat="false" ht="15" hidden="false" customHeight="false" outlineLevel="0" collapsed="false">
      <c r="A43244" s="0" t="s">
        <v>74787</v>
      </c>
      <c r="B43244" s="0" t="n">
        <f aca="false">HOUR(C43244)</f>
        <v>8</v>
      </c>
      <c r="C43244" s="1" t="n">
        <v>41379.3493055556</v>
      </c>
      <c r="D43244" s="0" t="s">
        <v>74788</v>
      </c>
    </row>
    <row r="43245" customFormat="false" ht="15" hidden="false" customHeight="false" outlineLevel="0" collapsed="false">
      <c r="A43245" s="0" t="s">
        <v>30033</v>
      </c>
      <c r="B43245" s="0" t="n">
        <f aca="false">HOUR(C43245)</f>
        <v>8</v>
      </c>
      <c r="C43245" s="1" t="n">
        <v>41379.3493055556</v>
      </c>
      <c r="D43245" s="0" t="s">
        <v>74789</v>
      </c>
    </row>
    <row r="43246" customFormat="false" ht="15" hidden="false" customHeight="false" outlineLevel="0" collapsed="false">
      <c r="A43246" s="0" t="s">
        <v>74790</v>
      </c>
      <c r="B43246" s="0" t="n">
        <f aca="false">HOUR(C43246)</f>
        <v>8</v>
      </c>
      <c r="C43246" s="1" t="n">
        <v>41379.3493055556</v>
      </c>
      <c r="D43246" s="0" t="s">
        <v>74791</v>
      </c>
    </row>
    <row r="43247" customFormat="false" ht="15" hidden="false" customHeight="false" outlineLevel="0" collapsed="false">
      <c r="A43247" s="0" t="s">
        <v>57080</v>
      </c>
      <c r="B43247" s="0" t="n">
        <f aca="false">HOUR(C43247)</f>
        <v>8</v>
      </c>
      <c r="C43247" s="1" t="n">
        <v>41379.3493055556</v>
      </c>
      <c r="D43247" s="0" t="s">
        <v>74792</v>
      </c>
    </row>
    <row r="43248" customFormat="false" ht="15" hidden="false" customHeight="false" outlineLevel="0" collapsed="false">
      <c r="A43248" s="0" t="s">
        <v>61477</v>
      </c>
      <c r="B43248" s="0" t="n">
        <f aca="false">HOUR(C43248)</f>
        <v>8</v>
      </c>
      <c r="C43248" s="1" t="n">
        <v>41379.3493055556</v>
      </c>
      <c r="D43248" s="0" t="s">
        <v>74793</v>
      </c>
    </row>
    <row r="43249" customFormat="false" ht="15" hidden="false" customHeight="false" outlineLevel="0" collapsed="false">
      <c r="A43249" s="0" t="s">
        <v>74794</v>
      </c>
      <c r="B43249" s="0" t="n">
        <f aca="false">HOUR(C43249)</f>
        <v>8</v>
      </c>
      <c r="C43249" s="1" t="n">
        <v>41379.3493055556</v>
      </c>
      <c r="D43249" s="0" t="s">
        <v>74795</v>
      </c>
    </row>
    <row r="43250" customFormat="false" ht="15" hidden="false" customHeight="false" outlineLevel="0" collapsed="false">
      <c r="A43250" s="0" t="s">
        <v>74796</v>
      </c>
      <c r="B43250" s="0" t="n">
        <f aca="false">HOUR(C43250)</f>
        <v>8</v>
      </c>
      <c r="C43250" s="1" t="n">
        <v>41379.3493055556</v>
      </c>
      <c r="D43250" s="0" t="s">
        <v>74797</v>
      </c>
    </row>
    <row r="43251" customFormat="false" ht="15" hidden="false" customHeight="false" outlineLevel="0" collapsed="false">
      <c r="A43251" s="0" t="s">
        <v>74798</v>
      </c>
      <c r="B43251" s="0" t="n">
        <f aca="false">HOUR(C43251)</f>
        <v>8</v>
      </c>
      <c r="C43251" s="1" t="n">
        <v>41379.3493055556</v>
      </c>
      <c r="D43251" s="0" t="s">
        <v>74799</v>
      </c>
    </row>
    <row r="43252" customFormat="false" ht="15" hidden="false" customHeight="false" outlineLevel="0" collapsed="false">
      <c r="A43252" s="0" t="s">
        <v>74800</v>
      </c>
      <c r="B43252" s="0" t="n">
        <f aca="false">HOUR(C43252)</f>
        <v>8</v>
      </c>
      <c r="C43252" s="1" t="n">
        <v>41379.3493055556</v>
      </c>
      <c r="D43252" s="0" t="s">
        <v>74801</v>
      </c>
    </row>
    <row r="43253" customFormat="false" ht="15" hidden="false" customHeight="false" outlineLevel="0" collapsed="false">
      <c r="A43253" s="0" t="s">
        <v>74802</v>
      </c>
      <c r="B43253" s="0" t="n">
        <f aca="false">HOUR(C43253)</f>
        <v>8</v>
      </c>
      <c r="C43253" s="1" t="n">
        <v>41379.3493055556</v>
      </c>
      <c r="D43253" s="0" t="s">
        <v>74803</v>
      </c>
    </row>
    <row r="43254" customFormat="false" ht="15" hidden="false" customHeight="false" outlineLevel="0" collapsed="false">
      <c r="A43254" s="0" t="s">
        <v>66500</v>
      </c>
      <c r="B43254" s="0" t="n">
        <f aca="false">HOUR(C43254)</f>
        <v>8</v>
      </c>
      <c r="C43254" s="1" t="n">
        <v>41379.3493055556</v>
      </c>
      <c r="D43254" s="0" t="s">
        <v>74804</v>
      </c>
    </row>
    <row r="43255" customFormat="false" ht="15" hidden="false" customHeight="false" outlineLevel="0" collapsed="false">
      <c r="A43255" s="0" t="s">
        <v>74805</v>
      </c>
      <c r="B43255" s="0" t="n">
        <f aca="false">HOUR(C43255)</f>
        <v>8</v>
      </c>
      <c r="C43255" s="1" t="n">
        <v>41379.3493055556</v>
      </c>
      <c r="D43255" s="0" t="s">
        <v>74806</v>
      </c>
    </row>
    <row r="43256" customFormat="false" ht="15" hidden="false" customHeight="false" outlineLevel="0" collapsed="false">
      <c r="A43256" s="0" t="s">
        <v>74807</v>
      </c>
      <c r="B43256" s="0" t="n">
        <f aca="false">HOUR(C43256)</f>
        <v>8</v>
      </c>
      <c r="C43256" s="1" t="n">
        <v>41379.3493055556</v>
      </c>
      <c r="D43256" s="0" t="s">
        <v>74808</v>
      </c>
    </row>
    <row r="43257" customFormat="false" ht="15" hidden="false" customHeight="false" outlineLevel="0" collapsed="false">
      <c r="A43257" s="0" t="s">
        <v>74809</v>
      </c>
      <c r="B43257" s="0" t="n">
        <f aca="false">HOUR(C43257)</f>
        <v>8</v>
      </c>
      <c r="C43257" s="1" t="n">
        <v>41379.3493055556</v>
      </c>
      <c r="D43257" s="0" t="s">
        <v>74810</v>
      </c>
    </row>
    <row r="43258" customFormat="false" ht="15" hidden="false" customHeight="false" outlineLevel="0" collapsed="false">
      <c r="A43258" s="0" t="s">
        <v>58829</v>
      </c>
      <c r="B43258" s="0" t="n">
        <f aca="false">HOUR(C43258)</f>
        <v>8</v>
      </c>
      <c r="C43258" s="1" t="n">
        <v>41379.3493055556</v>
      </c>
      <c r="D43258" s="0" t="s">
        <v>74811</v>
      </c>
    </row>
    <row r="43259" customFormat="false" ht="15" hidden="false" customHeight="false" outlineLevel="0" collapsed="false">
      <c r="A43259" s="0" t="s">
        <v>6684</v>
      </c>
      <c r="B43259" s="0" t="n">
        <f aca="false">HOUR(C43259)</f>
        <v>8</v>
      </c>
      <c r="C43259" s="1" t="n">
        <v>41379.3493055556</v>
      </c>
      <c r="D43259" s="0" t="s">
        <v>74812</v>
      </c>
    </row>
    <row r="43260" customFormat="false" ht="15" hidden="false" customHeight="false" outlineLevel="0" collapsed="false">
      <c r="A43260" s="0" t="s">
        <v>63116</v>
      </c>
      <c r="B43260" s="0" t="n">
        <f aca="false">HOUR(C43260)</f>
        <v>8</v>
      </c>
      <c r="C43260" s="1" t="n">
        <v>41379.3493055556</v>
      </c>
      <c r="D43260" s="0" t="s">
        <v>74813</v>
      </c>
    </row>
    <row r="43261" customFormat="false" ht="15" hidden="false" customHeight="false" outlineLevel="0" collapsed="false">
      <c r="A43261" s="0" t="s">
        <v>74814</v>
      </c>
      <c r="B43261" s="0" t="n">
        <f aca="false">HOUR(C43261)</f>
        <v>8</v>
      </c>
      <c r="C43261" s="1" t="n">
        <v>41379.3493055556</v>
      </c>
      <c r="D43261" s="0" t="s">
        <v>74815</v>
      </c>
    </row>
    <row r="43262" customFormat="false" ht="15" hidden="false" customHeight="false" outlineLevel="0" collapsed="false">
      <c r="A43262" s="0" t="s">
        <v>39273</v>
      </c>
      <c r="B43262" s="0" t="n">
        <f aca="false">HOUR(C43262)</f>
        <v>8</v>
      </c>
      <c r="C43262" s="1" t="n">
        <v>41379.3493055556</v>
      </c>
      <c r="D43262" s="0" t="s">
        <v>74816</v>
      </c>
    </row>
    <row r="43263" customFormat="false" ht="15" hidden="false" customHeight="false" outlineLevel="0" collapsed="false">
      <c r="A43263" s="0" t="s">
        <v>74817</v>
      </c>
      <c r="B43263" s="0" t="n">
        <f aca="false">HOUR(C43263)</f>
        <v>8</v>
      </c>
      <c r="C43263" s="1" t="n">
        <v>41379.3493055556</v>
      </c>
      <c r="D43263" s="0" t="s">
        <v>74818</v>
      </c>
    </row>
    <row r="43264" customFormat="false" ht="15" hidden="false" customHeight="false" outlineLevel="0" collapsed="false">
      <c r="A43264" s="0" t="s">
        <v>74819</v>
      </c>
      <c r="B43264" s="0" t="n">
        <f aca="false">HOUR(C43264)</f>
        <v>8</v>
      </c>
      <c r="C43264" s="1" t="n">
        <v>41379.3493055556</v>
      </c>
      <c r="D43264" s="0" t="s">
        <v>74820</v>
      </c>
    </row>
    <row r="43265" customFormat="false" ht="15" hidden="false" customHeight="false" outlineLevel="0" collapsed="false">
      <c r="A43265" s="0" t="s">
        <v>44669</v>
      </c>
      <c r="B43265" s="0" t="n">
        <f aca="false">HOUR(C43265)</f>
        <v>8</v>
      </c>
      <c r="C43265" s="1" t="n">
        <v>41379.3493055556</v>
      </c>
      <c r="D43265" s="0" t="s">
        <v>74821</v>
      </c>
    </row>
    <row r="43266" customFormat="false" ht="15" hidden="false" customHeight="false" outlineLevel="0" collapsed="false">
      <c r="A43266" s="0" t="s">
        <v>44669</v>
      </c>
      <c r="B43266" s="0" t="n">
        <f aca="false">HOUR(C43266)</f>
        <v>8</v>
      </c>
      <c r="C43266" s="1" t="n">
        <v>41379.3493055556</v>
      </c>
      <c r="D43266" s="0" t="s">
        <v>74822</v>
      </c>
    </row>
    <row r="43267" customFormat="false" ht="15" hidden="false" customHeight="false" outlineLevel="0" collapsed="false">
      <c r="A43267" s="0" t="s">
        <v>74823</v>
      </c>
      <c r="B43267" s="0" t="n">
        <f aca="false">HOUR(C43267)</f>
        <v>8</v>
      </c>
      <c r="C43267" s="1" t="n">
        <v>41379.3493055556</v>
      </c>
      <c r="D43267" s="0" t="s">
        <v>74824</v>
      </c>
    </row>
    <row r="43268" customFormat="false" ht="15" hidden="false" customHeight="false" outlineLevel="0" collapsed="false">
      <c r="A43268" s="0" t="s">
        <v>74825</v>
      </c>
      <c r="B43268" s="0" t="n">
        <f aca="false">HOUR(C43268)</f>
        <v>8</v>
      </c>
      <c r="C43268" s="1" t="n">
        <v>41379.3493055556</v>
      </c>
      <c r="D43268" s="0" t="s">
        <v>74826</v>
      </c>
    </row>
    <row r="43269" customFormat="false" ht="15" hidden="false" customHeight="false" outlineLevel="0" collapsed="false">
      <c r="A43269" s="0" t="s">
        <v>70581</v>
      </c>
      <c r="B43269" s="0" t="n">
        <f aca="false">HOUR(C43269)</f>
        <v>8</v>
      </c>
      <c r="C43269" s="1" t="n">
        <v>41379.3493055556</v>
      </c>
      <c r="D43269" s="0" t="s">
        <v>74827</v>
      </c>
    </row>
    <row r="43270" customFormat="false" ht="15" hidden="false" customHeight="false" outlineLevel="0" collapsed="false">
      <c r="A43270" s="0" t="s">
        <v>74828</v>
      </c>
      <c r="B43270" s="0" t="n">
        <f aca="false">HOUR(C43270)</f>
        <v>8</v>
      </c>
      <c r="C43270" s="1" t="n">
        <v>41379.3493055556</v>
      </c>
      <c r="D43270" s="0" t="s">
        <v>74829</v>
      </c>
    </row>
    <row r="43271" customFormat="false" ht="15" hidden="false" customHeight="false" outlineLevel="0" collapsed="false">
      <c r="A43271" s="0" t="s">
        <v>44669</v>
      </c>
      <c r="B43271" s="0" t="n">
        <f aca="false">HOUR(C43271)</f>
        <v>8</v>
      </c>
      <c r="C43271" s="1" t="n">
        <v>41379.3493055556</v>
      </c>
      <c r="D43271" s="0" t="s">
        <v>74830</v>
      </c>
    </row>
    <row r="43272" customFormat="false" ht="15" hidden="false" customHeight="false" outlineLevel="0" collapsed="false">
      <c r="A43272" s="0" t="s">
        <v>45139</v>
      </c>
      <c r="B43272" s="0" t="n">
        <f aca="false">HOUR(C43272)</f>
        <v>8</v>
      </c>
      <c r="C43272" s="1" t="n">
        <v>41379.3493055556</v>
      </c>
      <c r="D43272" s="0" t="s">
        <v>74831</v>
      </c>
    </row>
    <row r="43273" customFormat="false" ht="15" hidden="false" customHeight="false" outlineLevel="0" collapsed="false">
      <c r="A43273" s="0" t="s">
        <v>44669</v>
      </c>
      <c r="B43273" s="0" t="n">
        <f aca="false">HOUR(C43273)</f>
        <v>8</v>
      </c>
      <c r="C43273" s="1" t="n">
        <v>41379.3493055556</v>
      </c>
      <c r="D43273" s="0" t="s">
        <v>74832</v>
      </c>
    </row>
    <row r="43274" customFormat="false" ht="15" hidden="false" customHeight="false" outlineLevel="0" collapsed="false">
      <c r="A43274" s="0" t="s">
        <v>44669</v>
      </c>
      <c r="B43274" s="0" t="n">
        <f aca="false">HOUR(C43274)</f>
        <v>8</v>
      </c>
      <c r="C43274" s="1" t="n">
        <v>41379.3493055556</v>
      </c>
      <c r="D43274" s="0" t="s">
        <v>74833</v>
      </c>
    </row>
    <row r="43275" customFormat="false" ht="15" hidden="false" customHeight="false" outlineLevel="0" collapsed="false">
      <c r="A43275" s="0" t="s">
        <v>74834</v>
      </c>
      <c r="B43275" s="0" t="n">
        <f aca="false">HOUR(C43275)</f>
        <v>8</v>
      </c>
      <c r="C43275" s="1" t="n">
        <v>41379.3493055556</v>
      </c>
      <c r="D43275" s="0" t="s">
        <v>74835</v>
      </c>
    </row>
    <row r="43276" customFormat="false" ht="15" hidden="false" customHeight="false" outlineLevel="0" collapsed="false">
      <c r="A43276" s="0" t="s">
        <v>62281</v>
      </c>
      <c r="B43276" s="0" t="n">
        <f aca="false">HOUR(C43276)</f>
        <v>8</v>
      </c>
      <c r="C43276" s="1" t="n">
        <v>41379.3493055556</v>
      </c>
      <c r="D43276" s="0" t="s">
        <v>74836</v>
      </c>
    </row>
    <row r="43277" customFormat="false" ht="15" hidden="false" customHeight="false" outlineLevel="0" collapsed="false">
      <c r="A43277" s="0" t="s">
        <v>60524</v>
      </c>
      <c r="B43277" s="0" t="n">
        <f aca="false">HOUR(C43277)</f>
        <v>8</v>
      </c>
      <c r="C43277" s="1" t="n">
        <v>41379.3493055556</v>
      </c>
      <c r="D43277" s="0" t="s">
        <v>74837</v>
      </c>
    </row>
    <row r="43278" customFormat="false" ht="15" hidden="false" customHeight="false" outlineLevel="0" collapsed="false">
      <c r="A43278" s="0" t="s">
        <v>74838</v>
      </c>
      <c r="B43278" s="0" t="n">
        <f aca="false">HOUR(C43278)</f>
        <v>8</v>
      </c>
      <c r="C43278" s="1" t="n">
        <v>41379.3493055556</v>
      </c>
      <c r="D43278" s="0" t="s">
        <v>74839</v>
      </c>
    </row>
    <row r="43279" customFormat="false" ht="15" hidden="false" customHeight="false" outlineLevel="0" collapsed="false">
      <c r="A43279" s="0" t="s">
        <v>74840</v>
      </c>
      <c r="B43279" s="0" t="n">
        <f aca="false">HOUR(C43279)</f>
        <v>8</v>
      </c>
      <c r="C43279" s="1" t="n">
        <v>41379.3493055556</v>
      </c>
      <c r="D43279" s="0" t="s">
        <v>74841</v>
      </c>
    </row>
    <row r="43280" customFormat="false" ht="15" hidden="false" customHeight="false" outlineLevel="0" collapsed="false">
      <c r="A43280" s="0" t="s">
        <v>74842</v>
      </c>
      <c r="B43280" s="0" t="n">
        <f aca="false">HOUR(C43280)</f>
        <v>8</v>
      </c>
      <c r="C43280" s="1" t="n">
        <v>41379.3493055556</v>
      </c>
      <c r="D43280" s="0" t="s">
        <v>74843</v>
      </c>
    </row>
    <row r="43281" customFormat="false" ht="15" hidden="false" customHeight="false" outlineLevel="0" collapsed="false">
      <c r="A43281" s="0" t="s">
        <v>74844</v>
      </c>
      <c r="B43281" s="0" t="n">
        <f aca="false">HOUR(C43281)</f>
        <v>8</v>
      </c>
      <c r="C43281" s="1" t="n">
        <v>41379.3493055556</v>
      </c>
      <c r="D43281" s="0" t="s">
        <v>74845</v>
      </c>
    </row>
    <row r="43282" customFormat="false" ht="15" hidden="false" customHeight="false" outlineLevel="0" collapsed="false">
      <c r="A43282" s="0" t="s">
        <v>74846</v>
      </c>
      <c r="B43282" s="0" t="n">
        <f aca="false">HOUR(C43282)</f>
        <v>8</v>
      </c>
      <c r="C43282" s="1" t="n">
        <v>41379.3493055556</v>
      </c>
      <c r="D43282" s="0" t="s">
        <v>74847</v>
      </c>
    </row>
    <row r="43283" customFormat="false" ht="15" hidden="false" customHeight="false" outlineLevel="0" collapsed="false">
      <c r="A43283" s="0" t="s">
        <v>73083</v>
      </c>
      <c r="B43283" s="0" t="n">
        <f aca="false">HOUR(C43283)</f>
        <v>8</v>
      </c>
      <c r="C43283" s="1" t="n">
        <v>41379.3493055556</v>
      </c>
      <c r="D43283" s="0" t="s">
        <v>74848</v>
      </c>
    </row>
    <row r="43284" customFormat="false" ht="15" hidden="false" customHeight="false" outlineLevel="0" collapsed="false">
      <c r="A43284" s="0" t="s">
        <v>74849</v>
      </c>
      <c r="B43284" s="0" t="n">
        <f aca="false">HOUR(C43284)</f>
        <v>8</v>
      </c>
      <c r="C43284" s="1" t="n">
        <v>41379.3493055556</v>
      </c>
      <c r="D43284" s="0" t="s">
        <v>74850</v>
      </c>
    </row>
    <row r="43285" customFormat="false" ht="15" hidden="false" customHeight="false" outlineLevel="0" collapsed="false">
      <c r="A43285" s="0" t="s">
        <v>44669</v>
      </c>
      <c r="B43285" s="0" t="n">
        <f aca="false">HOUR(C43285)</f>
        <v>8</v>
      </c>
      <c r="C43285" s="1" t="n">
        <v>41379.3493055556</v>
      </c>
      <c r="D43285" s="0" t="s">
        <v>74851</v>
      </c>
    </row>
    <row r="43286" customFormat="false" ht="15" hidden="false" customHeight="false" outlineLevel="0" collapsed="false">
      <c r="A43286" s="0" t="s">
        <v>74852</v>
      </c>
      <c r="B43286" s="0" t="n">
        <f aca="false">HOUR(C43286)</f>
        <v>8</v>
      </c>
      <c r="C43286" s="1" t="n">
        <v>41379.3493055556</v>
      </c>
      <c r="D43286" s="0" t="s">
        <v>74853</v>
      </c>
    </row>
    <row r="43287" customFormat="false" ht="15" hidden="false" customHeight="false" outlineLevel="0" collapsed="false">
      <c r="A43287" s="0" t="s">
        <v>58270</v>
      </c>
      <c r="B43287" s="0" t="n">
        <f aca="false">HOUR(C43287)</f>
        <v>8</v>
      </c>
      <c r="C43287" s="1" t="n">
        <v>41379.3493055556</v>
      </c>
      <c r="D43287" s="0" t="s">
        <v>74854</v>
      </c>
    </row>
    <row r="43288" customFormat="false" ht="15" hidden="false" customHeight="false" outlineLevel="0" collapsed="false">
      <c r="A43288" s="0" t="s">
        <v>66301</v>
      </c>
      <c r="B43288" s="0" t="n">
        <f aca="false">HOUR(C43288)</f>
        <v>8</v>
      </c>
      <c r="C43288" s="1" t="n">
        <v>41379.3493055556</v>
      </c>
      <c r="D43288" s="0" t="s">
        <v>74855</v>
      </c>
    </row>
    <row r="43289" customFormat="false" ht="15" hidden="false" customHeight="false" outlineLevel="0" collapsed="false">
      <c r="A43289" s="0" t="s">
        <v>44669</v>
      </c>
      <c r="B43289" s="0" t="n">
        <f aca="false">HOUR(C43289)</f>
        <v>8</v>
      </c>
      <c r="C43289" s="1" t="n">
        <v>41379.3493055556</v>
      </c>
      <c r="D43289" s="0" t="s">
        <v>74856</v>
      </c>
    </row>
    <row r="43290" customFormat="false" ht="15" hidden="false" customHeight="false" outlineLevel="0" collapsed="false">
      <c r="A43290" s="0" t="s">
        <v>62620</v>
      </c>
      <c r="B43290" s="0" t="n">
        <f aca="false">HOUR(C43290)</f>
        <v>8</v>
      </c>
      <c r="C43290" s="1" t="n">
        <v>41379.3493055556</v>
      </c>
      <c r="D43290" s="0" t="s">
        <v>74857</v>
      </c>
    </row>
    <row r="43291" customFormat="false" ht="15" hidden="false" customHeight="false" outlineLevel="0" collapsed="false">
      <c r="A43291" s="0" t="s">
        <v>44669</v>
      </c>
      <c r="B43291" s="0" t="n">
        <f aca="false">HOUR(C43291)</f>
        <v>8</v>
      </c>
      <c r="C43291" s="1" t="n">
        <v>41379.3493055556</v>
      </c>
      <c r="D43291" s="0" t="s">
        <v>74858</v>
      </c>
    </row>
    <row r="43292" customFormat="false" ht="15" hidden="false" customHeight="false" outlineLevel="0" collapsed="false">
      <c r="A43292" s="0" t="s">
        <v>60309</v>
      </c>
      <c r="B43292" s="0" t="n">
        <f aca="false">HOUR(C43292)</f>
        <v>8</v>
      </c>
      <c r="C43292" s="1" t="n">
        <v>41379.3493055556</v>
      </c>
      <c r="D43292" s="0" t="s">
        <v>74859</v>
      </c>
    </row>
    <row r="43293" customFormat="false" ht="15" hidden="false" customHeight="false" outlineLevel="0" collapsed="false">
      <c r="A43293" s="0" t="s">
        <v>59219</v>
      </c>
      <c r="B43293" s="0" t="n">
        <f aca="false">HOUR(C43293)</f>
        <v>8</v>
      </c>
      <c r="C43293" s="1" t="n">
        <v>41379.3493055556</v>
      </c>
      <c r="D43293" s="0" t="s">
        <v>74860</v>
      </c>
    </row>
    <row r="43294" customFormat="false" ht="15" hidden="false" customHeight="false" outlineLevel="0" collapsed="false">
      <c r="A43294" s="0" t="s">
        <v>74861</v>
      </c>
      <c r="B43294" s="0" t="n">
        <f aca="false">HOUR(C43294)</f>
        <v>8</v>
      </c>
      <c r="C43294" s="1" t="n">
        <v>41379.3493055556</v>
      </c>
      <c r="D43294" s="0" t="s">
        <v>74862</v>
      </c>
    </row>
    <row r="43295" customFormat="false" ht="15" hidden="false" customHeight="false" outlineLevel="0" collapsed="false">
      <c r="A43295" s="0" t="s">
        <v>64150</v>
      </c>
      <c r="B43295" s="0" t="n">
        <f aca="false">HOUR(C43295)</f>
        <v>8</v>
      </c>
      <c r="C43295" s="1" t="n">
        <v>41379.3493055556</v>
      </c>
      <c r="D43295" s="0" t="s">
        <v>74863</v>
      </c>
    </row>
    <row r="43296" customFormat="false" ht="15" hidden="false" customHeight="false" outlineLevel="0" collapsed="false">
      <c r="B43296" s="0" t="n">
        <f aca="false">HOUR(C43296)</f>
        <v>8</v>
      </c>
      <c r="C43296" s="1" t="n">
        <v>41379.3493055556</v>
      </c>
      <c r="D43296" s="0" t="s">
        <v>74864</v>
      </c>
    </row>
    <row r="43297" customFormat="false" ht="15" hidden="false" customHeight="false" outlineLevel="0" collapsed="false">
      <c r="A43297" s="0" t="s">
        <v>74074</v>
      </c>
      <c r="B43297" s="0" t="n">
        <f aca="false">HOUR(C43297)</f>
        <v>8</v>
      </c>
      <c r="C43297" s="1" t="n">
        <v>41379.3493055556</v>
      </c>
      <c r="D43297" s="0" t="s">
        <v>74865</v>
      </c>
    </row>
    <row r="43298" customFormat="false" ht="15" hidden="false" customHeight="false" outlineLevel="0" collapsed="false">
      <c r="A43298" s="0" t="s">
        <v>74866</v>
      </c>
      <c r="B43298" s="0" t="n">
        <f aca="false">HOUR(C43298)</f>
        <v>8</v>
      </c>
      <c r="C43298" s="1" t="n">
        <v>41379.3493055556</v>
      </c>
      <c r="D43298" s="0" t="s">
        <v>74867</v>
      </c>
    </row>
    <row r="43299" customFormat="false" ht="15" hidden="false" customHeight="false" outlineLevel="0" collapsed="false">
      <c r="A43299" s="0" t="s">
        <v>64566</v>
      </c>
      <c r="B43299" s="0" t="n">
        <f aca="false">HOUR(C43299)</f>
        <v>8</v>
      </c>
      <c r="C43299" s="1" t="n">
        <v>41379.3493055556</v>
      </c>
      <c r="D43299" s="0" t="s">
        <v>74868</v>
      </c>
    </row>
    <row r="43300" customFormat="false" ht="15" hidden="false" customHeight="false" outlineLevel="0" collapsed="false">
      <c r="A43300" s="0" t="s">
        <v>74869</v>
      </c>
      <c r="B43300" s="0" t="n">
        <f aca="false">HOUR(C43300)</f>
        <v>8</v>
      </c>
      <c r="C43300" s="1" t="n">
        <v>41379.3493055556</v>
      </c>
      <c r="D43300" s="0" t="s">
        <v>74870</v>
      </c>
    </row>
    <row r="43301" customFormat="false" ht="15" hidden="false" customHeight="false" outlineLevel="0" collapsed="false">
      <c r="A43301" s="0" t="s">
        <v>74871</v>
      </c>
      <c r="B43301" s="0" t="n">
        <f aca="false">HOUR(C43301)</f>
        <v>8</v>
      </c>
      <c r="C43301" s="1" t="n">
        <v>41379.3493055556</v>
      </c>
      <c r="D43301" s="0" t="s">
        <v>74872</v>
      </c>
    </row>
    <row r="43302" customFormat="false" ht="15" hidden="false" customHeight="false" outlineLevel="0" collapsed="false">
      <c r="A43302" s="0" t="s">
        <v>59345</v>
      </c>
      <c r="B43302" s="0" t="n">
        <f aca="false">HOUR(C43302)</f>
        <v>8</v>
      </c>
      <c r="C43302" s="1" t="n">
        <v>41379.3493055556</v>
      </c>
      <c r="D43302" s="0" t="s">
        <v>74873</v>
      </c>
    </row>
    <row r="43303" customFormat="false" ht="15" hidden="false" customHeight="false" outlineLevel="0" collapsed="false">
      <c r="A43303" s="0" t="s">
        <v>32487</v>
      </c>
      <c r="B43303" s="0" t="n">
        <f aca="false">HOUR(C43303)</f>
        <v>8</v>
      </c>
      <c r="C43303" s="1" t="n">
        <v>41379.3493055556</v>
      </c>
      <c r="D43303" s="0" t="s">
        <v>74874</v>
      </c>
    </row>
    <row r="43304" customFormat="false" ht="15" hidden="false" customHeight="false" outlineLevel="0" collapsed="false">
      <c r="A43304" s="0" t="s">
        <v>74481</v>
      </c>
      <c r="B43304" s="0" t="n">
        <f aca="false">HOUR(C43304)</f>
        <v>8</v>
      </c>
      <c r="C43304" s="1" t="n">
        <v>41379.3493055556</v>
      </c>
      <c r="D43304" s="0" t="s">
        <v>74875</v>
      </c>
    </row>
    <row r="43305" customFormat="false" ht="15" hidden="false" customHeight="false" outlineLevel="0" collapsed="false">
      <c r="A43305" s="0" t="s">
        <v>74876</v>
      </c>
      <c r="B43305" s="0" t="n">
        <f aca="false">HOUR(C43305)</f>
        <v>8</v>
      </c>
      <c r="C43305" s="1" t="n">
        <v>41379.3493055556</v>
      </c>
      <c r="D43305" s="0" t="s">
        <v>74877</v>
      </c>
    </row>
    <row r="43306" customFormat="false" ht="15" hidden="false" customHeight="false" outlineLevel="0" collapsed="false">
      <c r="A43306" s="0" t="s">
        <v>74878</v>
      </c>
      <c r="B43306" s="0" t="n">
        <f aca="false">HOUR(C43306)</f>
        <v>8</v>
      </c>
      <c r="C43306" s="1" t="n">
        <v>41379.3493055556</v>
      </c>
      <c r="D43306" s="0" t="s">
        <v>74879</v>
      </c>
    </row>
    <row r="43307" customFormat="false" ht="15" hidden="false" customHeight="false" outlineLevel="0" collapsed="false">
      <c r="A43307" s="0" t="s">
        <v>74880</v>
      </c>
      <c r="B43307" s="0" t="n">
        <f aca="false">HOUR(C43307)</f>
        <v>8</v>
      </c>
      <c r="C43307" s="1" t="n">
        <v>41379.3493055556</v>
      </c>
      <c r="D43307" s="0" t="s">
        <v>74881</v>
      </c>
    </row>
    <row r="43308" customFormat="false" ht="15" hidden="false" customHeight="false" outlineLevel="0" collapsed="false">
      <c r="A43308" s="0" t="s">
        <v>64547</v>
      </c>
      <c r="B43308" s="0" t="n">
        <f aca="false">HOUR(C43308)</f>
        <v>8</v>
      </c>
      <c r="C43308" s="1" t="n">
        <v>41379.3493055556</v>
      </c>
      <c r="D43308" s="0" t="s">
        <v>74882</v>
      </c>
    </row>
    <row r="43309" customFormat="false" ht="15" hidden="false" customHeight="false" outlineLevel="0" collapsed="false">
      <c r="A43309" s="0" t="s">
        <v>74883</v>
      </c>
      <c r="B43309" s="0" t="n">
        <f aca="false">HOUR(C43309)</f>
        <v>8</v>
      </c>
      <c r="C43309" s="1" t="n">
        <v>41379.3493055556</v>
      </c>
      <c r="D43309" s="0" t="s">
        <v>74884</v>
      </c>
    </row>
    <row r="43310" customFormat="false" ht="15" hidden="false" customHeight="false" outlineLevel="0" collapsed="false">
      <c r="A43310" s="0" t="s">
        <v>57356</v>
      </c>
      <c r="B43310" s="0" t="n">
        <f aca="false">HOUR(C43310)</f>
        <v>8</v>
      </c>
      <c r="C43310" s="1" t="n">
        <v>41379.3493055556</v>
      </c>
      <c r="D43310" s="0" t="s">
        <v>74885</v>
      </c>
    </row>
    <row r="43311" customFormat="false" ht="15" hidden="false" customHeight="false" outlineLevel="0" collapsed="false">
      <c r="A43311" s="0" t="s">
        <v>74702</v>
      </c>
      <c r="B43311" s="0" t="n">
        <f aca="false">HOUR(C43311)</f>
        <v>8</v>
      </c>
      <c r="C43311" s="1" t="n">
        <v>41379.3493055556</v>
      </c>
      <c r="D43311" s="0" t="s">
        <v>74886</v>
      </c>
    </row>
    <row r="43312" customFormat="false" ht="15" hidden="false" customHeight="false" outlineLevel="0" collapsed="false">
      <c r="A43312" s="0" t="s">
        <v>61694</v>
      </c>
      <c r="B43312" s="0" t="n">
        <f aca="false">HOUR(C43312)</f>
        <v>8</v>
      </c>
      <c r="C43312" s="1" t="n">
        <v>41379.3493055556</v>
      </c>
      <c r="D43312" s="0" t="s">
        <v>74887</v>
      </c>
    </row>
    <row r="43313" customFormat="false" ht="15" hidden="false" customHeight="false" outlineLevel="0" collapsed="false">
      <c r="A43313" s="0" t="s">
        <v>74888</v>
      </c>
      <c r="B43313" s="0" t="n">
        <f aca="false">HOUR(C43313)</f>
        <v>8</v>
      </c>
      <c r="C43313" s="1" t="n">
        <v>41379.3493055556</v>
      </c>
      <c r="D43313" s="0" t="s">
        <v>74889</v>
      </c>
    </row>
    <row r="43314" customFormat="false" ht="15" hidden="false" customHeight="false" outlineLevel="0" collapsed="false">
      <c r="A43314" s="0" t="s">
        <v>60773</v>
      </c>
      <c r="B43314" s="0" t="n">
        <f aca="false">HOUR(C43314)</f>
        <v>8</v>
      </c>
      <c r="C43314" s="1" t="n">
        <v>41379.3493055556</v>
      </c>
      <c r="D43314" s="0" t="s">
        <v>74890</v>
      </c>
    </row>
    <row r="43315" customFormat="false" ht="15" hidden="false" customHeight="false" outlineLevel="0" collapsed="false">
      <c r="A43315" s="0" t="s">
        <v>74891</v>
      </c>
      <c r="B43315" s="0" t="n">
        <f aca="false">HOUR(C43315)</f>
        <v>8</v>
      </c>
      <c r="C43315" s="1" t="n">
        <v>41379.3493055556</v>
      </c>
      <c r="D43315" s="0" t="s">
        <v>74892</v>
      </c>
    </row>
    <row r="43316" customFormat="false" ht="15" hidden="false" customHeight="false" outlineLevel="0" collapsed="false">
      <c r="A43316" s="0" t="s">
        <v>61538</v>
      </c>
      <c r="B43316" s="0" t="n">
        <f aca="false">HOUR(C43316)</f>
        <v>8</v>
      </c>
      <c r="C43316" s="1" t="n">
        <v>41379.3493055556</v>
      </c>
      <c r="D43316" s="0" t="s">
        <v>74893</v>
      </c>
    </row>
    <row r="43317" customFormat="false" ht="15" hidden="false" customHeight="false" outlineLevel="0" collapsed="false">
      <c r="A43317" s="0" t="s">
        <v>74894</v>
      </c>
      <c r="B43317" s="0" t="n">
        <f aca="false">HOUR(C43317)</f>
        <v>8</v>
      </c>
      <c r="C43317" s="1" t="n">
        <v>41379.3493055556</v>
      </c>
      <c r="D43317" s="0" t="s">
        <v>74895</v>
      </c>
    </row>
    <row r="43318" customFormat="false" ht="15" hidden="false" customHeight="false" outlineLevel="0" collapsed="false">
      <c r="A43318" s="0" t="s">
        <v>6418</v>
      </c>
      <c r="B43318" s="0" t="n">
        <f aca="false">HOUR(C43318)</f>
        <v>8</v>
      </c>
      <c r="C43318" s="1" t="n">
        <v>41379.3493055556</v>
      </c>
      <c r="D43318" s="0" t="s">
        <v>74896</v>
      </c>
    </row>
    <row r="43319" customFormat="false" ht="15" hidden="false" customHeight="false" outlineLevel="0" collapsed="false">
      <c r="A43319" s="0" t="s">
        <v>74897</v>
      </c>
      <c r="B43319" s="0" t="n">
        <f aca="false">HOUR(C43319)</f>
        <v>8</v>
      </c>
      <c r="C43319" s="1" t="n">
        <v>41379.3493055556</v>
      </c>
      <c r="D43319" s="0" t="s">
        <v>74898</v>
      </c>
    </row>
    <row r="43320" customFormat="false" ht="15" hidden="false" customHeight="false" outlineLevel="0" collapsed="false">
      <c r="A43320" s="0" t="s">
        <v>48610</v>
      </c>
      <c r="B43320" s="0" t="n">
        <f aca="false">HOUR(C43320)</f>
        <v>8</v>
      </c>
      <c r="C43320" s="1" t="n">
        <v>41379.3493055556</v>
      </c>
      <c r="D43320" s="0" t="s">
        <v>74899</v>
      </c>
    </row>
    <row r="43321" customFormat="false" ht="15" hidden="false" customHeight="false" outlineLevel="0" collapsed="false">
      <c r="A43321" s="0" t="s">
        <v>74900</v>
      </c>
      <c r="B43321" s="0" t="n">
        <f aca="false">HOUR(C43321)</f>
        <v>8</v>
      </c>
      <c r="C43321" s="1" t="n">
        <v>41379.3493055556</v>
      </c>
      <c r="D43321" s="0" t="s">
        <v>74901</v>
      </c>
    </row>
    <row r="43322" customFormat="false" ht="15" hidden="false" customHeight="false" outlineLevel="0" collapsed="false">
      <c r="A43322" s="0" t="s">
        <v>65096</v>
      </c>
      <c r="B43322" s="0" t="n">
        <f aca="false">HOUR(C43322)</f>
        <v>8</v>
      </c>
      <c r="C43322" s="1" t="n">
        <v>41379.3493055556</v>
      </c>
      <c r="D43322" s="0" t="s">
        <v>74902</v>
      </c>
    </row>
    <row r="43323" customFormat="false" ht="15" hidden="false" customHeight="false" outlineLevel="0" collapsed="false">
      <c r="A43323" s="0" t="s">
        <v>74903</v>
      </c>
      <c r="B43323" s="0" t="n">
        <f aca="false">HOUR(C43323)</f>
        <v>8</v>
      </c>
      <c r="C43323" s="1" t="n">
        <v>41379.3493055556</v>
      </c>
      <c r="D43323" s="0" t="s">
        <v>74904</v>
      </c>
    </row>
    <row r="43324" customFormat="false" ht="15" hidden="false" customHeight="false" outlineLevel="0" collapsed="false">
      <c r="A43324" s="0" t="s">
        <v>74905</v>
      </c>
      <c r="B43324" s="0" t="n">
        <f aca="false">HOUR(C43324)</f>
        <v>8</v>
      </c>
      <c r="C43324" s="1" t="n">
        <v>41379.3493055556</v>
      </c>
      <c r="D43324" s="0" t="s">
        <v>74906</v>
      </c>
    </row>
    <row r="43325" customFormat="false" ht="15" hidden="false" customHeight="false" outlineLevel="0" collapsed="false">
      <c r="A43325" s="0" t="s">
        <v>6159</v>
      </c>
      <c r="B43325" s="0" t="n">
        <f aca="false">HOUR(C43325)</f>
        <v>8</v>
      </c>
      <c r="C43325" s="1" t="n">
        <v>41379.3493055556</v>
      </c>
      <c r="D43325" s="0" t="s">
        <v>74907</v>
      </c>
    </row>
    <row r="43326" customFormat="false" ht="15" hidden="false" customHeight="false" outlineLevel="0" collapsed="false">
      <c r="A43326" s="0" t="s">
        <v>74908</v>
      </c>
      <c r="B43326" s="0" t="n">
        <f aca="false">HOUR(C43326)</f>
        <v>8</v>
      </c>
      <c r="C43326" s="1" t="n">
        <v>41379.3493055556</v>
      </c>
      <c r="D43326" s="0" t="s">
        <v>74909</v>
      </c>
    </row>
    <row r="43327" customFormat="false" ht="15" hidden="false" customHeight="false" outlineLevel="0" collapsed="false">
      <c r="A43327" s="0" t="s">
        <v>9016</v>
      </c>
      <c r="B43327" s="0" t="n">
        <f aca="false">HOUR(C43327)</f>
        <v>8</v>
      </c>
      <c r="C43327" s="1" t="n">
        <v>41379.3493055556</v>
      </c>
      <c r="D43327" s="0" t="s">
        <v>74910</v>
      </c>
    </row>
    <row r="43328" customFormat="false" ht="15" hidden="false" customHeight="false" outlineLevel="0" collapsed="false">
      <c r="A43328" s="0" t="s">
        <v>20708</v>
      </c>
      <c r="B43328" s="0" t="n">
        <f aca="false">HOUR(C43328)</f>
        <v>8</v>
      </c>
      <c r="C43328" s="1" t="n">
        <v>41379.3493055556</v>
      </c>
      <c r="D43328" s="0" t="s">
        <v>74911</v>
      </c>
    </row>
    <row r="43329" customFormat="false" ht="15" hidden="false" customHeight="false" outlineLevel="0" collapsed="false">
      <c r="A43329" s="0" t="s">
        <v>74912</v>
      </c>
      <c r="B43329" s="0" t="n">
        <f aca="false">HOUR(C43329)</f>
        <v>8</v>
      </c>
      <c r="C43329" s="1" t="n">
        <v>41379.3493055556</v>
      </c>
      <c r="D43329" s="0" t="s">
        <v>74913</v>
      </c>
    </row>
    <row r="43330" customFormat="false" ht="15" hidden="false" customHeight="false" outlineLevel="0" collapsed="false">
      <c r="A43330" s="0" t="s">
        <v>71418</v>
      </c>
      <c r="B43330" s="0" t="n">
        <f aca="false">HOUR(C43330)</f>
        <v>8</v>
      </c>
      <c r="C43330" s="1" t="n">
        <v>41379.3493055556</v>
      </c>
      <c r="D43330" s="0" t="s">
        <v>74914</v>
      </c>
    </row>
    <row r="43331" customFormat="false" ht="15" hidden="false" customHeight="false" outlineLevel="0" collapsed="false">
      <c r="A43331" s="0" t="s">
        <v>74915</v>
      </c>
      <c r="B43331" s="0" t="n">
        <f aca="false">HOUR(C43331)</f>
        <v>8</v>
      </c>
      <c r="C43331" s="1" t="n">
        <v>41379.3493055556</v>
      </c>
      <c r="D43331" s="0" t="s">
        <v>74916</v>
      </c>
    </row>
    <row r="43332" customFormat="false" ht="15" hidden="false" customHeight="false" outlineLevel="0" collapsed="false">
      <c r="A43332" s="0" t="s">
        <v>72430</v>
      </c>
      <c r="B43332" s="0" t="n">
        <f aca="false">HOUR(C43332)</f>
        <v>8</v>
      </c>
      <c r="C43332" s="1" t="n">
        <v>41379.3493055556</v>
      </c>
      <c r="D43332" s="0" t="s">
        <v>74917</v>
      </c>
    </row>
    <row r="43333" customFormat="false" ht="15" hidden="false" customHeight="false" outlineLevel="0" collapsed="false">
      <c r="A43333" s="0" t="s">
        <v>74918</v>
      </c>
      <c r="B43333" s="0" t="n">
        <f aca="false">HOUR(C43333)</f>
        <v>8</v>
      </c>
      <c r="C43333" s="1" t="n">
        <v>41379.3493055556</v>
      </c>
      <c r="D43333" s="0" t="s">
        <v>74919</v>
      </c>
    </row>
    <row r="43334" customFormat="false" ht="15" hidden="false" customHeight="false" outlineLevel="0" collapsed="false">
      <c r="A43334" s="0" t="s">
        <v>74920</v>
      </c>
      <c r="B43334" s="0" t="n">
        <f aca="false">HOUR(C43334)</f>
        <v>8</v>
      </c>
      <c r="C43334" s="1" t="n">
        <v>41379.3493055556</v>
      </c>
      <c r="D43334" s="0" t="s">
        <v>74921</v>
      </c>
    </row>
    <row r="43335" customFormat="false" ht="15" hidden="false" customHeight="false" outlineLevel="0" collapsed="false">
      <c r="A43335" s="0" t="s">
        <v>74922</v>
      </c>
      <c r="B43335" s="0" t="n">
        <f aca="false">HOUR(C43335)</f>
        <v>8</v>
      </c>
      <c r="C43335" s="1" t="n">
        <v>41379.3493055556</v>
      </c>
      <c r="D43335" s="0" t="s">
        <v>74923</v>
      </c>
    </row>
    <row r="43336" customFormat="false" ht="15" hidden="false" customHeight="false" outlineLevel="0" collapsed="false">
      <c r="A43336" s="0" t="s">
        <v>74924</v>
      </c>
      <c r="B43336" s="0" t="n">
        <f aca="false">HOUR(C43336)</f>
        <v>8</v>
      </c>
      <c r="C43336" s="1" t="n">
        <v>41379.3493055556</v>
      </c>
      <c r="D43336" s="0" t="s">
        <v>74925</v>
      </c>
    </row>
    <row r="43337" customFormat="false" ht="15" hidden="false" customHeight="false" outlineLevel="0" collapsed="false">
      <c r="A43337" s="0" t="s">
        <v>62302</v>
      </c>
      <c r="B43337" s="0" t="n">
        <f aca="false">HOUR(C43337)</f>
        <v>8</v>
      </c>
      <c r="C43337" s="1" t="n">
        <v>41379.3493055556</v>
      </c>
      <c r="D43337" s="0" t="s">
        <v>74926</v>
      </c>
    </row>
    <row r="43338" customFormat="false" ht="15" hidden="false" customHeight="false" outlineLevel="0" collapsed="false">
      <c r="A43338" s="0" t="s">
        <v>74927</v>
      </c>
      <c r="B43338" s="0" t="n">
        <f aca="false">HOUR(C43338)</f>
        <v>8</v>
      </c>
      <c r="C43338" s="1" t="n">
        <v>41379.3493055556</v>
      </c>
      <c r="D43338" s="0" t="s">
        <v>74928</v>
      </c>
    </row>
    <row r="43339" customFormat="false" ht="15" hidden="false" customHeight="false" outlineLevel="0" collapsed="false">
      <c r="A43339" s="0" t="s">
        <v>74929</v>
      </c>
      <c r="B43339" s="0" t="n">
        <f aca="false">HOUR(C43339)</f>
        <v>8</v>
      </c>
      <c r="C43339" s="1" t="n">
        <v>41379.3493055556</v>
      </c>
      <c r="D43339" s="0" t="s">
        <v>74930</v>
      </c>
    </row>
    <row r="43340" customFormat="false" ht="15" hidden="false" customHeight="false" outlineLevel="0" collapsed="false">
      <c r="A43340" s="0" t="s">
        <v>74931</v>
      </c>
      <c r="B43340" s="0" t="n">
        <f aca="false">HOUR(C43340)</f>
        <v>8</v>
      </c>
      <c r="C43340" s="1" t="n">
        <v>41379.3493055556</v>
      </c>
      <c r="D43340" s="0" t="s">
        <v>74932</v>
      </c>
    </row>
    <row r="43341" customFormat="false" ht="15" hidden="false" customHeight="false" outlineLevel="0" collapsed="false">
      <c r="A43341" s="0" t="s">
        <v>74933</v>
      </c>
      <c r="B43341" s="0" t="n">
        <f aca="false">HOUR(C43341)</f>
        <v>8</v>
      </c>
      <c r="C43341" s="1" t="n">
        <v>41379.3493055556</v>
      </c>
      <c r="D43341" s="0" t="s">
        <v>74934</v>
      </c>
    </row>
    <row r="43342" customFormat="false" ht="15" hidden="false" customHeight="false" outlineLevel="0" collapsed="false">
      <c r="A43342" s="0" t="s">
        <v>74935</v>
      </c>
      <c r="B43342" s="0" t="n">
        <f aca="false">HOUR(C43342)</f>
        <v>8</v>
      </c>
      <c r="C43342" s="1" t="n">
        <v>41379.3493055556</v>
      </c>
      <c r="D43342" s="0" t="s">
        <v>74936</v>
      </c>
    </row>
    <row r="43343" customFormat="false" ht="15" hidden="false" customHeight="false" outlineLevel="0" collapsed="false">
      <c r="A43343" s="0" t="s">
        <v>68570</v>
      </c>
      <c r="B43343" s="0" t="n">
        <f aca="false">HOUR(C43343)</f>
        <v>8</v>
      </c>
      <c r="C43343" s="1" t="n">
        <v>41379.3493055556</v>
      </c>
      <c r="D43343" s="0" t="s">
        <v>74937</v>
      </c>
    </row>
    <row r="43344" customFormat="false" ht="15" hidden="false" customHeight="false" outlineLevel="0" collapsed="false">
      <c r="A43344" s="0" t="s">
        <v>17990</v>
      </c>
      <c r="B43344" s="0" t="n">
        <f aca="false">HOUR(C43344)</f>
        <v>8</v>
      </c>
      <c r="C43344" s="1" t="n">
        <v>41379.3493055556</v>
      </c>
      <c r="D43344" s="0" t="s">
        <v>74938</v>
      </c>
    </row>
    <row r="43345" customFormat="false" ht="15" hidden="false" customHeight="false" outlineLevel="0" collapsed="false">
      <c r="A43345" s="0" t="s">
        <v>59870</v>
      </c>
      <c r="B43345" s="0" t="n">
        <f aca="false">HOUR(C43345)</f>
        <v>8</v>
      </c>
      <c r="C43345" s="1" t="n">
        <v>41379.3493055556</v>
      </c>
      <c r="D43345" s="0" t="s">
        <v>74939</v>
      </c>
    </row>
    <row r="43346" customFormat="false" ht="15" hidden="false" customHeight="false" outlineLevel="0" collapsed="false">
      <c r="A43346" s="0" t="s">
        <v>74940</v>
      </c>
      <c r="B43346" s="0" t="n">
        <f aca="false">HOUR(C43346)</f>
        <v>8</v>
      </c>
      <c r="C43346" s="1" t="n">
        <v>41379.3493055556</v>
      </c>
      <c r="D43346" s="0" t="s">
        <v>74941</v>
      </c>
    </row>
    <row r="43347" customFormat="false" ht="15" hidden="false" customHeight="false" outlineLevel="0" collapsed="false">
      <c r="A43347" s="0" t="s">
        <v>74942</v>
      </c>
      <c r="B43347" s="0" t="n">
        <f aca="false">HOUR(C43347)</f>
        <v>8</v>
      </c>
      <c r="C43347" s="1" t="n">
        <v>41379.3493055556</v>
      </c>
      <c r="D43347" s="0" t="s">
        <v>74943</v>
      </c>
    </row>
    <row r="43348" customFormat="false" ht="15" hidden="false" customHeight="false" outlineLevel="0" collapsed="false">
      <c r="A43348" s="0" t="s">
        <v>74944</v>
      </c>
      <c r="B43348" s="0" t="n">
        <f aca="false">HOUR(C43348)</f>
        <v>8</v>
      </c>
      <c r="C43348" s="1" t="n">
        <v>41379.3493055556</v>
      </c>
      <c r="D43348" s="0" t="s">
        <v>74945</v>
      </c>
    </row>
    <row r="43349" customFormat="false" ht="15" hidden="false" customHeight="false" outlineLevel="0" collapsed="false">
      <c r="A43349" s="0" t="s">
        <v>63720</v>
      </c>
      <c r="B43349" s="0" t="n">
        <f aca="false">HOUR(C43349)</f>
        <v>8</v>
      </c>
      <c r="C43349" s="1" t="n">
        <v>41379.3493055556</v>
      </c>
      <c r="D43349" s="0" t="s">
        <v>74946</v>
      </c>
    </row>
    <row r="43350" customFormat="false" ht="15" hidden="false" customHeight="false" outlineLevel="0" collapsed="false">
      <c r="A43350" s="0" t="s">
        <v>58347</v>
      </c>
      <c r="B43350" s="0" t="n">
        <f aca="false">HOUR(C43350)</f>
        <v>8</v>
      </c>
      <c r="C43350" s="1" t="n">
        <v>41379.3493055556</v>
      </c>
      <c r="D43350" s="0" t="s">
        <v>74947</v>
      </c>
    </row>
    <row r="43351" customFormat="false" ht="15" hidden="false" customHeight="false" outlineLevel="0" collapsed="false">
      <c r="A43351" s="0" t="s">
        <v>74948</v>
      </c>
      <c r="B43351" s="0" t="n">
        <f aca="false">HOUR(C43351)</f>
        <v>8</v>
      </c>
      <c r="C43351" s="1" t="n">
        <v>41379.3493055556</v>
      </c>
      <c r="D43351" s="0" t="s">
        <v>74949</v>
      </c>
    </row>
    <row r="43352" customFormat="false" ht="15" hidden="false" customHeight="false" outlineLevel="0" collapsed="false">
      <c r="A43352" s="0" t="s">
        <v>59652</v>
      </c>
      <c r="B43352" s="0" t="n">
        <f aca="false">HOUR(C43352)</f>
        <v>8</v>
      </c>
      <c r="C43352" s="1" t="n">
        <v>41379.3493055556</v>
      </c>
      <c r="D43352" s="0" t="s">
        <v>74950</v>
      </c>
    </row>
    <row r="43353" customFormat="false" ht="15" hidden="false" customHeight="false" outlineLevel="0" collapsed="false">
      <c r="A43353" s="0" t="s">
        <v>59652</v>
      </c>
      <c r="B43353" s="0" t="n">
        <f aca="false">HOUR(C43353)</f>
        <v>8</v>
      </c>
      <c r="C43353" s="1" t="n">
        <v>41379.3493055556</v>
      </c>
      <c r="D43353" s="0" t="s">
        <v>74951</v>
      </c>
    </row>
    <row r="43354" customFormat="false" ht="15" hidden="false" customHeight="false" outlineLevel="0" collapsed="false">
      <c r="A43354" s="0" t="s">
        <v>74952</v>
      </c>
      <c r="B43354" s="0" t="n">
        <f aca="false">HOUR(C43354)</f>
        <v>8</v>
      </c>
      <c r="C43354" s="1" t="n">
        <v>41379.3493055556</v>
      </c>
      <c r="D43354" s="0" t="s">
        <v>74953</v>
      </c>
    </row>
    <row r="43355" customFormat="false" ht="15" hidden="false" customHeight="false" outlineLevel="0" collapsed="false">
      <c r="A43355" s="0" t="s">
        <v>74954</v>
      </c>
      <c r="B43355" s="0" t="n">
        <f aca="false">HOUR(C43355)</f>
        <v>8</v>
      </c>
      <c r="C43355" s="1" t="n">
        <v>41379.3493055556</v>
      </c>
      <c r="D43355" s="0" t="s">
        <v>74955</v>
      </c>
    </row>
    <row r="43356" customFormat="false" ht="15" hidden="false" customHeight="false" outlineLevel="0" collapsed="false">
      <c r="A43356" s="0" t="s">
        <v>15588</v>
      </c>
      <c r="B43356" s="0" t="n">
        <f aca="false">HOUR(C43356)</f>
        <v>8</v>
      </c>
      <c r="C43356" s="1" t="n">
        <v>41379.3493055556</v>
      </c>
      <c r="D43356" s="0" t="s">
        <v>74956</v>
      </c>
    </row>
    <row r="43357" customFormat="false" ht="15" hidden="false" customHeight="false" outlineLevel="0" collapsed="false">
      <c r="A43357" s="0" t="s">
        <v>60840</v>
      </c>
      <c r="B43357" s="0" t="n">
        <f aca="false">HOUR(C43357)</f>
        <v>8</v>
      </c>
      <c r="C43357" s="1" t="n">
        <v>41379.3493055556</v>
      </c>
      <c r="D43357" s="0" t="s">
        <v>74957</v>
      </c>
    </row>
    <row r="43358" customFormat="false" ht="15" hidden="false" customHeight="false" outlineLevel="0" collapsed="false">
      <c r="A43358" s="0" t="s">
        <v>74958</v>
      </c>
      <c r="B43358" s="0" t="n">
        <f aca="false">HOUR(C43358)</f>
        <v>8</v>
      </c>
      <c r="C43358" s="1" t="n">
        <v>41379.3493055556</v>
      </c>
      <c r="D43358" s="0" t="s">
        <v>74959</v>
      </c>
    </row>
    <row r="43359" customFormat="false" ht="15" hidden="false" customHeight="false" outlineLevel="0" collapsed="false">
      <c r="A43359" s="0" t="s">
        <v>1530</v>
      </c>
      <c r="B43359" s="0" t="n">
        <f aca="false">HOUR(C43359)</f>
        <v>8</v>
      </c>
      <c r="C43359" s="1" t="n">
        <v>41379.3493055556</v>
      </c>
      <c r="D43359" s="0" t="s">
        <v>74960</v>
      </c>
    </row>
    <row r="43360" customFormat="false" ht="15" hidden="false" customHeight="false" outlineLevel="0" collapsed="false">
      <c r="A43360" s="0" t="s">
        <v>74961</v>
      </c>
      <c r="B43360" s="0" t="n">
        <f aca="false">HOUR(C43360)</f>
        <v>8</v>
      </c>
      <c r="C43360" s="1" t="n">
        <v>41379.3493055556</v>
      </c>
      <c r="D43360" s="0" t="s">
        <v>74962</v>
      </c>
    </row>
    <row r="43361" customFormat="false" ht="15" hidden="false" customHeight="false" outlineLevel="0" collapsed="false">
      <c r="A43361" s="0" t="s">
        <v>64228</v>
      </c>
      <c r="B43361" s="0" t="n">
        <f aca="false">HOUR(C43361)</f>
        <v>8</v>
      </c>
      <c r="C43361" s="1" t="n">
        <v>41379.3493055556</v>
      </c>
      <c r="D43361" s="0" t="s">
        <v>74963</v>
      </c>
    </row>
    <row r="43362" customFormat="false" ht="15" hidden="false" customHeight="false" outlineLevel="0" collapsed="false">
      <c r="A43362" s="0" t="s">
        <v>69888</v>
      </c>
      <c r="B43362" s="0" t="n">
        <f aca="false">HOUR(C43362)</f>
        <v>8</v>
      </c>
      <c r="C43362" s="1" t="n">
        <v>41379.3493055556</v>
      </c>
      <c r="D43362" s="0" t="s">
        <v>74964</v>
      </c>
    </row>
    <row r="43363" customFormat="false" ht="15" hidden="false" customHeight="false" outlineLevel="0" collapsed="false">
      <c r="A43363" s="0" t="s">
        <v>61725</v>
      </c>
      <c r="B43363" s="0" t="n">
        <f aca="false">HOUR(C43363)</f>
        <v>8</v>
      </c>
      <c r="C43363" s="1" t="n">
        <v>41379.3493055556</v>
      </c>
      <c r="D43363" s="0" t="s">
        <v>74965</v>
      </c>
    </row>
    <row r="43364" customFormat="false" ht="15" hidden="false" customHeight="false" outlineLevel="0" collapsed="false">
      <c r="A43364" s="0" t="s">
        <v>74966</v>
      </c>
      <c r="B43364" s="0" t="n">
        <f aca="false">HOUR(C43364)</f>
        <v>8</v>
      </c>
      <c r="C43364" s="1" t="n">
        <v>41379.3493055556</v>
      </c>
      <c r="D43364" s="0" t="s">
        <v>74967</v>
      </c>
    </row>
    <row r="43365" customFormat="false" ht="15" hidden="false" customHeight="false" outlineLevel="0" collapsed="false">
      <c r="A43365" s="0" t="s">
        <v>74968</v>
      </c>
      <c r="B43365" s="0" t="n">
        <f aca="false">HOUR(C43365)</f>
        <v>8</v>
      </c>
      <c r="C43365" s="1" t="n">
        <v>41379.3493055556</v>
      </c>
      <c r="D43365" s="0" t="s">
        <v>74969</v>
      </c>
    </row>
    <row r="43366" customFormat="false" ht="15" hidden="false" customHeight="false" outlineLevel="0" collapsed="false">
      <c r="A43366" s="0" t="s">
        <v>74970</v>
      </c>
      <c r="B43366" s="0" t="n">
        <f aca="false">HOUR(C43366)</f>
        <v>8</v>
      </c>
      <c r="C43366" s="1" t="n">
        <v>41379.3493055556</v>
      </c>
      <c r="D43366" s="0" t="s">
        <v>74971</v>
      </c>
    </row>
    <row r="43367" customFormat="false" ht="15" hidden="false" customHeight="false" outlineLevel="0" collapsed="false">
      <c r="A43367" s="0" t="s">
        <v>42018</v>
      </c>
      <c r="B43367" s="0" t="n">
        <f aca="false">HOUR(C43367)</f>
        <v>8</v>
      </c>
      <c r="C43367" s="1" t="n">
        <v>41379.3493055556</v>
      </c>
      <c r="D43367" s="0" t="s">
        <v>74972</v>
      </c>
    </row>
    <row r="43368" customFormat="false" ht="15" hidden="false" customHeight="false" outlineLevel="0" collapsed="false">
      <c r="A43368" s="0" t="s">
        <v>58598</v>
      </c>
      <c r="B43368" s="0" t="n">
        <f aca="false">HOUR(C43368)</f>
        <v>8</v>
      </c>
      <c r="C43368" s="1" t="n">
        <v>41379.3493055556</v>
      </c>
      <c r="D43368" s="0" t="s">
        <v>74973</v>
      </c>
    </row>
    <row r="43369" customFormat="false" ht="15" hidden="false" customHeight="false" outlineLevel="0" collapsed="false">
      <c r="A43369" s="0" t="s">
        <v>74974</v>
      </c>
      <c r="B43369" s="0" t="n">
        <f aca="false">HOUR(C43369)</f>
        <v>8</v>
      </c>
      <c r="C43369" s="1" t="n">
        <v>41379.3493055556</v>
      </c>
      <c r="D43369" s="0" t="s">
        <v>74975</v>
      </c>
    </row>
    <row r="43370" customFormat="false" ht="15" hidden="false" customHeight="false" outlineLevel="0" collapsed="false">
      <c r="A43370" s="0" t="s">
        <v>74976</v>
      </c>
      <c r="B43370" s="0" t="n">
        <f aca="false">HOUR(C43370)</f>
        <v>8</v>
      </c>
      <c r="C43370" s="1" t="n">
        <v>41379.3493055556</v>
      </c>
      <c r="D43370" s="0" t="s">
        <v>74977</v>
      </c>
    </row>
    <row r="43371" customFormat="false" ht="15" hidden="false" customHeight="false" outlineLevel="0" collapsed="false">
      <c r="A43371" s="0" t="s">
        <v>74978</v>
      </c>
      <c r="B43371" s="0" t="n">
        <f aca="false">HOUR(C43371)</f>
        <v>8</v>
      </c>
      <c r="C43371" s="1" t="n">
        <v>41379.3493055556</v>
      </c>
      <c r="D43371" s="0" t="s">
        <v>74979</v>
      </c>
    </row>
    <row r="43372" customFormat="false" ht="15" hidden="false" customHeight="false" outlineLevel="0" collapsed="false">
      <c r="A43372" s="0" t="s">
        <v>72308</v>
      </c>
      <c r="B43372" s="0" t="n">
        <f aca="false">HOUR(C43372)</f>
        <v>8</v>
      </c>
      <c r="C43372" s="1" t="n">
        <v>41379.3493055556</v>
      </c>
      <c r="D43372" s="0" t="s">
        <v>74980</v>
      </c>
    </row>
    <row r="43373" customFormat="false" ht="15" hidden="false" customHeight="false" outlineLevel="0" collapsed="false">
      <c r="A43373" s="0" t="s">
        <v>74981</v>
      </c>
      <c r="B43373" s="0" t="n">
        <f aca="false">HOUR(C43373)</f>
        <v>8</v>
      </c>
      <c r="C43373" s="1" t="n">
        <v>41379.35</v>
      </c>
      <c r="D43373" s="0" t="s">
        <v>74982</v>
      </c>
    </row>
    <row r="43374" customFormat="false" ht="15" hidden="false" customHeight="false" outlineLevel="0" collapsed="false">
      <c r="A43374" s="0" t="s">
        <v>59870</v>
      </c>
      <c r="B43374" s="0" t="n">
        <f aca="false">HOUR(C43374)</f>
        <v>8</v>
      </c>
      <c r="C43374" s="1" t="n">
        <v>41379.35</v>
      </c>
      <c r="D43374" s="0" t="s">
        <v>74983</v>
      </c>
    </row>
    <row r="43375" customFormat="false" ht="15" hidden="false" customHeight="false" outlineLevel="0" collapsed="false">
      <c r="A43375" s="0" t="s">
        <v>74984</v>
      </c>
      <c r="B43375" s="0" t="n">
        <f aca="false">HOUR(C43375)</f>
        <v>8</v>
      </c>
      <c r="C43375" s="1" t="n">
        <v>41379.35</v>
      </c>
      <c r="D43375" s="0" t="s">
        <v>74985</v>
      </c>
    </row>
    <row r="43376" customFormat="false" ht="15" hidden="false" customHeight="false" outlineLevel="0" collapsed="false">
      <c r="A43376" s="0" t="s">
        <v>2929</v>
      </c>
      <c r="B43376" s="0" t="n">
        <f aca="false">HOUR(C43376)</f>
        <v>8</v>
      </c>
      <c r="C43376" s="1" t="n">
        <v>41379.35</v>
      </c>
      <c r="D43376" s="0" t="s">
        <v>74986</v>
      </c>
    </row>
    <row r="43377" customFormat="false" ht="15" hidden="false" customHeight="false" outlineLevel="0" collapsed="false">
      <c r="A43377" s="0" t="s">
        <v>63224</v>
      </c>
      <c r="B43377" s="0" t="n">
        <f aca="false">HOUR(C43377)</f>
        <v>8</v>
      </c>
      <c r="C43377" s="1" t="n">
        <v>41379.35</v>
      </c>
      <c r="D43377" s="0" t="s">
        <v>74987</v>
      </c>
    </row>
    <row r="43378" customFormat="false" ht="15" hidden="false" customHeight="false" outlineLevel="0" collapsed="false">
      <c r="A43378" s="0" t="s">
        <v>74988</v>
      </c>
      <c r="B43378" s="0" t="n">
        <f aca="false">HOUR(C43378)</f>
        <v>8</v>
      </c>
      <c r="C43378" s="1" t="n">
        <v>41379.35</v>
      </c>
      <c r="D43378" s="0" t="s">
        <v>74989</v>
      </c>
    </row>
    <row r="43379" customFormat="false" ht="15" hidden="false" customHeight="false" outlineLevel="0" collapsed="false">
      <c r="A43379" s="0" t="s">
        <v>74990</v>
      </c>
      <c r="B43379" s="0" t="n">
        <f aca="false">HOUR(C43379)</f>
        <v>8</v>
      </c>
      <c r="C43379" s="1" t="n">
        <v>41379.35</v>
      </c>
      <c r="D43379" s="0" t="s">
        <v>74991</v>
      </c>
    </row>
    <row r="43380" customFormat="false" ht="15" hidden="false" customHeight="false" outlineLevel="0" collapsed="false">
      <c r="A43380" s="0" t="s">
        <v>74992</v>
      </c>
      <c r="B43380" s="0" t="n">
        <f aca="false">HOUR(C43380)</f>
        <v>8</v>
      </c>
      <c r="C43380" s="1" t="n">
        <v>41379.35</v>
      </c>
      <c r="D43380" s="0" t="s">
        <v>74993</v>
      </c>
    </row>
    <row r="43381" customFormat="false" ht="15" hidden="false" customHeight="false" outlineLevel="0" collapsed="false">
      <c r="A43381" s="0" t="s">
        <v>74994</v>
      </c>
      <c r="B43381" s="0" t="n">
        <f aca="false">HOUR(C43381)</f>
        <v>8</v>
      </c>
      <c r="C43381" s="1" t="n">
        <v>41379.35</v>
      </c>
      <c r="D43381" s="0" t="s">
        <v>74995</v>
      </c>
    </row>
    <row r="43382" customFormat="false" ht="15" hidden="false" customHeight="false" outlineLevel="0" collapsed="false">
      <c r="A43382" s="0" t="s">
        <v>69824</v>
      </c>
      <c r="B43382" s="0" t="n">
        <f aca="false">HOUR(C43382)</f>
        <v>8</v>
      </c>
      <c r="C43382" s="1" t="n">
        <v>41379.35</v>
      </c>
      <c r="D43382" s="0" t="s">
        <v>74996</v>
      </c>
    </row>
    <row r="43383" customFormat="false" ht="15" hidden="false" customHeight="false" outlineLevel="0" collapsed="false">
      <c r="A43383" s="0" t="s">
        <v>74997</v>
      </c>
      <c r="B43383" s="0" t="n">
        <f aca="false">HOUR(C43383)</f>
        <v>8</v>
      </c>
      <c r="C43383" s="1" t="n">
        <v>41379.35</v>
      </c>
      <c r="D43383" s="0" t="s">
        <v>74998</v>
      </c>
    </row>
    <row r="43384" customFormat="false" ht="15" hidden="false" customHeight="false" outlineLevel="0" collapsed="false">
      <c r="A43384" s="0" t="s">
        <v>76</v>
      </c>
      <c r="B43384" s="0" t="n">
        <f aca="false">HOUR(C43384)</f>
        <v>8</v>
      </c>
      <c r="C43384" s="1" t="n">
        <v>41379.35</v>
      </c>
      <c r="D43384" s="0" t="s">
        <v>74999</v>
      </c>
    </row>
    <row r="43385" customFormat="false" ht="15" hidden="false" customHeight="false" outlineLevel="0" collapsed="false">
      <c r="A43385" s="0" t="s">
        <v>76</v>
      </c>
      <c r="B43385" s="0" t="n">
        <f aca="false">HOUR(C43385)</f>
        <v>8</v>
      </c>
      <c r="C43385" s="1" t="n">
        <v>41379.35</v>
      </c>
      <c r="D43385" s="0" t="s">
        <v>75000</v>
      </c>
    </row>
    <row r="43386" customFormat="false" ht="15" hidden="false" customHeight="false" outlineLevel="0" collapsed="false">
      <c r="A43386" s="0" t="s">
        <v>63007</v>
      </c>
      <c r="B43386" s="0" t="n">
        <f aca="false">HOUR(C43386)</f>
        <v>8</v>
      </c>
      <c r="C43386" s="1" t="n">
        <v>41379.35</v>
      </c>
      <c r="D43386" s="0" t="s">
        <v>75001</v>
      </c>
    </row>
    <row r="43387" customFormat="false" ht="15" hidden="false" customHeight="false" outlineLevel="0" collapsed="false">
      <c r="A43387" s="0" t="s">
        <v>63634</v>
      </c>
      <c r="B43387" s="0" t="n">
        <f aca="false">HOUR(C43387)</f>
        <v>8</v>
      </c>
      <c r="C43387" s="1" t="n">
        <v>41379.35</v>
      </c>
      <c r="D43387" s="0" t="s">
        <v>75002</v>
      </c>
    </row>
    <row r="43388" customFormat="false" ht="15" hidden="false" customHeight="false" outlineLevel="0" collapsed="false">
      <c r="A43388" s="0" t="s">
        <v>63860</v>
      </c>
      <c r="B43388" s="0" t="n">
        <f aca="false">HOUR(C43388)</f>
        <v>8</v>
      </c>
      <c r="C43388" s="1" t="n">
        <v>41379.35</v>
      </c>
      <c r="D43388" s="0" t="s">
        <v>75003</v>
      </c>
    </row>
    <row r="43389" customFormat="false" ht="15" hidden="false" customHeight="false" outlineLevel="0" collapsed="false">
      <c r="A43389" s="0" t="s">
        <v>76</v>
      </c>
      <c r="B43389" s="0" t="n">
        <f aca="false">HOUR(C43389)</f>
        <v>8</v>
      </c>
      <c r="C43389" s="1" t="n">
        <v>41379.35</v>
      </c>
      <c r="D43389" s="0" t="s">
        <v>75004</v>
      </c>
    </row>
    <row r="43390" customFormat="false" ht="15" hidden="false" customHeight="false" outlineLevel="0" collapsed="false">
      <c r="A43390" s="0" t="s">
        <v>60940</v>
      </c>
      <c r="B43390" s="0" t="n">
        <f aca="false">HOUR(C43390)</f>
        <v>8</v>
      </c>
      <c r="C43390" s="1" t="n">
        <v>41379.35</v>
      </c>
      <c r="D43390" s="0" t="s">
        <v>75005</v>
      </c>
    </row>
    <row r="43391" customFormat="false" ht="15" hidden="false" customHeight="false" outlineLevel="0" collapsed="false">
      <c r="A43391" s="0" t="s">
        <v>75006</v>
      </c>
      <c r="B43391" s="0" t="n">
        <f aca="false">HOUR(C43391)</f>
        <v>8</v>
      </c>
      <c r="C43391" s="1" t="n">
        <v>41379.35</v>
      </c>
      <c r="D43391" s="0" t="s">
        <v>75007</v>
      </c>
    </row>
    <row r="43392" customFormat="false" ht="15" hidden="false" customHeight="false" outlineLevel="0" collapsed="false">
      <c r="A43392" s="0" t="s">
        <v>75008</v>
      </c>
      <c r="B43392" s="0" t="n">
        <f aca="false">HOUR(C43392)</f>
        <v>8</v>
      </c>
      <c r="C43392" s="1" t="n">
        <v>41379.35</v>
      </c>
      <c r="D43392" s="0" t="s">
        <v>75009</v>
      </c>
    </row>
    <row r="43393" customFormat="false" ht="15" hidden="false" customHeight="false" outlineLevel="0" collapsed="false">
      <c r="A43393" s="0" t="s">
        <v>75010</v>
      </c>
      <c r="B43393" s="0" t="n">
        <f aca="false">HOUR(C43393)</f>
        <v>8</v>
      </c>
      <c r="C43393" s="1" t="n">
        <v>41379.35</v>
      </c>
      <c r="D43393" s="0" t="s">
        <v>75011</v>
      </c>
    </row>
    <row r="43394" customFormat="false" ht="15" hidden="false" customHeight="false" outlineLevel="0" collapsed="false">
      <c r="A43394" s="0" t="s">
        <v>62893</v>
      </c>
      <c r="B43394" s="0" t="n">
        <f aca="false">HOUR(C43394)</f>
        <v>8</v>
      </c>
      <c r="C43394" s="1" t="n">
        <v>41379.35</v>
      </c>
      <c r="D43394" s="0" t="s">
        <v>75012</v>
      </c>
    </row>
    <row r="43395" customFormat="false" ht="15" hidden="false" customHeight="false" outlineLevel="0" collapsed="false">
      <c r="A43395" s="0" t="s">
        <v>65033</v>
      </c>
      <c r="B43395" s="0" t="n">
        <f aca="false">HOUR(C43395)</f>
        <v>8</v>
      </c>
      <c r="C43395" s="1" t="n">
        <v>41379.35</v>
      </c>
      <c r="D43395" s="0" t="s">
        <v>75013</v>
      </c>
    </row>
    <row r="43396" customFormat="false" ht="15" hidden="false" customHeight="false" outlineLevel="0" collapsed="false">
      <c r="A43396" s="0" t="s">
        <v>59530</v>
      </c>
      <c r="B43396" s="0" t="n">
        <f aca="false">HOUR(C43396)</f>
        <v>8</v>
      </c>
      <c r="C43396" s="1" t="n">
        <v>41379.35</v>
      </c>
      <c r="D43396" s="0" t="s">
        <v>75014</v>
      </c>
    </row>
    <row r="43397" customFormat="false" ht="15" hidden="false" customHeight="false" outlineLevel="0" collapsed="false">
      <c r="A43397" s="0" t="s">
        <v>71299</v>
      </c>
      <c r="B43397" s="0" t="n">
        <f aca="false">HOUR(C43397)</f>
        <v>8</v>
      </c>
      <c r="C43397" s="1" t="n">
        <v>41379.35</v>
      </c>
      <c r="D43397" s="0" t="s">
        <v>75015</v>
      </c>
    </row>
    <row r="43398" customFormat="false" ht="15" hidden="false" customHeight="false" outlineLevel="0" collapsed="false">
      <c r="A43398" s="0" t="s">
        <v>59378</v>
      </c>
      <c r="B43398" s="0" t="n">
        <f aca="false">HOUR(C43398)</f>
        <v>8</v>
      </c>
      <c r="C43398" s="1" t="n">
        <v>41379.35</v>
      </c>
      <c r="D43398" s="0" t="s">
        <v>75016</v>
      </c>
    </row>
    <row r="43399" customFormat="false" ht="15" hidden="false" customHeight="false" outlineLevel="0" collapsed="false">
      <c r="A43399" s="0" t="s">
        <v>63546</v>
      </c>
      <c r="B43399" s="0" t="n">
        <f aca="false">HOUR(C43399)</f>
        <v>8</v>
      </c>
      <c r="C43399" s="1" t="n">
        <v>41379.35</v>
      </c>
      <c r="D43399" s="0" t="s">
        <v>75017</v>
      </c>
    </row>
    <row r="43400" customFormat="false" ht="15" hidden="false" customHeight="false" outlineLevel="0" collapsed="false">
      <c r="A43400" s="0" t="s">
        <v>75018</v>
      </c>
      <c r="B43400" s="0" t="n">
        <f aca="false">HOUR(C43400)</f>
        <v>8</v>
      </c>
      <c r="C43400" s="1" t="n">
        <v>41379.35</v>
      </c>
      <c r="D43400" s="0" t="s">
        <v>75019</v>
      </c>
    </row>
    <row r="43401" customFormat="false" ht="15" hidden="false" customHeight="false" outlineLevel="0" collapsed="false">
      <c r="A43401" s="0" t="s">
        <v>31585</v>
      </c>
      <c r="B43401" s="0" t="n">
        <f aca="false">HOUR(C43401)</f>
        <v>8</v>
      </c>
      <c r="C43401" s="1" t="n">
        <v>41379.35</v>
      </c>
      <c r="D43401" s="0" t="s">
        <v>75020</v>
      </c>
    </row>
    <row r="43402" customFormat="false" ht="15" hidden="false" customHeight="false" outlineLevel="0" collapsed="false">
      <c r="A43402" s="0" t="s">
        <v>75021</v>
      </c>
      <c r="B43402" s="0" t="n">
        <f aca="false">HOUR(C43402)</f>
        <v>8</v>
      </c>
      <c r="C43402" s="1" t="n">
        <v>41379.35</v>
      </c>
      <c r="D43402" s="0" t="s">
        <v>75022</v>
      </c>
    </row>
    <row r="43403" customFormat="false" ht="15" hidden="false" customHeight="false" outlineLevel="0" collapsed="false">
      <c r="A43403" s="0" t="s">
        <v>75023</v>
      </c>
      <c r="B43403" s="0" t="n">
        <f aca="false">HOUR(C43403)</f>
        <v>8</v>
      </c>
      <c r="C43403" s="1" t="n">
        <v>41379.35</v>
      </c>
      <c r="D43403" s="0" t="s">
        <v>75024</v>
      </c>
    </row>
    <row r="43404" customFormat="false" ht="15" hidden="false" customHeight="false" outlineLevel="0" collapsed="false">
      <c r="A43404" s="0" t="s">
        <v>60546</v>
      </c>
      <c r="B43404" s="0" t="n">
        <f aca="false">HOUR(C43404)</f>
        <v>8</v>
      </c>
      <c r="C43404" s="1" t="n">
        <v>41379.35</v>
      </c>
      <c r="D43404" s="0" t="s">
        <v>75025</v>
      </c>
    </row>
    <row r="43405" customFormat="false" ht="15" hidden="false" customHeight="false" outlineLevel="0" collapsed="false">
      <c r="A43405" s="0" t="s">
        <v>75026</v>
      </c>
      <c r="B43405" s="0" t="n">
        <f aca="false">HOUR(C43405)</f>
        <v>8</v>
      </c>
      <c r="C43405" s="1" t="n">
        <v>41379.35</v>
      </c>
      <c r="D43405" s="0" t="s">
        <v>75027</v>
      </c>
    </row>
    <row r="43406" customFormat="false" ht="15" hidden="false" customHeight="false" outlineLevel="0" collapsed="false">
      <c r="A43406" s="0" t="s">
        <v>75028</v>
      </c>
      <c r="B43406" s="0" t="n">
        <f aca="false">HOUR(C43406)</f>
        <v>8</v>
      </c>
      <c r="C43406" s="1" t="n">
        <v>41379.35</v>
      </c>
      <c r="D43406" s="0" t="s">
        <v>75029</v>
      </c>
    </row>
    <row r="43407" customFormat="false" ht="15" hidden="false" customHeight="false" outlineLevel="0" collapsed="false">
      <c r="A43407" s="0" t="s">
        <v>72419</v>
      </c>
      <c r="B43407" s="0" t="n">
        <f aca="false">HOUR(C43407)</f>
        <v>8</v>
      </c>
      <c r="C43407" s="1" t="n">
        <v>41379.35</v>
      </c>
      <c r="D43407" s="0" t="s">
        <v>75030</v>
      </c>
    </row>
    <row r="43408" customFormat="false" ht="15" hidden="false" customHeight="false" outlineLevel="0" collapsed="false">
      <c r="A43408" s="0" t="s">
        <v>75031</v>
      </c>
      <c r="B43408" s="0" t="n">
        <f aca="false">HOUR(C43408)</f>
        <v>8</v>
      </c>
      <c r="C43408" s="1" t="n">
        <v>41379.35</v>
      </c>
      <c r="D43408" s="0" t="s">
        <v>75032</v>
      </c>
    </row>
    <row r="43409" customFormat="false" ht="15" hidden="false" customHeight="false" outlineLevel="0" collapsed="false">
      <c r="A43409" s="0" t="s">
        <v>63400</v>
      </c>
      <c r="B43409" s="0" t="n">
        <f aca="false">HOUR(C43409)</f>
        <v>8</v>
      </c>
      <c r="C43409" s="1" t="n">
        <v>41379.35</v>
      </c>
      <c r="D43409" s="0" t="s">
        <v>75033</v>
      </c>
    </row>
    <row r="43410" customFormat="false" ht="15" hidden="false" customHeight="false" outlineLevel="0" collapsed="false">
      <c r="A43410" s="0" t="s">
        <v>75034</v>
      </c>
      <c r="B43410" s="0" t="n">
        <f aca="false">HOUR(C43410)</f>
        <v>8</v>
      </c>
      <c r="C43410" s="1" t="n">
        <v>41379.35</v>
      </c>
      <c r="D43410" s="0" t="s">
        <v>75035</v>
      </c>
    </row>
    <row r="43411" customFormat="false" ht="15" hidden="false" customHeight="false" outlineLevel="0" collapsed="false">
      <c r="A43411" s="0" t="s">
        <v>75036</v>
      </c>
      <c r="B43411" s="0" t="n">
        <f aca="false">HOUR(C43411)</f>
        <v>8</v>
      </c>
      <c r="C43411" s="1" t="n">
        <v>41379.35</v>
      </c>
      <c r="D43411" s="0" t="s">
        <v>75037</v>
      </c>
    </row>
    <row r="43412" customFormat="false" ht="15" hidden="false" customHeight="false" outlineLevel="0" collapsed="false">
      <c r="A43412" s="0" t="s">
        <v>60241</v>
      </c>
      <c r="B43412" s="0" t="n">
        <f aca="false">HOUR(C43412)</f>
        <v>8</v>
      </c>
      <c r="C43412" s="1" t="n">
        <v>41379.35</v>
      </c>
      <c r="D43412" s="0" t="s">
        <v>75038</v>
      </c>
    </row>
    <row r="43413" customFormat="false" ht="15" hidden="false" customHeight="false" outlineLevel="0" collapsed="false">
      <c r="A43413" s="0" t="s">
        <v>63954</v>
      </c>
      <c r="B43413" s="0" t="n">
        <f aca="false">HOUR(C43413)</f>
        <v>8</v>
      </c>
      <c r="C43413" s="1" t="n">
        <v>41379.35</v>
      </c>
      <c r="D43413" s="0" t="s">
        <v>75039</v>
      </c>
    </row>
    <row r="43414" customFormat="false" ht="15" hidden="false" customHeight="false" outlineLevel="0" collapsed="false">
      <c r="A43414" s="0" t="s">
        <v>75040</v>
      </c>
      <c r="B43414" s="0" t="n">
        <f aca="false">HOUR(C43414)</f>
        <v>8</v>
      </c>
      <c r="C43414" s="1" t="n">
        <v>41379.35</v>
      </c>
      <c r="D43414" s="0" t="s">
        <v>75041</v>
      </c>
    </row>
    <row r="43415" customFormat="false" ht="15" hidden="false" customHeight="false" outlineLevel="0" collapsed="false">
      <c r="A43415" s="0" t="s">
        <v>25000</v>
      </c>
      <c r="B43415" s="0" t="n">
        <f aca="false">HOUR(C43415)</f>
        <v>8</v>
      </c>
      <c r="C43415" s="1" t="n">
        <v>41379.35</v>
      </c>
      <c r="D43415" s="0" t="s">
        <v>75042</v>
      </c>
    </row>
    <row r="43416" customFormat="false" ht="15" hidden="false" customHeight="false" outlineLevel="0" collapsed="false">
      <c r="A43416" s="0" t="s">
        <v>75043</v>
      </c>
      <c r="B43416" s="0" t="n">
        <f aca="false">HOUR(C43416)</f>
        <v>8</v>
      </c>
      <c r="C43416" s="1" t="n">
        <v>41379.35</v>
      </c>
      <c r="D43416" s="0" t="s">
        <v>75044</v>
      </c>
    </row>
    <row r="43417" customFormat="false" ht="15" hidden="false" customHeight="false" outlineLevel="0" collapsed="false">
      <c r="A43417" s="0" t="s">
        <v>61596</v>
      </c>
      <c r="B43417" s="0" t="n">
        <f aca="false">HOUR(C43417)</f>
        <v>8</v>
      </c>
      <c r="C43417" s="1" t="n">
        <v>41379.35</v>
      </c>
      <c r="D43417" s="0" t="s">
        <v>75045</v>
      </c>
    </row>
    <row r="43418" customFormat="false" ht="15" hidden="false" customHeight="false" outlineLevel="0" collapsed="false">
      <c r="A43418" s="0" t="s">
        <v>63131</v>
      </c>
      <c r="B43418" s="0" t="n">
        <f aca="false">HOUR(C43418)</f>
        <v>8</v>
      </c>
      <c r="C43418" s="1" t="n">
        <v>41379.35</v>
      </c>
      <c r="D43418" s="0" t="s">
        <v>75046</v>
      </c>
    </row>
    <row r="43419" customFormat="false" ht="15" hidden="false" customHeight="false" outlineLevel="0" collapsed="false">
      <c r="A43419" s="0" t="s">
        <v>73116</v>
      </c>
      <c r="B43419" s="0" t="n">
        <f aca="false">HOUR(C43419)</f>
        <v>8</v>
      </c>
      <c r="C43419" s="1" t="n">
        <v>41379.35</v>
      </c>
      <c r="D43419" s="0" t="s">
        <v>75047</v>
      </c>
    </row>
    <row r="43420" customFormat="false" ht="15" hidden="false" customHeight="false" outlineLevel="0" collapsed="false">
      <c r="A43420" s="0" t="s">
        <v>74366</v>
      </c>
      <c r="B43420" s="0" t="n">
        <f aca="false">HOUR(C43420)</f>
        <v>8</v>
      </c>
      <c r="C43420" s="1" t="n">
        <v>41379.35</v>
      </c>
      <c r="D43420" s="0" t="s">
        <v>75048</v>
      </c>
    </row>
    <row r="43421" customFormat="false" ht="15" hidden="false" customHeight="false" outlineLevel="0" collapsed="false">
      <c r="A43421" s="0" t="s">
        <v>70649</v>
      </c>
      <c r="B43421" s="0" t="n">
        <f aca="false">HOUR(C43421)</f>
        <v>8</v>
      </c>
      <c r="C43421" s="1" t="n">
        <v>41379.35</v>
      </c>
      <c r="D43421" s="0" t="s">
        <v>75049</v>
      </c>
    </row>
    <row r="43422" customFormat="false" ht="15" hidden="false" customHeight="false" outlineLevel="0" collapsed="false">
      <c r="A43422" s="0" t="s">
        <v>75050</v>
      </c>
      <c r="B43422" s="0" t="n">
        <f aca="false">HOUR(C43422)</f>
        <v>8</v>
      </c>
      <c r="C43422" s="1" t="n">
        <v>41379.35</v>
      </c>
      <c r="D43422" s="0" t="s">
        <v>75051</v>
      </c>
    </row>
    <row r="43423" customFormat="false" ht="15" hidden="false" customHeight="false" outlineLevel="0" collapsed="false">
      <c r="A43423" s="0" t="s">
        <v>75052</v>
      </c>
      <c r="B43423" s="0" t="n">
        <f aca="false">HOUR(C43423)</f>
        <v>8</v>
      </c>
      <c r="C43423" s="1" t="n">
        <v>41379.35</v>
      </c>
      <c r="D43423" s="0" t="s">
        <v>75053</v>
      </c>
    </row>
    <row r="43424" customFormat="false" ht="15" hidden="false" customHeight="false" outlineLevel="0" collapsed="false">
      <c r="A43424" s="0" t="s">
        <v>75054</v>
      </c>
      <c r="B43424" s="0" t="n">
        <f aca="false">HOUR(C43424)</f>
        <v>8</v>
      </c>
      <c r="C43424" s="1" t="n">
        <v>41379.35</v>
      </c>
      <c r="D43424" s="0" t="s">
        <v>75055</v>
      </c>
    </row>
    <row r="43425" customFormat="false" ht="15" hidden="false" customHeight="false" outlineLevel="0" collapsed="false">
      <c r="A43425" s="0" t="s">
        <v>59063</v>
      </c>
      <c r="B43425" s="0" t="n">
        <f aca="false">HOUR(C43425)</f>
        <v>8</v>
      </c>
      <c r="C43425" s="1" t="n">
        <v>41379.35</v>
      </c>
      <c r="D43425" s="0" t="s">
        <v>75056</v>
      </c>
    </row>
    <row r="43426" customFormat="false" ht="15" hidden="false" customHeight="false" outlineLevel="0" collapsed="false">
      <c r="A43426" s="0" t="s">
        <v>63695</v>
      </c>
      <c r="B43426" s="0" t="n">
        <f aca="false">HOUR(C43426)</f>
        <v>8</v>
      </c>
      <c r="C43426" s="1" t="n">
        <v>41379.35</v>
      </c>
      <c r="D43426" s="0" t="s">
        <v>75057</v>
      </c>
    </row>
    <row r="43427" customFormat="false" ht="15" hidden="false" customHeight="false" outlineLevel="0" collapsed="false">
      <c r="A43427" s="0" t="s">
        <v>65268</v>
      </c>
      <c r="B43427" s="0" t="n">
        <f aca="false">HOUR(C43427)</f>
        <v>8</v>
      </c>
      <c r="C43427" s="1" t="n">
        <v>41379.35</v>
      </c>
      <c r="D43427" s="0" t="s">
        <v>75058</v>
      </c>
    </row>
    <row r="43428" customFormat="false" ht="15" hidden="false" customHeight="false" outlineLevel="0" collapsed="false">
      <c r="A43428" s="0" t="s">
        <v>75059</v>
      </c>
      <c r="B43428" s="0" t="n">
        <f aca="false">HOUR(C43428)</f>
        <v>8</v>
      </c>
      <c r="C43428" s="1" t="n">
        <v>41379.35</v>
      </c>
      <c r="D43428" s="0" t="s">
        <v>75060</v>
      </c>
    </row>
    <row r="43429" customFormat="false" ht="15" hidden="false" customHeight="false" outlineLevel="0" collapsed="false">
      <c r="A43429" s="0" t="s">
        <v>71656</v>
      </c>
      <c r="B43429" s="0" t="n">
        <f aca="false">HOUR(C43429)</f>
        <v>8</v>
      </c>
      <c r="C43429" s="1" t="n">
        <v>41379.35</v>
      </c>
      <c r="D43429" s="0" t="s">
        <v>75061</v>
      </c>
    </row>
    <row r="43430" customFormat="false" ht="15" hidden="false" customHeight="false" outlineLevel="0" collapsed="false">
      <c r="A43430" s="0" t="s">
        <v>62407</v>
      </c>
      <c r="B43430" s="0" t="n">
        <f aca="false">HOUR(C43430)</f>
        <v>8</v>
      </c>
      <c r="C43430" s="1" t="n">
        <v>41379.35</v>
      </c>
      <c r="D43430" s="0" t="s">
        <v>75062</v>
      </c>
    </row>
    <row r="43431" customFormat="false" ht="15" hidden="false" customHeight="false" outlineLevel="0" collapsed="false">
      <c r="A43431" s="0" t="s">
        <v>36708</v>
      </c>
      <c r="B43431" s="0" t="n">
        <f aca="false">HOUR(C43431)</f>
        <v>8</v>
      </c>
      <c r="C43431" s="1" t="n">
        <v>41379.35</v>
      </c>
      <c r="D43431" s="0" t="s">
        <v>75063</v>
      </c>
    </row>
    <row r="43432" customFormat="false" ht="15" hidden="false" customHeight="false" outlineLevel="0" collapsed="false">
      <c r="A43432" s="0" t="s">
        <v>61771</v>
      </c>
      <c r="B43432" s="0" t="n">
        <f aca="false">HOUR(C43432)</f>
        <v>8</v>
      </c>
      <c r="C43432" s="1" t="n">
        <v>41379.35</v>
      </c>
      <c r="D43432" s="0" t="s">
        <v>75064</v>
      </c>
    </row>
    <row r="43433" customFormat="false" ht="15" hidden="false" customHeight="false" outlineLevel="0" collapsed="false">
      <c r="A43433" s="0" t="s">
        <v>72996</v>
      </c>
      <c r="B43433" s="0" t="n">
        <f aca="false">HOUR(C43433)</f>
        <v>8</v>
      </c>
      <c r="C43433" s="1" t="n">
        <v>41379.35</v>
      </c>
      <c r="D43433" s="0" t="s">
        <v>75065</v>
      </c>
    </row>
    <row r="43434" customFormat="false" ht="15" hidden="false" customHeight="false" outlineLevel="0" collapsed="false">
      <c r="A43434" s="0" t="s">
        <v>59447</v>
      </c>
      <c r="B43434" s="0" t="n">
        <f aca="false">HOUR(C43434)</f>
        <v>8</v>
      </c>
      <c r="C43434" s="1" t="n">
        <v>41379.35</v>
      </c>
      <c r="D43434" s="0" t="s">
        <v>75066</v>
      </c>
    </row>
    <row r="43435" customFormat="false" ht="15" hidden="false" customHeight="false" outlineLevel="0" collapsed="false">
      <c r="A43435" s="0" t="s">
        <v>75067</v>
      </c>
      <c r="B43435" s="0" t="n">
        <f aca="false">HOUR(C43435)</f>
        <v>8</v>
      </c>
      <c r="C43435" s="1" t="n">
        <v>41379.35</v>
      </c>
      <c r="D43435" s="0" t="s">
        <v>75068</v>
      </c>
    </row>
    <row r="43436" customFormat="false" ht="15" hidden="false" customHeight="false" outlineLevel="0" collapsed="false">
      <c r="A43436" s="0" t="s">
        <v>60634</v>
      </c>
      <c r="B43436" s="0" t="n">
        <f aca="false">HOUR(C43436)</f>
        <v>8</v>
      </c>
      <c r="C43436" s="1" t="n">
        <v>41379.35</v>
      </c>
      <c r="D43436" s="0" t="s">
        <v>75069</v>
      </c>
    </row>
    <row r="43437" customFormat="false" ht="15" hidden="false" customHeight="false" outlineLevel="0" collapsed="false">
      <c r="A43437" s="0" t="s">
        <v>55715</v>
      </c>
      <c r="B43437" s="0" t="n">
        <f aca="false">HOUR(C43437)</f>
        <v>8</v>
      </c>
      <c r="C43437" s="1" t="n">
        <v>41379.35</v>
      </c>
      <c r="D43437" s="0" t="s">
        <v>75070</v>
      </c>
    </row>
    <row r="43438" customFormat="false" ht="15" hidden="false" customHeight="false" outlineLevel="0" collapsed="false">
      <c r="A43438" s="0" t="s">
        <v>60110</v>
      </c>
      <c r="B43438" s="0" t="n">
        <f aca="false">HOUR(C43438)</f>
        <v>8</v>
      </c>
      <c r="C43438" s="1" t="n">
        <v>41379.35</v>
      </c>
      <c r="D43438" s="0" t="s">
        <v>75071</v>
      </c>
    </row>
    <row r="43439" customFormat="false" ht="15" hidden="false" customHeight="false" outlineLevel="0" collapsed="false">
      <c r="A43439" s="0" t="s">
        <v>62954</v>
      </c>
      <c r="B43439" s="0" t="n">
        <f aca="false">HOUR(C43439)</f>
        <v>8</v>
      </c>
      <c r="C43439" s="1" t="n">
        <v>41379.35</v>
      </c>
      <c r="D43439" s="0" t="s">
        <v>75072</v>
      </c>
    </row>
    <row r="43440" customFormat="false" ht="15" hidden="false" customHeight="false" outlineLevel="0" collapsed="false">
      <c r="A43440" s="0" t="s">
        <v>73441</v>
      </c>
      <c r="B43440" s="0" t="n">
        <f aca="false">HOUR(C43440)</f>
        <v>8</v>
      </c>
      <c r="C43440" s="1" t="n">
        <v>41379.35</v>
      </c>
      <c r="D43440" s="0" t="s">
        <v>75073</v>
      </c>
    </row>
    <row r="43441" customFormat="false" ht="15" hidden="false" customHeight="false" outlineLevel="0" collapsed="false">
      <c r="A43441" s="0" t="s">
        <v>75074</v>
      </c>
      <c r="B43441" s="0" t="n">
        <f aca="false">HOUR(C43441)</f>
        <v>8</v>
      </c>
      <c r="C43441" s="1" t="n">
        <v>41379.35</v>
      </c>
      <c r="D43441" s="0" t="s">
        <v>75075</v>
      </c>
    </row>
    <row r="43442" customFormat="false" ht="15" hidden="false" customHeight="false" outlineLevel="0" collapsed="false">
      <c r="A43442" s="0" t="s">
        <v>75076</v>
      </c>
      <c r="B43442" s="0" t="n">
        <f aca="false">HOUR(C43442)</f>
        <v>8</v>
      </c>
      <c r="C43442" s="1" t="n">
        <v>41379.35</v>
      </c>
      <c r="D43442" s="0" t="s">
        <v>75073</v>
      </c>
    </row>
    <row r="43443" customFormat="false" ht="15" hidden="false" customHeight="false" outlineLevel="0" collapsed="false">
      <c r="A43443" s="0" t="s">
        <v>37698</v>
      </c>
      <c r="B43443" s="0" t="n">
        <f aca="false">HOUR(C43443)</f>
        <v>8</v>
      </c>
      <c r="C43443" s="1" t="n">
        <v>41379.35</v>
      </c>
      <c r="D43443" s="0" t="s">
        <v>75073</v>
      </c>
    </row>
    <row r="43444" customFormat="false" ht="15" hidden="false" customHeight="false" outlineLevel="0" collapsed="false">
      <c r="A43444" s="0" t="s">
        <v>3417</v>
      </c>
      <c r="B43444" s="0" t="n">
        <f aca="false">HOUR(C43444)</f>
        <v>8</v>
      </c>
      <c r="C43444" s="1" t="n">
        <v>41379.35</v>
      </c>
      <c r="D43444" s="0" t="s">
        <v>75073</v>
      </c>
    </row>
    <row r="43445" customFormat="false" ht="15" hidden="false" customHeight="false" outlineLevel="0" collapsed="false">
      <c r="A43445" s="0" t="s">
        <v>74942</v>
      </c>
      <c r="B43445" s="0" t="n">
        <f aca="false">HOUR(C43445)</f>
        <v>8</v>
      </c>
      <c r="C43445" s="1" t="n">
        <v>41379.35</v>
      </c>
      <c r="D43445" s="0" t="s">
        <v>75073</v>
      </c>
    </row>
    <row r="43446" customFormat="false" ht="15" hidden="false" customHeight="false" outlineLevel="0" collapsed="false">
      <c r="A43446" s="0" t="s">
        <v>75077</v>
      </c>
      <c r="B43446" s="0" t="n">
        <f aca="false">HOUR(C43446)</f>
        <v>8</v>
      </c>
      <c r="C43446" s="1" t="n">
        <v>41379.35</v>
      </c>
      <c r="D43446" s="0" t="s">
        <v>75078</v>
      </c>
    </row>
    <row r="43447" customFormat="false" ht="15" hidden="false" customHeight="false" outlineLevel="0" collapsed="false">
      <c r="A43447" s="0" t="s">
        <v>75079</v>
      </c>
      <c r="B43447" s="0" t="n">
        <f aca="false">HOUR(C43447)</f>
        <v>8</v>
      </c>
      <c r="C43447" s="1" t="n">
        <v>41379.35</v>
      </c>
      <c r="D43447" s="0" t="s">
        <v>75080</v>
      </c>
    </row>
    <row r="43448" customFormat="false" ht="15" hidden="false" customHeight="false" outlineLevel="0" collapsed="false">
      <c r="A43448" s="0" t="s">
        <v>75081</v>
      </c>
      <c r="B43448" s="0" t="n">
        <f aca="false">HOUR(C43448)</f>
        <v>8</v>
      </c>
      <c r="C43448" s="1" t="n">
        <v>41379.35</v>
      </c>
      <c r="D43448" s="0" t="s">
        <v>75082</v>
      </c>
    </row>
    <row r="43449" customFormat="false" ht="15" hidden="false" customHeight="false" outlineLevel="0" collapsed="false">
      <c r="A43449" s="0" t="s">
        <v>75083</v>
      </c>
      <c r="B43449" s="0" t="n">
        <f aca="false">HOUR(C43449)</f>
        <v>8</v>
      </c>
      <c r="C43449" s="1" t="n">
        <v>41379.35</v>
      </c>
      <c r="D43449" s="0" t="s">
        <v>75084</v>
      </c>
    </row>
    <row r="43450" customFormat="false" ht="15" hidden="false" customHeight="false" outlineLevel="0" collapsed="false">
      <c r="A43450" s="0" t="s">
        <v>60934</v>
      </c>
      <c r="B43450" s="0" t="n">
        <f aca="false">HOUR(C43450)</f>
        <v>8</v>
      </c>
      <c r="C43450" s="1" t="n">
        <v>41379.35</v>
      </c>
      <c r="D43450" s="0" t="s">
        <v>75085</v>
      </c>
    </row>
    <row r="43451" customFormat="false" ht="15" hidden="false" customHeight="false" outlineLevel="0" collapsed="false">
      <c r="A43451" s="0" t="s">
        <v>75086</v>
      </c>
      <c r="B43451" s="0" t="n">
        <f aca="false">HOUR(C43451)</f>
        <v>8</v>
      </c>
      <c r="C43451" s="1" t="n">
        <v>41379.35</v>
      </c>
      <c r="D43451" s="0" t="s">
        <v>75087</v>
      </c>
    </row>
    <row r="43452" customFormat="false" ht="15" hidden="false" customHeight="false" outlineLevel="0" collapsed="false">
      <c r="A43452" s="0" t="s">
        <v>75088</v>
      </c>
      <c r="B43452" s="0" t="n">
        <f aca="false">HOUR(C43452)</f>
        <v>8</v>
      </c>
      <c r="C43452" s="1" t="n">
        <v>41379.35</v>
      </c>
      <c r="D43452" s="0" t="s">
        <v>75089</v>
      </c>
    </row>
    <row r="43453" customFormat="false" ht="15" hidden="false" customHeight="false" outlineLevel="0" collapsed="false">
      <c r="A43453" s="0" t="s">
        <v>75090</v>
      </c>
      <c r="B43453" s="0" t="n">
        <f aca="false">HOUR(C43453)</f>
        <v>8</v>
      </c>
      <c r="C43453" s="1" t="n">
        <v>41379.35</v>
      </c>
      <c r="D43453" s="0" t="s">
        <v>75091</v>
      </c>
    </row>
    <row r="43454" customFormat="false" ht="15" hidden="false" customHeight="false" outlineLevel="0" collapsed="false">
      <c r="A43454" s="0" t="s">
        <v>75092</v>
      </c>
      <c r="B43454" s="0" t="n">
        <f aca="false">HOUR(C43454)</f>
        <v>8</v>
      </c>
      <c r="C43454" s="1" t="n">
        <v>41379.35</v>
      </c>
      <c r="D43454" s="0" t="s">
        <v>75093</v>
      </c>
    </row>
    <row r="43455" customFormat="false" ht="15" hidden="false" customHeight="false" outlineLevel="0" collapsed="false">
      <c r="A43455" s="0" t="s">
        <v>75094</v>
      </c>
      <c r="B43455" s="0" t="n">
        <f aca="false">HOUR(C43455)</f>
        <v>8</v>
      </c>
      <c r="C43455" s="1" t="n">
        <v>41379.35</v>
      </c>
      <c r="D43455" s="0" t="s">
        <v>75095</v>
      </c>
    </row>
    <row r="43456" customFormat="false" ht="15" hidden="false" customHeight="false" outlineLevel="0" collapsed="false">
      <c r="A43456" s="0" t="s">
        <v>30968</v>
      </c>
      <c r="B43456" s="0" t="n">
        <f aca="false">HOUR(C43456)</f>
        <v>8</v>
      </c>
      <c r="C43456" s="1" t="n">
        <v>41379.35</v>
      </c>
      <c r="D43456" s="0" t="s">
        <v>75096</v>
      </c>
    </row>
    <row r="43457" customFormat="false" ht="15" hidden="false" customHeight="false" outlineLevel="0" collapsed="false">
      <c r="A43457" s="0" t="s">
        <v>75097</v>
      </c>
      <c r="B43457" s="0" t="n">
        <f aca="false">HOUR(C43457)</f>
        <v>8</v>
      </c>
      <c r="C43457" s="1" t="n">
        <v>41379.35</v>
      </c>
      <c r="D43457" s="0" t="s">
        <v>75098</v>
      </c>
    </row>
    <row r="43458" customFormat="false" ht="15" hidden="false" customHeight="false" outlineLevel="0" collapsed="false">
      <c r="A43458" s="0" t="s">
        <v>62258</v>
      </c>
      <c r="B43458" s="0" t="n">
        <f aca="false">HOUR(C43458)</f>
        <v>8</v>
      </c>
      <c r="C43458" s="1" t="n">
        <v>41379.35</v>
      </c>
      <c r="D43458" s="0" t="s">
        <v>75099</v>
      </c>
    </row>
    <row r="43459" customFormat="false" ht="15" hidden="false" customHeight="false" outlineLevel="0" collapsed="false">
      <c r="A43459" s="0" t="s">
        <v>75100</v>
      </c>
      <c r="B43459" s="0" t="n">
        <f aca="false">HOUR(C43459)</f>
        <v>8</v>
      </c>
      <c r="C43459" s="1" t="n">
        <v>41379.35</v>
      </c>
      <c r="D43459" s="0" t="s">
        <v>75101</v>
      </c>
    </row>
    <row r="43460" customFormat="false" ht="15" hidden="false" customHeight="false" outlineLevel="0" collapsed="false">
      <c r="A43460" s="0" t="s">
        <v>62982</v>
      </c>
      <c r="B43460" s="0" t="n">
        <f aca="false">HOUR(C43460)</f>
        <v>8</v>
      </c>
      <c r="C43460" s="1" t="n">
        <v>41379.35</v>
      </c>
      <c r="D43460" s="0" t="s">
        <v>75102</v>
      </c>
    </row>
    <row r="43461" customFormat="false" ht="15" hidden="false" customHeight="false" outlineLevel="0" collapsed="false">
      <c r="A43461" s="0" t="s">
        <v>75103</v>
      </c>
      <c r="B43461" s="0" t="n">
        <f aca="false">HOUR(C43461)</f>
        <v>8</v>
      </c>
      <c r="C43461" s="1" t="n">
        <v>41379.35</v>
      </c>
      <c r="D43461" s="0" t="s">
        <v>75104</v>
      </c>
    </row>
    <row r="43462" customFormat="false" ht="15" hidden="false" customHeight="false" outlineLevel="0" collapsed="false">
      <c r="A43462" s="0" t="s">
        <v>4994</v>
      </c>
      <c r="B43462" s="0" t="n">
        <f aca="false">HOUR(C43462)</f>
        <v>8</v>
      </c>
      <c r="C43462" s="1" t="n">
        <v>41379.35</v>
      </c>
      <c r="D43462" s="0" t="s">
        <v>75105</v>
      </c>
    </row>
    <row r="43463" customFormat="false" ht="15" hidden="false" customHeight="false" outlineLevel="0" collapsed="false">
      <c r="A43463" s="0" t="s">
        <v>61463</v>
      </c>
      <c r="B43463" s="0" t="n">
        <f aca="false">HOUR(C43463)</f>
        <v>8</v>
      </c>
      <c r="C43463" s="1" t="n">
        <v>41379.35</v>
      </c>
      <c r="D43463" s="0" t="s">
        <v>75106</v>
      </c>
    </row>
    <row r="43464" customFormat="false" ht="15" hidden="false" customHeight="false" outlineLevel="0" collapsed="false">
      <c r="A43464" s="0" t="s">
        <v>75107</v>
      </c>
      <c r="B43464" s="0" t="n">
        <f aca="false">HOUR(C43464)</f>
        <v>8</v>
      </c>
      <c r="C43464" s="1" t="n">
        <v>41379.35</v>
      </c>
      <c r="D43464" s="0" t="s">
        <v>75108</v>
      </c>
    </row>
    <row r="43465" customFormat="false" ht="15" hidden="false" customHeight="false" outlineLevel="0" collapsed="false">
      <c r="A43465" s="0" t="s">
        <v>75109</v>
      </c>
      <c r="B43465" s="0" t="n">
        <f aca="false">HOUR(C43465)</f>
        <v>8</v>
      </c>
      <c r="C43465" s="1" t="n">
        <v>41379.35</v>
      </c>
      <c r="D43465" s="0" t="s">
        <v>75110</v>
      </c>
    </row>
    <row r="43466" customFormat="false" ht="15" hidden="false" customHeight="false" outlineLevel="0" collapsed="false">
      <c r="A43466" s="0" t="s">
        <v>67152</v>
      </c>
      <c r="B43466" s="0" t="n">
        <f aca="false">HOUR(C43466)</f>
        <v>8</v>
      </c>
      <c r="C43466" s="1" t="n">
        <v>41379.35</v>
      </c>
      <c r="D43466" s="0" t="s">
        <v>75111</v>
      </c>
    </row>
    <row r="43467" customFormat="false" ht="15" hidden="false" customHeight="false" outlineLevel="0" collapsed="false">
      <c r="A43467" s="0" t="s">
        <v>75112</v>
      </c>
      <c r="B43467" s="0" t="n">
        <f aca="false">HOUR(C43467)</f>
        <v>8</v>
      </c>
      <c r="C43467" s="1" t="n">
        <v>41379.35</v>
      </c>
      <c r="D43467" s="0" t="s">
        <v>75113</v>
      </c>
    </row>
    <row r="43468" customFormat="false" ht="15" hidden="false" customHeight="false" outlineLevel="0" collapsed="false">
      <c r="A43468" s="0" t="s">
        <v>35224</v>
      </c>
      <c r="B43468" s="0" t="n">
        <f aca="false">HOUR(C43468)</f>
        <v>8</v>
      </c>
      <c r="C43468" s="1" t="n">
        <v>41379.35</v>
      </c>
      <c r="D43468" s="0" t="s">
        <v>75114</v>
      </c>
    </row>
    <row r="43469" customFormat="false" ht="15" hidden="false" customHeight="false" outlineLevel="0" collapsed="false">
      <c r="A43469" s="0" t="s">
        <v>75115</v>
      </c>
      <c r="B43469" s="0" t="n">
        <f aca="false">HOUR(C43469)</f>
        <v>8</v>
      </c>
      <c r="C43469" s="1" t="n">
        <v>41379.35</v>
      </c>
      <c r="D43469" s="0" t="s">
        <v>75116</v>
      </c>
    </row>
    <row r="43470" customFormat="false" ht="15" hidden="false" customHeight="false" outlineLevel="0" collapsed="false">
      <c r="A43470" s="0" t="s">
        <v>75117</v>
      </c>
      <c r="B43470" s="0" t="n">
        <f aca="false">HOUR(C43470)</f>
        <v>8</v>
      </c>
      <c r="C43470" s="1" t="n">
        <v>41379.35</v>
      </c>
      <c r="D43470" s="0" t="s">
        <v>75118</v>
      </c>
    </row>
    <row r="43471" customFormat="false" ht="15" hidden="false" customHeight="false" outlineLevel="0" collapsed="false">
      <c r="A43471" s="0" t="s">
        <v>75119</v>
      </c>
      <c r="B43471" s="0" t="n">
        <f aca="false">HOUR(C43471)</f>
        <v>8</v>
      </c>
      <c r="C43471" s="1" t="n">
        <v>41379.35</v>
      </c>
      <c r="D43471" s="0" t="s">
        <v>75120</v>
      </c>
    </row>
    <row r="43472" customFormat="false" ht="15" hidden="false" customHeight="false" outlineLevel="0" collapsed="false">
      <c r="A43472" s="0" t="s">
        <v>75121</v>
      </c>
      <c r="B43472" s="0" t="n">
        <f aca="false">HOUR(C43472)</f>
        <v>8</v>
      </c>
      <c r="C43472" s="1" t="n">
        <v>41379.35</v>
      </c>
      <c r="D43472" s="0" t="s">
        <v>75122</v>
      </c>
    </row>
    <row r="43473" customFormat="false" ht="15" hidden="false" customHeight="false" outlineLevel="0" collapsed="false">
      <c r="A43473" s="0" t="s">
        <v>75123</v>
      </c>
      <c r="B43473" s="0" t="n">
        <f aca="false">HOUR(C43473)</f>
        <v>8</v>
      </c>
      <c r="C43473" s="1" t="n">
        <v>41379.35</v>
      </c>
      <c r="D43473" s="0" t="s">
        <v>75124</v>
      </c>
    </row>
    <row r="43474" customFormat="false" ht="15" hidden="false" customHeight="false" outlineLevel="0" collapsed="false">
      <c r="A43474" s="0" t="s">
        <v>62430</v>
      </c>
      <c r="B43474" s="0" t="n">
        <f aca="false">HOUR(C43474)</f>
        <v>8</v>
      </c>
      <c r="C43474" s="1" t="n">
        <v>41379.35</v>
      </c>
      <c r="D43474" s="0" t="s">
        <v>75125</v>
      </c>
    </row>
    <row r="43475" customFormat="false" ht="15" hidden="false" customHeight="false" outlineLevel="0" collapsed="false">
      <c r="A43475" s="0" t="s">
        <v>36708</v>
      </c>
      <c r="B43475" s="0" t="n">
        <f aca="false">HOUR(C43475)</f>
        <v>8</v>
      </c>
      <c r="C43475" s="1" t="n">
        <v>41379.35</v>
      </c>
      <c r="D43475" s="0" t="s">
        <v>75126</v>
      </c>
    </row>
    <row r="43476" customFormat="false" ht="15" hidden="false" customHeight="false" outlineLevel="0" collapsed="false">
      <c r="A43476" s="0" t="s">
        <v>75127</v>
      </c>
      <c r="B43476" s="0" t="n">
        <f aca="false">HOUR(C43476)</f>
        <v>8</v>
      </c>
      <c r="C43476" s="1" t="n">
        <v>41379.35</v>
      </c>
      <c r="D43476" s="0" t="s">
        <v>75128</v>
      </c>
    </row>
    <row r="43477" customFormat="false" ht="15" hidden="false" customHeight="false" outlineLevel="0" collapsed="false">
      <c r="A43477" s="0" t="s">
        <v>75129</v>
      </c>
      <c r="B43477" s="0" t="n">
        <f aca="false">HOUR(C43477)</f>
        <v>8</v>
      </c>
      <c r="C43477" s="1" t="n">
        <v>41379.35</v>
      </c>
      <c r="D43477" s="0" t="s">
        <v>75130</v>
      </c>
    </row>
    <row r="43478" customFormat="false" ht="15" hidden="false" customHeight="false" outlineLevel="0" collapsed="false">
      <c r="A43478" s="0" t="s">
        <v>62494</v>
      </c>
      <c r="B43478" s="0" t="n">
        <f aca="false">HOUR(C43478)</f>
        <v>8</v>
      </c>
      <c r="C43478" s="1" t="n">
        <v>41379.35</v>
      </c>
      <c r="D43478" s="0" t="s">
        <v>75131</v>
      </c>
    </row>
    <row r="43479" customFormat="false" ht="15" hidden="false" customHeight="false" outlineLevel="0" collapsed="false">
      <c r="A43479" s="0" t="s">
        <v>75132</v>
      </c>
      <c r="B43479" s="0" t="n">
        <f aca="false">HOUR(C43479)</f>
        <v>8</v>
      </c>
      <c r="C43479" s="1" t="n">
        <v>41379.35</v>
      </c>
      <c r="D43479" s="0" t="s">
        <v>75133</v>
      </c>
    </row>
    <row r="43480" customFormat="false" ht="15" hidden="false" customHeight="false" outlineLevel="0" collapsed="false">
      <c r="A43480" s="0" t="s">
        <v>73075</v>
      </c>
      <c r="B43480" s="0" t="n">
        <f aca="false">HOUR(C43480)</f>
        <v>8</v>
      </c>
      <c r="C43480" s="1" t="n">
        <v>41379.35</v>
      </c>
      <c r="D43480" s="0" t="s">
        <v>75134</v>
      </c>
    </row>
    <row r="43481" customFormat="false" ht="15" hidden="false" customHeight="false" outlineLevel="0" collapsed="false">
      <c r="A43481" s="0" t="s">
        <v>61000</v>
      </c>
      <c r="B43481" s="0" t="n">
        <f aca="false">HOUR(C43481)</f>
        <v>8</v>
      </c>
      <c r="C43481" s="1" t="n">
        <v>41379.35</v>
      </c>
      <c r="D43481" s="0" t="s">
        <v>75135</v>
      </c>
    </row>
    <row r="43482" customFormat="false" ht="15" hidden="false" customHeight="false" outlineLevel="0" collapsed="false">
      <c r="A43482" s="0" t="s">
        <v>68767</v>
      </c>
      <c r="B43482" s="0" t="n">
        <f aca="false">HOUR(C43482)</f>
        <v>8</v>
      </c>
      <c r="C43482" s="1" t="n">
        <v>41379.35</v>
      </c>
      <c r="D43482" s="0" t="s">
        <v>75136</v>
      </c>
    </row>
    <row r="43483" customFormat="false" ht="15" hidden="false" customHeight="false" outlineLevel="0" collapsed="false">
      <c r="A43483" s="0" t="s">
        <v>75137</v>
      </c>
      <c r="B43483" s="0" t="n">
        <f aca="false">HOUR(C43483)</f>
        <v>8</v>
      </c>
      <c r="C43483" s="1" t="n">
        <v>41379.35</v>
      </c>
      <c r="D43483" s="0" t="s">
        <v>75138</v>
      </c>
    </row>
    <row r="43484" customFormat="false" ht="15" hidden="false" customHeight="false" outlineLevel="0" collapsed="false">
      <c r="A43484" s="0" t="s">
        <v>75139</v>
      </c>
      <c r="B43484" s="0" t="n">
        <f aca="false">HOUR(C43484)</f>
        <v>8</v>
      </c>
      <c r="C43484" s="1" t="n">
        <v>41379.35</v>
      </c>
      <c r="D43484" s="0" t="s">
        <v>75140</v>
      </c>
    </row>
    <row r="43485" customFormat="false" ht="15" hidden="false" customHeight="false" outlineLevel="0" collapsed="false">
      <c r="A43485" s="0" t="s">
        <v>69613</v>
      </c>
      <c r="B43485" s="0" t="n">
        <f aca="false">HOUR(C43485)</f>
        <v>8</v>
      </c>
      <c r="C43485" s="1" t="n">
        <v>41379.35</v>
      </c>
      <c r="D43485" s="0" t="s">
        <v>75141</v>
      </c>
    </row>
    <row r="43486" customFormat="false" ht="15" hidden="false" customHeight="false" outlineLevel="0" collapsed="false">
      <c r="A43486" s="0" t="s">
        <v>72833</v>
      </c>
      <c r="B43486" s="0" t="n">
        <f aca="false">HOUR(C43486)</f>
        <v>8</v>
      </c>
      <c r="C43486" s="1" t="n">
        <v>41379.35</v>
      </c>
      <c r="D43486" s="0" t="s">
        <v>75142</v>
      </c>
    </row>
    <row r="43487" customFormat="false" ht="15" hidden="false" customHeight="false" outlineLevel="0" collapsed="false">
      <c r="A43487" s="0" t="s">
        <v>65693</v>
      </c>
      <c r="B43487" s="0" t="n">
        <f aca="false">HOUR(C43487)</f>
        <v>8</v>
      </c>
      <c r="C43487" s="1" t="n">
        <v>41379.35</v>
      </c>
      <c r="D43487" s="0" t="s">
        <v>75143</v>
      </c>
    </row>
    <row r="43488" customFormat="false" ht="15" hidden="false" customHeight="false" outlineLevel="0" collapsed="false">
      <c r="A43488" s="0" t="s">
        <v>75144</v>
      </c>
      <c r="B43488" s="0" t="n">
        <f aca="false">HOUR(C43488)</f>
        <v>8</v>
      </c>
      <c r="C43488" s="1" t="n">
        <v>41379.35</v>
      </c>
      <c r="D43488" s="0" t="s">
        <v>75145</v>
      </c>
    </row>
    <row r="43489" customFormat="false" ht="15" hidden="false" customHeight="false" outlineLevel="0" collapsed="false">
      <c r="A43489" s="0" t="s">
        <v>75146</v>
      </c>
      <c r="B43489" s="0" t="n">
        <f aca="false">HOUR(C43489)</f>
        <v>8</v>
      </c>
      <c r="C43489" s="1" t="n">
        <v>41379.35</v>
      </c>
      <c r="D43489" s="0" t="s">
        <v>75147</v>
      </c>
    </row>
    <row r="43490" customFormat="false" ht="15" hidden="false" customHeight="false" outlineLevel="0" collapsed="false">
      <c r="A43490" s="0" t="s">
        <v>75148</v>
      </c>
      <c r="B43490" s="0" t="n">
        <f aca="false">HOUR(C43490)</f>
        <v>8</v>
      </c>
      <c r="C43490" s="1" t="n">
        <v>41379.35</v>
      </c>
      <c r="D43490" s="0" t="s">
        <v>75149</v>
      </c>
    </row>
    <row r="43491" customFormat="false" ht="15" hidden="false" customHeight="false" outlineLevel="0" collapsed="false">
      <c r="A43491" s="0" t="s">
        <v>25738</v>
      </c>
      <c r="B43491" s="0" t="n">
        <f aca="false">HOUR(C43491)</f>
        <v>8</v>
      </c>
      <c r="C43491" s="1" t="n">
        <v>41379.35</v>
      </c>
      <c r="D43491" s="0" t="s">
        <v>75150</v>
      </c>
    </row>
    <row r="43492" customFormat="false" ht="15" hidden="false" customHeight="false" outlineLevel="0" collapsed="false">
      <c r="A43492" s="0" t="s">
        <v>75151</v>
      </c>
      <c r="B43492" s="0" t="n">
        <f aca="false">HOUR(C43492)</f>
        <v>8</v>
      </c>
      <c r="C43492" s="1" t="n">
        <v>41379.35</v>
      </c>
      <c r="D43492" s="0" t="s">
        <v>75152</v>
      </c>
    </row>
    <row r="43493" customFormat="false" ht="15" hidden="false" customHeight="false" outlineLevel="0" collapsed="false">
      <c r="A43493" s="0" t="s">
        <v>75153</v>
      </c>
      <c r="B43493" s="0" t="n">
        <f aca="false">HOUR(C43493)</f>
        <v>8</v>
      </c>
      <c r="C43493" s="1" t="n">
        <v>41379.35</v>
      </c>
      <c r="D43493" s="0" t="s">
        <v>75154</v>
      </c>
    </row>
    <row r="43494" customFormat="false" ht="15" hidden="false" customHeight="false" outlineLevel="0" collapsed="false">
      <c r="A43494" s="0" t="s">
        <v>75155</v>
      </c>
      <c r="B43494" s="0" t="n">
        <f aca="false">HOUR(C43494)</f>
        <v>8</v>
      </c>
      <c r="C43494" s="1" t="n">
        <v>41379.35</v>
      </c>
      <c r="D43494" s="0" t="s">
        <v>75156</v>
      </c>
    </row>
    <row r="43495" customFormat="false" ht="15" hidden="false" customHeight="false" outlineLevel="0" collapsed="false">
      <c r="A43495" s="0" t="s">
        <v>75157</v>
      </c>
      <c r="B43495" s="0" t="n">
        <f aca="false">HOUR(C43495)</f>
        <v>8</v>
      </c>
      <c r="C43495" s="1" t="n">
        <v>41379.3506944444</v>
      </c>
      <c r="D43495" s="0" t="s">
        <v>75158</v>
      </c>
    </row>
    <row r="43496" customFormat="false" ht="15" hidden="false" customHeight="false" outlineLevel="0" collapsed="false">
      <c r="A43496" s="0" t="s">
        <v>75159</v>
      </c>
      <c r="B43496" s="0" t="n">
        <f aca="false">HOUR(C43496)</f>
        <v>8</v>
      </c>
      <c r="C43496" s="1" t="n">
        <v>41379.3506944444</v>
      </c>
      <c r="D43496" s="0" t="s">
        <v>75160</v>
      </c>
    </row>
    <row r="43497" customFormat="false" ht="15" hidden="false" customHeight="false" outlineLevel="0" collapsed="false">
      <c r="A43497" s="0" t="s">
        <v>75161</v>
      </c>
      <c r="B43497" s="0" t="n">
        <f aca="false">HOUR(C43497)</f>
        <v>8</v>
      </c>
      <c r="C43497" s="1" t="n">
        <v>41379.3506944444</v>
      </c>
      <c r="D43497" s="0" t="s">
        <v>75162</v>
      </c>
    </row>
    <row r="43498" customFormat="false" ht="15" hidden="false" customHeight="false" outlineLevel="0" collapsed="false">
      <c r="A43498" s="0" t="s">
        <v>75163</v>
      </c>
      <c r="B43498" s="0" t="n">
        <f aca="false">HOUR(C43498)</f>
        <v>8</v>
      </c>
      <c r="C43498" s="1" t="n">
        <v>41379.3506944444</v>
      </c>
      <c r="D43498" s="0" t="s">
        <v>75164</v>
      </c>
    </row>
    <row r="43499" customFormat="false" ht="15" hidden="false" customHeight="false" outlineLevel="0" collapsed="false">
      <c r="A43499" s="0" t="s">
        <v>59459</v>
      </c>
      <c r="B43499" s="0" t="n">
        <f aca="false">HOUR(C43499)</f>
        <v>8</v>
      </c>
      <c r="C43499" s="1" t="n">
        <v>41379.3506944444</v>
      </c>
      <c r="D43499" s="0" t="s">
        <v>75165</v>
      </c>
    </row>
    <row r="43500" customFormat="false" ht="15" hidden="false" customHeight="false" outlineLevel="0" collapsed="false">
      <c r="A43500" s="0" t="s">
        <v>59400</v>
      </c>
      <c r="B43500" s="0" t="n">
        <f aca="false">HOUR(C43500)</f>
        <v>8</v>
      </c>
      <c r="C43500" s="1" t="n">
        <v>41379.3506944444</v>
      </c>
      <c r="D43500" s="0" t="s">
        <v>75166</v>
      </c>
    </row>
    <row r="43501" customFormat="false" ht="15" hidden="false" customHeight="false" outlineLevel="0" collapsed="false">
      <c r="A43501" s="0" t="s">
        <v>75167</v>
      </c>
      <c r="B43501" s="0" t="n">
        <f aca="false">HOUR(C43501)</f>
        <v>8</v>
      </c>
      <c r="C43501" s="1" t="n">
        <v>41379.3506944444</v>
      </c>
      <c r="D43501" s="0" t="s">
        <v>75168</v>
      </c>
    </row>
    <row r="43502" customFormat="false" ht="15" hidden="false" customHeight="false" outlineLevel="0" collapsed="false">
      <c r="A43502" s="0" t="s">
        <v>35254</v>
      </c>
      <c r="B43502" s="0" t="n">
        <f aca="false">HOUR(C43502)</f>
        <v>8</v>
      </c>
      <c r="C43502" s="1" t="n">
        <v>41379.3506944444</v>
      </c>
      <c r="D43502" s="0" t="s">
        <v>75169</v>
      </c>
    </row>
    <row r="43503" customFormat="false" ht="15" hidden="false" customHeight="false" outlineLevel="0" collapsed="false">
      <c r="A43503" s="0" t="s">
        <v>59924</v>
      </c>
      <c r="B43503" s="0" t="n">
        <f aca="false">HOUR(C43503)</f>
        <v>8</v>
      </c>
      <c r="C43503" s="1" t="n">
        <v>41379.3506944444</v>
      </c>
      <c r="D43503" s="0" t="s">
        <v>75170</v>
      </c>
    </row>
    <row r="43504" customFormat="false" ht="15" hidden="false" customHeight="false" outlineLevel="0" collapsed="false">
      <c r="A43504" s="0" t="s">
        <v>75171</v>
      </c>
      <c r="B43504" s="0" t="n">
        <f aca="false">HOUR(C43504)</f>
        <v>8</v>
      </c>
      <c r="C43504" s="1" t="n">
        <v>41379.3506944444</v>
      </c>
      <c r="D43504" s="0" t="s">
        <v>75172</v>
      </c>
    </row>
    <row r="43505" customFormat="false" ht="15" hidden="false" customHeight="false" outlineLevel="0" collapsed="false">
      <c r="A43505" s="0" t="s">
        <v>75173</v>
      </c>
      <c r="B43505" s="0" t="n">
        <f aca="false">HOUR(C43505)</f>
        <v>8</v>
      </c>
      <c r="C43505" s="1" t="n">
        <v>41379.3506944444</v>
      </c>
      <c r="D43505" s="0" t="s">
        <v>75174</v>
      </c>
    </row>
    <row r="43506" customFormat="false" ht="15" hidden="false" customHeight="false" outlineLevel="0" collapsed="false">
      <c r="A43506" s="0" t="s">
        <v>75175</v>
      </c>
      <c r="B43506" s="0" t="n">
        <f aca="false">HOUR(C43506)</f>
        <v>8</v>
      </c>
      <c r="C43506" s="1" t="n">
        <v>41379.3506944444</v>
      </c>
      <c r="D43506" s="0" t="s">
        <v>75176</v>
      </c>
    </row>
    <row r="43507" customFormat="false" ht="15" hidden="false" customHeight="false" outlineLevel="0" collapsed="false">
      <c r="A43507" s="0" t="s">
        <v>75177</v>
      </c>
      <c r="B43507" s="0" t="n">
        <f aca="false">HOUR(C43507)</f>
        <v>8</v>
      </c>
      <c r="C43507" s="1" t="n">
        <v>41379.3506944444</v>
      </c>
      <c r="D43507" s="0" t="s">
        <v>75178</v>
      </c>
    </row>
    <row r="43508" customFormat="false" ht="15" hidden="false" customHeight="false" outlineLevel="0" collapsed="false">
      <c r="A43508" s="0" t="s">
        <v>60623</v>
      </c>
      <c r="B43508" s="0" t="n">
        <f aca="false">HOUR(C43508)</f>
        <v>8</v>
      </c>
      <c r="C43508" s="1" t="n">
        <v>41379.3506944444</v>
      </c>
      <c r="D43508" s="0" t="s">
        <v>75179</v>
      </c>
    </row>
    <row r="43509" customFormat="false" ht="15" hidden="false" customHeight="false" outlineLevel="0" collapsed="false">
      <c r="A43509" s="0" t="s">
        <v>68410</v>
      </c>
      <c r="B43509" s="0" t="n">
        <f aca="false">HOUR(C43509)</f>
        <v>8</v>
      </c>
      <c r="C43509" s="1" t="n">
        <v>41379.3506944444</v>
      </c>
      <c r="D43509" s="0" t="s">
        <v>75180</v>
      </c>
    </row>
    <row r="43510" customFormat="false" ht="15" hidden="false" customHeight="false" outlineLevel="0" collapsed="false">
      <c r="A43510" s="0" t="s">
        <v>75181</v>
      </c>
      <c r="B43510" s="0" t="n">
        <f aca="false">HOUR(C43510)</f>
        <v>8</v>
      </c>
      <c r="C43510" s="1" t="n">
        <v>41379.3506944444</v>
      </c>
      <c r="D43510" s="0" t="s">
        <v>75182</v>
      </c>
    </row>
    <row r="43511" customFormat="false" ht="15" hidden="false" customHeight="false" outlineLevel="0" collapsed="false">
      <c r="A43511" s="0" t="s">
        <v>36395</v>
      </c>
      <c r="B43511" s="0" t="n">
        <f aca="false">HOUR(C43511)</f>
        <v>8</v>
      </c>
      <c r="C43511" s="1" t="n">
        <v>41379.3506944444</v>
      </c>
      <c r="D43511" s="0" t="s">
        <v>75183</v>
      </c>
    </row>
    <row r="43512" customFormat="false" ht="15" hidden="false" customHeight="false" outlineLevel="0" collapsed="false">
      <c r="A43512" s="0" t="s">
        <v>75079</v>
      </c>
      <c r="B43512" s="0" t="n">
        <f aca="false">HOUR(C43512)</f>
        <v>8</v>
      </c>
      <c r="C43512" s="1" t="n">
        <v>41379.3506944444</v>
      </c>
      <c r="D43512" s="0" t="s">
        <v>75184</v>
      </c>
    </row>
    <row r="43513" customFormat="false" ht="15" hidden="false" customHeight="false" outlineLevel="0" collapsed="false">
      <c r="A43513" s="0" t="s">
        <v>67832</v>
      </c>
      <c r="B43513" s="0" t="n">
        <f aca="false">HOUR(C43513)</f>
        <v>8</v>
      </c>
      <c r="C43513" s="1" t="n">
        <v>41379.3506944444</v>
      </c>
      <c r="D43513" s="0" t="s">
        <v>75185</v>
      </c>
    </row>
    <row r="43514" customFormat="false" ht="15" hidden="false" customHeight="false" outlineLevel="0" collapsed="false">
      <c r="A43514" s="0" t="s">
        <v>75186</v>
      </c>
      <c r="B43514" s="0" t="n">
        <f aca="false">HOUR(C43514)</f>
        <v>8</v>
      </c>
      <c r="C43514" s="1" t="n">
        <v>41379.3506944444</v>
      </c>
      <c r="D43514" s="0" t="s">
        <v>75187</v>
      </c>
    </row>
    <row r="43515" customFormat="false" ht="15" hidden="false" customHeight="false" outlineLevel="0" collapsed="false">
      <c r="A43515" s="0" t="s">
        <v>21910</v>
      </c>
      <c r="B43515" s="0" t="n">
        <f aca="false">HOUR(C43515)</f>
        <v>8</v>
      </c>
      <c r="C43515" s="1" t="n">
        <v>41379.3506944444</v>
      </c>
      <c r="D43515" s="0" t="s">
        <v>75188</v>
      </c>
    </row>
    <row r="43516" customFormat="false" ht="15" hidden="false" customHeight="false" outlineLevel="0" collapsed="false">
      <c r="A43516" s="0" t="s">
        <v>70286</v>
      </c>
      <c r="B43516" s="0" t="n">
        <f aca="false">HOUR(C43516)</f>
        <v>8</v>
      </c>
      <c r="C43516" s="1" t="n">
        <v>41379.3506944444</v>
      </c>
      <c r="D43516" s="0" t="s">
        <v>75189</v>
      </c>
    </row>
    <row r="43517" customFormat="false" ht="15" hidden="false" customHeight="false" outlineLevel="0" collapsed="false">
      <c r="A43517" s="0" t="s">
        <v>63370</v>
      </c>
      <c r="B43517" s="0" t="n">
        <f aca="false">HOUR(C43517)</f>
        <v>8</v>
      </c>
      <c r="C43517" s="1" t="n">
        <v>41379.3506944444</v>
      </c>
      <c r="D43517" s="0" t="s">
        <v>75190</v>
      </c>
    </row>
    <row r="43518" customFormat="false" ht="15" hidden="false" customHeight="false" outlineLevel="0" collapsed="false">
      <c r="A43518" s="0" t="s">
        <v>75191</v>
      </c>
      <c r="B43518" s="0" t="n">
        <f aca="false">HOUR(C43518)</f>
        <v>8</v>
      </c>
      <c r="C43518" s="1" t="n">
        <v>41379.3506944444</v>
      </c>
      <c r="D43518" s="0" t="s">
        <v>75192</v>
      </c>
    </row>
    <row r="43519" customFormat="false" ht="15" hidden="false" customHeight="false" outlineLevel="0" collapsed="false">
      <c r="A43519" s="0" t="s">
        <v>69554</v>
      </c>
      <c r="B43519" s="0" t="n">
        <f aca="false">HOUR(C43519)</f>
        <v>8</v>
      </c>
      <c r="C43519" s="1" t="n">
        <v>41379.3506944444</v>
      </c>
      <c r="D43519" s="0" t="s">
        <v>75193</v>
      </c>
    </row>
    <row r="43520" customFormat="false" ht="15" hidden="false" customHeight="false" outlineLevel="0" collapsed="false">
      <c r="A43520" s="0" t="s">
        <v>75194</v>
      </c>
      <c r="B43520" s="0" t="n">
        <f aca="false">HOUR(C43520)</f>
        <v>8</v>
      </c>
      <c r="C43520" s="1" t="n">
        <v>41379.3506944444</v>
      </c>
      <c r="D43520" s="0" t="s">
        <v>75195</v>
      </c>
    </row>
    <row r="43521" customFormat="false" ht="15" hidden="false" customHeight="false" outlineLevel="0" collapsed="false">
      <c r="A43521" s="0" t="s">
        <v>59453</v>
      </c>
      <c r="B43521" s="0" t="n">
        <f aca="false">HOUR(C43521)</f>
        <v>8</v>
      </c>
      <c r="C43521" s="1" t="n">
        <v>41379.3506944444</v>
      </c>
      <c r="D43521" s="0" t="s">
        <v>75196</v>
      </c>
    </row>
    <row r="43522" customFormat="false" ht="15" hidden="false" customHeight="false" outlineLevel="0" collapsed="false">
      <c r="A43522" s="0" t="s">
        <v>75197</v>
      </c>
      <c r="B43522" s="0" t="n">
        <f aca="false">HOUR(C43522)</f>
        <v>8</v>
      </c>
      <c r="C43522" s="1" t="n">
        <v>41379.3506944444</v>
      </c>
      <c r="D43522" s="0" t="s">
        <v>75198</v>
      </c>
    </row>
    <row r="43523" customFormat="false" ht="15" hidden="false" customHeight="false" outlineLevel="0" collapsed="false">
      <c r="A43523" s="0" t="s">
        <v>75199</v>
      </c>
      <c r="B43523" s="0" t="n">
        <f aca="false">HOUR(C43523)</f>
        <v>8</v>
      </c>
      <c r="C43523" s="1" t="n">
        <v>41379.3506944444</v>
      </c>
      <c r="D43523" s="0" t="s">
        <v>75200</v>
      </c>
    </row>
    <row r="43524" customFormat="false" ht="15" hidden="false" customHeight="false" outlineLevel="0" collapsed="false">
      <c r="A43524" s="0" t="s">
        <v>64811</v>
      </c>
      <c r="B43524" s="0" t="n">
        <f aca="false">HOUR(C43524)</f>
        <v>8</v>
      </c>
      <c r="C43524" s="1" t="n">
        <v>41379.3506944444</v>
      </c>
      <c r="D43524" s="0" t="s">
        <v>75201</v>
      </c>
    </row>
    <row r="43525" customFormat="false" ht="15" hidden="false" customHeight="false" outlineLevel="0" collapsed="false">
      <c r="A43525" s="0" t="s">
        <v>54125</v>
      </c>
      <c r="B43525" s="0" t="n">
        <f aca="false">HOUR(C43525)</f>
        <v>8</v>
      </c>
      <c r="C43525" s="1" t="n">
        <v>41379.3506944444</v>
      </c>
      <c r="D43525" s="0" t="s">
        <v>75202</v>
      </c>
    </row>
    <row r="43526" customFormat="false" ht="15" hidden="false" customHeight="false" outlineLevel="0" collapsed="false">
      <c r="A43526" s="0" t="s">
        <v>75203</v>
      </c>
      <c r="B43526" s="0" t="n">
        <f aca="false">HOUR(C43526)</f>
        <v>8</v>
      </c>
      <c r="C43526" s="1" t="n">
        <v>41379.3506944444</v>
      </c>
      <c r="D43526" s="0" t="s">
        <v>75204</v>
      </c>
    </row>
    <row r="43527" customFormat="false" ht="15" hidden="false" customHeight="false" outlineLevel="0" collapsed="false">
      <c r="A43527" s="0" t="s">
        <v>59459</v>
      </c>
      <c r="B43527" s="0" t="n">
        <f aca="false">HOUR(C43527)</f>
        <v>8</v>
      </c>
      <c r="C43527" s="1" t="n">
        <v>41379.3506944444</v>
      </c>
      <c r="D43527" s="0" t="s">
        <v>75205</v>
      </c>
    </row>
    <row r="43528" customFormat="false" ht="15" hidden="false" customHeight="false" outlineLevel="0" collapsed="false">
      <c r="A43528" s="0" t="s">
        <v>75206</v>
      </c>
      <c r="B43528" s="0" t="n">
        <f aca="false">HOUR(C43528)</f>
        <v>8</v>
      </c>
      <c r="C43528" s="1" t="n">
        <v>41379.3506944444</v>
      </c>
      <c r="D43528" s="0" t="s">
        <v>75207</v>
      </c>
    </row>
    <row r="43529" customFormat="false" ht="15" hidden="false" customHeight="false" outlineLevel="0" collapsed="false">
      <c r="A43529" s="0" t="s">
        <v>75208</v>
      </c>
      <c r="B43529" s="0" t="n">
        <f aca="false">HOUR(C43529)</f>
        <v>8</v>
      </c>
      <c r="C43529" s="1" t="n">
        <v>41379.3506944444</v>
      </c>
      <c r="D43529" s="0" t="s">
        <v>75209</v>
      </c>
    </row>
    <row r="43530" customFormat="false" ht="15" hidden="false" customHeight="false" outlineLevel="0" collapsed="false">
      <c r="A43530" s="0" t="s">
        <v>75210</v>
      </c>
      <c r="B43530" s="0" t="n">
        <f aca="false">HOUR(C43530)</f>
        <v>8</v>
      </c>
      <c r="C43530" s="1" t="n">
        <v>41379.3506944444</v>
      </c>
      <c r="D43530" s="0" t="s">
        <v>75211</v>
      </c>
    </row>
    <row r="43531" customFormat="false" ht="15" hidden="false" customHeight="false" outlineLevel="0" collapsed="false">
      <c r="A43531" s="0" t="s">
        <v>63874</v>
      </c>
      <c r="B43531" s="0" t="n">
        <f aca="false">HOUR(C43531)</f>
        <v>8</v>
      </c>
      <c r="C43531" s="1" t="n">
        <v>41379.3506944444</v>
      </c>
      <c r="D43531" s="0" t="s">
        <v>75212</v>
      </c>
    </row>
    <row r="43532" customFormat="false" ht="15" hidden="false" customHeight="false" outlineLevel="0" collapsed="false">
      <c r="A43532" s="0" t="s">
        <v>61199</v>
      </c>
      <c r="B43532" s="0" t="n">
        <f aca="false">HOUR(C43532)</f>
        <v>8</v>
      </c>
      <c r="C43532" s="1" t="n">
        <v>41379.3506944444</v>
      </c>
      <c r="D43532" s="0" t="s">
        <v>75213</v>
      </c>
    </row>
    <row r="43533" customFormat="false" ht="15" hidden="false" customHeight="false" outlineLevel="0" collapsed="false">
      <c r="A43533" s="0" t="s">
        <v>60536</v>
      </c>
      <c r="B43533" s="0" t="n">
        <f aca="false">HOUR(C43533)</f>
        <v>8</v>
      </c>
      <c r="C43533" s="1" t="n">
        <v>41379.3506944444</v>
      </c>
      <c r="D43533" s="0" t="s">
        <v>75214</v>
      </c>
    </row>
    <row r="43534" customFormat="false" ht="15" hidden="false" customHeight="false" outlineLevel="0" collapsed="false">
      <c r="A43534" s="0" t="s">
        <v>57509</v>
      </c>
      <c r="B43534" s="0" t="n">
        <f aca="false">HOUR(C43534)</f>
        <v>8</v>
      </c>
      <c r="C43534" s="1" t="n">
        <v>41379.3506944444</v>
      </c>
      <c r="D43534" s="0" t="s">
        <v>75215</v>
      </c>
    </row>
    <row r="43535" customFormat="false" ht="15" hidden="false" customHeight="false" outlineLevel="0" collapsed="false">
      <c r="A43535" s="0" t="s">
        <v>60392</v>
      </c>
      <c r="B43535" s="0" t="n">
        <f aca="false">HOUR(C43535)</f>
        <v>8</v>
      </c>
      <c r="C43535" s="1" t="n">
        <v>41379.3506944444</v>
      </c>
      <c r="D43535" s="0" t="s">
        <v>75216</v>
      </c>
    </row>
    <row r="43536" customFormat="false" ht="15" hidden="false" customHeight="false" outlineLevel="0" collapsed="false">
      <c r="A43536" s="0" t="s">
        <v>75217</v>
      </c>
      <c r="B43536" s="0" t="n">
        <f aca="false">HOUR(C43536)</f>
        <v>8</v>
      </c>
      <c r="C43536" s="1" t="n">
        <v>41379.3506944444</v>
      </c>
      <c r="D43536" s="0" t="s">
        <v>75218</v>
      </c>
    </row>
    <row r="43537" customFormat="false" ht="15" hidden="false" customHeight="false" outlineLevel="0" collapsed="false">
      <c r="A43537" s="0" t="s">
        <v>35541</v>
      </c>
      <c r="B43537" s="0" t="n">
        <f aca="false">HOUR(C43537)</f>
        <v>8</v>
      </c>
      <c r="C43537" s="1" t="n">
        <v>41379.3506944444</v>
      </c>
      <c r="D43537" s="0" t="s">
        <v>75219</v>
      </c>
    </row>
    <row r="43538" customFormat="false" ht="15" hidden="false" customHeight="false" outlineLevel="0" collapsed="false">
      <c r="A43538" s="0" t="s">
        <v>75220</v>
      </c>
      <c r="B43538" s="0" t="n">
        <f aca="false">HOUR(C43538)</f>
        <v>8</v>
      </c>
      <c r="C43538" s="1" t="n">
        <v>41379.3506944444</v>
      </c>
      <c r="D43538" s="0" t="s">
        <v>75221</v>
      </c>
    </row>
    <row r="43539" customFormat="false" ht="15" hidden="false" customHeight="false" outlineLevel="0" collapsed="false">
      <c r="A43539" s="0" t="s">
        <v>75222</v>
      </c>
      <c r="B43539" s="0" t="n">
        <f aca="false">HOUR(C43539)</f>
        <v>8</v>
      </c>
      <c r="C43539" s="1" t="n">
        <v>41379.3506944444</v>
      </c>
      <c r="D43539" s="0" t="s">
        <v>75223</v>
      </c>
    </row>
    <row r="43540" customFormat="false" ht="15" hidden="false" customHeight="false" outlineLevel="0" collapsed="false">
      <c r="A43540" s="0" t="s">
        <v>75224</v>
      </c>
      <c r="B43540" s="0" t="n">
        <f aca="false">HOUR(C43540)</f>
        <v>8</v>
      </c>
      <c r="C43540" s="1" t="n">
        <v>41379.3506944444</v>
      </c>
      <c r="D43540" s="0" t="s">
        <v>75225</v>
      </c>
    </row>
    <row r="43541" customFormat="false" ht="15" hidden="false" customHeight="false" outlineLevel="0" collapsed="false">
      <c r="A43541" s="0" t="s">
        <v>67157</v>
      </c>
      <c r="B43541" s="0" t="n">
        <f aca="false">HOUR(C43541)</f>
        <v>8</v>
      </c>
      <c r="C43541" s="1" t="n">
        <v>41379.3506944444</v>
      </c>
      <c r="D43541" s="0" t="s">
        <v>75226</v>
      </c>
    </row>
    <row r="43542" customFormat="false" ht="15" hidden="false" customHeight="false" outlineLevel="0" collapsed="false">
      <c r="A43542" s="0" t="s">
        <v>75227</v>
      </c>
      <c r="B43542" s="0" t="n">
        <f aca="false">HOUR(C43542)</f>
        <v>8</v>
      </c>
      <c r="C43542" s="1" t="n">
        <v>41379.3506944444</v>
      </c>
      <c r="D43542" s="0" t="s">
        <v>75228</v>
      </c>
    </row>
    <row r="43543" customFormat="false" ht="15" hidden="false" customHeight="false" outlineLevel="0" collapsed="false">
      <c r="A43543" s="0" t="s">
        <v>61485</v>
      </c>
      <c r="B43543" s="0" t="n">
        <f aca="false">HOUR(C43543)</f>
        <v>8</v>
      </c>
      <c r="C43543" s="1" t="n">
        <v>41379.3506944444</v>
      </c>
      <c r="D43543" s="0" t="s">
        <v>75229</v>
      </c>
    </row>
    <row r="43544" customFormat="false" ht="15" hidden="false" customHeight="false" outlineLevel="0" collapsed="false">
      <c r="A43544" s="0" t="s">
        <v>75230</v>
      </c>
      <c r="B43544" s="0" t="n">
        <f aca="false">HOUR(C43544)</f>
        <v>8</v>
      </c>
      <c r="C43544" s="1" t="n">
        <v>41379.3506944444</v>
      </c>
      <c r="D43544" s="0" t="s">
        <v>75231</v>
      </c>
    </row>
    <row r="43545" customFormat="false" ht="15" hidden="false" customHeight="false" outlineLevel="0" collapsed="false">
      <c r="A43545" s="0" t="s">
        <v>75232</v>
      </c>
      <c r="B43545" s="0" t="n">
        <f aca="false">HOUR(C43545)</f>
        <v>8</v>
      </c>
      <c r="C43545" s="1" t="n">
        <v>41379.3506944444</v>
      </c>
      <c r="D43545" s="0" t="s">
        <v>75233</v>
      </c>
    </row>
    <row r="43546" customFormat="false" ht="15" hidden="false" customHeight="false" outlineLevel="0" collapsed="false">
      <c r="A43546" s="0" t="s">
        <v>75234</v>
      </c>
      <c r="B43546" s="0" t="n">
        <f aca="false">HOUR(C43546)</f>
        <v>8</v>
      </c>
      <c r="C43546" s="1" t="n">
        <v>41379.3506944444</v>
      </c>
      <c r="D43546" s="0" t="s">
        <v>75235</v>
      </c>
    </row>
    <row r="43547" customFormat="false" ht="15" hidden="false" customHeight="false" outlineLevel="0" collapsed="false">
      <c r="A43547" s="0" t="s">
        <v>75236</v>
      </c>
      <c r="B43547" s="0" t="n">
        <f aca="false">HOUR(C43547)</f>
        <v>8</v>
      </c>
      <c r="C43547" s="1" t="n">
        <v>41379.3506944444</v>
      </c>
      <c r="D43547" s="0" t="s">
        <v>75237</v>
      </c>
    </row>
    <row r="43548" customFormat="false" ht="15" hidden="false" customHeight="false" outlineLevel="0" collapsed="false">
      <c r="A43548" s="0" t="s">
        <v>75238</v>
      </c>
      <c r="B43548" s="0" t="n">
        <f aca="false">HOUR(C43548)</f>
        <v>8</v>
      </c>
      <c r="C43548" s="1" t="n">
        <v>41379.3506944444</v>
      </c>
      <c r="D43548" s="0" t="s">
        <v>75239</v>
      </c>
    </row>
    <row r="43549" customFormat="false" ht="15" hidden="false" customHeight="false" outlineLevel="0" collapsed="false">
      <c r="A43549" s="0" t="s">
        <v>75240</v>
      </c>
      <c r="B43549" s="0" t="n">
        <f aca="false">HOUR(C43549)</f>
        <v>8</v>
      </c>
      <c r="C43549" s="1" t="n">
        <v>41379.3506944444</v>
      </c>
      <c r="D43549" s="0" t="s">
        <v>75241</v>
      </c>
    </row>
    <row r="43550" customFormat="false" ht="15" hidden="false" customHeight="false" outlineLevel="0" collapsed="false">
      <c r="A43550" s="0" t="s">
        <v>75242</v>
      </c>
      <c r="B43550" s="0" t="n">
        <f aca="false">HOUR(C43550)</f>
        <v>8</v>
      </c>
      <c r="C43550" s="1" t="n">
        <v>41379.3506944444</v>
      </c>
      <c r="D43550" s="0" t="s">
        <v>75243</v>
      </c>
    </row>
    <row r="43551" customFormat="false" ht="15" hidden="false" customHeight="false" outlineLevel="0" collapsed="false">
      <c r="A43551" s="0" t="s">
        <v>75244</v>
      </c>
      <c r="B43551" s="0" t="n">
        <f aca="false">HOUR(C43551)</f>
        <v>8</v>
      </c>
      <c r="C43551" s="1" t="n">
        <v>41379.3506944444</v>
      </c>
      <c r="D43551" s="0" t="s">
        <v>75245</v>
      </c>
    </row>
    <row r="43552" customFormat="false" ht="15" hidden="false" customHeight="false" outlineLevel="0" collapsed="false">
      <c r="A43552" s="0" t="s">
        <v>73503</v>
      </c>
      <c r="B43552" s="0" t="n">
        <f aca="false">HOUR(C43552)</f>
        <v>8</v>
      </c>
      <c r="C43552" s="1" t="n">
        <v>41379.3506944444</v>
      </c>
      <c r="D43552" s="0" t="s">
        <v>75246</v>
      </c>
    </row>
    <row r="43553" customFormat="false" ht="15" hidden="false" customHeight="false" outlineLevel="0" collapsed="false">
      <c r="A43553" s="0" t="s">
        <v>74150</v>
      </c>
      <c r="B43553" s="0" t="n">
        <f aca="false">HOUR(C43553)</f>
        <v>8</v>
      </c>
      <c r="C43553" s="1" t="n">
        <v>41379.3506944444</v>
      </c>
      <c r="D43553" s="0" t="s">
        <v>75247</v>
      </c>
    </row>
    <row r="43554" customFormat="false" ht="15" hidden="false" customHeight="false" outlineLevel="0" collapsed="false">
      <c r="A43554" s="0" t="s">
        <v>75248</v>
      </c>
      <c r="B43554" s="0" t="n">
        <f aca="false">HOUR(C43554)</f>
        <v>8</v>
      </c>
      <c r="C43554" s="1" t="n">
        <v>41379.3506944444</v>
      </c>
      <c r="D43554" s="0" t="s">
        <v>75249</v>
      </c>
    </row>
    <row r="43555" customFormat="false" ht="15" hidden="false" customHeight="false" outlineLevel="0" collapsed="false">
      <c r="A43555" s="0" t="s">
        <v>75250</v>
      </c>
      <c r="B43555" s="0" t="n">
        <f aca="false">HOUR(C43555)</f>
        <v>8</v>
      </c>
      <c r="C43555" s="1" t="n">
        <v>41379.3506944444</v>
      </c>
      <c r="D43555" s="0" t="s">
        <v>75251</v>
      </c>
    </row>
    <row r="43556" customFormat="false" ht="15" hidden="false" customHeight="false" outlineLevel="0" collapsed="false">
      <c r="A43556" s="0" t="s">
        <v>75252</v>
      </c>
      <c r="B43556" s="0" t="n">
        <f aca="false">HOUR(C43556)</f>
        <v>8</v>
      </c>
      <c r="C43556" s="1" t="n">
        <v>41379.3506944444</v>
      </c>
      <c r="D43556" s="0" t="s">
        <v>75253</v>
      </c>
    </row>
    <row r="43557" customFormat="false" ht="15" hidden="false" customHeight="false" outlineLevel="0" collapsed="false">
      <c r="A43557" s="0" t="s">
        <v>75254</v>
      </c>
      <c r="B43557" s="0" t="n">
        <f aca="false">HOUR(C43557)</f>
        <v>8</v>
      </c>
      <c r="C43557" s="1" t="n">
        <v>41379.3506944444</v>
      </c>
      <c r="D43557" s="0" t="s">
        <v>75255</v>
      </c>
    </row>
    <row r="43558" customFormat="false" ht="15" hidden="false" customHeight="false" outlineLevel="0" collapsed="false">
      <c r="A43558" s="0" t="s">
        <v>75256</v>
      </c>
      <c r="B43558" s="0" t="n">
        <f aca="false">HOUR(C43558)</f>
        <v>8</v>
      </c>
      <c r="C43558" s="1" t="n">
        <v>41379.3506944444</v>
      </c>
      <c r="D43558" s="0" t="s">
        <v>75257</v>
      </c>
    </row>
    <row r="43559" customFormat="false" ht="15" hidden="false" customHeight="false" outlineLevel="0" collapsed="false">
      <c r="A43559" s="0" t="s">
        <v>75258</v>
      </c>
      <c r="B43559" s="0" t="n">
        <f aca="false">HOUR(C43559)</f>
        <v>8</v>
      </c>
      <c r="C43559" s="1" t="n">
        <v>41379.3506944444</v>
      </c>
      <c r="D43559" s="0" t="s">
        <v>75259</v>
      </c>
    </row>
    <row r="43560" customFormat="false" ht="15" hidden="false" customHeight="false" outlineLevel="0" collapsed="false">
      <c r="A43560" s="0" t="s">
        <v>75260</v>
      </c>
      <c r="B43560" s="0" t="n">
        <f aca="false">HOUR(C43560)</f>
        <v>8</v>
      </c>
      <c r="C43560" s="1" t="n">
        <v>41379.3506944444</v>
      </c>
      <c r="D43560" s="0" t="s">
        <v>75261</v>
      </c>
    </row>
    <row r="43561" customFormat="false" ht="15" hidden="false" customHeight="false" outlineLevel="0" collapsed="false">
      <c r="A43561" s="0" t="s">
        <v>38063</v>
      </c>
      <c r="B43561" s="0" t="n">
        <f aca="false">HOUR(C43561)</f>
        <v>8</v>
      </c>
      <c r="C43561" s="1" t="n">
        <v>41379.3506944444</v>
      </c>
      <c r="D43561" s="0" t="s">
        <v>75262</v>
      </c>
    </row>
    <row r="43562" customFormat="false" ht="15" hidden="false" customHeight="false" outlineLevel="0" collapsed="false">
      <c r="A43562" s="0" t="s">
        <v>62994</v>
      </c>
      <c r="B43562" s="0" t="n">
        <f aca="false">HOUR(C43562)</f>
        <v>8</v>
      </c>
      <c r="C43562" s="1" t="n">
        <v>41379.3506944444</v>
      </c>
      <c r="D43562" s="0" t="s">
        <v>75263</v>
      </c>
    </row>
    <row r="43563" customFormat="false" ht="15" hidden="false" customHeight="false" outlineLevel="0" collapsed="false">
      <c r="A43563" s="0" t="s">
        <v>75264</v>
      </c>
      <c r="B43563" s="0" t="n">
        <f aca="false">HOUR(C43563)</f>
        <v>8</v>
      </c>
      <c r="C43563" s="1" t="n">
        <v>41379.3506944444</v>
      </c>
      <c r="D43563" s="0" t="s">
        <v>75265</v>
      </c>
    </row>
    <row r="43564" customFormat="false" ht="15" hidden="false" customHeight="false" outlineLevel="0" collapsed="false">
      <c r="A43564" s="0" t="s">
        <v>59796</v>
      </c>
      <c r="B43564" s="0" t="n">
        <f aca="false">HOUR(C43564)</f>
        <v>8</v>
      </c>
      <c r="C43564" s="1" t="n">
        <v>41379.3506944444</v>
      </c>
      <c r="D43564" s="0" t="s">
        <v>75266</v>
      </c>
    </row>
    <row r="43565" customFormat="false" ht="15" hidden="false" customHeight="false" outlineLevel="0" collapsed="false">
      <c r="A43565" s="0" t="s">
        <v>69225</v>
      </c>
      <c r="B43565" s="0" t="n">
        <f aca="false">HOUR(C43565)</f>
        <v>8</v>
      </c>
      <c r="C43565" s="1" t="n">
        <v>41379.3506944444</v>
      </c>
      <c r="D43565" s="0" t="s">
        <v>75267</v>
      </c>
    </row>
    <row r="43566" customFormat="false" ht="15" hidden="false" customHeight="false" outlineLevel="0" collapsed="false">
      <c r="A43566" s="0" t="s">
        <v>75268</v>
      </c>
      <c r="B43566" s="0" t="n">
        <f aca="false">HOUR(C43566)</f>
        <v>8</v>
      </c>
      <c r="C43566" s="1" t="n">
        <v>41379.3506944444</v>
      </c>
      <c r="D43566" s="0" t="s">
        <v>75269</v>
      </c>
    </row>
    <row r="43567" customFormat="false" ht="15" hidden="false" customHeight="false" outlineLevel="0" collapsed="false">
      <c r="A43567" s="0" t="s">
        <v>61393</v>
      </c>
      <c r="B43567" s="0" t="n">
        <f aca="false">HOUR(C43567)</f>
        <v>8</v>
      </c>
      <c r="C43567" s="1" t="n">
        <v>41379.3506944444</v>
      </c>
      <c r="D43567" s="0" t="s">
        <v>75270</v>
      </c>
    </row>
    <row r="43568" customFormat="false" ht="15" hidden="false" customHeight="false" outlineLevel="0" collapsed="false">
      <c r="A43568" s="0" t="s">
        <v>75271</v>
      </c>
      <c r="B43568" s="0" t="n">
        <f aca="false">HOUR(C43568)</f>
        <v>8</v>
      </c>
      <c r="C43568" s="1" t="n">
        <v>41379.3506944444</v>
      </c>
      <c r="D43568" s="0" t="s">
        <v>75272</v>
      </c>
    </row>
    <row r="43569" customFormat="false" ht="15" hidden="false" customHeight="false" outlineLevel="0" collapsed="false">
      <c r="A43569" s="0" t="s">
        <v>75273</v>
      </c>
      <c r="B43569" s="0" t="n">
        <f aca="false">HOUR(C43569)</f>
        <v>8</v>
      </c>
      <c r="C43569" s="1" t="n">
        <v>41379.3506944444</v>
      </c>
      <c r="D43569" s="0" t="s">
        <v>75274</v>
      </c>
    </row>
    <row r="43570" customFormat="false" ht="15" hidden="false" customHeight="false" outlineLevel="0" collapsed="false">
      <c r="A43570" s="0" t="s">
        <v>75275</v>
      </c>
      <c r="B43570" s="0" t="n">
        <f aca="false">HOUR(C43570)</f>
        <v>8</v>
      </c>
      <c r="C43570" s="1" t="n">
        <v>41379.3506944444</v>
      </c>
      <c r="D43570" s="0" t="s">
        <v>75276</v>
      </c>
    </row>
    <row r="43571" customFormat="false" ht="15" hidden="false" customHeight="false" outlineLevel="0" collapsed="false">
      <c r="A43571" s="0" t="s">
        <v>75277</v>
      </c>
      <c r="B43571" s="0" t="n">
        <f aca="false">HOUR(C43571)</f>
        <v>8</v>
      </c>
      <c r="C43571" s="1" t="n">
        <v>41379.3506944444</v>
      </c>
      <c r="D43571" s="0" t="s">
        <v>75278</v>
      </c>
    </row>
    <row r="43572" customFormat="false" ht="15" hidden="false" customHeight="false" outlineLevel="0" collapsed="false">
      <c r="A43572" s="0" t="s">
        <v>63015</v>
      </c>
      <c r="B43572" s="0" t="n">
        <f aca="false">HOUR(C43572)</f>
        <v>8</v>
      </c>
      <c r="C43572" s="1" t="n">
        <v>41379.3506944444</v>
      </c>
      <c r="D43572" s="0" t="s">
        <v>75279</v>
      </c>
    </row>
    <row r="43573" customFormat="false" ht="15" hidden="false" customHeight="false" outlineLevel="0" collapsed="false">
      <c r="A43573" s="0" t="s">
        <v>75197</v>
      </c>
      <c r="B43573" s="0" t="n">
        <f aca="false">HOUR(C43573)</f>
        <v>8</v>
      </c>
      <c r="C43573" s="1" t="n">
        <v>41379.3506944444</v>
      </c>
      <c r="D43573" s="0" t="s">
        <v>75280</v>
      </c>
    </row>
    <row r="43574" customFormat="false" ht="15" hidden="false" customHeight="false" outlineLevel="0" collapsed="false">
      <c r="A43574" s="0" t="s">
        <v>58826</v>
      </c>
      <c r="B43574" s="0" t="n">
        <f aca="false">HOUR(C43574)</f>
        <v>8</v>
      </c>
      <c r="C43574" s="1" t="n">
        <v>41379.3506944444</v>
      </c>
      <c r="D43574" s="0" t="s">
        <v>75281</v>
      </c>
    </row>
    <row r="43575" customFormat="false" ht="15" hidden="false" customHeight="false" outlineLevel="0" collapsed="false">
      <c r="A43575" s="0" t="s">
        <v>1019</v>
      </c>
      <c r="B43575" s="0" t="n">
        <f aca="false">HOUR(C43575)</f>
        <v>8</v>
      </c>
      <c r="C43575" s="1" t="n">
        <v>41379.3506944444</v>
      </c>
      <c r="D43575" s="0" t="s">
        <v>75282</v>
      </c>
    </row>
    <row r="43576" customFormat="false" ht="15" hidden="false" customHeight="false" outlineLevel="0" collapsed="false">
      <c r="A43576" s="0" t="s">
        <v>75283</v>
      </c>
      <c r="B43576" s="0" t="n">
        <f aca="false">HOUR(C43576)</f>
        <v>8</v>
      </c>
      <c r="C43576" s="1" t="n">
        <v>41379.3506944444</v>
      </c>
      <c r="D43576" s="0" t="s">
        <v>75284</v>
      </c>
    </row>
    <row r="43577" customFormat="false" ht="15" hidden="false" customHeight="false" outlineLevel="0" collapsed="false">
      <c r="A43577" s="0" t="s">
        <v>73019</v>
      </c>
      <c r="B43577" s="0" t="n">
        <f aca="false">HOUR(C43577)</f>
        <v>8</v>
      </c>
      <c r="C43577" s="1" t="n">
        <v>41379.3506944444</v>
      </c>
      <c r="D43577" s="0" t="s">
        <v>75285</v>
      </c>
    </row>
    <row r="43578" customFormat="false" ht="15" hidden="false" customHeight="false" outlineLevel="0" collapsed="false">
      <c r="A43578" s="0" t="s">
        <v>75286</v>
      </c>
      <c r="B43578" s="0" t="n">
        <f aca="false">HOUR(C43578)</f>
        <v>8</v>
      </c>
      <c r="C43578" s="1" t="n">
        <v>41379.3506944444</v>
      </c>
      <c r="D43578" s="0" t="s">
        <v>75287</v>
      </c>
    </row>
    <row r="43579" customFormat="false" ht="15" hidden="false" customHeight="false" outlineLevel="0" collapsed="false">
      <c r="A43579" s="0" t="s">
        <v>59545</v>
      </c>
      <c r="B43579" s="0" t="n">
        <f aca="false">HOUR(C43579)</f>
        <v>8</v>
      </c>
      <c r="C43579" s="1" t="n">
        <v>41379.3506944444</v>
      </c>
      <c r="D43579" s="0" t="s">
        <v>75288</v>
      </c>
    </row>
    <row r="43580" customFormat="false" ht="15" hidden="false" customHeight="false" outlineLevel="0" collapsed="false">
      <c r="A43580" s="0" t="s">
        <v>75289</v>
      </c>
      <c r="B43580" s="0" t="n">
        <f aca="false">HOUR(C43580)</f>
        <v>8</v>
      </c>
      <c r="C43580" s="1" t="n">
        <v>41379.3506944444</v>
      </c>
      <c r="D43580" s="0" t="s">
        <v>75290</v>
      </c>
    </row>
    <row r="43581" customFormat="false" ht="15" hidden="false" customHeight="false" outlineLevel="0" collapsed="false">
      <c r="A43581" s="0" t="s">
        <v>75291</v>
      </c>
      <c r="B43581" s="0" t="n">
        <f aca="false">HOUR(C43581)</f>
        <v>8</v>
      </c>
      <c r="C43581" s="1" t="n">
        <v>41379.3506944444</v>
      </c>
      <c r="D43581" s="0" t="s">
        <v>75292</v>
      </c>
    </row>
    <row r="43582" customFormat="false" ht="15" hidden="false" customHeight="false" outlineLevel="0" collapsed="false">
      <c r="A43582" s="0" t="s">
        <v>75293</v>
      </c>
      <c r="B43582" s="0" t="n">
        <f aca="false">HOUR(C43582)</f>
        <v>8</v>
      </c>
      <c r="C43582" s="1" t="n">
        <v>41379.3506944444</v>
      </c>
      <c r="D43582" s="0" t="s">
        <v>75294</v>
      </c>
    </row>
    <row r="43583" customFormat="false" ht="15" hidden="false" customHeight="false" outlineLevel="0" collapsed="false">
      <c r="A43583" s="0" t="s">
        <v>59172</v>
      </c>
      <c r="B43583" s="0" t="n">
        <f aca="false">HOUR(C43583)</f>
        <v>8</v>
      </c>
      <c r="C43583" s="1" t="n">
        <v>41379.3506944444</v>
      </c>
      <c r="D43583" s="0" t="s">
        <v>75295</v>
      </c>
    </row>
    <row r="43584" customFormat="false" ht="15" hidden="false" customHeight="false" outlineLevel="0" collapsed="false">
      <c r="A43584" s="0" t="s">
        <v>63168</v>
      </c>
      <c r="B43584" s="0" t="n">
        <f aca="false">HOUR(C43584)</f>
        <v>8</v>
      </c>
      <c r="C43584" s="1" t="n">
        <v>41379.3506944444</v>
      </c>
      <c r="D43584" s="0" t="s">
        <v>75296</v>
      </c>
    </row>
    <row r="43585" customFormat="false" ht="15" hidden="false" customHeight="false" outlineLevel="0" collapsed="false">
      <c r="A43585" s="0" t="s">
        <v>61199</v>
      </c>
      <c r="B43585" s="0" t="n">
        <f aca="false">HOUR(C43585)</f>
        <v>8</v>
      </c>
      <c r="C43585" s="1" t="n">
        <v>41379.3506944444</v>
      </c>
      <c r="D43585" s="0" t="s">
        <v>75297</v>
      </c>
    </row>
    <row r="43586" customFormat="false" ht="15" hidden="false" customHeight="false" outlineLevel="0" collapsed="false">
      <c r="A43586" s="0" t="s">
        <v>75298</v>
      </c>
      <c r="B43586" s="0" t="n">
        <f aca="false">HOUR(C43586)</f>
        <v>8</v>
      </c>
      <c r="C43586" s="1" t="n">
        <v>41379.3506944444</v>
      </c>
      <c r="D43586" s="0" t="s">
        <v>75299</v>
      </c>
    </row>
    <row r="43587" customFormat="false" ht="15" hidden="false" customHeight="false" outlineLevel="0" collapsed="false">
      <c r="A43587" s="0" t="s">
        <v>59914</v>
      </c>
      <c r="B43587" s="0" t="n">
        <f aca="false">HOUR(C43587)</f>
        <v>8</v>
      </c>
      <c r="C43587" s="1" t="n">
        <v>41379.3506944444</v>
      </c>
      <c r="D43587" s="0" t="s">
        <v>75300</v>
      </c>
    </row>
    <row r="43588" customFormat="false" ht="15" hidden="false" customHeight="false" outlineLevel="0" collapsed="false">
      <c r="A43588" s="0" t="s">
        <v>75301</v>
      </c>
      <c r="B43588" s="0" t="n">
        <f aca="false">HOUR(C43588)</f>
        <v>8</v>
      </c>
      <c r="C43588" s="1" t="n">
        <v>41379.3506944444</v>
      </c>
      <c r="D43588" s="0" t="s">
        <v>75302</v>
      </c>
    </row>
    <row r="43589" customFormat="false" ht="15" hidden="false" customHeight="false" outlineLevel="0" collapsed="false">
      <c r="A43589" s="0" t="s">
        <v>60015</v>
      </c>
      <c r="B43589" s="0" t="n">
        <f aca="false">HOUR(C43589)</f>
        <v>8</v>
      </c>
      <c r="C43589" s="1" t="n">
        <v>41379.3506944444</v>
      </c>
      <c r="D43589" s="0" t="s">
        <v>75303</v>
      </c>
    </row>
    <row r="43590" customFormat="false" ht="15" hidden="false" customHeight="false" outlineLevel="0" collapsed="false">
      <c r="A43590" s="0" t="s">
        <v>75304</v>
      </c>
      <c r="B43590" s="0" t="n">
        <f aca="false">HOUR(C43590)</f>
        <v>8</v>
      </c>
      <c r="C43590" s="1" t="n">
        <v>41379.3506944444</v>
      </c>
      <c r="D43590" s="0" t="s">
        <v>75305</v>
      </c>
    </row>
    <row r="43591" customFormat="false" ht="15" hidden="false" customHeight="false" outlineLevel="0" collapsed="false">
      <c r="A43591" s="0" t="s">
        <v>75306</v>
      </c>
      <c r="B43591" s="0" t="n">
        <f aca="false">HOUR(C43591)</f>
        <v>8</v>
      </c>
      <c r="C43591" s="1" t="n">
        <v>41379.3506944444</v>
      </c>
      <c r="D43591" s="0" t="s">
        <v>75307</v>
      </c>
    </row>
    <row r="43592" customFormat="false" ht="15" hidden="false" customHeight="false" outlineLevel="0" collapsed="false">
      <c r="A43592" s="0" t="s">
        <v>75308</v>
      </c>
      <c r="B43592" s="0" t="n">
        <f aca="false">HOUR(C43592)</f>
        <v>8</v>
      </c>
      <c r="C43592" s="1" t="n">
        <v>41379.3506944444</v>
      </c>
      <c r="D43592" s="0" t="s">
        <v>75309</v>
      </c>
    </row>
    <row r="43593" customFormat="false" ht="15" hidden="false" customHeight="false" outlineLevel="0" collapsed="false">
      <c r="A43593" s="0" t="s">
        <v>75310</v>
      </c>
      <c r="B43593" s="0" t="n">
        <f aca="false">HOUR(C43593)</f>
        <v>8</v>
      </c>
      <c r="C43593" s="1" t="n">
        <v>41379.3506944444</v>
      </c>
      <c r="D43593" s="0" t="s">
        <v>75311</v>
      </c>
    </row>
    <row r="43594" customFormat="false" ht="15" hidden="false" customHeight="false" outlineLevel="0" collapsed="false">
      <c r="A43594" s="0" t="s">
        <v>1983</v>
      </c>
      <c r="B43594" s="0" t="n">
        <f aca="false">HOUR(C43594)</f>
        <v>8</v>
      </c>
      <c r="C43594" s="1" t="n">
        <v>41379.3506944444</v>
      </c>
      <c r="D43594" s="0" t="s">
        <v>75312</v>
      </c>
    </row>
    <row r="43595" customFormat="false" ht="15" hidden="false" customHeight="false" outlineLevel="0" collapsed="false">
      <c r="A43595" s="0" t="s">
        <v>75313</v>
      </c>
      <c r="B43595" s="0" t="n">
        <f aca="false">HOUR(C43595)</f>
        <v>8</v>
      </c>
      <c r="C43595" s="1" t="n">
        <v>41379.3506944444</v>
      </c>
      <c r="D43595" s="0" t="s">
        <v>75314</v>
      </c>
    </row>
    <row r="43596" customFormat="false" ht="15" hidden="false" customHeight="false" outlineLevel="0" collapsed="false">
      <c r="A43596" s="0" t="s">
        <v>63714</v>
      </c>
      <c r="B43596" s="0" t="n">
        <f aca="false">HOUR(C43596)</f>
        <v>8</v>
      </c>
      <c r="C43596" s="1" t="n">
        <v>41379.3506944444</v>
      </c>
      <c r="D43596" s="0" t="s">
        <v>75315</v>
      </c>
    </row>
    <row r="43597" customFormat="false" ht="15" hidden="false" customHeight="false" outlineLevel="0" collapsed="false">
      <c r="A43597" s="0" t="s">
        <v>75316</v>
      </c>
      <c r="B43597" s="0" t="n">
        <f aca="false">HOUR(C43597)</f>
        <v>8</v>
      </c>
      <c r="C43597" s="1" t="n">
        <v>41379.3506944444</v>
      </c>
      <c r="D43597" s="0" t="s">
        <v>75317</v>
      </c>
    </row>
    <row r="43598" customFormat="false" ht="15" hidden="false" customHeight="false" outlineLevel="0" collapsed="false">
      <c r="A43598" s="0" t="s">
        <v>67493</v>
      </c>
      <c r="B43598" s="0" t="n">
        <f aca="false">HOUR(C43598)</f>
        <v>8</v>
      </c>
      <c r="C43598" s="1" t="n">
        <v>41379.3506944444</v>
      </c>
      <c r="D43598" s="0" t="s">
        <v>75318</v>
      </c>
    </row>
    <row r="43599" customFormat="false" ht="15" hidden="false" customHeight="false" outlineLevel="0" collapsed="false">
      <c r="A43599" s="0" t="s">
        <v>35743</v>
      </c>
      <c r="B43599" s="0" t="n">
        <f aca="false">HOUR(C43599)</f>
        <v>8</v>
      </c>
      <c r="C43599" s="1" t="n">
        <v>41379.3506944444</v>
      </c>
      <c r="D43599" s="0" t="s">
        <v>75319</v>
      </c>
    </row>
    <row r="43600" customFormat="false" ht="15" hidden="false" customHeight="false" outlineLevel="0" collapsed="false">
      <c r="A43600" s="0" t="s">
        <v>61738</v>
      </c>
      <c r="B43600" s="0" t="n">
        <f aca="false">HOUR(C43600)</f>
        <v>8</v>
      </c>
      <c r="C43600" s="1" t="n">
        <v>41379.3506944444</v>
      </c>
      <c r="D43600" s="0" t="s">
        <v>75320</v>
      </c>
    </row>
    <row r="43601" customFormat="false" ht="15" hidden="false" customHeight="false" outlineLevel="0" collapsed="false">
      <c r="A43601" s="0" t="s">
        <v>75321</v>
      </c>
      <c r="B43601" s="0" t="n">
        <f aca="false">HOUR(C43601)</f>
        <v>8</v>
      </c>
      <c r="C43601" s="1" t="n">
        <v>41379.3506944444</v>
      </c>
      <c r="D43601" s="0" t="s">
        <v>75322</v>
      </c>
    </row>
    <row r="43602" customFormat="false" ht="15" hidden="false" customHeight="false" outlineLevel="0" collapsed="false">
      <c r="A43602" s="0" t="s">
        <v>47045</v>
      </c>
      <c r="B43602" s="0" t="n">
        <f aca="false">HOUR(C43602)</f>
        <v>8</v>
      </c>
      <c r="C43602" s="1" t="n">
        <v>41379.3506944444</v>
      </c>
      <c r="D43602" s="0" t="s">
        <v>75323</v>
      </c>
    </row>
    <row r="43603" customFormat="false" ht="15" hidden="false" customHeight="false" outlineLevel="0" collapsed="false">
      <c r="A43603" s="0" t="s">
        <v>72855</v>
      </c>
      <c r="B43603" s="0" t="n">
        <f aca="false">HOUR(C43603)</f>
        <v>8</v>
      </c>
      <c r="C43603" s="1" t="n">
        <v>41379.3506944444</v>
      </c>
      <c r="D43603" s="0" t="s">
        <v>75324</v>
      </c>
    </row>
    <row r="43604" customFormat="false" ht="15" hidden="false" customHeight="false" outlineLevel="0" collapsed="false">
      <c r="A43604" s="0" t="s">
        <v>1345</v>
      </c>
      <c r="B43604" s="0" t="n">
        <f aca="false">HOUR(C43604)</f>
        <v>8</v>
      </c>
      <c r="C43604" s="1" t="n">
        <v>41379.3506944444</v>
      </c>
      <c r="D43604" s="0" t="s">
        <v>75325</v>
      </c>
    </row>
    <row r="43605" customFormat="false" ht="15" hidden="false" customHeight="false" outlineLevel="0" collapsed="false">
      <c r="A43605" s="0" t="s">
        <v>63505</v>
      </c>
      <c r="B43605" s="0" t="n">
        <f aca="false">HOUR(C43605)</f>
        <v>8</v>
      </c>
      <c r="C43605" s="1" t="n">
        <v>41379.3506944444</v>
      </c>
      <c r="D43605" s="0" t="s">
        <v>75326</v>
      </c>
    </row>
    <row r="43606" customFormat="false" ht="15" hidden="false" customHeight="false" outlineLevel="0" collapsed="false">
      <c r="A43606" s="0" t="s">
        <v>75327</v>
      </c>
      <c r="B43606" s="0" t="n">
        <f aca="false">HOUR(C43606)</f>
        <v>8</v>
      </c>
      <c r="C43606" s="1" t="n">
        <v>41379.3506944444</v>
      </c>
      <c r="D43606" s="0" t="s">
        <v>75328</v>
      </c>
    </row>
    <row r="43607" customFormat="false" ht="15" hidden="false" customHeight="false" outlineLevel="0" collapsed="false">
      <c r="A43607" s="0" t="s">
        <v>61507</v>
      </c>
      <c r="B43607" s="0" t="n">
        <f aca="false">HOUR(C43607)</f>
        <v>8</v>
      </c>
      <c r="C43607" s="1" t="n">
        <v>41379.3506944444</v>
      </c>
      <c r="D43607" s="0" t="s">
        <v>75329</v>
      </c>
    </row>
    <row r="43608" customFormat="false" ht="15" hidden="false" customHeight="false" outlineLevel="0" collapsed="false">
      <c r="A43608" s="0" t="s">
        <v>5990</v>
      </c>
      <c r="B43608" s="0" t="n">
        <f aca="false">HOUR(C43608)</f>
        <v>8</v>
      </c>
      <c r="C43608" s="1" t="n">
        <v>41379.3506944444</v>
      </c>
      <c r="D43608" s="0" t="s">
        <v>75330</v>
      </c>
    </row>
    <row r="43609" customFormat="false" ht="15" hidden="false" customHeight="false" outlineLevel="0" collapsed="false">
      <c r="A43609" s="0" t="s">
        <v>75331</v>
      </c>
      <c r="B43609" s="0" t="n">
        <f aca="false">HOUR(C43609)</f>
        <v>8</v>
      </c>
      <c r="C43609" s="1" t="n">
        <v>41379.3506944444</v>
      </c>
      <c r="D43609" s="0" t="s">
        <v>75332</v>
      </c>
    </row>
    <row r="43610" customFormat="false" ht="15" hidden="false" customHeight="false" outlineLevel="0" collapsed="false">
      <c r="A43610" s="0" t="s">
        <v>16576</v>
      </c>
      <c r="B43610" s="0" t="n">
        <f aca="false">HOUR(C43610)</f>
        <v>8</v>
      </c>
      <c r="C43610" s="1" t="n">
        <v>41379.3506944444</v>
      </c>
      <c r="D43610" s="0" t="s">
        <v>75333</v>
      </c>
    </row>
    <row r="43611" customFormat="false" ht="15" hidden="false" customHeight="false" outlineLevel="0" collapsed="false">
      <c r="A43611" s="0" t="s">
        <v>62304</v>
      </c>
      <c r="B43611" s="0" t="n">
        <f aca="false">HOUR(C43611)</f>
        <v>8</v>
      </c>
      <c r="C43611" s="1" t="n">
        <v>41379.3506944444</v>
      </c>
      <c r="D43611" s="0" t="s">
        <v>75334</v>
      </c>
    </row>
    <row r="43612" customFormat="false" ht="15" hidden="false" customHeight="false" outlineLevel="0" collapsed="false">
      <c r="A43612" s="0" t="s">
        <v>75335</v>
      </c>
      <c r="B43612" s="0" t="n">
        <f aca="false">HOUR(C43612)</f>
        <v>8</v>
      </c>
      <c r="C43612" s="1" t="n">
        <v>41379.3506944444</v>
      </c>
      <c r="D43612" s="0" t="s">
        <v>75336</v>
      </c>
    </row>
    <row r="43613" customFormat="false" ht="15" hidden="false" customHeight="false" outlineLevel="0" collapsed="false">
      <c r="A43613" s="0" t="s">
        <v>75337</v>
      </c>
      <c r="B43613" s="0" t="n">
        <f aca="false">HOUR(C43613)</f>
        <v>8</v>
      </c>
      <c r="C43613" s="1" t="n">
        <v>41379.3506944444</v>
      </c>
      <c r="D43613" s="0" t="s">
        <v>75338</v>
      </c>
    </row>
    <row r="43614" customFormat="false" ht="15" hidden="false" customHeight="false" outlineLevel="0" collapsed="false">
      <c r="A43614" s="0" t="s">
        <v>69141</v>
      </c>
      <c r="B43614" s="0" t="n">
        <f aca="false">HOUR(C43614)</f>
        <v>8</v>
      </c>
      <c r="C43614" s="1" t="n">
        <v>41379.3506944444</v>
      </c>
      <c r="D43614" s="0" t="s">
        <v>75339</v>
      </c>
    </row>
    <row r="43615" customFormat="false" ht="15" hidden="false" customHeight="false" outlineLevel="0" collapsed="false">
      <c r="A43615" s="0" t="s">
        <v>61199</v>
      </c>
      <c r="B43615" s="0" t="n">
        <f aca="false">HOUR(C43615)</f>
        <v>8</v>
      </c>
      <c r="C43615" s="1" t="n">
        <v>41379.3506944444</v>
      </c>
      <c r="D43615" s="0" t="s">
        <v>75340</v>
      </c>
    </row>
    <row r="43616" customFormat="false" ht="15" hidden="false" customHeight="false" outlineLevel="0" collapsed="false">
      <c r="A43616" s="0" t="s">
        <v>75341</v>
      </c>
      <c r="B43616" s="0" t="n">
        <f aca="false">HOUR(C43616)</f>
        <v>8</v>
      </c>
      <c r="C43616" s="1" t="n">
        <v>41379.3506944444</v>
      </c>
      <c r="D43616" s="0" t="s">
        <v>75342</v>
      </c>
    </row>
    <row r="43617" customFormat="false" ht="15" hidden="false" customHeight="false" outlineLevel="0" collapsed="false">
      <c r="A43617" s="0" t="s">
        <v>63549</v>
      </c>
      <c r="B43617" s="0" t="n">
        <f aca="false">HOUR(C43617)</f>
        <v>8</v>
      </c>
      <c r="C43617" s="1" t="n">
        <v>41379.3506944444</v>
      </c>
      <c r="D43617" s="0" t="s">
        <v>75343</v>
      </c>
    </row>
    <row r="43618" customFormat="false" ht="15" hidden="false" customHeight="false" outlineLevel="0" collapsed="false">
      <c r="A43618" s="0" t="s">
        <v>75344</v>
      </c>
      <c r="B43618" s="0" t="n">
        <f aca="false">HOUR(C43618)</f>
        <v>8</v>
      </c>
      <c r="C43618" s="1" t="n">
        <v>41379.3506944444</v>
      </c>
      <c r="D43618" s="0" t="s">
        <v>75345</v>
      </c>
    </row>
    <row r="43619" customFormat="false" ht="15" hidden="false" customHeight="false" outlineLevel="0" collapsed="false">
      <c r="A43619" s="0" t="s">
        <v>75346</v>
      </c>
      <c r="B43619" s="0" t="n">
        <f aca="false">HOUR(C43619)</f>
        <v>8</v>
      </c>
      <c r="C43619" s="1" t="n">
        <v>41379.3506944444</v>
      </c>
      <c r="D43619" s="0" t="s">
        <v>75347</v>
      </c>
    </row>
    <row r="43620" customFormat="false" ht="15" hidden="false" customHeight="false" outlineLevel="0" collapsed="false">
      <c r="A43620" s="0" t="s">
        <v>59981</v>
      </c>
      <c r="B43620" s="0" t="n">
        <f aca="false">HOUR(C43620)</f>
        <v>8</v>
      </c>
      <c r="C43620" s="1" t="n">
        <v>41379.3506944444</v>
      </c>
      <c r="D43620" s="0" t="s">
        <v>75348</v>
      </c>
    </row>
    <row r="43621" customFormat="false" ht="15" hidden="false" customHeight="false" outlineLevel="0" collapsed="false">
      <c r="A43621" s="0" t="s">
        <v>75349</v>
      </c>
      <c r="B43621" s="0" t="n">
        <f aca="false">HOUR(C43621)</f>
        <v>8</v>
      </c>
      <c r="C43621" s="1" t="n">
        <v>41379.3506944444</v>
      </c>
      <c r="D43621" s="0" t="s">
        <v>75350</v>
      </c>
    </row>
    <row r="43622" customFormat="false" ht="15" hidden="false" customHeight="false" outlineLevel="0" collapsed="false">
      <c r="A43622" s="0" t="s">
        <v>75351</v>
      </c>
      <c r="B43622" s="0" t="n">
        <f aca="false">HOUR(C43622)</f>
        <v>8</v>
      </c>
      <c r="C43622" s="1" t="n">
        <v>41379.3506944444</v>
      </c>
      <c r="D43622" s="0" t="s">
        <v>75352</v>
      </c>
    </row>
    <row r="43623" customFormat="false" ht="15" hidden="false" customHeight="false" outlineLevel="0" collapsed="false">
      <c r="A43623" s="0" t="s">
        <v>75353</v>
      </c>
      <c r="B43623" s="0" t="n">
        <f aca="false">HOUR(C43623)</f>
        <v>8</v>
      </c>
      <c r="C43623" s="1" t="n">
        <v>41379.3506944444</v>
      </c>
      <c r="D43623" s="0" t="s">
        <v>75354</v>
      </c>
    </row>
    <row r="43624" customFormat="false" ht="15" hidden="false" customHeight="false" outlineLevel="0" collapsed="false">
      <c r="A43624" s="0" t="s">
        <v>75355</v>
      </c>
      <c r="B43624" s="0" t="n">
        <f aca="false">HOUR(C43624)</f>
        <v>8</v>
      </c>
      <c r="C43624" s="1" t="n">
        <v>41379.3513888889</v>
      </c>
      <c r="D43624" s="0" t="s">
        <v>75356</v>
      </c>
    </row>
    <row r="43625" customFormat="false" ht="15" hidden="false" customHeight="false" outlineLevel="0" collapsed="false">
      <c r="A43625" s="0" t="s">
        <v>75357</v>
      </c>
      <c r="B43625" s="0" t="n">
        <f aca="false">HOUR(C43625)</f>
        <v>8</v>
      </c>
      <c r="C43625" s="1" t="n">
        <v>41379.3513888889</v>
      </c>
      <c r="D43625" s="0" t="s">
        <v>75358</v>
      </c>
    </row>
    <row r="43626" customFormat="false" ht="15" hidden="false" customHeight="false" outlineLevel="0" collapsed="false">
      <c r="A43626" s="0" t="s">
        <v>75359</v>
      </c>
      <c r="B43626" s="0" t="n">
        <f aca="false">HOUR(C43626)</f>
        <v>8</v>
      </c>
      <c r="C43626" s="1" t="n">
        <v>41379.3513888889</v>
      </c>
      <c r="D43626" s="0" t="s">
        <v>75360</v>
      </c>
    </row>
    <row r="43627" customFormat="false" ht="15" hidden="false" customHeight="false" outlineLevel="0" collapsed="false">
      <c r="A43627" s="0" t="s">
        <v>61857</v>
      </c>
      <c r="B43627" s="0" t="n">
        <f aca="false">HOUR(C43627)</f>
        <v>8</v>
      </c>
      <c r="C43627" s="1" t="n">
        <v>41379.3513888889</v>
      </c>
      <c r="D43627" s="0" t="s">
        <v>75361</v>
      </c>
    </row>
    <row r="43628" customFormat="false" ht="15" hidden="false" customHeight="false" outlineLevel="0" collapsed="false">
      <c r="A43628" s="0" t="s">
        <v>75362</v>
      </c>
      <c r="B43628" s="0" t="n">
        <f aca="false">HOUR(C43628)</f>
        <v>8</v>
      </c>
      <c r="C43628" s="1" t="n">
        <v>41379.3513888889</v>
      </c>
      <c r="D43628" s="0" t="s">
        <v>75363</v>
      </c>
    </row>
    <row r="43629" customFormat="false" ht="15" hidden="false" customHeight="false" outlineLevel="0" collapsed="false">
      <c r="A43629" s="0" t="s">
        <v>4337</v>
      </c>
      <c r="B43629" s="0" t="n">
        <f aca="false">HOUR(C43629)</f>
        <v>8</v>
      </c>
      <c r="C43629" s="1" t="n">
        <v>41379.3513888889</v>
      </c>
      <c r="D43629" s="0" t="s">
        <v>75364</v>
      </c>
    </row>
    <row r="43630" customFormat="false" ht="15" hidden="false" customHeight="false" outlineLevel="0" collapsed="false">
      <c r="A43630" s="0" t="s">
        <v>75365</v>
      </c>
      <c r="B43630" s="0" t="n">
        <f aca="false">HOUR(C43630)</f>
        <v>8</v>
      </c>
      <c r="C43630" s="1" t="n">
        <v>41379.3513888889</v>
      </c>
      <c r="D43630" s="0" t="s">
        <v>75366</v>
      </c>
    </row>
    <row r="43631" customFormat="false" ht="15" hidden="false" customHeight="false" outlineLevel="0" collapsed="false">
      <c r="A43631" s="0" t="s">
        <v>961</v>
      </c>
      <c r="B43631" s="0" t="n">
        <f aca="false">HOUR(C43631)</f>
        <v>8</v>
      </c>
      <c r="C43631" s="1" t="n">
        <v>41379.3513888889</v>
      </c>
      <c r="D43631" s="0" t="s">
        <v>75367</v>
      </c>
    </row>
    <row r="43632" customFormat="false" ht="15" hidden="false" customHeight="false" outlineLevel="0" collapsed="false">
      <c r="A43632" s="0" t="s">
        <v>3266</v>
      </c>
      <c r="B43632" s="0" t="n">
        <f aca="false">HOUR(C43632)</f>
        <v>8</v>
      </c>
      <c r="C43632" s="1" t="n">
        <v>41379.3513888889</v>
      </c>
      <c r="D43632" s="0" t="s">
        <v>75368</v>
      </c>
    </row>
    <row r="43633" customFormat="false" ht="15" hidden="false" customHeight="false" outlineLevel="0" collapsed="false">
      <c r="A43633" s="0" t="s">
        <v>75369</v>
      </c>
      <c r="B43633" s="0" t="n">
        <f aca="false">HOUR(C43633)</f>
        <v>8</v>
      </c>
      <c r="C43633" s="1" t="n">
        <v>41379.3513888889</v>
      </c>
      <c r="D43633" s="0" t="s">
        <v>75370</v>
      </c>
    </row>
    <row r="43634" customFormat="false" ht="15" hidden="false" customHeight="false" outlineLevel="0" collapsed="false">
      <c r="A43634" s="0" t="s">
        <v>75371</v>
      </c>
      <c r="B43634" s="0" t="n">
        <f aca="false">HOUR(C43634)</f>
        <v>8</v>
      </c>
      <c r="C43634" s="1" t="n">
        <v>41379.3513888889</v>
      </c>
      <c r="D43634" s="0" t="s">
        <v>75372</v>
      </c>
    </row>
    <row r="43635" customFormat="false" ht="15" hidden="false" customHeight="false" outlineLevel="0" collapsed="false">
      <c r="A43635" s="0" t="s">
        <v>52645</v>
      </c>
      <c r="B43635" s="0" t="n">
        <f aca="false">HOUR(C43635)</f>
        <v>8</v>
      </c>
      <c r="C43635" s="1" t="n">
        <v>41379.3513888889</v>
      </c>
      <c r="D43635" s="0" t="s">
        <v>75373</v>
      </c>
    </row>
    <row r="43636" customFormat="false" ht="15" hidden="false" customHeight="false" outlineLevel="0" collapsed="false">
      <c r="A43636" s="0" t="s">
        <v>75374</v>
      </c>
      <c r="B43636" s="0" t="n">
        <f aca="false">HOUR(C43636)</f>
        <v>8</v>
      </c>
      <c r="C43636" s="1" t="n">
        <v>41379.3513888889</v>
      </c>
      <c r="D43636" s="0" t="s">
        <v>75375</v>
      </c>
    </row>
    <row r="43637" customFormat="false" ht="15" hidden="false" customHeight="false" outlineLevel="0" collapsed="false">
      <c r="A43637" s="0" t="s">
        <v>51134</v>
      </c>
      <c r="B43637" s="0" t="n">
        <f aca="false">HOUR(C43637)</f>
        <v>8</v>
      </c>
      <c r="C43637" s="1" t="n">
        <v>41379.3513888889</v>
      </c>
      <c r="D43637" s="0" t="s">
        <v>75376</v>
      </c>
    </row>
    <row r="43638" customFormat="false" ht="15" hidden="false" customHeight="false" outlineLevel="0" collapsed="false">
      <c r="A43638" s="0" t="s">
        <v>75377</v>
      </c>
      <c r="B43638" s="0" t="n">
        <f aca="false">HOUR(C43638)</f>
        <v>8</v>
      </c>
      <c r="C43638" s="1" t="n">
        <v>41379.3513888889</v>
      </c>
      <c r="D43638" s="0" t="s">
        <v>75378</v>
      </c>
    </row>
    <row r="43639" customFormat="false" ht="15" hidden="false" customHeight="false" outlineLevel="0" collapsed="false">
      <c r="A43639" s="0" t="s">
        <v>75379</v>
      </c>
      <c r="B43639" s="0" t="n">
        <f aca="false">HOUR(C43639)</f>
        <v>8</v>
      </c>
      <c r="C43639" s="1" t="n">
        <v>41379.3513888889</v>
      </c>
      <c r="D43639" s="0" t="s">
        <v>75380</v>
      </c>
    </row>
    <row r="43640" customFormat="false" ht="15" hidden="false" customHeight="false" outlineLevel="0" collapsed="false">
      <c r="A43640" s="0" t="s">
        <v>57284</v>
      </c>
      <c r="B43640" s="0" t="n">
        <f aca="false">HOUR(C43640)</f>
        <v>8</v>
      </c>
      <c r="C43640" s="1" t="n">
        <v>41379.3513888889</v>
      </c>
      <c r="D43640" s="0" t="s">
        <v>75381</v>
      </c>
    </row>
    <row r="43641" customFormat="false" ht="15" hidden="false" customHeight="false" outlineLevel="0" collapsed="false">
      <c r="A43641" s="0" t="s">
        <v>49913</v>
      </c>
      <c r="B43641" s="0" t="n">
        <f aca="false">HOUR(C43641)</f>
        <v>8</v>
      </c>
      <c r="C43641" s="1" t="n">
        <v>41379.3513888889</v>
      </c>
      <c r="D43641" s="0" t="s">
        <v>75382</v>
      </c>
    </row>
    <row r="43642" customFormat="false" ht="15" hidden="false" customHeight="false" outlineLevel="0" collapsed="false">
      <c r="A43642" s="0" t="s">
        <v>75383</v>
      </c>
      <c r="B43642" s="0" t="n">
        <f aca="false">HOUR(C43642)</f>
        <v>8</v>
      </c>
      <c r="C43642" s="1" t="n">
        <v>41379.3513888889</v>
      </c>
      <c r="D43642" s="0" t="s">
        <v>75384</v>
      </c>
    </row>
    <row r="43643" customFormat="false" ht="15" hidden="false" customHeight="false" outlineLevel="0" collapsed="false">
      <c r="A43643" s="0" t="s">
        <v>3976</v>
      </c>
      <c r="B43643" s="0" t="n">
        <f aca="false">HOUR(C43643)</f>
        <v>8</v>
      </c>
      <c r="C43643" s="1" t="n">
        <v>41379.3513888889</v>
      </c>
      <c r="D43643" s="0" t="s">
        <v>75385</v>
      </c>
    </row>
    <row r="43644" customFormat="false" ht="15" hidden="false" customHeight="false" outlineLevel="0" collapsed="false">
      <c r="A43644" s="0" t="s">
        <v>3988</v>
      </c>
      <c r="B43644" s="0" t="n">
        <f aca="false">HOUR(C43644)</f>
        <v>8</v>
      </c>
      <c r="C43644" s="1" t="n">
        <v>41379.3513888889</v>
      </c>
      <c r="D43644" s="0" t="s">
        <v>75386</v>
      </c>
    </row>
    <row r="43645" customFormat="false" ht="15" hidden="false" customHeight="false" outlineLevel="0" collapsed="false">
      <c r="A43645" s="0" t="s">
        <v>75387</v>
      </c>
      <c r="B43645" s="0" t="n">
        <f aca="false">HOUR(C43645)</f>
        <v>8</v>
      </c>
      <c r="C43645" s="1" t="n">
        <v>41379.3513888889</v>
      </c>
      <c r="D43645" s="0" t="s">
        <v>75388</v>
      </c>
    </row>
    <row r="43646" customFormat="false" ht="15" hidden="false" customHeight="false" outlineLevel="0" collapsed="false">
      <c r="A43646" s="0" t="s">
        <v>75389</v>
      </c>
      <c r="B43646" s="0" t="n">
        <f aca="false">HOUR(C43646)</f>
        <v>8</v>
      </c>
      <c r="C43646" s="1" t="n">
        <v>41379.3513888889</v>
      </c>
      <c r="D43646" s="0" t="s">
        <v>75390</v>
      </c>
    </row>
    <row r="43647" customFormat="false" ht="15" hidden="false" customHeight="false" outlineLevel="0" collapsed="false">
      <c r="A43647" s="0" t="s">
        <v>37675</v>
      </c>
      <c r="B43647" s="0" t="n">
        <f aca="false">HOUR(C43647)</f>
        <v>8</v>
      </c>
      <c r="C43647" s="1" t="n">
        <v>41379.3513888889</v>
      </c>
      <c r="D43647" s="0" t="s">
        <v>75391</v>
      </c>
    </row>
    <row r="43648" customFormat="false" ht="15" hidden="false" customHeight="false" outlineLevel="0" collapsed="false">
      <c r="A43648" s="0" t="s">
        <v>75392</v>
      </c>
      <c r="B43648" s="0" t="n">
        <f aca="false">HOUR(C43648)</f>
        <v>8</v>
      </c>
      <c r="C43648" s="1" t="n">
        <v>41379.3513888889</v>
      </c>
      <c r="D43648" s="0" t="s">
        <v>75393</v>
      </c>
    </row>
    <row r="43649" customFormat="false" ht="15" hidden="false" customHeight="false" outlineLevel="0" collapsed="false">
      <c r="A43649" s="0" t="s">
        <v>75394</v>
      </c>
      <c r="B43649" s="0" t="n">
        <f aca="false">HOUR(C43649)</f>
        <v>8</v>
      </c>
      <c r="C43649" s="1" t="n">
        <v>41379.3513888889</v>
      </c>
      <c r="D43649" s="0" t="s">
        <v>75395</v>
      </c>
    </row>
    <row r="43650" customFormat="false" ht="15" hidden="false" customHeight="false" outlineLevel="0" collapsed="false">
      <c r="A43650" s="0" t="s">
        <v>75396</v>
      </c>
      <c r="B43650" s="0" t="n">
        <f aca="false">HOUR(C43650)</f>
        <v>8</v>
      </c>
      <c r="C43650" s="1" t="n">
        <v>41379.3513888889</v>
      </c>
      <c r="D43650" s="0" t="s">
        <v>75397</v>
      </c>
    </row>
    <row r="43651" customFormat="false" ht="15" hidden="false" customHeight="false" outlineLevel="0" collapsed="false">
      <c r="A43651" s="0" t="s">
        <v>75398</v>
      </c>
      <c r="B43651" s="0" t="n">
        <f aca="false">HOUR(C43651)</f>
        <v>8</v>
      </c>
      <c r="C43651" s="1" t="n">
        <v>41379.3513888889</v>
      </c>
      <c r="D43651" s="0" t="s">
        <v>75399</v>
      </c>
    </row>
    <row r="43652" customFormat="false" ht="15" hidden="false" customHeight="false" outlineLevel="0" collapsed="false">
      <c r="A43652" s="0" t="s">
        <v>75400</v>
      </c>
      <c r="B43652" s="0" t="n">
        <f aca="false">HOUR(C43652)</f>
        <v>8</v>
      </c>
      <c r="C43652" s="1" t="n">
        <v>41379.3513888889</v>
      </c>
      <c r="D43652" s="0" t="s">
        <v>75401</v>
      </c>
    </row>
    <row r="43653" customFormat="false" ht="15" hidden="false" customHeight="false" outlineLevel="0" collapsed="false">
      <c r="A43653" s="0" t="s">
        <v>75402</v>
      </c>
      <c r="B43653" s="0" t="n">
        <f aca="false">HOUR(C43653)</f>
        <v>8</v>
      </c>
      <c r="C43653" s="1" t="n">
        <v>41379.3513888889</v>
      </c>
      <c r="D43653" s="0" t="s">
        <v>75403</v>
      </c>
    </row>
    <row r="43654" customFormat="false" ht="15" hidden="false" customHeight="false" outlineLevel="0" collapsed="false">
      <c r="A43654" s="0" t="s">
        <v>27426</v>
      </c>
      <c r="B43654" s="0" t="n">
        <f aca="false">HOUR(C43654)</f>
        <v>8</v>
      </c>
      <c r="C43654" s="1" t="n">
        <v>41379.3513888889</v>
      </c>
      <c r="D43654" s="0" t="s">
        <v>75404</v>
      </c>
    </row>
    <row r="43655" customFormat="false" ht="15" hidden="false" customHeight="false" outlineLevel="0" collapsed="false">
      <c r="A43655" s="0" t="s">
        <v>75405</v>
      </c>
      <c r="B43655" s="0" t="n">
        <f aca="false">HOUR(C43655)</f>
        <v>8</v>
      </c>
      <c r="C43655" s="1" t="n">
        <v>41379.3513888889</v>
      </c>
      <c r="D43655" s="0" t="s">
        <v>75406</v>
      </c>
    </row>
    <row r="43656" customFormat="false" ht="15" hidden="false" customHeight="false" outlineLevel="0" collapsed="false">
      <c r="A43656" s="0" t="s">
        <v>60306</v>
      </c>
      <c r="B43656" s="0" t="n">
        <f aca="false">HOUR(C43656)</f>
        <v>8</v>
      </c>
      <c r="C43656" s="1" t="n">
        <v>41379.3513888889</v>
      </c>
      <c r="D43656" s="0" t="s">
        <v>75407</v>
      </c>
    </row>
    <row r="43657" customFormat="false" ht="15" hidden="false" customHeight="false" outlineLevel="0" collapsed="false">
      <c r="A43657" s="0" t="s">
        <v>75408</v>
      </c>
      <c r="B43657" s="0" t="n">
        <f aca="false">HOUR(C43657)</f>
        <v>8</v>
      </c>
      <c r="C43657" s="1" t="n">
        <v>41379.3513888889</v>
      </c>
      <c r="D43657" s="0" t="s">
        <v>75409</v>
      </c>
    </row>
    <row r="43658" customFormat="false" ht="15" hidden="false" customHeight="false" outlineLevel="0" collapsed="false">
      <c r="A43658" s="0" t="s">
        <v>75410</v>
      </c>
      <c r="B43658" s="0" t="n">
        <f aca="false">HOUR(C43658)</f>
        <v>8</v>
      </c>
      <c r="C43658" s="1" t="n">
        <v>41379.3513888889</v>
      </c>
      <c r="D43658" s="0" t="s">
        <v>75411</v>
      </c>
    </row>
    <row r="43659" customFormat="false" ht="15" hidden="false" customHeight="false" outlineLevel="0" collapsed="false">
      <c r="A43659" s="0" t="s">
        <v>75412</v>
      </c>
      <c r="B43659" s="0" t="n">
        <f aca="false">HOUR(C43659)</f>
        <v>8</v>
      </c>
      <c r="C43659" s="1" t="n">
        <v>41379.3513888889</v>
      </c>
      <c r="D43659" s="0" t="s">
        <v>75413</v>
      </c>
    </row>
    <row r="43660" customFormat="false" ht="15" hidden="false" customHeight="false" outlineLevel="0" collapsed="false">
      <c r="A43660" s="0" t="s">
        <v>63551</v>
      </c>
      <c r="B43660" s="0" t="n">
        <f aca="false">HOUR(C43660)</f>
        <v>8</v>
      </c>
      <c r="C43660" s="1" t="n">
        <v>41379.3513888889</v>
      </c>
      <c r="D43660" s="0" t="s">
        <v>75414</v>
      </c>
    </row>
    <row r="43661" customFormat="false" ht="15" hidden="false" customHeight="false" outlineLevel="0" collapsed="false">
      <c r="A43661" s="0" t="s">
        <v>72978</v>
      </c>
      <c r="B43661" s="0" t="n">
        <f aca="false">HOUR(C43661)</f>
        <v>8</v>
      </c>
      <c r="C43661" s="1" t="n">
        <v>41379.3513888889</v>
      </c>
      <c r="D43661" s="0" t="s">
        <v>75415</v>
      </c>
    </row>
    <row r="43662" customFormat="false" ht="15" hidden="false" customHeight="false" outlineLevel="0" collapsed="false">
      <c r="A43662" s="0" t="s">
        <v>75416</v>
      </c>
      <c r="B43662" s="0" t="n">
        <f aca="false">HOUR(C43662)</f>
        <v>8</v>
      </c>
      <c r="C43662" s="1" t="n">
        <v>41379.3513888889</v>
      </c>
      <c r="D43662" s="0" t="s">
        <v>75417</v>
      </c>
    </row>
    <row r="43663" customFormat="false" ht="15" hidden="false" customHeight="false" outlineLevel="0" collapsed="false">
      <c r="A43663" s="0" t="s">
        <v>62709</v>
      </c>
      <c r="B43663" s="0" t="n">
        <f aca="false">HOUR(C43663)</f>
        <v>8</v>
      </c>
      <c r="C43663" s="1" t="n">
        <v>41379.3513888889</v>
      </c>
      <c r="D43663" s="0" t="s">
        <v>75418</v>
      </c>
    </row>
    <row r="43664" customFormat="false" ht="15" hidden="false" customHeight="false" outlineLevel="0" collapsed="false">
      <c r="A43664" s="0" t="s">
        <v>59436</v>
      </c>
      <c r="B43664" s="0" t="n">
        <f aca="false">HOUR(C43664)</f>
        <v>8</v>
      </c>
      <c r="C43664" s="1" t="n">
        <v>41379.3513888889</v>
      </c>
      <c r="D43664" s="0" t="s">
        <v>75419</v>
      </c>
    </row>
    <row r="43665" customFormat="false" ht="15" hidden="false" customHeight="false" outlineLevel="0" collapsed="false">
      <c r="A43665" s="0" t="s">
        <v>75420</v>
      </c>
      <c r="B43665" s="0" t="n">
        <f aca="false">HOUR(C43665)</f>
        <v>8</v>
      </c>
      <c r="C43665" s="1" t="n">
        <v>41379.3513888889</v>
      </c>
      <c r="D43665" s="0" t="s">
        <v>75421</v>
      </c>
    </row>
    <row r="43666" customFormat="false" ht="15" hidden="false" customHeight="false" outlineLevel="0" collapsed="false">
      <c r="A43666" s="0" t="s">
        <v>75422</v>
      </c>
      <c r="B43666" s="0" t="n">
        <f aca="false">HOUR(C43666)</f>
        <v>8</v>
      </c>
      <c r="C43666" s="1" t="n">
        <v>41379.3513888889</v>
      </c>
      <c r="D43666" s="0" t="s">
        <v>75423</v>
      </c>
    </row>
    <row r="43667" customFormat="false" ht="15" hidden="false" customHeight="false" outlineLevel="0" collapsed="false">
      <c r="A43667" s="0" t="s">
        <v>66982</v>
      </c>
      <c r="B43667" s="0" t="n">
        <f aca="false">HOUR(C43667)</f>
        <v>8</v>
      </c>
      <c r="C43667" s="1" t="n">
        <v>41379.3513888889</v>
      </c>
      <c r="D43667" s="0" t="s">
        <v>75424</v>
      </c>
    </row>
    <row r="43668" customFormat="false" ht="15" hidden="false" customHeight="false" outlineLevel="0" collapsed="false">
      <c r="A43668" s="0" t="s">
        <v>63916</v>
      </c>
      <c r="B43668" s="0" t="n">
        <f aca="false">HOUR(C43668)</f>
        <v>8</v>
      </c>
      <c r="C43668" s="1" t="n">
        <v>41379.3513888889</v>
      </c>
      <c r="D43668" s="0" t="s">
        <v>75425</v>
      </c>
    </row>
    <row r="43669" customFormat="false" ht="15" hidden="false" customHeight="false" outlineLevel="0" collapsed="false">
      <c r="A43669" s="0" t="s">
        <v>75426</v>
      </c>
      <c r="B43669" s="0" t="n">
        <f aca="false">HOUR(C43669)</f>
        <v>8</v>
      </c>
      <c r="C43669" s="1" t="n">
        <v>41379.3513888889</v>
      </c>
      <c r="D43669" s="0" t="s">
        <v>75427</v>
      </c>
    </row>
    <row r="43670" customFormat="false" ht="15" hidden="false" customHeight="false" outlineLevel="0" collapsed="false">
      <c r="A43670" s="0" t="s">
        <v>75428</v>
      </c>
      <c r="B43670" s="0" t="n">
        <f aca="false">HOUR(C43670)</f>
        <v>8</v>
      </c>
      <c r="C43670" s="1" t="n">
        <v>41379.3513888889</v>
      </c>
      <c r="D43670" s="0" t="s">
        <v>75429</v>
      </c>
    </row>
    <row r="43671" customFormat="false" ht="15" hidden="false" customHeight="false" outlineLevel="0" collapsed="false">
      <c r="A43671" s="0" t="s">
        <v>75430</v>
      </c>
      <c r="B43671" s="0" t="n">
        <f aca="false">HOUR(C43671)</f>
        <v>8</v>
      </c>
      <c r="C43671" s="1" t="n">
        <v>41379.3513888889</v>
      </c>
      <c r="D43671" s="0" t="s">
        <v>75431</v>
      </c>
    </row>
    <row r="43672" customFormat="false" ht="15" hidden="false" customHeight="false" outlineLevel="0" collapsed="false">
      <c r="A43672" s="0" t="s">
        <v>476</v>
      </c>
      <c r="B43672" s="0" t="n">
        <f aca="false">HOUR(C43672)</f>
        <v>8</v>
      </c>
      <c r="C43672" s="1" t="n">
        <v>41379.3513888889</v>
      </c>
      <c r="D43672" s="0" t="s">
        <v>75432</v>
      </c>
    </row>
    <row r="43673" customFormat="false" ht="15" hidden="false" customHeight="false" outlineLevel="0" collapsed="false">
      <c r="A43673" s="0" t="s">
        <v>52645</v>
      </c>
      <c r="B43673" s="0" t="n">
        <f aca="false">HOUR(C43673)</f>
        <v>8</v>
      </c>
      <c r="C43673" s="1" t="n">
        <v>41379.3513888889</v>
      </c>
      <c r="D43673" s="0" t="s">
        <v>75433</v>
      </c>
    </row>
    <row r="43674" customFormat="false" ht="15" hidden="false" customHeight="false" outlineLevel="0" collapsed="false">
      <c r="A43674" s="0" t="s">
        <v>3574</v>
      </c>
      <c r="B43674" s="0" t="n">
        <f aca="false">HOUR(C43674)</f>
        <v>8</v>
      </c>
      <c r="C43674" s="1" t="n">
        <v>41379.3513888889</v>
      </c>
      <c r="D43674" s="0" t="s">
        <v>75434</v>
      </c>
    </row>
    <row r="43675" customFormat="false" ht="15" hidden="false" customHeight="false" outlineLevel="0" collapsed="false">
      <c r="A43675" s="0" t="s">
        <v>6439</v>
      </c>
      <c r="B43675" s="0" t="n">
        <f aca="false">HOUR(C43675)</f>
        <v>8</v>
      </c>
      <c r="C43675" s="1" t="n">
        <v>41379.3513888889</v>
      </c>
      <c r="D43675" s="0" t="s">
        <v>75435</v>
      </c>
    </row>
    <row r="43676" customFormat="false" ht="15" hidden="false" customHeight="false" outlineLevel="0" collapsed="false">
      <c r="A43676" s="0" t="s">
        <v>1323</v>
      </c>
      <c r="B43676" s="0" t="n">
        <f aca="false">HOUR(C43676)</f>
        <v>8</v>
      </c>
      <c r="C43676" s="1" t="n">
        <v>41379.3513888889</v>
      </c>
      <c r="D43676" s="0" t="s">
        <v>75436</v>
      </c>
    </row>
    <row r="43677" customFormat="false" ht="15" hidden="false" customHeight="false" outlineLevel="0" collapsed="false">
      <c r="A43677" s="0" t="s">
        <v>63672</v>
      </c>
      <c r="B43677" s="0" t="n">
        <f aca="false">HOUR(C43677)</f>
        <v>8</v>
      </c>
      <c r="C43677" s="1" t="n">
        <v>41379.3513888889</v>
      </c>
      <c r="D43677" s="0" t="s">
        <v>75437</v>
      </c>
    </row>
    <row r="43678" customFormat="false" ht="15" hidden="false" customHeight="false" outlineLevel="0" collapsed="false">
      <c r="A43678" s="0" t="s">
        <v>75438</v>
      </c>
      <c r="B43678" s="0" t="n">
        <f aca="false">HOUR(C43678)</f>
        <v>8</v>
      </c>
      <c r="C43678" s="1" t="n">
        <v>41379.3513888889</v>
      </c>
      <c r="D43678" s="0" t="s">
        <v>75439</v>
      </c>
    </row>
    <row r="43679" customFormat="false" ht="15" hidden="false" customHeight="false" outlineLevel="0" collapsed="false">
      <c r="A43679" s="0" t="s">
        <v>75440</v>
      </c>
      <c r="B43679" s="0" t="n">
        <f aca="false">HOUR(C43679)</f>
        <v>8</v>
      </c>
      <c r="C43679" s="1" t="n">
        <v>41379.3513888889</v>
      </c>
      <c r="D43679" s="0" t="s">
        <v>75441</v>
      </c>
    </row>
    <row r="43680" customFormat="false" ht="15" hidden="false" customHeight="false" outlineLevel="0" collapsed="false">
      <c r="A43680" s="0" t="s">
        <v>75442</v>
      </c>
      <c r="B43680" s="0" t="n">
        <f aca="false">HOUR(C43680)</f>
        <v>8</v>
      </c>
      <c r="C43680" s="1" t="n">
        <v>41379.3513888889</v>
      </c>
      <c r="D43680" s="0" t="s">
        <v>75443</v>
      </c>
    </row>
    <row r="43681" customFormat="false" ht="15" hidden="false" customHeight="false" outlineLevel="0" collapsed="false">
      <c r="A43681" s="0" t="s">
        <v>75444</v>
      </c>
      <c r="B43681" s="0" t="n">
        <f aca="false">HOUR(C43681)</f>
        <v>8</v>
      </c>
      <c r="C43681" s="1" t="n">
        <v>41379.3513888889</v>
      </c>
      <c r="D43681" s="0" t="s">
        <v>75445</v>
      </c>
    </row>
    <row r="43682" customFormat="false" ht="15" hidden="false" customHeight="false" outlineLevel="0" collapsed="false">
      <c r="A43682" s="0" t="s">
        <v>75446</v>
      </c>
      <c r="B43682" s="0" t="n">
        <f aca="false">HOUR(C43682)</f>
        <v>8</v>
      </c>
      <c r="C43682" s="1" t="n">
        <v>41379.3513888889</v>
      </c>
      <c r="D43682" s="0" t="s">
        <v>75447</v>
      </c>
    </row>
    <row r="43683" customFormat="false" ht="15" hidden="false" customHeight="false" outlineLevel="0" collapsed="false">
      <c r="A43683" s="0" t="s">
        <v>58529</v>
      </c>
      <c r="B43683" s="0" t="n">
        <f aca="false">HOUR(C43683)</f>
        <v>8</v>
      </c>
      <c r="C43683" s="1" t="n">
        <v>41379.3513888889</v>
      </c>
      <c r="D43683" s="0" t="s">
        <v>75448</v>
      </c>
    </row>
    <row r="43684" customFormat="false" ht="15" hidden="false" customHeight="false" outlineLevel="0" collapsed="false">
      <c r="A43684" s="0" t="s">
        <v>75449</v>
      </c>
      <c r="B43684" s="0" t="n">
        <f aca="false">HOUR(C43684)</f>
        <v>8</v>
      </c>
      <c r="C43684" s="1" t="n">
        <v>41379.3513888889</v>
      </c>
      <c r="D43684" s="0" t="s">
        <v>75450</v>
      </c>
    </row>
    <row r="43685" customFormat="false" ht="15" hidden="false" customHeight="false" outlineLevel="0" collapsed="false">
      <c r="A43685" s="0" t="s">
        <v>75451</v>
      </c>
      <c r="B43685" s="0" t="n">
        <f aca="false">HOUR(C43685)</f>
        <v>8</v>
      </c>
      <c r="C43685" s="1" t="n">
        <v>41379.3513888889</v>
      </c>
      <c r="D43685" s="0" t="s">
        <v>75452</v>
      </c>
    </row>
    <row r="43686" customFormat="false" ht="15" hidden="false" customHeight="false" outlineLevel="0" collapsed="false">
      <c r="A43686" s="0" t="s">
        <v>64510</v>
      </c>
      <c r="B43686" s="0" t="n">
        <f aca="false">HOUR(C43686)</f>
        <v>8</v>
      </c>
      <c r="C43686" s="1" t="n">
        <v>41379.3513888889</v>
      </c>
      <c r="D43686" s="0" t="s">
        <v>75453</v>
      </c>
    </row>
    <row r="43687" customFormat="false" ht="15" hidden="false" customHeight="false" outlineLevel="0" collapsed="false">
      <c r="A43687" s="0" t="s">
        <v>10018</v>
      </c>
      <c r="B43687" s="0" t="n">
        <f aca="false">HOUR(C43687)</f>
        <v>8</v>
      </c>
      <c r="C43687" s="1" t="n">
        <v>41379.3513888889</v>
      </c>
      <c r="D43687" s="0" t="s">
        <v>75454</v>
      </c>
    </row>
    <row r="43688" customFormat="false" ht="15" hidden="false" customHeight="false" outlineLevel="0" collapsed="false">
      <c r="A43688" s="0" t="s">
        <v>75455</v>
      </c>
      <c r="B43688" s="0" t="n">
        <f aca="false">HOUR(C43688)</f>
        <v>8</v>
      </c>
      <c r="C43688" s="1" t="n">
        <v>41379.3513888889</v>
      </c>
      <c r="D43688" s="0" t="s">
        <v>75456</v>
      </c>
    </row>
    <row r="43689" customFormat="false" ht="15" hidden="false" customHeight="false" outlineLevel="0" collapsed="false">
      <c r="A43689" s="0" t="s">
        <v>75457</v>
      </c>
      <c r="B43689" s="0" t="n">
        <f aca="false">HOUR(C43689)</f>
        <v>8</v>
      </c>
      <c r="C43689" s="1" t="n">
        <v>41379.3513888889</v>
      </c>
      <c r="D43689" s="0" t="s">
        <v>75458</v>
      </c>
    </row>
    <row r="43690" customFormat="false" ht="15" hidden="false" customHeight="false" outlineLevel="0" collapsed="false">
      <c r="A43690" s="0" t="s">
        <v>75459</v>
      </c>
      <c r="B43690" s="0" t="n">
        <f aca="false">HOUR(C43690)</f>
        <v>8</v>
      </c>
      <c r="C43690" s="1" t="n">
        <v>41379.3513888889</v>
      </c>
      <c r="D43690" s="0" t="s">
        <v>75460</v>
      </c>
    </row>
    <row r="43691" customFormat="false" ht="15" hidden="false" customHeight="false" outlineLevel="0" collapsed="false">
      <c r="A43691" s="0" t="s">
        <v>75461</v>
      </c>
      <c r="B43691" s="0" t="n">
        <f aca="false">HOUR(C43691)</f>
        <v>8</v>
      </c>
      <c r="C43691" s="1" t="n">
        <v>41379.3513888889</v>
      </c>
      <c r="D43691" s="0" t="s">
        <v>75462</v>
      </c>
    </row>
    <row r="43692" customFormat="false" ht="15" hidden="false" customHeight="false" outlineLevel="0" collapsed="false">
      <c r="A43692" s="0" t="s">
        <v>72308</v>
      </c>
      <c r="B43692" s="0" t="n">
        <f aca="false">HOUR(C43692)</f>
        <v>8</v>
      </c>
      <c r="C43692" s="1" t="n">
        <v>41379.3513888889</v>
      </c>
      <c r="D43692" s="0" t="s">
        <v>75463</v>
      </c>
    </row>
    <row r="43693" customFormat="false" ht="15" hidden="false" customHeight="false" outlineLevel="0" collapsed="false">
      <c r="A43693" s="0" t="s">
        <v>51252</v>
      </c>
      <c r="B43693" s="0" t="n">
        <f aca="false">HOUR(C43693)</f>
        <v>8</v>
      </c>
      <c r="C43693" s="1" t="n">
        <v>41379.3513888889</v>
      </c>
      <c r="D43693" s="0" t="s">
        <v>75464</v>
      </c>
    </row>
    <row r="43694" customFormat="false" ht="15" hidden="false" customHeight="false" outlineLevel="0" collapsed="false">
      <c r="A43694" s="0" t="s">
        <v>61360</v>
      </c>
      <c r="B43694" s="0" t="n">
        <f aca="false">HOUR(C43694)</f>
        <v>8</v>
      </c>
      <c r="C43694" s="1" t="n">
        <v>41379.3513888889</v>
      </c>
      <c r="D43694" s="0" t="s">
        <v>75465</v>
      </c>
    </row>
    <row r="43695" customFormat="false" ht="15" hidden="false" customHeight="false" outlineLevel="0" collapsed="false">
      <c r="A43695" s="0" t="s">
        <v>65207</v>
      </c>
      <c r="B43695" s="0" t="n">
        <f aca="false">HOUR(C43695)</f>
        <v>8</v>
      </c>
      <c r="C43695" s="1" t="n">
        <v>41379.3513888889</v>
      </c>
      <c r="D43695" s="0" t="s">
        <v>75466</v>
      </c>
    </row>
    <row r="43696" customFormat="false" ht="15" hidden="false" customHeight="false" outlineLevel="0" collapsed="false">
      <c r="A43696" s="0" t="s">
        <v>52645</v>
      </c>
      <c r="B43696" s="0" t="n">
        <f aca="false">HOUR(C43696)</f>
        <v>8</v>
      </c>
      <c r="C43696" s="1" t="n">
        <v>41379.3513888889</v>
      </c>
      <c r="D43696" s="0" t="s">
        <v>75467</v>
      </c>
    </row>
    <row r="43697" customFormat="false" ht="15" hidden="false" customHeight="false" outlineLevel="0" collapsed="false">
      <c r="A43697" s="0" t="s">
        <v>71269</v>
      </c>
      <c r="B43697" s="0" t="n">
        <f aca="false">HOUR(C43697)</f>
        <v>8</v>
      </c>
      <c r="C43697" s="1" t="n">
        <v>41379.3513888889</v>
      </c>
      <c r="D43697" s="0" t="s">
        <v>75468</v>
      </c>
    </row>
    <row r="43698" customFormat="false" ht="15" hidden="false" customHeight="false" outlineLevel="0" collapsed="false">
      <c r="A43698" s="0" t="s">
        <v>75469</v>
      </c>
      <c r="B43698" s="0" t="n">
        <f aca="false">HOUR(C43698)</f>
        <v>8</v>
      </c>
      <c r="C43698" s="1" t="n">
        <v>41379.3513888889</v>
      </c>
      <c r="D43698" s="0" t="s">
        <v>75470</v>
      </c>
    </row>
    <row r="43699" customFormat="false" ht="15" hidden="false" customHeight="false" outlineLevel="0" collapsed="false">
      <c r="A43699" s="0" t="s">
        <v>72749</v>
      </c>
      <c r="B43699" s="0" t="n">
        <f aca="false">HOUR(C43699)</f>
        <v>8</v>
      </c>
      <c r="C43699" s="1" t="n">
        <v>41379.3513888889</v>
      </c>
      <c r="D43699" s="0" t="s">
        <v>75471</v>
      </c>
    </row>
    <row r="43700" customFormat="false" ht="15" hidden="false" customHeight="false" outlineLevel="0" collapsed="false">
      <c r="A43700" s="0" t="s">
        <v>75472</v>
      </c>
      <c r="B43700" s="0" t="n">
        <f aca="false">HOUR(C43700)</f>
        <v>8</v>
      </c>
      <c r="C43700" s="1" t="n">
        <v>41379.3513888889</v>
      </c>
      <c r="D43700" s="0" t="s">
        <v>75473</v>
      </c>
    </row>
    <row r="43701" customFormat="false" ht="15" hidden="false" customHeight="false" outlineLevel="0" collapsed="false">
      <c r="A43701" s="0" t="s">
        <v>67248</v>
      </c>
      <c r="B43701" s="0" t="n">
        <f aca="false">HOUR(C43701)</f>
        <v>8</v>
      </c>
      <c r="C43701" s="1" t="n">
        <v>41379.3513888889</v>
      </c>
      <c r="D43701" s="0" t="s">
        <v>75474</v>
      </c>
    </row>
    <row r="43702" customFormat="false" ht="15" hidden="false" customHeight="false" outlineLevel="0" collapsed="false">
      <c r="A43702" s="0" t="s">
        <v>61078</v>
      </c>
      <c r="B43702" s="0" t="n">
        <f aca="false">HOUR(C43702)</f>
        <v>8</v>
      </c>
      <c r="C43702" s="1" t="n">
        <v>41379.3513888889</v>
      </c>
      <c r="D43702" s="0" t="s">
        <v>75475</v>
      </c>
    </row>
    <row r="43703" customFormat="false" ht="15" hidden="false" customHeight="false" outlineLevel="0" collapsed="false">
      <c r="A43703" s="0" t="s">
        <v>75476</v>
      </c>
      <c r="B43703" s="0" t="n">
        <f aca="false">HOUR(C43703)</f>
        <v>8</v>
      </c>
      <c r="C43703" s="1" t="n">
        <v>41379.3513888889</v>
      </c>
      <c r="D43703" s="0" t="s">
        <v>75477</v>
      </c>
    </row>
    <row r="43704" customFormat="false" ht="15" hidden="false" customHeight="false" outlineLevel="0" collapsed="false">
      <c r="A43704" s="0" t="s">
        <v>75478</v>
      </c>
      <c r="B43704" s="0" t="n">
        <f aca="false">HOUR(C43704)</f>
        <v>8</v>
      </c>
      <c r="C43704" s="1" t="n">
        <v>41379.3513888889</v>
      </c>
      <c r="D43704" s="0" t="s">
        <v>75479</v>
      </c>
    </row>
    <row r="43705" customFormat="false" ht="15" hidden="false" customHeight="false" outlineLevel="0" collapsed="false">
      <c r="A43705" s="0" t="s">
        <v>75480</v>
      </c>
      <c r="B43705" s="0" t="n">
        <f aca="false">HOUR(C43705)</f>
        <v>8</v>
      </c>
      <c r="C43705" s="1" t="n">
        <v>41379.3513888889</v>
      </c>
      <c r="D43705" s="0" t="s">
        <v>75481</v>
      </c>
    </row>
    <row r="43706" customFormat="false" ht="15" hidden="false" customHeight="false" outlineLevel="0" collapsed="false">
      <c r="A43706" s="0" t="s">
        <v>12384</v>
      </c>
      <c r="B43706" s="0" t="n">
        <f aca="false">HOUR(C43706)</f>
        <v>8</v>
      </c>
      <c r="C43706" s="1" t="n">
        <v>41379.3513888889</v>
      </c>
      <c r="D43706" s="0" t="s">
        <v>75482</v>
      </c>
    </row>
    <row r="43707" customFormat="false" ht="15" hidden="false" customHeight="false" outlineLevel="0" collapsed="false">
      <c r="A43707" s="0" t="s">
        <v>59301</v>
      </c>
      <c r="B43707" s="0" t="n">
        <f aca="false">HOUR(C43707)</f>
        <v>8</v>
      </c>
      <c r="C43707" s="1" t="n">
        <v>41379.3513888889</v>
      </c>
      <c r="D43707" s="0" t="s">
        <v>75483</v>
      </c>
    </row>
    <row r="43708" customFormat="false" ht="15" hidden="false" customHeight="false" outlineLevel="0" collapsed="false">
      <c r="A43708" s="0" t="s">
        <v>75484</v>
      </c>
      <c r="B43708" s="0" t="n">
        <f aca="false">HOUR(C43708)</f>
        <v>8</v>
      </c>
      <c r="C43708" s="1" t="n">
        <v>41379.3520833333</v>
      </c>
      <c r="D43708" s="0" t="s">
        <v>75485</v>
      </c>
    </row>
    <row r="43709" customFormat="false" ht="15" hidden="false" customHeight="false" outlineLevel="0" collapsed="false">
      <c r="A43709" s="0" t="s">
        <v>75486</v>
      </c>
      <c r="B43709" s="0" t="n">
        <f aca="false">HOUR(C43709)</f>
        <v>8</v>
      </c>
      <c r="C43709" s="1" t="n">
        <v>41379.3520833333</v>
      </c>
      <c r="D43709" s="0" t="s">
        <v>75487</v>
      </c>
    </row>
    <row r="43710" customFormat="false" ht="15" hidden="false" customHeight="false" outlineLevel="0" collapsed="false">
      <c r="A43710" s="0" t="s">
        <v>75488</v>
      </c>
      <c r="B43710" s="0" t="n">
        <f aca="false">HOUR(C43710)</f>
        <v>8</v>
      </c>
      <c r="C43710" s="1" t="n">
        <v>41379.3520833333</v>
      </c>
      <c r="D43710" s="0" t="s">
        <v>75489</v>
      </c>
    </row>
    <row r="43711" customFormat="false" ht="15" hidden="false" customHeight="false" outlineLevel="0" collapsed="false">
      <c r="A43711" s="0" t="s">
        <v>35707</v>
      </c>
      <c r="B43711" s="0" t="n">
        <f aca="false">HOUR(C43711)</f>
        <v>8</v>
      </c>
      <c r="C43711" s="1" t="n">
        <v>41379.3520833333</v>
      </c>
      <c r="D43711" s="0" t="s">
        <v>75490</v>
      </c>
    </row>
    <row r="43712" customFormat="false" ht="15" hidden="false" customHeight="false" outlineLevel="0" collapsed="false">
      <c r="A43712" s="0" t="s">
        <v>66442</v>
      </c>
      <c r="B43712" s="0" t="n">
        <f aca="false">HOUR(C43712)</f>
        <v>8</v>
      </c>
      <c r="C43712" s="1" t="n">
        <v>41379.3520833333</v>
      </c>
      <c r="D43712" s="0" t="s">
        <v>75491</v>
      </c>
    </row>
    <row r="43713" customFormat="false" ht="15" hidden="false" customHeight="false" outlineLevel="0" collapsed="false">
      <c r="A43713" s="0" t="s">
        <v>58992</v>
      </c>
      <c r="B43713" s="0" t="n">
        <f aca="false">HOUR(C43713)</f>
        <v>8</v>
      </c>
      <c r="C43713" s="1" t="n">
        <v>41379.3520833333</v>
      </c>
      <c r="D43713" s="0" t="s">
        <v>75492</v>
      </c>
    </row>
    <row r="43714" customFormat="false" ht="15" hidden="false" customHeight="false" outlineLevel="0" collapsed="false">
      <c r="A43714" s="0" t="s">
        <v>75493</v>
      </c>
      <c r="B43714" s="0" t="n">
        <f aca="false">HOUR(C43714)</f>
        <v>8</v>
      </c>
      <c r="C43714" s="1" t="n">
        <v>41379.3520833333</v>
      </c>
      <c r="D43714" s="0" t="s">
        <v>75494</v>
      </c>
    </row>
    <row r="43715" customFormat="false" ht="15" hidden="false" customHeight="false" outlineLevel="0" collapsed="false">
      <c r="A43715" s="0" t="s">
        <v>75495</v>
      </c>
      <c r="B43715" s="0" t="n">
        <f aca="false">HOUR(C43715)</f>
        <v>8</v>
      </c>
      <c r="C43715" s="1" t="n">
        <v>41379.3520833333</v>
      </c>
      <c r="D43715" s="0" t="s">
        <v>75496</v>
      </c>
    </row>
    <row r="43716" customFormat="false" ht="15" hidden="false" customHeight="false" outlineLevel="0" collapsed="false">
      <c r="A43716" s="0" t="s">
        <v>75497</v>
      </c>
      <c r="B43716" s="0" t="n">
        <f aca="false">HOUR(C43716)</f>
        <v>8</v>
      </c>
      <c r="C43716" s="1" t="n">
        <v>41379.3520833333</v>
      </c>
      <c r="D43716" s="0" t="s">
        <v>75498</v>
      </c>
    </row>
    <row r="43717" customFormat="false" ht="15" hidden="false" customHeight="false" outlineLevel="0" collapsed="false">
      <c r="A43717" s="0" t="s">
        <v>75499</v>
      </c>
      <c r="B43717" s="0" t="n">
        <f aca="false">HOUR(C43717)</f>
        <v>8</v>
      </c>
      <c r="C43717" s="1" t="n">
        <v>41379.3520833333</v>
      </c>
      <c r="D43717" s="0" t="s">
        <v>75500</v>
      </c>
    </row>
    <row r="43718" customFormat="false" ht="15" hidden="false" customHeight="false" outlineLevel="0" collapsed="false">
      <c r="A43718" s="0" t="s">
        <v>11261</v>
      </c>
      <c r="B43718" s="0" t="n">
        <f aca="false">HOUR(C43718)</f>
        <v>8</v>
      </c>
      <c r="C43718" s="1" t="n">
        <v>41379.3520833333</v>
      </c>
      <c r="D43718" s="0" t="s">
        <v>75501</v>
      </c>
    </row>
    <row r="43719" customFormat="false" ht="15" hidden="false" customHeight="false" outlineLevel="0" collapsed="false">
      <c r="A43719" s="0" t="s">
        <v>75502</v>
      </c>
      <c r="B43719" s="0" t="n">
        <f aca="false">HOUR(C43719)</f>
        <v>8</v>
      </c>
      <c r="C43719" s="1" t="n">
        <v>41379.3520833333</v>
      </c>
      <c r="D43719" s="0" t="s">
        <v>75503</v>
      </c>
    </row>
    <row r="43720" customFormat="false" ht="15" hidden="false" customHeight="false" outlineLevel="0" collapsed="false">
      <c r="A43720" s="0" t="s">
        <v>75504</v>
      </c>
      <c r="B43720" s="0" t="n">
        <f aca="false">HOUR(C43720)</f>
        <v>8</v>
      </c>
      <c r="C43720" s="1" t="n">
        <v>41379.3520833333</v>
      </c>
      <c r="D43720" s="0" t="s">
        <v>75505</v>
      </c>
    </row>
    <row r="43721" customFormat="false" ht="15" hidden="false" customHeight="false" outlineLevel="0" collapsed="false">
      <c r="A43721" s="0" t="s">
        <v>75506</v>
      </c>
      <c r="B43721" s="0" t="n">
        <f aca="false">HOUR(C43721)</f>
        <v>8</v>
      </c>
      <c r="C43721" s="1" t="n">
        <v>41379.3520833333</v>
      </c>
      <c r="D43721" s="0" t="s">
        <v>75507</v>
      </c>
    </row>
    <row r="43722" customFormat="false" ht="15" hidden="false" customHeight="false" outlineLevel="0" collapsed="false">
      <c r="A43722" s="0" t="s">
        <v>18203</v>
      </c>
      <c r="B43722" s="0" t="n">
        <f aca="false">HOUR(C43722)</f>
        <v>8</v>
      </c>
      <c r="C43722" s="1" t="n">
        <v>41379.3520833333</v>
      </c>
      <c r="D43722" s="0" t="s">
        <v>75508</v>
      </c>
    </row>
    <row r="43723" customFormat="false" ht="15" hidden="false" customHeight="false" outlineLevel="0" collapsed="false">
      <c r="A43723" s="0" t="s">
        <v>45964</v>
      </c>
      <c r="B43723" s="0" t="n">
        <f aca="false">HOUR(C43723)</f>
        <v>8</v>
      </c>
      <c r="C43723" s="1" t="n">
        <v>41379.3520833333</v>
      </c>
      <c r="D43723" s="0" t="s">
        <v>75509</v>
      </c>
    </row>
    <row r="43724" customFormat="false" ht="15" hidden="false" customHeight="false" outlineLevel="0" collapsed="false">
      <c r="A43724" s="0" t="s">
        <v>75510</v>
      </c>
      <c r="B43724" s="0" t="n">
        <f aca="false">HOUR(C43724)</f>
        <v>8</v>
      </c>
      <c r="C43724" s="1" t="n">
        <v>41379.3520833333</v>
      </c>
      <c r="D43724" s="0" t="s">
        <v>75511</v>
      </c>
    </row>
    <row r="43725" customFormat="false" ht="15" hidden="false" customHeight="false" outlineLevel="0" collapsed="false">
      <c r="A43725" s="0" t="s">
        <v>75512</v>
      </c>
      <c r="B43725" s="0" t="n">
        <f aca="false">HOUR(C43725)</f>
        <v>8</v>
      </c>
      <c r="C43725" s="1" t="n">
        <v>41379.3520833333</v>
      </c>
      <c r="D43725" s="0" t="s">
        <v>75513</v>
      </c>
    </row>
    <row r="43726" customFormat="false" ht="15" hidden="false" customHeight="false" outlineLevel="0" collapsed="false">
      <c r="A43726" s="0" t="s">
        <v>75514</v>
      </c>
      <c r="B43726" s="0" t="n">
        <f aca="false">HOUR(C43726)</f>
        <v>8</v>
      </c>
      <c r="C43726" s="1" t="n">
        <v>41379.3520833333</v>
      </c>
      <c r="D43726" s="0" t="s">
        <v>75515</v>
      </c>
    </row>
    <row r="43727" customFormat="false" ht="15" hidden="false" customHeight="false" outlineLevel="0" collapsed="false">
      <c r="A43727" s="0" t="s">
        <v>16877</v>
      </c>
      <c r="B43727" s="0" t="n">
        <f aca="false">HOUR(C43727)</f>
        <v>8</v>
      </c>
      <c r="C43727" s="1" t="n">
        <v>41379.3520833333</v>
      </c>
      <c r="D43727" s="0" t="s">
        <v>75516</v>
      </c>
    </row>
    <row r="43728" customFormat="false" ht="15" hidden="false" customHeight="false" outlineLevel="0" collapsed="false">
      <c r="A43728" s="0" t="s">
        <v>75517</v>
      </c>
      <c r="B43728" s="0" t="n">
        <f aca="false">HOUR(C43728)</f>
        <v>8</v>
      </c>
      <c r="C43728" s="1" t="n">
        <v>41379.3520833333</v>
      </c>
      <c r="D43728" s="0" t="s">
        <v>75518</v>
      </c>
    </row>
    <row r="43729" customFormat="false" ht="15" hidden="false" customHeight="false" outlineLevel="0" collapsed="false">
      <c r="A43729" s="0" t="s">
        <v>75519</v>
      </c>
      <c r="B43729" s="0" t="n">
        <f aca="false">HOUR(C43729)</f>
        <v>8</v>
      </c>
      <c r="C43729" s="1" t="n">
        <v>41379.3520833333</v>
      </c>
      <c r="D43729" s="0" t="s">
        <v>75520</v>
      </c>
    </row>
    <row r="43730" customFormat="false" ht="15" hidden="false" customHeight="false" outlineLevel="0" collapsed="false">
      <c r="A43730" s="0" t="s">
        <v>75521</v>
      </c>
      <c r="B43730" s="0" t="n">
        <f aca="false">HOUR(C43730)</f>
        <v>8</v>
      </c>
      <c r="C43730" s="1" t="n">
        <v>41379.3520833333</v>
      </c>
      <c r="D43730" s="0" t="s">
        <v>75522</v>
      </c>
    </row>
    <row r="43731" customFormat="false" ht="15" hidden="false" customHeight="false" outlineLevel="0" collapsed="false">
      <c r="A43731" s="0" t="s">
        <v>75523</v>
      </c>
      <c r="B43731" s="0" t="n">
        <f aca="false">HOUR(C43731)</f>
        <v>8</v>
      </c>
      <c r="C43731" s="1" t="n">
        <v>41379.3520833333</v>
      </c>
      <c r="D43731" s="0" t="s">
        <v>75524</v>
      </c>
    </row>
    <row r="43732" customFormat="false" ht="15" hidden="false" customHeight="false" outlineLevel="0" collapsed="false">
      <c r="A43732" s="0" t="s">
        <v>75525</v>
      </c>
      <c r="B43732" s="0" t="n">
        <f aca="false">HOUR(C43732)</f>
        <v>8</v>
      </c>
      <c r="C43732" s="1" t="n">
        <v>41379.3520833333</v>
      </c>
      <c r="D43732" s="0" t="s">
        <v>75526</v>
      </c>
    </row>
    <row r="43733" customFormat="false" ht="15" hidden="false" customHeight="false" outlineLevel="0" collapsed="false">
      <c r="A43733" s="0" t="s">
        <v>75527</v>
      </c>
      <c r="B43733" s="0" t="n">
        <f aca="false">HOUR(C43733)</f>
        <v>8</v>
      </c>
      <c r="C43733" s="1" t="n">
        <v>41379.3520833333</v>
      </c>
      <c r="D43733" s="0" t="s">
        <v>75528</v>
      </c>
    </row>
    <row r="43734" customFormat="false" ht="15" hidden="false" customHeight="false" outlineLevel="0" collapsed="false">
      <c r="A43734" s="0" t="s">
        <v>75529</v>
      </c>
      <c r="B43734" s="0" t="n">
        <f aca="false">HOUR(C43734)</f>
        <v>8</v>
      </c>
      <c r="C43734" s="1" t="n">
        <v>41379.3520833333</v>
      </c>
      <c r="D43734" s="0" t="s">
        <v>75530</v>
      </c>
    </row>
    <row r="43735" customFormat="false" ht="15" hidden="false" customHeight="false" outlineLevel="0" collapsed="false">
      <c r="A43735" s="0" t="s">
        <v>53583</v>
      </c>
      <c r="B43735" s="0" t="n">
        <f aca="false">HOUR(C43735)</f>
        <v>8</v>
      </c>
      <c r="C43735" s="1" t="n">
        <v>41379.3520833333</v>
      </c>
      <c r="D43735" s="0" t="s">
        <v>75531</v>
      </c>
    </row>
    <row r="43736" customFormat="false" ht="15" hidden="false" customHeight="false" outlineLevel="0" collapsed="false">
      <c r="A43736" s="0" t="s">
        <v>42882</v>
      </c>
      <c r="B43736" s="0" t="n">
        <f aca="false">HOUR(C43736)</f>
        <v>8</v>
      </c>
      <c r="C43736" s="1" t="n">
        <v>41379.3520833333</v>
      </c>
      <c r="D43736" s="0" t="s">
        <v>75532</v>
      </c>
    </row>
    <row r="43737" customFormat="false" ht="15" hidden="false" customHeight="false" outlineLevel="0" collapsed="false">
      <c r="A43737" s="0" t="s">
        <v>60075</v>
      </c>
      <c r="B43737" s="0" t="n">
        <f aca="false">HOUR(C43737)</f>
        <v>8</v>
      </c>
      <c r="C43737" s="1" t="n">
        <v>41379.3520833333</v>
      </c>
      <c r="D43737" s="0" t="s">
        <v>75533</v>
      </c>
    </row>
    <row r="43738" customFormat="false" ht="15" hidden="false" customHeight="false" outlineLevel="0" collapsed="false">
      <c r="A43738" s="0" t="s">
        <v>75534</v>
      </c>
      <c r="B43738" s="0" t="n">
        <f aca="false">HOUR(C43738)</f>
        <v>8</v>
      </c>
      <c r="C43738" s="1" t="n">
        <v>41379.3520833333</v>
      </c>
      <c r="D43738" s="0" t="s">
        <v>75535</v>
      </c>
    </row>
    <row r="43739" customFormat="false" ht="15" hidden="false" customHeight="false" outlineLevel="0" collapsed="false">
      <c r="A43739" s="0" t="s">
        <v>69824</v>
      </c>
      <c r="B43739" s="0" t="n">
        <f aca="false">HOUR(C43739)</f>
        <v>8</v>
      </c>
      <c r="C43739" s="1" t="n">
        <v>41379.3520833333</v>
      </c>
      <c r="D43739" s="0" t="s">
        <v>75536</v>
      </c>
    </row>
    <row r="43740" customFormat="false" ht="15" hidden="false" customHeight="false" outlineLevel="0" collapsed="false">
      <c r="A43740" s="0" t="s">
        <v>75537</v>
      </c>
      <c r="B43740" s="0" t="n">
        <f aca="false">HOUR(C43740)</f>
        <v>8</v>
      </c>
      <c r="C43740" s="1" t="n">
        <v>41379.3520833333</v>
      </c>
      <c r="D43740" s="0" t="s">
        <v>75538</v>
      </c>
    </row>
    <row r="43741" customFormat="false" ht="15" hidden="false" customHeight="false" outlineLevel="0" collapsed="false">
      <c r="A43741" s="0" t="s">
        <v>75539</v>
      </c>
      <c r="B43741" s="0" t="n">
        <f aca="false">HOUR(C43741)</f>
        <v>8</v>
      </c>
      <c r="C43741" s="1" t="n">
        <v>41379.3520833333</v>
      </c>
      <c r="D43741" s="0" t="s">
        <v>75540</v>
      </c>
    </row>
    <row r="43742" customFormat="false" ht="15" hidden="false" customHeight="false" outlineLevel="0" collapsed="false">
      <c r="A43742" s="0" t="s">
        <v>75541</v>
      </c>
      <c r="B43742" s="0" t="n">
        <f aca="false">HOUR(C43742)</f>
        <v>8</v>
      </c>
      <c r="C43742" s="1" t="n">
        <v>41379.3520833333</v>
      </c>
      <c r="D43742" s="0" t="s">
        <v>75542</v>
      </c>
    </row>
    <row r="43743" customFormat="false" ht="15" hidden="false" customHeight="false" outlineLevel="0" collapsed="false">
      <c r="A43743" s="0" t="s">
        <v>62428</v>
      </c>
      <c r="B43743" s="0" t="n">
        <f aca="false">HOUR(C43743)</f>
        <v>8</v>
      </c>
      <c r="C43743" s="1" t="n">
        <v>41379.3520833333</v>
      </c>
      <c r="D43743" s="0" t="s">
        <v>75543</v>
      </c>
    </row>
    <row r="43744" customFormat="false" ht="15" hidden="false" customHeight="false" outlineLevel="0" collapsed="false">
      <c r="A43744" s="0" t="s">
        <v>75544</v>
      </c>
      <c r="B43744" s="0" t="n">
        <f aca="false">HOUR(C43744)</f>
        <v>8</v>
      </c>
      <c r="C43744" s="1" t="n">
        <v>41379.3520833333</v>
      </c>
      <c r="D43744" s="0" t="s">
        <v>75545</v>
      </c>
    </row>
    <row r="43745" customFormat="false" ht="15" hidden="false" customHeight="false" outlineLevel="0" collapsed="false">
      <c r="A43745" s="0" t="s">
        <v>75546</v>
      </c>
      <c r="B43745" s="0" t="n">
        <f aca="false">HOUR(C43745)</f>
        <v>8</v>
      </c>
      <c r="C43745" s="1" t="n">
        <v>41379.3520833333</v>
      </c>
      <c r="D43745" s="0" t="s">
        <v>75547</v>
      </c>
    </row>
    <row r="43746" customFormat="false" ht="15" hidden="false" customHeight="false" outlineLevel="0" collapsed="false">
      <c r="A43746" s="0" t="s">
        <v>75548</v>
      </c>
      <c r="B43746" s="0" t="n">
        <f aca="false">HOUR(C43746)</f>
        <v>8</v>
      </c>
      <c r="C43746" s="1" t="n">
        <v>41379.3520833333</v>
      </c>
      <c r="D43746" s="0" t="s">
        <v>75549</v>
      </c>
    </row>
    <row r="43747" customFormat="false" ht="15" hidden="false" customHeight="false" outlineLevel="0" collapsed="false">
      <c r="A43747" s="0" t="s">
        <v>75550</v>
      </c>
      <c r="B43747" s="0" t="n">
        <f aca="false">HOUR(C43747)</f>
        <v>8</v>
      </c>
      <c r="C43747" s="1" t="n">
        <v>41379.3520833333</v>
      </c>
      <c r="D43747" s="0" t="s">
        <v>75551</v>
      </c>
    </row>
    <row r="43748" customFormat="false" ht="15" hidden="false" customHeight="false" outlineLevel="0" collapsed="false">
      <c r="A43748" s="0" t="s">
        <v>75552</v>
      </c>
      <c r="B43748" s="0" t="n">
        <f aca="false">HOUR(C43748)</f>
        <v>8</v>
      </c>
      <c r="C43748" s="1" t="n">
        <v>41379.3520833333</v>
      </c>
      <c r="D43748" s="0" t="s">
        <v>75553</v>
      </c>
    </row>
    <row r="43749" customFormat="false" ht="15" hidden="false" customHeight="false" outlineLevel="0" collapsed="false">
      <c r="A43749" s="0" t="s">
        <v>75554</v>
      </c>
      <c r="B43749" s="0" t="n">
        <f aca="false">HOUR(C43749)</f>
        <v>8</v>
      </c>
      <c r="C43749" s="1" t="n">
        <v>41379.3520833333</v>
      </c>
      <c r="D43749" s="0" t="s">
        <v>75555</v>
      </c>
    </row>
    <row r="43750" customFormat="false" ht="15" hidden="false" customHeight="false" outlineLevel="0" collapsed="false">
      <c r="A43750" s="0" t="s">
        <v>75556</v>
      </c>
      <c r="B43750" s="0" t="n">
        <f aca="false">HOUR(C43750)</f>
        <v>8</v>
      </c>
      <c r="C43750" s="1" t="n">
        <v>41379.3520833333</v>
      </c>
      <c r="D43750" s="0" t="s">
        <v>75557</v>
      </c>
    </row>
    <row r="43751" customFormat="false" ht="15" hidden="false" customHeight="false" outlineLevel="0" collapsed="false">
      <c r="A43751" s="0" t="s">
        <v>75558</v>
      </c>
      <c r="B43751" s="0" t="n">
        <f aca="false">HOUR(C43751)</f>
        <v>8</v>
      </c>
      <c r="C43751" s="1" t="n">
        <v>41379.3520833333</v>
      </c>
      <c r="D43751" s="0" t="s">
        <v>75559</v>
      </c>
    </row>
    <row r="43752" customFormat="false" ht="15" hidden="false" customHeight="false" outlineLevel="0" collapsed="false">
      <c r="A43752" s="0" t="s">
        <v>75560</v>
      </c>
      <c r="B43752" s="0" t="n">
        <f aca="false">HOUR(C43752)</f>
        <v>8</v>
      </c>
      <c r="C43752" s="1" t="n">
        <v>41379.3520833333</v>
      </c>
      <c r="D43752" s="0" t="s">
        <v>75561</v>
      </c>
    </row>
    <row r="43753" customFormat="false" ht="15" hidden="false" customHeight="false" outlineLevel="0" collapsed="false">
      <c r="A43753" s="0" t="s">
        <v>75562</v>
      </c>
      <c r="B43753" s="0" t="n">
        <f aca="false">HOUR(C43753)</f>
        <v>8</v>
      </c>
      <c r="C43753" s="1" t="n">
        <v>41379.3520833333</v>
      </c>
      <c r="D43753" s="0" t="s">
        <v>75563</v>
      </c>
    </row>
    <row r="43754" customFormat="false" ht="15" hidden="false" customHeight="false" outlineLevel="0" collapsed="false">
      <c r="A43754" s="0" t="s">
        <v>60106</v>
      </c>
      <c r="B43754" s="0" t="n">
        <f aca="false">HOUR(C43754)</f>
        <v>8</v>
      </c>
      <c r="C43754" s="1" t="n">
        <v>41379.3520833333</v>
      </c>
      <c r="D43754" s="0" t="s">
        <v>75564</v>
      </c>
    </row>
    <row r="43755" customFormat="false" ht="15" hidden="false" customHeight="false" outlineLevel="0" collapsed="false">
      <c r="A43755" s="0" t="s">
        <v>61371</v>
      </c>
      <c r="B43755" s="0" t="n">
        <f aca="false">HOUR(C43755)</f>
        <v>8</v>
      </c>
      <c r="C43755" s="1" t="n">
        <v>41379.3520833333</v>
      </c>
      <c r="D43755" s="0" t="s">
        <v>75565</v>
      </c>
    </row>
    <row r="43756" customFormat="false" ht="15" hidden="false" customHeight="false" outlineLevel="0" collapsed="false">
      <c r="A43756" s="0" t="s">
        <v>75560</v>
      </c>
      <c r="B43756" s="0" t="n">
        <f aca="false">HOUR(C43756)</f>
        <v>8</v>
      </c>
      <c r="C43756" s="1" t="n">
        <v>41379.3520833333</v>
      </c>
      <c r="D43756" s="0" t="s">
        <v>75566</v>
      </c>
    </row>
    <row r="43757" customFormat="false" ht="15" hidden="false" customHeight="false" outlineLevel="0" collapsed="false">
      <c r="A43757" s="0" t="s">
        <v>75567</v>
      </c>
      <c r="B43757" s="0" t="n">
        <f aca="false">HOUR(C43757)</f>
        <v>8</v>
      </c>
      <c r="C43757" s="1" t="n">
        <v>41379.3520833333</v>
      </c>
      <c r="D43757" s="0" t="s">
        <v>75568</v>
      </c>
    </row>
    <row r="43758" customFormat="false" ht="15" hidden="false" customHeight="false" outlineLevel="0" collapsed="false">
      <c r="A43758" s="0" t="s">
        <v>75569</v>
      </c>
      <c r="B43758" s="0" t="n">
        <f aca="false">HOUR(C43758)</f>
        <v>8</v>
      </c>
      <c r="C43758" s="1" t="n">
        <v>41379.3520833333</v>
      </c>
      <c r="D43758" s="0" t="s">
        <v>75570</v>
      </c>
    </row>
    <row r="43759" customFormat="false" ht="15" hidden="false" customHeight="false" outlineLevel="0" collapsed="false">
      <c r="A43759" s="0" t="s">
        <v>75571</v>
      </c>
      <c r="B43759" s="0" t="n">
        <f aca="false">HOUR(C43759)</f>
        <v>8</v>
      </c>
      <c r="C43759" s="1" t="n">
        <v>41379.3520833333</v>
      </c>
      <c r="D43759" s="0" t="s">
        <v>75572</v>
      </c>
    </row>
    <row r="43760" customFormat="false" ht="15" hidden="false" customHeight="false" outlineLevel="0" collapsed="false">
      <c r="A43760" s="0" t="s">
        <v>75573</v>
      </c>
      <c r="B43760" s="0" t="n">
        <f aca="false">HOUR(C43760)</f>
        <v>8</v>
      </c>
      <c r="C43760" s="1" t="n">
        <v>41379.3520833333</v>
      </c>
      <c r="D43760" s="0" t="s">
        <v>75574</v>
      </c>
    </row>
    <row r="43761" customFormat="false" ht="15" hidden="false" customHeight="false" outlineLevel="0" collapsed="false">
      <c r="A43761" s="0" t="s">
        <v>75575</v>
      </c>
      <c r="B43761" s="0" t="n">
        <f aca="false">HOUR(C43761)</f>
        <v>8</v>
      </c>
      <c r="C43761" s="1" t="n">
        <v>41379.3520833333</v>
      </c>
      <c r="D43761" s="0" t="s">
        <v>75576</v>
      </c>
    </row>
    <row r="43762" customFormat="false" ht="15" hidden="false" customHeight="false" outlineLevel="0" collapsed="false">
      <c r="A43762" s="0" t="s">
        <v>51104</v>
      </c>
      <c r="B43762" s="0" t="n">
        <f aca="false">HOUR(C43762)</f>
        <v>8</v>
      </c>
      <c r="C43762" s="1" t="n">
        <v>41379.3520833333</v>
      </c>
      <c r="D43762" s="0" t="s">
        <v>75577</v>
      </c>
    </row>
    <row r="43763" customFormat="false" ht="15" hidden="false" customHeight="false" outlineLevel="0" collapsed="false">
      <c r="A43763" s="0" t="s">
        <v>8404</v>
      </c>
      <c r="B43763" s="0" t="n">
        <f aca="false">HOUR(C43763)</f>
        <v>8</v>
      </c>
      <c r="C43763" s="1" t="n">
        <v>41379.3520833333</v>
      </c>
      <c r="D43763" s="0" t="s">
        <v>75578</v>
      </c>
    </row>
    <row r="43764" customFormat="false" ht="15" hidden="false" customHeight="false" outlineLevel="0" collapsed="false">
      <c r="A43764" s="0" t="s">
        <v>2045</v>
      </c>
      <c r="B43764" s="0" t="n">
        <f aca="false">HOUR(C43764)</f>
        <v>8</v>
      </c>
      <c r="C43764" s="1" t="n">
        <v>41379.3520833333</v>
      </c>
      <c r="D43764" s="0" t="s">
        <v>75579</v>
      </c>
    </row>
    <row r="43765" customFormat="false" ht="15" hidden="false" customHeight="false" outlineLevel="0" collapsed="false">
      <c r="A43765" s="0" t="s">
        <v>75580</v>
      </c>
      <c r="B43765" s="0" t="n">
        <f aca="false">HOUR(C43765)</f>
        <v>8</v>
      </c>
      <c r="C43765" s="1" t="n">
        <v>41379.3520833333</v>
      </c>
      <c r="D43765" s="0" t="s">
        <v>75581</v>
      </c>
    </row>
    <row r="43766" customFormat="false" ht="15" hidden="false" customHeight="false" outlineLevel="0" collapsed="false">
      <c r="A43766" s="0" t="s">
        <v>60159</v>
      </c>
      <c r="B43766" s="0" t="n">
        <f aca="false">HOUR(C43766)</f>
        <v>8</v>
      </c>
      <c r="C43766" s="1" t="n">
        <v>41379.3520833333</v>
      </c>
      <c r="D43766" s="0" t="s">
        <v>75582</v>
      </c>
    </row>
    <row r="43767" customFormat="false" ht="15" hidden="false" customHeight="false" outlineLevel="0" collapsed="false">
      <c r="A43767" s="0" t="s">
        <v>75583</v>
      </c>
      <c r="B43767" s="0" t="n">
        <f aca="false">HOUR(C43767)</f>
        <v>8</v>
      </c>
      <c r="C43767" s="1" t="n">
        <v>41379.3520833333</v>
      </c>
      <c r="D43767" s="0" t="s">
        <v>75584</v>
      </c>
    </row>
    <row r="43768" customFormat="false" ht="15" hidden="false" customHeight="false" outlineLevel="0" collapsed="false">
      <c r="A43768" s="0" t="s">
        <v>75585</v>
      </c>
      <c r="B43768" s="0" t="n">
        <f aca="false">HOUR(C43768)</f>
        <v>8</v>
      </c>
      <c r="C43768" s="1" t="n">
        <v>41379.3520833333</v>
      </c>
      <c r="D43768" s="0" t="s">
        <v>75586</v>
      </c>
    </row>
    <row r="43769" customFormat="false" ht="15" hidden="false" customHeight="false" outlineLevel="0" collapsed="false">
      <c r="A43769" s="0" t="s">
        <v>75587</v>
      </c>
      <c r="B43769" s="0" t="n">
        <f aca="false">HOUR(C43769)</f>
        <v>8</v>
      </c>
      <c r="C43769" s="1" t="n">
        <v>41379.3520833333</v>
      </c>
      <c r="D43769" s="0" t="s">
        <v>75588</v>
      </c>
    </row>
    <row r="43770" customFormat="false" ht="15" hidden="false" customHeight="false" outlineLevel="0" collapsed="false">
      <c r="A43770" s="0" t="s">
        <v>75589</v>
      </c>
      <c r="B43770" s="0" t="n">
        <f aca="false">HOUR(C43770)</f>
        <v>8</v>
      </c>
      <c r="C43770" s="1" t="n">
        <v>41379.3520833333</v>
      </c>
      <c r="D43770" s="0" t="s">
        <v>75590</v>
      </c>
    </row>
    <row r="43771" customFormat="false" ht="15" hidden="false" customHeight="false" outlineLevel="0" collapsed="false">
      <c r="A43771" s="0" t="s">
        <v>423</v>
      </c>
      <c r="B43771" s="0" t="n">
        <f aca="false">HOUR(C43771)</f>
        <v>8</v>
      </c>
      <c r="C43771" s="1" t="n">
        <v>41379.3520833333</v>
      </c>
      <c r="D43771" s="0" t="s">
        <v>75591</v>
      </c>
    </row>
    <row r="43772" customFormat="false" ht="15" hidden="false" customHeight="false" outlineLevel="0" collapsed="false">
      <c r="A43772" s="0" t="s">
        <v>59924</v>
      </c>
      <c r="B43772" s="0" t="n">
        <f aca="false">HOUR(C43772)</f>
        <v>8</v>
      </c>
      <c r="C43772" s="1" t="n">
        <v>41379.3520833333</v>
      </c>
      <c r="D43772" s="0" t="s">
        <v>75592</v>
      </c>
    </row>
    <row r="43773" customFormat="false" ht="15" hidden="false" customHeight="false" outlineLevel="0" collapsed="false">
      <c r="A43773" s="0" t="s">
        <v>59012</v>
      </c>
      <c r="B43773" s="0" t="n">
        <f aca="false">HOUR(C43773)</f>
        <v>8</v>
      </c>
      <c r="C43773" s="1" t="n">
        <v>41379.3520833333</v>
      </c>
      <c r="D43773" s="0" t="s">
        <v>75593</v>
      </c>
    </row>
    <row r="43774" customFormat="false" ht="15" hidden="false" customHeight="false" outlineLevel="0" collapsed="false">
      <c r="A43774" s="0" t="s">
        <v>61053</v>
      </c>
      <c r="B43774" s="0" t="n">
        <f aca="false">HOUR(C43774)</f>
        <v>8</v>
      </c>
      <c r="C43774" s="1" t="n">
        <v>41379.3520833333</v>
      </c>
      <c r="D43774" s="0" t="s">
        <v>75594</v>
      </c>
    </row>
    <row r="43775" customFormat="false" ht="15" hidden="false" customHeight="false" outlineLevel="0" collapsed="false">
      <c r="A43775" s="0" t="s">
        <v>75595</v>
      </c>
      <c r="B43775" s="0" t="n">
        <f aca="false">HOUR(C43775)</f>
        <v>8</v>
      </c>
      <c r="C43775" s="1" t="n">
        <v>41379.3520833333</v>
      </c>
      <c r="D43775" s="0" t="s">
        <v>75596</v>
      </c>
    </row>
    <row r="43776" customFormat="false" ht="15" hidden="false" customHeight="false" outlineLevel="0" collapsed="false">
      <c r="A43776" s="0" t="s">
        <v>75597</v>
      </c>
      <c r="B43776" s="0" t="n">
        <f aca="false">HOUR(C43776)</f>
        <v>8</v>
      </c>
      <c r="C43776" s="1" t="n">
        <v>41379.3520833333</v>
      </c>
      <c r="D43776" s="0" t="s">
        <v>75598</v>
      </c>
    </row>
    <row r="43777" customFormat="false" ht="15" hidden="false" customHeight="false" outlineLevel="0" collapsed="false">
      <c r="A43777" s="0" t="s">
        <v>75599</v>
      </c>
      <c r="B43777" s="0" t="n">
        <f aca="false">HOUR(C43777)</f>
        <v>8</v>
      </c>
      <c r="C43777" s="1" t="n">
        <v>41379.3520833333</v>
      </c>
      <c r="D43777" s="0" t="s">
        <v>75600</v>
      </c>
    </row>
    <row r="43778" customFormat="false" ht="15" hidden="false" customHeight="false" outlineLevel="0" collapsed="false">
      <c r="A43778" s="0" t="s">
        <v>75601</v>
      </c>
      <c r="B43778" s="0" t="n">
        <f aca="false">HOUR(C43778)</f>
        <v>8</v>
      </c>
      <c r="C43778" s="1" t="n">
        <v>41379.3520833333</v>
      </c>
      <c r="D43778" s="0" t="s">
        <v>75602</v>
      </c>
    </row>
    <row r="43779" customFormat="false" ht="15" hidden="false" customHeight="false" outlineLevel="0" collapsed="false">
      <c r="A43779" s="0" t="s">
        <v>69171</v>
      </c>
      <c r="B43779" s="0" t="n">
        <f aca="false">HOUR(C43779)</f>
        <v>8</v>
      </c>
      <c r="C43779" s="1" t="n">
        <v>41379.3520833333</v>
      </c>
      <c r="D43779" s="0" t="s">
        <v>75603</v>
      </c>
    </row>
    <row r="43780" customFormat="false" ht="15" hidden="false" customHeight="false" outlineLevel="0" collapsed="false">
      <c r="A43780" s="0" t="s">
        <v>75604</v>
      </c>
      <c r="B43780" s="0" t="n">
        <f aca="false">HOUR(C43780)</f>
        <v>8</v>
      </c>
      <c r="C43780" s="1" t="n">
        <v>41379.3520833333</v>
      </c>
      <c r="D43780" s="0" t="s">
        <v>75605</v>
      </c>
    </row>
    <row r="43781" customFormat="false" ht="15" hidden="false" customHeight="false" outlineLevel="0" collapsed="false">
      <c r="A43781" s="0" t="s">
        <v>75606</v>
      </c>
      <c r="B43781" s="0" t="n">
        <f aca="false">HOUR(C43781)</f>
        <v>8</v>
      </c>
      <c r="C43781" s="1" t="n">
        <v>41379.3520833333</v>
      </c>
      <c r="D43781" s="0" t="s">
        <v>75607</v>
      </c>
    </row>
    <row r="43782" customFormat="false" ht="15" hidden="false" customHeight="false" outlineLevel="0" collapsed="false">
      <c r="A43782" s="0" t="s">
        <v>75606</v>
      </c>
      <c r="B43782" s="0" t="n">
        <f aca="false">HOUR(C43782)</f>
        <v>8</v>
      </c>
      <c r="C43782" s="1" t="n">
        <v>41379.3520833333</v>
      </c>
      <c r="D43782" s="0" t="s">
        <v>75607</v>
      </c>
    </row>
    <row r="43783" customFormat="false" ht="15" hidden="false" customHeight="false" outlineLevel="0" collapsed="false">
      <c r="A43783" s="0" t="s">
        <v>75608</v>
      </c>
      <c r="B43783" s="0" t="n">
        <f aca="false">HOUR(C43783)</f>
        <v>8</v>
      </c>
      <c r="C43783" s="1" t="n">
        <v>41379.3520833333</v>
      </c>
      <c r="D43783" s="0" t="s">
        <v>75609</v>
      </c>
    </row>
    <row r="43784" customFormat="false" ht="15" hidden="false" customHeight="false" outlineLevel="0" collapsed="false">
      <c r="A43784" s="0" t="s">
        <v>62605</v>
      </c>
      <c r="B43784" s="0" t="n">
        <f aca="false">HOUR(C43784)</f>
        <v>8</v>
      </c>
      <c r="C43784" s="1" t="n">
        <v>41379.3520833333</v>
      </c>
      <c r="D43784" s="0" t="s">
        <v>75610</v>
      </c>
    </row>
    <row r="43785" customFormat="false" ht="15" hidden="false" customHeight="false" outlineLevel="0" collapsed="false">
      <c r="A43785" s="0" t="s">
        <v>75611</v>
      </c>
      <c r="B43785" s="0" t="n">
        <f aca="false">HOUR(C43785)</f>
        <v>8</v>
      </c>
      <c r="C43785" s="1" t="n">
        <v>41379.3520833333</v>
      </c>
      <c r="D43785" s="0" t="s">
        <v>75612</v>
      </c>
    </row>
    <row r="43786" customFormat="false" ht="15" hidden="false" customHeight="false" outlineLevel="0" collapsed="false">
      <c r="A43786" s="0" t="s">
        <v>75611</v>
      </c>
      <c r="B43786" s="0" t="n">
        <f aca="false">HOUR(C43786)</f>
        <v>8</v>
      </c>
      <c r="C43786" s="1" t="n">
        <v>41379.3520833333</v>
      </c>
      <c r="D43786" s="0" t="s">
        <v>75612</v>
      </c>
    </row>
    <row r="43787" customFormat="false" ht="15" hidden="false" customHeight="false" outlineLevel="0" collapsed="false">
      <c r="A43787" s="0" t="s">
        <v>75613</v>
      </c>
      <c r="B43787" s="0" t="n">
        <f aca="false">HOUR(C43787)</f>
        <v>8</v>
      </c>
      <c r="C43787" s="1" t="n">
        <v>41379.3520833333</v>
      </c>
      <c r="D43787" s="0" t="s">
        <v>75614</v>
      </c>
    </row>
    <row r="43788" customFormat="false" ht="15" hidden="false" customHeight="false" outlineLevel="0" collapsed="false">
      <c r="A43788" s="0" t="s">
        <v>10788</v>
      </c>
      <c r="B43788" s="0" t="n">
        <f aca="false">HOUR(C43788)</f>
        <v>8</v>
      </c>
      <c r="C43788" s="1" t="n">
        <v>41379.3520833333</v>
      </c>
      <c r="D43788" s="0" t="s">
        <v>75615</v>
      </c>
    </row>
    <row r="43789" customFormat="false" ht="15" hidden="false" customHeight="false" outlineLevel="0" collapsed="false">
      <c r="A43789" s="0" t="s">
        <v>75616</v>
      </c>
      <c r="B43789" s="0" t="n">
        <f aca="false">HOUR(C43789)</f>
        <v>8</v>
      </c>
      <c r="C43789" s="1" t="n">
        <v>41379.3520833333</v>
      </c>
      <c r="D43789" s="0" t="s">
        <v>75617</v>
      </c>
    </row>
    <row r="43790" customFormat="false" ht="15" hidden="false" customHeight="false" outlineLevel="0" collapsed="false">
      <c r="A43790" s="0" t="s">
        <v>69554</v>
      </c>
      <c r="B43790" s="0" t="n">
        <f aca="false">HOUR(C43790)</f>
        <v>8</v>
      </c>
      <c r="C43790" s="1" t="n">
        <v>41379.3520833333</v>
      </c>
      <c r="D43790" s="0" t="s">
        <v>75618</v>
      </c>
    </row>
    <row r="43791" customFormat="false" ht="15" hidden="false" customHeight="false" outlineLevel="0" collapsed="false">
      <c r="A43791" s="0" t="s">
        <v>61360</v>
      </c>
      <c r="B43791" s="0" t="n">
        <f aca="false">HOUR(C43791)</f>
        <v>8</v>
      </c>
      <c r="C43791" s="1" t="n">
        <v>41379.3527777778</v>
      </c>
      <c r="D43791" s="0" t="s">
        <v>75619</v>
      </c>
    </row>
    <row r="43792" customFormat="false" ht="15" hidden="false" customHeight="false" outlineLevel="0" collapsed="false">
      <c r="A43792" s="0" t="s">
        <v>75620</v>
      </c>
      <c r="B43792" s="0" t="n">
        <f aca="false">HOUR(C43792)</f>
        <v>8</v>
      </c>
      <c r="C43792" s="1" t="n">
        <v>41379.3527777778</v>
      </c>
      <c r="D43792" s="0" t="s">
        <v>75621</v>
      </c>
    </row>
    <row r="43793" customFormat="false" ht="15" hidden="false" customHeight="false" outlineLevel="0" collapsed="false">
      <c r="A43793" s="0" t="s">
        <v>75622</v>
      </c>
      <c r="B43793" s="0" t="n">
        <f aca="false">HOUR(C43793)</f>
        <v>8</v>
      </c>
      <c r="C43793" s="1" t="n">
        <v>41379.3527777778</v>
      </c>
      <c r="D43793" s="0" t="s">
        <v>75623</v>
      </c>
    </row>
    <row r="43794" customFormat="false" ht="15" hidden="false" customHeight="false" outlineLevel="0" collapsed="false">
      <c r="A43794" s="0" t="s">
        <v>75624</v>
      </c>
      <c r="B43794" s="0" t="n">
        <f aca="false">HOUR(C43794)</f>
        <v>8</v>
      </c>
      <c r="C43794" s="1" t="n">
        <v>41379.3527777778</v>
      </c>
      <c r="D43794" s="0" t="s">
        <v>75625</v>
      </c>
    </row>
    <row r="43795" customFormat="false" ht="15" hidden="false" customHeight="false" outlineLevel="0" collapsed="false">
      <c r="A43795" s="0" t="s">
        <v>61650</v>
      </c>
      <c r="B43795" s="0" t="n">
        <f aca="false">HOUR(C43795)</f>
        <v>8</v>
      </c>
      <c r="C43795" s="1" t="n">
        <v>41379.3527777778</v>
      </c>
      <c r="D43795" s="0" t="s">
        <v>75626</v>
      </c>
    </row>
    <row r="43796" customFormat="false" ht="15" hidden="false" customHeight="false" outlineLevel="0" collapsed="false">
      <c r="A43796" s="0" t="s">
        <v>75627</v>
      </c>
      <c r="B43796" s="0" t="n">
        <f aca="false">HOUR(C43796)</f>
        <v>8</v>
      </c>
      <c r="C43796" s="1" t="n">
        <v>41379.3527777778</v>
      </c>
      <c r="D43796" s="0" t="s">
        <v>75628</v>
      </c>
    </row>
    <row r="43797" customFormat="false" ht="15" hidden="false" customHeight="false" outlineLevel="0" collapsed="false">
      <c r="A43797" s="0" t="s">
        <v>17990</v>
      </c>
      <c r="B43797" s="0" t="n">
        <f aca="false">HOUR(C43797)</f>
        <v>8</v>
      </c>
      <c r="C43797" s="1" t="n">
        <v>41379.3527777778</v>
      </c>
      <c r="D43797" s="0" t="s">
        <v>75629</v>
      </c>
    </row>
    <row r="43798" customFormat="false" ht="15" hidden="false" customHeight="false" outlineLevel="0" collapsed="false">
      <c r="A43798" s="0" t="s">
        <v>3452</v>
      </c>
      <c r="B43798" s="0" t="n">
        <f aca="false">HOUR(C43798)</f>
        <v>8</v>
      </c>
      <c r="C43798" s="1" t="n">
        <v>41379.3527777778</v>
      </c>
      <c r="D43798" s="0" t="s">
        <v>75630</v>
      </c>
    </row>
    <row r="43799" customFormat="false" ht="15" hidden="false" customHeight="false" outlineLevel="0" collapsed="false">
      <c r="A43799" s="0" t="s">
        <v>61014</v>
      </c>
      <c r="B43799" s="0" t="n">
        <f aca="false">HOUR(C43799)</f>
        <v>8</v>
      </c>
      <c r="C43799" s="1" t="n">
        <v>41379.3527777778</v>
      </c>
      <c r="D43799" s="0" t="s">
        <v>75631</v>
      </c>
    </row>
    <row r="43800" customFormat="false" ht="15" hidden="false" customHeight="false" outlineLevel="0" collapsed="false">
      <c r="A43800" s="0" t="s">
        <v>75632</v>
      </c>
      <c r="B43800" s="0" t="n">
        <f aca="false">HOUR(C43800)</f>
        <v>8</v>
      </c>
      <c r="C43800" s="1" t="n">
        <v>41379.3527777778</v>
      </c>
      <c r="D43800" s="0" t="s">
        <v>75633</v>
      </c>
    </row>
    <row r="43801" customFormat="false" ht="15" hidden="false" customHeight="false" outlineLevel="0" collapsed="false">
      <c r="A43801" s="0" t="s">
        <v>37698</v>
      </c>
      <c r="B43801" s="0" t="n">
        <f aca="false">HOUR(C43801)</f>
        <v>8</v>
      </c>
      <c r="C43801" s="1" t="n">
        <v>41379.3527777778</v>
      </c>
      <c r="D43801" s="0" t="s">
        <v>75631</v>
      </c>
    </row>
    <row r="43802" customFormat="false" ht="15" hidden="false" customHeight="false" outlineLevel="0" collapsed="false">
      <c r="A43802" s="0" t="s">
        <v>75634</v>
      </c>
      <c r="B43802" s="0" t="n">
        <f aca="false">HOUR(C43802)</f>
        <v>8</v>
      </c>
      <c r="C43802" s="1" t="n">
        <v>41379.3527777778</v>
      </c>
      <c r="D43802" s="0" t="s">
        <v>75635</v>
      </c>
    </row>
    <row r="43803" customFormat="false" ht="15" hidden="false" customHeight="false" outlineLevel="0" collapsed="false">
      <c r="A43803" s="0" t="s">
        <v>75636</v>
      </c>
      <c r="B43803" s="0" t="n">
        <f aca="false">HOUR(C43803)</f>
        <v>8</v>
      </c>
      <c r="C43803" s="1" t="n">
        <v>41379.3527777778</v>
      </c>
      <c r="D43803" s="0" t="s">
        <v>75637</v>
      </c>
    </row>
    <row r="43804" customFormat="false" ht="15" hidden="false" customHeight="false" outlineLevel="0" collapsed="false">
      <c r="A43804" s="0" t="s">
        <v>75638</v>
      </c>
      <c r="B43804" s="0" t="n">
        <f aca="false">HOUR(C43804)</f>
        <v>8</v>
      </c>
      <c r="C43804" s="1" t="n">
        <v>41379.3527777778</v>
      </c>
      <c r="D43804" s="0" t="s">
        <v>75639</v>
      </c>
    </row>
    <row r="43805" customFormat="false" ht="15" hidden="false" customHeight="false" outlineLevel="0" collapsed="false">
      <c r="A43805" s="0" t="s">
        <v>57412</v>
      </c>
      <c r="B43805" s="0" t="n">
        <f aca="false">HOUR(C43805)</f>
        <v>8</v>
      </c>
      <c r="C43805" s="1" t="n">
        <v>41379.3527777778</v>
      </c>
      <c r="D43805" s="0" t="s">
        <v>75640</v>
      </c>
    </row>
    <row r="43806" customFormat="false" ht="15" hidden="false" customHeight="false" outlineLevel="0" collapsed="false">
      <c r="A43806" s="0" t="s">
        <v>75641</v>
      </c>
      <c r="B43806" s="0" t="n">
        <f aca="false">HOUR(C43806)</f>
        <v>8</v>
      </c>
      <c r="C43806" s="1" t="n">
        <v>41379.3527777778</v>
      </c>
      <c r="D43806" s="0" t="s">
        <v>75642</v>
      </c>
    </row>
    <row r="43807" customFormat="false" ht="15" hidden="false" customHeight="false" outlineLevel="0" collapsed="false">
      <c r="A43807" s="0" t="s">
        <v>25358</v>
      </c>
      <c r="B43807" s="0" t="n">
        <f aca="false">HOUR(C43807)</f>
        <v>8</v>
      </c>
      <c r="C43807" s="1" t="n">
        <v>41379.3527777778</v>
      </c>
      <c r="D43807" s="0" t="s">
        <v>75643</v>
      </c>
    </row>
    <row r="43808" customFormat="false" ht="15" hidden="false" customHeight="false" outlineLevel="0" collapsed="false">
      <c r="A43808" s="0" t="s">
        <v>75644</v>
      </c>
      <c r="B43808" s="0" t="n">
        <f aca="false">HOUR(C43808)</f>
        <v>8</v>
      </c>
      <c r="C43808" s="1" t="n">
        <v>41379.3527777778</v>
      </c>
      <c r="D43808" s="0" t="s">
        <v>75645</v>
      </c>
    </row>
    <row r="43809" customFormat="false" ht="15" hidden="false" customHeight="false" outlineLevel="0" collapsed="false">
      <c r="A43809" s="0" t="s">
        <v>75646</v>
      </c>
      <c r="B43809" s="0" t="n">
        <f aca="false">HOUR(C43809)</f>
        <v>8</v>
      </c>
      <c r="C43809" s="1" t="n">
        <v>41379.3527777778</v>
      </c>
      <c r="D43809" s="0" t="s">
        <v>75647</v>
      </c>
    </row>
    <row r="43810" customFormat="false" ht="15" hidden="false" customHeight="false" outlineLevel="0" collapsed="false">
      <c r="A43810" s="0" t="s">
        <v>66574</v>
      </c>
      <c r="B43810" s="0" t="n">
        <f aca="false">HOUR(C43810)</f>
        <v>8</v>
      </c>
      <c r="C43810" s="1" t="n">
        <v>41379.3527777778</v>
      </c>
      <c r="D43810" s="0" t="s">
        <v>75648</v>
      </c>
    </row>
    <row r="43811" customFormat="false" ht="15" hidden="false" customHeight="false" outlineLevel="0" collapsed="false">
      <c r="A43811" s="0" t="s">
        <v>3121</v>
      </c>
      <c r="B43811" s="0" t="n">
        <f aca="false">HOUR(C43811)</f>
        <v>8</v>
      </c>
      <c r="C43811" s="1" t="n">
        <v>41379.3527777778</v>
      </c>
      <c r="D43811" s="0" t="s">
        <v>75649</v>
      </c>
    </row>
    <row r="43812" customFormat="false" ht="15" hidden="false" customHeight="false" outlineLevel="0" collapsed="false">
      <c r="A43812" s="0" t="s">
        <v>3121</v>
      </c>
      <c r="B43812" s="0" t="n">
        <f aca="false">HOUR(C43812)</f>
        <v>8</v>
      </c>
      <c r="C43812" s="1" t="n">
        <v>41379.3527777778</v>
      </c>
      <c r="D43812" s="0" t="s">
        <v>75649</v>
      </c>
    </row>
    <row r="43813" customFormat="false" ht="15" hidden="false" customHeight="false" outlineLevel="0" collapsed="false">
      <c r="A43813" s="0" t="s">
        <v>75650</v>
      </c>
      <c r="B43813" s="0" t="n">
        <f aca="false">HOUR(C43813)</f>
        <v>8</v>
      </c>
      <c r="C43813" s="1" t="n">
        <v>41379.3527777778</v>
      </c>
      <c r="D43813" s="0" t="s">
        <v>75651</v>
      </c>
    </row>
    <row r="43814" customFormat="false" ht="15" hidden="false" customHeight="false" outlineLevel="0" collapsed="false">
      <c r="A43814" s="0" t="s">
        <v>75652</v>
      </c>
      <c r="B43814" s="0" t="n">
        <f aca="false">HOUR(C43814)</f>
        <v>8</v>
      </c>
      <c r="C43814" s="1" t="n">
        <v>41379.3527777778</v>
      </c>
      <c r="D43814" s="0" t="s">
        <v>75653</v>
      </c>
    </row>
    <row r="43815" customFormat="false" ht="15" hidden="false" customHeight="false" outlineLevel="0" collapsed="false">
      <c r="A43815" s="0" t="s">
        <v>75654</v>
      </c>
      <c r="B43815" s="0" t="n">
        <f aca="false">HOUR(C43815)</f>
        <v>8</v>
      </c>
      <c r="C43815" s="1" t="n">
        <v>41379.3527777778</v>
      </c>
      <c r="D43815" s="0" t="s">
        <v>75655</v>
      </c>
    </row>
    <row r="43816" customFormat="false" ht="15" hidden="false" customHeight="false" outlineLevel="0" collapsed="false">
      <c r="A43816" s="0" t="s">
        <v>35254</v>
      </c>
      <c r="B43816" s="0" t="n">
        <f aca="false">HOUR(C43816)</f>
        <v>8</v>
      </c>
      <c r="C43816" s="1" t="n">
        <v>41379.3527777778</v>
      </c>
      <c r="D43816" s="0" t="s">
        <v>75656</v>
      </c>
    </row>
    <row r="43817" customFormat="false" ht="15" hidden="false" customHeight="false" outlineLevel="0" collapsed="false">
      <c r="A43817" s="0" t="s">
        <v>75657</v>
      </c>
      <c r="B43817" s="0" t="n">
        <f aca="false">HOUR(C43817)</f>
        <v>8</v>
      </c>
      <c r="C43817" s="1" t="n">
        <v>41379.3527777778</v>
      </c>
      <c r="D43817" s="0" t="s">
        <v>75658</v>
      </c>
    </row>
    <row r="43818" customFormat="false" ht="15" hidden="false" customHeight="false" outlineLevel="0" collapsed="false">
      <c r="A43818" s="0" t="s">
        <v>63956</v>
      </c>
      <c r="B43818" s="0" t="n">
        <f aca="false">HOUR(C43818)</f>
        <v>8</v>
      </c>
      <c r="C43818" s="1" t="n">
        <v>41379.3527777778</v>
      </c>
      <c r="D43818" s="0" t="s">
        <v>75659</v>
      </c>
    </row>
    <row r="43819" customFormat="false" ht="15" hidden="false" customHeight="false" outlineLevel="0" collapsed="false">
      <c r="A43819" s="0" t="s">
        <v>75660</v>
      </c>
      <c r="B43819" s="0" t="n">
        <f aca="false">HOUR(C43819)</f>
        <v>8</v>
      </c>
      <c r="C43819" s="1" t="n">
        <v>41379.3527777778</v>
      </c>
      <c r="D43819" s="0" t="s">
        <v>75661</v>
      </c>
    </row>
    <row r="43820" customFormat="false" ht="15" hidden="false" customHeight="false" outlineLevel="0" collapsed="false">
      <c r="A43820" s="0" t="s">
        <v>75662</v>
      </c>
      <c r="B43820" s="0" t="n">
        <f aca="false">HOUR(C43820)</f>
        <v>8</v>
      </c>
      <c r="C43820" s="1" t="n">
        <v>41379.3527777778</v>
      </c>
      <c r="D43820" s="0" t="s">
        <v>75663</v>
      </c>
    </row>
    <row r="43821" customFormat="false" ht="15" hidden="false" customHeight="false" outlineLevel="0" collapsed="false">
      <c r="A43821" s="0" t="s">
        <v>54914</v>
      </c>
      <c r="B43821" s="0" t="n">
        <f aca="false">HOUR(C43821)</f>
        <v>8</v>
      </c>
      <c r="C43821" s="1" t="n">
        <v>41379.3527777778</v>
      </c>
      <c r="D43821" s="0" t="s">
        <v>75664</v>
      </c>
    </row>
    <row r="43822" customFormat="false" ht="15" hidden="false" customHeight="false" outlineLevel="0" collapsed="false">
      <c r="A43822" s="0" t="s">
        <v>75665</v>
      </c>
      <c r="B43822" s="0" t="n">
        <f aca="false">HOUR(C43822)</f>
        <v>8</v>
      </c>
      <c r="C43822" s="1" t="n">
        <v>41379.3527777778</v>
      </c>
      <c r="D43822" s="0" t="s">
        <v>75666</v>
      </c>
    </row>
    <row r="43823" customFormat="false" ht="15" hidden="false" customHeight="false" outlineLevel="0" collapsed="false">
      <c r="A43823" s="0" t="s">
        <v>75667</v>
      </c>
      <c r="B43823" s="0" t="n">
        <f aca="false">HOUR(C43823)</f>
        <v>8</v>
      </c>
      <c r="C43823" s="1" t="n">
        <v>41379.3527777778</v>
      </c>
      <c r="D43823" s="0" t="s">
        <v>75668</v>
      </c>
    </row>
    <row r="43824" customFormat="false" ht="15" hidden="false" customHeight="false" outlineLevel="0" collapsed="false">
      <c r="A43824" s="0" t="s">
        <v>75669</v>
      </c>
      <c r="B43824" s="0" t="n">
        <f aca="false">HOUR(C43824)</f>
        <v>8</v>
      </c>
      <c r="C43824" s="1" t="n">
        <v>41379.3527777778</v>
      </c>
      <c r="D43824" s="0" t="s">
        <v>75670</v>
      </c>
    </row>
    <row r="43825" customFormat="false" ht="15" hidden="false" customHeight="false" outlineLevel="0" collapsed="false">
      <c r="A43825" s="0" t="s">
        <v>75671</v>
      </c>
      <c r="B43825" s="0" t="n">
        <f aca="false">HOUR(C43825)</f>
        <v>8</v>
      </c>
      <c r="C43825" s="1" t="n">
        <v>41379.3527777778</v>
      </c>
      <c r="D43825" s="0" t="s">
        <v>75672</v>
      </c>
    </row>
    <row r="43826" customFormat="false" ht="15" hidden="false" customHeight="false" outlineLevel="0" collapsed="false">
      <c r="A43826" s="0" t="s">
        <v>75673</v>
      </c>
      <c r="B43826" s="0" t="n">
        <f aca="false">HOUR(C43826)</f>
        <v>8</v>
      </c>
      <c r="C43826" s="1" t="n">
        <v>41379.3527777778</v>
      </c>
      <c r="D43826" s="0" t="s">
        <v>75674</v>
      </c>
    </row>
    <row r="43827" customFormat="false" ht="15" hidden="false" customHeight="false" outlineLevel="0" collapsed="false">
      <c r="A43827" s="0" t="s">
        <v>75675</v>
      </c>
      <c r="B43827" s="0" t="n">
        <f aca="false">HOUR(C43827)</f>
        <v>8</v>
      </c>
      <c r="C43827" s="1" t="n">
        <v>41379.3527777778</v>
      </c>
      <c r="D43827" s="0" t="s">
        <v>75674</v>
      </c>
    </row>
    <row r="43828" customFormat="false" ht="15" hidden="false" customHeight="false" outlineLevel="0" collapsed="false">
      <c r="A43828" s="0" t="s">
        <v>75676</v>
      </c>
      <c r="B43828" s="0" t="n">
        <f aca="false">HOUR(C43828)</f>
        <v>8</v>
      </c>
      <c r="C43828" s="1" t="n">
        <v>41379.3527777778</v>
      </c>
      <c r="D43828" s="0" t="s">
        <v>75674</v>
      </c>
    </row>
    <row r="43829" customFormat="false" ht="15" hidden="false" customHeight="false" outlineLevel="0" collapsed="false">
      <c r="A43829" s="0" t="s">
        <v>60477</v>
      </c>
      <c r="B43829" s="0" t="n">
        <f aca="false">HOUR(C43829)</f>
        <v>8</v>
      </c>
      <c r="C43829" s="1" t="n">
        <v>41379.3527777778</v>
      </c>
      <c r="D43829" s="0" t="s">
        <v>75677</v>
      </c>
    </row>
    <row r="43830" customFormat="false" ht="15" hidden="false" customHeight="false" outlineLevel="0" collapsed="false">
      <c r="A43830" s="0" t="s">
        <v>59174</v>
      </c>
      <c r="B43830" s="0" t="n">
        <f aca="false">HOUR(C43830)</f>
        <v>8</v>
      </c>
      <c r="C43830" s="1" t="n">
        <v>41379.3527777778</v>
      </c>
      <c r="D43830" s="0" t="s">
        <v>75678</v>
      </c>
    </row>
    <row r="43831" customFormat="false" ht="15" hidden="false" customHeight="false" outlineLevel="0" collapsed="false">
      <c r="A43831" s="0" t="s">
        <v>75679</v>
      </c>
      <c r="B43831" s="0" t="n">
        <f aca="false">HOUR(C43831)</f>
        <v>8</v>
      </c>
      <c r="C43831" s="1" t="n">
        <v>41379.3527777778</v>
      </c>
      <c r="D43831" s="0" t="s">
        <v>75680</v>
      </c>
    </row>
    <row r="43832" customFormat="false" ht="15" hidden="false" customHeight="false" outlineLevel="0" collapsed="false">
      <c r="A43832" s="0" t="s">
        <v>57292</v>
      </c>
      <c r="B43832" s="0" t="n">
        <f aca="false">HOUR(C43832)</f>
        <v>8</v>
      </c>
      <c r="C43832" s="1" t="n">
        <v>41379.3527777778</v>
      </c>
      <c r="D43832" s="0" t="s">
        <v>75681</v>
      </c>
    </row>
    <row r="43833" customFormat="false" ht="15" hidden="false" customHeight="false" outlineLevel="0" collapsed="false">
      <c r="A43833" s="0" t="s">
        <v>75682</v>
      </c>
      <c r="B43833" s="0" t="n">
        <f aca="false">HOUR(C43833)</f>
        <v>8</v>
      </c>
      <c r="C43833" s="1" t="n">
        <v>41379.3527777778</v>
      </c>
      <c r="D43833" s="0" t="s">
        <v>75683</v>
      </c>
    </row>
    <row r="43834" customFormat="false" ht="15" hidden="false" customHeight="false" outlineLevel="0" collapsed="false">
      <c r="A43834" s="0" t="s">
        <v>75684</v>
      </c>
      <c r="B43834" s="0" t="n">
        <f aca="false">HOUR(C43834)</f>
        <v>8</v>
      </c>
      <c r="C43834" s="1" t="n">
        <v>41379.3527777778</v>
      </c>
      <c r="D43834" s="0" t="s">
        <v>75685</v>
      </c>
    </row>
    <row r="43835" customFormat="false" ht="15" hidden="false" customHeight="false" outlineLevel="0" collapsed="false">
      <c r="A43835" s="0" t="s">
        <v>75686</v>
      </c>
      <c r="B43835" s="0" t="n">
        <f aca="false">HOUR(C43835)</f>
        <v>8</v>
      </c>
      <c r="C43835" s="1" t="n">
        <v>41379.3527777778</v>
      </c>
      <c r="D43835" s="0" t="s">
        <v>75687</v>
      </c>
    </row>
    <row r="43836" customFormat="false" ht="15" hidden="false" customHeight="false" outlineLevel="0" collapsed="false">
      <c r="A43836" s="0" t="s">
        <v>75688</v>
      </c>
      <c r="B43836" s="0" t="n">
        <f aca="false">HOUR(C43836)</f>
        <v>8</v>
      </c>
      <c r="C43836" s="1" t="n">
        <v>41379.3527777778</v>
      </c>
      <c r="D43836" s="0" t="s">
        <v>75689</v>
      </c>
    </row>
    <row r="43837" customFormat="false" ht="15" hidden="false" customHeight="false" outlineLevel="0" collapsed="false">
      <c r="A43837" s="0" t="s">
        <v>75667</v>
      </c>
      <c r="B43837" s="0" t="n">
        <f aca="false">HOUR(C43837)</f>
        <v>8</v>
      </c>
      <c r="C43837" s="1" t="n">
        <v>41379.3527777778</v>
      </c>
      <c r="D43837" s="0" t="s">
        <v>75690</v>
      </c>
    </row>
    <row r="43838" customFormat="false" ht="15" hidden="false" customHeight="false" outlineLevel="0" collapsed="false">
      <c r="A43838" s="0" t="s">
        <v>75691</v>
      </c>
      <c r="B43838" s="0" t="n">
        <f aca="false">HOUR(C43838)</f>
        <v>8</v>
      </c>
      <c r="C43838" s="1" t="n">
        <v>41379.3527777778</v>
      </c>
      <c r="D43838" s="0" t="s">
        <v>75692</v>
      </c>
    </row>
    <row r="43839" customFormat="false" ht="15" hidden="false" customHeight="false" outlineLevel="0" collapsed="false">
      <c r="A43839" s="0" t="s">
        <v>75693</v>
      </c>
      <c r="B43839" s="0" t="n">
        <f aca="false">HOUR(C43839)</f>
        <v>8</v>
      </c>
      <c r="C43839" s="1" t="n">
        <v>41379.3527777778</v>
      </c>
      <c r="D43839" s="0" t="s">
        <v>75694</v>
      </c>
    </row>
    <row r="43840" customFormat="false" ht="15" hidden="false" customHeight="false" outlineLevel="0" collapsed="false">
      <c r="A43840" s="0" t="s">
        <v>75695</v>
      </c>
      <c r="B43840" s="0" t="n">
        <f aca="false">HOUR(C43840)</f>
        <v>8</v>
      </c>
      <c r="C43840" s="1" t="n">
        <v>41379.3527777778</v>
      </c>
      <c r="D43840" s="0" t="s">
        <v>75696</v>
      </c>
    </row>
    <row r="43841" customFormat="false" ht="15" hidden="false" customHeight="false" outlineLevel="0" collapsed="false">
      <c r="A43841" s="0" t="s">
        <v>71581</v>
      </c>
      <c r="B43841" s="0" t="n">
        <f aca="false">HOUR(C43841)</f>
        <v>8</v>
      </c>
      <c r="C43841" s="1" t="n">
        <v>41379.3527777778</v>
      </c>
      <c r="D43841" s="0" t="s">
        <v>75697</v>
      </c>
    </row>
    <row r="43842" customFormat="false" ht="15" hidden="false" customHeight="false" outlineLevel="0" collapsed="false">
      <c r="A43842" s="0" t="s">
        <v>75698</v>
      </c>
      <c r="B43842" s="0" t="n">
        <f aca="false">HOUR(C43842)</f>
        <v>8</v>
      </c>
      <c r="C43842" s="1" t="n">
        <v>41379.3527777778</v>
      </c>
      <c r="D43842" s="0" t="s">
        <v>75699</v>
      </c>
    </row>
    <row r="43843" customFormat="false" ht="15" hidden="false" customHeight="false" outlineLevel="0" collapsed="false">
      <c r="A43843" s="0" t="s">
        <v>64039</v>
      </c>
      <c r="B43843" s="0" t="n">
        <f aca="false">HOUR(C43843)</f>
        <v>8</v>
      </c>
      <c r="C43843" s="1" t="n">
        <v>41379.3527777778</v>
      </c>
      <c r="D43843" s="0" t="s">
        <v>75700</v>
      </c>
    </row>
    <row r="43844" customFormat="false" ht="15" hidden="false" customHeight="false" outlineLevel="0" collapsed="false">
      <c r="A43844" s="0" t="s">
        <v>75701</v>
      </c>
      <c r="B43844" s="0" t="n">
        <f aca="false">HOUR(C43844)</f>
        <v>8</v>
      </c>
      <c r="C43844" s="1" t="n">
        <v>41379.3527777778</v>
      </c>
      <c r="D43844" s="0" t="s">
        <v>75702</v>
      </c>
    </row>
    <row r="43845" customFormat="false" ht="15" hidden="false" customHeight="false" outlineLevel="0" collapsed="false">
      <c r="A43845" s="0" t="s">
        <v>37667</v>
      </c>
      <c r="B43845" s="0" t="n">
        <f aca="false">HOUR(C43845)</f>
        <v>8</v>
      </c>
      <c r="C43845" s="1" t="n">
        <v>41379.3527777778</v>
      </c>
      <c r="D43845" s="0" t="s">
        <v>75703</v>
      </c>
    </row>
    <row r="43846" customFormat="false" ht="15" hidden="false" customHeight="false" outlineLevel="0" collapsed="false">
      <c r="A43846" s="0" t="s">
        <v>10080</v>
      </c>
      <c r="B43846" s="0" t="n">
        <f aca="false">HOUR(C43846)</f>
        <v>8</v>
      </c>
      <c r="C43846" s="1" t="n">
        <v>41379.3527777778</v>
      </c>
      <c r="D43846" s="0" t="s">
        <v>75704</v>
      </c>
    </row>
    <row r="43847" customFormat="false" ht="15" hidden="false" customHeight="false" outlineLevel="0" collapsed="false">
      <c r="A43847" s="0" t="s">
        <v>10080</v>
      </c>
      <c r="B43847" s="0" t="n">
        <f aca="false">HOUR(C43847)</f>
        <v>8</v>
      </c>
      <c r="C43847" s="1" t="n">
        <v>41379.3527777778</v>
      </c>
      <c r="D43847" s="0" t="s">
        <v>75705</v>
      </c>
    </row>
    <row r="43848" customFormat="false" ht="15" hidden="false" customHeight="false" outlineLevel="0" collapsed="false">
      <c r="A43848" s="0" t="s">
        <v>75706</v>
      </c>
      <c r="B43848" s="0" t="n">
        <f aca="false">HOUR(C43848)</f>
        <v>8</v>
      </c>
      <c r="C43848" s="1" t="n">
        <v>41379.3527777778</v>
      </c>
      <c r="D43848" s="0" t="s">
        <v>75707</v>
      </c>
    </row>
    <row r="43849" customFormat="false" ht="15" hidden="false" customHeight="false" outlineLevel="0" collapsed="false">
      <c r="A43849" s="0" t="s">
        <v>60658</v>
      </c>
      <c r="B43849" s="0" t="n">
        <f aca="false">HOUR(C43849)</f>
        <v>8</v>
      </c>
      <c r="C43849" s="1" t="n">
        <v>41379.3527777778</v>
      </c>
      <c r="D43849" s="0" t="s">
        <v>75708</v>
      </c>
    </row>
    <row r="43850" customFormat="false" ht="15" hidden="false" customHeight="false" outlineLevel="0" collapsed="false">
      <c r="A43850" s="0" t="s">
        <v>75709</v>
      </c>
      <c r="B43850" s="0" t="n">
        <f aca="false">HOUR(C43850)</f>
        <v>8</v>
      </c>
      <c r="C43850" s="1" t="n">
        <v>41379.3527777778</v>
      </c>
      <c r="D43850" s="0" t="s">
        <v>75710</v>
      </c>
    </row>
    <row r="43851" customFormat="false" ht="15" hidden="false" customHeight="false" outlineLevel="0" collapsed="false">
      <c r="A43851" s="0" t="s">
        <v>59685</v>
      </c>
      <c r="B43851" s="0" t="n">
        <f aca="false">HOUR(C43851)</f>
        <v>8</v>
      </c>
      <c r="C43851" s="1" t="n">
        <v>41379.3527777778</v>
      </c>
      <c r="D43851" s="0" t="s">
        <v>75708</v>
      </c>
    </row>
    <row r="43852" customFormat="false" ht="15" hidden="false" customHeight="false" outlineLevel="0" collapsed="false">
      <c r="A43852" s="0" t="s">
        <v>40946</v>
      </c>
      <c r="B43852" s="0" t="n">
        <f aca="false">HOUR(C43852)</f>
        <v>8</v>
      </c>
      <c r="C43852" s="1" t="n">
        <v>41379.3527777778</v>
      </c>
      <c r="D43852" s="0" t="s">
        <v>75711</v>
      </c>
    </row>
    <row r="43853" customFormat="false" ht="15" hidden="false" customHeight="false" outlineLevel="0" collapsed="false">
      <c r="A43853" s="0" t="s">
        <v>75712</v>
      </c>
      <c r="B43853" s="0" t="n">
        <f aca="false">HOUR(C43853)</f>
        <v>8</v>
      </c>
      <c r="C43853" s="1" t="n">
        <v>41379.3527777778</v>
      </c>
      <c r="D43853" s="0" t="s">
        <v>75713</v>
      </c>
    </row>
    <row r="43854" customFormat="false" ht="15" hidden="false" customHeight="false" outlineLevel="0" collapsed="false">
      <c r="A43854" s="0" t="s">
        <v>38276</v>
      </c>
      <c r="B43854" s="0" t="n">
        <f aca="false">HOUR(C43854)</f>
        <v>8</v>
      </c>
      <c r="C43854" s="1" t="n">
        <v>41379.3527777778</v>
      </c>
      <c r="D43854" s="0" t="s">
        <v>75714</v>
      </c>
    </row>
    <row r="43855" customFormat="false" ht="15" hidden="false" customHeight="false" outlineLevel="0" collapsed="false">
      <c r="A43855" s="0" t="s">
        <v>75715</v>
      </c>
      <c r="B43855" s="0" t="n">
        <f aca="false">HOUR(C43855)</f>
        <v>8</v>
      </c>
      <c r="C43855" s="1" t="n">
        <v>41379.3527777778</v>
      </c>
      <c r="D43855" s="0" t="s">
        <v>75716</v>
      </c>
    </row>
    <row r="43856" customFormat="false" ht="15" hidden="false" customHeight="false" outlineLevel="0" collapsed="false">
      <c r="A43856" s="0" t="s">
        <v>75717</v>
      </c>
      <c r="B43856" s="0" t="n">
        <f aca="false">HOUR(C43856)</f>
        <v>8</v>
      </c>
      <c r="C43856" s="1" t="n">
        <v>41379.3527777778</v>
      </c>
      <c r="D43856" s="0" t="s">
        <v>75718</v>
      </c>
    </row>
    <row r="43857" customFormat="false" ht="15" hidden="false" customHeight="false" outlineLevel="0" collapsed="false">
      <c r="A43857" s="0" t="s">
        <v>75719</v>
      </c>
      <c r="B43857" s="0" t="n">
        <f aca="false">HOUR(C43857)</f>
        <v>8</v>
      </c>
      <c r="C43857" s="1" t="n">
        <v>41379.3527777778</v>
      </c>
      <c r="D43857" s="0" t="s">
        <v>75720</v>
      </c>
    </row>
    <row r="43858" customFormat="false" ht="15" hidden="false" customHeight="false" outlineLevel="0" collapsed="false">
      <c r="A43858" s="0" t="s">
        <v>75719</v>
      </c>
      <c r="B43858" s="0" t="n">
        <f aca="false">HOUR(C43858)</f>
        <v>8</v>
      </c>
      <c r="C43858" s="1" t="n">
        <v>41379.3527777778</v>
      </c>
      <c r="D43858" s="0" t="s">
        <v>75720</v>
      </c>
    </row>
    <row r="43859" customFormat="false" ht="15" hidden="false" customHeight="false" outlineLevel="0" collapsed="false">
      <c r="A43859" s="0" t="s">
        <v>75721</v>
      </c>
      <c r="B43859" s="0" t="n">
        <f aca="false">HOUR(C43859)</f>
        <v>8</v>
      </c>
      <c r="C43859" s="1" t="n">
        <v>41379.3527777778</v>
      </c>
      <c r="D43859" s="0" t="s">
        <v>75722</v>
      </c>
    </row>
    <row r="43860" customFormat="false" ht="15" hidden="false" customHeight="false" outlineLevel="0" collapsed="false">
      <c r="A43860" s="0" t="s">
        <v>69220</v>
      </c>
      <c r="B43860" s="0" t="n">
        <f aca="false">HOUR(C43860)</f>
        <v>8</v>
      </c>
      <c r="C43860" s="1" t="n">
        <v>41379.3527777778</v>
      </c>
      <c r="D43860" s="0" t="s">
        <v>75723</v>
      </c>
    </row>
    <row r="43861" customFormat="false" ht="15" hidden="false" customHeight="false" outlineLevel="0" collapsed="false">
      <c r="A43861" s="0" t="s">
        <v>75724</v>
      </c>
      <c r="B43861" s="0" t="n">
        <f aca="false">HOUR(C43861)</f>
        <v>8</v>
      </c>
      <c r="C43861" s="1" t="n">
        <v>41379.3527777778</v>
      </c>
      <c r="D43861" s="0" t="s">
        <v>75725</v>
      </c>
    </row>
    <row r="43862" customFormat="false" ht="15" hidden="false" customHeight="false" outlineLevel="0" collapsed="false">
      <c r="A43862" s="0" t="s">
        <v>75726</v>
      </c>
      <c r="B43862" s="0" t="n">
        <f aca="false">HOUR(C43862)</f>
        <v>8</v>
      </c>
      <c r="C43862" s="1" t="n">
        <v>41379.3527777778</v>
      </c>
      <c r="D43862" s="0" t="s">
        <v>75727</v>
      </c>
    </row>
    <row r="43863" customFormat="false" ht="15" hidden="false" customHeight="false" outlineLevel="0" collapsed="false">
      <c r="A43863" s="0" t="s">
        <v>75728</v>
      </c>
      <c r="B43863" s="0" t="n">
        <f aca="false">HOUR(C43863)</f>
        <v>8</v>
      </c>
      <c r="C43863" s="1" t="n">
        <v>41379.3527777778</v>
      </c>
      <c r="D43863" s="0" t="s">
        <v>75729</v>
      </c>
    </row>
    <row r="43864" customFormat="false" ht="15" hidden="false" customHeight="false" outlineLevel="0" collapsed="false">
      <c r="A43864" s="0" t="s">
        <v>75730</v>
      </c>
      <c r="B43864" s="0" t="n">
        <f aca="false">HOUR(C43864)</f>
        <v>8</v>
      </c>
      <c r="C43864" s="1" t="n">
        <v>41379.3527777778</v>
      </c>
      <c r="D43864" s="0" t="s">
        <v>75731</v>
      </c>
    </row>
    <row r="43865" customFormat="false" ht="15" hidden="false" customHeight="false" outlineLevel="0" collapsed="false">
      <c r="A43865" s="0" t="s">
        <v>73545</v>
      </c>
      <c r="B43865" s="0" t="n">
        <f aca="false">HOUR(C43865)</f>
        <v>8</v>
      </c>
      <c r="C43865" s="1" t="n">
        <v>41379.3527777778</v>
      </c>
      <c r="D43865" s="0" t="s">
        <v>75732</v>
      </c>
    </row>
    <row r="43866" customFormat="false" ht="15" hidden="false" customHeight="false" outlineLevel="0" collapsed="false">
      <c r="A43866" s="0" t="s">
        <v>59326</v>
      </c>
      <c r="B43866" s="0" t="n">
        <f aca="false">HOUR(C43866)</f>
        <v>8</v>
      </c>
      <c r="C43866" s="1" t="n">
        <v>41379.3527777778</v>
      </c>
      <c r="D43866" s="0" t="s">
        <v>75733</v>
      </c>
    </row>
    <row r="43867" customFormat="false" ht="15" hidden="false" customHeight="false" outlineLevel="0" collapsed="false">
      <c r="A43867" s="0" t="s">
        <v>75734</v>
      </c>
      <c r="B43867" s="0" t="n">
        <f aca="false">HOUR(C43867)</f>
        <v>8</v>
      </c>
      <c r="C43867" s="1" t="n">
        <v>41379.3527777778</v>
      </c>
      <c r="D43867" s="0" t="s">
        <v>75735</v>
      </c>
    </row>
    <row r="43868" customFormat="false" ht="15" hidden="false" customHeight="false" outlineLevel="0" collapsed="false">
      <c r="A43868" s="0" t="s">
        <v>75736</v>
      </c>
      <c r="B43868" s="0" t="n">
        <f aca="false">HOUR(C43868)</f>
        <v>8</v>
      </c>
      <c r="C43868" s="1" t="n">
        <v>41379.3527777778</v>
      </c>
      <c r="D43868" s="0" t="s">
        <v>75737</v>
      </c>
    </row>
    <row r="43869" customFormat="false" ht="15" hidden="false" customHeight="false" outlineLevel="0" collapsed="false">
      <c r="A43869" s="0" t="s">
        <v>48522</v>
      </c>
      <c r="B43869" s="0" t="n">
        <f aca="false">HOUR(C43869)</f>
        <v>8</v>
      </c>
      <c r="C43869" s="1" t="n">
        <v>41379.3534722222</v>
      </c>
      <c r="D43869" s="0" t="s">
        <v>75738</v>
      </c>
    </row>
    <row r="43870" customFormat="false" ht="15" hidden="false" customHeight="false" outlineLevel="0" collapsed="false">
      <c r="A43870" s="0" t="s">
        <v>75739</v>
      </c>
      <c r="B43870" s="0" t="n">
        <f aca="false">HOUR(C43870)</f>
        <v>8</v>
      </c>
      <c r="C43870" s="1" t="n">
        <v>41379.3534722222</v>
      </c>
      <c r="D43870" s="0" t="s">
        <v>75740</v>
      </c>
    </row>
    <row r="43871" customFormat="false" ht="15" hidden="false" customHeight="false" outlineLevel="0" collapsed="false">
      <c r="A43871" s="0" t="s">
        <v>75741</v>
      </c>
      <c r="B43871" s="0" t="n">
        <f aca="false">HOUR(C43871)</f>
        <v>8</v>
      </c>
      <c r="C43871" s="1" t="n">
        <v>41379.3534722222</v>
      </c>
      <c r="D43871" s="0" t="s">
        <v>75742</v>
      </c>
    </row>
    <row r="43872" customFormat="false" ht="15" hidden="false" customHeight="false" outlineLevel="0" collapsed="false">
      <c r="A43872" s="0" t="s">
        <v>75743</v>
      </c>
      <c r="B43872" s="0" t="n">
        <f aca="false">HOUR(C43872)</f>
        <v>8</v>
      </c>
      <c r="C43872" s="1" t="n">
        <v>41379.3534722222</v>
      </c>
      <c r="D43872" s="0" t="s">
        <v>75744</v>
      </c>
    </row>
    <row r="43873" customFormat="false" ht="15" hidden="false" customHeight="false" outlineLevel="0" collapsed="false">
      <c r="A43873" s="0" t="s">
        <v>75745</v>
      </c>
      <c r="B43873" s="0" t="n">
        <f aca="false">HOUR(C43873)</f>
        <v>8</v>
      </c>
      <c r="C43873" s="1" t="n">
        <v>41379.3534722222</v>
      </c>
      <c r="D43873" s="0" t="s">
        <v>75746</v>
      </c>
    </row>
    <row r="43874" customFormat="false" ht="15" hidden="false" customHeight="false" outlineLevel="0" collapsed="false">
      <c r="A43874" s="0" t="s">
        <v>75747</v>
      </c>
      <c r="B43874" s="0" t="n">
        <f aca="false">HOUR(C43874)</f>
        <v>8</v>
      </c>
      <c r="C43874" s="1" t="n">
        <v>41379.3534722222</v>
      </c>
      <c r="D43874" s="0" t="s">
        <v>75748</v>
      </c>
    </row>
    <row r="43875" customFormat="false" ht="15" hidden="false" customHeight="false" outlineLevel="0" collapsed="false">
      <c r="A43875" s="0" t="s">
        <v>71743</v>
      </c>
      <c r="B43875" s="0" t="n">
        <f aca="false">HOUR(C43875)</f>
        <v>8</v>
      </c>
      <c r="C43875" s="1" t="n">
        <v>41379.3534722222</v>
      </c>
      <c r="D43875" s="0" t="s">
        <v>75749</v>
      </c>
    </row>
    <row r="43876" customFormat="false" ht="15" hidden="false" customHeight="false" outlineLevel="0" collapsed="false">
      <c r="A43876" s="0" t="s">
        <v>75750</v>
      </c>
      <c r="B43876" s="0" t="n">
        <f aca="false">HOUR(C43876)</f>
        <v>8</v>
      </c>
      <c r="C43876" s="1" t="n">
        <v>41379.3534722222</v>
      </c>
      <c r="D43876" s="0" t="s">
        <v>75749</v>
      </c>
    </row>
    <row r="43877" customFormat="false" ht="15" hidden="false" customHeight="false" outlineLevel="0" collapsed="false">
      <c r="A43877" s="0" t="s">
        <v>75751</v>
      </c>
      <c r="B43877" s="0" t="n">
        <f aca="false">HOUR(C43877)</f>
        <v>8</v>
      </c>
      <c r="C43877" s="1" t="n">
        <v>41379.3534722222</v>
      </c>
      <c r="D43877" s="0" t="s">
        <v>75752</v>
      </c>
    </row>
    <row r="43878" customFormat="false" ht="15" hidden="false" customHeight="false" outlineLevel="0" collapsed="false">
      <c r="A43878" s="0" t="s">
        <v>75753</v>
      </c>
      <c r="B43878" s="0" t="n">
        <f aca="false">HOUR(C43878)</f>
        <v>8</v>
      </c>
      <c r="C43878" s="1" t="n">
        <v>41379.3534722222</v>
      </c>
      <c r="D43878" s="0" t="s">
        <v>75754</v>
      </c>
    </row>
    <row r="43879" customFormat="false" ht="15" hidden="false" customHeight="false" outlineLevel="0" collapsed="false">
      <c r="A43879" s="0" t="s">
        <v>68660</v>
      </c>
      <c r="B43879" s="0" t="n">
        <f aca="false">HOUR(C43879)</f>
        <v>8</v>
      </c>
      <c r="C43879" s="1" t="n">
        <v>41379.3534722222</v>
      </c>
      <c r="D43879" s="0" t="s">
        <v>75755</v>
      </c>
    </row>
    <row r="43880" customFormat="false" ht="15" hidden="false" customHeight="false" outlineLevel="0" collapsed="false">
      <c r="A43880" s="0" t="s">
        <v>75756</v>
      </c>
      <c r="B43880" s="0" t="n">
        <f aca="false">HOUR(C43880)</f>
        <v>8</v>
      </c>
      <c r="C43880" s="1" t="n">
        <v>41379.3534722222</v>
      </c>
      <c r="D43880" s="0" t="s">
        <v>75757</v>
      </c>
    </row>
    <row r="43881" customFormat="false" ht="15" hidden="false" customHeight="false" outlineLevel="0" collapsed="false">
      <c r="A43881" s="0" t="s">
        <v>1480</v>
      </c>
      <c r="B43881" s="0" t="n">
        <f aca="false">HOUR(C43881)</f>
        <v>8</v>
      </c>
      <c r="C43881" s="1" t="n">
        <v>41379.3534722222</v>
      </c>
      <c r="D43881" s="0" t="s">
        <v>75758</v>
      </c>
    </row>
    <row r="43882" customFormat="false" ht="15" hidden="false" customHeight="false" outlineLevel="0" collapsed="false">
      <c r="A43882" s="0" t="s">
        <v>75759</v>
      </c>
      <c r="B43882" s="0" t="n">
        <f aca="false">HOUR(C43882)</f>
        <v>8</v>
      </c>
      <c r="C43882" s="1" t="n">
        <v>41379.3534722222</v>
      </c>
      <c r="D43882" s="0" t="s">
        <v>75760</v>
      </c>
    </row>
    <row r="43883" customFormat="false" ht="15" hidden="false" customHeight="false" outlineLevel="0" collapsed="false">
      <c r="A43883" s="0" t="s">
        <v>75761</v>
      </c>
      <c r="B43883" s="0" t="n">
        <f aca="false">HOUR(C43883)</f>
        <v>8</v>
      </c>
      <c r="C43883" s="1" t="n">
        <v>41379.3534722222</v>
      </c>
      <c r="D43883" s="0" t="s">
        <v>75762</v>
      </c>
    </row>
    <row r="43884" customFormat="false" ht="15" hidden="false" customHeight="false" outlineLevel="0" collapsed="false">
      <c r="A43884" s="0" t="s">
        <v>62757</v>
      </c>
      <c r="B43884" s="0" t="n">
        <f aca="false">HOUR(C43884)</f>
        <v>8</v>
      </c>
      <c r="C43884" s="1" t="n">
        <v>41379.3534722222</v>
      </c>
      <c r="D43884" s="0" t="s">
        <v>75763</v>
      </c>
    </row>
    <row r="43885" customFormat="false" ht="15" hidden="false" customHeight="false" outlineLevel="0" collapsed="false">
      <c r="A43885" s="0" t="s">
        <v>75764</v>
      </c>
      <c r="B43885" s="0" t="n">
        <f aca="false">HOUR(C43885)</f>
        <v>8</v>
      </c>
      <c r="C43885" s="1" t="n">
        <v>41379.3534722222</v>
      </c>
      <c r="D43885" s="0" t="s">
        <v>75765</v>
      </c>
    </row>
    <row r="43886" customFormat="false" ht="15" hidden="false" customHeight="false" outlineLevel="0" collapsed="false">
      <c r="A43886" s="0" t="s">
        <v>75766</v>
      </c>
      <c r="B43886" s="0" t="n">
        <f aca="false">HOUR(C43886)</f>
        <v>8</v>
      </c>
      <c r="C43886" s="1" t="n">
        <v>41379.3534722222</v>
      </c>
      <c r="D43886" s="0" t="s">
        <v>75767</v>
      </c>
    </row>
    <row r="43887" customFormat="false" ht="15" hidden="false" customHeight="false" outlineLevel="0" collapsed="false">
      <c r="A43887" s="0" t="s">
        <v>67395</v>
      </c>
      <c r="B43887" s="0" t="n">
        <f aca="false">HOUR(C43887)</f>
        <v>8</v>
      </c>
      <c r="C43887" s="1" t="n">
        <v>41379.3534722222</v>
      </c>
      <c r="D43887" s="0" t="s">
        <v>75768</v>
      </c>
    </row>
    <row r="43888" customFormat="false" ht="15" hidden="false" customHeight="false" outlineLevel="0" collapsed="false">
      <c r="A43888" s="0" t="s">
        <v>75769</v>
      </c>
      <c r="B43888" s="0" t="n">
        <f aca="false">HOUR(C43888)</f>
        <v>8</v>
      </c>
      <c r="C43888" s="1" t="n">
        <v>41379.3534722222</v>
      </c>
      <c r="D43888" s="0" t="s">
        <v>75770</v>
      </c>
    </row>
    <row r="43889" customFormat="false" ht="15" hidden="false" customHeight="false" outlineLevel="0" collapsed="false">
      <c r="A43889" s="0" t="s">
        <v>75771</v>
      </c>
      <c r="B43889" s="0" t="n">
        <f aca="false">HOUR(C43889)</f>
        <v>8</v>
      </c>
      <c r="C43889" s="1" t="n">
        <v>41379.3534722222</v>
      </c>
      <c r="D43889" s="0" t="s">
        <v>75772</v>
      </c>
    </row>
    <row r="43890" customFormat="false" ht="15" hidden="false" customHeight="false" outlineLevel="0" collapsed="false">
      <c r="A43890" s="0" t="s">
        <v>73979</v>
      </c>
      <c r="B43890" s="0" t="n">
        <f aca="false">HOUR(C43890)</f>
        <v>8</v>
      </c>
      <c r="C43890" s="1" t="n">
        <v>41379.3534722222</v>
      </c>
      <c r="D43890" s="0" t="s">
        <v>75773</v>
      </c>
    </row>
    <row r="43891" customFormat="false" ht="15" hidden="false" customHeight="false" outlineLevel="0" collapsed="false">
      <c r="A43891" s="0" t="s">
        <v>75774</v>
      </c>
      <c r="B43891" s="0" t="n">
        <f aca="false">HOUR(C43891)</f>
        <v>8</v>
      </c>
      <c r="C43891" s="1" t="n">
        <v>41379.3534722222</v>
      </c>
      <c r="D43891" s="0" t="s">
        <v>75775</v>
      </c>
    </row>
    <row r="43892" customFormat="false" ht="15" hidden="false" customHeight="false" outlineLevel="0" collapsed="false">
      <c r="A43892" s="0" t="s">
        <v>75776</v>
      </c>
      <c r="B43892" s="0" t="n">
        <f aca="false">HOUR(C43892)</f>
        <v>8</v>
      </c>
      <c r="C43892" s="1" t="n">
        <v>41379.3534722222</v>
      </c>
      <c r="D43892" s="0" t="s">
        <v>75777</v>
      </c>
    </row>
    <row r="43893" customFormat="false" ht="15" hidden="false" customHeight="false" outlineLevel="0" collapsed="false">
      <c r="A43893" s="0" t="s">
        <v>75778</v>
      </c>
      <c r="B43893" s="0" t="n">
        <f aca="false">HOUR(C43893)</f>
        <v>8</v>
      </c>
      <c r="C43893" s="1" t="n">
        <v>41379.3534722222</v>
      </c>
      <c r="D43893" s="0" t="s">
        <v>75779</v>
      </c>
    </row>
    <row r="43894" customFormat="false" ht="15" hidden="false" customHeight="false" outlineLevel="0" collapsed="false">
      <c r="A43894" s="0" t="s">
        <v>75780</v>
      </c>
      <c r="B43894" s="0" t="n">
        <f aca="false">HOUR(C43894)</f>
        <v>8</v>
      </c>
      <c r="C43894" s="1" t="n">
        <v>41379.3534722222</v>
      </c>
      <c r="D43894" s="0" t="s">
        <v>75781</v>
      </c>
    </row>
    <row r="43895" customFormat="false" ht="15" hidden="false" customHeight="false" outlineLevel="0" collapsed="false">
      <c r="A43895" s="0" t="s">
        <v>75782</v>
      </c>
      <c r="B43895" s="0" t="n">
        <f aca="false">HOUR(C43895)</f>
        <v>8</v>
      </c>
      <c r="C43895" s="1" t="n">
        <v>41379.3534722222</v>
      </c>
      <c r="D43895" s="0" t="s">
        <v>75783</v>
      </c>
    </row>
    <row r="43896" customFormat="false" ht="15" hidden="false" customHeight="false" outlineLevel="0" collapsed="false">
      <c r="A43896" s="0" t="s">
        <v>63940</v>
      </c>
      <c r="B43896" s="0" t="n">
        <f aca="false">HOUR(C43896)</f>
        <v>8</v>
      </c>
      <c r="C43896" s="1" t="n">
        <v>41379.3534722222</v>
      </c>
      <c r="D43896" s="0" t="s">
        <v>75784</v>
      </c>
    </row>
    <row r="43897" customFormat="false" ht="15" hidden="false" customHeight="false" outlineLevel="0" collapsed="false">
      <c r="A43897" s="0" t="s">
        <v>24030</v>
      </c>
      <c r="B43897" s="0" t="n">
        <f aca="false">HOUR(C43897)</f>
        <v>8</v>
      </c>
      <c r="C43897" s="1" t="n">
        <v>41379.3534722222</v>
      </c>
      <c r="D43897" s="0" t="s">
        <v>75785</v>
      </c>
    </row>
    <row r="43898" customFormat="false" ht="15" hidden="false" customHeight="false" outlineLevel="0" collapsed="false">
      <c r="A43898" s="0" t="s">
        <v>75786</v>
      </c>
      <c r="B43898" s="0" t="n">
        <f aca="false">HOUR(C43898)</f>
        <v>8</v>
      </c>
      <c r="C43898" s="1" t="n">
        <v>41379.3534722222</v>
      </c>
      <c r="D43898" s="0" t="s">
        <v>75787</v>
      </c>
    </row>
    <row r="43899" customFormat="false" ht="15" hidden="false" customHeight="false" outlineLevel="0" collapsed="false">
      <c r="A43899" s="0" t="s">
        <v>75788</v>
      </c>
      <c r="B43899" s="0" t="n">
        <f aca="false">HOUR(C43899)</f>
        <v>8</v>
      </c>
      <c r="C43899" s="1" t="n">
        <v>41379.3534722222</v>
      </c>
      <c r="D43899" s="0" t="s">
        <v>75789</v>
      </c>
    </row>
    <row r="43900" customFormat="false" ht="15" hidden="false" customHeight="false" outlineLevel="0" collapsed="false">
      <c r="A43900" s="0" t="s">
        <v>8441</v>
      </c>
      <c r="B43900" s="0" t="n">
        <f aca="false">HOUR(C43900)</f>
        <v>8</v>
      </c>
      <c r="C43900" s="1" t="n">
        <v>41379.3534722222</v>
      </c>
      <c r="D43900" s="0" t="s">
        <v>75790</v>
      </c>
    </row>
    <row r="43901" customFormat="false" ht="15" hidden="false" customHeight="false" outlineLevel="0" collapsed="false">
      <c r="A43901" s="0" t="s">
        <v>55618</v>
      </c>
      <c r="B43901" s="0" t="n">
        <f aca="false">HOUR(C43901)</f>
        <v>8</v>
      </c>
      <c r="C43901" s="1" t="n">
        <v>41379.3534722222</v>
      </c>
      <c r="D43901" s="0" t="s">
        <v>75791</v>
      </c>
    </row>
    <row r="43902" customFormat="false" ht="15" hidden="false" customHeight="false" outlineLevel="0" collapsed="false">
      <c r="A43902" s="0" t="s">
        <v>75792</v>
      </c>
      <c r="B43902" s="0" t="n">
        <f aca="false">HOUR(C43902)</f>
        <v>8</v>
      </c>
      <c r="C43902" s="1" t="n">
        <v>41379.3534722222</v>
      </c>
      <c r="D43902" s="0" t="s">
        <v>75793</v>
      </c>
    </row>
    <row r="43903" customFormat="false" ht="15" hidden="false" customHeight="false" outlineLevel="0" collapsed="false">
      <c r="A43903" s="0" t="s">
        <v>75794</v>
      </c>
      <c r="B43903" s="0" t="n">
        <f aca="false">HOUR(C43903)</f>
        <v>8</v>
      </c>
      <c r="C43903" s="1" t="n">
        <v>41379.3534722222</v>
      </c>
      <c r="D43903" s="0" t="s">
        <v>75795</v>
      </c>
    </row>
    <row r="43904" customFormat="false" ht="15" hidden="false" customHeight="false" outlineLevel="0" collapsed="false">
      <c r="A43904" s="0" t="s">
        <v>75796</v>
      </c>
      <c r="B43904" s="0" t="n">
        <f aca="false">HOUR(C43904)</f>
        <v>8</v>
      </c>
      <c r="C43904" s="1" t="n">
        <v>41379.3534722222</v>
      </c>
      <c r="D43904" s="0" t="s">
        <v>75797</v>
      </c>
    </row>
    <row r="43905" customFormat="false" ht="15" hidden="false" customHeight="false" outlineLevel="0" collapsed="false">
      <c r="A43905" s="0" t="s">
        <v>75798</v>
      </c>
      <c r="B43905" s="0" t="n">
        <f aca="false">HOUR(C43905)</f>
        <v>8</v>
      </c>
      <c r="C43905" s="1" t="n">
        <v>41379.3534722222</v>
      </c>
      <c r="D43905" s="0" t="s">
        <v>75799</v>
      </c>
    </row>
    <row r="43906" customFormat="false" ht="15" hidden="false" customHeight="false" outlineLevel="0" collapsed="false">
      <c r="A43906" s="0" t="s">
        <v>64524</v>
      </c>
      <c r="B43906" s="0" t="n">
        <f aca="false">HOUR(C43906)</f>
        <v>8</v>
      </c>
      <c r="C43906" s="1" t="n">
        <v>41379.3534722222</v>
      </c>
      <c r="D43906" s="0" t="s">
        <v>75795</v>
      </c>
    </row>
    <row r="43907" customFormat="false" ht="15" hidden="false" customHeight="false" outlineLevel="0" collapsed="false">
      <c r="A43907" s="0" t="s">
        <v>75800</v>
      </c>
      <c r="B43907" s="0" t="n">
        <f aca="false">HOUR(C43907)</f>
        <v>8</v>
      </c>
      <c r="C43907" s="1" t="n">
        <v>41379.3534722222</v>
      </c>
      <c r="D43907" s="0" t="s">
        <v>75801</v>
      </c>
    </row>
    <row r="43908" customFormat="false" ht="15" hidden="false" customHeight="false" outlineLevel="0" collapsed="false">
      <c r="A43908" s="0" t="s">
        <v>3873</v>
      </c>
      <c r="B43908" s="0" t="n">
        <f aca="false">HOUR(C43908)</f>
        <v>8</v>
      </c>
      <c r="C43908" s="1" t="n">
        <v>41379.3534722222</v>
      </c>
      <c r="D43908" s="0" t="s">
        <v>75802</v>
      </c>
    </row>
    <row r="43909" customFormat="false" ht="15" hidden="false" customHeight="false" outlineLevel="0" collapsed="false">
      <c r="A43909" s="0" t="s">
        <v>75803</v>
      </c>
      <c r="B43909" s="0" t="n">
        <f aca="false">HOUR(C43909)</f>
        <v>8</v>
      </c>
      <c r="C43909" s="1" t="n">
        <v>41379.3534722222</v>
      </c>
      <c r="D43909" s="0" t="s">
        <v>75804</v>
      </c>
    </row>
    <row r="43910" customFormat="false" ht="15" hidden="false" customHeight="false" outlineLevel="0" collapsed="false">
      <c r="A43910" s="0" t="s">
        <v>75805</v>
      </c>
      <c r="B43910" s="0" t="n">
        <f aca="false">HOUR(C43910)</f>
        <v>8</v>
      </c>
      <c r="C43910" s="1" t="n">
        <v>41379.3534722222</v>
      </c>
      <c r="D43910" s="0" t="s">
        <v>75806</v>
      </c>
    </row>
    <row r="43911" customFormat="false" ht="15" hidden="false" customHeight="false" outlineLevel="0" collapsed="false">
      <c r="A43911" s="0" t="s">
        <v>75807</v>
      </c>
      <c r="B43911" s="0" t="n">
        <f aca="false">HOUR(C43911)</f>
        <v>8</v>
      </c>
      <c r="C43911" s="1" t="n">
        <v>41379.3534722222</v>
      </c>
      <c r="D43911" s="0" t="s">
        <v>75808</v>
      </c>
    </row>
    <row r="43912" customFormat="false" ht="15" hidden="false" customHeight="false" outlineLevel="0" collapsed="false">
      <c r="A43912" s="0" t="s">
        <v>70490</v>
      </c>
      <c r="B43912" s="0" t="n">
        <f aca="false">HOUR(C43912)</f>
        <v>8</v>
      </c>
      <c r="C43912" s="1" t="n">
        <v>41379.3534722222</v>
      </c>
      <c r="D43912" s="0" t="s">
        <v>75809</v>
      </c>
    </row>
    <row r="43913" customFormat="false" ht="15" hidden="false" customHeight="false" outlineLevel="0" collapsed="false">
      <c r="A43913" s="0" t="s">
        <v>75810</v>
      </c>
      <c r="B43913" s="0" t="n">
        <f aca="false">HOUR(C43913)</f>
        <v>8</v>
      </c>
      <c r="C43913" s="1" t="n">
        <v>41379.3534722222</v>
      </c>
      <c r="D43913" s="0" t="s">
        <v>75811</v>
      </c>
    </row>
    <row r="43914" customFormat="false" ht="15" hidden="false" customHeight="false" outlineLevel="0" collapsed="false">
      <c r="A43914" s="0" t="s">
        <v>5886</v>
      </c>
      <c r="B43914" s="0" t="n">
        <f aca="false">HOUR(C43914)</f>
        <v>8</v>
      </c>
      <c r="C43914" s="1" t="n">
        <v>41379.3534722222</v>
      </c>
      <c r="D43914" s="0" t="s">
        <v>75812</v>
      </c>
    </row>
    <row r="43915" customFormat="false" ht="15" hidden="false" customHeight="false" outlineLevel="0" collapsed="false">
      <c r="A43915" s="0" t="s">
        <v>65017</v>
      </c>
      <c r="B43915" s="0" t="n">
        <f aca="false">HOUR(C43915)</f>
        <v>8</v>
      </c>
      <c r="C43915" s="1" t="n">
        <v>41379.3534722222</v>
      </c>
      <c r="D43915" s="0" t="s">
        <v>75813</v>
      </c>
    </row>
    <row r="43916" customFormat="false" ht="15" hidden="false" customHeight="false" outlineLevel="0" collapsed="false">
      <c r="A43916" s="0" t="s">
        <v>736</v>
      </c>
      <c r="B43916" s="0" t="n">
        <f aca="false">HOUR(C43916)</f>
        <v>8</v>
      </c>
      <c r="C43916" s="1" t="n">
        <v>41379.3534722222</v>
      </c>
      <c r="D43916" s="0" t="s">
        <v>75813</v>
      </c>
    </row>
    <row r="43917" customFormat="false" ht="15" hidden="false" customHeight="false" outlineLevel="0" collapsed="false">
      <c r="A43917" s="0" t="s">
        <v>75814</v>
      </c>
      <c r="B43917" s="0" t="n">
        <f aca="false">HOUR(C43917)</f>
        <v>8</v>
      </c>
      <c r="C43917" s="1" t="n">
        <v>41379.3534722222</v>
      </c>
      <c r="D43917" s="0" t="s">
        <v>75815</v>
      </c>
    </row>
    <row r="43918" customFormat="false" ht="15" hidden="false" customHeight="false" outlineLevel="0" collapsed="false">
      <c r="A43918" s="0" t="s">
        <v>67284</v>
      </c>
      <c r="B43918" s="0" t="n">
        <f aca="false">HOUR(C43918)</f>
        <v>8</v>
      </c>
      <c r="C43918" s="1" t="n">
        <v>41379.3534722222</v>
      </c>
      <c r="D43918" s="0" t="s">
        <v>75816</v>
      </c>
    </row>
    <row r="43919" customFormat="false" ht="15" hidden="false" customHeight="false" outlineLevel="0" collapsed="false">
      <c r="A43919" s="0" t="s">
        <v>1033</v>
      </c>
      <c r="B43919" s="0" t="n">
        <f aca="false">HOUR(C43919)</f>
        <v>8</v>
      </c>
      <c r="C43919" s="1" t="n">
        <v>41379.3534722222</v>
      </c>
      <c r="D43919" s="0" t="s">
        <v>75817</v>
      </c>
    </row>
    <row r="43920" customFormat="false" ht="15" hidden="false" customHeight="false" outlineLevel="0" collapsed="false">
      <c r="A43920" s="0" t="s">
        <v>75818</v>
      </c>
      <c r="B43920" s="0" t="n">
        <f aca="false">HOUR(C43920)</f>
        <v>8</v>
      </c>
      <c r="C43920" s="1" t="n">
        <v>41379.3534722222</v>
      </c>
      <c r="D43920" s="0" t="s">
        <v>75816</v>
      </c>
    </row>
    <row r="43921" customFormat="false" ht="15" hidden="false" customHeight="false" outlineLevel="0" collapsed="false">
      <c r="A43921" s="0" t="s">
        <v>33305</v>
      </c>
      <c r="B43921" s="0" t="n">
        <f aca="false">HOUR(C43921)</f>
        <v>8</v>
      </c>
      <c r="C43921" s="1" t="n">
        <v>41379.3534722222</v>
      </c>
      <c r="D43921" s="0" t="s">
        <v>75816</v>
      </c>
    </row>
    <row r="43922" customFormat="false" ht="15" hidden="false" customHeight="false" outlineLevel="0" collapsed="false">
      <c r="A43922" s="0" t="s">
        <v>69824</v>
      </c>
      <c r="B43922" s="0" t="n">
        <f aca="false">HOUR(C43922)</f>
        <v>8</v>
      </c>
      <c r="C43922" s="1" t="n">
        <v>41379.3534722222</v>
      </c>
      <c r="D43922" s="0" t="s">
        <v>75819</v>
      </c>
    </row>
    <row r="43923" customFormat="false" ht="15" hidden="false" customHeight="false" outlineLevel="0" collapsed="false">
      <c r="A43923" s="0" t="s">
        <v>75820</v>
      </c>
      <c r="B43923" s="0" t="n">
        <f aca="false">HOUR(C43923)</f>
        <v>8</v>
      </c>
      <c r="C43923" s="1" t="n">
        <v>41379.3534722222</v>
      </c>
      <c r="D43923" s="0" t="s">
        <v>75821</v>
      </c>
    </row>
    <row r="43924" customFormat="false" ht="15" hidden="false" customHeight="false" outlineLevel="0" collapsed="false">
      <c r="A43924" s="0" t="s">
        <v>75822</v>
      </c>
      <c r="B43924" s="0" t="n">
        <f aca="false">HOUR(C43924)</f>
        <v>8</v>
      </c>
      <c r="C43924" s="1" t="n">
        <v>41379.3534722222</v>
      </c>
      <c r="D43924" s="0" t="s">
        <v>75823</v>
      </c>
    </row>
    <row r="43925" customFormat="false" ht="15" hidden="false" customHeight="false" outlineLevel="0" collapsed="false">
      <c r="A43925" s="0" t="s">
        <v>75824</v>
      </c>
      <c r="B43925" s="0" t="n">
        <f aca="false">HOUR(C43925)</f>
        <v>8</v>
      </c>
      <c r="C43925" s="1" t="n">
        <v>41379.3534722222</v>
      </c>
      <c r="D43925" s="0" t="s">
        <v>75825</v>
      </c>
    </row>
    <row r="43926" customFormat="false" ht="15" hidden="false" customHeight="false" outlineLevel="0" collapsed="false">
      <c r="A43926" s="0" t="s">
        <v>75826</v>
      </c>
      <c r="B43926" s="0" t="n">
        <f aca="false">HOUR(C43926)</f>
        <v>8</v>
      </c>
      <c r="C43926" s="1" t="n">
        <v>41379.3534722222</v>
      </c>
      <c r="D43926" s="0" t="s">
        <v>75827</v>
      </c>
    </row>
    <row r="43927" customFormat="false" ht="15" hidden="false" customHeight="false" outlineLevel="0" collapsed="false">
      <c r="A43927" s="0" t="s">
        <v>75828</v>
      </c>
      <c r="B43927" s="0" t="n">
        <f aca="false">HOUR(C43927)</f>
        <v>8</v>
      </c>
      <c r="C43927" s="1" t="n">
        <v>41379.3534722222</v>
      </c>
      <c r="D43927" s="0" t="s">
        <v>75829</v>
      </c>
    </row>
    <row r="43928" customFormat="false" ht="15" hidden="false" customHeight="false" outlineLevel="0" collapsed="false">
      <c r="A43928" s="0" t="s">
        <v>59652</v>
      </c>
      <c r="B43928" s="0" t="n">
        <f aca="false">HOUR(C43928)</f>
        <v>8</v>
      </c>
      <c r="C43928" s="1" t="n">
        <v>41379.3534722222</v>
      </c>
      <c r="D43928" s="0" t="s">
        <v>75830</v>
      </c>
    </row>
    <row r="43929" customFormat="false" ht="15" hidden="false" customHeight="false" outlineLevel="0" collapsed="false">
      <c r="A43929" s="0" t="s">
        <v>57292</v>
      </c>
      <c r="B43929" s="0" t="n">
        <f aca="false">HOUR(C43929)</f>
        <v>8</v>
      </c>
      <c r="C43929" s="1" t="n">
        <v>41379.3534722222</v>
      </c>
      <c r="D43929" s="0" t="s">
        <v>75831</v>
      </c>
    </row>
    <row r="43930" customFormat="false" ht="15" hidden="false" customHeight="false" outlineLevel="0" collapsed="false">
      <c r="A43930" s="0" t="s">
        <v>75832</v>
      </c>
      <c r="B43930" s="0" t="n">
        <f aca="false">HOUR(C43930)</f>
        <v>8</v>
      </c>
      <c r="C43930" s="1" t="n">
        <v>41379.3534722222</v>
      </c>
      <c r="D43930" s="0" t="s">
        <v>75833</v>
      </c>
    </row>
    <row r="43931" customFormat="false" ht="15" hidden="false" customHeight="false" outlineLevel="0" collapsed="false">
      <c r="A43931" s="0" t="s">
        <v>75834</v>
      </c>
      <c r="B43931" s="0" t="n">
        <f aca="false">HOUR(C43931)</f>
        <v>8</v>
      </c>
      <c r="C43931" s="1" t="n">
        <v>41379.3534722222</v>
      </c>
      <c r="D43931" s="0" t="s">
        <v>75835</v>
      </c>
    </row>
    <row r="43932" customFormat="false" ht="15" hidden="false" customHeight="false" outlineLevel="0" collapsed="false">
      <c r="A43932" s="0" t="s">
        <v>58120</v>
      </c>
      <c r="B43932" s="0" t="n">
        <f aca="false">HOUR(C43932)</f>
        <v>8</v>
      </c>
      <c r="C43932" s="1" t="n">
        <v>41379.3534722222</v>
      </c>
      <c r="D43932" s="0" t="s">
        <v>75836</v>
      </c>
    </row>
    <row r="43933" customFormat="false" ht="15" hidden="false" customHeight="false" outlineLevel="0" collapsed="false">
      <c r="A43933" s="0" t="s">
        <v>62954</v>
      </c>
      <c r="B43933" s="0" t="n">
        <f aca="false">HOUR(C43933)</f>
        <v>8</v>
      </c>
      <c r="C43933" s="1" t="n">
        <v>41379.3534722222</v>
      </c>
      <c r="D43933" s="0" t="s">
        <v>75837</v>
      </c>
    </row>
    <row r="43934" customFormat="false" ht="15" hidden="false" customHeight="false" outlineLevel="0" collapsed="false">
      <c r="A43934" s="0" t="s">
        <v>75838</v>
      </c>
      <c r="B43934" s="0" t="n">
        <f aca="false">HOUR(C43934)</f>
        <v>8</v>
      </c>
      <c r="C43934" s="1" t="n">
        <v>41379.3534722222</v>
      </c>
      <c r="D43934" s="0" t="s">
        <v>75839</v>
      </c>
    </row>
    <row r="43935" customFormat="false" ht="15" hidden="false" customHeight="false" outlineLevel="0" collapsed="false">
      <c r="A43935" s="0" t="s">
        <v>75840</v>
      </c>
      <c r="B43935" s="0" t="n">
        <f aca="false">HOUR(C43935)</f>
        <v>8</v>
      </c>
      <c r="C43935" s="1" t="n">
        <v>41379.3534722222</v>
      </c>
      <c r="D43935" s="0" t="s">
        <v>75841</v>
      </c>
    </row>
    <row r="43936" customFormat="false" ht="15" hidden="false" customHeight="false" outlineLevel="0" collapsed="false">
      <c r="A43936" s="0" t="s">
        <v>75698</v>
      </c>
      <c r="B43936" s="0" t="n">
        <f aca="false">HOUR(C43936)</f>
        <v>8</v>
      </c>
      <c r="C43936" s="1" t="n">
        <v>41379.3534722222</v>
      </c>
      <c r="D43936" s="0" t="s">
        <v>75842</v>
      </c>
    </row>
    <row r="43937" customFormat="false" ht="15" hidden="false" customHeight="false" outlineLevel="0" collapsed="false">
      <c r="A43937" s="0" t="s">
        <v>61911</v>
      </c>
      <c r="B43937" s="0" t="n">
        <f aca="false">HOUR(C43937)</f>
        <v>8</v>
      </c>
      <c r="C43937" s="1" t="n">
        <v>41379.3534722222</v>
      </c>
      <c r="D43937" s="0" t="s">
        <v>75843</v>
      </c>
    </row>
    <row r="43938" customFormat="false" ht="15" hidden="false" customHeight="false" outlineLevel="0" collapsed="false">
      <c r="A43938" s="0" t="s">
        <v>75844</v>
      </c>
      <c r="B43938" s="0" t="n">
        <f aca="false">HOUR(C43938)</f>
        <v>8</v>
      </c>
      <c r="C43938" s="1" t="n">
        <v>41379.3534722222</v>
      </c>
      <c r="D43938" s="0" t="s">
        <v>75845</v>
      </c>
    </row>
    <row r="43939" customFormat="false" ht="15" hidden="false" customHeight="false" outlineLevel="0" collapsed="false">
      <c r="A43939" s="0" t="s">
        <v>75846</v>
      </c>
      <c r="B43939" s="0" t="n">
        <f aca="false">HOUR(C43939)</f>
        <v>8</v>
      </c>
      <c r="C43939" s="1" t="n">
        <v>41379.3534722222</v>
      </c>
      <c r="D43939" s="0" t="s">
        <v>75847</v>
      </c>
    </row>
    <row r="43940" customFormat="false" ht="15" hidden="false" customHeight="false" outlineLevel="0" collapsed="false">
      <c r="A43940" s="0" t="s">
        <v>75848</v>
      </c>
      <c r="B43940" s="0" t="n">
        <f aca="false">HOUR(C43940)</f>
        <v>8</v>
      </c>
      <c r="C43940" s="1" t="n">
        <v>41379.3534722222</v>
      </c>
      <c r="D43940" s="0" t="s">
        <v>75849</v>
      </c>
    </row>
    <row r="43941" customFormat="false" ht="15" hidden="false" customHeight="false" outlineLevel="0" collapsed="false">
      <c r="A43941" s="0" t="s">
        <v>75850</v>
      </c>
      <c r="B43941" s="0" t="n">
        <f aca="false">HOUR(C43941)</f>
        <v>8</v>
      </c>
      <c r="C43941" s="1" t="n">
        <v>41379.3534722222</v>
      </c>
      <c r="D43941" s="0" t="s">
        <v>75851</v>
      </c>
    </row>
    <row r="43942" customFormat="false" ht="15" hidden="false" customHeight="false" outlineLevel="0" collapsed="false">
      <c r="A43942" s="0" t="s">
        <v>72212</v>
      </c>
      <c r="B43942" s="0" t="n">
        <f aca="false">HOUR(C43942)</f>
        <v>8</v>
      </c>
      <c r="C43942" s="1" t="n">
        <v>41379.3534722222</v>
      </c>
      <c r="D43942" s="0" t="s">
        <v>75852</v>
      </c>
    </row>
    <row r="43943" customFormat="false" ht="15" hidden="false" customHeight="false" outlineLevel="0" collapsed="false">
      <c r="A43943" s="0" t="s">
        <v>75853</v>
      </c>
      <c r="B43943" s="0" t="n">
        <f aca="false">HOUR(C43943)</f>
        <v>8</v>
      </c>
      <c r="C43943" s="1" t="n">
        <v>41379.3534722222</v>
      </c>
      <c r="D43943" s="0" t="s">
        <v>75854</v>
      </c>
    </row>
    <row r="43944" customFormat="false" ht="15" hidden="false" customHeight="false" outlineLevel="0" collapsed="false">
      <c r="A43944" s="0" t="s">
        <v>75855</v>
      </c>
      <c r="B43944" s="0" t="n">
        <f aca="false">HOUR(C43944)</f>
        <v>8</v>
      </c>
      <c r="C43944" s="1" t="n">
        <v>41379.3541666667</v>
      </c>
      <c r="D43944" s="0" t="s">
        <v>75856</v>
      </c>
    </row>
    <row r="43945" customFormat="false" ht="15" hidden="false" customHeight="false" outlineLevel="0" collapsed="false">
      <c r="A43945" s="0" t="s">
        <v>75857</v>
      </c>
      <c r="B43945" s="0" t="n">
        <f aca="false">HOUR(C43945)</f>
        <v>8</v>
      </c>
      <c r="C43945" s="1" t="n">
        <v>41379.3541666667</v>
      </c>
      <c r="D43945" s="0" t="s">
        <v>75858</v>
      </c>
    </row>
    <row r="43946" customFormat="false" ht="15" hidden="false" customHeight="false" outlineLevel="0" collapsed="false">
      <c r="A43946" s="0" t="s">
        <v>75859</v>
      </c>
      <c r="B43946" s="0" t="n">
        <f aca="false">HOUR(C43946)</f>
        <v>8</v>
      </c>
      <c r="C43946" s="1" t="n">
        <v>41379.3541666667</v>
      </c>
      <c r="D43946" s="0" t="s">
        <v>75860</v>
      </c>
    </row>
    <row r="43947" customFormat="false" ht="15" hidden="false" customHeight="false" outlineLevel="0" collapsed="false">
      <c r="A43947" s="0" t="s">
        <v>75861</v>
      </c>
      <c r="B43947" s="0" t="n">
        <f aca="false">HOUR(C43947)</f>
        <v>8</v>
      </c>
      <c r="C43947" s="1" t="n">
        <v>41379.3541666667</v>
      </c>
      <c r="D43947" s="0" t="s">
        <v>75862</v>
      </c>
    </row>
    <row r="43948" customFormat="false" ht="15" hidden="false" customHeight="false" outlineLevel="0" collapsed="false">
      <c r="A43948" s="0" t="s">
        <v>75863</v>
      </c>
      <c r="B43948" s="0" t="n">
        <f aca="false">HOUR(C43948)</f>
        <v>8</v>
      </c>
      <c r="C43948" s="1" t="n">
        <v>41379.3541666667</v>
      </c>
      <c r="D43948" s="0" t="s">
        <v>75864</v>
      </c>
    </row>
    <row r="43949" customFormat="false" ht="15" hidden="false" customHeight="false" outlineLevel="0" collapsed="false">
      <c r="A43949" s="0" t="s">
        <v>75865</v>
      </c>
      <c r="B43949" s="0" t="n">
        <f aca="false">HOUR(C43949)</f>
        <v>8</v>
      </c>
      <c r="C43949" s="1" t="n">
        <v>41379.3541666667</v>
      </c>
      <c r="D43949" s="0" t="s">
        <v>75866</v>
      </c>
    </row>
    <row r="43950" customFormat="false" ht="15" hidden="false" customHeight="false" outlineLevel="0" collapsed="false">
      <c r="A43950" s="0" t="s">
        <v>75867</v>
      </c>
      <c r="B43950" s="0" t="n">
        <f aca="false">HOUR(C43950)</f>
        <v>8</v>
      </c>
      <c r="C43950" s="1" t="n">
        <v>41379.3541666667</v>
      </c>
      <c r="D43950" s="0" t="s">
        <v>75868</v>
      </c>
    </row>
    <row r="43951" customFormat="false" ht="15" hidden="false" customHeight="false" outlineLevel="0" collapsed="false">
      <c r="A43951" s="0" t="s">
        <v>75869</v>
      </c>
      <c r="B43951" s="0" t="n">
        <f aca="false">HOUR(C43951)</f>
        <v>8</v>
      </c>
      <c r="C43951" s="1" t="n">
        <v>41379.3541666667</v>
      </c>
      <c r="D43951" s="0" t="s">
        <v>75870</v>
      </c>
    </row>
    <row r="43952" customFormat="false" ht="15" hidden="false" customHeight="false" outlineLevel="0" collapsed="false">
      <c r="A43952" s="0" t="s">
        <v>75871</v>
      </c>
      <c r="B43952" s="0" t="n">
        <f aca="false">HOUR(C43952)</f>
        <v>8</v>
      </c>
      <c r="C43952" s="1" t="n">
        <v>41379.3541666667</v>
      </c>
      <c r="D43952" s="0" t="s">
        <v>75872</v>
      </c>
    </row>
    <row r="43953" customFormat="false" ht="15" hidden="false" customHeight="false" outlineLevel="0" collapsed="false">
      <c r="A43953" s="0" t="s">
        <v>75873</v>
      </c>
      <c r="B43953" s="0" t="n">
        <f aca="false">HOUR(C43953)</f>
        <v>8</v>
      </c>
      <c r="C43953" s="1" t="n">
        <v>41379.3541666667</v>
      </c>
      <c r="D43953" s="0" t="s">
        <v>75874</v>
      </c>
    </row>
    <row r="43954" customFormat="false" ht="15" hidden="false" customHeight="false" outlineLevel="0" collapsed="false">
      <c r="A43954" s="0" t="s">
        <v>75875</v>
      </c>
      <c r="B43954" s="0" t="n">
        <f aca="false">HOUR(C43954)</f>
        <v>8</v>
      </c>
      <c r="C43954" s="1" t="n">
        <v>41379.3541666667</v>
      </c>
      <c r="D43954" s="0" t="s">
        <v>75876</v>
      </c>
    </row>
    <row r="43955" customFormat="false" ht="15" hidden="false" customHeight="false" outlineLevel="0" collapsed="false">
      <c r="A43955" s="0" t="s">
        <v>75875</v>
      </c>
      <c r="B43955" s="0" t="n">
        <f aca="false">HOUR(C43955)</f>
        <v>8</v>
      </c>
      <c r="C43955" s="1" t="n">
        <v>41379.3541666667</v>
      </c>
      <c r="D43955" s="0" t="s">
        <v>75876</v>
      </c>
    </row>
    <row r="43956" customFormat="false" ht="15" hidden="false" customHeight="false" outlineLevel="0" collapsed="false">
      <c r="A43956" s="0" t="s">
        <v>62453</v>
      </c>
      <c r="B43956" s="0" t="n">
        <f aca="false">HOUR(C43956)</f>
        <v>8</v>
      </c>
      <c r="C43956" s="1" t="n">
        <v>41379.3541666667</v>
      </c>
      <c r="D43956" s="0" t="s">
        <v>75877</v>
      </c>
    </row>
    <row r="43957" customFormat="false" ht="15" hidden="false" customHeight="false" outlineLevel="0" collapsed="false">
      <c r="A43957" s="0" t="s">
        <v>65218</v>
      </c>
      <c r="B43957" s="0" t="n">
        <f aca="false">HOUR(C43957)</f>
        <v>8</v>
      </c>
      <c r="C43957" s="1" t="n">
        <v>41379.3541666667</v>
      </c>
      <c r="D43957" s="0" t="s">
        <v>75878</v>
      </c>
    </row>
    <row r="43958" customFormat="false" ht="15" hidden="false" customHeight="false" outlineLevel="0" collapsed="false">
      <c r="A43958" s="0" t="s">
        <v>59509</v>
      </c>
      <c r="B43958" s="0" t="n">
        <f aca="false">HOUR(C43958)</f>
        <v>8</v>
      </c>
      <c r="C43958" s="1" t="n">
        <v>41379.3541666667</v>
      </c>
      <c r="D43958" s="0" t="s">
        <v>75879</v>
      </c>
    </row>
    <row r="43959" customFormat="false" ht="15" hidden="false" customHeight="false" outlineLevel="0" collapsed="false">
      <c r="A43959" s="0" t="s">
        <v>62279</v>
      </c>
      <c r="B43959" s="0" t="n">
        <f aca="false">HOUR(C43959)</f>
        <v>8</v>
      </c>
      <c r="C43959" s="1" t="n">
        <v>41379.3541666667</v>
      </c>
      <c r="D43959" s="0" t="s">
        <v>75880</v>
      </c>
    </row>
    <row r="43960" customFormat="false" ht="15" hidden="false" customHeight="false" outlineLevel="0" collapsed="false">
      <c r="A43960" s="0" t="s">
        <v>75881</v>
      </c>
      <c r="B43960" s="0" t="n">
        <f aca="false">HOUR(C43960)</f>
        <v>8</v>
      </c>
      <c r="C43960" s="1" t="n">
        <v>41379.3541666667</v>
      </c>
      <c r="D43960" s="0" t="s">
        <v>75882</v>
      </c>
    </row>
    <row r="43961" customFormat="false" ht="15" hidden="false" customHeight="false" outlineLevel="0" collapsed="false">
      <c r="A43961" s="0" t="s">
        <v>66266</v>
      </c>
      <c r="B43961" s="0" t="n">
        <f aca="false">HOUR(C43961)</f>
        <v>8</v>
      </c>
      <c r="C43961" s="1" t="n">
        <v>41379.3541666667</v>
      </c>
      <c r="D43961" s="0" t="s">
        <v>75883</v>
      </c>
    </row>
    <row r="43962" customFormat="false" ht="15" hidden="false" customHeight="false" outlineLevel="0" collapsed="false">
      <c r="A43962" s="0" t="s">
        <v>72549</v>
      </c>
      <c r="B43962" s="0" t="n">
        <f aca="false">HOUR(C43962)</f>
        <v>8</v>
      </c>
      <c r="C43962" s="1" t="n">
        <v>41379.3541666667</v>
      </c>
      <c r="D43962" s="0" t="s">
        <v>75884</v>
      </c>
    </row>
    <row r="43963" customFormat="false" ht="15" hidden="false" customHeight="false" outlineLevel="0" collapsed="false">
      <c r="A43963" s="0" t="s">
        <v>63874</v>
      </c>
      <c r="B43963" s="0" t="n">
        <f aca="false">HOUR(C43963)</f>
        <v>8</v>
      </c>
      <c r="C43963" s="1" t="n">
        <v>41379.3541666667</v>
      </c>
      <c r="D43963" s="0" t="s">
        <v>75885</v>
      </c>
    </row>
    <row r="43964" customFormat="false" ht="15" hidden="false" customHeight="false" outlineLevel="0" collapsed="false">
      <c r="A43964" s="0" t="s">
        <v>75886</v>
      </c>
      <c r="B43964" s="0" t="n">
        <f aca="false">HOUR(C43964)</f>
        <v>8</v>
      </c>
      <c r="C43964" s="1" t="n">
        <v>41379.3541666667</v>
      </c>
      <c r="D43964" s="0" t="s">
        <v>75887</v>
      </c>
    </row>
    <row r="43965" customFormat="false" ht="15" hidden="false" customHeight="false" outlineLevel="0" collapsed="false">
      <c r="A43965" s="0" t="s">
        <v>75888</v>
      </c>
      <c r="B43965" s="0" t="n">
        <f aca="false">HOUR(C43965)</f>
        <v>8</v>
      </c>
      <c r="C43965" s="1" t="n">
        <v>41379.3541666667</v>
      </c>
      <c r="D43965" s="0" t="s">
        <v>75889</v>
      </c>
    </row>
    <row r="43966" customFormat="false" ht="15" hidden="false" customHeight="false" outlineLevel="0" collapsed="false">
      <c r="A43966" s="0" t="s">
        <v>57581</v>
      </c>
      <c r="B43966" s="0" t="n">
        <f aca="false">HOUR(C43966)</f>
        <v>8</v>
      </c>
      <c r="C43966" s="1" t="n">
        <v>41379.3541666667</v>
      </c>
      <c r="D43966" s="0" t="s">
        <v>75890</v>
      </c>
    </row>
    <row r="43967" customFormat="false" ht="15" hidden="false" customHeight="false" outlineLevel="0" collapsed="false">
      <c r="A43967" s="0" t="s">
        <v>53583</v>
      </c>
      <c r="B43967" s="0" t="n">
        <f aca="false">HOUR(C43967)</f>
        <v>8</v>
      </c>
      <c r="C43967" s="1" t="n">
        <v>41379.3541666667</v>
      </c>
      <c r="D43967" s="0" t="s">
        <v>75891</v>
      </c>
    </row>
    <row r="43968" customFormat="false" ht="15" hidden="false" customHeight="false" outlineLevel="0" collapsed="false">
      <c r="A43968" s="0" t="s">
        <v>75892</v>
      </c>
      <c r="B43968" s="0" t="n">
        <f aca="false">HOUR(C43968)</f>
        <v>8</v>
      </c>
      <c r="C43968" s="1" t="n">
        <v>41379.3541666667</v>
      </c>
      <c r="D43968" s="0" t="s">
        <v>75893</v>
      </c>
    </row>
    <row r="43969" customFormat="false" ht="15" hidden="false" customHeight="false" outlineLevel="0" collapsed="false">
      <c r="A43969" s="0" t="s">
        <v>75894</v>
      </c>
      <c r="B43969" s="0" t="n">
        <f aca="false">HOUR(C43969)</f>
        <v>8</v>
      </c>
      <c r="C43969" s="1" t="n">
        <v>41379.3541666667</v>
      </c>
      <c r="D43969" s="0" t="s">
        <v>75895</v>
      </c>
    </row>
    <row r="43970" customFormat="false" ht="15" hidden="false" customHeight="false" outlineLevel="0" collapsed="false">
      <c r="A43970" s="0" t="s">
        <v>59314</v>
      </c>
      <c r="B43970" s="0" t="n">
        <f aca="false">HOUR(C43970)</f>
        <v>8</v>
      </c>
      <c r="C43970" s="1" t="n">
        <v>41379.3541666667</v>
      </c>
      <c r="D43970" s="0" t="s">
        <v>75896</v>
      </c>
    </row>
    <row r="43971" customFormat="false" ht="15" hidden="false" customHeight="false" outlineLevel="0" collapsed="false">
      <c r="A43971" s="0" t="s">
        <v>75897</v>
      </c>
      <c r="B43971" s="0" t="n">
        <f aca="false">HOUR(C43971)</f>
        <v>8</v>
      </c>
      <c r="C43971" s="1" t="n">
        <v>41379.3541666667</v>
      </c>
      <c r="D43971" s="0" t="s">
        <v>75898</v>
      </c>
    </row>
    <row r="43972" customFormat="false" ht="15" hidden="false" customHeight="false" outlineLevel="0" collapsed="false">
      <c r="A43972" s="0" t="s">
        <v>75899</v>
      </c>
      <c r="B43972" s="0" t="n">
        <f aca="false">HOUR(C43972)</f>
        <v>8</v>
      </c>
      <c r="C43972" s="1" t="n">
        <v>41379.3541666667</v>
      </c>
      <c r="D43972" s="0" t="s">
        <v>75900</v>
      </c>
    </row>
    <row r="43973" customFormat="false" ht="15" hidden="false" customHeight="false" outlineLevel="0" collapsed="false">
      <c r="A43973" s="0" t="s">
        <v>75901</v>
      </c>
      <c r="B43973" s="0" t="n">
        <f aca="false">HOUR(C43973)</f>
        <v>8</v>
      </c>
      <c r="C43973" s="1" t="n">
        <v>41379.3541666667</v>
      </c>
      <c r="D43973" s="0" t="s">
        <v>75902</v>
      </c>
    </row>
    <row r="43974" customFormat="false" ht="15" hidden="false" customHeight="false" outlineLevel="0" collapsed="false">
      <c r="A43974" s="0" t="s">
        <v>37696</v>
      </c>
      <c r="B43974" s="0" t="n">
        <f aca="false">HOUR(C43974)</f>
        <v>8</v>
      </c>
      <c r="C43974" s="1" t="n">
        <v>41379.3541666667</v>
      </c>
      <c r="D43974" s="0" t="s">
        <v>75903</v>
      </c>
    </row>
    <row r="43975" customFormat="false" ht="15" hidden="false" customHeight="false" outlineLevel="0" collapsed="false">
      <c r="A43975" s="0" t="s">
        <v>61444</v>
      </c>
      <c r="B43975" s="0" t="n">
        <f aca="false">HOUR(C43975)</f>
        <v>8</v>
      </c>
      <c r="C43975" s="1" t="n">
        <v>41379.3541666667</v>
      </c>
      <c r="D43975" s="0" t="s">
        <v>75904</v>
      </c>
    </row>
    <row r="43976" customFormat="false" ht="15" hidden="false" customHeight="false" outlineLevel="0" collapsed="false">
      <c r="A43976" s="0" t="s">
        <v>59565</v>
      </c>
      <c r="B43976" s="0" t="n">
        <f aca="false">HOUR(C43976)</f>
        <v>8</v>
      </c>
      <c r="C43976" s="1" t="n">
        <v>41379.3541666667</v>
      </c>
      <c r="D43976" s="0" t="s">
        <v>75905</v>
      </c>
    </row>
    <row r="43977" customFormat="false" ht="15" hidden="false" customHeight="false" outlineLevel="0" collapsed="false">
      <c r="A43977" s="0" t="s">
        <v>75906</v>
      </c>
      <c r="B43977" s="0" t="n">
        <f aca="false">HOUR(C43977)</f>
        <v>8</v>
      </c>
      <c r="C43977" s="1" t="n">
        <v>41379.3541666667</v>
      </c>
      <c r="D43977" s="0" t="s">
        <v>75907</v>
      </c>
    </row>
    <row r="43978" customFormat="false" ht="15" hidden="false" customHeight="false" outlineLevel="0" collapsed="false">
      <c r="A43978" s="0" t="s">
        <v>75908</v>
      </c>
      <c r="B43978" s="0" t="n">
        <f aca="false">HOUR(C43978)</f>
        <v>8</v>
      </c>
      <c r="C43978" s="1" t="n">
        <v>41379.3541666667</v>
      </c>
      <c r="D43978" s="0" t="s">
        <v>75909</v>
      </c>
    </row>
    <row r="43979" customFormat="false" ht="15" hidden="false" customHeight="false" outlineLevel="0" collapsed="false">
      <c r="A43979" s="0" t="s">
        <v>75910</v>
      </c>
      <c r="B43979" s="0" t="n">
        <f aca="false">HOUR(C43979)</f>
        <v>8</v>
      </c>
      <c r="C43979" s="1" t="n">
        <v>41379.3541666667</v>
      </c>
      <c r="D43979" s="0" t="s">
        <v>75911</v>
      </c>
    </row>
    <row r="43980" customFormat="false" ht="15" hidden="false" customHeight="false" outlineLevel="0" collapsed="false">
      <c r="A43980" s="0" t="s">
        <v>75912</v>
      </c>
      <c r="B43980" s="0" t="n">
        <f aca="false">HOUR(C43980)</f>
        <v>8</v>
      </c>
      <c r="C43980" s="1" t="n">
        <v>41379.3541666667</v>
      </c>
      <c r="D43980" s="0" t="s">
        <v>75913</v>
      </c>
    </row>
    <row r="43981" customFormat="false" ht="15" hidden="false" customHeight="false" outlineLevel="0" collapsed="false">
      <c r="A43981" s="0" t="s">
        <v>75914</v>
      </c>
      <c r="B43981" s="0" t="n">
        <f aca="false">HOUR(C43981)</f>
        <v>8</v>
      </c>
      <c r="C43981" s="1" t="n">
        <v>41379.3541666667</v>
      </c>
      <c r="D43981" s="0" t="s">
        <v>75915</v>
      </c>
    </row>
    <row r="43982" customFormat="false" ht="15" hidden="false" customHeight="false" outlineLevel="0" collapsed="false">
      <c r="A43982" s="0" t="s">
        <v>75916</v>
      </c>
      <c r="B43982" s="0" t="n">
        <f aca="false">HOUR(C43982)</f>
        <v>8</v>
      </c>
      <c r="C43982" s="1" t="n">
        <v>41379.3541666667</v>
      </c>
      <c r="D43982" s="0" t="s">
        <v>75917</v>
      </c>
    </row>
    <row r="43983" customFormat="false" ht="15" hidden="false" customHeight="false" outlineLevel="0" collapsed="false">
      <c r="A43983" s="0" t="s">
        <v>58992</v>
      </c>
      <c r="B43983" s="0" t="n">
        <f aca="false">HOUR(C43983)</f>
        <v>8</v>
      </c>
      <c r="C43983" s="1" t="n">
        <v>41379.3541666667</v>
      </c>
      <c r="D43983" s="0" t="s">
        <v>75918</v>
      </c>
    </row>
    <row r="43984" customFormat="false" ht="15" hidden="false" customHeight="false" outlineLevel="0" collapsed="false">
      <c r="A43984" s="0" t="s">
        <v>33305</v>
      </c>
      <c r="B43984" s="0" t="n">
        <f aca="false">HOUR(C43984)</f>
        <v>8</v>
      </c>
      <c r="C43984" s="1" t="n">
        <v>41379.3541666667</v>
      </c>
      <c r="D43984" s="0" t="s">
        <v>75919</v>
      </c>
    </row>
    <row r="43985" customFormat="false" ht="15" hidden="false" customHeight="false" outlineLevel="0" collapsed="false">
      <c r="A43985" s="0" t="s">
        <v>75920</v>
      </c>
      <c r="B43985" s="0" t="n">
        <f aca="false">HOUR(C43985)</f>
        <v>8</v>
      </c>
      <c r="C43985" s="1" t="n">
        <v>41379.3541666667</v>
      </c>
      <c r="D43985" s="0" t="s">
        <v>75921</v>
      </c>
    </row>
    <row r="43986" customFormat="false" ht="15" hidden="false" customHeight="false" outlineLevel="0" collapsed="false">
      <c r="A43986" s="0" t="s">
        <v>75922</v>
      </c>
      <c r="B43986" s="0" t="n">
        <f aca="false">HOUR(C43986)</f>
        <v>8</v>
      </c>
      <c r="C43986" s="1" t="n">
        <v>41379.3541666667</v>
      </c>
      <c r="D43986" s="0" t="s">
        <v>75923</v>
      </c>
    </row>
    <row r="43987" customFormat="false" ht="15" hidden="false" customHeight="false" outlineLevel="0" collapsed="false">
      <c r="A43987" s="0" t="s">
        <v>65803</v>
      </c>
      <c r="B43987" s="0" t="n">
        <f aca="false">HOUR(C43987)</f>
        <v>8</v>
      </c>
      <c r="C43987" s="1" t="n">
        <v>41379.3541666667</v>
      </c>
      <c r="D43987" s="0" t="s">
        <v>75924</v>
      </c>
    </row>
    <row r="43988" customFormat="false" ht="15" hidden="false" customHeight="false" outlineLevel="0" collapsed="false">
      <c r="A43988" s="0" t="s">
        <v>75925</v>
      </c>
      <c r="B43988" s="0" t="n">
        <f aca="false">HOUR(C43988)</f>
        <v>8</v>
      </c>
      <c r="C43988" s="1" t="n">
        <v>41379.3541666667</v>
      </c>
      <c r="D43988" s="0" t="s">
        <v>75926</v>
      </c>
    </row>
    <row r="43989" customFormat="false" ht="15" hidden="false" customHeight="false" outlineLevel="0" collapsed="false">
      <c r="A43989" s="0" t="s">
        <v>75927</v>
      </c>
      <c r="B43989" s="0" t="n">
        <f aca="false">HOUR(C43989)</f>
        <v>8</v>
      </c>
      <c r="C43989" s="1" t="n">
        <v>41379.3541666667</v>
      </c>
      <c r="D43989" s="0" t="s">
        <v>75928</v>
      </c>
    </row>
    <row r="43990" customFormat="false" ht="15" hidden="false" customHeight="false" outlineLevel="0" collapsed="false">
      <c r="A43990" s="0" t="s">
        <v>60030</v>
      </c>
      <c r="B43990" s="0" t="n">
        <f aca="false">HOUR(C43990)</f>
        <v>8</v>
      </c>
      <c r="C43990" s="1" t="n">
        <v>41379.3541666667</v>
      </c>
      <c r="D43990" s="0" t="s">
        <v>75929</v>
      </c>
    </row>
    <row r="43991" customFormat="false" ht="15" hidden="false" customHeight="false" outlineLevel="0" collapsed="false">
      <c r="A43991" s="0" t="s">
        <v>75930</v>
      </c>
      <c r="B43991" s="0" t="n">
        <f aca="false">HOUR(C43991)</f>
        <v>8</v>
      </c>
      <c r="C43991" s="1" t="n">
        <v>41379.3541666667</v>
      </c>
      <c r="D43991" s="0" t="s">
        <v>75931</v>
      </c>
    </row>
    <row r="43992" customFormat="false" ht="15" hidden="false" customHeight="false" outlineLevel="0" collapsed="false">
      <c r="A43992" s="0" t="s">
        <v>75932</v>
      </c>
      <c r="B43992" s="0" t="n">
        <f aca="false">HOUR(C43992)</f>
        <v>8</v>
      </c>
      <c r="C43992" s="1" t="n">
        <v>41379.3541666667</v>
      </c>
      <c r="D43992" s="0" t="s">
        <v>75933</v>
      </c>
    </row>
    <row r="43993" customFormat="false" ht="15" hidden="false" customHeight="false" outlineLevel="0" collapsed="false">
      <c r="A43993" s="0" t="s">
        <v>54460</v>
      </c>
      <c r="B43993" s="0" t="n">
        <f aca="false">HOUR(C43993)</f>
        <v>8</v>
      </c>
      <c r="C43993" s="1" t="n">
        <v>41379.3541666667</v>
      </c>
      <c r="D43993" s="0" t="s">
        <v>75934</v>
      </c>
    </row>
    <row r="43994" customFormat="false" ht="15" hidden="false" customHeight="false" outlineLevel="0" collapsed="false">
      <c r="A43994" s="0" t="s">
        <v>75935</v>
      </c>
      <c r="B43994" s="0" t="n">
        <f aca="false">HOUR(C43994)</f>
        <v>8</v>
      </c>
      <c r="C43994" s="1" t="n">
        <v>41379.3541666667</v>
      </c>
      <c r="D43994" s="0" t="s">
        <v>75936</v>
      </c>
    </row>
    <row r="43995" customFormat="false" ht="15" hidden="false" customHeight="false" outlineLevel="0" collapsed="false">
      <c r="A43995" s="0" t="s">
        <v>75937</v>
      </c>
      <c r="B43995" s="0" t="n">
        <f aca="false">HOUR(C43995)</f>
        <v>8</v>
      </c>
      <c r="C43995" s="1" t="n">
        <v>41379.3541666667</v>
      </c>
      <c r="D43995" s="0" t="s">
        <v>75938</v>
      </c>
    </row>
    <row r="43996" customFormat="false" ht="15" hidden="false" customHeight="false" outlineLevel="0" collapsed="false">
      <c r="A43996" s="0" t="s">
        <v>35591</v>
      </c>
      <c r="B43996" s="0" t="n">
        <f aca="false">HOUR(C43996)</f>
        <v>8</v>
      </c>
      <c r="C43996" s="1" t="n">
        <v>41379.3541666667</v>
      </c>
      <c r="D43996" s="0" t="s">
        <v>75939</v>
      </c>
    </row>
    <row r="43997" customFormat="false" ht="15" hidden="false" customHeight="false" outlineLevel="0" collapsed="false">
      <c r="A43997" s="0" t="s">
        <v>75940</v>
      </c>
      <c r="B43997" s="0" t="n">
        <f aca="false">HOUR(C43997)</f>
        <v>8</v>
      </c>
      <c r="C43997" s="1" t="n">
        <v>41379.3541666667</v>
      </c>
      <c r="D43997" s="0" t="s">
        <v>75941</v>
      </c>
    </row>
    <row r="43998" customFormat="false" ht="15" hidden="false" customHeight="false" outlineLevel="0" collapsed="false">
      <c r="A43998" s="0" t="s">
        <v>67595</v>
      </c>
      <c r="B43998" s="0" t="n">
        <f aca="false">HOUR(C43998)</f>
        <v>8</v>
      </c>
      <c r="C43998" s="1" t="n">
        <v>41379.3541666667</v>
      </c>
      <c r="D43998" s="0" t="s">
        <v>75942</v>
      </c>
    </row>
    <row r="43999" customFormat="false" ht="15" hidden="false" customHeight="false" outlineLevel="0" collapsed="false">
      <c r="A43999" s="0" t="s">
        <v>75943</v>
      </c>
      <c r="B43999" s="0" t="n">
        <f aca="false">HOUR(C43999)</f>
        <v>8</v>
      </c>
      <c r="C43999" s="1" t="n">
        <v>41379.3541666667</v>
      </c>
      <c r="D43999" s="0" t="s">
        <v>75944</v>
      </c>
    </row>
    <row r="44000" customFormat="false" ht="15" hidden="false" customHeight="false" outlineLevel="0" collapsed="false">
      <c r="A44000" s="0" t="s">
        <v>75943</v>
      </c>
      <c r="B44000" s="0" t="n">
        <f aca="false">HOUR(C44000)</f>
        <v>8</v>
      </c>
      <c r="C44000" s="1" t="n">
        <v>41379.3541666667</v>
      </c>
      <c r="D44000" s="0" t="s">
        <v>75944</v>
      </c>
    </row>
    <row r="44001" customFormat="false" ht="15" hidden="false" customHeight="false" outlineLevel="0" collapsed="false">
      <c r="A44001" s="0" t="s">
        <v>62319</v>
      </c>
      <c r="B44001" s="0" t="n">
        <f aca="false">HOUR(C44001)</f>
        <v>8</v>
      </c>
      <c r="C44001" s="1" t="n">
        <v>41379.3541666667</v>
      </c>
      <c r="D44001" s="0" t="s">
        <v>75945</v>
      </c>
    </row>
    <row r="44002" customFormat="false" ht="15" hidden="false" customHeight="false" outlineLevel="0" collapsed="false">
      <c r="A44002" s="0" t="s">
        <v>72691</v>
      </c>
      <c r="B44002" s="0" t="n">
        <f aca="false">HOUR(C44002)</f>
        <v>8</v>
      </c>
      <c r="C44002" s="1" t="n">
        <v>41379.3541666667</v>
      </c>
      <c r="D44002" s="0" t="s">
        <v>75946</v>
      </c>
    </row>
    <row r="44003" customFormat="false" ht="15" hidden="false" customHeight="false" outlineLevel="0" collapsed="false">
      <c r="B44003" s="0" t="n">
        <f aca="false">HOUR(C44003)</f>
        <v>8</v>
      </c>
      <c r="C44003" s="1" t="n">
        <v>41379.3541666667</v>
      </c>
      <c r="D44003" s="0" t="s">
        <v>75947</v>
      </c>
    </row>
    <row r="44004" customFormat="false" ht="15" hidden="false" customHeight="false" outlineLevel="0" collapsed="false">
      <c r="A44004" s="0" t="s">
        <v>75948</v>
      </c>
      <c r="B44004" s="0" t="n">
        <f aca="false">HOUR(C44004)</f>
        <v>8</v>
      </c>
      <c r="C44004" s="1" t="n">
        <v>41379.3541666667</v>
      </c>
      <c r="D44004" s="0" t="s">
        <v>75949</v>
      </c>
    </row>
    <row r="44005" customFormat="false" ht="15" hidden="false" customHeight="false" outlineLevel="0" collapsed="false">
      <c r="A44005" s="0" t="s">
        <v>75950</v>
      </c>
      <c r="B44005" s="0" t="n">
        <f aca="false">HOUR(C44005)</f>
        <v>8</v>
      </c>
      <c r="C44005" s="1" t="n">
        <v>41379.3541666667</v>
      </c>
      <c r="D44005" s="0" t="s">
        <v>75951</v>
      </c>
    </row>
    <row r="44006" customFormat="false" ht="15" hidden="false" customHeight="false" outlineLevel="0" collapsed="false">
      <c r="A44006" s="0" t="s">
        <v>75952</v>
      </c>
      <c r="B44006" s="0" t="n">
        <f aca="false">HOUR(C44006)</f>
        <v>8</v>
      </c>
      <c r="C44006" s="1" t="n">
        <v>41379.3541666667</v>
      </c>
      <c r="D44006" s="0" t="s">
        <v>75953</v>
      </c>
    </row>
    <row r="44007" customFormat="false" ht="15" hidden="false" customHeight="false" outlineLevel="0" collapsed="false">
      <c r="A44007" s="0" t="s">
        <v>75954</v>
      </c>
      <c r="B44007" s="0" t="n">
        <f aca="false">HOUR(C44007)</f>
        <v>8</v>
      </c>
      <c r="C44007" s="1" t="n">
        <v>41379.3541666667</v>
      </c>
      <c r="D44007" s="0" t="s">
        <v>75955</v>
      </c>
    </row>
    <row r="44008" customFormat="false" ht="15" hidden="false" customHeight="false" outlineLevel="0" collapsed="false">
      <c r="A44008" s="0" t="s">
        <v>75956</v>
      </c>
      <c r="B44008" s="0" t="n">
        <f aca="false">HOUR(C44008)</f>
        <v>8</v>
      </c>
      <c r="C44008" s="1" t="n">
        <v>41379.3541666667</v>
      </c>
      <c r="D44008" s="0" t="s">
        <v>75957</v>
      </c>
    </row>
    <row r="44009" customFormat="false" ht="15" hidden="false" customHeight="false" outlineLevel="0" collapsed="false">
      <c r="A44009" s="0" t="s">
        <v>75958</v>
      </c>
      <c r="B44009" s="0" t="n">
        <f aca="false">HOUR(C44009)</f>
        <v>8</v>
      </c>
      <c r="C44009" s="1" t="n">
        <v>41379.3541666667</v>
      </c>
      <c r="D44009" s="0" t="s">
        <v>75959</v>
      </c>
    </row>
    <row r="44010" customFormat="false" ht="15" hidden="false" customHeight="false" outlineLevel="0" collapsed="false">
      <c r="A44010" s="0" t="s">
        <v>75960</v>
      </c>
      <c r="B44010" s="0" t="n">
        <f aca="false">HOUR(C44010)</f>
        <v>8</v>
      </c>
      <c r="C44010" s="1" t="n">
        <v>41379.3541666667</v>
      </c>
      <c r="D44010" s="0" t="s">
        <v>75961</v>
      </c>
    </row>
    <row r="44011" customFormat="false" ht="15" hidden="false" customHeight="false" outlineLevel="0" collapsed="false">
      <c r="A44011" s="0" t="s">
        <v>75962</v>
      </c>
      <c r="B44011" s="0" t="n">
        <f aca="false">HOUR(C44011)</f>
        <v>8</v>
      </c>
      <c r="C44011" s="1" t="n">
        <v>41379.3541666667</v>
      </c>
      <c r="D44011" s="0" t="s">
        <v>75963</v>
      </c>
    </row>
    <row r="44012" customFormat="false" ht="15" hidden="false" customHeight="false" outlineLevel="0" collapsed="false">
      <c r="A44012" s="0" t="s">
        <v>75964</v>
      </c>
      <c r="B44012" s="0" t="n">
        <f aca="false">HOUR(C44012)</f>
        <v>8</v>
      </c>
      <c r="C44012" s="1" t="n">
        <v>41379.3541666667</v>
      </c>
      <c r="D44012" s="0" t="s">
        <v>75965</v>
      </c>
    </row>
    <row r="44013" customFormat="false" ht="15" hidden="false" customHeight="false" outlineLevel="0" collapsed="false">
      <c r="A44013" s="0" t="s">
        <v>61412</v>
      </c>
      <c r="B44013" s="0" t="n">
        <f aca="false">HOUR(C44013)</f>
        <v>8</v>
      </c>
      <c r="C44013" s="1" t="n">
        <v>41379.3541666667</v>
      </c>
      <c r="D44013" s="0" t="s">
        <v>75966</v>
      </c>
    </row>
    <row r="44014" customFormat="false" ht="15" hidden="false" customHeight="false" outlineLevel="0" collapsed="false">
      <c r="A44014" s="0" t="s">
        <v>62304</v>
      </c>
      <c r="B44014" s="0" t="n">
        <f aca="false">HOUR(C44014)</f>
        <v>8</v>
      </c>
      <c r="C44014" s="1" t="n">
        <v>41379.3541666667</v>
      </c>
      <c r="D44014" s="0" t="s">
        <v>75967</v>
      </c>
    </row>
    <row r="44015" customFormat="false" ht="15" hidden="false" customHeight="false" outlineLevel="0" collapsed="false">
      <c r="A44015" s="0" t="s">
        <v>72130</v>
      </c>
      <c r="B44015" s="0" t="n">
        <f aca="false">HOUR(C44015)</f>
        <v>8</v>
      </c>
      <c r="C44015" s="1" t="n">
        <v>41379.3541666667</v>
      </c>
      <c r="D44015" s="0" t="s">
        <v>75968</v>
      </c>
    </row>
    <row r="44016" customFormat="false" ht="15" hidden="false" customHeight="false" outlineLevel="0" collapsed="false">
      <c r="A44016" s="0" t="s">
        <v>73414</v>
      </c>
      <c r="B44016" s="0" t="n">
        <f aca="false">HOUR(C44016)</f>
        <v>8</v>
      </c>
      <c r="C44016" s="1" t="n">
        <v>41379.3541666667</v>
      </c>
      <c r="D44016" s="0" t="s">
        <v>75969</v>
      </c>
    </row>
    <row r="44017" customFormat="false" ht="15" hidden="false" customHeight="false" outlineLevel="0" collapsed="false">
      <c r="A44017" s="0" t="s">
        <v>66832</v>
      </c>
      <c r="B44017" s="0" t="n">
        <f aca="false">HOUR(C44017)</f>
        <v>8</v>
      </c>
      <c r="C44017" s="1" t="n">
        <v>41379.3541666667</v>
      </c>
      <c r="D44017" s="0" t="s">
        <v>75970</v>
      </c>
    </row>
    <row r="44018" customFormat="false" ht="15" hidden="false" customHeight="false" outlineLevel="0" collapsed="false">
      <c r="A44018" s="0" t="s">
        <v>75971</v>
      </c>
      <c r="B44018" s="0" t="n">
        <f aca="false">HOUR(C44018)</f>
        <v>8</v>
      </c>
      <c r="C44018" s="1" t="n">
        <v>41379.3541666667</v>
      </c>
      <c r="D44018" s="0" t="s">
        <v>75972</v>
      </c>
    </row>
    <row r="44019" customFormat="false" ht="15" hidden="false" customHeight="false" outlineLevel="0" collapsed="false">
      <c r="A44019" s="0" t="s">
        <v>75973</v>
      </c>
      <c r="B44019" s="0" t="n">
        <f aca="false">HOUR(C44019)</f>
        <v>8</v>
      </c>
      <c r="C44019" s="1" t="n">
        <v>41379.3541666667</v>
      </c>
      <c r="D44019" s="0" t="s">
        <v>75974</v>
      </c>
    </row>
    <row r="44020" customFormat="false" ht="15" hidden="false" customHeight="false" outlineLevel="0" collapsed="false">
      <c r="A44020" s="0" t="s">
        <v>75975</v>
      </c>
      <c r="B44020" s="0" t="n">
        <f aca="false">HOUR(C44020)</f>
        <v>8</v>
      </c>
      <c r="C44020" s="1" t="n">
        <v>41379.3541666667</v>
      </c>
      <c r="D44020" s="0" t="s">
        <v>75976</v>
      </c>
    </row>
    <row r="44021" customFormat="false" ht="15" hidden="false" customHeight="false" outlineLevel="0" collapsed="false">
      <c r="A44021" s="0" t="s">
        <v>75977</v>
      </c>
      <c r="B44021" s="0" t="n">
        <f aca="false">HOUR(C44021)</f>
        <v>8</v>
      </c>
      <c r="C44021" s="1" t="n">
        <v>41379.3541666667</v>
      </c>
      <c r="D44021" s="0" t="s">
        <v>75978</v>
      </c>
    </row>
    <row r="44022" customFormat="false" ht="15" hidden="false" customHeight="false" outlineLevel="0" collapsed="false">
      <c r="A44022" s="0" t="s">
        <v>75977</v>
      </c>
      <c r="B44022" s="0" t="n">
        <f aca="false">HOUR(C44022)</f>
        <v>8</v>
      </c>
      <c r="C44022" s="1" t="n">
        <v>41379.3541666667</v>
      </c>
      <c r="D44022" s="0" t="s">
        <v>75978</v>
      </c>
    </row>
    <row r="44023" customFormat="false" ht="15" hidden="false" customHeight="false" outlineLevel="0" collapsed="false">
      <c r="A44023" s="0" t="s">
        <v>936</v>
      </c>
      <c r="B44023" s="0" t="n">
        <f aca="false">HOUR(C44023)</f>
        <v>8</v>
      </c>
      <c r="C44023" s="1" t="n">
        <v>41379.3541666667</v>
      </c>
      <c r="D44023" s="0" t="s">
        <v>75979</v>
      </c>
    </row>
    <row r="44024" customFormat="false" ht="15" hidden="false" customHeight="false" outlineLevel="0" collapsed="false">
      <c r="A44024" s="0" t="s">
        <v>75980</v>
      </c>
      <c r="B44024" s="0" t="n">
        <f aca="false">HOUR(C44024)</f>
        <v>8</v>
      </c>
      <c r="C44024" s="1" t="n">
        <v>41379.3541666667</v>
      </c>
      <c r="D44024" s="0" t="s">
        <v>75981</v>
      </c>
    </row>
    <row r="44025" customFormat="false" ht="15" hidden="false" customHeight="false" outlineLevel="0" collapsed="false">
      <c r="A44025" s="0" t="s">
        <v>62163</v>
      </c>
      <c r="B44025" s="0" t="n">
        <f aca="false">HOUR(C44025)</f>
        <v>8</v>
      </c>
      <c r="C44025" s="1" t="n">
        <v>41379.3541666667</v>
      </c>
      <c r="D44025" s="0" t="s">
        <v>75982</v>
      </c>
    </row>
    <row r="44026" customFormat="false" ht="15" hidden="false" customHeight="false" outlineLevel="0" collapsed="false">
      <c r="A44026" s="0" t="s">
        <v>67619</v>
      </c>
      <c r="B44026" s="0" t="n">
        <f aca="false">HOUR(C44026)</f>
        <v>8</v>
      </c>
      <c r="C44026" s="1" t="n">
        <v>41379.3541666667</v>
      </c>
      <c r="D44026" s="0" t="s">
        <v>75983</v>
      </c>
    </row>
    <row r="44027" customFormat="false" ht="15" hidden="false" customHeight="false" outlineLevel="0" collapsed="false">
      <c r="A44027" s="0" t="s">
        <v>70357</v>
      </c>
      <c r="B44027" s="0" t="n">
        <f aca="false">HOUR(C44027)</f>
        <v>8</v>
      </c>
      <c r="C44027" s="1" t="n">
        <v>41379.3541666667</v>
      </c>
      <c r="D44027" s="0" t="s">
        <v>75984</v>
      </c>
    </row>
    <row r="44028" customFormat="false" ht="15" hidden="false" customHeight="false" outlineLevel="0" collapsed="false">
      <c r="A44028" s="0" t="s">
        <v>68696</v>
      </c>
      <c r="B44028" s="0" t="n">
        <f aca="false">HOUR(C44028)</f>
        <v>8</v>
      </c>
      <c r="C44028" s="1" t="n">
        <v>41379.3541666667</v>
      </c>
      <c r="D44028" s="0" t="s">
        <v>75985</v>
      </c>
    </row>
    <row r="44029" customFormat="false" ht="15" hidden="false" customHeight="false" outlineLevel="0" collapsed="false">
      <c r="A44029" s="0" t="s">
        <v>75986</v>
      </c>
      <c r="B44029" s="0" t="n">
        <f aca="false">HOUR(C44029)</f>
        <v>8</v>
      </c>
      <c r="C44029" s="1" t="n">
        <v>41379.3541666667</v>
      </c>
      <c r="D44029" s="0" t="s">
        <v>75987</v>
      </c>
    </row>
    <row r="44030" customFormat="false" ht="15" hidden="false" customHeight="false" outlineLevel="0" collapsed="false">
      <c r="A44030" s="0" t="s">
        <v>75988</v>
      </c>
      <c r="B44030" s="0" t="n">
        <f aca="false">HOUR(C44030)</f>
        <v>8</v>
      </c>
      <c r="C44030" s="1" t="n">
        <v>41379.3541666667</v>
      </c>
      <c r="D44030" s="0" t="s">
        <v>75989</v>
      </c>
    </row>
    <row r="44031" customFormat="false" ht="15" hidden="false" customHeight="false" outlineLevel="0" collapsed="false">
      <c r="A44031" s="0" t="s">
        <v>59406</v>
      </c>
      <c r="B44031" s="0" t="n">
        <f aca="false">HOUR(C44031)</f>
        <v>8</v>
      </c>
      <c r="C44031" s="1" t="n">
        <v>41379.3541666667</v>
      </c>
      <c r="D44031" s="0" t="s">
        <v>75990</v>
      </c>
    </row>
    <row r="44032" customFormat="false" ht="15" hidden="false" customHeight="false" outlineLevel="0" collapsed="false">
      <c r="A44032" s="0" t="s">
        <v>75991</v>
      </c>
      <c r="B44032" s="0" t="n">
        <f aca="false">HOUR(C44032)</f>
        <v>8</v>
      </c>
      <c r="C44032" s="1" t="n">
        <v>41379.3541666667</v>
      </c>
      <c r="D44032" s="0" t="s">
        <v>75992</v>
      </c>
    </row>
    <row r="44033" customFormat="false" ht="15" hidden="false" customHeight="false" outlineLevel="0" collapsed="false">
      <c r="A44033" s="0" t="s">
        <v>66024</v>
      </c>
      <c r="B44033" s="0" t="n">
        <f aca="false">HOUR(C44033)</f>
        <v>8</v>
      </c>
      <c r="C44033" s="1" t="n">
        <v>41379.3541666667</v>
      </c>
      <c r="D44033" s="0" t="s">
        <v>75993</v>
      </c>
    </row>
    <row r="44034" customFormat="false" ht="15" hidden="false" customHeight="false" outlineLevel="0" collapsed="false">
      <c r="A44034" s="0" t="s">
        <v>57557</v>
      </c>
      <c r="B44034" s="0" t="n">
        <f aca="false">HOUR(C44034)</f>
        <v>8</v>
      </c>
      <c r="C44034" s="1" t="n">
        <v>41379.3541666667</v>
      </c>
      <c r="D44034" s="0" t="s">
        <v>75994</v>
      </c>
    </row>
    <row r="44035" customFormat="false" ht="15" hidden="false" customHeight="false" outlineLevel="0" collapsed="false">
      <c r="A44035" s="0" t="s">
        <v>37696</v>
      </c>
      <c r="B44035" s="0" t="n">
        <f aca="false">HOUR(C44035)</f>
        <v>8</v>
      </c>
      <c r="C44035" s="1" t="n">
        <v>41379.3541666667</v>
      </c>
      <c r="D44035" s="0" t="s">
        <v>75995</v>
      </c>
    </row>
    <row r="44036" customFormat="false" ht="15" hidden="false" customHeight="false" outlineLevel="0" collapsed="false">
      <c r="A44036" s="0" t="s">
        <v>67622</v>
      </c>
      <c r="B44036" s="0" t="n">
        <f aca="false">HOUR(C44036)</f>
        <v>8</v>
      </c>
      <c r="C44036" s="1" t="n">
        <v>41379.3541666667</v>
      </c>
      <c r="D44036" s="0" t="s">
        <v>75996</v>
      </c>
    </row>
    <row r="44037" customFormat="false" ht="15" hidden="false" customHeight="false" outlineLevel="0" collapsed="false">
      <c r="A44037" s="0" t="s">
        <v>75997</v>
      </c>
      <c r="B44037" s="0" t="n">
        <f aca="false">HOUR(C44037)</f>
        <v>8</v>
      </c>
      <c r="C44037" s="1" t="n">
        <v>41379.3541666667</v>
      </c>
      <c r="D44037" s="0" t="s">
        <v>75998</v>
      </c>
    </row>
    <row r="44038" customFormat="false" ht="15" hidden="false" customHeight="false" outlineLevel="0" collapsed="false">
      <c r="A44038" s="0" t="s">
        <v>69716</v>
      </c>
      <c r="B44038" s="0" t="n">
        <f aca="false">HOUR(C44038)</f>
        <v>8</v>
      </c>
      <c r="C44038" s="1" t="n">
        <v>41379.3541666667</v>
      </c>
      <c r="D44038" s="0" t="s">
        <v>75999</v>
      </c>
    </row>
    <row r="44039" customFormat="false" ht="15" hidden="false" customHeight="false" outlineLevel="0" collapsed="false">
      <c r="A44039" s="0" t="s">
        <v>63714</v>
      </c>
      <c r="B44039" s="0" t="n">
        <f aca="false">HOUR(C44039)</f>
        <v>8</v>
      </c>
      <c r="C44039" s="1" t="n">
        <v>41379.3541666667</v>
      </c>
      <c r="D44039" s="0" t="s">
        <v>76000</v>
      </c>
    </row>
    <row r="44040" customFormat="false" ht="15" hidden="false" customHeight="false" outlineLevel="0" collapsed="false">
      <c r="A44040" s="0" t="s">
        <v>38850</v>
      </c>
      <c r="B44040" s="0" t="n">
        <f aca="false">HOUR(C44040)</f>
        <v>8</v>
      </c>
      <c r="C44040" s="1" t="n">
        <v>41379.3541666667</v>
      </c>
      <c r="D44040" s="0" t="s">
        <v>76001</v>
      </c>
    </row>
    <row r="44041" customFormat="false" ht="15" hidden="false" customHeight="false" outlineLevel="0" collapsed="false">
      <c r="A44041" s="0" t="s">
        <v>76002</v>
      </c>
      <c r="B44041" s="0" t="n">
        <f aca="false">HOUR(C44041)</f>
        <v>8</v>
      </c>
      <c r="C44041" s="1" t="n">
        <v>41379.3541666667</v>
      </c>
      <c r="D44041" s="0" t="s">
        <v>76003</v>
      </c>
    </row>
    <row r="44042" customFormat="false" ht="15" hidden="false" customHeight="false" outlineLevel="0" collapsed="false">
      <c r="A44042" s="0" t="s">
        <v>76004</v>
      </c>
      <c r="B44042" s="0" t="n">
        <f aca="false">HOUR(C44042)</f>
        <v>8</v>
      </c>
      <c r="C44042" s="1" t="n">
        <v>41379.3541666667</v>
      </c>
      <c r="D44042" s="0" t="s">
        <v>76005</v>
      </c>
    </row>
    <row r="44043" customFormat="false" ht="15" hidden="false" customHeight="false" outlineLevel="0" collapsed="false">
      <c r="A44043" s="0" t="s">
        <v>59172</v>
      </c>
      <c r="B44043" s="0" t="n">
        <f aca="false">HOUR(C44043)</f>
        <v>8</v>
      </c>
      <c r="C44043" s="1" t="n">
        <v>41379.3541666667</v>
      </c>
      <c r="D44043" s="0" t="s">
        <v>76006</v>
      </c>
    </row>
    <row r="44044" customFormat="false" ht="15" hidden="false" customHeight="false" outlineLevel="0" collapsed="false">
      <c r="A44044" s="0" t="s">
        <v>70286</v>
      </c>
      <c r="B44044" s="0" t="n">
        <f aca="false">HOUR(C44044)</f>
        <v>8</v>
      </c>
      <c r="C44044" s="1" t="n">
        <v>41379.3541666667</v>
      </c>
      <c r="D44044" s="0" t="s">
        <v>76007</v>
      </c>
    </row>
    <row r="44045" customFormat="false" ht="15" hidden="false" customHeight="false" outlineLevel="0" collapsed="false">
      <c r="A44045" s="0" t="s">
        <v>76008</v>
      </c>
      <c r="B44045" s="0" t="n">
        <f aca="false">HOUR(C44045)</f>
        <v>8</v>
      </c>
      <c r="C44045" s="1" t="n">
        <v>41379.3541666667</v>
      </c>
      <c r="D44045" s="0" t="s">
        <v>76009</v>
      </c>
    </row>
    <row r="44046" customFormat="false" ht="15" hidden="false" customHeight="false" outlineLevel="0" collapsed="false">
      <c r="A44046" s="0" t="s">
        <v>76010</v>
      </c>
      <c r="B44046" s="0" t="n">
        <f aca="false">HOUR(C44046)</f>
        <v>8</v>
      </c>
      <c r="C44046" s="1" t="n">
        <v>41379.3541666667</v>
      </c>
      <c r="D44046" s="0" t="s">
        <v>76011</v>
      </c>
    </row>
    <row r="44047" customFormat="false" ht="15" hidden="false" customHeight="false" outlineLevel="0" collapsed="false">
      <c r="A44047" s="0" t="s">
        <v>60376</v>
      </c>
      <c r="B44047" s="0" t="n">
        <f aca="false">HOUR(C44047)</f>
        <v>8</v>
      </c>
      <c r="C44047" s="1" t="n">
        <v>41379.3541666667</v>
      </c>
      <c r="D44047" s="0" t="s">
        <v>76012</v>
      </c>
    </row>
    <row r="44048" customFormat="false" ht="15" hidden="false" customHeight="false" outlineLevel="0" collapsed="false">
      <c r="A44048" s="0" t="s">
        <v>76013</v>
      </c>
      <c r="B44048" s="0" t="n">
        <f aca="false">HOUR(C44048)</f>
        <v>8</v>
      </c>
      <c r="C44048" s="1" t="n">
        <v>41379.3541666667</v>
      </c>
      <c r="D44048" s="0" t="s">
        <v>76014</v>
      </c>
    </row>
    <row r="44049" customFormat="false" ht="15" hidden="false" customHeight="false" outlineLevel="0" collapsed="false">
      <c r="A44049" s="0" t="s">
        <v>76015</v>
      </c>
      <c r="B44049" s="0" t="n">
        <f aca="false">HOUR(C44049)</f>
        <v>8</v>
      </c>
      <c r="C44049" s="1" t="n">
        <v>41379.3541666667</v>
      </c>
      <c r="D44049" s="0" t="s">
        <v>76016</v>
      </c>
    </row>
    <row r="44050" customFormat="false" ht="15" hidden="false" customHeight="false" outlineLevel="0" collapsed="false">
      <c r="A44050" s="0" t="s">
        <v>61094</v>
      </c>
      <c r="B44050" s="0" t="n">
        <f aca="false">HOUR(C44050)</f>
        <v>8</v>
      </c>
      <c r="C44050" s="1" t="n">
        <v>41379.3541666667</v>
      </c>
      <c r="D44050" s="0" t="s">
        <v>76017</v>
      </c>
    </row>
    <row r="44051" customFormat="false" ht="15" hidden="false" customHeight="false" outlineLevel="0" collapsed="false">
      <c r="A44051" s="0" t="s">
        <v>76018</v>
      </c>
      <c r="B44051" s="0" t="n">
        <f aca="false">HOUR(C44051)</f>
        <v>8</v>
      </c>
      <c r="C44051" s="1" t="n">
        <v>41379.3541666667</v>
      </c>
      <c r="D44051" s="0" t="s">
        <v>76019</v>
      </c>
    </row>
    <row r="44052" customFormat="false" ht="15" hidden="false" customHeight="false" outlineLevel="0" collapsed="false">
      <c r="A44052" s="0" t="s">
        <v>73040</v>
      </c>
      <c r="B44052" s="0" t="n">
        <f aca="false">HOUR(C44052)</f>
        <v>8</v>
      </c>
      <c r="C44052" s="1" t="n">
        <v>41379.3541666667</v>
      </c>
      <c r="D44052" s="0" t="s">
        <v>76020</v>
      </c>
    </row>
    <row r="44053" customFormat="false" ht="15" hidden="false" customHeight="false" outlineLevel="0" collapsed="false">
      <c r="A44053" s="0" t="s">
        <v>69540</v>
      </c>
      <c r="B44053" s="0" t="n">
        <f aca="false">HOUR(C44053)</f>
        <v>8</v>
      </c>
      <c r="C44053" s="1" t="n">
        <v>41379.3541666667</v>
      </c>
      <c r="D44053" s="0" t="s">
        <v>76021</v>
      </c>
    </row>
    <row r="44054" customFormat="false" ht="15" hidden="false" customHeight="false" outlineLevel="0" collapsed="false">
      <c r="A44054" s="0" t="s">
        <v>76022</v>
      </c>
      <c r="B44054" s="0" t="n">
        <f aca="false">HOUR(C44054)</f>
        <v>8</v>
      </c>
      <c r="C44054" s="1" t="n">
        <v>41379.3541666667</v>
      </c>
      <c r="D44054" s="0" t="s">
        <v>76023</v>
      </c>
    </row>
    <row r="44055" customFormat="false" ht="15" hidden="false" customHeight="false" outlineLevel="0" collapsed="false">
      <c r="A44055" s="0" t="s">
        <v>71038</v>
      </c>
      <c r="B44055" s="0" t="n">
        <f aca="false">HOUR(C44055)</f>
        <v>8</v>
      </c>
      <c r="C44055" s="1" t="n">
        <v>41379.3541666667</v>
      </c>
      <c r="D44055" s="0" t="s">
        <v>76024</v>
      </c>
    </row>
    <row r="44056" customFormat="false" ht="15" hidden="false" customHeight="false" outlineLevel="0" collapsed="false">
      <c r="A44056" s="0" t="s">
        <v>76025</v>
      </c>
      <c r="B44056" s="0" t="n">
        <f aca="false">HOUR(C44056)</f>
        <v>8</v>
      </c>
      <c r="C44056" s="1" t="n">
        <v>41379.3541666667</v>
      </c>
      <c r="D44056" s="0" t="s">
        <v>76026</v>
      </c>
    </row>
    <row r="44057" customFormat="false" ht="15" hidden="false" customHeight="false" outlineLevel="0" collapsed="false">
      <c r="A44057" s="0" t="s">
        <v>76027</v>
      </c>
      <c r="B44057" s="0" t="n">
        <f aca="false">HOUR(C44057)</f>
        <v>8</v>
      </c>
      <c r="C44057" s="1" t="n">
        <v>41379.3541666667</v>
      </c>
      <c r="D44057" s="0" t="s">
        <v>76028</v>
      </c>
    </row>
    <row r="44058" customFormat="false" ht="15" hidden="false" customHeight="false" outlineLevel="0" collapsed="false">
      <c r="A44058" s="0" t="s">
        <v>76029</v>
      </c>
      <c r="B44058" s="0" t="n">
        <f aca="false">HOUR(C44058)</f>
        <v>8</v>
      </c>
      <c r="C44058" s="1" t="n">
        <v>41379.3541666667</v>
      </c>
      <c r="D44058" s="0" t="s">
        <v>76030</v>
      </c>
    </row>
    <row r="44059" customFormat="false" ht="15" hidden="false" customHeight="false" outlineLevel="0" collapsed="false">
      <c r="A44059" s="0" t="s">
        <v>76031</v>
      </c>
      <c r="B44059" s="0" t="n">
        <f aca="false">HOUR(C44059)</f>
        <v>8</v>
      </c>
      <c r="C44059" s="1" t="n">
        <v>41379.3541666667</v>
      </c>
      <c r="D44059" s="0" t="s">
        <v>74535</v>
      </c>
    </row>
    <row r="44060" customFormat="false" ht="15" hidden="false" customHeight="false" outlineLevel="0" collapsed="false">
      <c r="A44060" s="0" t="s">
        <v>76032</v>
      </c>
      <c r="B44060" s="0" t="n">
        <f aca="false">HOUR(C44060)</f>
        <v>8</v>
      </c>
      <c r="C44060" s="1" t="n">
        <v>41379.3541666667</v>
      </c>
      <c r="D44060" s="0" t="s">
        <v>76033</v>
      </c>
    </row>
    <row r="44061" customFormat="false" ht="15" hidden="false" customHeight="false" outlineLevel="0" collapsed="false">
      <c r="A44061" s="2" t="s">
        <v>71196</v>
      </c>
      <c r="B44061" s="0" t="n">
        <f aca="false">HOUR(C44061)</f>
        <v>8</v>
      </c>
      <c r="C44061" s="1" t="n">
        <v>41379.3541666667</v>
      </c>
      <c r="D44061" s="0" t="s">
        <v>76034</v>
      </c>
    </row>
    <row r="44062" customFormat="false" ht="15" hidden="false" customHeight="false" outlineLevel="0" collapsed="false">
      <c r="A44062" s="0" t="s">
        <v>61828</v>
      </c>
      <c r="B44062" s="0" t="n">
        <f aca="false">HOUR(C44062)</f>
        <v>8</v>
      </c>
      <c r="C44062" s="1" t="n">
        <v>41379.3541666667</v>
      </c>
      <c r="D44062" s="0" t="s">
        <v>76035</v>
      </c>
    </row>
    <row r="44063" customFormat="false" ht="15" hidden="false" customHeight="false" outlineLevel="0" collapsed="false">
      <c r="A44063" s="0" t="s">
        <v>76036</v>
      </c>
      <c r="B44063" s="0" t="n">
        <f aca="false">HOUR(C44063)</f>
        <v>8</v>
      </c>
      <c r="C44063" s="1" t="n">
        <v>41379.3541666667</v>
      </c>
      <c r="D44063" s="0" t="s">
        <v>76037</v>
      </c>
    </row>
    <row r="44064" customFormat="false" ht="15" hidden="false" customHeight="false" outlineLevel="0" collapsed="false">
      <c r="A44064" s="0" t="s">
        <v>76038</v>
      </c>
      <c r="B44064" s="0" t="n">
        <f aca="false">HOUR(C44064)</f>
        <v>8</v>
      </c>
      <c r="C44064" s="1" t="n">
        <v>41379.3541666667</v>
      </c>
      <c r="D44064" s="0" t="s">
        <v>76039</v>
      </c>
    </row>
    <row r="44065" customFormat="false" ht="15" hidden="false" customHeight="false" outlineLevel="0" collapsed="false">
      <c r="A44065" s="0" t="s">
        <v>76040</v>
      </c>
      <c r="B44065" s="0" t="n">
        <f aca="false">HOUR(C44065)</f>
        <v>8</v>
      </c>
      <c r="C44065" s="1" t="n">
        <v>41379.3541666667</v>
      </c>
      <c r="D44065" s="0" t="s">
        <v>76041</v>
      </c>
    </row>
    <row r="44066" customFormat="false" ht="15" hidden="false" customHeight="false" outlineLevel="0" collapsed="false">
      <c r="A44066" s="0" t="s">
        <v>76042</v>
      </c>
      <c r="B44066" s="0" t="n">
        <f aca="false">HOUR(C44066)</f>
        <v>8</v>
      </c>
      <c r="C44066" s="1" t="n">
        <v>41379.3541666667</v>
      </c>
      <c r="D44066" s="0" t="s">
        <v>76043</v>
      </c>
    </row>
    <row r="44067" customFormat="false" ht="15" hidden="false" customHeight="false" outlineLevel="0" collapsed="false">
      <c r="A44067" s="0" t="s">
        <v>76044</v>
      </c>
      <c r="B44067" s="0" t="n">
        <f aca="false">HOUR(C44067)</f>
        <v>8</v>
      </c>
      <c r="C44067" s="1" t="n">
        <v>41379.3541666667</v>
      </c>
      <c r="D44067" s="0" t="s">
        <v>76045</v>
      </c>
    </row>
    <row r="44068" customFormat="false" ht="15" hidden="false" customHeight="false" outlineLevel="0" collapsed="false">
      <c r="A44068" s="0" t="s">
        <v>8514</v>
      </c>
      <c r="B44068" s="0" t="n">
        <f aca="false">HOUR(C44068)</f>
        <v>8</v>
      </c>
      <c r="C44068" s="1" t="n">
        <v>41379.3541666667</v>
      </c>
      <c r="D44068" s="0" t="s">
        <v>76046</v>
      </c>
    </row>
    <row r="44069" customFormat="false" ht="15" hidden="false" customHeight="false" outlineLevel="0" collapsed="false">
      <c r="A44069" s="0" t="s">
        <v>76047</v>
      </c>
      <c r="B44069" s="0" t="n">
        <f aca="false">HOUR(C44069)</f>
        <v>8</v>
      </c>
      <c r="C44069" s="1" t="n">
        <v>41379.3541666667</v>
      </c>
      <c r="D44069" s="0" t="s">
        <v>76048</v>
      </c>
    </row>
    <row r="44070" customFormat="false" ht="15" hidden="false" customHeight="false" outlineLevel="0" collapsed="false">
      <c r="A44070" s="0" t="s">
        <v>76049</v>
      </c>
      <c r="B44070" s="0" t="n">
        <f aca="false">HOUR(C44070)</f>
        <v>8</v>
      </c>
      <c r="C44070" s="1" t="n">
        <v>41379.3541666667</v>
      </c>
      <c r="D44070" s="0" t="s">
        <v>76050</v>
      </c>
    </row>
    <row r="44071" customFormat="false" ht="15" hidden="false" customHeight="false" outlineLevel="0" collapsed="false">
      <c r="A44071" s="0" t="s">
        <v>60880</v>
      </c>
      <c r="B44071" s="0" t="n">
        <f aca="false">HOUR(C44071)</f>
        <v>8</v>
      </c>
      <c r="C44071" s="1" t="n">
        <v>41379.3541666667</v>
      </c>
      <c r="D44071" s="0" t="s">
        <v>76051</v>
      </c>
    </row>
    <row r="44072" customFormat="false" ht="15" hidden="false" customHeight="false" outlineLevel="0" collapsed="false">
      <c r="A44072" s="0" t="s">
        <v>10387</v>
      </c>
      <c r="B44072" s="0" t="n">
        <f aca="false">HOUR(C44072)</f>
        <v>8</v>
      </c>
      <c r="C44072" s="1" t="n">
        <v>41379.3541666667</v>
      </c>
      <c r="D44072" s="0" t="s">
        <v>76052</v>
      </c>
    </row>
    <row r="44073" customFormat="false" ht="15" hidden="false" customHeight="false" outlineLevel="0" collapsed="false">
      <c r="A44073" s="0" t="s">
        <v>69554</v>
      </c>
      <c r="B44073" s="0" t="n">
        <f aca="false">HOUR(C44073)</f>
        <v>8</v>
      </c>
      <c r="C44073" s="1" t="n">
        <v>41379.3541666667</v>
      </c>
      <c r="D44073" s="0" t="s">
        <v>76053</v>
      </c>
    </row>
    <row r="44074" customFormat="false" ht="15" hidden="false" customHeight="false" outlineLevel="0" collapsed="false">
      <c r="A44074" s="0" t="s">
        <v>76054</v>
      </c>
      <c r="B44074" s="0" t="n">
        <f aca="false">HOUR(C44074)</f>
        <v>8</v>
      </c>
      <c r="C44074" s="1" t="n">
        <v>41379.3541666667</v>
      </c>
      <c r="D44074" s="0" t="s">
        <v>76055</v>
      </c>
    </row>
    <row r="44075" customFormat="false" ht="15" hidden="false" customHeight="false" outlineLevel="0" collapsed="false">
      <c r="A44075" s="0" t="s">
        <v>76056</v>
      </c>
      <c r="B44075" s="0" t="n">
        <f aca="false">HOUR(C44075)</f>
        <v>8</v>
      </c>
      <c r="C44075" s="1" t="n">
        <v>41379.3541666667</v>
      </c>
      <c r="D44075" s="0" t="s">
        <v>76057</v>
      </c>
    </row>
    <row r="44076" customFormat="false" ht="15" hidden="false" customHeight="false" outlineLevel="0" collapsed="false">
      <c r="A44076" s="0" t="s">
        <v>76058</v>
      </c>
      <c r="B44076" s="0" t="n">
        <f aca="false">HOUR(C44076)</f>
        <v>8</v>
      </c>
      <c r="C44076" s="1" t="n">
        <v>41379.3541666667</v>
      </c>
      <c r="D44076" s="0" t="s">
        <v>76059</v>
      </c>
    </row>
    <row r="44077" customFormat="false" ht="15" hidden="false" customHeight="false" outlineLevel="0" collapsed="false">
      <c r="A44077" s="0" t="s">
        <v>61867</v>
      </c>
      <c r="B44077" s="0" t="n">
        <f aca="false">HOUR(C44077)</f>
        <v>8</v>
      </c>
      <c r="C44077" s="1" t="n">
        <v>41379.3541666667</v>
      </c>
      <c r="D44077" s="0" t="s">
        <v>76060</v>
      </c>
    </row>
    <row r="44078" customFormat="false" ht="15" hidden="false" customHeight="false" outlineLevel="0" collapsed="false">
      <c r="A44078" s="0" t="s">
        <v>62377</v>
      </c>
      <c r="B44078" s="0" t="n">
        <f aca="false">HOUR(C44078)</f>
        <v>8</v>
      </c>
      <c r="C44078" s="1" t="n">
        <v>41379.3541666667</v>
      </c>
      <c r="D44078" s="0" t="s">
        <v>76061</v>
      </c>
    </row>
    <row r="44079" customFormat="false" ht="15" hidden="false" customHeight="false" outlineLevel="0" collapsed="false">
      <c r="A44079" s="0" t="s">
        <v>76062</v>
      </c>
      <c r="B44079" s="0" t="n">
        <f aca="false">HOUR(C44079)</f>
        <v>8</v>
      </c>
      <c r="C44079" s="1" t="n">
        <v>41379.3541666667</v>
      </c>
      <c r="D44079" s="0" t="s">
        <v>76063</v>
      </c>
    </row>
    <row r="44080" customFormat="false" ht="15" hidden="false" customHeight="false" outlineLevel="0" collapsed="false">
      <c r="A44080" s="0" t="s">
        <v>76064</v>
      </c>
      <c r="B44080" s="0" t="n">
        <f aca="false">HOUR(C44080)</f>
        <v>8</v>
      </c>
      <c r="C44080" s="1" t="n">
        <v>41379.3541666667</v>
      </c>
      <c r="D44080" s="0" t="s">
        <v>76065</v>
      </c>
    </row>
    <row r="44081" customFormat="false" ht="15" hidden="false" customHeight="false" outlineLevel="0" collapsed="false">
      <c r="A44081" s="0" t="s">
        <v>47677</v>
      </c>
      <c r="B44081" s="0" t="n">
        <f aca="false">HOUR(C44081)</f>
        <v>8</v>
      </c>
      <c r="C44081" s="1" t="n">
        <v>41379.3541666667</v>
      </c>
      <c r="D44081" s="0" t="s">
        <v>76066</v>
      </c>
    </row>
    <row r="44082" customFormat="false" ht="15" hidden="false" customHeight="false" outlineLevel="0" collapsed="false">
      <c r="A44082" s="0" t="s">
        <v>74148</v>
      </c>
      <c r="B44082" s="0" t="n">
        <f aca="false">HOUR(C44082)</f>
        <v>8</v>
      </c>
      <c r="C44082" s="1" t="n">
        <v>41379.3541666667</v>
      </c>
      <c r="D44082" s="0" t="s">
        <v>76067</v>
      </c>
    </row>
    <row r="44083" customFormat="false" ht="15" hidden="false" customHeight="false" outlineLevel="0" collapsed="false">
      <c r="A44083" s="0" t="s">
        <v>63370</v>
      </c>
      <c r="B44083" s="0" t="n">
        <f aca="false">HOUR(C44083)</f>
        <v>8</v>
      </c>
      <c r="C44083" s="1" t="n">
        <v>41379.3541666667</v>
      </c>
      <c r="D44083" s="0" t="s">
        <v>76068</v>
      </c>
    </row>
    <row r="44084" customFormat="false" ht="15" hidden="false" customHeight="false" outlineLevel="0" collapsed="false">
      <c r="A44084" s="0" t="s">
        <v>74498</v>
      </c>
      <c r="B44084" s="0" t="n">
        <f aca="false">HOUR(C44084)</f>
        <v>8</v>
      </c>
      <c r="C44084" s="1" t="n">
        <v>41379.3541666667</v>
      </c>
      <c r="D44084" s="0" t="s">
        <v>76069</v>
      </c>
    </row>
    <row r="44085" customFormat="false" ht="15" hidden="false" customHeight="false" outlineLevel="0" collapsed="false">
      <c r="A44085" s="0" t="s">
        <v>72278</v>
      </c>
      <c r="B44085" s="0" t="n">
        <f aca="false">HOUR(C44085)</f>
        <v>8</v>
      </c>
      <c r="C44085" s="1" t="n">
        <v>41379.3541666667</v>
      </c>
      <c r="D44085" s="0" t="s">
        <v>76070</v>
      </c>
    </row>
    <row r="44086" customFormat="false" ht="15" hidden="false" customHeight="false" outlineLevel="0" collapsed="false">
      <c r="A44086" s="0" t="s">
        <v>76071</v>
      </c>
      <c r="B44086" s="0" t="n">
        <f aca="false">HOUR(C44086)</f>
        <v>8</v>
      </c>
      <c r="C44086" s="1" t="n">
        <v>41379.3541666667</v>
      </c>
      <c r="D44086" s="0" t="s">
        <v>76072</v>
      </c>
    </row>
    <row r="44087" customFormat="false" ht="15" hidden="false" customHeight="false" outlineLevel="0" collapsed="false">
      <c r="A44087" s="0" t="s">
        <v>76073</v>
      </c>
      <c r="B44087" s="0" t="n">
        <f aca="false">HOUR(C44087)</f>
        <v>8</v>
      </c>
      <c r="C44087" s="1" t="n">
        <v>41379.3541666667</v>
      </c>
      <c r="D44087" s="0" t="s">
        <v>76074</v>
      </c>
    </row>
    <row r="44088" customFormat="false" ht="15" hidden="false" customHeight="false" outlineLevel="0" collapsed="false">
      <c r="A44088" s="0" t="s">
        <v>76075</v>
      </c>
      <c r="B44088" s="0" t="n">
        <f aca="false">HOUR(C44088)</f>
        <v>8</v>
      </c>
      <c r="C44088" s="1" t="n">
        <v>41379.3541666667</v>
      </c>
      <c r="D44088" s="0" t="s">
        <v>76076</v>
      </c>
    </row>
    <row r="44089" customFormat="false" ht="15" hidden="false" customHeight="false" outlineLevel="0" collapsed="false">
      <c r="A44089" s="0" t="s">
        <v>76077</v>
      </c>
      <c r="B44089" s="0" t="n">
        <f aca="false">HOUR(C44089)</f>
        <v>8</v>
      </c>
      <c r="C44089" s="1" t="n">
        <v>41379.3541666667</v>
      </c>
      <c r="D44089" s="0" t="s">
        <v>76078</v>
      </c>
    </row>
    <row r="44090" customFormat="false" ht="15" hidden="false" customHeight="false" outlineLevel="0" collapsed="false">
      <c r="A44090" s="0" t="s">
        <v>76079</v>
      </c>
      <c r="B44090" s="0" t="n">
        <f aca="false">HOUR(C44090)</f>
        <v>8</v>
      </c>
      <c r="C44090" s="1" t="n">
        <v>41379.3541666667</v>
      </c>
      <c r="D44090" s="0" t="s">
        <v>76080</v>
      </c>
    </row>
    <row r="44091" customFormat="false" ht="15" hidden="false" customHeight="false" outlineLevel="0" collapsed="false">
      <c r="A44091" s="0" t="s">
        <v>76079</v>
      </c>
      <c r="B44091" s="0" t="n">
        <f aca="false">HOUR(C44091)</f>
        <v>8</v>
      </c>
      <c r="C44091" s="1" t="n">
        <v>41379.3541666667</v>
      </c>
      <c r="D44091" s="0" t="s">
        <v>76080</v>
      </c>
    </row>
    <row r="44092" customFormat="false" ht="15" hidden="false" customHeight="false" outlineLevel="0" collapsed="false">
      <c r="A44092" s="0" t="s">
        <v>63046</v>
      </c>
      <c r="B44092" s="0" t="n">
        <f aca="false">HOUR(C44092)</f>
        <v>8</v>
      </c>
      <c r="C44092" s="1" t="n">
        <v>41379.3548611111</v>
      </c>
      <c r="D44092" s="0" t="s">
        <v>76081</v>
      </c>
    </row>
    <row r="44093" customFormat="false" ht="15" hidden="false" customHeight="false" outlineLevel="0" collapsed="false">
      <c r="A44093" s="0" t="s">
        <v>63166</v>
      </c>
      <c r="B44093" s="0" t="n">
        <f aca="false">HOUR(C44093)</f>
        <v>8</v>
      </c>
      <c r="C44093" s="1" t="n">
        <v>41379.3548611111</v>
      </c>
      <c r="D44093" s="0" t="s">
        <v>76082</v>
      </c>
    </row>
    <row r="44094" customFormat="false" ht="15" hidden="false" customHeight="false" outlineLevel="0" collapsed="false">
      <c r="A44094" s="0" t="s">
        <v>44352</v>
      </c>
      <c r="B44094" s="0" t="n">
        <f aca="false">HOUR(C44094)</f>
        <v>8</v>
      </c>
      <c r="C44094" s="1" t="n">
        <v>41379.3548611111</v>
      </c>
      <c r="D44094" s="0" t="s">
        <v>76083</v>
      </c>
    </row>
    <row r="44095" customFormat="false" ht="15" hidden="false" customHeight="false" outlineLevel="0" collapsed="false">
      <c r="A44095" s="0" t="s">
        <v>67962</v>
      </c>
      <c r="B44095" s="0" t="n">
        <f aca="false">HOUR(C44095)</f>
        <v>8</v>
      </c>
      <c r="C44095" s="1" t="n">
        <v>41379.3548611111</v>
      </c>
      <c r="D44095" s="0" t="s">
        <v>76084</v>
      </c>
    </row>
    <row r="44096" customFormat="false" ht="15" hidden="false" customHeight="false" outlineLevel="0" collapsed="false">
      <c r="A44096" s="0" t="s">
        <v>76085</v>
      </c>
      <c r="B44096" s="0" t="n">
        <f aca="false">HOUR(C44096)</f>
        <v>8</v>
      </c>
      <c r="C44096" s="1" t="n">
        <v>41379.3548611111</v>
      </c>
      <c r="D44096" s="0" t="s">
        <v>76086</v>
      </c>
    </row>
    <row r="44097" customFormat="false" ht="15" hidden="false" customHeight="false" outlineLevel="0" collapsed="false">
      <c r="A44097" s="0" t="s">
        <v>76087</v>
      </c>
      <c r="B44097" s="0" t="n">
        <f aca="false">HOUR(C44097)</f>
        <v>8</v>
      </c>
      <c r="C44097" s="1" t="n">
        <v>41379.3548611111</v>
      </c>
      <c r="D44097" s="0" t="s">
        <v>76088</v>
      </c>
    </row>
    <row r="44098" customFormat="false" ht="15" hidden="false" customHeight="false" outlineLevel="0" collapsed="false">
      <c r="A44098" s="0" t="s">
        <v>68410</v>
      </c>
      <c r="B44098" s="0" t="n">
        <f aca="false">HOUR(C44098)</f>
        <v>8</v>
      </c>
      <c r="C44098" s="1" t="n">
        <v>41379.3548611111</v>
      </c>
      <c r="D44098" s="0" t="s">
        <v>76089</v>
      </c>
    </row>
    <row r="44099" customFormat="false" ht="15" hidden="false" customHeight="false" outlineLevel="0" collapsed="false">
      <c r="A44099" s="0" t="s">
        <v>76090</v>
      </c>
      <c r="B44099" s="0" t="n">
        <f aca="false">HOUR(C44099)</f>
        <v>8</v>
      </c>
      <c r="C44099" s="1" t="n">
        <v>41379.3548611111</v>
      </c>
      <c r="D44099" s="0" t="s">
        <v>76091</v>
      </c>
    </row>
    <row r="44100" customFormat="false" ht="15" hidden="false" customHeight="false" outlineLevel="0" collapsed="false">
      <c r="A44100" s="0" t="s">
        <v>61279</v>
      </c>
      <c r="B44100" s="0" t="n">
        <f aca="false">HOUR(C44100)</f>
        <v>8</v>
      </c>
      <c r="C44100" s="1" t="n">
        <v>41379.3548611111</v>
      </c>
      <c r="D44100" s="0" t="s">
        <v>76092</v>
      </c>
    </row>
    <row r="44101" customFormat="false" ht="15" hidden="false" customHeight="false" outlineLevel="0" collapsed="false">
      <c r="A44101" s="0" t="s">
        <v>76093</v>
      </c>
      <c r="B44101" s="0" t="n">
        <f aca="false">HOUR(C44101)</f>
        <v>8</v>
      </c>
      <c r="C44101" s="1" t="n">
        <v>41379.3548611111</v>
      </c>
      <c r="D44101" s="0" t="s">
        <v>76094</v>
      </c>
    </row>
    <row r="44102" customFormat="false" ht="15" hidden="false" customHeight="false" outlineLevel="0" collapsed="false">
      <c r="A44102" s="0" t="s">
        <v>76095</v>
      </c>
      <c r="B44102" s="0" t="n">
        <f aca="false">HOUR(C44102)</f>
        <v>8</v>
      </c>
      <c r="C44102" s="1" t="n">
        <v>41379.3548611111</v>
      </c>
      <c r="D44102" s="0" t="s">
        <v>76096</v>
      </c>
    </row>
    <row r="44103" customFormat="false" ht="15" hidden="false" customHeight="false" outlineLevel="0" collapsed="false">
      <c r="A44103" s="0" t="s">
        <v>76097</v>
      </c>
      <c r="B44103" s="0" t="n">
        <f aca="false">HOUR(C44103)</f>
        <v>8</v>
      </c>
      <c r="C44103" s="1" t="n">
        <v>41379.3548611111</v>
      </c>
      <c r="D44103" s="0" t="s">
        <v>76098</v>
      </c>
    </row>
    <row r="44104" customFormat="false" ht="15" hidden="false" customHeight="false" outlineLevel="0" collapsed="false">
      <c r="A44104" s="0" t="s">
        <v>76099</v>
      </c>
      <c r="B44104" s="0" t="n">
        <f aca="false">HOUR(C44104)</f>
        <v>8</v>
      </c>
      <c r="C44104" s="1" t="n">
        <v>41379.3548611111</v>
      </c>
      <c r="D44104" s="0" t="s">
        <v>76100</v>
      </c>
    </row>
    <row r="44105" customFormat="false" ht="15" hidden="false" customHeight="false" outlineLevel="0" collapsed="false">
      <c r="A44105" s="0" t="s">
        <v>76101</v>
      </c>
      <c r="B44105" s="0" t="n">
        <f aca="false">HOUR(C44105)</f>
        <v>8</v>
      </c>
      <c r="C44105" s="1" t="n">
        <v>41379.3548611111</v>
      </c>
      <c r="D44105" s="0" t="s">
        <v>76102</v>
      </c>
    </row>
    <row r="44106" customFormat="false" ht="15" hidden="false" customHeight="false" outlineLevel="0" collapsed="false">
      <c r="A44106" s="0" t="s">
        <v>76103</v>
      </c>
      <c r="B44106" s="0" t="n">
        <f aca="false">HOUR(C44106)</f>
        <v>8</v>
      </c>
      <c r="C44106" s="1" t="n">
        <v>41379.3548611111</v>
      </c>
      <c r="D44106" s="0" t="s">
        <v>76104</v>
      </c>
    </row>
    <row r="44107" customFormat="false" ht="15" hidden="false" customHeight="false" outlineLevel="0" collapsed="false">
      <c r="A44107" s="0" t="s">
        <v>76105</v>
      </c>
      <c r="B44107" s="0" t="n">
        <f aca="false">HOUR(C44107)</f>
        <v>8</v>
      </c>
      <c r="C44107" s="1" t="n">
        <v>41379.3548611111</v>
      </c>
      <c r="D44107" s="0" t="s">
        <v>76106</v>
      </c>
    </row>
    <row r="44108" customFormat="false" ht="15" hidden="false" customHeight="false" outlineLevel="0" collapsed="false">
      <c r="A44108" s="0" t="s">
        <v>76107</v>
      </c>
      <c r="B44108" s="0" t="n">
        <f aca="false">HOUR(C44108)</f>
        <v>8</v>
      </c>
      <c r="C44108" s="1" t="n">
        <v>41379.3548611111</v>
      </c>
      <c r="D44108" s="0" t="s">
        <v>76108</v>
      </c>
    </row>
    <row r="44109" customFormat="false" ht="15" hidden="false" customHeight="false" outlineLevel="0" collapsed="false">
      <c r="A44109" s="0" t="s">
        <v>6300</v>
      </c>
      <c r="B44109" s="0" t="n">
        <f aca="false">HOUR(C44109)</f>
        <v>8</v>
      </c>
      <c r="C44109" s="1" t="n">
        <v>41379.3548611111</v>
      </c>
      <c r="D44109" s="0" t="s">
        <v>76109</v>
      </c>
    </row>
    <row r="44110" customFormat="false" ht="15" hidden="false" customHeight="false" outlineLevel="0" collapsed="false">
      <c r="A44110" s="0" t="s">
        <v>76110</v>
      </c>
      <c r="B44110" s="0" t="n">
        <f aca="false">HOUR(C44110)</f>
        <v>8</v>
      </c>
      <c r="C44110" s="1" t="n">
        <v>41379.3548611111</v>
      </c>
      <c r="D44110" s="0" t="s">
        <v>76111</v>
      </c>
    </row>
    <row r="44111" customFormat="false" ht="15" hidden="false" customHeight="false" outlineLevel="0" collapsed="false">
      <c r="A44111" s="0" t="s">
        <v>76112</v>
      </c>
      <c r="B44111" s="0" t="n">
        <f aca="false">HOUR(C44111)</f>
        <v>8</v>
      </c>
      <c r="C44111" s="1" t="n">
        <v>41379.3548611111</v>
      </c>
      <c r="D44111" s="0" t="s">
        <v>76113</v>
      </c>
    </row>
    <row r="44112" customFormat="false" ht="15" hidden="false" customHeight="false" outlineLevel="0" collapsed="false">
      <c r="A44112" s="0" t="s">
        <v>71729</v>
      </c>
      <c r="B44112" s="0" t="n">
        <f aca="false">HOUR(C44112)</f>
        <v>8</v>
      </c>
      <c r="C44112" s="1" t="n">
        <v>41379.3548611111</v>
      </c>
      <c r="D44112" s="0" t="s">
        <v>76114</v>
      </c>
    </row>
    <row r="44113" customFormat="false" ht="15" hidden="false" customHeight="false" outlineLevel="0" collapsed="false">
      <c r="A44113" s="0" t="s">
        <v>68044</v>
      </c>
      <c r="B44113" s="0" t="n">
        <f aca="false">HOUR(C44113)</f>
        <v>8</v>
      </c>
      <c r="C44113" s="1" t="n">
        <v>41379.3548611111</v>
      </c>
      <c r="D44113" s="0" t="s">
        <v>76115</v>
      </c>
    </row>
    <row r="44114" customFormat="false" ht="15" hidden="false" customHeight="false" outlineLevel="0" collapsed="false">
      <c r="A44114" s="0" t="s">
        <v>63252</v>
      </c>
      <c r="B44114" s="0" t="n">
        <f aca="false">HOUR(C44114)</f>
        <v>8</v>
      </c>
      <c r="C44114" s="1" t="n">
        <v>41379.3548611111</v>
      </c>
      <c r="D44114" s="0" t="s">
        <v>76116</v>
      </c>
    </row>
    <row r="44115" customFormat="false" ht="15" hidden="false" customHeight="false" outlineLevel="0" collapsed="false">
      <c r="A44115" s="0" t="s">
        <v>76117</v>
      </c>
      <c r="B44115" s="0" t="n">
        <f aca="false">HOUR(C44115)</f>
        <v>8</v>
      </c>
      <c r="C44115" s="1" t="n">
        <v>41379.3548611111</v>
      </c>
      <c r="D44115" s="0" t="s">
        <v>76118</v>
      </c>
    </row>
    <row r="44116" customFormat="false" ht="15" hidden="false" customHeight="false" outlineLevel="0" collapsed="false">
      <c r="A44116" s="0" t="s">
        <v>76119</v>
      </c>
      <c r="B44116" s="0" t="n">
        <f aca="false">HOUR(C44116)</f>
        <v>8</v>
      </c>
      <c r="C44116" s="1" t="n">
        <v>41379.3548611111</v>
      </c>
      <c r="D44116" s="0" t="s">
        <v>76120</v>
      </c>
    </row>
    <row r="44117" customFormat="false" ht="15" hidden="false" customHeight="false" outlineLevel="0" collapsed="false">
      <c r="A44117" s="0" t="s">
        <v>76121</v>
      </c>
      <c r="B44117" s="0" t="n">
        <f aca="false">HOUR(C44117)</f>
        <v>8</v>
      </c>
      <c r="C44117" s="1" t="n">
        <v>41379.3548611111</v>
      </c>
      <c r="D44117" s="0" t="s">
        <v>76122</v>
      </c>
    </row>
    <row r="44118" customFormat="false" ht="15" hidden="false" customHeight="false" outlineLevel="0" collapsed="false">
      <c r="A44118" s="0" t="s">
        <v>75077</v>
      </c>
      <c r="B44118" s="0" t="n">
        <f aca="false">HOUR(C44118)</f>
        <v>8</v>
      </c>
      <c r="C44118" s="1" t="n">
        <v>41379.3548611111</v>
      </c>
      <c r="D44118" s="0" t="s">
        <v>76123</v>
      </c>
    </row>
    <row r="44119" customFormat="false" ht="15" hidden="false" customHeight="false" outlineLevel="0" collapsed="false">
      <c r="A44119" s="0" t="s">
        <v>64834</v>
      </c>
      <c r="B44119" s="0" t="n">
        <f aca="false">HOUR(C44119)</f>
        <v>8</v>
      </c>
      <c r="C44119" s="1" t="n">
        <v>41379.3548611111</v>
      </c>
      <c r="D44119" s="0" t="s">
        <v>76124</v>
      </c>
    </row>
    <row r="44120" customFormat="false" ht="15" hidden="false" customHeight="false" outlineLevel="0" collapsed="false">
      <c r="A44120" s="0" t="s">
        <v>59868</v>
      </c>
      <c r="B44120" s="0" t="n">
        <f aca="false">HOUR(C44120)</f>
        <v>8</v>
      </c>
      <c r="C44120" s="1" t="n">
        <v>41379.3548611111</v>
      </c>
      <c r="D44120" s="0" t="s">
        <v>76125</v>
      </c>
    </row>
    <row r="44121" customFormat="false" ht="15" hidden="false" customHeight="false" outlineLevel="0" collapsed="false">
      <c r="A44121" s="0" t="s">
        <v>76126</v>
      </c>
      <c r="B44121" s="0" t="n">
        <f aca="false">HOUR(C44121)</f>
        <v>8</v>
      </c>
      <c r="C44121" s="1" t="n">
        <v>41379.3548611111</v>
      </c>
      <c r="D44121" s="0" t="s">
        <v>76127</v>
      </c>
    </row>
    <row r="44122" customFormat="false" ht="15" hidden="false" customHeight="false" outlineLevel="0" collapsed="false">
      <c r="A44122" s="0" t="s">
        <v>76128</v>
      </c>
      <c r="B44122" s="0" t="n">
        <f aca="false">HOUR(C44122)</f>
        <v>8</v>
      </c>
      <c r="C44122" s="1" t="n">
        <v>41379.3548611111</v>
      </c>
      <c r="D44122" s="0" t="s">
        <v>76129</v>
      </c>
    </row>
    <row r="44123" customFormat="false" ht="15" hidden="false" customHeight="false" outlineLevel="0" collapsed="false">
      <c r="A44123" s="0" t="s">
        <v>76130</v>
      </c>
      <c r="B44123" s="0" t="n">
        <f aca="false">HOUR(C44123)</f>
        <v>8</v>
      </c>
      <c r="C44123" s="1" t="n">
        <v>41379.3548611111</v>
      </c>
      <c r="D44123" s="0" t="s">
        <v>76131</v>
      </c>
    </row>
    <row r="44124" customFormat="false" ht="15" hidden="false" customHeight="false" outlineLevel="0" collapsed="false">
      <c r="A44124" s="0" t="s">
        <v>76132</v>
      </c>
      <c r="B44124" s="0" t="n">
        <f aca="false">HOUR(C44124)</f>
        <v>8</v>
      </c>
      <c r="C44124" s="1" t="n">
        <v>41379.3548611111</v>
      </c>
      <c r="D44124" s="0" t="s">
        <v>76133</v>
      </c>
    </row>
    <row r="44125" customFormat="false" ht="15" hidden="false" customHeight="false" outlineLevel="0" collapsed="false">
      <c r="A44125" s="0" t="s">
        <v>67563</v>
      </c>
      <c r="B44125" s="0" t="n">
        <f aca="false">HOUR(C44125)</f>
        <v>8</v>
      </c>
      <c r="C44125" s="1" t="n">
        <v>41379.3548611111</v>
      </c>
      <c r="D44125" s="0" t="s">
        <v>76134</v>
      </c>
    </row>
    <row r="44126" customFormat="false" ht="15" hidden="false" customHeight="false" outlineLevel="0" collapsed="false">
      <c r="A44126" s="0" t="s">
        <v>76135</v>
      </c>
      <c r="B44126" s="0" t="n">
        <f aca="false">HOUR(C44126)</f>
        <v>8</v>
      </c>
      <c r="C44126" s="1" t="n">
        <v>41379.3548611111</v>
      </c>
      <c r="D44126" s="0" t="s">
        <v>76136</v>
      </c>
    </row>
    <row r="44127" customFormat="false" ht="15" hidden="false" customHeight="false" outlineLevel="0" collapsed="false">
      <c r="A44127" s="0" t="s">
        <v>76137</v>
      </c>
      <c r="B44127" s="0" t="n">
        <f aca="false">HOUR(C44127)</f>
        <v>8</v>
      </c>
      <c r="C44127" s="1" t="n">
        <v>41379.3548611111</v>
      </c>
      <c r="D44127" s="0" t="s">
        <v>76138</v>
      </c>
    </row>
    <row r="44128" customFormat="false" ht="15" hidden="false" customHeight="false" outlineLevel="0" collapsed="false">
      <c r="A44128" s="0" t="s">
        <v>68092</v>
      </c>
      <c r="B44128" s="0" t="n">
        <f aca="false">HOUR(C44128)</f>
        <v>8</v>
      </c>
      <c r="C44128" s="1" t="n">
        <v>41379.3548611111</v>
      </c>
      <c r="D44128" s="0" t="s">
        <v>76139</v>
      </c>
    </row>
    <row r="44129" customFormat="false" ht="15" hidden="false" customHeight="false" outlineLevel="0" collapsed="false">
      <c r="A44129" s="0" t="s">
        <v>76140</v>
      </c>
      <c r="B44129" s="0" t="n">
        <f aca="false">HOUR(C44129)</f>
        <v>8</v>
      </c>
      <c r="C44129" s="1" t="n">
        <v>41379.3548611111</v>
      </c>
      <c r="D44129" s="0" t="s">
        <v>76141</v>
      </c>
    </row>
    <row r="44130" customFormat="false" ht="15" hidden="false" customHeight="false" outlineLevel="0" collapsed="false">
      <c r="A44130" s="0" t="s">
        <v>62872</v>
      </c>
      <c r="B44130" s="0" t="n">
        <f aca="false">HOUR(C44130)</f>
        <v>8</v>
      </c>
      <c r="C44130" s="1" t="n">
        <v>41379.3548611111</v>
      </c>
      <c r="D44130" s="0" t="s">
        <v>76142</v>
      </c>
    </row>
    <row r="44131" customFormat="false" ht="15" hidden="false" customHeight="false" outlineLevel="0" collapsed="false">
      <c r="A44131" s="0" t="s">
        <v>72370</v>
      </c>
      <c r="B44131" s="0" t="n">
        <f aca="false">HOUR(C44131)</f>
        <v>8</v>
      </c>
      <c r="C44131" s="1" t="n">
        <v>41379.3548611111</v>
      </c>
      <c r="D44131" s="0" t="s">
        <v>76143</v>
      </c>
    </row>
    <row r="44132" customFormat="false" ht="15" hidden="false" customHeight="false" outlineLevel="0" collapsed="false">
      <c r="A44132" s="0" t="s">
        <v>76144</v>
      </c>
      <c r="B44132" s="0" t="n">
        <f aca="false">HOUR(C44132)</f>
        <v>8</v>
      </c>
      <c r="C44132" s="1" t="n">
        <v>41379.3548611111</v>
      </c>
      <c r="D44132" s="0" t="s">
        <v>76145</v>
      </c>
    </row>
    <row r="44133" customFormat="false" ht="15" hidden="false" customHeight="false" outlineLevel="0" collapsed="false">
      <c r="A44133" s="0" t="s">
        <v>63892</v>
      </c>
      <c r="B44133" s="0" t="n">
        <f aca="false">HOUR(C44133)</f>
        <v>8</v>
      </c>
      <c r="C44133" s="1" t="n">
        <v>41379.3548611111</v>
      </c>
      <c r="D44133" s="0" t="s">
        <v>76146</v>
      </c>
    </row>
    <row r="44134" customFormat="false" ht="15" hidden="false" customHeight="false" outlineLevel="0" collapsed="false">
      <c r="A44134" s="0" t="s">
        <v>76147</v>
      </c>
      <c r="B44134" s="0" t="n">
        <f aca="false">HOUR(C44134)</f>
        <v>8</v>
      </c>
      <c r="C44134" s="1" t="n">
        <v>41379.3548611111</v>
      </c>
      <c r="D44134" s="0" t="s">
        <v>76148</v>
      </c>
    </row>
    <row r="44135" customFormat="false" ht="15" hidden="false" customHeight="false" outlineLevel="0" collapsed="false">
      <c r="A44135" s="0" t="s">
        <v>76149</v>
      </c>
      <c r="B44135" s="0" t="n">
        <f aca="false">HOUR(C44135)</f>
        <v>8</v>
      </c>
      <c r="C44135" s="1" t="n">
        <v>41379.3548611111</v>
      </c>
      <c r="D44135" s="0" t="s">
        <v>76150</v>
      </c>
    </row>
    <row r="44136" customFormat="false" ht="15" hidden="false" customHeight="false" outlineLevel="0" collapsed="false">
      <c r="A44136" s="0" t="s">
        <v>76151</v>
      </c>
      <c r="B44136" s="0" t="n">
        <f aca="false">HOUR(C44136)</f>
        <v>8</v>
      </c>
      <c r="C44136" s="1" t="n">
        <v>41379.3548611111</v>
      </c>
      <c r="D44136" s="0" t="s">
        <v>76152</v>
      </c>
    </row>
    <row r="44137" customFormat="false" ht="15" hidden="false" customHeight="false" outlineLevel="0" collapsed="false">
      <c r="A44137" s="0" t="s">
        <v>76153</v>
      </c>
      <c r="B44137" s="0" t="n">
        <f aca="false">HOUR(C44137)</f>
        <v>8</v>
      </c>
      <c r="C44137" s="1" t="n">
        <v>41379.3548611111</v>
      </c>
      <c r="D44137" s="0" t="s">
        <v>76154</v>
      </c>
    </row>
    <row r="44138" customFormat="false" ht="15" hidden="false" customHeight="false" outlineLevel="0" collapsed="false">
      <c r="A44138" s="0" t="s">
        <v>76155</v>
      </c>
      <c r="B44138" s="0" t="n">
        <f aca="false">HOUR(C44138)</f>
        <v>8</v>
      </c>
      <c r="C44138" s="1" t="n">
        <v>41379.3548611111</v>
      </c>
      <c r="D44138" s="0" t="s">
        <v>76156</v>
      </c>
    </row>
    <row r="44139" customFormat="false" ht="15" hidden="false" customHeight="false" outlineLevel="0" collapsed="false">
      <c r="A44139" s="0" t="s">
        <v>72414</v>
      </c>
      <c r="B44139" s="0" t="n">
        <f aca="false">HOUR(C44139)</f>
        <v>8</v>
      </c>
      <c r="C44139" s="1" t="n">
        <v>41379.3548611111</v>
      </c>
      <c r="D44139" s="0" t="s">
        <v>76157</v>
      </c>
    </row>
    <row r="44140" customFormat="false" ht="15" hidden="false" customHeight="false" outlineLevel="0" collapsed="false">
      <c r="A44140" s="0" t="s">
        <v>571</v>
      </c>
      <c r="B44140" s="0" t="n">
        <f aca="false">HOUR(C44140)</f>
        <v>8</v>
      </c>
      <c r="C44140" s="1" t="n">
        <v>41379.3548611111</v>
      </c>
      <c r="D44140" s="0" t="s">
        <v>76158</v>
      </c>
    </row>
    <row r="44141" customFormat="false" ht="15" hidden="false" customHeight="false" outlineLevel="0" collapsed="false">
      <c r="A44141" s="0" t="s">
        <v>63531</v>
      </c>
      <c r="B44141" s="0" t="n">
        <f aca="false">HOUR(C44141)</f>
        <v>8</v>
      </c>
      <c r="C44141" s="1" t="n">
        <v>41379.3548611111</v>
      </c>
      <c r="D44141" s="0" t="s">
        <v>76159</v>
      </c>
    </row>
    <row r="44142" customFormat="false" ht="15" hidden="false" customHeight="false" outlineLevel="0" collapsed="false">
      <c r="A44142" s="0" t="s">
        <v>70085</v>
      </c>
      <c r="B44142" s="0" t="n">
        <f aca="false">HOUR(C44142)</f>
        <v>8</v>
      </c>
      <c r="C44142" s="1" t="n">
        <v>41379.3548611111</v>
      </c>
      <c r="D44142" s="0" t="s">
        <v>76160</v>
      </c>
    </row>
    <row r="44143" customFormat="false" ht="15" hidden="false" customHeight="false" outlineLevel="0" collapsed="false">
      <c r="A44143" s="0" t="s">
        <v>74032</v>
      </c>
      <c r="B44143" s="0" t="n">
        <f aca="false">HOUR(C44143)</f>
        <v>8</v>
      </c>
      <c r="C44143" s="1" t="n">
        <v>41379.3548611111</v>
      </c>
      <c r="D44143" s="0" t="s">
        <v>76161</v>
      </c>
    </row>
    <row r="44144" customFormat="false" ht="15" hidden="false" customHeight="false" outlineLevel="0" collapsed="false">
      <c r="A44144" s="0" t="s">
        <v>76162</v>
      </c>
      <c r="B44144" s="0" t="n">
        <f aca="false">HOUR(C44144)</f>
        <v>8</v>
      </c>
      <c r="C44144" s="1" t="n">
        <v>41379.3548611111</v>
      </c>
      <c r="D44144" s="0" t="s">
        <v>76163</v>
      </c>
    </row>
    <row r="44145" customFormat="false" ht="15" hidden="false" customHeight="false" outlineLevel="0" collapsed="false">
      <c r="A44145" s="0" t="s">
        <v>76164</v>
      </c>
      <c r="B44145" s="0" t="n">
        <f aca="false">HOUR(C44145)</f>
        <v>8</v>
      </c>
      <c r="C44145" s="1" t="n">
        <v>41379.3548611111</v>
      </c>
      <c r="D44145" s="0" t="s">
        <v>76165</v>
      </c>
    </row>
    <row r="44146" customFormat="false" ht="15" hidden="false" customHeight="false" outlineLevel="0" collapsed="false">
      <c r="A44146" s="0" t="s">
        <v>76166</v>
      </c>
      <c r="B44146" s="0" t="n">
        <f aca="false">HOUR(C44146)</f>
        <v>8</v>
      </c>
      <c r="C44146" s="1" t="n">
        <v>41379.3548611111</v>
      </c>
      <c r="D44146" s="0" t="s">
        <v>76167</v>
      </c>
    </row>
    <row r="44147" customFormat="false" ht="15" hidden="false" customHeight="false" outlineLevel="0" collapsed="false">
      <c r="A44147" s="0" t="s">
        <v>59771</v>
      </c>
      <c r="B44147" s="0" t="n">
        <f aca="false">HOUR(C44147)</f>
        <v>8</v>
      </c>
      <c r="C44147" s="1" t="n">
        <v>41379.3548611111</v>
      </c>
      <c r="D44147" s="0" t="s">
        <v>76168</v>
      </c>
    </row>
    <row r="44148" customFormat="false" ht="15" hidden="false" customHeight="false" outlineLevel="0" collapsed="false">
      <c r="A44148" s="0" t="s">
        <v>43147</v>
      </c>
      <c r="B44148" s="0" t="n">
        <f aca="false">HOUR(C44148)</f>
        <v>8</v>
      </c>
      <c r="C44148" s="1" t="n">
        <v>41379.3548611111</v>
      </c>
      <c r="D44148" s="0" t="s">
        <v>76169</v>
      </c>
    </row>
    <row r="44149" customFormat="false" ht="15" hidden="false" customHeight="false" outlineLevel="0" collapsed="false">
      <c r="A44149" s="0" t="s">
        <v>5167</v>
      </c>
      <c r="B44149" s="0" t="n">
        <f aca="false">HOUR(C44149)</f>
        <v>8</v>
      </c>
      <c r="C44149" s="1" t="n">
        <v>41379.3548611111</v>
      </c>
      <c r="D44149" s="0" t="s">
        <v>76170</v>
      </c>
    </row>
    <row r="44150" customFormat="false" ht="15" hidden="false" customHeight="false" outlineLevel="0" collapsed="false">
      <c r="A44150" s="0" t="s">
        <v>57727</v>
      </c>
      <c r="B44150" s="0" t="n">
        <f aca="false">HOUR(C44150)</f>
        <v>8</v>
      </c>
      <c r="C44150" s="1" t="n">
        <v>41379.3548611111</v>
      </c>
      <c r="D44150" s="0" t="s">
        <v>76171</v>
      </c>
    </row>
    <row r="44151" customFormat="false" ht="15" hidden="false" customHeight="false" outlineLevel="0" collapsed="false">
      <c r="A44151" s="0" t="s">
        <v>63498</v>
      </c>
      <c r="B44151" s="0" t="n">
        <f aca="false">HOUR(C44151)</f>
        <v>8</v>
      </c>
      <c r="C44151" s="1" t="n">
        <v>41379.3548611111</v>
      </c>
      <c r="D44151" s="0" t="s">
        <v>76172</v>
      </c>
    </row>
    <row r="44152" customFormat="false" ht="15" hidden="false" customHeight="false" outlineLevel="0" collapsed="false">
      <c r="A44152" s="0" t="s">
        <v>60499</v>
      </c>
      <c r="B44152" s="0" t="n">
        <f aca="false">HOUR(C44152)</f>
        <v>8</v>
      </c>
      <c r="C44152" s="1" t="n">
        <v>41379.3548611111</v>
      </c>
      <c r="D44152" s="0" t="s">
        <v>76173</v>
      </c>
    </row>
    <row r="44153" customFormat="false" ht="15" hidden="false" customHeight="false" outlineLevel="0" collapsed="false">
      <c r="A44153" s="0" t="s">
        <v>70821</v>
      </c>
      <c r="B44153" s="0" t="n">
        <f aca="false">HOUR(C44153)</f>
        <v>8</v>
      </c>
      <c r="C44153" s="1" t="n">
        <v>41379.3548611111</v>
      </c>
      <c r="D44153" s="0" t="s">
        <v>76174</v>
      </c>
    </row>
    <row r="44154" customFormat="false" ht="15" hidden="false" customHeight="false" outlineLevel="0" collapsed="false">
      <c r="A44154" s="0" t="s">
        <v>76175</v>
      </c>
      <c r="B44154" s="0" t="n">
        <f aca="false">HOUR(C44154)</f>
        <v>8</v>
      </c>
      <c r="C44154" s="1" t="n">
        <v>41379.3548611111</v>
      </c>
      <c r="D44154" s="0" t="s">
        <v>76176</v>
      </c>
    </row>
    <row r="44155" customFormat="false" ht="15" hidden="false" customHeight="false" outlineLevel="0" collapsed="false">
      <c r="A44155" s="0" t="s">
        <v>76177</v>
      </c>
      <c r="B44155" s="0" t="n">
        <f aca="false">HOUR(C44155)</f>
        <v>8</v>
      </c>
      <c r="C44155" s="1" t="n">
        <v>41379.3548611111</v>
      </c>
      <c r="D44155" s="0" t="s">
        <v>76178</v>
      </c>
    </row>
    <row r="44156" customFormat="false" ht="15" hidden="false" customHeight="false" outlineLevel="0" collapsed="false">
      <c r="A44156" s="0" t="s">
        <v>76179</v>
      </c>
      <c r="B44156" s="0" t="n">
        <f aca="false">HOUR(C44156)</f>
        <v>8</v>
      </c>
      <c r="C44156" s="1" t="n">
        <v>41379.3548611111</v>
      </c>
      <c r="D44156" s="0" t="s">
        <v>76180</v>
      </c>
    </row>
    <row r="44157" customFormat="false" ht="15" hidden="false" customHeight="false" outlineLevel="0" collapsed="false">
      <c r="A44157" s="0" t="s">
        <v>42179</v>
      </c>
      <c r="B44157" s="0" t="n">
        <f aca="false">HOUR(C44157)</f>
        <v>8</v>
      </c>
      <c r="C44157" s="1" t="n">
        <v>41379.3548611111</v>
      </c>
      <c r="D44157" s="0" t="s">
        <v>76181</v>
      </c>
    </row>
    <row r="44158" customFormat="false" ht="15" hidden="false" customHeight="false" outlineLevel="0" collapsed="false">
      <c r="A44158" s="0" t="s">
        <v>68410</v>
      </c>
      <c r="B44158" s="0" t="n">
        <f aca="false">HOUR(C44158)</f>
        <v>8</v>
      </c>
      <c r="C44158" s="1" t="n">
        <v>41379.3548611111</v>
      </c>
      <c r="D44158" s="0" t="s">
        <v>76182</v>
      </c>
    </row>
    <row r="44159" customFormat="false" ht="15" hidden="false" customHeight="false" outlineLevel="0" collapsed="false">
      <c r="A44159" s="0" t="s">
        <v>31320</v>
      </c>
      <c r="B44159" s="0" t="n">
        <f aca="false">HOUR(C44159)</f>
        <v>8</v>
      </c>
      <c r="C44159" s="1" t="n">
        <v>41379.3548611111</v>
      </c>
      <c r="D44159" s="0" t="s">
        <v>76183</v>
      </c>
    </row>
    <row r="44160" customFormat="false" ht="15" hidden="false" customHeight="false" outlineLevel="0" collapsed="false">
      <c r="A44160" s="0" t="s">
        <v>61403</v>
      </c>
      <c r="B44160" s="0" t="n">
        <f aca="false">HOUR(C44160)</f>
        <v>8</v>
      </c>
      <c r="C44160" s="1" t="n">
        <v>41379.3548611111</v>
      </c>
      <c r="D44160" s="0" t="s">
        <v>76184</v>
      </c>
    </row>
    <row r="44161" customFormat="false" ht="15" hidden="false" customHeight="false" outlineLevel="0" collapsed="false">
      <c r="A44161" s="0" t="s">
        <v>37293</v>
      </c>
      <c r="B44161" s="0" t="n">
        <f aca="false">HOUR(C44161)</f>
        <v>8</v>
      </c>
      <c r="C44161" s="1" t="n">
        <v>41379.3548611111</v>
      </c>
      <c r="D44161" s="0" t="s">
        <v>76185</v>
      </c>
    </row>
    <row r="44162" customFormat="false" ht="15" hidden="false" customHeight="false" outlineLevel="0" collapsed="false">
      <c r="A44162" s="0" t="s">
        <v>76186</v>
      </c>
      <c r="B44162" s="0" t="n">
        <f aca="false">HOUR(C44162)</f>
        <v>8</v>
      </c>
      <c r="C44162" s="1" t="n">
        <v>41379.3548611111</v>
      </c>
      <c r="D44162" s="0" t="s">
        <v>76187</v>
      </c>
    </row>
    <row r="44163" customFormat="false" ht="15" hidden="false" customHeight="false" outlineLevel="0" collapsed="false">
      <c r="A44163" s="0" t="s">
        <v>76188</v>
      </c>
      <c r="B44163" s="0" t="n">
        <f aca="false">HOUR(C44163)</f>
        <v>8</v>
      </c>
      <c r="C44163" s="1" t="n">
        <v>41379.3548611111</v>
      </c>
      <c r="D44163" s="0" t="s">
        <v>76189</v>
      </c>
    </row>
    <row r="44164" customFormat="false" ht="15" hidden="false" customHeight="false" outlineLevel="0" collapsed="false">
      <c r="A44164" s="0" t="s">
        <v>28575</v>
      </c>
      <c r="B44164" s="0" t="n">
        <f aca="false">HOUR(C44164)</f>
        <v>8</v>
      </c>
      <c r="C44164" s="1" t="n">
        <v>41379.3548611111</v>
      </c>
      <c r="D44164" s="0" t="s">
        <v>76190</v>
      </c>
    </row>
    <row r="44165" customFormat="false" ht="15" hidden="false" customHeight="false" outlineLevel="0" collapsed="false">
      <c r="A44165" s="0" t="s">
        <v>76191</v>
      </c>
      <c r="B44165" s="0" t="n">
        <f aca="false">HOUR(C44165)</f>
        <v>8</v>
      </c>
      <c r="C44165" s="1" t="n">
        <v>41379.3548611111</v>
      </c>
      <c r="D44165" s="0" t="s">
        <v>76192</v>
      </c>
    </row>
    <row r="44166" customFormat="false" ht="15" hidden="false" customHeight="false" outlineLevel="0" collapsed="false">
      <c r="A44166" s="0" t="s">
        <v>72417</v>
      </c>
      <c r="B44166" s="0" t="n">
        <f aca="false">HOUR(C44166)</f>
        <v>8</v>
      </c>
      <c r="C44166" s="1" t="n">
        <v>41379.3548611111</v>
      </c>
      <c r="D44166" s="0" t="s">
        <v>76193</v>
      </c>
    </row>
    <row r="44167" customFormat="false" ht="15" hidden="false" customHeight="false" outlineLevel="0" collapsed="false">
      <c r="A44167" s="0" t="s">
        <v>76194</v>
      </c>
      <c r="B44167" s="0" t="n">
        <f aca="false">HOUR(C44167)</f>
        <v>8</v>
      </c>
      <c r="C44167" s="1" t="n">
        <v>41379.3548611111</v>
      </c>
      <c r="D44167" s="0" t="s">
        <v>76195</v>
      </c>
    </row>
    <row r="44168" customFormat="false" ht="15" hidden="false" customHeight="false" outlineLevel="0" collapsed="false">
      <c r="A44168" s="0" t="s">
        <v>76196</v>
      </c>
      <c r="B44168" s="0" t="n">
        <f aca="false">HOUR(C44168)</f>
        <v>8</v>
      </c>
      <c r="C44168" s="1" t="n">
        <v>41379.3548611111</v>
      </c>
      <c r="D44168" s="0" t="s">
        <v>76197</v>
      </c>
    </row>
    <row r="44169" customFormat="false" ht="15" hidden="false" customHeight="false" outlineLevel="0" collapsed="false">
      <c r="A44169" s="0" t="s">
        <v>76198</v>
      </c>
      <c r="B44169" s="0" t="n">
        <f aca="false">HOUR(C44169)</f>
        <v>8</v>
      </c>
      <c r="C44169" s="1" t="n">
        <v>41379.3548611111</v>
      </c>
      <c r="D44169" s="0" t="s">
        <v>76199</v>
      </c>
    </row>
    <row r="44170" customFormat="false" ht="15" hidden="false" customHeight="false" outlineLevel="0" collapsed="false">
      <c r="A44170" s="0" t="s">
        <v>76200</v>
      </c>
      <c r="B44170" s="0" t="n">
        <f aca="false">HOUR(C44170)</f>
        <v>8</v>
      </c>
      <c r="C44170" s="1" t="n">
        <v>41379.3548611111</v>
      </c>
      <c r="D44170" s="0" t="s">
        <v>76201</v>
      </c>
    </row>
    <row r="44171" customFormat="false" ht="15" hidden="false" customHeight="false" outlineLevel="0" collapsed="false">
      <c r="A44171" s="0" t="s">
        <v>24513</v>
      </c>
      <c r="B44171" s="0" t="n">
        <f aca="false">HOUR(C44171)</f>
        <v>8</v>
      </c>
      <c r="C44171" s="1" t="n">
        <v>41379.3548611111</v>
      </c>
      <c r="D44171" s="0" t="s">
        <v>76202</v>
      </c>
    </row>
    <row r="44172" customFormat="false" ht="15" hidden="false" customHeight="false" outlineLevel="0" collapsed="false">
      <c r="A44172" s="0" t="s">
        <v>61688</v>
      </c>
      <c r="B44172" s="0" t="n">
        <f aca="false">HOUR(C44172)</f>
        <v>8</v>
      </c>
      <c r="C44172" s="1" t="n">
        <v>41379.3548611111</v>
      </c>
      <c r="D44172" s="0" t="s">
        <v>76203</v>
      </c>
    </row>
    <row r="44173" customFormat="false" ht="15" hidden="false" customHeight="false" outlineLevel="0" collapsed="false">
      <c r="A44173" s="0" t="s">
        <v>76204</v>
      </c>
      <c r="B44173" s="0" t="n">
        <f aca="false">HOUR(C44173)</f>
        <v>8</v>
      </c>
      <c r="C44173" s="1" t="n">
        <v>41379.3548611111</v>
      </c>
      <c r="D44173" s="0" t="s">
        <v>76205</v>
      </c>
    </row>
    <row r="44174" customFormat="false" ht="15" hidden="false" customHeight="false" outlineLevel="0" collapsed="false">
      <c r="A44174" s="0" t="s">
        <v>76206</v>
      </c>
      <c r="B44174" s="0" t="n">
        <f aca="false">HOUR(C44174)</f>
        <v>8</v>
      </c>
      <c r="C44174" s="1" t="n">
        <v>41379.3548611111</v>
      </c>
      <c r="D44174" s="0" t="s">
        <v>76207</v>
      </c>
    </row>
    <row r="44175" customFormat="false" ht="15" hidden="false" customHeight="false" outlineLevel="0" collapsed="false">
      <c r="A44175" s="0" t="s">
        <v>69034</v>
      </c>
      <c r="B44175" s="0" t="n">
        <f aca="false">HOUR(C44175)</f>
        <v>8</v>
      </c>
      <c r="C44175" s="1" t="n">
        <v>41379.3548611111</v>
      </c>
      <c r="D44175" s="0" t="s">
        <v>76208</v>
      </c>
    </row>
    <row r="44176" customFormat="false" ht="15" hidden="false" customHeight="false" outlineLevel="0" collapsed="false">
      <c r="A44176" s="0" t="s">
        <v>76209</v>
      </c>
      <c r="B44176" s="0" t="n">
        <f aca="false">HOUR(C44176)</f>
        <v>8</v>
      </c>
      <c r="C44176" s="1" t="n">
        <v>41379.3548611111</v>
      </c>
      <c r="D44176" s="0" t="s">
        <v>76210</v>
      </c>
    </row>
    <row r="44177" customFormat="false" ht="15" hidden="false" customHeight="false" outlineLevel="0" collapsed="false">
      <c r="A44177" s="0" t="s">
        <v>73040</v>
      </c>
      <c r="B44177" s="0" t="n">
        <f aca="false">HOUR(C44177)</f>
        <v>8</v>
      </c>
      <c r="C44177" s="1" t="n">
        <v>41379.3548611111</v>
      </c>
      <c r="D44177" s="0" t="s">
        <v>76211</v>
      </c>
    </row>
    <row r="44178" customFormat="false" ht="15" hidden="false" customHeight="false" outlineLevel="0" collapsed="false">
      <c r="A44178" s="0" t="s">
        <v>3850</v>
      </c>
      <c r="B44178" s="0" t="n">
        <f aca="false">HOUR(C44178)</f>
        <v>8</v>
      </c>
      <c r="C44178" s="1" t="n">
        <v>41379.3548611111</v>
      </c>
      <c r="D44178" s="0" t="s">
        <v>76212</v>
      </c>
    </row>
    <row r="44179" customFormat="false" ht="15" hidden="false" customHeight="false" outlineLevel="0" collapsed="false">
      <c r="A44179" s="0" t="s">
        <v>76213</v>
      </c>
      <c r="B44179" s="0" t="n">
        <f aca="false">HOUR(C44179)</f>
        <v>8</v>
      </c>
      <c r="C44179" s="1" t="n">
        <v>41379.3548611111</v>
      </c>
      <c r="D44179" s="0" t="s">
        <v>76214</v>
      </c>
    </row>
    <row r="44180" customFormat="false" ht="15" hidden="false" customHeight="false" outlineLevel="0" collapsed="false">
      <c r="A44180" s="0" t="s">
        <v>29535</v>
      </c>
      <c r="B44180" s="0" t="n">
        <f aca="false">HOUR(C44180)</f>
        <v>8</v>
      </c>
      <c r="C44180" s="1" t="n">
        <v>41379.3548611111</v>
      </c>
      <c r="D44180" s="0" t="s">
        <v>76215</v>
      </c>
    </row>
    <row r="44181" customFormat="false" ht="15" hidden="false" customHeight="false" outlineLevel="0" collapsed="false">
      <c r="A44181" s="0" t="s">
        <v>76216</v>
      </c>
      <c r="B44181" s="0" t="n">
        <f aca="false">HOUR(C44181)</f>
        <v>8</v>
      </c>
      <c r="C44181" s="1" t="n">
        <v>41379.3548611111</v>
      </c>
      <c r="D44181" s="0" t="s">
        <v>76217</v>
      </c>
    </row>
    <row r="44182" customFormat="false" ht="15" hidden="false" customHeight="false" outlineLevel="0" collapsed="false">
      <c r="A44182" s="0" t="s">
        <v>62430</v>
      </c>
      <c r="B44182" s="0" t="n">
        <f aca="false">HOUR(C44182)</f>
        <v>8</v>
      </c>
      <c r="C44182" s="1" t="n">
        <v>41379.3548611111</v>
      </c>
      <c r="D44182" s="0" t="s">
        <v>76218</v>
      </c>
    </row>
    <row r="44183" customFormat="false" ht="15" hidden="false" customHeight="false" outlineLevel="0" collapsed="false">
      <c r="A44183" s="0" t="s">
        <v>30968</v>
      </c>
      <c r="B44183" s="0" t="n">
        <f aca="false">HOUR(C44183)</f>
        <v>8</v>
      </c>
      <c r="C44183" s="1" t="n">
        <v>41379.3548611111</v>
      </c>
      <c r="D44183" s="0" t="s">
        <v>76219</v>
      </c>
    </row>
    <row r="44184" customFormat="false" ht="15" hidden="false" customHeight="false" outlineLevel="0" collapsed="false">
      <c r="A44184" s="0" t="s">
        <v>61006</v>
      </c>
      <c r="B44184" s="0" t="n">
        <f aca="false">HOUR(C44184)</f>
        <v>8</v>
      </c>
      <c r="C44184" s="1" t="n">
        <v>41379.3548611111</v>
      </c>
      <c r="D44184" s="0" t="s">
        <v>76220</v>
      </c>
    </row>
    <row r="44185" customFormat="false" ht="15" hidden="false" customHeight="false" outlineLevel="0" collapsed="false">
      <c r="A44185" s="0" t="s">
        <v>76221</v>
      </c>
      <c r="B44185" s="0" t="n">
        <f aca="false">HOUR(C44185)</f>
        <v>8</v>
      </c>
      <c r="C44185" s="1" t="n">
        <v>41379.3548611111</v>
      </c>
      <c r="D44185" s="0" t="s">
        <v>76222</v>
      </c>
    </row>
    <row r="44186" customFormat="false" ht="15" hidden="false" customHeight="false" outlineLevel="0" collapsed="false">
      <c r="A44186" s="0" t="s">
        <v>47562</v>
      </c>
      <c r="B44186" s="0" t="n">
        <f aca="false">HOUR(C44186)</f>
        <v>8</v>
      </c>
      <c r="C44186" s="1" t="n">
        <v>41379.3548611111</v>
      </c>
      <c r="D44186" s="0" t="s">
        <v>76223</v>
      </c>
    </row>
    <row r="44187" customFormat="false" ht="15" hidden="false" customHeight="false" outlineLevel="0" collapsed="false">
      <c r="A44187" s="0" t="s">
        <v>61208</v>
      </c>
      <c r="B44187" s="0" t="n">
        <f aca="false">HOUR(C44187)</f>
        <v>8</v>
      </c>
      <c r="C44187" s="1" t="n">
        <v>41379.3548611111</v>
      </c>
      <c r="D44187" s="0" t="s">
        <v>76224</v>
      </c>
    </row>
    <row r="44188" customFormat="false" ht="15" hidden="false" customHeight="false" outlineLevel="0" collapsed="false">
      <c r="A44188" s="0" t="s">
        <v>76225</v>
      </c>
      <c r="B44188" s="0" t="n">
        <f aca="false">HOUR(C44188)</f>
        <v>8</v>
      </c>
      <c r="C44188" s="1" t="n">
        <v>41379.3548611111</v>
      </c>
      <c r="D44188" s="0" t="s">
        <v>76226</v>
      </c>
    </row>
    <row r="44189" customFormat="false" ht="15" hidden="false" customHeight="false" outlineLevel="0" collapsed="false">
      <c r="A44189" s="0" t="s">
        <v>61393</v>
      </c>
      <c r="B44189" s="0" t="n">
        <f aca="false">HOUR(C44189)</f>
        <v>8</v>
      </c>
      <c r="C44189" s="1" t="n">
        <v>41379.3548611111</v>
      </c>
      <c r="D44189" s="0" t="s">
        <v>76227</v>
      </c>
    </row>
    <row r="44190" customFormat="false" ht="15" hidden="false" customHeight="false" outlineLevel="0" collapsed="false">
      <c r="A44190" s="0" t="s">
        <v>76228</v>
      </c>
      <c r="B44190" s="0" t="n">
        <f aca="false">HOUR(C44190)</f>
        <v>8</v>
      </c>
      <c r="C44190" s="1" t="n">
        <v>41379.3548611111</v>
      </c>
      <c r="D44190" s="0" t="s">
        <v>76229</v>
      </c>
    </row>
    <row r="44191" customFormat="false" ht="15" hidden="false" customHeight="false" outlineLevel="0" collapsed="false">
      <c r="A44191" s="0" t="s">
        <v>76230</v>
      </c>
      <c r="B44191" s="0" t="n">
        <f aca="false">HOUR(C44191)</f>
        <v>8</v>
      </c>
      <c r="C44191" s="1" t="n">
        <v>41379.3548611111</v>
      </c>
      <c r="D44191" s="0" t="s">
        <v>76231</v>
      </c>
    </row>
    <row r="44192" customFormat="false" ht="15" hidden="false" customHeight="false" outlineLevel="0" collapsed="false">
      <c r="A44192" s="0" t="s">
        <v>76232</v>
      </c>
      <c r="B44192" s="0" t="n">
        <f aca="false">HOUR(C44192)</f>
        <v>8</v>
      </c>
      <c r="C44192" s="1" t="n">
        <v>41379.3548611111</v>
      </c>
      <c r="D44192" s="0" t="s">
        <v>76233</v>
      </c>
    </row>
    <row r="44193" customFormat="false" ht="15" hidden="false" customHeight="false" outlineLevel="0" collapsed="false">
      <c r="A44193" s="0" t="s">
        <v>59408</v>
      </c>
      <c r="B44193" s="0" t="n">
        <f aca="false">HOUR(C44193)</f>
        <v>8</v>
      </c>
      <c r="C44193" s="1" t="n">
        <v>41379.3548611111</v>
      </c>
      <c r="D44193" s="0" t="s">
        <v>76234</v>
      </c>
    </row>
    <row r="44194" customFormat="false" ht="15" hidden="false" customHeight="false" outlineLevel="0" collapsed="false">
      <c r="A44194" s="0" t="s">
        <v>76235</v>
      </c>
      <c r="B44194" s="0" t="n">
        <f aca="false">HOUR(C44194)</f>
        <v>8</v>
      </c>
      <c r="C44194" s="1" t="n">
        <v>41379.3548611111</v>
      </c>
      <c r="D44194" s="0" t="s">
        <v>76236</v>
      </c>
    </row>
    <row r="44195" customFormat="false" ht="15" hidden="false" customHeight="false" outlineLevel="0" collapsed="false">
      <c r="A44195" s="0" t="s">
        <v>61943</v>
      </c>
      <c r="B44195" s="0" t="n">
        <f aca="false">HOUR(C44195)</f>
        <v>8</v>
      </c>
      <c r="C44195" s="1" t="n">
        <v>41379.3548611111</v>
      </c>
      <c r="D44195" s="0" t="s">
        <v>76237</v>
      </c>
    </row>
    <row r="44196" customFormat="false" ht="15" hidden="false" customHeight="false" outlineLevel="0" collapsed="false">
      <c r="A44196" s="0" t="s">
        <v>76238</v>
      </c>
      <c r="B44196" s="0" t="n">
        <f aca="false">HOUR(C44196)</f>
        <v>8</v>
      </c>
      <c r="C44196" s="1" t="n">
        <v>41379.3548611111</v>
      </c>
      <c r="D44196" s="0" t="s">
        <v>76239</v>
      </c>
    </row>
    <row r="44197" customFormat="false" ht="15" hidden="false" customHeight="false" outlineLevel="0" collapsed="false">
      <c r="A44197" s="0" t="s">
        <v>76240</v>
      </c>
      <c r="B44197" s="0" t="n">
        <f aca="false">HOUR(C44197)</f>
        <v>8</v>
      </c>
      <c r="C44197" s="1" t="n">
        <v>41379.3548611111</v>
      </c>
      <c r="D44197" s="0" t="s">
        <v>76241</v>
      </c>
    </row>
    <row r="44198" customFormat="false" ht="15" hidden="false" customHeight="false" outlineLevel="0" collapsed="false">
      <c r="A44198" s="0" t="s">
        <v>76242</v>
      </c>
      <c r="B44198" s="0" t="n">
        <f aca="false">HOUR(C44198)</f>
        <v>8</v>
      </c>
      <c r="C44198" s="1" t="n">
        <v>41379.3548611111</v>
      </c>
      <c r="D44198" s="0" t="s">
        <v>76243</v>
      </c>
    </row>
    <row r="44199" customFormat="false" ht="15" hidden="false" customHeight="false" outlineLevel="0" collapsed="false">
      <c r="A44199" s="0" t="s">
        <v>76244</v>
      </c>
      <c r="B44199" s="0" t="n">
        <f aca="false">HOUR(C44199)</f>
        <v>8</v>
      </c>
      <c r="C44199" s="1" t="n">
        <v>41379.3548611111</v>
      </c>
      <c r="D44199" s="0" t="s">
        <v>76245</v>
      </c>
    </row>
    <row r="44200" customFormat="false" ht="15" hidden="false" customHeight="false" outlineLevel="0" collapsed="false">
      <c r="A44200" s="0" t="s">
        <v>76246</v>
      </c>
      <c r="B44200" s="0" t="n">
        <f aca="false">HOUR(C44200)</f>
        <v>8</v>
      </c>
      <c r="C44200" s="1" t="n">
        <v>41379.3548611111</v>
      </c>
      <c r="D44200" s="0" t="s">
        <v>76247</v>
      </c>
    </row>
    <row r="44201" customFormat="false" ht="15" hidden="false" customHeight="false" outlineLevel="0" collapsed="false">
      <c r="A44201" s="0" t="s">
        <v>62883</v>
      </c>
      <c r="B44201" s="0" t="n">
        <f aca="false">HOUR(C44201)</f>
        <v>8</v>
      </c>
      <c r="C44201" s="1" t="n">
        <v>41379.3548611111</v>
      </c>
      <c r="D44201" s="0" t="s">
        <v>76248</v>
      </c>
    </row>
    <row r="44202" customFormat="false" ht="15" hidden="false" customHeight="false" outlineLevel="0" collapsed="false">
      <c r="A44202" s="0" t="s">
        <v>57712</v>
      </c>
      <c r="B44202" s="0" t="n">
        <f aca="false">HOUR(C44202)</f>
        <v>8</v>
      </c>
      <c r="C44202" s="1" t="n">
        <v>41379.3548611111</v>
      </c>
      <c r="D44202" s="0" t="s">
        <v>76249</v>
      </c>
    </row>
    <row r="44203" customFormat="false" ht="15" hidden="false" customHeight="false" outlineLevel="0" collapsed="false">
      <c r="A44203" s="0" t="s">
        <v>76250</v>
      </c>
      <c r="B44203" s="0" t="n">
        <f aca="false">HOUR(C44203)</f>
        <v>8</v>
      </c>
      <c r="C44203" s="1" t="n">
        <v>41379.3548611111</v>
      </c>
      <c r="D44203" s="0" t="s">
        <v>76251</v>
      </c>
    </row>
    <row r="44204" customFormat="false" ht="15" hidden="false" customHeight="false" outlineLevel="0" collapsed="false">
      <c r="A44204" s="0" t="s">
        <v>63003</v>
      </c>
      <c r="B44204" s="0" t="n">
        <f aca="false">HOUR(C44204)</f>
        <v>8</v>
      </c>
      <c r="C44204" s="1" t="n">
        <v>41379.3548611111</v>
      </c>
      <c r="D44204" s="0" t="s">
        <v>76252</v>
      </c>
    </row>
    <row r="44205" customFormat="false" ht="15" hidden="false" customHeight="false" outlineLevel="0" collapsed="false">
      <c r="A44205" s="0" t="s">
        <v>15972</v>
      </c>
      <c r="B44205" s="0" t="n">
        <f aca="false">HOUR(C44205)</f>
        <v>8</v>
      </c>
      <c r="C44205" s="1" t="n">
        <v>41379.3548611111</v>
      </c>
      <c r="D44205" s="0" t="s">
        <v>76253</v>
      </c>
    </row>
    <row r="44206" customFormat="false" ht="15" hidden="false" customHeight="false" outlineLevel="0" collapsed="false">
      <c r="A44206" s="0" t="s">
        <v>76254</v>
      </c>
      <c r="B44206" s="0" t="n">
        <f aca="false">HOUR(C44206)</f>
        <v>8</v>
      </c>
      <c r="C44206" s="1" t="n">
        <v>41379.3548611111</v>
      </c>
      <c r="D44206" s="0" t="s">
        <v>76255</v>
      </c>
    </row>
    <row r="44207" customFormat="false" ht="15" hidden="false" customHeight="false" outlineLevel="0" collapsed="false">
      <c r="A44207" s="0" t="s">
        <v>62200</v>
      </c>
      <c r="B44207" s="0" t="n">
        <f aca="false">HOUR(C44207)</f>
        <v>8</v>
      </c>
      <c r="C44207" s="1" t="n">
        <v>41379.3548611111</v>
      </c>
      <c r="D44207" s="0" t="s">
        <v>76256</v>
      </c>
    </row>
    <row r="44208" customFormat="false" ht="15" hidden="false" customHeight="false" outlineLevel="0" collapsed="false">
      <c r="A44208" s="0" t="s">
        <v>76257</v>
      </c>
      <c r="B44208" s="0" t="n">
        <f aca="false">HOUR(C44208)</f>
        <v>8</v>
      </c>
      <c r="C44208" s="1" t="n">
        <v>41379.3548611111</v>
      </c>
      <c r="D44208" s="0" t="s">
        <v>76258</v>
      </c>
    </row>
    <row r="44209" customFormat="false" ht="15" hidden="false" customHeight="false" outlineLevel="0" collapsed="false">
      <c r="A44209" s="0" t="s">
        <v>9748</v>
      </c>
      <c r="B44209" s="0" t="n">
        <f aca="false">HOUR(C44209)</f>
        <v>8</v>
      </c>
      <c r="C44209" s="1" t="n">
        <v>41379.3548611111</v>
      </c>
      <c r="D44209" s="0" t="s">
        <v>76259</v>
      </c>
    </row>
    <row r="44210" customFormat="false" ht="15" hidden="false" customHeight="false" outlineLevel="0" collapsed="false">
      <c r="A44210" s="0" t="s">
        <v>76260</v>
      </c>
      <c r="B44210" s="0" t="n">
        <f aca="false">HOUR(C44210)</f>
        <v>8</v>
      </c>
      <c r="C44210" s="1" t="n">
        <v>41379.3548611111</v>
      </c>
      <c r="D44210" s="0" t="s">
        <v>76261</v>
      </c>
    </row>
    <row r="44211" customFormat="false" ht="15" hidden="false" customHeight="false" outlineLevel="0" collapsed="false">
      <c r="A44211" s="0" t="s">
        <v>76262</v>
      </c>
      <c r="B44211" s="0" t="n">
        <f aca="false">HOUR(C44211)</f>
        <v>8</v>
      </c>
      <c r="C44211" s="1" t="n">
        <v>41379.3548611111</v>
      </c>
      <c r="D44211" s="0" t="s">
        <v>76263</v>
      </c>
    </row>
    <row r="44212" customFormat="false" ht="15" hidden="false" customHeight="false" outlineLevel="0" collapsed="false">
      <c r="A44212" s="0" t="s">
        <v>64875</v>
      </c>
      <c r="B44212" s="0" t="n">
        <f aca="false">HOUR(C44212)</f>
        <v>8</v>
      </c>
      <c r="C44212" s="1" t="n">
        <v>41379.3548611111</v>
      </c>
      <c r="D44212" s="0" t="s">
        <v>76264</v>
      </c>
    </row>
    <row r="44213" customFormat="false" ht="15" hidden="false" customHeight="false" outlineLevel="0" collapsed="false">
      <c r="A44213" s="0" t="s">
        <v>74992</v>
      </c>
      <c r="B44213" s="0" t="n">
        <f aca="false">HOUR(C44213)</f>
        <v>8</v>
      </c>
      <c r="C44213" s="1" t="n">
        <v>41379.3548611111</v>
      </c>
      <c r="D44213" s="0" t="s">
        <v>76265</v>
      </c>
    </row>
    <row r="44214" customFormat="false" ht="15" hidden="false" customHeight="false" outlineLevel="0" collapsed="false">
      <c r="A44214" s="0" t="s">
        <v>63029</v>
      </c>
      <c r="B44214" s="0" t="n">
        <f aca="false">HOUR(C44214)</f>
        <v>8</v>
      </c>
      <c r="C44214" s="1" t="n">
        <v>41379.3548611111</v>
      </c>
      <c r="D44214" s="0" t="s">
        <v>76266</v>
      </c>
    </row>
    <row r="44215" customFormat="false" ht="15" hidden="false" customHeight="false" outlineLevel="0" collapsed="false">
      <c r="A44215" s="0" t="s">
        <v>76267</v>
      </c>
      <c r="B44215" s="0" t="n">
        <f aca="false">HOUR(C44215)</f>
        <v>8</v>
      </c>
      <c r="C44215" s="1" t="n">
        <v>41379.3548611111</v>
      </c>
      <c r="D44215" s="0" t="s">
        <v>76268</v>
      </c>
    </row>
    <row r="44216" customFormat="false" ht="15" hidden="false" customHeight="false" outlineLevel="0" collapsed="false">
      <c r="A44216" s="0" t="s">
        <v>76269</v>
      </c>
      <c r="B44216" s="0" t="n">
        <f aca="false">HOUR(C44216)</f>
        <v>8</v>
      </c>
      <c r="C44216" s="1" t="n">
        <v>41379.3548611111</v>
      </c>
      <c r="D44216" s="0" t="s">
        <v>76270</v>
      </c>
    </row>
    <row r="44217" customFormat="false" ht="15" hidden="false" customHeight="false" outlineLevel="0" collapsed="false">
      <c r="A44217" s="0" t="s">
        <v>76271</v>
      </c>
      <c r="B44217" s="0" t="n">
        <f aca="false">HOUR(C44217)</f>
        <v>8</v>
      </c>
      <c r="C44217" s="1" t="n">
        <v>41379.3548611111</v>
      </c>
      <c r="D44217" s="0" t="s">
        <v>76272</v>
      </c>
    </row>
    <row r="44218" customFormat="false" ht="15" hidden="false" customHeight="false" outlineLevel="0" collapsed="false">
      <c r="A44218" s="0" t="s">
        <v>76273</v>
      </c>
      <c r="B44218" s="0" t="n">
        <f aca="false">HOUR(C44218)</f>
        <v>8</v>
      </c>
      <c r="C44218" s="1" t="n">
        <v>41379.3548611111</v>
      </c>
      <c r="D44218" s="0" t="s">
        <v>76274</v>
      </c>
    </row>
    <row r="44219" customFormat="false" ht="15" hidden="false" customHeight="false" outlineLevel="0" collapsed="false">
      <c r="A44219" s="0" t="s">
        <v>31924</v>
      </c>
      <c r="B44219" s="0" t="n">
        <f aca="false">HOUR(C44219)</f>
        <v>8</v>
      </c>
      <c r="C44219" s="1" t="n">
        <v>41379.3548611111</v>
      </c>
      <c r="D44219" s="0" t="s">
        <v>76275</v>
      </c>
    </row>
    <row r="44220" customFormat="false" ht="15" hidden="false" customHeight="false" outlineLevel="0" collapsed="false">
      <c r="A44220" s="0" t="s">
        <v>76276</v>
      </c>
      <c r="B44220" s="0" t="n">
        <f aca="false">HOUR(C44220)</f>
        <v>8</v>
      </c>
      <c r="C44220" s="1" t="n">
        <v>41379.3548611111</v>
      </c>
      <c r="D44220" s="0" t="s">
        <v>76277</v>
      </c>
    </row>
    <row r="44221" customFormat="false" ht="15" hidden="false" customHeight="false" outlineLevel="0" collapsed="false">
      <c r="A44221" s="0" t="s">
        <v>59991</v>
      </c>
      <c r="B44221" s="0" t="n">
        <f aca="false">HOUR(C44221)</f>
        <v>8</v>
      </c>
      <c r="C44221" s="1" t="n">
        <v>41379.3548611111</v>
      </c>
      <c r="D44221" s="0" t="s">
        <v>76278</v>
      </c>
    </row>
    <row r="44222" customFormat="false" ht="15" hidden="false" customHeight="false" outlineLevel="0" collapsed="false">
      <c r="A44222" s="0" t="s">
        <v>76279</v>
      </c>
      <c r="B44222" s="0" t="n">
        <f aca="false">HOUR(C44222)</f>
        <v>8</v>
      </c>
      <c r="C44222" s="1" t="n">
        <v>41379.3548611111</v>
      </c>
      <c r="D44222" s="0" t="s">
        <v>76280</v>
      </c>
    </row>
    <row r="44223" customFormat="false" ht="15" hidden="false" customHeight="false" outlineLevel="0" collapsed="false">
      <c r="A44223" s="0" t="s">
        <v>76281</v>
      </c>
      <c r="B44223" s="0" t="n">
        <f aca="false">HOUR(C44223)</f>
        <v>8</v>
      </c>
      <c r="C44223" s="1" t="n">
        <v>41379.3548611111</v>
      </c>
      <c r="D44223" s="0" t="s">
        <v>76282</v>
      </c>
    </row>
    <row r="44224" customFormat="false" ht="15" hidden="false" customHeight="false" outlineLevel="0" collapsed="false">
      <c r="A44224" s="0" t="s">
        <v>60928</v>
      </c>
      <c r="B44224" s="0" t="n">
        <f aca="false">HOUR(C44224)</f>
        <v>8</v>
      </c>
      <c r="C44224" s="1" t="n">
        <v>41379.3548611111</v>
      </c>
      <c r="D44224" s="0" t="s">
        <v>76283</v>
      </c>
    </row>
    <row r="44225" customFormat="false" ht="15" hidden="false" customHeight="false" outlineLevel="0" collapsed="false">
      <c r="A44225" s="0" t="s">
        <v>76284</v>
      </c>
      <c r="B44225" s="0" t="n">
        <f aca="false">HOUR(C44225)</f>
        <v>8</v>
      </c>
      <c r="C44225" s="1" t="n">
        <v>41379.3548611111</v>
      </c>
      <c r="D44225" s="0" t="s">
        <v>76285</v>
      </c>
    </row>
    <row r="44226" customFormat="false" ht="15" hidden="false" customHeight="false" outlineLevel="0" collapsed="false">
      <c r="A44226" s="0" t="s">
        <v>2083</v>
      </c>
      <c r="B44226" s="0" t="n">
        <f aca="false">HOUR(C44226)</f>
        <v>8</v>
      </c>
      <c r="C44226" s="1" t="n">
        <v>41379.3548611111</v>
      </c>
      <c r="D44226" s="0" t="s">
        <v>76286</v>
      </c>
    </row>
    <row r="44227" customFormat="false" ht="15" hidden="false" customHeight="false" outlineLevel="0" collapsed="false">
      <c r="A44227" s="0" t="s">
        <v>60648</v>
      </c>
      <c r="B44227" s="0" t="n">
        <f aca="false">HOUR(C44227)</f>
        <v>8</v>
      </c>
      <c r="C44227" s="1" t="n">
        <v>41379.3548611111</v>
      </c>
      <c r="D44227" s="0" t="s">
        <v>76287</v>
      </c>
    </row>
    <row r="44228" customFormat="false" ht="15" hidden="false" customHeight="false" outlineLevel="0" collapsed="false">
      <c r="A44228" s="0" t="s">
        <v>76288</v>
      </c>
      <c r="B44228" s="0" t="n">
        <f aca="false">HOUR(C44228)</f>
        <v>8</v>
      </c>
      <c r="C44228" s="1" t="n">
        <v>41379.3548611111</v>
      </c>
      <c r="D44228" s="0" t="s">
        <v>76289</v>
      </c>
    </row>
    <row r="44229" customFormat="false" ht="15" hidden="false" customHeight="false" outlineLevel="0" collapsed="false">
      <c r="A44229" s="0" t="s">
        <v>69223</v>
      </c>
      <c r="B44229" s="0" t="n">
        <f aca="false">HOUR(C44229)</f>
        <v>8</v>
      </c>
      <c r="C44229" s="1" t="n">
        <v>41379.3548611111</v>
      </c>
      <c r="D44229" s="0" t="s">
        <v>76290</v>
      </c>
    </row>
    <row r="44230" customFormat="false" ht="15" hidden="false" customHeight="false" outlineLevel="0" collapsed="false">
      <c r="A44230" s="0" t="s">
        <v>67238</v>
      </c>
      <c r="B44230" s="0" t="n">
        <f aca="false">HOUR(C44230)</f>
        <v>8</v>
      </c>
      <c r="C44230" s="1" t="n">
        <v>41379.3548611111</v>
      </c>
      <c r="D44230" s="0" t="s">
        <v>76291</v>
      </c>
    </row>
    <row r="44231" customFormat="false" ht="15" hidden="false" customHeight="false" outlineLevel="0" collapsed="false">
      <c r="A44231" s="0" t="s">
        <v>73732</v>
      </c>
      <c r="B44231" s="0" t="n">
        <f aca="false">HOUR(C44231)</f>
        <v>8</v>
      </c>
      <c r="C44231" s="1" t="n">
        <v>41379.3548611111</v>
      </c>
      <c r="D44231" s="0" t="s">
        <v>76292</v>
      </c>
    </row>
    <row r="44232" customFormat="false" ht="15" hidden="false" customHeight="false" outlineLevel="0" collapsed="false">
      <c r="A44232" s="0" t="s">
        <v>76293</v>
      </c>
      <c r="B44232" s="0" t="n">
        <f aca="false">HOUR(C44232)</f>
        <v>8</v>
      </c>
      <c r="C44232" s="1" t="n">
        <v>41379.3548611111</v>
      </c>
      <c r="D44232" s="0" t="s">
        <v>76294</v>
      </c>
    </row>
    <row r="44233" customFormat="false" ht="15" hidden="false" customHeight="false" outlineLevel="0" collapsed="false">
      <c r="A44233" s="0" t="s">
        <v>5167</v>
      </c>
      <c r="B44233" s="0" t="n">
        <f aca="false">HOUR(C44233)</f>
        <v>8</v>
      </c>
      <c r="C44233" s="1" t="n">
        <v>41379.3548611111</v>
      </c>
      <c r="D44233" s="0" t="s">
        <v>76295</v>
      </c>
    </row>
    <row r="44234" customFormat="false" ht="15" hidden="false" customHeight="false" outlineLevel="0" collapsed="false">
      <c r="A44234" s="0" t="s">
        <v>61591</v>
      </c>
      <c r="B44234" s="0" t="n">
        <f aca="false">HOUR(C44234)</f>
        <v>8</v>
      </c>
      <c r="C44234" s="1" t="n">
        <v>41379.3548611111</v>
      </c>
      <c r="D44234" s="0" t="s">
        <v>76296</v>
      </c>
    </row>
    <row r="44235" customFormat="false" ht="15" hidden="false" customHeight="false" outlineLevel="0" collapsed="false">
      <c r="A44235" s="0" t="s">
        <v>61939</v>
      </c>
      <c r="B44235" s="0" t="n">
        <f aca="false">HOUR(C44235)</f>
        <v>8</v>
      </c>
      <c r="C44235" s="1" t="n">
        <v>41379.3548611111</v>
      </c>
      <c r="D44235" s="0" t="s">
        <v>76297</v>
      </c>
    </row>
    <row r="44236" customFormat="false" ht="15" hidden="false" customHeight="false" outlineLevel="0" collapsed="false">
      <c r="A44236" s="0" t="s">
        <v>58000</v>
      </c>
      <c r="B44236" s="0" t="n">
        <f aca="false">HOUR(C44236)</f>
        <v>8</v>
      </c>
      <c r="C44236" s="1" t="n">
        <v>41379.3548611111</v>
      </c>
      <c r="D44236" s="0" t="s">
        <v>76298</v>
      </c>
    </row>
    <row r="44237" customFormat="false" ht="15" hidden="false" customHeight="false" outlineLevel="0" collapsed="false">
      <c r="A44237" s="0" t="s">
        <v>76299</v>
      </c>
      <c r="B44237" s="0" t="n">
        <f aca="false">HOUR(C44237)</f>
        <v>8</v>
      </c>
      <c r="C44237" s="1" t="n">
        <v>41379.3548611111</v>
      </c>
      <c r="D44237" s="0" t="s">
        <v>76298</v>
      </c>
    </row>
    <row r="44238" customFormat="false" ht="15" hidden="false" customHeight="false" outlineLevel="0" collapsed="false">
      <c r="A44238" s="0" t="s">
        <v>52645</v>
      </c>
      <c r="B44238" s="0" t="n">
        <f aca="false">HOUR(C44238)</f>
        <v>8</v>
      </c>
      <c r="C44238" s="1" t="n">
        <v>41379.3548611111</v>
      </c>
      <c r="D44238" s="0" t="s">
        <v>76300</v>
      </c>
    </row>
    <row r="44239" customFormat="false" ht="15" hidden="false" customHeight="false" outlineLevel="0" collapsed="false">
      <c r="A44239" s="0" t="s">
        <v>76301</v>
      </c>
      <c r="B44239" s="0" t="n">
        <f aca="false">HOUR(C44239)</f>
        <v>8</v>
      </c>
      <c r="C44239" s="1" t="n">
        <v>41379.3548611111</v>
      </c>
      <c r="D44239" s="0" t="s">
        <v>76302</v>
      </c>
    </row>
    <row r="44240" customFormat="false" ht="15" hidden="false" customHeight="false" outlineLevel="0" collapsed="false">
      <c r="A44240" s="0" t="s">
        <v>59172</v>
      </c>
      <c r="B44240" s="0" t="n">
        <f aca="false">HOUR(C44240)</f>
        <v>8</v>
      </c>
      <c r="C44240" s="1" t="n">
        <v>41379.3548611111</v>
      </c>
      <c r="D44240" s="0" t="s">
        <v>76303</v>
      </c>
    </row>
    <row r="44241" customFormat="false" ht="15" hidden="false" customHeight="false" outlineLevel="0" collapsed="false">
      <c r="A44241" s="0" t="s">
        <v>76304</v>
      </c>
      <c r="B44241" s="0" t="n">
        <f aca="false">HOUR(C44241)</f>
        <v>8</v>
      </c>
      <c r="C44241" s="1" t="n">
        <v>41379.3548611111</v>
      </c>
      <c r="D44241" s="0" t="s">
        <v>76305</v>
      </c>
    </row>
    <row r="44242" customFormat="false" ht="15" hidden="false" customHeight="false" outlineLevel="0" collapsed="false">
      <c r="A44242" s="0" t="s">
        <v>72414</v>
      </c>
      <c r="B44242" s="0" t="n">
        <f aca="false">HOUR(C44242)</f>
        <v>8</v>
      </c>
      <c r="C44242" s="1" t="n">
        <v>41379.3548611111</v>
      </c>
      <c r="D44242" s="0" t="s">
        <v>76306</v>
      </c>
    </row>
    <row r="44243" customFormat="false" ht="15" hidden="false" customHeight="false" outlineLevel="0" collapsed="false">
      <c r="A44243" s="0" t="s">
        <v>76307</v>
      </c>
      <c r="B44243" s="0" t="n">
        <f aca="false">HOUR(C44243)</f>
        <v>8</v>
      </c>
      <c r="C44243" s="1" t="n">
        <v>41379.3548611111</v>
      </c>
      <c r="D44243" s="0" t="s">
        <v>76308</v>
      </c>
    </row>
    <row r="44244" customFormat="false" ht="15" hidden="false" customHeight="false" outlineLevel="0" collapsed="false">
      <c r="A44244" s="0" t="s">
        <v>76309</v>
      </c>
      <c r="B44244" s="0" t="n">
        <f aca="false">HOUR(C44244)</f>
        <v>8</v>
      </c>
      <c r="C44244" s="1" t="n">
        <v>41379.3548611111</v>
      </c>
      <c r="D44244" s="0" t="s">
        <v>76310</v>
      </c>
    </row>
    <row r="44245" customFormat="false" ht="15" hidden="false" customHeight="false" outlineLevel="0" collapsed="false">
      <c r="A44245" s="0" t="s">
        <v>76311</v>
      </c>
      <c r="B44245" s="0" t="n">
        <f aca="false">HOUR(C44245)</f>
        <v>8</v>
      </c>
      <c r="C44245" s="1" t="n">
        <v>41379.3548611111</v>
      </c>
      <c r="D44245" s="0" t="s">
        <v>76312</v>
      </c>
    </row>
    <row r="44246" customFormat="false" ht="15" hidden="false" customHeight="false" outlineLevel="0" collapsed="false">
      <c r="A44246" s="0" t="s">
        <v>76313</v>
      </c>
      <c r="B44246" s="0" t="n">
        <f aca="false">HOUR(C44246)</f>
        <v>8</v>
      </c>
      <c r="C44246" s="1" t="n">
        <v>41379.3548611111</v>
      </c>
      <c r="D44246" s="0" t="s">
        <v>76314</v>
      </c>
    </row>
    <row r="44247" customFormat="false" ht="15" hidden="false" customHeight="false" outlineLevel="0" collapsed="false">
      <c r="A44247" s="0" t="s">
        <v>60743</v>
      </c>
      <c r="B44247" s="0" t="n">
        <f aca="false">HOUR(C44247)</f>
        <v>8</v>
      </c>
      <c r="C44247" s="1" t="n">
        <v>41379.3555555556</v>
      </c>
      <c r="D44247" s="0" t="s">
        <v>76315</v>
      </c>
    </row>
    <row r="44248" customFormat="false" ht="15" hidden="false" customHeight="false" outlineLevel="0" collapsed="false">
      <c r="A44248" s="0" t="s">
        <v>76316</v>
      </c>
      <c r="B44248" s="0" t="n">
        <f aca="false">HOUR(C44248)</f>
        <v>8</v>
      </c>
      <c r="C44248" s="1" t="n">
        <v>41379.3555555556</v>
      </c>
      <c r="D44248" s="0" t="s">
        <v>76317</v>
      </c>
    </row>
    <row r="44249" customFormat="false" ht="15" hidden="false" customHeight="false" outlineLevel="0" collapsed="false">
      <c r="A44249" s="0" t="s">
        <v>76318</v>
      </c>
      <c r="B44249" s="0" t="n">
        <f aca="false">HOUR(C44249)</f>
        <v>8</v>
      </c>
      <c r="C44249" s="1" t="n">
        <v>41379.3555555556</v>
      </c>
      <c r="D44249" s="0" t="s">
        <v>76319</v>
      </c>
    </row>
    <row r="44250" customFormat="false" ht="15" hidden="false" customHeight="false" outlineLevel="0" collapsed="false">
      <c r="A44250" s="0" t="s">
        <v>76320</v>
      </c>
      <c r="B44250" s="0" t="n">
        <f aca="false">HOUR(C44250)</f>
        <v>8</v>
      </c>
      <c r="C44250" s="1" t="n">
        <v>41379.3555555556</v>
      </c>
      <c r="D44250" s="0" t="s">
        <v>76321</v>
      </c>
    </row>
    <row r="44251" customFormat="false" ht="15" hidden="false" customHeight="false" outlineLevel="0" collapsed="false">
      <c r="A44251" s="0" t="s">
        <v>76322</v>
      </c>
      <c r="B44251" s="0" t="n">
        <f aca="false">HOUR(C44251)</f>
        <v>8</v>
      </c>
      <c r="C44251" s="1" t="n">
        <v>41379.3555555556</v>
      </c>
      <c r="D44251" s="0" t="s">
        <v>76323</v>
      </c>
    </row>
    <row r="44252" customFormat="false" ht="15" hidden="false" customHeight="false" outlineLevel="0" collapsed="false">
      <c r="A44252" s="0" t="s">
        <v>62304</v>
      </c>
      <c r="B44252" s="0" t="n">
        <f aca="false">HOUR(C44252)</f>
        <v>8</v>
      </c>
      <c r="C44252" s="1" t="n">
        <v>41379.3555555556</v>
      </c>
      <c r="D44252" s="0" t="s">
        <v>76324</v>
      </c>
    </row>
    <row r="44253" customFormat="false" ht="15" hidden="false" customHeight="false" outlineLevel="0" collapsed="false">
      <c r="A44253" s="0" t="s">
        <v>59650</v>
      </c>
      <c r="B44253" s="0" t="n">
        <f aca="false">HOUR(C44253)</f>
        <v>8</v>
      </c>
      <c r="C44253" s="1" t="n">
        <v>41379.3555555556</v>
      </c>
      <c r="D44253" s="0" t="s">
        <v>76325</v>
      </c>
    </row>
    <row r="44254" customFormat="false" ht="15" hidden="false" customHeight="false" outlineLevel="0" collapsed="false">
      <c r="A44254" s="0" t="s">
        <v>76326</v>
      </c>
      <c r="B44254" s="0" t="n">
        <f aca="false">HOUR(C44254)</f>
        <v>8</v>
      </c>
      <c r="C44254" s="1" t="n">
        <v>41379.3555555556</v>
      </c>
      <c r="D44254" s="0" t="s">
        <v>76327</v>
      </c>
    </row>
    <row r="44255" customFormat="false" ht="15" hidden="false" customHeight="false" outlineLevel="0" collapsed="false">
      <c r="A44255" s="0" t="s">
        <v>76328</v>
      </c>
      <c r="B44255" s="0" t="n">
        <f aca="false">HOUR(C44255)</f>
        <v>8</v>
      </c>
      <c r="C44255" s="1" t="n">
        <v>41379.3555555556</v>
      </c>
      <c r="D44255" s="0" t="s">
        <v>76329</v>
      </c>
    </row>
    <row r="44256" customFormat="false" ht="15" hidden="false" customHeight="false" outlineLevel="0" collapsed="false">
      <c r="A44256" s="0" t="s">
        <v>76330</v>
      </c>
      <c r="B44256" s="0" t="n">
        <f aca="false">HOUR(C44256)</f>
        <v>8</v>
      </c>
      <c r="C44256" s="1" t="n">
        <v>41379.3555555556</v>
      </c>
      <c r="D44256" s="0" t="s">
        <v>76331</v>
      </c>
    </row>
    <row r="44257" customFormat="false" ht="15" hidden="false" customHeight="false" outlineLevel="0" collapsed="false">
      <c r="A44257" s="0" t="s">
        <v>68634</v>
      </c>
      <c r="B44257" s="0" t="n">
        <f aca="false">HOUR(C44257)</f>
        <v>8</v>
      </c>
      <c r="C44257" s="1" t="n">
        <v>41379.3555555556</v>
      </c>
      <c r="D44257" s="0" t="s">
        <v>76332</v>
      </c>
    </row>
    <row r="44258" customFormat="false" ht="15" hidden="false" customHeight="false" outlineLevel="0" collapsed="false">
      <c r="A44258" s="0" t="s">
        <v>76333</v>
      </c>
      <c r="B44258" s="0" t="n">
        <f aca="false">HOUR(C44258)</f>
        <v>8</v>
      </c>
      <c r="C44258" s="1" t="n">
        <v>41379.3555555556</v>
      </c>
      <c r="D44258" s="0" t="s">
        <v>76334</v>
      </c>
    </row>
    <row r="44259" customFormat="false" ht="15" hidden="false" customHeight="false" outlineLevel="0" collapsed="false">
      <c r="A44259" s="0" t="s">
        <v>76335</v>
      </c>
      <c r="B44259" s="0" t="n">
        <f aca="false">HOUR(C44259)</f>
        <v>8</v>
      </c>
      <c r="C44259" s="1" t="n">
        <v>41379.3555555556</v>
      </c>
      <c r="D44259" s="0" t="s">
        <v>76336</v>
      </c>
    </row>
    <row r="44260" customFormat="false" ht="15" hidden="false" customHeight="false" outlineLevel="0" collapsed="false">
      <c r="A44260" s="0" t="s">
        <v>59301</v>
      </c>
      <c r="B44260" s="0" t="n">
        <f aca="false">HOUR(C44260)</f>
        <v>8</v>
      </c>
      <c r="C44260" s="1" t="n">
        <v>41379.3555555556</v>
      </c>
      <c r="D44260" s="0" t="s">
        <v>76337</v>
      </c>
    </row>
    <row r="44261" customFormat="false" ht="15" hidden="false" customHeight="false" outlineLevel="0" collapsed="false">
      <c r="A44261" s="0" t="s">
        <v>76338</v>
      </c>
      <c r="B44261" s="0" t="n">
        <f aca="false">HOUR(C44261)</f>
        <v>8</v>
      </c>
      <c r="C44261" s="1" t="n">
        <v>41379.3555555556</v>
      </c>
      <c r="D44261" s="0" t="s">
        <v>76339</v>
      </c>
    </row>
    <row r="44262" customFormat="false" ht="15" hidden="false" customHeight="false" outlineLevel="0" collapsed="false">
      <c r="A44262" s="0" t="s">
        <v>47677</v>
      </c>
      <c r="B44262" s="0" t="n">
        <f aca="false">HOUR(C44262)</f>
        <v>8</v>
      </c>
      <c r="C44262" s="1" t="n">
        <v>41379.3555555556</v>
      </c>
      <c r="D44262" s="0" t="s">
        <v>76340</v>
      </c>
    </row>
    <row r="44263" customFormat="false" ht="15" hidden="false" customHeight="false" outlineLevel="0" collapsed="false">
      <c r="A44263" s="0" t="s">
        <v>76341</v>
      </c>
      <c r="B44263" s="0" t="n">
        <f aca="false">HOUR(C44263)</f>
        <v>8</v>
      </c>
      <c r="C44263" s="1" t="n">
        <v>41379.3555555556</v>
      </c>
      <c r="D44263" s="0" t="s">
        <v>76342</v>
      </c>
    </row>
    <row r="44264" customFormat="false" ht="15" hidden="false" customHeight="false" outlineLevel="0" collapsed="false">
      <c r="A44264" s="0" t="s">
        <v>76343</v>
      </c>
      <c r="B44264" s="0" t="n">
        <f aca="false">HOUR(C44264)</f>
        <v>8</v>
      </c>
      <c r="C44264" s="1" t="n">
        <v>41379.3555555556</v>
      </c>
      <c r="D44264" s="0" t="s">
        <v>76344</v>
      </c>
    </row>
    <row r="44265" customFormat="false" ht="15" hidden="false" customHeight="false" outlineLevel="0" collapsed="false">
      <c r="A44265" s="0" t="s">
        <v>16924</v>
      </c>
      <c r="B44265" s="0" t="n">
        <f aca="false">HOUR(C44265)</f>
        <v>8</v>
      </c>
      <c r="C44265" s="1" t="n">
        <v>41379.3555555556</v>
      </c>
      <c r="D44265" s="0" t="s">
        <v>76345</v>
      </c>
    </row>
    <row r="44266" customFormat="false" ht="15" hidden="false" customHeight="false" outlineLevel="0" collapsed="false">
      <c r="A44266" s="0" t="s">
        <v>76346</v>
      </c>
      <c r="B44266" s="0" t="n">
        <f aca="false">HOUR(C44266)</f>
        <v>8</v>
      </c>
      <c r="C44266" s="1" t="n">
        <v>41379.3555555556</v>
      </c>
      <c r="D44266" s="0" t="s">
        <v>76347</v>
      </c>
    </row>
    <row r="44267" customFormat="false" ht="15" hidden="false" customHeight="false" outlineLevel="0" collapsed="false">
      <c r="A44267" s="0" t="s">
        <v>76348</v>
      </c>
      <c r="B44267" s="0" t="n">
        <f aca="false">HOUR(C44267)</f>
        <v>8</v>
      </c>
      <c r="C44267" s="1" t="n">
        <v>41379.3555555556</v>
      </c>
      <c r="D44267" s="0" t="s">
        <v>76349</v>
      </c>
    </row>
    <row r="44268" customFormat="false" ht="15" hidden="false" customHeight="false" outlineLevel="0" collapsed="false">
      <c r="A44268" s="0" t="s">
        <v>76350</v>
      </c>
      <c r="B44268" s="0" t="n">
        <f aca="false">HOUR(C44268)</f>
        <v>8</v>
      </c>
      <c r="C44268" s="1" t="n">
        <v>41379.3555555556</v>
      </c>
      <c r="D44268" s="0" t="s">
        <v>76351</v>
      </c>
    </row>
    <row r="44269" customFormat="false" ht="15" hidden="false" customHeight="false" outlineLevel="0" collapsed="false">
      <c r="A44269" s="0" t="s">
        <v>76352</v>
      </c>
      <c r="B44269" s="0" t="n">
        <f aca="false">HOUR(C44269)</f>
        <v>8</v>
      </c>
      <c r="C44269" s="1" t="n">
        <v>41379.3555555556</v>
      </c>
      <c r="D44269" s="0" t="s">
        <v>76353</v>
      </c>
    </row>
    <row r="44270" customFormat="false" ht="15" hidden="false" customHeight="false" outlineLevel="0" collapsed="false">
      <c r="A44270" s="0" t="s">
        <v>76354</v>
      </c>
      <c r="B44270" s="0" t="n">
        <f aca="false">HOUR(C44270)</f>
        <v>8</v>
      </c>
      <c r="C44270" s="1" t="n">
        <v>41379.3555555556</v>
      </c>
      <c r="D44270" s="0" t="s">
        <v>76355</v>
      </c>
    </row>
    <row r="44271" customFormat="false" ht="15" hidden="false" customHeight="false" outlineLevel="0" collapsed="false">
      <c r="A44271" s="0" t="s">
        <v>76356</v>
      </c>
      <c r="B44271" s="0" t="n">
        <f aca="false">HOUR(C44271)</f>
        <v>8</v>
      </c>
      <c r="C44271" s="1" t="n">
        <v>41379.3555555556</v>
      </c>
      <c r="D44271" s="0" t="s">
        <v>76357</v>
      </c>
    </row>
    <row r="44272" customFormat="false" ht="15" hidden="false" customHeight="false" outlineLevel="0" collapsed="false">
      <c r="A44272" s="0" t="s">
        <v>76358</v>
      </c>
      <c r="B44272" s="0" t="n">
        <f aca="false">HOUR(C44272)</f>
        <v>8</v>
      </c>
      <c r="C44272" s="1" t="n">
        <v>41379.3555555556</v>
      </c>
      <c r="D44272" s="0" t="s">
        <v>76359</v>
      </c>
    </row>
    <row r="44273" customFormat="false" ht="15" hidden="false" customHeight="false" outlineLevel="0" collapsed="false">
      <c r="A44273" s="0" t="s">
        <v>76360</v>
      </c>
      <c r="B44273" s="0" t="n">
        <f aca="false">HOUR(C44273)</f>
        <v>8</v>
      </c>
      <c r="C44273" s="1" t="n">
        <v>41379.3555555556</v>
      </c>
      <c r="D44273" s="0" t="s">
        <v>76361</v>
      </c>
    </row>
    <row r="44274" customFormat="false" ht="15" hidden="false" customHeight="false" outlineLevel="0" collapsed="false">
      <c r="A44274" s="0" t="s">
        <v>76362</v>
      </c>
      <c r="B44274" s="0" t="n">
        <f aca="false">HOUR(C44274)</f>
        <v>8</v>
      </c>
      <c r="C44274" s="1" t="n">
        <v>41379.3555555556</v>
      </c>
      <c r="D44274" s="0" t="s">
        <v>76363</v>
      </c>
    </row>
    <row r="44275" customFormat="false" ht="15" hidden="false" customHeight="false" outlineLevel="0" collapsed="false">
      <c r="A44275" s="0" t="s">
        <v>76364</v>
      </c>
      <c r="B44275" s="0" t="n">
        <f aca="false">HOUR(C44275)</f>
        <v>8</v>
      </c>
      <c r="C44275" s="1" t="n">
        <v>41379.3555555556</v>
      </c>
      <c r="D44275" s="0" t="s">
        <v>76365</v>
      </c>
    </row>
    <row r="44276" customFormat="false" ht="15" hidden="false" customHeight="false" outlineLevel="0" collapsed="false">
      <c r="A44276" s="0" t="s">
        <v>76366</v>
      </c>
      <c r="B44276" s="0" t="n">
        <f aca="false">HOUR(C44276)</f>
        <v>8</v>
      </c>
      <c r="C44276" s="1" t="n">
        <v>41379.3555555556</v>
      </c>
      <c r="D44276" s="0" t="s">
        <v>76367</v>
      </c>
    </row>
    <row r="44277" customFormat="false" ht="15" hidden="false" customHeight="false" outlineLevel="0" collapsed="false">
      <c r="A44277" s="0" t="s">
        <v>76368</v>
      </c>
      <c r="B44277" s="0" t="n">
        <f aca="false">HOUR(C44277)</f>
        <v>8</v>
      </c>
      <c r="C44277" s="1" t="n">
        <v>41379.3555555556</v>
      </c>
      <c r="D44277" s="0" t="s">
        <v>76369</v>
      </c>
    </row>
    <row r="44278" customFormat="false" ht="15" hidden="false" customHeight="false" outlineLevel="0" collapsed="false">
      <c r="A44278" s="0" t="s">
        <v>68541</v>
      </c>
      <c r="B44278" s="0" t="n">
        <f aca="false">HOUR(C44278)</f>
        <v>8</v>
      </c>
      <c r="C44278" s="1" t="n">
        <v>41379.3555555556</v>
      </c>
      <c r="D44278" s="0" t="s">
        <v>76370</v>
      </c>
    </row>
    <row r="44279" customFormat="false" ht="15" hidden="false" customHeight="false" outlineLevel="0" collapsed="false">
      <c r="A44279" s="0" t="s">
        <v>5167</v>
      </c>
      <c r="B44279" s="0" t="n">
        <f aca="false">HOUR(C44279)</f>
        <v>8</v>
      </c>
      <c r="C44279" s="1" t="n">
        <v>41379.3555555556</v>
      </c>
      <c r="D44279" s="0" t="s">
        <v>76371</v>
      </c>
    </row>
    <row r="44280" customFormat="false" ht="15" hidden="false" customHeight="false" outlineLevel="0" collapsed="false">
      <c r="A44280" s="0" t="s">
        <v>76372</v>
      </c>
      <c r="B44280" s="0" t="n">
        <f aca="false">HOUR(C44280)</f>
        <v>8</v>
      </c>
      <c r="C44280" s="1" t="n">
        <v>41379.3555555556</v>
      </c>
      <c r="D44280" s="0" t="s">
        <v>76373</v>
      </c>
    </row>
    <row r="44281" customFormat="false" ht="15" hidden="false" customHeight="false" outlineLevel="0" collapsed="false">
      <c r="A44281" s="0" t="s">
        <v>76374</v>
      </c>
      <c r="B44281" s="0" t="n">
        <f aca="false">HOUR(C44281)</f>
        <v>8</v>
      </c>
      <c r="C44281" s="1" t="n">
        <v>41379.3555555556</v>
      </c>
      <c r="D44281" s="0" t="s">
        <v>76375</v>
      </c>
    </row>
    <row r="44282" customFormat="false" ht="15" hidden="false" customHeight="false" outlineLevel="0" collapsed="false">
      <c r="A44282" s="0" t="s">
        <v>76376</v>
      </c>
      <c r="B44282" s="0" t="n">
        <f aca="false">HOUR(C44282)</f>
        <v>8</v>
      </c>
      <c r="C44282" s="1" t="n">
        <v>41379.3555555556</v>
      </c>
      <c r="D44282" s="0" t="s">
        <v>76377</v>
      </c>
    </row>
    <row r="44283" customFormat="false" ht="15" hidden="false" customHeight="false" outlineLevel="0" collapsed="false">
      <c r="A44283" s="0" t="s">
        <v>76378</v>
      </c>
      <c r="B44283" s="0" t="n">
        <f aca="false">HOUR(C44283)</f>
        <v>8</v>
      </c>
      <c r="C44283" s="1" t="n">
        <v>41379.3555555556</v>
      </c>
      <c r="D44283" s="0" t="s">
        <v>76379</v>
      </c>
    </row>
    <row r="44284" customFormat="false" ht="15" hidden="false" customHeight="false" outlineLevel="0" collapsed="false">
      <c r="A44284" s="0" t="s">
        <v>76380</v>
      </c>
      <c r="B44284" s="0" t="n">
        <f aca="false">HOUR(C44284)</f>
        <v>8</v>
      </c>
      <c r="C44284" s="1" t="n">
        <v>41379.3555555556</v>
      </c>
      <c r="D44284" s="0" t="s">
        <v>76381</v>
      </c>
    </row>
    <row r="44285" customFormat="false" ht="15" hidden="false" customHeight="false" outlineLevel="0" collapsed="false">
      <c r="A44285" s="0" t="s">
        <v>76382</v>
      </c>
      <c r="B44285" s="0" t="n">
        <f aca="false">HOUR(C44285)</f>
        <v>8</v>
      </c>
      <c r="C44285" s="1" t="n">
        <v>41379.3555555556</v>
      </c>
      <c r="D44285" s="0" t="s">
        <v>76383</v>
      </c>
    </row>
    <row r="44286" customFormat="false" ht="15" hidden="false" customHeight="false" outlineLevel="0" collapsed="false">
      <c r="A44286" s="0" t="s">
        <v>76384</v>
      </c>
      <c r="B44286" s="0" t="n">
        <f aca="false">HOUR(C44286)</f>
        <v>8</v>
      </c>
      <c r="C44286" s="1" t="n">
        <v>41379.3555555556</v>
      </c>
      <c r="D44286" s="0" t="s">
        <v>76385</v>
      </c>
    </row>
    <row r="44287" customFormat="false" ht="15" hidden="false" customHeight="false" outlineLevel="0" collapsed="false">
      <c r="A44287" s="0" t="s">
        <v>76386</v>
      </c>
      <c r="B44287" s="0" t="n">
        <f aca="false">HOUR(C44287)</f>
        <v>8</v>
      </c>
      <c r="C44287" s="1" t="n">
        <v>41379.3555555556</v>
      </c>
      <c r="D44287" s="0" t="s">
        <v>76387</v>
      </c>
    </row>
    <row r="44288" customFormat="false" ht="15" hidden="false" customHeight="false" outlineLevel="0" collapsed="false">
      <c r="A44288" s="0" t="s">
        <v>4325</v>
      </c>
      <c r="B44288" s="0" t="n">
        <f aca="false">HOUR(C44288)</f>
        <v>8</v>
      </c>
      <c r="C44288" s="1" t="n">
        <v>41379.3555555556</v>
      </c>
      <c r="D44288" s="0" t="s">
        <v>76388</v>
      </c>
    </row>
    <row r="44289" customFormat="false" ht="15" hidden="false" customHeight="false" outlineLevel="0" collapsed="false">
      <c r="A44289" s="0" t="s">
        <v>27522</v>
      </c>
      <c r="B44289" s="0" t="n">
        <f aca="false">HOUR(C44289)</f>
        <v>8</v>
      </c>
      <c r="C44289" s="1" t="n">
        <v>41379.3555555556</v>
      </c>
      <c r="D44289" s="0" t="s">
        <v>76389</v>
      </c>
    </row>
    <row r="44290" customFormat="false" ht="15" hidden="false" customHeight="false" outlineLevel="0" collapsed="false">
      <c r="A44290" s="0" t="s">
        <v>76390</v>
      </c>
      <c r="B44290" s="0" t="n">
        <f aca="false">HOUR(C44290)</f>
        <v>8</v>
      </c>
      <c r="C44290" s="1" t="n">
        <v>41379.3555555556</v>
      </c>
      <c r="D44290" s="0" t="s">
        <v>76391</v>
      </c>
    </row>
    <row r="44291" customFormat="false" ht="15" hidden="false" customHeight="false" outlineLevel="0" collapsed="false">
      <c r="A44291" s="0" t="s">
        <v>76392</v>
      </c>
      <c r="B44291" s="0" t="n">
        <f aca="false">HOUR(C44291)</f>
        <v>8</v>
      </c>
      <c r="C44291" s="1" t="n">
        <v>41379.3555555556</v>
      </c>
      <c r="D44291" s="0" t="s">
        <v>76393</v>
      </c>
    </row>
    <row r="44292" customFormat="false" ht="15" hidden="false" customHeight="false" outlineLevel="0" collapsed="false">
      <c r="A44292" s="0" t="s">
        <v>57250</v>
      </c>
      <c r="B44292" s="0" t="n">
        <f aca="false">HOUR(C44292)</f>
        <v>8</v>
      </c>
      <c r="C44292" s="1" t="n">
        <v>41379.3555555556</v>
      </c>
      <c r="D44292" s="0" t="s">
        <v>76394</v>
      </c>
    </row>
    <row r="44293" customFormat="false" ht="15" hidden="false" customHeight="false" outlineLevel="0" collapsed="false">
      <c r="A44293" s="0" t="s">
        <v>76395</v>
      </c>
      <c r="B44293" s="0" t="n">
        <f aca="false">HOUR(C44293)</f>
        <v>8</v>
      </c>
      <c r="C44293" s="1" t="n">
        <v>41379.3555555556</v>
      </c>
      <c r="D44293" s="0" t="s">
        <v>76396</v>
      </c>
    </row>
    <row r="44294" customFormat="false" ht="15" hidden="false" customHeight="false" outlineLevel="0" collapsed="false">
      <c r="A44294" s="0" t="s">
        <v>76397</v>
      </c>
      <c r="B44294" s="0" t="n">
        <f aca="false">HOUR(C44294)</f>
        <v>8</v>
      </c>
      <c r="C44294" s="1" t="n">
        <v>41379.3555555556</v>
      </c>
      <c r="D44294" s="0" t="s">
        <v>76398</v>
      </c>
    </row>
    <row r="44295" customFormat="false" ht="15" hidden="false" customHeight="false" outlineLevel="0" collapsed="false">
      <c r="A44295" s="0" t="s">
        <v>76399</v>
      </c>
      <c r="B44295" s="0" t="n">
        <f aca="false">HOUR(C44295)</f>
        <v>8</v>
      </c>
      <c r="C44295" s="1" t="n">
        <v>41379.3555555556</v>
      </c>
      <c r="D44295" s="0" t="s">
        <v>76400</v>
      </c>
    </row>
    <row r="44296" customFormat="false" ht="15" hidden="false" customHeight="false" outlineLevel="0" collapsed="false">
      <c r="A44296" s="0" t="s">
        <v>75023</v>
      </c>
      <c r="B44296" s="0" t="n">
        <f aca="false">HOUR(C44296)</f>
        <v>8</v>
      </c>
      <c r="C44296" s="1" t="n">
        <v>41379.3555555556</v>
      </c>
      <c r="D44296" s="0" t="s">
        <v>76401</v>
      </c>
    </row>
    <row r="44297" customFormat="false" ht="15" hidden="false" customHeight="false" outlineLevel="0" collapsed="false">
      <c r="A44297" s="0" t="s">
        <v>76402</v>
      </c>
      <c r="B44297" s="0" t="n">
        <f aca="false">HOUR(C44297)</f>
        <v>8</v>
      </c>
      <c r="C44297" s="1" t="n">
        <v>41379.3555555556</v>
      </c>
      <c r="D44297" s="0" t="s">
        <v>76403</v>
      </c>
    </row>
    <row r="44298" customFormat="false" ht="15" hidden="false" customHeight="false" outlineLevel="0" collapsed="false">
      <c r="A44298" s="0" t="s">
        <v>68663</v>
      </c>
      <c r="B44298" s="0" t="n">
        <f aca="false">HOUR(C44298)</f>
        <v>8</v>
      </c>
      <c r="C44298" s="1" t="n">
        <v>41379.3555555556</v>
      </c>
      <c r="D44298" s="0" t="s">
        <v>76404</v>
      </c>
    </row>
    <row r="44299" customFormat="false" ht="15" hidden="false" customHeight="false" outlineLevel="0" collapsed="false">
      <c r="A44299" s="0" t="s">
        <v>63965</v>
      </c>
      <c r="B44299" s="0" t="n">
        <f aca="false">HOUR(C44299)</f>
        <v>8</v>
      </c>
      <c r="C44299" s="1" t="n">
        <v>41379.3555555556</v>
      </c>
      <c r="D44299" s="0" t="s">
        <v>76405</v>
      </c>
    </row>
    <row r="44300" customFormat="false" ht="15" hidden="false" customHeight="false" outlineLevel="0" collapsed="false">
      <c r="A44300" s="0" t="s">
        <v>76406</v>
      </c>
      <c r="B44300" s="0" t="n">
        <f aca="false">HOUR(C44300)</f>
        <v>8</v>
      </c>
      <c r="C44300" s="1" t="n">
        <v>41379.3555555556</v>
      </c>
      <c r="D44300" s="0" t="s">
        <v>76407</v>
      </c>
    </row>
    <row r="44301" customFormat="false" ht="15" hidden="false" customHeight="false" outlineLevel="0" collapsed="false">
      <c r="A44301" s="0" t="s">
        <v>76408</v>
      </c>
      <c r="B44301" s="0" t="n">
        <f aca="false">HOUR(C44301)</f>
        <v>8</v>
      </c>
      <c r="C44301" s="1" t="n">
        <v>41379.3555555556</v>
      </c>
      <c r="D44301" s="0" t="s">
        <v>76409</v>
      </c>
    </row>
    <row r="44302" customFormat="false" ht="15" hidden="false" customHeight="false" outlineLevel="0" collapsed="false">
      <c r="A44302" s="0" t="s">
        <v>76410</v>
      </c>
      <c r="B44302" s="0" t="n">
        <f aca="false">HOUR(C44302)</f>
        <v>8</v>
      </c>
      <c r="C44302" s="1" t="n">
        <v>41379.3555555556</v>
      </c>
      <c r="D44302" s="0" t="s">
        <v>76411</v>
      </c>
    </row>
    <row r="44303" customFormat="false" ht="15" hidden="false" customHeight="false" outlineLevel="0" collapsed="false">
      <c r="A44303" s="0" t="s">
        <v>76412</v>
      </c>
      <c r="B44303" s="0" t="n">
        <f aca="false">HOUR(C44303)</f>
        <v>8</v>
      </c>
      <c r="C44303" s="1" t="n">
        <v>41379.3555555556</v>
      </c>
      <c r="D44303" s="0" t="s">
        <v>76413</v>
      </c>
    </row>
    <row r="44304" customFormat="false" ht="15" hidden="false" customHeight="false" outlineLevel="0" collapsed="false">
      <c r="A44304" s="0" t="s">
        <v>63896</v>
      </c>
      <c r="B44304" s="0" t="n">
        <f aca="false">HOUR(C44304)</f>
        <v>8</v>
      </c>
      <c r="C44304" s="1" t="n">
        <v>41379.3555555556</v>
      </c>
      <c r="D44304" s="0" t="s">
        <v>76414</v>
      </c>
    </row>
    <row r="44305" customFormat="false" ht="15" hidden="false" customHeight="false" outlineLevel="0" collapsed="false">
      <c r="A44305" s="0" t="s">
        <v>76415</v>
      </c>
      <c r="B44305" s="0" t="n">
        <f aca="false">HOUR(C44305)</f>
        <v>8</v>
      </c>
      <c r="C44305" s="1" t="n">
        <v>41379.3555555556</v>
      </c>
      <c r="D44305" s="0" t="s">
        <v>76416</v>
      </c>
    </row>
    <row r="44306" customFormat="false" ht="15" hidden="false" customHeight="false" outlineLevel="0" collapsed="false">
      <c r="A44306" s="0" t="s">
        <v>62339</v>
      </c>
      <c r="B44306" s="0" t="n">
        <f aca="false">HOUR(C44306)</f>
        <v>8</v>
      </c>
      <c r="C44306" s="1" t="n">
        <v>41379.3555555556</v>
      </c>
      <c r="D44306" s="0" t="s">
        <v>76417</v>
      </c>
    </row>
    <row r="44307" customFormat="false" ht="15" hidden="false" customHeight="false" outlineLevel="0" collapsed="false">
      <c r="A44307" s="0" t="s">
        <v>57301</v>
      </c>
      <c r="B44307" s="0" t="n">
        <f aca="false">HOUR(C44307)</f>
        <v>8</v>
      </c>
      <c r="C44307" s="1" t="n">
        <v>41379.3555555556</v>
      </c>
      <c r="D44307" s="0" t="s">
        <v>76418</v>
      </c>
    </row>
    <row r="44308" customFormat="false" ht="15" hidden="false" customHeight="false" outlineLevel="0" collapsed="false">
      <c r="A44308" s="0" t="s">
        <v>184</v>
      </c>
      <c r="B44308" s="0" t="n">
        <f aca="false">HOUR(C44308)</f>
        <v>8</v>
      </c>
      <c r="C44308" s="1" t="n">
        <v>41379.3555555556</v>
      </c>
      <c r="D44308" s="0" t="s">
        <v>76419</v>
      </c>
    </row>
    <row r="44309" customFormat="false" ht="15" hidden="false" customHeight="false" outlineLevel="0" collapsed="false">
      <c r="A44309" s="0" t="s">
        <v>68952</v>
      </c>
      <c r="B44309" s="0" t="n">
        <f aca="false">HOUR(C44309)</f>
        <v>8</v>
      </c>
      <c r="C44309" s="1" t="n">
        <v>41379.3555555556</v>
      </c>
      <c r="D44309" s="0" t="s">
        <v>76420</v>
      </c>
    </row>
    <row r="44310" customFormat="false" ht="15" hidden="false" customHeight="false" outlineLevel="0" collapsed="false">
      <c r="A44310" s="0" t="s">
        <v>76421</v>
      </c>
      <c r="B44310" s="0" t="n">
        <f aca="false">HOUR(C44310)</f>
        <v>8</v>
      </c>
      <c r="C44310" s="1" t="n">
        <v>41379.3555555556</v>
      </c>
      <c r="D44310" s="0" t="s">
        <v>76422</v>
      </c>
    </row>
    <row r="44311" customFormat="false" ht="15" hidden="false" customHeight="false" outlineLevel="0" collapsed="false">
      <c r="A44311" s="0" t="s">
        <v>74010</v>
      </c>
      <c r="B44311" s="0" t="n">
        <f aca="false">HOUR(C44311)</f>
        <v>8</v>
      </c>
      <c r="C44311" s="1" t="n">
        <v>41379.3555555556</v>
      </c>
      <c r="D44311" s="0" t="s">
        <v>76423</v>
      </c>
    </row>
    <row r="44312" customFormat="false" ht="15" hidden="false" customHeight="false" outlineLevel="0" collapsed="false">
      <c r="A44312" s="0" t="s">
        <v>31425</v>
      </c>
      <c r="B44312" s="0" t="n">
        <f aca="false">HOUR(C44312)</f>
        <v>8</v>
      </c>
      <c r="C44312" s="1" t="n">
        <v>41379.3555555556</v>
      </c>
      <c r="D44312" s="0" t="s">
        <v>76424</v>
      </c>
    </row>
    <row r="44313" customFormat="false" ht="15" hidden="false" customHeight="false" outlineLevel="0" collapsed="false">
      <c r="A44313" s="0" t="s">
        <v>76425</v>
      </c>
      <c r="B44313" s="0" t="n">
        <f aca="false">HOUR(C44313)</f>
        <v>8</v>
      </c>
      <c r="C44313" s="1" t="n">
        <v>41379.3555555556</v>
      </c>
      <c r="D44313" s="0" t="s">
        <v>76426</v>
      </c>
    </row>
    <row r="44314" customFormat="false" ht="15" hidden="false" customHeight="false" outlineLevel="0" collapsed="false">
      <c r="A44314" s="0" t="s">
        <v>76427</v>
      </c>
      <c r="B44314" s="0" t="n">
        <f aca="false">HOUR(C44314)</f>
        <v>8</v>
      </c>
      <c r="C44314" s="1" t="n">
        <v>41379.3555555556</v>
      </c>
      <c r="D44314" s="0" t="s">
        <v>76428</v>
      </c>
    </row>
    <row r="44315" customFormat="false" ht="15" hidden="false" customHeight="false" outlineLevel="0" collapsed="false">
      <c r="A44315" s="0" t="s">
        <v>36009</v>
      </c>
      <c r="B44315" s="0" t="n">
        <f aca="false">HOUR(C44315)</f>
        <v>8</v>
      </c>
      <c r="C44315" s="1" t="n">
        <v>41379.3555555556</v>
      </c>
      <c r="D44315" s="0" t="s">
        <v>76429</v>
      </c>
    </row>
    <row r="44316" customFormat="false" ht="15" hidden="false" customHeight="false" outlineLevel="0" collapsed="false">
      <c r="A44316" s="0" t="s">
        <v>76430</v>
      </c>
      <c r="B44316" s="0" t="n">
        <f aca="false">HOUR(C44316)</f>
        <v>8</v>
      </c>
      <c r="C44316" s="1" t="n">
        <v>41379.3555555556</v>
      </c>
      <c r="D44316" s="0" t="s">
        <v>76431</v>
      </c>
    </row>
    <row r="44317" customFormat="false" ht="15" hidden="false" customHeight="false" outlineLevel="0" collapsed="false">
      <c r="A44317" s="0" t="s">
        <v>15881</v>
      </c>
      <c r="B44317" s="0" t="n">
        <f aca="false">HOUR(C44317)</f>
        <v>8</v>
      </c>
      <c r="C44317" s="1" t="n">
        <v>41379.3555555556</v>
      </c>
      <c r="D44317" s="0" t="s">
        <v>76432</v>
      </c>
    </row>
    <row r="44318" customFormat="false" ht="15" hidden="false" customHeight="false" outlineLevel="0" collapsed="false">
      <c r="A44318" s="0" t="s">
        <v>76433</v>
      </c>
      <c r="B44318" s="0" t="n">
        <f aca="false">HOUR(C44318)</f>
        <v>8</v>
      </c>
      <c r="C44318" s="1" t="n">
        <v>41379.3555555556</v>
      </c>
      <c r="D44318" s="0" t="s">
        <v>76434</v>
      </c>
    </row>
    <row r="44319" customFormat="false" ht="15" hidden="false" customHeight="false" outlineLevel="0" collapsed="false">
      <c r="A44319" s="0" t="s">
        <v>76435</v>
      </c>
      <c r="B44319" s="0" t="n">
        <f aca="false">HOUR(C44319)</f>
        <v>8</v>
      </c>
      <c r="C44319" s="1" t="n">
        <v>41379.3555555556</v>
      </c>
      <c r="D44319" s="0" t="s">
        <v>76436</v>
      </c>
    </row>
    <row r="44320" customFormat="false" ht="15" hidden="false" customHeight="false" outlineLevel="0" collapsed="false">
      <c r="A44320" s="0" t="s">
        <v>76437</v>
      </c>
      <c r="B44320" s="0" t="n">
        <f aca="false">HOUR(C44320)</f>
        <v>8</v>
      </c>
      <c r="C44320" s="1" t="n">
        <v>41379.3555555556</v>
      </c>
      <c r="D44320" s="0" t="s">
        <v>76438</v>
      </c>
    </row>
    <row r="44321" customFormat="false" ht="15" hidden="false" customHeight="false" outlineLevel="0" collapsed="false">
      <c r="A44321" s="0" t="s">
        <v>76439</v>
      </c>
      <c r="B44321" s="0" t="n">
        <f aca="false">HOUR(C44321)</f>
        <v>8</v>
      </c>
      <c r="C44321" s="1" t="n">
        <v>41379.3555555556</v>
      </c>
      <c r="D44321" s="0" t="s">
        <v>76440</v>
      </c>
    </row>
    <row r="44322" customFormat="false" ht="15" hidden="false" customHeight="false" outlineLevel="0" collapsed="false">
      <c r="A44322" s="0" t="s">
        <v>76441</v>
      </c>
      <c r="B44322" s="0" t="n">
        <f aca="false">HOUR(C44322)</f>
        <v>8</v>
      </c>
      <c r="C44322" s="1" t="n">
        <v>41379.3555555556</v>
      </c>
      <c r="D44322" s="0" t="s">
        <v>76442</v>
      </c>
    </row>
    <row r="44323" customFormat="false" ht="15" hidden="false" customHeight="false" outlineLevel="0" collapsed="false">
      <c r="A44323" s="0" t="s">
        <v>76443</v>
      </c>
      <c r="B44323" s="0" t="n">
        <f aca="false">HOUR(C44323)</f>
        <v>8</v>
      </c>
      <c r="C44323" s="1" t="n">
        <v>41379.3555555556</v>
      </c>
      <c r="D44323" s="0" t="s">
        <v>76444</v>
      </c>
    </row>
    <row r="44324" customFormat="false" ht="15" hidden="false" customHeight="false" outlineLevel="0" collapsed="false">
      <c r="A44324" s="0" t="s">
        <v>76445</v>
      </c>
      <c r="B44324" s="0" t="n">
        <f aca="false">HOUR(C44324)</f>
        <v>8</v>
      </c>
      <c r="C44324" s="1" t="n">
        <v>41379.3555555556</v>
      </c>
      <c r="D44324" s="0" t="s">
        <v>76446</v>
      </c>
    </row>
    <row r="44325" customFormat="false" ht="15" hidden="false" customHeight="false" outlineLevel="0" collapsed="false">
      <c r="A44325" s="0" t="s">
        <v>71696</v>
      </c>
      <c r="B44325" s="0" t="n">
        <f aca="false">HOUR(C44325)</f>
        <v>8</v>
      </c>
      <c r="C44325" s="1" t="n">
        <v>41379.3555555556</v>
      </c>
      <c r="D44325" s="0" t="s">
        <v>76447</v>
      </c>
    </row>
    <row r="44326" customFormat="false" ht="15" hidden="false" customHeight="false" outlineLevel="0" collapsed="false">
      <c r="A44326" s="0" t="s">
        <v>63841</v>
      </c>
      <c r="B44326" s="0" t="n">
        <f aca="false">HOUR(C44326)</f>
        <v>8</v>
      </c>
      <c r="C44326" s="1" t="n">
        <v>41379.3555555556</v>
      </c>
      <c r="D44326" s="0" t="s">
        <v>76448</v>
      </c>
    </row>
    <row r="44327" customFormat="false" ht="15" hidden="false" customHeight="false" outlineLevel="0" collapsed="false">
      <c r="A44327" s="0" t="s">
        <v>76449</v>
      </c>
      <c r="B44327" s="0" t="n">
        <f aca="false">HOUR(C44327)</f>
        <v>8</v>
      </c>
      <c r="C44327" s="1" t="n">
        <v>41379.3555555556</v>
      </c>
      <c r="D44327" s="0" t="s">
        <v>76450</v>
      </c>
    </row>
    <row r="44328" customFormat="false" ht="15" hidden="false" customHeight="false" outlineLevel="0" collapsed="false">
      <c r="A44328" s="0" t="s">
        <v>76451</v>
      </c>
      <c r="B44328" s="0" t="n">
        <f aca="false">HOUR(C44328)</f>
        <v>8</v>
      </c>
      <c r="C44328" s="1" t="n">
        <v>41379.3555555556</v>
      </c>
      <c r="D44328" s="0" t="s">
        <v>76452</v>
      </c>
    </row>
    <row r="44329" customFormat="false" ht="15" hidden="false" customHeight="false" outlineLevel="0" collapsed="false">
      <c r="A44329" s="0" t="s">
        <v>76453</v>
      </c>
      <c r="B44329" s="0" t="n">
        <f aca="false">HOUR(C44329)</f>
        <v>8</v>
      </c>
      <c r="C44329" s="1" t="n">
        <v>41379.3555555556</v>
      </c>
      <c r="D44329" s="0" t="s">
        <v>76454</v>
      </c>
    </row>
    <row r="44330" customFormat="false" ht="15" hidden="false" customHeight="false" outlineLevel="0" collapsed="false">
      <c r="A44330" s="0" t="s">
        <v>76455</v>
      </c>
      <c r="B44330" s="0" t="n">
        <f aca="false">HOUR(C44330)</f>
        <v>8</v>
      </c>
      <c r="C44330" s="1" t="n">
        <v>41379.3555555556</v>
      </c>
      <c r="D44330" s="0" t="s">
        <v>76456</v>
      </c>
    </row>
    <row r="44331" customFormat="false" ht="15" hidden="false" customHeight="false" outlineLevel="0" collapsed="false">
      <c r="A44331" s="0" t="s">
        <v>61495</v>
      </c>
      <c r="B44331" s="0" t="n">
        <f aca="false">HOUR(C44331)</f>
        <v>8</v>
      </c>
      <c r="C44331" s="1" t="n">
        <v>41379.3555555556</v>
      </c>
      <c r="D44331" s="0" t="s">
        <v>76457</v>
      </c>
    </row>
    <row r="44332" customFormat="false" ht="15" hidden="false" customHeight="false" outlineLevel="0" collapsed="false">
      <c r="A44332" s="0" t="s">
        <v>76458</v>
      </c>
      <c r="B44332" s="0" t="n">
        <f aca="false">HOUR(C44332)</f>
        <v>8</v>
      </c>
      <c r="C44332" s="1" t="n">
        <v>41379.3555555556</v>
      </c>
      <c r="D44332" s="0" t="s">
        <v>76459</v>
      </c>
    </row>
    <row r="44333" customFormat="false" ht="15" hidden="false" customHeight="false" outlineLevel="0" collapsed="false">
      <c r="A44333" s="0" t="s">
        <v>76460</v>
      </c>
      <c r="B44333" s="0" t="n">
        <f aca="false">HOUR(C44333)</f>
        <v>8</v>
      </c>
      <c r="C44333" s="1" t="n">
        <v>41379.3555555556</v>
      </c>
      <c r="D44333" s="0" t="s">
        <v>76461</v>
      </c>
    </row>
    <row r="44334" customFormat="false" ht="15" hidden="false" customHeight="false" outlineLevel="0" collapsed="false">
      <c r="A44334" s="0" t="s">
        <v>67060</v>
      </c>
      <c r="B44334" s="0" t="n">
        <f aca="false">HOUR(C44334)</f>
        <v>8</v>
      </c>
      <c r="C44334" s="1" t="n">
        <v>41379.3555555556</v>
      </c>
      <c r="D44334" s="0" t="s">
        <v>76462</v>
      </c>
    </row>
    <row r="44335" customFormat="false" ht="15" hidden="false" customHeight="false" outlineLevel="0" collapsed="false">
      <c r="A44335" s="0" t="s">
        <v>76463</v>
      </c>
      <c r="B44335" s="0" t="n">
        <f aca="false">HOUR(C44335)</f>
        <v>8</v>
      </c>
      <c r="C44335" s="1" t="n">
        <v>41379.3555555556</v>
      </c>
      <c r="D44335" s="0" t="s">
        <v>76464</v>
      </c>
    </row>
    <row r="44336" customFormat="false" ht="15" hidden="false" customHeight="false" outlineLevel="0" collapsed="false">
      <c r="A44336" s="0" t="s">
        <v>74316</v>
      </c>
      <c r="B44336" s="0" t="n">
        <f aca="false">HOUR(C44336)</f>
        <v>8</v>
      </c>
      <c r="C44336" s="1" t="n">
        <v>41379.3555555556</v>
      </c>
      <c r="D44336" s="0" t="s">
        <v>76465</v>
      </c>
    </row>
    <row r="44337" customFormat="false" ht="15" hidden="false" customHeight="false" outlineLevel="0" collapsed="false">
      <c r="A44337" s="0" t="s">
        <v>68042</v>
      </c>
      <c r="B44337" s="0" t="n">
        <f aca="false">HOUR(C44337)</f>
        <v>8</v>
      </c>
      <c r="C44337" s="1" t="n">
        <v>41379.3555555556</v>
      </c>
      <c r="D44337" s="0" t="s">
        <v>76466</v>
      </c>
    </row>
    <row r="44338" customFormat="false" ht="15" hidden="false" customHeight="false" outlineLevel="0" collapsed="false">
      <c r="A44338" s="0" t="s">
        <v>76467</v>
      </c>
      <c r="B44338" s="0" t="n">
        <f aca="false">HOUR(C44338)</f>
        <v>8</v>
      </c>
      <c r="C44338" s="1" t="n">
        <v>41379.3555555556</v>
      </c>
      <c r="D44338" s="0" t="s">
        <v>76468</v>
      </c>
    </row>
    <row r="44339" customFormat="false" ht="15" hidden="false" customHeight="false" outlineLevel="0" collapsed="false">
      <c r="A44339" s="0" t="s">
        <v>76469</v>
      </c>
      <c r="B44339" s="0" t="n">
        <f aca="false">HOUR(C44339)</f>
        <v>8</v>
      </c>
      <c r="C44339" s="1" t="n">
        <v>41379.3555555556</v>
      </c>
      <c r="D44339" s="0" t="s">
        <v>76470</v>
      </c>
    </row>
    <row r="44340" customFormat="false" ht="15" hidden="false" customHeight="false" outlineLevel="0" collapsed="false">
      <c r="A44340" s="0" t="s">
        <v>76471</v>
      </c>
      <c r="B44340" s="0" t="n">
        <f aca="false">HOUR(C44340)</f>
        <v>8</v>
      </c>
      <c r="C44340" s="1" t="n">
        <v>41379.3555555556</v>
      </c>
      <c r="D44340" s="0" t="s">
        <v>76472</v>
      </c>
    </row>
    <row r="44341" customFormat="false" ht="15" hidden="false" customHeight="false" outlineLevel="0" collapsed="false">
      <c r="A44341" s="0" t="s">
        <v>76473</v>
      </c>
      <c r="B44341" s="0" t="n">
        <f aca="false">HOUR(C44341)</f>
        <v>8</v>
      </c>
      <c r="C44341" s="1" t="n">
        <v>41379.3555555556</v>
      </c>
      <c r="D44341" s="0" t="s">
        <v>76474</v>
      </c>
    </row>
    <row r="44342" customFormat="false" ht="15" hidden="false" customHeight="false" outlineLevel="0" collapsed="false">
      <c r="A44342" s="0" t="s">
        <v>76475</v>
      </c>
      <c r="B44342" s="0" t="n">
        <f aca="false">HOUR(C44342)</f>
        <v>8</v>
      </c>
      <c r="C44342" s="1" t="n">
        <v>41379.3555555556</v>
      </c>
      <c r="D44342" s="0" t="s">
        <v>76476</v>
      </c>
    </row>
    <row r="44343" customFormat="false" ht="15" hidden="false" customHeight="false" outlineLevel="0" collapsed="false">
      <c r="A44343" s="0" t="s">
        <v>76477</v>
      </c>
      <c r="B44343" s="0" t="n">
        <f aca="false">HOUR(C44343)</f>
        <v>8</v>
      </c>
      <c r="C44343" s="1" t="n">
        <v>41379.3555555556</v>
      </c>
      <c r="D44343" s="0" t="s">
        <v>76478</v>
      </c>
    </row>
    <row r="44344" customFormat="false" ht="15" hidden="false" customHeight="false" outlineLevel="0" collapsed="false">
      <c r="A44344" s="0" t="s">
        <v>72791</v>
      </c>
      <c r="B44344" s="0" t="n">
        <f aca="false">HOUR(C44344)</f>
        <v>8</v>
      </c>
      <c r="C44344" s="1" t="n">
        <v>41379.3555555556</v>
      </c>
      <c r="D44344" s="0" t="s">
        <v>76479</v>
      </c>
    </row>
    <row r="44345" customFormat="false" ht="15" hidden="false" customHeight="false" outlineLevel="0" collapsed="false">
      <c r="A44345" s="0" t="s">
        <v>76480</v>
      </c>
      <c r="B44345" s="0" t="n">
        <f aca="false">HOUR(C44345)</f>
        <v>8</v>
      </c>
      <c r="C44345" s="1" t="n">
        <v>41379.3555555556</v>
      </c>
      <c r="D44345" s="0" t="s">
        <v>76481</v>
      </c>
    </row>
    <row r="44346" customFormat="false" ht="15" hidden="false" customHeight="false" outlineLevel="0" collapsed="false">
      <c r="A44346" s="0" t="s">
        <v>76482</v>
      </c>
      <c r="B44346" s="0" t="n">
        <f aca="false">HOUR(C44346)</f>
        <v>8</v>
      </c>
      <c r="C44346" s="1" t="n">
        <v>41379.3555555556</v>
      </c>
      <c r="D44346" s="0" t="s">
        <v>76483</v>
      </c>
    </row>
    <row r="44347" customFormat="false" ht="15" hidden="false" customHeight="false" outlineLevel="0" collapsed="false">
      <c r="A44347" s="0" t="s">
        <v>59652</v>
      </c>
      <c r="B44347" s="0" t="n">
        <f aca="false">HOUR(C44347)</f>
        <v>8</v>
      </c>
      <c r="C44347" s="1" t="n">
        <v>41379.3555555556</v>
      </c>
      <c r="D44347" s="0" t="s">
        <v>76484</v>
      </c>
    </row>
    <row r="44348" customFormat="false" ht="15" hidden="false" customHeight="false" outlineLevel="0" collapsed="false">
      <c r="A44348" s="0" t="s">
        <v>76485</v>
      </c>
      <c r="B44348" s="0" t="n">
        <f aca="false">HOUR(C44348)</f>
        <v>8</v>
      </c>
      <c r="C44348" s="1" t="n">
        <v>41379.3555555556</v>
      </c>
      <c r="D44348" s="0" t="s">
        <v>76486</v>
      </c>
    </row>
    <row r="44349" customFormat="false" ht="15" hidden="false" customHeight="false" outlineLevel="0" collapsed="false">
      <c r="A44349" s="0" t="s">
        <v>76487</v>
      </c>
      <c r="B44349" s="0" t="n">
        <f aca="false">HOUR(C44349)</f>
        <v>8</v>
      </c>
      <c r="C44349" s="1" t="n">
        <v>41379.3555555556</v>
      </c>
      <c r="D44349" s="0" t="s">
        <v>76488</v>
      </c>
    </row>
    <row r="44350" customFormat="false" ht="15" hidden="false" customHeight="false" outlineLevel="0" collapsed="false">
      <c r="A44350" s="0" t="s">
        <v>76489</v>
      </c>
      <c r="B44350" s="0" t="n">
        <f aca="false">HOUR(C44350)</f>
        <v>8</v>
      </c>
      <c r="C44350" s="1" t="n">
        <v>41379.3555555556</v>
      </c>
      <c r="D44350" s="0" t="s">
        <v>76490</v>
      </c>
    </row>
    <row r="44351" customFormat="false" ht="15" hidden="false" customHeight="false" outlineLevel="0" collapsed="false">
      <c r="A44351" s="0" t="s">
        <v>76491</v>
      </c>
      <c r="B44351" s="0" t="n">
        <f aca="false">HOUR(C44351)</f>
        <v>8</v>
      </c>
      <c r="C44351" s="1" t="n">
        <v>41379.3555555556</v>
      </c>
      <c r="D44351" s="0" t="s">
        <v>76492</v>
      </c>
    </row>
    <row r="44352" customFormat="false" ht="15" hidden="false" customHeight="false" outlineLevel="0" collapsed="false">
      <c r="A44352" s="0" t="s">
        <v>61485</v>
      </c>
      <c r="B44352" s="0" t="n">
        <f aca="false">HOUR(C44352)</f>
        <v>8</v>
      </c>
      <c r="C44352" s="1" t="n">
        <v>41379.3555555556</v>
      </c>
      <c r="D44352" s="0" t="s">
        <v>76493</v>
      </c>
    </row>
    <row r="44353" customFormat="false" ht="15" hidden="false" customHeight="false" outlineLevel="0" collapsed="false">
      <c r="A44353" s="0" t="s">
        <v>76494</v>
      </c>
      <c r="B44353" s="0" t="n">
        <f aca="false">HOUR(C44353)</f>
        <v>8</v>
      </c>
      <c r="C44353" s="1" t="n">
        <v>41379.3555555556</v>
      </c>
      <c r="D44353" s="0" t="s">
        <v>76495</v>
      </c>
    </row>
    <row r="44354" customFormat="false" ht="15" hidden="false" customHeight="false" outlineLevel="0" collapsed="false">
      <c r="A44354" s="0" t="s">
        <v>63324</v>
      </c>
      <c r="B44354" s="0" t="n">
        <f aca="false">HOUR(C44354)</f>
        <v>8</v>
      </c>
      <c r="C44354" s="1" t="n">
        <v>41379.3555555556</v>
      </c>
      <c r="D44354" s="0" t="s">
        <v>76496</v>
      </c>
    </row>
    <row r="44355" customFormat="false" ht="15" hidden="false" customHeight="false" outlineLevel="0" collapsed="false">
      <c r="A44355" s="0" t="s">
        <v>58256</v>
      </c>
      <c r="B44355" s="0" t="n">
        <f aca="false">HOUR(C44355)</f>
        <v>8</v>
      </c>
      <c r="C44355" s="1" t="n">
        <v>41379.3555555556</v>
      </c>
      <c r="D44355" s="0" t="s">
        <v>76497</v>
      </c>
    </row>
    <row r="44356" customFormat="false" ht="15" hidden="false" customHeight="false" outlineLevel="0" collapsed="false">
      <c r="A44356" s="0" t="s">
        <v>58706</v>
      </c>
      <c r="B44356" s="0" t="n">
        <f aca="false">HOUR(C44356)</f>
        <v>8</v>
      </c>
      <c r="C44356" s="1" t="n">
        <v>41379.3555555556</v>
      </c>
      <c r="D44356" s="0" t="s">
        <v>76498</v>
      </c>
    </row>
    <row r="44357" customFormat="false" ht="15" hidden="false" customHeight="false" outlineLevel="0" collapsed="false">
      <c r="A44357" s="0" t="s">
        <v>76499</v>
      </c>
      <c r="B44357" s="0" t="n">
        <f aca="false">HOUR(C44357)</f>
        <v>8</v>
      </c>
      <c r="C44357" s="1" t="n">
        <v>41379.3555555556</v>
      </c>
      <c r="D44357" s="0" t="s">
        <v>76500</v>
      </c>
    </row>
    <row r="44358" customFormat="false" ht="15" hidden="false" customHeight="false" outlineLevel="0" collapsed="false">
      <c r="A44358" s="0" t="s">
        <v>76501</v>
      </c>
      <c r="B44358" s="0" t="n">
        <f aca="false">HOUR(C44358)</f>
        <v>8</v>
      </c>
      <c r="C44358" s="1" t="n">
        <v>41379.3555555556</v>
      </c>
      <c r="D44358" s="0" t="s">
        <v>76502</v>
      </c>
    </row>
    <row r="44359" customFormat="false" ht="15" hidden="false" customHeight="false" outlineLevel="0" collapsed="false">
      <c r="A44359" s="0" t="s">
        <v>76503</v>
      </c>
      <c r="B44359" s="0" t="n">
        <f aca="false">HOUR(C44359)</f>
        <v>8</v>
      </c>
      <c r="C44359" s="1" t="n">
        <v>41379.3555555556</v>
      </c>
      <c r="D44359" s="0" t="s">
        <v>76504</v>
      </c>
    </row>
    <row r="44360" customFormat="false" ht="15" hidden="false" customHeight="false" outlineLevel="0" collapsed="false">
      <c r="A44360" s="0" t="s">
        <v>72753</v>
      </c>
      <c r="B44360" s="0" t="n">
        <f aca="false">HOUR(C44360)</f>
        <v>8</v>
      </c>
      <c r="C44360" s="1" t="n">
        <v>41379.3555555556</v>
      </c>
      <c r="D44360" s="0" t="s">
        <v>76505</v>
      </c>
    </row>
    <row r="44361" customFormat="false" ht="15" hidden="false" customHeight="false" outlineLevel="0" collapsed="false">
      <c r="A44361" s="0" t="s">
        <v>76506</v>
      </c>
      <c r="B44361" s="0" t="n">
        <f aca="false">HOUR(C44361)</f>
        <v>8</v>
      </c>
      <c r="C44361" s="1" t="n">
        <v>41379.3555555556</v>
      </c>
      <c r="D44361" s="0" t="s">
        <v>76507</v>
      </c>
    </row>
    <row r="44362" customFormat="false" ht="15" hidden="false" customHeight="false" outlineLevel="0" collapsed="false">
      <c r="A44362" s="0" t="s">
        <v>76508</v>
      </c>
      <c r="B44362" s="0" t="n">
        <f aca="false">HOUR(C44362)</f>
        <v>8</v>
      </c>
      <c r="C44362" s="1" t="n">
        <v>41379.3555555556</v>
      </c>
      <c r="D44362" s="0" t="s">
        <v>76509</v>
      </c>
    </row>
    <row r="44363" customFormat="false" ht="15" hidden="false" customHeight="false" outlineLevel="0" collapsed="false">
      <c r="A44363" s="0" t="s">
        <v>66800</v>
      </c>
      <c r="B44363" s="0" t="n">
        <f aca="false">HOUR(C44363)</f>
        <v>8</v>
      </c>
      <c r="C44363" s="1" t="n">
        <v>41379.3555555556</v>
      </c>
      <c r="D44363" s="0" t="s">
        <v>76510</v>
      </c>
    </row>
    <row r="44364" customFormat="false" ht="15" hidden="false" customHeight="false" outlineLevel="0" collapsed="false">
      <c r="A44364" s="0" t="s">
        <v>76511</v>
      </c>
      <c r="B44364" s="0" t="n">
        <f aca="false">HOUR(C44364)</f>
        <v>8</v>
      </c>
      <c r="C44364" s="1" t="n">
        <v>41379.3555555556</v>
      </c>
      <c r="D44364" s="0" t="s">
        <v>76512</v>
      </c>
    </row>
    <row r="44365" customFormat="false" ht="15" hidden="false" customHeight="false" outlineLevel="0" collapsed="false">
      <c r="A44365" s="0" t="s">
        <v>57509</v>
      </c>
      <c r="B44365" s="0" t="n">
        <f aca="false">HOUR(C44365)</f>
        <v>8</v>
      </c>
      <c r="C44365" s="1" t="n">
        <v>41379.3555555556</v>
      </c>
      <c r="D44365" s="0" t="s">
        <v>76513</v>
      </c>
    </row>
    <row r="44366" customFormat="false" ht="15" hidden="false" customHeight="false" outlineLevel="0" collapsed="false">
      <c r="A44366" s="0" t="s">
        <v>76514</v>
      </c>
      <c r="B44366" s="0" t="n">
        <f aca="false">HOUR(C44366)</f>
        <v>8</v>
      </c>
      <c r="C44366" s="1" t="n">
        <v>41379.3555555556</v>
      </c>
      <c r="D44366" s="0" t="s">
        <v>76515</v>
      </c>
    </row>
    <row r="44367" customFormat="false" ht="15" hidden="false" customHeight="false" outlineLevel="0" collapsed="false">
      <c r="A44367" s="0" t="s">
        <v>44352</v>
      </c>
      <c r="B44367" s="0" t="n">
        <f aca="false">HOUR(C44367)</f>
        <v>8</v>
      </c>
      <c r="C44367" s="1" t="n">
        <v>41379.3555555556</v>
      </c>
      <c r="D44367" s="0" t="s">
        <v>76516</v>
      </c>
    </row>
    <row r="44368" customFormat="false" ht="15" hidden="false" customHeight="false" outlineLevel="0" collapsed="false">
      <c r="A44368" s="0" t="s">
        <v>76517</v>
      </c>
      <c r="B44368" s="0" t="n">
        <f aca="false">HOUR(C44368)</f>
        <v>8</v>
      </c>
      <c r="C44368" s="1" t="n">
        <v>41379.3555555556</v>
      </c>
      <c r="D44368" s="0" t="s">
        <v>76518</v>
      </c>
    </row>
    <row r="44369" customFormat="false" ht="15" hidden="false" customHeight="false" outlineLevel="0" collapsed="false">
      <c r="A44369" s="0" t="s">
        <v>76519</v>
      </c>
      <c r="B44369" s="0" t="n">
        <f aca="false">HOUR(C44369)</f>
        <v>8</v>
      </c>
      <c r="C44369" s="1" t="n">
        <v>41379.3555555556</v>
      </c>
      <c r="D44369" s="0" t="s">
        <v>76520</v>
      </c>
    </row>
    <row r="44370" customFormat="false" ht="15" hidden="false" customHeight="false" outlineLevel="0" collapsed="false">
      <c r="A44370" s="0" t="s">
        <v>76521</v>
      </c>
      <c r="B44370" s="0" t="n">
        <f aca="false">HOUR(C44370)</f>
        <v>8</v>
      </c>
      <c r="C44370" s="1" t="n">
        <v>41379.3555555556</v>
      </c>
      <c r="D44370" s="0" t="s">
        <v>76522</v>
      </c>
    </row>
    <row r="44371" customFormat="false" ht="15" hidden="false" customHeight="false" outlineLevel="0" collapsed="false">
      <c r="A44371" s="0" t="s">
        <v>74231</v>
      </c>
      <c r="B44371" s="0" t="n">
        <f aca="false">HOUR(C44371)</f>
        <v>8</v>
      </c>
      <c r="C44371" s="1" t="n">
        <v>41379.3555555556</v>
      </c>
      <c r="D44371" s="0" t="s">
        <v>76523</v>
      </c>
    </row>
    <row r="44372" customFormat="false" ht="15" hidden="false" customHeight="false" outlineLevel="0" collapsed="false">
      <c r="A44372" s="0" t="s">
        <v>76524</v>
      </c>
      <c r="B44372" s="0" t="n">
        <f aca="false">HOUR(C44372)</f>
        <v>8</v>
      </c>
      <c r="C44372" s="1" t="n">
        <v>41379.3555555556</v>
      </c>
      <c r="D44372" s="0" t="s">
        <v>76525</v>
      </c>
    </row>
    <row r="44373" customFormat="false" ht="15" hidden="false" customHeight="false" outlineLevel="0" collapsed="false">
      <c r="A44373" s="0" t="s">
        <v>76526</v>
      </c>
      <c r="B44373" s="0" t="n">
        <f aca="false">HOUR(C44373)</f>
        <v>8</v>
      </c>
      <c r="C44373" s="1" t="n">
        <v>41379.3555555556</v>
      </c>
      <c r="D44373" s="0" t="s">
        <v>76527</v>
      </c>
    </row>
    <row r="44374" customFormat="false" ht="15" hidden="false" customHeight="false" outlineLevel="0" collapsed="false">
      <c r="A44374" s="0" t="s">
        <v>61811</v>
      </c>
      <c r="B44374" s="0" t="n">
        <f aca="false">HOUR(C44374)</f>
        <v>8</v>
      </c>
      <c r="C44374" s="1" t="n">
        <v>41379.3555555556</v>
      </c>
      <c r="D44374" s="0" t="s">
        <v>76528</v>
      </c>
    </row>
    <row r="44375" customFormat="false" ht="15" hidden="false" customHeight="false" outlineLevel="0" collapsed="false">
      <c r="A44375" s="0" t="s">
        <v>61975</v>
      </c>
      <c r="B44375" s="0" t="n">
        <f aca="false">HOUR(C44375)</f>
        <v>8</v>
      </c>
      <c r="C44375" s="1" t="n">
        <v>41379.3555555556</v>
      </c>
      <c r="D44375" s="0" t="s">
        <v>76529</v>
      </c>
    </row>
    <row r="44376" customFormat="false" ht="15" hidden="false" customHeight="false" outlineLevel="0" collapsed="false">
      <c r="A44376" s="0" t="s">
        <v>63672</v>
      </c>
      <c r="B44376" s="0" t="n">
        <f aca="false">HOUR(C44376)</f>
        <v>8</v>
      </c>
      <c r="C44376" s="1" t="n">
        <v>41379.3555555556</v>
      </c>
      <c r="D44376" s="0" t="s">
        <v>76530</v>
      </c>
    </row>
    <row r="44377" customFormat="false" ht="15" hidden="false" customHeight="false" outlineLevel="0" collapsed="false">
      <c r="A44377" s="0" t="s">
        <v>76531</v>
      </c>
      <c r="B44377" s="0" t="n">
        <f aca="false">HOUR(C44377)</f>
        <v>8</v>
      </c>
      <c r="C44377" s="1" t="n">
        <v>41379.3555555556</v>
      </c>
      <c r="D44377" s="0" t="s">
        <v>76532</v>
      </c>
    </row>
    <row r="44378" customFormat="false" ht="15" hidden="false" customHeight="false" outlineLevel="0" collapsed="false">
      <c r="A44378" s="0" t="s">
        <v>53511</v>
      </c>
      <c r="B44378" s="0" t="n">
        <f aca="false">HOUR(C44378)</f>
        <v>8</v>
      </c>
      <c r="C44378" s="1" t="n">
        <v>41379.3555555556</v>
      </c>
      <c r="D44378" s="0" t="s">
        <v>76533</v>
      </c>
    </row>
    <row r="44379" customFormat="false" ht="15" hidden="false" customHeight="false" outlineLevel="0" collapsed="false">
      <c r="A44379" s="0" t="s">
        <v>76534</v>
      </c>
      <c r="B44379" s="0" t="n">
        <f aca="false">HOUR(C44379)</f>
        <v>8</v>
      </c>
      <c r="C44379" s="1" t="n">
        <v>41379.3555555556</v>
      </c>
      <c r="D44379" s="0" t="s">
        <v>76535</v>
      </c>
    </row>
    <row r="44380" customFormat="false" ht="15" hidden="false" customHeight="false" outlineLevel="0" collapsed="false">
      <c r="A44380" s="0" t="s">
        <v>64893</v>
      </c>
      <c r="B44380" s="0" t="n">
        <f aca="false">HOUR(C44380)</f>
        <v>8</v>
      </c>
      <c r="C44380" s="1" t="n">
        <v>41379.3555555556</v>
      </c>
      <c r="D44380" s="0" t="s">
        <v>76536</v>
      </c>
    </row>
    <row r="44381" customFormat="false" ht="15" hidden="false" customHeight="false" outlineLevel="0" collapsed="false">
      <c r="A44381" s="0" t="s">
        <v>72540</v>
      </c>
      <c r="B44381" s="0" t="n">
        <f aca="false">HOUR(C44381)</f>
        <v>8</v>
      </c>
      <c r="C44381" s="1" t="n">
        <v>41379.3555555556</v>
      </c>
      <c r="D44381" s="0" t="s">
        <v>76537</v>
      </c>
    </row>
    <row r="44382" customFormat="false" ht="15" hidden="false" customHeight="false" outlineLevel="0" collapsed="false">
      <c r="A44382" s="0" t="s">
        <v>76538</v>
      </c>
      <c r="B44382" s="0" t="n">
        <f aca="false">HOUR(C44382)</f>
        <v>8</v>
      </c>
      <c r="C44382" s="1" t="n">
        <v>41379.3555555556</v>
      </c>
      <c r="D44382" s="0" t="s">
        <v>76539</v>
      </c>
    </row>
    <row r="44383" customFormat="false" ht="15" hidden="false" customHeight="false" outlineLevel="0" collapsed="false">
      <c r="A44383" s="0" t="s">
        <v>58689</v>
      </c>
      <c r="B44383" s="0" t="n">
        <f aca="false">HOUR(C44383)</f>
        <v>8</v>
      </c>
      <c r="C44383" s="1" t="n">
        <v>41379.3555555556</v>
      </c>
      <c r="D44383" s="0" t="s">
        <v>76540</v>
      </c>
    </row>
    <row r="44384" customFormat="false" ht="15" hidden="false" customHeight="false" outlineLevel="0" collapsed="false">
      <c r="A44384" s="0" t="s">
        <v>63634</v>
      </c>
      <c r="B44384" s="0" t="n">
        <f aca="false">HOUR(C44384)</f>
        <v>8</v>
      </c>
      <c r="C44384" s="1" t="n">
        <v>41379.3555555556</v>
      </c>
      <c r="D44384" s="0" t="s">
        <v>76541</v>
      </c>
    </row>
    <row r="44385" customFormat="false" ht="15" hidden="false" customHeight="false" outlineLevel="0" collapsed="false">
      <c r="A44385" s="0" t="s">
        <v>76542</v>
      </c>
      <c r="B44385" s="0" t="n">
        <f aca="false">HOUR(C44385)</f>
        <v>8</v>
      </c>
      <c r="C44385" s="1" t="n">
        <v>41379.3555555556</v>
      </c>
      <c r="D44385" s="0" t="s">
        <v>76543</v>
      </c>
    </row>
    <row r="44386" customFormat="false" ht="15" hidden="false" customHeight="false" outlineLevel="0" collapsed="false">
      <c r="A44386" s="0" t="s">
        <v>31320</v>
      </c>
      <c r="B44386" s="0" t="n">
        <f aca="false">HOUR(C44386)</f>
        <v>8</v>
      </c>
      <c r="C44386" s="1" t="n">
        <v>41379.3555555556</v>
      </c>
      <c r="D44386" s="0" t="s">
        <v>76544</v>
      </c>
    </row>
    <row r="44387" customFormat="false" ht="15" hidden="false" customHeight="false" outlineLevel="0" collapsed="false">
      <c r="A44387" s="0" t="s">
        <v>76545</v>
      </c>
      <c r="B44387" s="0" t="n">
        <f aca="false">HOUR(C44387)</f>
        <v>8</v>
      </c>
      <c r="C44387" s="1" t="n">
        <v>41379.3555555556</v>
      </c>
      <c r="D44387" s="0" t="s">
        <v>76546</v>
      </c>
    </row>
    <row r="44388" customFormat="false" ht="15" hidden="false" customHeight="false" outlineLevel="0" collapsed="false">
      <c r="A44388" s="0" t="s">
        <v>74214</v>
      </c>
      <c r="B44388" s="0" t="n">
        <f aca="false">HOUR(C44388)</f>
        <v>8</v>
      </c>
      <c r="C44388" s="1" t="n">
        <v>41379.3555555556</v>
      </c>
      <c r="D44388" s="0" t="s">
        <v>76547</v>
      </c>
    </row>
    <row r="44389" customFormat="false" ht="15" hidden="false" customHeight="false" outlineLevel="0" collapsed="false">
      <c r="A44389" s="0" t="s">
        <v>76548</v>
      </c>
      <c r="B44389" s="0" t="n">
        <f aca="false">HOUR(C44389)</f>
        <v>8</v>
      </c>
      <c r="C44389" s="1" t="n">
        <v>41379.3555555556</v>
      </c>
      <c r="D44389" s="0" t="s">
        <v>76549</v>
      </c>
    </row>
    <row r="44390" customFormat="false" ht="15" hidden="false" customHeight="false" outlineLevel="0" collapsed="false">
      <c r="A44390" s="0" t="s">
        <v>76550</v>
      </c>
      <c r="B44390" s="0" t="n">
        <f aca="false">HOUR(C44390)</f>
        <v>8</v>
      </c>
      <c r="C44390" s="1" t="n">
        <v>41379.3555555556</v>
      </c>
      <c r="D44390" s="0" t="s">
        <v>76551</v>
      </c>
    </row>
    <row r="44391" customFormat="false" ht="15" hidden="false" customHeight="false" outlineLevel="0" collapsed="false">
      <c r="A44391" s="0" t="s">
        <v>76552</v>
      </c>
      <c r="B44391" s="0" t="n">
        <f aca="false">HOUR(C44391)</f>
        <v>8</v>
      </c>
      <c r="C44391" s="1" t="n">
        <v>41379.3555555556</v>
      </c>
      <c r="D44391" s="0" t="s">
        <v>76553</v>
      </c>
    </row>
    <row r="44392" customFormat="false" ht="15" hidden="false" customHeight="false" outlineLevel="0" collapsed="false">
      <c r="A44392" s="0" t="s">
        <v>76554</v>
      </c>
      <c r="B44392" s="0" t="n">
        <f aca="false">HOUR(C44392)</f>
        <v>8</v>
      </c>
      <c r="C44392" s="1" t="n">
        <v>41379.3555555556</v>
      </c>
      <c r="D44392" s="0" t="s">
        <v>76555</v>
      </c>
    </row>
    <row r="44393" customFormat="false" ht="15" hidden="false" customHeight="false" outlineLevel="0" collapsed="false">
      <c r="A44393" s="0" t="s">
        <v>59301</v>
      </c>
      <c r="B44393" s="0" t="n">
        <f aca="false">HOUR(C44393)</f>
        <v>8</v>
      </c>
      <c r="C44393" s="1" t="n">
        <v>41379.3555555556</v>
      </c>
      <c r="D44393" s="0" t="s">
        <v>76556</v>
      </c>
    </row>
    <row r="44394" customFormat="false" ht="15" hidden="false" customHeight="false" outlineLevel="0" collapsed="false">
      <c r="A44394" s="0" t="s">
        <v>76557</v>
      </c>
      <c r="B44394" s="0" t="n">
        <f aca="false">HOUR(C44394)</f>
        <v>8</v>
      </c>
      <c r="C44394" s="1" t="n">
        <v>41379.3555555556</v>
      </c>
      <c r="D44394" s="0" t="s">
        <v>76558</v>
      </c>
    </row>
    <row r="44395" customFormat="false" ht="15" hidden="false" customHeight="false" outlineLevel="0" collapsed="false">
      <c r="A44395" s="0" t="s">
        <v>76559</v>
      </c>
      <c r="B44395" s="0" t="n">
        <f aca="false">HOUR(C44395)</f>
        <v>8</v>
      </c>
      <c r="C44395" s="1" t="n">
        <v>41379.3555555556</v>
      </c>
      <c r="D44395" s="0" t="s">
        <v>76560</v>
      </c>
    </row>
    <row r="44396" customFormat="false" ht="15" hidden="false" customHeight="false" outlineLevel="0" collapsed="false">
      <c r="A44396" s="0" t="s">
        <v>76557</v>
      </c>
      <c r="B44396" s="0" t="n">
        <f aca="false">HOUR(C44396)</f>
        <v>8</v>
      </c>
      <c r="C44396" s="1" t="n">
        <v>41379.3555555556</v>
      </c>
      <c r="D44396" s="0" t="s">
        <v>76561</v>
      </c>
    </row>
    <row r="44397" customFormat="false" ht="15" hidden="false" customHeight="false" outlineLevel="0" collapsed="false">
      <c r="A44397" s="0" t="s">
        <v>76562</v>
      </c>
      <c r="B44397" s="0" t="n">
        <f aca="false">HOUR(C44397)</f>
        <v>8</v>
      </c>
      <c r="C44397" s="1" t="n">
        <v>41379.3555555556</v>
      </c>
      <c r="D44397" s="0" t="s">
        <v>76563</v>
      </c>
    </row>
    <row r="44398" customFormat="false" ht="15" hidden="false" customHeight="false" outlineLevel="0" collapsed="false">
      <c r="A44398" s="0" t="s">
        <v>76564</v>
      </c>
      <c r="B44398" s="0" t="n">
        <f aca="false">HOUR(C44398)</f>
        <v>8</v>
      </c>
      <c r="C44398" s="1" t="n">
        <v>41379.3555555556</v>
      </c>
      <c r="D44398" s="0" t="s">
        <v>76565</v>
      </c>
    </row>
    <row r="44399" customFormat="false" ht="15" hidden="false" customHeight="false" outlineLevel="0" collapsed="false">
      <c r="A44399" s="0" t="s">
        <v>76564</v>
      </c>
      <c r="B44399" s="0" t="n">
        <f aca="false">HOUR(C44399)</f>
        <v>8</v>
      </c>
      <c r="C44399" s="1" t="n">
        <v>41379.3555555556</v>
      </c>
      <c r="D44399" s="0" t="s">
        <v>76565</v>
      </c>
    </row>
    <row r="44400" customFormat="false" ht="15" hidden="false" customHeight="false" outlineLevel="0" collapsed="false">
      <c r="A44400" s="0" t="s">
        <v>27315</v>
      </c>
      <c r="B44400" s="0" t="n">
        <f aca="false">HOUR(C44400)</f>
        <v>8</v>
      </c>
      <c r="C44400" s="1" t="n">
        <v>41379.3555555556</v>
      </c>
      <c r="D44400" s="0" t="s">
        <v>76566</v>
      </c>
    </row>
    <row r="44401" customFormat="false" ht="15" hidden="false" customHeight="false" outlineLevel="0" collapsed="false">
      <c r="A44401" s="0" t="s">
        <v>76567</v>
      </c>
      <c r="B44401" s="0" t="n">
        <f aca="false">HOUR(C44401)</f>
        <v>8</v>
      </c>
      <c r="C44401" s="1" t="n">
        <v>41379.3555555556</v>
      </c>
      <c r="D44401" s="0" t="s">
        <v>76568</v>
      </c>
    </row>
    <row r="44402" customFormat="false" ht="15" hidden="false" customHeight="false" outlineLevel="0" collapsed="false">
      <c r="A44402" s="0" t="s">
        <v>76569</v>
      </c>
      <c r="B44402" s="0" t="n">
        <f aca="false">HOUR(C44402)</f>
        <v>8</v>
      </c>
      <c r="C44402" s="1" t="n">
        <v>41379.3555555556</v>
      </c>
      <c r="D44402" s="0" t="s">
        <v>76570</v>
      </c>
    </row>
    <row r="44403" customFormat="false" ht="15" hidden="false" customHeight="false" outlineLevel="0" collapsed="false">
      <c r="A44403" s="0" t="s">
        <v>76571</v>
      </c>
      <c r="B44403" s="0" t="n">
        <f aca="false">HOUR(C44403)</f>
        <v>8</v>
      </c>
      <c r="C44403" s="1" t="n">
        <v>41379.3555555556</v>
      </c>
      <c r="D44403" s="0" t="s">
        <v>76572</v>
      </c>
    </row>
    <row r="44404" customFormat="false" ht="15" hidden="false" customHeight="false" outlineLevel="0" collapsed="false">
      <c r="A44404" s="0" t="s">
        <v>76573</v>
      </c>
      <c r="B44404" s="0" t="n">
        <f aca="false">HOUR(C44404)</f>
        <v>8</v>
      </c>
      <c r="C44404" s="1" t="n">
        <v>41379.3555555556</v>
      </c>
      <c r="D44404" s="0" t="s">
        <v>76574</v>
      </c>
    </row>
    <row r="44405" customFormat="false" ht="15" hidden="false" customHeight="false" outlineLevel="0" collapsed="false">
      <c r="A44405" s="0" t="s">
        <v>12321</v>
      </c>
      <c r="B44405" s="0" t="n">
        <f aca="false">HOUR(C44405)</f>
        <v>8</v>
      </c>
      <c r="C44405" s="1" t="n">
        <v>41379.3555555556</v>
      </c>
      <c r="D44405" s="0" t="s">
        <v>76575</v>
      </c>
    </row>
    <row r="44406" customFormat="false" ht="15" hidden="false" customHeight="false" outlineLevel="0" collapsed="false">
      <c r="A44406" s="0" t="s">
        <v>76576</v>
      </c>
      <c r="B44406" s="0" t="n">
        <f aca="false">HOUR(C44406)</f>
        <v>8</v>
      </c>
      <c r="C44406" s="1" t="n">
        <v>41379.3555555556</v>
      </c>
      <c r="D44406" s="0" t="s">
        <v>76577</v>
      </c>
    </row>
    <row r="44407" customFormat="false" ht="15" hidden="false" customHeight="false" outlineLevel="0" collapsed="false">
      <c r="A44407" s="0" t="s">
        <v>76578</v>
      </c>
      <c r="B44407" s="0" t="n">
        <f aca="false">HOUR(C44407)</f>
        <v>8</v>
      </c>
      <c r="C44407" s="1" t="n">
        <v>41379.3555555556</v>
      </c>
      <c r="D44407" s="0" t="s">
        <v>76579</v>
      </c>
    </row>
    <row r="44408" customFormat="false" ht="15" hidden="false" customHeight="false" outlineLevel="0" collapsed="false">
      <c r="A44408" s="0" t="s">
        <v>59802</v>
      </c>
      <c r="B44408" s="0" t="n">
        <f aca="false">HOUR(C44408)</f>
        <v>8</v>
      </c>
      <c r="C44408" s="1" t="n">
        <v>41379.3555555556</v>
      </c>
      <c r="D44408" s="0" t="s">
        <v>76580</v>
      </c>
    </row>
    <row r="44409" customFormat="false" ht="15" hidden="false" customHeight="false" outlineLevel="0" collapsed="false">
      <c r="A44409" s="0" t="s">
        <v>76581</v>
      </c>
      <c r="B44409" s="0" t="n">
        <f aca="false">HOUR(C44409)</f>
        <v>8</v>
      </c>
      <c r="C44409" s="1" t="n">
        <v>41379.3555555556</v>
      </c>
      <c r="D44409" s="0" t="s">
        <v>76582</v>
      </c>
    </row>
    <row r="44410" customFormat="false" ht="15" hidden="false" customHeight="false" outlineLevel="0" collapsed="false">
      <c r="A44410" s="0" t="s">
        <v>76583</v>
      </c>
      <c r="B44410" s="0" t="n">
        <f aca="false">HOUR(C44410)</f>
        <v>8</v>
      </c>
      <c r="C44410" s="1" t="n">
        <v>41379.3555555556</v>
      </c>
      <c r="D44410" s="0" t="s">
        <v>76584</v>
      </c>
    </row>
    <row r="44411" customFormat="false" ht="15" hidden="false" customHeight="false" outlineLevel="0" collapsed="false">
      <c r="A44411" s="0" t="s">
        <v>63965</v>
      </c>
      <c r="B44411" s="0" t="n">
        <f aca="false">HOUR(C44411)</f>
        <v>8</v>
      </c>
      <c r="C44411" s="1" t="n">
        <v>41379.3555555556</v>
      </c>
      <c r="D44411" s="0" t="s">
        <v>76585</v>
      </c>
    </row>
    <row r="44412" customFormat="false" ht="15" hidden="false" customHeight="false" outlineLevel="0" collapsed="false">
      <c r="A44412" s="0" t="s">
        <v>66851</v>
      </c>
      <c r="B44412" s="0" t="n">
        <f aca="false">HOUR(C44412)</f>
        <v>8</v>
      </c>
      <c r="C44412" s="1" t="n">
        <v>41379.3555555556</v>
      </c>
      <c r="D44412" s="0" t="s">
        <v>76586</v>
      </c>
    </row>
    <row r="44413" customFormat="false" ht="15" hidden="false" customHeight="false" outlineLevel="0" collapsed="false">
      <c r="A44413" s="0" t="s">
        <v>76587</v>
      </c>
      <c r="B44413" s="0" t="n">
        <f aca="false">HOUR(C44413)</f>
        <v>8</v>
      </c>
      <c r="C44413" s="1" t="n">
        <v>41379.3555555556</v>
      </c>
      <c r="D44413" s="0" t="s">
        <v>76588</v>
      </c>
    </row>
    <row r="44414" customFormat="false" ht="15" hidden="false" customHeight="false" outlineLevel="0" collapsed="false">
      <c r="A44414" s="0" t="s">
        <v>76589</v>
      </c>
      <c r="B44414" s="0" t="n">
        <f aca="false">HOUR(C44414)</f>
        <v>8</v>
      </c>
      <c r="C44414" s="1" t="n">
        <v>41379.3555555556</v>
      </c>
      <c r="D44414" s="0" t="s">
        <v>76590</v>
      </c>
    </row>
    <row r="44415" customFormat="false" ht="15" hidden="false" customHeight="false" outlineLevel="0" collapsed="false">
      <c r="A44415" s="0" t="s">
        <v>63007</v>
      </c>
      <c r="B44415" s="0" t="n">
        <f aca="false">HOUR(C44415)</f>
        <v>8</v>
      </c>
      <c r="C44415" s="1" t="n">
        <v>41379.3555555556</v>
      </c>
      <c r="D44415" s="0" t="s">
        <v>76591</v>
      </c>
    </row>
    <row r="44416" customFormat="false" ht="15" hidden="false" customHeight="false" outlineLevel="0" collapsed="false">
      <c r="A44416" s="0" t="s">
        <v>60174</v>
      </c>
      <c r="B44416" s="0" t="n">
        <f aca="false">HOUR(C44416)</f>
        <v>8</v>
      </c>
      <c r="C44416" s="1" t="n">
        <v>41379.3555555556</v>
      </c>
      <c r="D44416" s="0" t="s">
        <v>76592</v>
      </c>
    </row>
    <row r="44417" customFormat="false" ht="15" hidden="false" customHeight="false" outlineLevel="0" collapsed="false">
      <c r="B44417" s="0" t="n">
        <f aca="false">HOUR(C44417)</f>
        <v>8</v>
      </c>
      <c r="C44417" s="1" t="n">
        <v>41379.3555555556</v>
      </c>
      <c r="D44417" s="0" t="s">
        <v>76593</v>
      </c>
    </row>
    <row r="44418" customFormat="false" ht="15" hidden="false" customHeight="false" outlineLevel="0" collapsed="false">
      <c r="A44418" s="0" t="s">
        <v>66415</v>
      </c>
      <c r="B44418" s="0" t="n">
        <f aca="false">HOUR(C44418)</f>
        <v>8</v>
      </c>
      <c r="C44418" s="1" t="n">
        <v>41379.3555555556</v>
      </c>
      <c r="D44418" s="0" t="s">
        <v>76594</v>
      </c>
    </row>
    <row r="44419" customFormat="false" ht="15" hidden="false" customHeight="false" outlineLevel="0" collapsed="false">
      <c r="A44419" s="0" t="s">
        <v>76595</v>
      </c>
      <c r="B44419" s="0" t="n">
        <f aca="false">HOUR(C44419)</f>
        <v>8</v>
      </c>
      <c r="C44419" s="1" t="n">
        <v>41379.3555555556</v>
      </c>
      <c r="D44419" s="0" t="s">
        <v>76596</v>
      </c>
    </row>
    <row r="44420" customFormat="false" ht="15" hidden="false" customHeight="false" outlineLevel="0" collapsed="false">
      <c r="A44420" s="0" t="s">
        <v>13721</v>
      </c>
      <c r="B44420" s="0" t="n">
        <f aca="false">HOUR(C44420)</f>
        <v>8</v>
      </c>
      <c r="C44420" s="1" t="n">
        <v>41379.3555555556</v>
      </c>
      <c r="D44420" s="0" t="s">
        <v>76597</v>
      </c>
    </row>
    <row r="44421" customFormat="false" ht="15" hidden="false" customHeight="false" outlineLevel="0" collapsed="false">
      <c r="A44421" s="0" t="s">
        <v>63841</v>
      </c>
      <c r="B44421" s="0" t="n">
        <f aca="false">HOUR(C44421)</f>
        <v>8</v>
      </c>
      <c r="C44421" s="1" t="n">
        <v>41379.3555555556</v>
      </c>
      <c r="D44421" s="0" t="s">
        <v>76598</v>
      </c>
    </row>
    <row r="44422" customFormat="false" ht="15" hidden="false" customHeight="false" outlineLevel="0" collapsed="false">
      <c r="A44422" s="0" t="s">
        <v>62134</v>
      </c>
      <c r="B44422" s="0" t="n">
        <f aca="false">HOUR(C44422)</f>
        <v>8</v>
      </c>
      <c r="C44422" s="1" t="n">
        <v>41379.3555555556</v>
      </c>
      <c r="D44422" s="0" t="s">
        <v>76599</v>
      </c>
    </row>
    <row r="44423" customFormat="false" ht="15" hidden="false" customHeight="false" outlineLevel="0" collapsed="false">
      <c r="A44423" s="0" t="s">
        <v>69597</v>
      </c>
      <c r="B44423" s="0" t="n">
        <f aca="false">HOUR(C44423)</f>
        <v>8</v>
      </c>
      <c r="C44423" s="1" t="n">
        <v>41379.3555555556</v>
      </c>
      <c r="D44423" s="0" t="s">
        <v>76600</v>
      </c>
    </row>
    <row r="44424" customFormat="false" ht="15" hidden="false" customHeight="false" outlineLevel="0" collapsed="false">
      <c r="A44424" s="0" t="s">
        <v>76601</v>
      </c>
      <c r="B44424" s="0" t="n">
        <f aca="false">HOUR(C44424)</f>
        <v>8</v>
      </c>
      <c r="C44424" s="1" t="n">
        <v>41379.3555555556</v>
      </c>
      <c r="D44424" s="0" t="s">
        <v>76602</v>
      </c>
    </row>
    <row r="44425" customFormat="false" ht="15" hidden="false" customHeight="false" outlineLevel="0" collapsed="false">
      <c r="A44425" s="0" t="s">
        <v>76603</v>
      </c>
      <c r="B44425" s="0" t="n">
        <f aca="false">HOUR(C44425)</f>
        <v>8</v>
      </c>
      <c r="C44425" s="1" t="n">
        <v>41379.3555555556</v>
      </c>
      <c r="D44425" s="0" t="s">
        <v>76604</v>
      </c>
    </row>
    <row r="44426" customFormat="false" ht="15" hidden="false" customHeight="false" outlineLevel="0" collapsed="false">
      <c r="A44426" s="0" t="s">
        <v>1200</v>
      </c>
      <c r="B44426" s="0" t="n">
        <f aca="false">HOUR(C44426)</f>
        <v>8</v>
      </c>
      <c r="C44426" s="1" t="n">
        <v>41379.3555555556</v>
      </c>
      <c r="D44426" s="0" t="s">
        <v>76605</v>
      </c>
    </row>
    <row r="44427" customFormat="false" ht="15" hidden="false" customHeight="false" outlineLevel="0" collapsed="false">
      <c r="A44427" s="0" t="s">
        <v>76606</v>
      </c>
      <c r="B44427" s="0" t="n">
        <f aca="false">HOUR(C44427)</f>
        <v>8</v>
      </c>
      <c r="C44427" s="1" t="n">
        <v>41379.3555555556</v>
      </c>
      <c r="D44427" s="0" t="s">
        <v>76607</v>
      </c>
    </row>
    <row r="44428" customFormat="false" ht="15" hidden="false" customHeight="false" outlineLevel="0" collapsed="false">
      <c r="A44428" s="0" t="s">
        <v>63592</v>
      </c>
      <c r="B44428" s="0" t="n">
        <f aca="false">HOUR(C44428)</f>
        <v>8</v>
      </c>
      <c r="C44428" s="1" t="n">
        <v>41379.3555555556</v>
      </c>
      <c r="D44428" s="0" t="s">
        <v>76608</v>
      </c>
    </row>
    <row r="44429" customFormat="false" ht="15" hidden="false" customHeight="false" outlineLevel="0" collapsed="false">
      <c r="A44429" s="0" t="s">
        <v>76609</v>
      </c>
      <c r="B44429" s="0" t="n">
        <f aca="false">HOUR(C44429)</f>
        <v>8</v>
      </c>
      <c r="C44429" s="1" t="n">
        <v>41379.3555555556</v>
      </c>
      <c r="D44429" s="0" t="s">
        <v>76610</v>
      </c>
    </row>
    <row r="44430" customFormat="false" ht="15" hidden="false" customHeight="false" outlineLevel="0" collapsed="false">
      <c r="A44430" s="0" t="s">
        <v>76611</v>
      </c>
      <c r="B44430" s="0" t="n">
        <f aca="false">HOUR(C44430)</f>
        <v>8</v>
      </c>
      <c r="C44430" s="1" t="n">
        <v>41379.3555555556</v>
      </c>
      <c r="D44430" s="0" t="s">
        <v>76612</v>
      </c>
    </row>
    <row r="44431" customFormat="false" ht="15" hidden="false" customHeight="false" outlineLevel="0" collapsed="false">
      <c r="A44431" s="0" t="s">
        <v>1530</v>
      </c>
      <c r="B44431" s="0" t="n">
        <f aca="false">HOUR(C44431)</f>
        <v>8</v>
      </c>
      <c r="C44431" s="1" t="n">
        <v>41379.3555555556</v>
      </c>
      <c r="D44431" s="0" t="s">
        <v>76613</v>
      </c>
    </row>
    <row r="44432" customFormat="false" ht="15" hidden="false" customHeight="false" outlineLevel="0" collapsed="false">
      <c r="A44432" s="0" t="s">
        <v>76614</v>
      </c>
      <c r="B44432" s="0" t="n">
        <f aca="false">HOUR(C44432)</f>
        <v>8</v>
      </c>
      <c r="C44432" s="1" t="n">
        <v>41379.35625</v>
      </c>
      <c r="D44432" s="0" t="s">
        <v>76615</v>
      </c>
    </row>
    <row r="44433" customFormat="false" ht="15" hidden="false" customHeight="false" outlineLevel="0" collapsed="false">
      <c r="A44433" s="0" t="s">
        <v>76616</v>
      </c>
      <c r="B44433" s="0" t="n">
        <f aca="false">HOUR(C44433)</f>
        <v>8</v>
      </c>
      <c r="C44433" s="1" t="n">
        <v>41379.35625</v>
      </c>
      <c r="D44433" s="0" t="s">
        <v>76617</v>
      </c>
    </row>
    <row r="44434" customFormat="false" ht="15" hidden="false" customHeight="false" outlineLevel="0" collapsed="false">
      <c r="A44434" s="0" t="s">
        <v>66103</v>
      </c>
      <c r="B44434" s="0" t="n">
        <f aca="false">HOUR(C44434)</f>
        <v>8</v>
      </c>
      <c r="C44434" s="1" t="n">
        <v>41379.35625</v>
      </c>
      <c r="D44434" s="0" t="s">
        <v>76618</v>
      </c>
    </row>
    <row r="44435" customFormat="false" ht="15" hidden="false" customHeight="false" outlineLevel="0" collapsed="false">
      <c r="A44435" s="0" t="s">
        <v>76619</v>
      </c>
      <c r="B44435" s="0" t="n">
        <f aca="false">HOUR(C44435)</f>
        <v>8</v>
      </c>
      <c r="C44435" s="1" t="n">
        <v>41379.35625</v>
      </c>
      <c r="D44435" s="0" t="s">
        <v>76620</v>
      </c>
    </row>
    <row r="44436" customFormat="false" ht="15" hidden="false" customHeight="false" outlineLevel="0" collapsed="false">
      <c r="A44436" s="0" t="s">
        <v>28772</v>
      </c>
      <c r="B44436" s="0" t="n">
        <f aca="false">HOUR(C44436)</f>
        <v>8</v>
      </c>
      <c r="C44436" s="1" t="n">
        <v>41379.35625</v>
      </c>
      <c r="D44436" s="0" t="s">
        <v>76621</v>
      </c>
    </row>
    <row r="44437" customFormat="false" ht="15" hidden="false" customHeight="false" outlineLevel="0" collapsed="false">
      <c r="A44437" s="0" t="s">
        <v>76622</v>
      </c>
      <c r="B44437" s="0" t="n">
        <f aca="false">HOUR(C44437)</f>
        <v>8</v>
      </c>
      <c r="C44437" s="1" t="n">
        <v>41379.35625</v>
      </c>
      <c r="D44437" s="0" t="s">
        <v>76623</v>
      </c>
    </row>
    <row r="44438" customFormat="false" ht="15" hidden="false" customHeight="false" outlineLevel="0" collapsed="false">
      <c r="A44438" s="0" t="s">
        <v>76624</v>
      </c>
      <c r="B44438" s="0" t="n">
        <f aca="false">HOUR(C44438)</f>
        <v>8</v>
      </c>
      <c r="C44438" s="1" t="n">
        <v>41379.35625</v>
      </c>
      <c r="D44438" s="0" t="s">
        <v>76625</v>
      </c>
    </row>
    <row r="44439" customFormat="false" ht="15" hidden="false" customHeight="false" outlineLevel="0" collapsed="false">
      <c r="A44439" s="0" t="s">
        <v>76626</v>
      </c>
      <c r="B44439" s="0" t="n">
        <f aca="false">HOUR(C44439)</f>
        <v>8</v>
      </c>
      <c r="C44439" s="1" t="n">
        <v>41379.35625</v>
      </c>
      <c r="D44439" s="0" t="s">
        <v>76627</v>
      </c>
    </row>
    <row r="44440" customFormat="false" ht="15" hidden="false" customHeight="false" outlineLevel="0" collapsed="false">
      <c r="A44440" s="0" t="s">
        <v>67004</v>
      </c>
      <c r="B44440" s="0" t="n">
        <f aca="false">HOUR(C44440)</f>
        <v>8</v>
      </c>
      <c r="C44440" s="1" t="n">
        <v>41379.35625</v>
      </c>
      <c r="D44440" s="0" t="s">
        <v>76628</v>
      </c>
    </row>
    <row r="44441" customFormat="false" ht="15" hidden="false" customHeight="false" outlineLevel="0" collapsed="false">
      <c r="A44441" s="0" t="s">
        <v>76629</v>
      </c>
      <c r="B44441" s="0" t="n">
        <f aca="false">HOUR(C44441)</f>
        <v>8</v>
      </c>
      <c r="C44441" s="1" t="n">
        <v>41379.35625</v>
      </c>
      <c r="D44441" s="0" t="s">
        <v>76630</v>
      </c>
    </row>
    <row r="44442" customFormat="false" ht="15" hidden="false" customHeight="false" outlineLevel="0" collapsed="false">
      <c r="A44442" s="0" t="s">
        <v>4704</v>
      </c>
      <c r="B44442" s="0" t="n">
        <f aca="false">HOUR(C44442)</f>
        <v>8</v>
      </c>
      <c r="C44442" s="1" t="n">
        <v>41379.35625</v>
      </c>
      <c r="D44442" s="0" t="s">
        <v>76631</v>
      </c>
    </row>
    <row r="44443" customFormat="false" ht="15" hidden="false" customHeight="false" outlineLevel="0" collapsed="false">
      <c r="A44443" s="0" t="s">
        <v>27377</v>
      </c>
      <c r="B44443" s="0" t="n">
        <f aca="false">HOUR(C44443)</f>
        <v>8</v>
      </c>
      <c r="C44443" s="1" t="n">
        <v>41379.35625</v>
      </c>
      <c r="D44443" s="0" t="s">
        <v>76632</v>
      </c>
    </row>
    <row r="44444" customFormat="false" ht="15" hidden="false" customHeight="false" outlineLevel="0" collapsed="false">
      <c r="A44444" s="0" t="s">
        <v>70191</v>
      </c>
      <c r="B44444" s="0" t="n">
        <f aca="false">HOUR(C44444)</f>
        <v>8</v>
      </c>
      <c r="C44444" s="1" t="n">
        <v>41379.35625</v>
      </c>
      <c r="D44444" s="0" t="s">
        <v>76633</v>
      </c>
    </row>
    <row r="44445" customFormat="false" ht="15" hidden="false" customHeight="false" outlineLevel="0" collapsed="false">
      <c r="A44445" s="0" t="s">
        <v>61809</v>
      </c>
      <c r="B44445" s="0" t="n">
        <f aca="false">HOUR(C44445)</f>
        <v>8</v>
      </c>
      <c r="C44445" s="1" t="n">
        <v>41379.35625</v>
      </c>
      <c r="D44445" s="0" t="s">
        <v>76634</v>
      </c>
    </row>
    <row r="44446" customFormat="false" ht="15" hidden="false" customHeight="false" outlineLevel="0" collapsed="false">
      <c r="A44446" s="0" t="s">
        <v>63503</v>
      </c>
      <c r="B44446" s="0" t="n">
        <f aca="false">HOUR(C44446)</f>
        <v>8</v>
      </c>
      <c r="C44446" s="1" t="n">
        <v>41379.35625</v>
      </c>
      <c r="D44446" s="0" t="s">
        <v>76635</v>
      </c>
    </row>
    <row r="44447" customFormat="false" ht="15" hidden="false" customHeight="false" outlineLevel="0" collapsed="false">
      <c r="A44447" s="0" t="s">
        <v>423</v>
      </c>
      <c r="B44447" s="0" t="n">
        <f aca="false">HOUR(C44447)</f>
        <v>8</v>
      </c>
      <c r="C44447" s="1" t="n">
        <v>41379.35625</v>
      </c>
      <c r="D44447" s="0" t="s">
        <v>76636</v>
      </c>
    </row>
    <row r="44448" customFormat="false" ht="15" hidden="false" customHeight="false" outlineLevel="0" collapsed="false">
      <c r="A44448" s="0" t="s">
        <v>65207</v>
      </c>
      <c r="B44448" s="0" t="n">
        <f aca="false">HOUR(C44448)</f>
        <v>8</v>
      </c>
      <c r="C44448" s="1" t="n">
        <v>41379.35625</v>
      </c>
      <c r="D44448" s="0" t="s">
        <v>76637</v>
      </c>
    </row>
    <row r="44449" customFormat="false" ht="15" hidden="false" customHeight="false" outlineLevel="0" collapsed="false">
      <c r="A44449" s="0" t="s">
        <v>65325</v>
      </c>
      <c r="B44449" s="0" t="n">
        <f aca="false">HOUR(C44449)</f>
        <v>8</v>
      </c>
      <c r="C44449" s="1" t="n">
        <v>41379.35625</v>
      </c>
      <c r="D44449" s="0" t="s">
        <v>76638</v>
      </c>
    </row>
    <row r="44450" customFormat="false" ht="15" hidden="false" customHeight="false" outlineLevel="0" collapsed="false">
      <c r="A44450" s="0" t="s">
        <v>76639</v>
      </c>
      <c r="B44450" s="0" t="n">
        <f aca="false">HOUR(C44450)</f>
        <v>8</v>
      </c>
      <c r="C44450" s="1" t="n">
        <v>41379.35625</v>
      </c>
      <c r="D44450" s="0" t="s">
        <v>76640</v>
      </c>
    </row>
    <row r="44451" customFormat="false" ht="15" hidden="false" customHeight="false" outlineLevel="0" collapsed="false">
      <c r="A44451" s="0" t="s">
        <v>76641</v>
      </c>
      <c r="B44451" s="0" t="n">
        <f aca="false">HOUR(C44451)</f>
        <v>8</v>
      </c>
      <c r="C44451" s="1" t="n">
        <v>41379.35625</v>
      </c>
      <c r="D44451" s="0" t="s">
        <v>76642</v>
      </c>
    </row>
    <row r="44452" customFormat="false" ht="15" hidden="false" customHeight="false" outlineLevel="0" collapsed="false">
      <c r="A44452" s="0" t="s">
        <v>71278</v>
      </c>
      <c r="B44452" s="0" t="n">
        <f aca="false">HOUR(C44452)</f>
        <v>8</v>
      </c>
      <c r="C44452" s="1" t="n">
        <v>41379.35625</v>
      </c>
      <c r="D44452" s="0" t="s">
        <v>76643</v>
      </c>
    </row>
    <row r="44453" customFormat="false" ht="15" hidden="false" customHeight="false" outlineLevel="0" collapsed="false">
      <c r="A44453" s="0" t="s">
        <v>49074</v>
      </c>
      <c r="B44453" s="0" t="n">
        <f aca="false">HOUR(C44453)</f>
        <v>8</v>
      </c>
      <c r="C44453" s="1" t="n">
        <v>41379.35625</v>
      </c>
      <c r="D44453" s="0" t="s">
        <v>76644</v>
      </c>
    </row>
    <row r="44454" customFormat="false" ht="15" hidden="false" customHeight="false" outlineLevel="0" collapsed="false">
      <c r="A44454" s="0" t="s">
        <v>76645</v>
      </c>
      <c r="B44454" s="0" t="n">
        <f aca="false">HOUR(C44454)</f>
        <v>8</v>
      </c>
      <c r="C44454" s="1" t="n">
        <v>41379.35625</v>
      </c>
      <c r="D44454" s="0" t="s">
        <v>76646</v>
      </c>
    </row>
    <row r="44455" customFormat="false" ht="15" hidden="false" customHeight="false" outlineLevel="0" collapsed="false">
      <c r="A44455" s="2" t="s">
        <v>76647</v>
      </c>
      <c r="B44455" s="0" t="n">
        <f aca="false">HOUR(C44455)</f>
        <v>8</v>
      </c>
      <c r="C44455" s="1" t="n">
        <v>41379.35625</v>
      </c>
      <c r="D44455" s="0" t="s">
        <v>76648</v>
      </c>
    </row>
    <row r="44456" customFormat="false" ht="15" hidden="false" customHeight="false" outlineLevel="0" collapsed="false">
      <c r="A44456" s="0" t="s">
        <v>42845</v>
      </c>
      <c r="B44456" s="0" t="n">
        <f aca="false">HOUR(C44456)</f>
        <v>8</v>
      </c>
      <c r="C44456" s="1" t="n">
        <v>41379.35625</v>
      </c>
      <c r="D44456" s="0" t="s">
        <v>76649</v>
      </c>
    </row>
    <row r="44457" customFormat="false" ht="15" hidden="false" customHeight="false" outlineLevel="0" collapsed="false">
      <c r="A44457" s="0" t="s">
        <v>49074</v>
      </c>
      <c r="B44457" s="0" t="n">
        <f aca="false">HOUR(C44457)</f>
        <v>8</v>
      </c>
      <c r="C44457" s="1" t="n">
        <v>41379.35625</v>
      </c>
      <c r="D44457" s="0" t="s">
        <v>76650</v>
      </c>
    </row>
    <row r="44458" customFormat="false" ht="15" hidden="false" customHeight="false" outlineLevel="0" collapsed="false">
      <c r="A44458" s="0" t="s">
        <v>76651</v>
      </c>
      <c r="B44458" s="0" t="n">
        <f aca="false">HOUR(C44458)</f>
        <v>8</v>
      </c>
      <c r="C44458" s="1" t="n">
        <v>41379.35625</v>
      </c>
      <c r="D44458" s="0" t="s">
        <v>76652</v>
      </c>
    </row>
    <row r="44459" customFormat="false" ht="15" hidden="false" customHeight="false" outlineLevel="0" collapsed="false">
      <c r="A44459" s="0" t="s">
        <v>76653</v>
      </c>
      <c r="B44459" s="0" t="n">
        <f aca="false">HOUR(C44459)</f>
        <v>8</v>
      </c>
      <c r="C44459" s="1" t="n">
        <v>41379.35625</v>
      </c>
      <c r="D44459" s="0" t="s">
        <v>76654</v>
      </c>
    </row>
    <row r="44460" customFormat="false" ht="15" hidden="false" customHeight="false" outlineLevel="0" collapsed="false">
      <c r="A44460" s="0" t="s">
        <v>76655</v>
      </c>
      <c r="B44460" s="0" t="n">
        <f aca="false">HOUR(C44460)</f>
        <v>8</v>
      </c>
      <c r="C44460" s="1" t="n">
        <v>41379.35625</v>
      </c>
      <c r="D44460" s="0" t="s">
        <v>76656</v>
      </c>
    </row>
    <row r="44461" customFormat="false" ht="15" hidden="false" customHeight="false" outlineLevel="0" collapsed="false">
      <c r="A44461" s="0" t="s">
        <v>76657</v>
      </c>
      <c r="B44461" s="0" t="n">
        <f aca="false">HOUR(C44461)</f>
        <v>8</v>
      </c>
      <c r="C44461" s="1" t="n">
        <v>41379.35625</v>
      </c>
      <c r="D44461" s="0" t="s">
        <v>76658</v>
      </c>
    </row>
    <row r="44462" customFormat="false" ht="15" hidden="false" customHeight="false" outlineLevel="0" collapsed="false">
      <c r="A44462" s="0" t="s">
        <v>76659</v>
      </c>
      <c r="B44462" s="0" t="n">
        <f aca="false">HOUR(C44462)</f>
        <v>8</v>
      </c>
      <c r="C44462" s="1" t="n">
        <v>41379.35625</v>
      </c>
      <c r="D44462" s="0" t="s">
        <v>76660</v>
      </c>
    </row>
    <row r="44463" customFormat="false" ht="15" hidden="false" customHeight="false" outlineLevel="0" collapsed="false">
      <c r="A44463" s="0" t="s">
        <v>76661</v>
      </c>
      <c r="B44463" s="0" t="n">
        <f aca="false">HOUR(C44463)</f>
        <v>8</v>
      </c>
      <c r="C44463" s="1" t="n">
        <v>41379.35625</v>
      </c>
      <c r="D44463" s="0" t="s">
        <v>76662</v>
      </c>
    </row>
    <row r="44464" customFormat="false" ht="15" hidden="false" customHeight="false" outlineLevel="0" collapsed="false">
      <c r="A44464" s="0" t="s">
        <v>76663</v>
      </c>
      <c r="B44464" s="0" t="n">
        <f aca="false">HOUR(C44464)</f>
        <v>8</v>
      </c>
      <c r="C44464" s="1" t="n">
        <v>41379.35625</v>
      </c>
      <c r="D44464" s="0" t="s">
        <v>76664</v>
      </c>
    </row>
    <row r="44465" customFormat="false" ht="15" hidden="false" customHeight="false" outlineLevel="0" collapsed="false">
      <c r="A44465" s="0" t="s">
        <v>76665</v>
      </c>
      <c r="B44465" s="0" t="n">
        <f aca="false">HOUR(C44465)</f>
        <v>8</v>
      </c>
      <c r="C44465" s="1" t="n">
        <v>41379.35625</v>
      </c>
      <c r="D44465" s="0" t="s">
        <v>76666</v>
      </c>
    </row>
    <row r="44466" customFormat="false" ht="15" hidden="false" customHeight="false" outlineLevel="0" collapsed="false">
      <c r="A44466" s="0" t="s">
        <v>68660</v>
      </c>
      <c r="B44466" s="0" t="n">
        <f aca="false">HOUR(C44466)</f>
        <v>8</v>
      </c>
      <c r="C44466" s="1" t="n">
        <v>41379.35625</v>
      </c>
      <c r="D44466" s="0" t="s">
        <v>76667</v>
      </c>
    </row>
    <row r="44467" customFormat="false" ht="15" hidden="false" customHeight="false" outlineLevel="0" collapsed="false">
      <c r="A44467" s="0" t="s">
        <v>68541</v>
      </c>
      <c r="B44467" s="0" t="n">
        <f aca="false">HOUR(C44467)</f>
        <v>8</v>
      </c>
      <c r="C44467" s="1" t="n">
        <v>41379.35625</v>
      </c>
      <c r="D44467" s="0" t="s">
        <v>76668</v>
      </c>
    </row>
    <row r="44468" customFormat="false" ht="15" hidden="false" customHeight="false" outlineLevel="0" collapsed="false">
      <c r="A44468" s="0" t="s">
        <v>68410</v>
      </c>
      <c r="B44468" s="0" t="n">
        <f aca="false">HOUR(C44468)</f>
        <v>8</v>
      </c>
      <c r="C44468" s="1" t="n">
        <v>41379.35625</v>
      </c>
      <c r="D44468" s="0" t="s">
        <v>76669</v>
      </c>
    </row>
    <row r="44469" customFormat="false" ht="15" hidden="false" customHeight="false" outlineLevel="0" collapsed="false">
      <c r="A44469" s="0" t="s">
        <v>76670</v>
      </c>
      <c r="B44469" s="0" t="n">
        <f aca="false">HOUR(C44469)</f>
        <v>8</v>
      </c>
      <c r="C44469" s="1" t="n">
        <v>41379.35625</v>
      </c>
      <c r="D44469" s="0" t="s">
        <v>76671</v>
      </c>
    </row>
    <row r="44470" customFormat="false" ht="15" hidden="false" customHeight="false" outlineLevel="0" collapsed="false">
      <c r="A44470" s="0" t="s">
        <v>69554</v>
      </c>
      <c r="B44470" s="0" t="n">
        <f aca="false">HOUR(C44470)</f>
        <v>8</v>
      </c>
      <c r="C44470" s="1" t="n">
        <v>41379.35625</v>
      </c>
      <c r="D44470" s="0" t="s">
        <v>76672</v>
      </c>
    </row>
    <row r="44471" customFormat="false" ht="15" hidden="false" customHeight="false" outlineLevel="0" collapsed="false">
      <c r="A44471" s="0" t="s">
        <v>76673</v>
      </c>
      <c r="B44471" s="0" t="n">
        <f aca="false">HOUR(C44471)</f>
        <v>8</v>
      </c>
      <c r="C44471" s="1" t="n">
        <v>41379.35625</v>
      </c>
      <c r="D44471" s="0" t="s">
        <v>76674</v>
      </c>
    </row>
    <row r="44472" customFormat="false" ht="15" hidden="false" customHeight="false" outlineLevel="0" collapsed="false">
      <c r="A44472" s="0" t="s">
        <v>76675</v>
      </c>
      <c r="B44472" s="0" t="n">
        <f aca="false">HOUR(C44472)</f>
        <v>8</v>
      </c>
      <c r="C44472" s="1" t="n">
        <v>41379.35625</v>
      </c>
      <c r="D44472" s="0" t="s">
        <v>76676</v>
      </c>
    </row>
    <row r="44473" customFormat="false" ht="15" hidden="false" customHeight="false" outlineLevel="0" collapsed="false">
      <c r="A44473" s="0" t="s">
        <v>62994</v>
      </c>
      <c r="B44473" s="0" t="n">
        <f aca="false">HOUR(C44473)</f>
        <v>8</v>
      </c>
      <c r="C44473" s="1" t="n">
        <v>41379.35625</v>
      </c>
      <c r="D44473" s="0" t="s">
        <v>76677</v>
      </c>
    </row>
    <row r="44474" customFormat="false" ht="15" hidden="false" customHeight="false" outlineLevel="0" collapsed="false">
      <c r="A44474" s="0" t="s">
        <v>76678</v>
      </c>
      <c r="B44474" s="0" t="n">
        <f aca="false">HOUR(C44474)</f>
        <v>8</v>
      </c>
      <c r="C44474" s="1" t="n">
        <v>41379.35625</v>
      </c>
      <c r="D44474" s="0" t="s">
        <v>76679</v>
      </c>
    </row>
    <row r="44475" customFormat="false" ht="409.5" hidden="false" customHeight="false" outlineLevel="0" collapsed="false">
      <c r="A44475" s="0" t="s">
        <v>76680</v>
      </c>
      <c r="B44475" s="0" t="n">
        <f aca="false">HOUR(C44475)</f>
        <v>8</v>
      </c>
      <c r="C44475" s="1" t="n">
        <v>41379.35625</v>
      </c>
      <c r="D44475" s="3" t="s">
        <v>76681</v>
      </c>
    </row>
    <row r="44476" customFormat="false" ht="15" hidden="false" customHeight="false" outlineLevel="0" collapsed="false">
      <c r="A44476" s="0" t="s">
        <v>76682</v>
      </c>
      <c r="B44476" s="0" t="n">
        <f aca="false">HOUR(C44476)</f>
        <v>8</v>
      </c>
      <c r="C44476" s="1" t="n">
        <v>41379.35625</v>
      </c>
      <c r="D44476" s="0" t="s">
        <v>76683</v>
      </c>
    </row>
    <row r="44477" customFormat="false" ht="15" hidden="false" customHeight="false" outlineLevel="0" collapsed="false">
      <c r="A44477" s="0" t="s">
        <v>76684</v>
      </c>
      <c r="B44477" s="0" t="n">
        <f aca="false">HOUR(C44477)</f>
        <v>8</v>
      </c>
      <c r="C44477" s="1" t="n">
        <v>41379.35625</v>
      </c>
      <c r="D44477" s="0" t="s">
        <v>76685</v>
      </c>
    </row>
    <row r="44478" customFormat="false" ht="15" hidden="false" customHeight="false" outlineLevel="0" collapsed="false">
      <c r="A44478" s="0" t="s">
        <v>76686</v>
      </c>
      <c r="B44478" s="0" t="n">
        <f aca="false">HOUR(C44478)</f>
        <v>8</v>
      </c>
      <c r="C44478" s="1" t="n">
        <v>41379.35625</v>
      </c>
      <c r="D44478" s="0" t="s">
        <v>76687</v>
      </c>
    </row>
    <row r="44479" customFormat="false" ht="15" hidden="false" customHeight="false" outlineLevel="0" collapsed="false">
      <c r="A44479" s="0" t="s">
        <v>30935</v>
      </c>
      <c r="B44479" s="0" t="n">
        <f aca="false">HOUR(C44479)</f>
        <v>8</v>
      </c>
      <c r="C44479" s="1" t="n">
        <v>41379.35625</v>
      </c>
      <c r="D44479" s="0" t="s">
        <v>76688</v>
      </c>
    </row>
    <row r="44480" customFormat="false" ht="15" hidden="false" customHeight="false" outlineLevel="0" collapsed="false">
      <c r="A44480" s="0" t="s">
        <v>59652</v>
      </c>
      <c r="B44480" s="0" t="n">
        <f aca="false">HOUR(C44480)</f>
        <v>8</v>
      </c>
      <c r="C44480" s="1" t="n">
        <v>41379.35625</v>
      </c>
      <c r="D44480" s="0" t="s">
        <v>76689</v>
      </c>
    </row>
    <row r="44481" customFormat="false" ht="15" hidden="false" customHeight="false" outlineLevel="0" collapsed="false">
      <c r="A44481" s="0" t="s">
        <v>59565</v>
      </c>
      <c r="B44481" s="0" t="n">
        <f aca="false">HOUR(C44481)</f>
        <v>8</v>
      </c>
      <c r="C44481" s="1" t="n">
        <v>41379.35625</v>
      </c>
      <c r="D44481" s="0" t="s">
        <v>76690</v>
      </c>
    </row>
    <row r="44482" customFormat="false" ht="15" hidden="false" customHeight="false" outlineLevel="0" collapsed="false">
      <c r="A44482" s="0" t="s">
        <v>76691</v>
      </c>
      <c r="B44482" s="0" t="n">
        <f aca="false">HOUR(C44482)</f>
        <v>8</v>
      </c>
      <c r="C44482" s="1" t="n">
        <v>41379.35625</v>
      </c>
      <c r="D44482" s="0" t="s">
        <v>76692</v>
      </c>
    </row>
    <row r="44483" customFormat="false" ht="15" hidden="false" customHeight="false" outlineLevel="0" collapsed="false">
      <c r="A44483" s="0" t="s">
        <v>76693</v>
      </c>
      <c r="B44483" s="0" t="n">
        <f aca="false">HOUR(C44483)</f>
        <v>8</v>
      </c>
      <c r="C44483" s="1" t="n">
        <v>41379.35625</v>
      </c>
      <c r="D44483" s="0" t="s">
        <v>76694</v>
      </c>
    </row>
    <row r="44484" customFormat="false" ht="15" hidden="false" customHeight="false" outlineLevel="0" collapsed="false">
      <c r="A44484" s="0" t="s">
        <v>76695</v>
      </c>
      <c r="B44484" s="0" t="n">
        <f aca="false">HOUR(C44484)</f>
        <v>8</v>
      </c>
      <c r="C44484" s="1" t="n">
        <v>41379.35625</v>
      </c>
      <c r="D44484" s="0" t="s">
        <v>76696</v>
      </c>
    </row>
    <row r="44485" customFormat="false" ht="15" hidden="false" customHeight="false" outlineLevel="0" collapsed="false">
      <c r="A44485" s="0" t="s">
        <v>76697</v>
      </c>
      <c r="B44485" s="0" t="n">
        <f aca="false">HOUR(C44485)</f>
        <v>8</v>
      </c>
      <c r="C44485" s="1" t="n">
        <v>41379.35625</v>
      </c>
      <c r="D44485" s="0" t="s">
        <v>76698</v>
      </c>
    </row>
    <row r="44486" customFormat="false" ht="15" hidden="false" customHeight="false" outlineLevel="0" collapsed="false">
      <c r="A44486" s="0" t="s">
        <v>76699</v>
      </c>
      <c r="B44486" s="0" t="n">
        <f aca="false">HOUR(C44486)</f>
        <v>8</v>
      </c>
      <c r="C44486" s="1" t="n">
        <v>41379.35625</v>
      </c>
      <c r="D44486" s="0" t="s">
        <v>76700</v>
      </c>
    </row>
    <row r="44487" customFormat="false" ht="15" hidden="false" customHeight="false" outlineLevel="0" collapsed="false">
      <c r="A44487" s="0" t="s">
        <v>76701</v>
      </c>
      <c r="B44487" s="0" t="n">
        <f aca="false">HOUR(C44487)</f>
        <v>8</v>
      </c>
      <c r="C44487" s="1" t="n">
        <v>41379.35625</v>
      </c>
      <c r="D44487" s="0" t="s">
        <v>76702</v>
      </c>
    </row>
    <row r="44488" customFormat="false" ht="15" hidden="false" customHeight="false" outlineLevel="0" collapsed="false">
      <c r="A44488" s="0" t="s">
        <v>76703</v>
      </c>
      <c r="B44488" s="0" t="n">
        <f aca="false">HOUR(C44488)</f>
        <v>8</v>
      </c>
      <c r="C44488" s="1" t="n">
        <v>41379.35625</v>
      </c>
      <c r="D44488" s="0" t="s">
        <v>76704</v>
      </c>
    </row>
    <row r="44489" customFormat="false" ht="15" hidden="false" customHeight="false" outlineLevel="0" collapsed="false">
      <c r="A44489" s="0" t="s">
        <v>76705</v>
      </c>
      <c r="B44489" s="0" t="n">
        <f aca="false">HOUR(C44489)</f>
        <v>8</v>
      </c>
      <c r="C44489" s="1" t="n">
        <v>41379.35625</v>
      </c>
      <c r="D44489" s="0" t="s">
        <v>76706</v>
      </c>
    </row>
    <row r="44490" customFormat="false" ht="15" hidden="false" customHeight="false" outlineLevel="0" collapsed="false">
      <c r="A44490" s="0" t="s">
        <v>76198</v>
      </c>
      <c r="B44490" s="0" t="n">
        <f aca="false">HOUR(C44490)</f>
        <v>8</v>
      </c>
      <c r="C44490" s="1" t="n">
        <v>41379.35625</v>
      </c>
      <c r="D44490" s="0" t="s">
        <v>76707</v>
      </c>
    </row>
    <row r="44491" customFormat="false" ht="15" hidden="false" customHeight="false" outlineLevel="0" collapsed="false">
      <c r="A44491" s="0" t="s">
        <v>76708</v>
      </c>
      <c r="B44491" s="0" t="n">
        <f aca="false">HOUR(C44491)</f>
        <v>8</v>
      </c>
      <c r="C44491" s="1" t="n">
        <v>41379.35625</v>
      </c>
      <c r="D44491" s="0" t="s">
        <v>76709</v>
      </c>
    </row>
    <row r="44492" customFormat="false" ht="15" hidden="false" customHeight="false" outlineLevel="0" collapsed="false">
      <c r="A44492" s="0" t="s">
        <v>20708</v>
      </c>
      <c r="B44492" s="0" t="n">
        <f aca="false">HOUR(C44492)</f>
        <v>8</v>
      </c>
      <c r="C44492" s="1" t="n">
        <v>41379.35625</v>
      </c>
      <c r="D44492" s="0" t="s">
        <v>76710</v>
      </c>
    </row>
    <row r="44493" customFormat="false" ht="15" hidden="false" customHeight="false" outlineLevel="0" collapsed="false">
      <c r="A44493" s="0" t="s">
        <v>76711</v>
      </c>
      <c r="B44493" s="0" t="n">
        <f aca="false">HOUR(C44493)</f>
        <v>8</v>
      </c>
      <c r="C44493" s="1" t="n">
        <v>41379.35625</v>
      </c>
      <c r="D44493" s="0" t="s">
        <v>76712</v>
      </c>
    </row>
    <row r="44494" customFormat="false" ht="15" hidden="false" customHeight="false" outlineLevel="0" collapsed="false">
      <c r="A44494" s="0" t="s">
        <v>76713</v>
      </c>
      <c r="B44494" s="0" t="n">
        <f aca="false">HOUR(C44494)</f>
        <v>8</v>
      </c>
      <c r="C44494" s="1" t="n">
        <v>41379.35625</v>
      </c>
      <c r="D44494" s="0" t="s">
        <v>76714</v>
      </c>
    </row>
    <row r="44495" customFormat="false" ht="15" hidden="false" customHeight="false" outlineLevel="0" collapsed="false">
      <c r="A44495" s="0" t="s">
        <v>76715</v>
      </c>
      <c r="B44495" s="0" t="n">
        <f aca="false">HOUR(C44495)</f>
        <v>8</v>
      </c>
      <c r="C44495" s="1" t="n">
        <v>41379.35625</v>
      </c>
      <c r="D44495" s="0" t="s">
        <v>76716</v>
      </c>
    </row>
    <row r="44496" customFormat="false" ht="15" hidden="false" customHeight="false" outlineLevel="0" collapsed="false">
      <c r="A44496" s="0" t="s">
        <v>76717</v>
      </c>
      <c r="B44496" s="0" t="n">
        <f aca="false">HOUR(C44496)</f>
        <v>8</v>
      </c>
      <c r="C44496" s="1" t="n">
        <v>41379.35625</v>
      </c>
      <c r="D44496" s="0" t="s">
        <v>76718</v>
      </c>
    </row>
    <row r="44497" customFormat="false" ht="15" hidden="false" customHeight="false" outlineLevel="0" collapsed="false">
      <c r="A44497" s="0" t="s">
        <v>76719</v>
      </c>
      <c r="B44497" s="0" t="n">
        <f aca="false">HOUR(C44497)</f>
        <v>8</v>
      </c>
      <c r="C44497" s="1" t="n">
        <v>41379.35625</v>
      </c>
      <c r="D44497" s="0" t="s">
        <v>76720</v>
      </c>
    </row>
    <row r="44498" customFormat="false" ht="15" hidden="false" customHeight="false" outlineLevel="0" collapsed="false">
      <c r="A44498" s="0" t="s">
        <v>76721</v>
      </c>
      <c r="B44498" s="0" t="n">
        <f aca="false">HOUR(C44498)</f>
        <v>8</v>
      </c>
      <c r="C44498" s="1" t="n">
        <v>41379.35625</v>
      </c>
      <c r="D44498" s="0" t="s">
        <v>76722</v>
      </c>
    </row>
    <row r="44499" customFormat="false" ht="15" hidden="false" customHeight="false" outlineLevel="0" collapsed="false">
      <c r="A44499" s="0" t="s">
        <v>76723</v>
      </c>
      <c r="B44499" s="0" t="n">
        <f aca="false">HOUR(C44499)</f>
        <v>8</v>
      </c>
      <c r="C44499" s="1" t="n">
        <v>41379.35625</v>
      </c>
      <c r="D44499" s="0" t="s">
        <v>76724</v>
      </c>
    </row>
    <row r="44500" customFormat="false" ht="15" hidden="false" customHeight="false" outlineLevel="0" collapsed="false">
      <c r="A44500" s="0" t="s">
        <v>63810</v>
      </c>
      <c r="B44500" s="0" t="n">
        <f aca="false">HOUR(C44500)</f>
        <v>8</v>
      </c>
      <c r="C44500" s="1" t="n">
        <v>41379.35625</v>
      </c>
      <c r="D44500" s="0" t="s">
        <v>76725</v>
      </c>
    </row>
    <row r="44501" customFormat="false" ht="15" hidden="false" customHeight="false" outlineLevel="0" collapsed="false">
      <c r="A44501" s="0" t="s">
        <v>76726</v>
      </c>
      <c r="B44501" s="0" t="n">
        <f aca="false">HOUR(C44501)</f>
        <v>8</v>
      </c>
      <c r="C44501" s="1" t="n">
        <v>41379.35625</v>
      </c>
      <c r="D44501" s="0" t="s">
        <v>76727</v>
      </c>
    </row>
    <row r="44502" customFormat="false" ht="15" hidden="false" customHeight="false" outlineLevel="0" collapsed="false">
      <c r="A44502" s="0" t="s">
        <v>76728</v>
      </c>
      <c r="B44502" s="0" t="n">
        <f aca="false">HOUR(C44502)</f>
        <v>8</v>
      </c>
      <c r="C44502" s="1" t="n">
        <v>41379.35625</v>
      </c>
      <c r="D44502" s="0" t="s">
        <v>76729</v>
      </c>
    </row>
    <row r="44503" customFormat="false" ht="15" hidden="false" customHeight="false" outlineLevel="0" collapsed="false">
      <c r="A44503" s="0" t="s">
        <v>65487</v>
      </c>
      <c r="B44503" s="0" t="n">
        <f aca="false">HOUR(C44503)</f>
        <v>8</v>
      </c>
      <c r="C44503" s="1" t="n">
        <v>41379.35625</v>
      </c>
      <c r="D44503" s="0" t="s">
        <v>76730</v>
      </c>
    </row>
    <row r="44504" customFormat="false" ht="15" hidden="false" customHeight="false" outlineLevel="0" collapsed="false">
      <c r="A44504" s="0" t="s">
        <v>59536</v>
      </c>
      <c r="B44504" s="0" t="n">
        <f aca="false">HOUR(C44504)</f>
        <v>8</v>
      </c>
      <c r="C44504" s="1" t="n">
        <v>41379.35625</v>
      </c>
      <c r="D44504" s="0" t="s">
        <v>76731</v>
      </c>
    </row>
    <row r="44505" customFormat="false" ht="15" hidden="false" customHeight="false" outlineLevel="0" collapsed="false">
      <c r="A44505" s="0" t="s">
        <v>76732</v>
      </c>
      <c r="B44505" s="0" t="n">
        <f aca="false">HOUR(C44505)</f>
        <v>8</v>
      </c>
      <c r="C44505" s="1" t="n">
        <v>41379.35625</v>
      </c>
      <c r="D44505" s="0" t="s">
        <v>76733</v>
      </c>
    </row>
    <row r="44506" customFormat="false" ht="15" hidden="false" customHeight="false" outlineLevel="0" collapsed="false">
      <c r="A44506" s="0" t="s">
        <v>76734</v>
      </c>
      <c r="B44506" s="0" t="n">
        <f aca="false">HOUR(C44506)</f>
        <v>8</v>
      </c>
      <c r="C44506" s="1" t="n">
        <v>41379.35625</v>
      </c>
      <c r="D44506" s="0" t="s">
        <v>76735</v>
      </c>
    </row>
    <row r="44507" customFormat="false" ht="15" hidden="false" customHeight="false" outlineLevel="0" collapsed="false">
      <c r="A44507" s="0" t="s">
        <v>76736</v>
      </c>
      <c r="B44507" s="0" t="n">
        <f aca="false">HOUR(C44507)</f>
        <v>8</v>
      </c>
      <c r="C44507" s="1" t="n">
        <v>41379.35625</v>
      </c>
      <c r="D44507" s="0" t="s">
        <v>76737</v>
      </c>
    </row>
    <row r="44508" customFormat="false" ht="15" hidden="false" customHeight="false" outlineLevel="0" collapsed="false">
      <c r="A44508" s="0" t="s">
        <v>61859</v>
      </c>
      <c r="B44508" s="0" t="n">
        <f aca="false">HOUR(C44508)</f>
        <v>8</v>
      </c>
      <c r="C44508" s="1" t="n">
        <v>41379.35625</v>
      </c>
      <c r="D44508" s="0" t="s">
        <v>76738</v>
      </c>
    </row>
    <row r="44509" customFormat="false" ht="15" hidden="false" customHeight="false" outlineLevel="0" collapsed="false">
      <c r="A44509" s="0" t="s">
        <v>76739</v>
      </c>
      <c r="B44509" s="0" t="n">
        <f aca="false">HOUR(C44509)</f>
        <v>8</v>
      </c>
      <c r="C44509" s="1" t="n">
        <v>41379.35625</v>
      </c>
      <c r="D44509" s="0" t="s">
        <v>76740</v>
      </c>
    </row>
    <row r="44510" customFormat="false" ht="15" hidden="false" customHeight="false" outlineLevel="0" collapsed="false">
      <c r="A44510" s="0" t="s">
        <v>76741</v>
      </c>
      <c r="B44510" s="0" t="n">
        <f aca="false">HOUR(C44510)</f>
        <v>8</v>
      </c>
      <c r="C44510" s="1" t="n">
        <v>41379.35625</v>
      </c>
      <c r="D44510" s="0" t="s">
        <v>76742</v>
      </c>
    </row>
    <row r="44511" customFormat="false" ht="15" hidden="false" customHeight="false" outlineLevel="0" collapsed="false">
      <c r="A44511" s="0" t="s">
        <v>76743</v>
      </c>
      <c r="B44511" s="0" t="n">
        <f aca="false">HOUR(C44511)</f>
        <v>8</v>
      </c>
      <c r="C44511" s="1" t="n">
        <v>41379.35625</v>
      </c>
      <c r="D44511" s="0" t="s">
        <v>76744</v>
      </c>
    </row>
    <row r="44512" customFormat="false" ht="15" hidden="false" customHeight="false" outlineLevel="0" collapsed="false">
      <c r="A44512" s="0" t="s">
        <v>57958</v>
      </c>
      <c r="B44512" s="0" t="n">
        <f aca="false">HOUR(C44512)</f>
        <v>8</v>
      </c>
      <c r="C44512" s="1" t="n">
        <v>41379.35625</v>
      </c>
      <c r="D44512" s="0" t="s">
        <v>76745</v>
      </c>
    </row>
    <row r="44513" customFormat="false" ht="15" hidden="false" customHeight="false" outlineLevel="0" collapsed="false">
      <c r="A44513" s="0" t="s">
        <v>71424</v>
      </c>
      <c r="B44513" s="0" t="n">
        <f aca="false">HOUR(C44513)</f>
        <v>8</v>
      </c>
      <c r="C44513" s="1" t="n">
        <v>41379.35625</v>
      </c>
      <c r="D44513" s="0" t="s">
        <v>76746</v>
      </c>
    </row>
    <row r="44514" customFormat="false" ht="15" hidden="false" customHeight="false" outlineLevel="0" collapsed="false">
      <c r="A44514" s="0" t="s">
        <v>76747</v>
      </c>
      <c r="B44514" s="0" t="n">
        <f aca="false">HOUR(C44514)</f>
        <v>8</v>
      </c>
      <c r="C44514" s="1" t="n">
        <v>41379.35625</v>
      </c>
      <c r="D44514" s="0" t="s">
        <v>76748</v>
      </c>
    </row>
    <row r="44515" customFormat="false" ht="15" hidden="false" customHeight="false" outlineLevel="0" collapsed="false">
      <c r="A44515" s="0" t="s">
        <v>76749</v>
      </c>
      <c r="B44515" s="0" t="n">
        <f aca="false">HOUR(C44515)</f>
        <v>8</v>
      </c>
      <c r="C44515" s="1" t="n">
        <v>41379.35625</v>
      </c>
      <c r="D44515" s="0" t="s">
        <v>76750</v>
      </c>
    </row>
    <row r="44516" customFormat="false" ht="15" hidden="false" customHeight="false" outlineLevel="0" collapsed="false">
      <c r="A44516" s="0" t="s">
        <v>69732</v>
      </c>
      <c r="B44516" s="0" t="n">
        <f aca="false">HOUR(C44516)</f>
        <v>8</v>
      </c>
      <c r="C44516" s="1" t="n">
        <v>41379.35625</v>
      </c>
      <c r="D44516" s="0" t="s">
        <v>76751</v>
      </c>
    </row>
    <row r="44517" customFormat="false" ht="15" hidden="false" customHeight="false" outlineLevel="0" collapsed="false">
      <c r="A44517" s="0" t="s">
        <v>61826</v>
      </c>
      <c r="B44517" s="0" t="n">
        <f aca="false">HOUR(C44517)</f>
        <v>8</v>
      </c>
      <c r="C44517" s="1" t="n">
        <v>41379.35625</v>
      </c>
      <c r="D44517" s="0" t="s">
        <v>76752</v>
      </c>
    </row>
    <row r="44518" customFormat="false" ht="15" hidden="false" customHeight="false" outlineLevel="0" collapsed="false">
      <c r="A44518" s="0" t="s">
        <v>71123</v>
      </c>
      <c r="B44518" s="0" t="n">
        <f aca="false">HOUR(C44518)</f>
        <v>8</v>
      </c>
      <c r="C44518" s="1" t="n">
        <v>41379.35625</v>
      </c>
      <c r="D44518" s="0" t="s">
        <v>76753</v>
      </c>
    </row>
    <row r="44519" customFormat="false" ht="15" hidden="false" customHeight="false" outlineLevel="0" collapsed="false">
      <c r="A44519" s="0" t="s">
        <v>76754</v>
      </c>
      <c r="B44519" s="0" t="n">
        <f aca="false">HOUR(C44519)</f>
        <v>8</v>
      </c>
      <c r="C44519" s="1" t="n">
        <v>41379.35625</v>
      </c>
      <c r="D44519" s="0" t="s">
        <v>76755</v>
      </c>
    </row>
    <row r="44520" customFormat="false" ht="15" hidden="false" customHeight="false" outlineLevel="0" collapsed="false">
      <c r="A44520" s="0" t="s">
        <v>76756</v>
      </c>
      <c r="B44520" s="0" t="n">
        <f aca="false">HOUR(C44520)</f>
        <v>8</v>
      </c>
      <c r="C44520" s="1" t="n">
        <v>41379.35625</v>
      </c>
      <c r="D44520" s="0" t="s">
        <v>76757</v>
      </c>
    </row>
    <row r="44521" customFormat="false" ht="15" hidden="false" customHeight="false" outlineLevel="0" collapsed="false">
      <c r="A44521" s="0" t="n">
        <v>3030</v>
      </c>
      <c r="B44521" s="0" t="n">
        <f aca="false">HOUR(C44521)</f>
        <v>8</v>
      </c>
      <c r="C44521" s="1" t="n">
        <v>41379.35625</v>
      </c>
      <c r="D44521" s="0" t="s">
        <v>76758</v>
      </c>
    </row>
    <row r="44522" customFormat="false" ht="15" hidden="false" customHeight="false" outlineLevel="0" collapsed="false">
      <c r="A44522" s="0" t="s">
        <v>76759</v>
      </c>
      <c r="B44522" s="0" t="n">
        <f aca="false">HOUR(C44522)</f>
        <v>8</v>
      </c>
      <c r="C44522" s="1" t="n">
        <v>41379.35625</v>
      </c>
      <c r="D44522" s="0" t="s">
        <v>76760</v>
      </c>
    </row>
    <row r="44523" customFormat="false" ht="15" hidden="false" customHeight="false" outlineLevel="0" collapsed="false">
      <c r="A44523" s="0" t="s">
        <v>62420</v>
      </c>
      <c r="B44523" s="0" t="n">
        <f aca="false">HOUR(C44523)</f>
        <v>8</v>
      </c>
      <c r="C44523" s="1" t="n">
        <v>41379.35625</v>
      </c>
      <c r="D44523" s="0" t="s">
        <v>76761</v>
      </c>
    </row>
    <row r="44524" customFormat="false" ht="15" hidden="false" customHeight="false" outlineLevel="0" collapsed="false">
      <c r="A44524" s="0" t="s">
        <v>76762</v>
      </c>
      <c r="B44524" s="0" t="n">
        <f aca="false">HOUR(C44524)</f>
        <v>8</v>
      </c>
      <c r="C44524" s="1" t="n">
        <v>41379.35625</v>
      </c>
      <c r="D44524" s="0" t="s">
        <v>76763</v>
      </c>
    </row>
    <row r="44525" customFormat="false" ht="15" hidden="false" customHeight="false" outlineLevel="0" collapsed="false">
      <c r="A44525" s="0" t="s">
        <v>76764</v>
      </c>
      <c r="B44525" s="0" t="n">
        <f aca="false">HOUR(C44525)</f>
        <v>8</v>
      </c>
      <c r="C44525" s="1" t="n">
        <v>41379.35625</v>
      </c>
      <c r="D44525" s="0" t="s">
        <v>76765</v>
      </c>
    </row>
    <row r="44526" customFormat="false" ht="15" hidden="false" customHeight="false" outlineLevel="0" collapsed="false">
      <c r="A44526" s="0" t="s">
        <v>69532</v>
      </c>
      <c r="B44526" s="0" t="n">
        <f aca="false">HOUR(C44526)</f>
        <v>8</v>
      </c>
      <c r="C44526" s="1" t="n">
        <v>41379.35625</v>
      </c>
      <c r="D44526" s="0" t="s">
        <v>76766</v>
      </c>
    </row>
    <row r="44527" customFormat="false" ht="15" hidden="false" customHeight="false" outlineLevel="0" collapsed="false">
      <c r="A44527" s="0" t="s">
        <v>76767</v>
      </c>
      <c r="B44527" s="0" t="n">
        <f aca="false">HOUR(C44527)</f>
        <v>8</v>
      </c>
      <c r="C44527" s="1" t="n">
        <v>41379.35625</v>
      </c>
      <c r="D44527" s="0" t="s">
        <v>76768</v>
      </c>
    </row>
    <row r="44528" customFormat="false" ht="15" hidden="false" customHeight="false" outlineLevel="0" collapsed="false">
      <c r="A44528" s="0" t="s">
        <v>48522</v>
      </c>
      <c r="B44528" s="0" t="n">
        <f aca="false">HOUR(C44528)</f>
        <v>8</v>
      </c>
      <c r="C44528" s="1" t="n">
        <v>41379.35625</v>
      </c>
      <c r="D44528" s="0" t="s">
        <v>76769</v>
      </c>
    </row>
    <row r="44529" customFormat="false" ht="15" hidden="false" customHeight="false" outlineLevel="0" collapsed="false">
      <c r="A44529" s="0" t="s">
        <v>76770</v>
      </c>
      <c r="B44529" s="0" t="n">
        <f aca="false">HOUR(C44529)</f>
        <v>8</v>
      </c>
      <c r="C44529" s="1" t="n">
        <v>41379.35625</v>
      </c>
      <c r="D44529" s="0" t="s">
        <v>76771</v>
      </c>
    </row>
    <row r="44530" customFormat="false" ht="15" hidden="false" customHeight="false" outlineLevel="0" collapsed="false">
      <c r="A44530" s="0" t="s">
        <v>76772</v>
      </c>
      <c r="B44530" s="0" t="n">
        <f aca="false">HOUR(C44530)</f>
        <v>8</v>
      </c>
      <c r="C44530" s="1" t="n">
        <v>41379.35625</v>
      </c>
      <c r="D44530" s="0" t="s">
        <v>76773</v>
      </c>
    </row>
    <row r="44531" customFormat="false" ht="15" hidden="false" customHeight="false" outlineLevel="0" collapsed="false">
      <c r="A44531" s="0" t="s">
        <v>76774</v>
      </c>
      <c r="B44531" s="0" t="n">
        <f aca="false">HOUR(C44531)</f>
        <v>8</v>
      </c>
      <c r="C44531" s="1" t="n">
        <v>41379.35625</v>
      </c>
      <c r="D44531" s="0" t="s">
        <v>76775</v>
      </c>
    </row>
    <row r="44532" customFormat="false" ht="15" hidden="false" customHeight="false" outlineLevel="0" collapsed="false">
      <c r="A44532" s="0" t="s">
        <v>65759</v>
      </c>
      <c r="B44532" s="0" t="n">
        <f aca="false">HOUR(C44532)</f>
        <v>8</v>
      </c>
      <c r="C44532" s="1" t="n">
        <v>41379.35625</v>
      </c>
      <c r="D44532" s="0" t="s">
        <v>76776</v>
      </c>
    </row>
    <row r="44533" customFormat="false" ht="15" hidden="false" customHeight="false" outlineLevel="0" collapsed="false">
      <c r="A44533" s="0" t="s">
        <v>31320</v>
      </c>
      <c r="B44533" s="0" t="n">
        <f aca="false">HOUR(C44533)</f>
        <v>8</v>
      </c>
      <c r="C44533" s="1" t="n">
        <v>41379.35625</v>
      </c>
      <c r="D44533" s="0" t="s">
        <v>76777</v>
      </c>
    </row>
    <row r="44534" customFormat="false" ht="15" hidden="false" customHeight="false" outlineLevel="0" collapsed="false">
      <c r="A44534" s="0" t="s">
        <v>57261</v>
      </c>
      <c r="B44534" s="0" t="n">
        <f aca="false">HOUR(C44534)</f>
        <v>8</v>
      </c>
      <c r="C44534" s="1" t="n">
        <v>41379.35625</v>
      </c>
      <c r="D44534" s="0" t="s">
        <v>76778</v>
      </c>
    </row>
    <row r="44535" customFormat="false" ht="15" hidden="false" customHeight="false" outlineLevel="0" collapsed="false">
      <c r="A44535" s="0" t="s">
        <v>76779</v>
      </c>
      <c r="B44535" s="0" t="n">
        <f aca="false">HOUR(C44535)</f>
        <v>8</v>
      </c>
      <c r="C44535" s="1" t="n">
        <v>41379.35625</v>
      </c>
      <c r="D44535" s="0" t="s">
        <v>76780</v>
      </c>
    </row>
    <row r="44536" customFormat="false" ht="15" hidden="false" customHeight="false" outlineLevel="0" collapsed="false">
      <c r="A44536" s="0" t="s">
        <v>68410</v>
      </c>
      <c r="B44536" s="0" t="n">
        <f aca="false">HOUR(C44536)</f>
        <v>8</v>
      </c>
      <c r="C44536" s="1" t="n">
        <v>41379.35625</v>
      </c>
      <c r="D44536" s="0" t="s">
        <v>76781</v>
      </c>
    </row>
    <row r="44537" customFormat="false" ht="15" hidden="false" customHeight="false" outlineLevel="0" collapsed="false">
      <c r="A44537" s="0" t="s">
        <v>76782</v>
      </c>
      <c r="B44537" s="0" t="n">
        <f aca="false">HOUR(C44537)</f>
        <v>8</v>
      </c>
      <c r="C44537" s="1" t="n">
        <v>41379.35625</v>
      </c>
      <c r="D44537" s="0" t="s">
        <v>76783</v>
      </c>
    </row>
    <row r="44538" customFormat="false" ht="15" hidden="false" customHeight="false" outlineLevel="0" collapsed="false">
      <c r="A44538" s="0" t="s">
        <v>61412</v>
      </c>
      <c r="B44538" s="0" t="n">
        <f aca="false">HOUR(C44538)</f>
        <v>8</v>
      </c>
      <c r="C44538" s="1" t="n">
        <v>41379.35625</v>
      </c>
      <c r="D44538" s="0" t="s">
        <v>76784</v>
      </c>
    </row>
    <row r="44539" customFormat="false" ht="15" hidden="false" customHeight="false" outlineLevel="0" collapsed="false">
      <c r="A44539" s="0" t="s">
        <v>76785</v>
      </c>
      <c r="B44539" s="0" t="n">
        <f aca="false">HOUR(C44539)</f>
        <v>8</v>
      </c>
      <c r="C44539" s="1" t="n">
        <v>41379.35625</v>
      </c>
      <c r="D44539" s="0" t="s">
        <v>76786</v>
      </c>
    </row>
    <row r="44540" customFormat="false" ht="15" hidden="false" customHeight="false" outlineLevel="0" collapsed="false">
      <c r="A44540" s="0" t="s">
        <v>76787</v>
      </c>
      <c r="B44540" s="0" t="n">
        <f aca="false">HOUR(C44540)</f>
        <v>8</v>
      </c>
      <c r="C44540" s="1" t="n">
        <v>41379.35625</v>
      </c>
      <c r="D44540" s="0" t="s">
        <v>76788</v>
      </c>
    </row>
    <row r="44541" customFormat="false" ht="15" hidden="false" customHeight="false" outlineLevel="0" collapsed="false">
      <c r="A44541" s="0" t="s">
        <v>76789</v>
      </c>
      <c r="B44541" s="0" t="n">
        <f aca="false">HOUR(C44541)</f>
        <v>8</v>
      </c>
      <c r="C44541" s="1" t="n">
        <v>41379.35625</v>
      </c>
      <c r="D44541" s="0" t="s">
        <v>76790</v>
      </c>
    </row>
    <row r="44542" customFormat="false" ht="15" hidden="false" customHeight="false" outlineLevel="0" collapsed="false">
      <c r="A44542" s="0" t="s">
        <v>62486</v>
      </c>
      <c r="B44542" s="0" t="n">
        <f aca="false">HOUR(C44542)</f>
        <v>8</v>
      </c>
      <c r="C44542" s="1" t="n">
        <v>41379.35625</v>
      </c>
      <c r="D44542" s="0" t="s">
        <v>76791</v>
      </c>
    </row>
    <row r="44543" customFormat="false" ht="15" hidden="false" customHeight="false" outlineLevel="0" collapsed="false">
      <c r="A44543" s="0" t="s">
        <v>59408</v>
      </c>
      <c r="B44543" s="0" t="n">
        <f aca="false">HOUR(C44543)</f>
        <v>8</v>
      </c>
      <c r="C44543" s="1" t="n">
        <v>41379.35625</v>
      </c>
      <c r="D44543" s="0" t="s">
        <v>76792</v>
      </c>
    </row>
    <row r="44544" customFormat="false" ht="15" hidden="false" customHeight="false" outlineLevel="0" collapsed="false">
      <c r="A44544" s="0" t="s">
        <v>61526</v>
      </c>
      <c r="B44544" s="0" t="n">
        <f aca="false">HOUR(C44544)</f>
        <v>8</v>
      </c>
      <c r="C44544" s="1" t="n">
        <v>41379.35625</v>
      </c>
      <c r="D44544" s="0" t="s">
        <v>76793</v>
      </c>
    </row>
    <row r="44545" customFormat="false" ht="15" hidden="false" customHeight="false" outlineLevel="0" collapsed="false">
      <c r="A44545" s="0" t="s">
        <v>76794</v>
      </c>
      <c r="B44545" s="0" t="n">
        <f aca="false">HOUR(C44545)</f>
        <v>8</v>
      </c>
      <c r="C44545" s="1" t="n">
        <v>41379.35625</v>
      </c>
      <c r="D44545" s="0" t="s">
        <v>76795</v>
      </c>
    </row>
    <row r="44546" customFormat="false" ht="15" hidden="false" customHeight="false" outlineLevel="0" collapsed="false">
      <c r="A44546" s="0" t="s">
        <v>76796</v>
      </c>
      <c r="B44546" s="0" t="n">
        <f aca="false">HOUR(C44546)</f>
        <v>8</v>
      </c>
      <c r="C44546" s="1" t="n">
        <v>41379.35625</v>
      </c>
      <c r="D44546" s="0" t="s">
        <v>76797</v>
      </c>
    </row>
    <row r="44547" customFormat="false" ht="15" hidden="false" customHeight="false" outlineLevel="0" collapsed="false">
      <c r="A44547" s="0" t="s">
        <v>76798</v>
      </c>
      <c r="B44547" s="0" t="n">
        <f aca="false">HOUR(C44547)</f>
        <v>8</v>
      </c>
      <c r="C44547" s="1" t="n">
        <v>41379.35625</v>
      </c>
      <c r="D44547" s="0" t="s">
        <v>76799</v>
      </c>
    </row>
    <row r="44548" customFormat="false" ht="15" hidden="false" customHeight="false" outlineLevel="0" collapsed="false">
      <c r="A44548" s="0" t="s">
        <v>76800</v>
      </c>
      <c r="B44548" s="0" t="n">
        <f aca="false">HOUR(C44548)</f>
        <v>8</v>
      </c>
      <c r="C44548" s="1" t="n">
        <v>41379.35625</v>
      </c>
      <c r="D44548" s="0" t="s">
        <v>76801</v>
      </c>
    </row>
    <row r="44549" customFormat="false" ht="15" hidden="false" customHeight="false" outlineLevel="0" collapsed="false">
      <c r="A44549" s="0" t="s">
        <v>76802</v>
      </c>
      <c r="B44549" s="0" t="n">
        <f aca="false">HOUR(C44549)</f>
        <v>8</v>
      </c>
      <c r="C44549" s="1" t="n">
        <v>41379.35625</v>
      </c>
      <c r="D44549" s="0" t="s">
        <v>76803</v>
      </c>
    </row>
    <row r="44550" customFormat="false" ht="15" hidden="false" customHeight="false" outlineLevel="0" collapsed="false">
      <c r="A44550" s="0" t="s">
        <v>76804</v>
      </c>
      <c r="B44550" s="0" t="n">
        <f aca="false">HOUR(C44550)</f>
        <v>8</v>
      </c>
      <c r="C44550" s="1" t="n">
        <v>41379.35625</v>
      </c>
      <c r="D44550" s="0" t="s">
        <v>76805</v>
      </c>
    </row>
    <row r="44551" customFormat="false" ht="15" hidden="false" customHeight="false" outlineLevel="0" collapsed="false">
      <c r="A44551" s="0" t="s">
        <v>76806</v>
      </c>
      <c r="B44551" s="0" t="n">
        <f aca="false">HOUR(C44551)</f>
        <v>8</v>
      </c>
      <c r="C44551" s="1" t="n">
        <v>41379.35625</v>
      </c>
      <c r="D44551" s="0" t="s">
        <v>76807</v>
      </c>
    </row>
    <row r="44552" customFormat="false" ht="15" hidden="false" customHeight="false" outlineLevel="0" collapsed="false">
      <c r="A44552" s="0" t="s">
        <v>76808</v>
      </c>
      <c r="B44552" s="0" t="n">
        <f aca="false">HOUR(C44552)</f>
        <v>8</v>
      </c>
      <c r="C44552" s="1" t="n">
        <v>41379.35625</v>
      </c>
      <c r="D44552" s="0" t="s">
        <v>76809</v>
      </c>
    </row>
    <row r="44553" customFormat="false" ht="15" hidden="false" customHeight="false" outlineLevel="0" collapsed="false">
      <c r="A44553" s="0" t="s">
        <v>60335</v>
      </c>
      <c r="B44553" s="0" t="n">
        <f aca="false">HOUR(C44553)</f>
        <v>8</v>
      </c>
      <c r="C44553" s="1" t="n">
        <v>41379.35625</v>
      </c>
      <c r="D44553" s="0" t="s">
        <v>76810</v>
      </c>
    </row>
    <row r="44554" customFormat="false" ht="15" hidden="false" customHeight="false" outlineLevel="0" collapsed="false">
      <c r="A44554" s="0" t="s">
        <v>72021</v>
      </c>
      <c r="B44554" s="0" t="n">
        <f aca="false">HOUR(C44554)</f>
        <v>8</v>
      </c>
      <c r="C44554" s="1" t="n">
        <v>41379.35625</v>
      </c>
      <c r="D44554" s="0" t="s">
        <v>76811</v>
      </c>
    </row>
    <row r="44555" customFormat="false" ht="15" hidden="false" customHeight="false" outlineLevel="0" collapsed="false">
      <c r="A44555" s="0" t="s">
        <v>76812</v>
      </c>
      <c r="B44555" s="0" t="n">
        <f aca="false">HOUR(C44555)</f>
        <v>8</v>
      </c>
      <c r="C44555" s="1" t="n">
        <v>41379.35625</v>
      </c>
      <c r="D44555" s="0" t="s">
        <v>76813</v>
      </c>
    </row>
    <row r="44556" customFormat="false" ht="15" hidden="false" customHeight="false" outlineLevel="0" collapsed="false">
      <c r="A44556" s="0" t="s">
        <v>76814</v>
      </c>
      <c r="B44556" s="0" t="n">
        <f aca="false">HOUR(C44556)</f>
        <v>8</v>
      </c>
      <c r="C44556" s="1" t="n">
        <v>41379.35625</v>
      </c>
      <c r="D44556" s="0" t="s">
        <v>76815</v>
      </c>
    </row>
    <row r="44557" customFormat="false" ht="15" hidden="false" customHeight="false" outlineLevel="0" collapsed="false">
      <c r="A44557" s="0" t="s">
        <v>70441</v>
      </c>
      <c r="B44557" s="0" t="n">
        <f aca="false">HOUR(C44557)</f>
        <v>8</v>
      </c>
      <c r="C44557" s="1" t="n">
        <v>41379.35625</v>
      </c>
      <c r="D44557" s="0" t="s">
        <v>76816</v>
      </c>
    </row>
    <row r="44558" customFormat="false" ht="15" hidden="false" customHeight="false" outlineLevel="0" collapsed="false">
      <c r="A44558" s="0" t="s">
        <v>76817</v>
      </c>
      <c r="B44558" s="0" t="n">
        <f aca="false">HOUR(C44558)</f>
        <v>8</v>
      </c>
      <c r="C44558" s="1" t="n">
        <v>41379.35625</v>
      </c>
      <c r="D44558" s="0" t="s">
        <v>76818</v>
      </c>
    </row>
    <row r="44559" customFormat="false" ht="15" hidden="false" customHeight="false" outlineLevel="0" collapsed="false">
      <c r="A44559" s="0" t="s">
        <v>76819</v>
      </c>
      <c r="B44559" s="0" t="n">
        <f aca="false">HOUR(C44559)</f>
        <v>8</v>
      </c>
      <c r="C44559" s="1" t="n">
        <v>41379.35625</v>
      </c>
      <c r="D44559" s="0" t="s">
        <v>76820</v>
      </c>
    </row>
    <row r="44560" customFormat="false" ht="15" hidden="false" customHeight="false" outlineLevel="0" collapsed="false">
      <c r="A44560" s="0" t="s">
        <v>59012</v>
      </c>
      <c r="B44560" s="0" t="n">
        <f aca="false">HOUR(C44560)</f>
        <v>8</v>
      </c>
      <c r="C44560" s="1" t="n">
        <v>41379.35625</v>
      </c>
      <c r="D44560" s="0" t="s">
        <v>76821</v>
      </c>
    </row>
    <row r="44561" customFormat="false" ht="15" hidden="false" customHeight="false" outlineLevel="0" collapsed="false">
      <c r="A44561" s="0" t="s">
        <v>32464</v>
      </c>
      <c r="B44561" s="0" t="n">
        <f aca="false">HOUR(C44561)</f>
        <v>8</v>
      </c>
      <c r="C44561" s="1" t="n">
        <v>41379.35625</v>
      </c>
      <c r="D44561" s="0" t="s">
        <v>76822</v>
      </c>
    </row>
    <row r="44562" customFormat="false" ht="15" hidden="false" customHeight="false" outlineLevel="0" collapsed="false">
      <c r="A44562" s="0" t="s">
        <v>76823</v>
      </c>
      <c r="B44562" s="0" t="n">
        <f aca="false">HOUR(C44562)</f>
        <v>8</v>
      </c>
      <c r="C44562" s="1" t="n">
        <v>41379.35625</v>
      </c>
      <c r="D44562" s="0" t="s">
        <v>76824</v>
      </c>
    </row>
    <row r="44563" customFormat="false" ht="15" hidden="false" customHeight="false" outlineLevel="0" collapsed="false">
      <c r="A44563" s="0" t="s">
        <v>58408</v>
      </c>
      <c r="B44563" s="0" t="n">
        <f aca="false">HOUR(C44563)</f>
        <v>8</v>
      </c>
      <c r="C44563" s="1" t="n">
        <v>41379.35625</v>
      </c>
      <c r="D44563" s="0" t="s">
        <v>76825</v>
      </c>
    </row>
    <row r="44564" customFormat="false" ht="15" hidden="false" customHeight="false" outlineLevel="0" collapsed="false">
      <c r="A44564" s="0" t="s">
        <v>63370</v>
      </c>
      <c r="B44564" s="0" t="n">
        <f aca="false">HOUR(C44564)</f>
        <v>8</v>
      </c>
      <c r="C44564" s="1" t="n">
        <v>41379.35625</v>
      </c>
      <c r="D44564" s="0" t="s">
        <v>76826</v>
      </c>
    </row>
    <row r="44565" customFormat="false" ht="15" hidden="false" customHeight="false" outlineLevel="0" collapsed="false">
      <c r="A44565" s="0" t="s">
        <v>76827</v>
      </c>
      <c r="B44565" s="0" t="n">
        <f aca="false">HOUR(C44565)</f>
        <v>8</v>
      </c>
      <c r="C44565" s="1" t="n">
        <v>41379.35625</v>
      </c>
      <c r="D44565" s="0" t="s">
        <v>76828</v>
      </c>
    </row>
    <row r="44566" customFormat="false" ht="15" hidden="false" customHeight="false" outlineLevel="0" collapsed="false">
      <c r="A44566" s="0" t="s">
        <v>68636</v>
      </c>
      <c r="B44566" s="0" t="n">
        <f aca="false">HOUR(C44566)</f>
        <v>8</v>
      </c>
      <c r="C44566" s="1" t="n">
        <v>41379.35625</v>
      </c>
      <c r="D44566" s="0" t="s">
        <v>76829</v>
      </c>
    </row>
    <row r="44567" customFormat="false" ht="15" hidden="false" customHeight="false" outlineLevel="0" collapsed="false">
      <c r="A44567" s="0" t="s">
        <v>72278</v>
      </c>
      <c r="B44567" s="0" t="n">
        <f aca="false">HOUR(C44567)</f>
        <v>8</v>
      </c>
      <c r="C44567" s="1" t="n">
        <v>41379.3569444445</v>
      </c>
      <c r="D44567" s="0" t="s">
        <v>76830</v>
      </c>
    </row>
    <row r="44568" customFormat="false" ht="15" hidden="false" customHeight="false" outlineLevel="0" collapsed="false">
      <c r="A44568" s="0" t="s">
        <v>76831</v>
      </c>
      <c r="B44568" s="0" t="n">
        <f aca="false">HOUR(C44568)</f>
        <v>8</v>
      </c>
      <c r="C44568" s="1" t="n">
        <v>41379.3569444445</v>
      </c>
      <c r="D44568" s="0" t="s">
        <v>76832</v>
      </c>
    </row>
    <row r="44569" customFormat="false" ht="15" hidden="false" customHeight="false" outlineLevel="0" collapsed="false">
      <c r="A44569" s="0" t="s">
        <v>76833</v>
      </c>
      <c r="B44569" s="0" t="n">
        <f aca="false">HOUR(C44569)</f>
        <v>8</v>
      </c>
      <c r="C44569" s="1" t="n">
        <v>41379.3569444445</v>
      </c>
      <c r="D44569" s="0" t="s">
        <v>76834</v>
      </c>
    </row>
    <row r="44570" customFormat="false" ht="15" hidden="false" customHeight="false" outlineLevel="0" collapsed="false">
      <c r="A44570" s="0" t="s">
        <v>69888</v>
      </c>
      <c r="B44570" s="0" t="n">
        <f aca="false">HOUR(C44570)</f>
        <v>8</v>
      </c>
      <c r="C44570" s="1" t="n">
        <v>41379.3569444445</v>
      </c>
      <c r="D44570" s="0" t="s">
        <v>76835</v>
      </c>
    </row>
    <row r="44571" customFormat="false" ht="15" hidden="false" customHeight="false" outlineLevel="0" collapsed="false">
      <c r="A44571" s="0" t="s">
        <v>76836</v>
      </c>
      <c r="B44571" s="0" t="n">
        <f aca="false">HOUR(C44571)</f>
        <v>8</v>
      </c>
      <c r="C44571" s="1" t="n">
        <v>41379.3569444445</v>
      </c>
      <c r="D44571" s="0" t="s">
        <v>76837</v>
      </c>
    </row>
    <row r="44572" customFormat="false" ht="15" hidden="false" customHeight="false" outlineLevel="0" collapsed="false">
      <c r="A44572" s="0" t="s">
        <v>65510</v>
      </c>
      <c r="B44572" s="0" t="n">
        <f aca="false">HOUR(C44572)</f>
        <v>8</v>
      </c>
      <c r="C44572" s="1" t="n">
        <v>41379.3569444445</v>
      </c>
      <c r="D44572" s="0" t="s">
        <v>76838</v>
      </c>
    </row>
    <row r="44573" customFormat="false" ht="15" hidden="false" customHeight="false" outlineLevel="0" collapsed="false">
      <c r="A44573" s="0" t="s">
        <v>76839</v>
      </c>
      <c r="B44573" s="0" t="n">
        <f aca="false">HOUR(C44573)</f>
        <v>8</v>
      </c>
      <c r="C44573" s="1" t="n">
        <v>41379.3569444445</v>
      </c>
      <c r="D44573" s="0" t="s">
        <v>76840</v>
      </c>
    </row>
    <row r="44574" customFormat="false" ht="15" hidden="false" customHeight="false" outlineLevel="0" collapsed="false">
      <c r="A44574" s="0" t="s">
        <v>74438</v>
      </c>
      <c r="B44574" s="0" t="n">
        <f aca="false">HOUR(C44574)</f>
        <v>8</v>
      </c>
      <c r="C44574" s="1" t="n">
        <v>41379.3569444445</v>
      </c>
      <c r="D44574" s="0" t="s">
        <v>76841</v>
      </c>
    </row>
    <row r="44575" customFormat="false" ht="15" hidden="false" customHeight="false" outlineLevel="0" collapsed="false">
      <c r="A44575" s="0" t="s">
        <v>61621</v>
      </c>
      <c r="B44575" s="0" t="n">
        <f aca="false">HOUR(C44575)</f>
        <v>8</v>
      </c>
      <c r="C44575" s="1" t="n">
        <v>41379.3569444445</v>
      </c>
      <c r="D44575" s="0" t="s">
        <v>76842</v>
      </c>
    </row>
    <row r="44576" customFormat="false" ht="15" hidden="false" customHeight="false" outlineLevel="0" collapsed="false">
      <c r="A44576" s="0" t="s">
        <v>76843</v>
      </c>
      <c r="B44576" s="0" t="n">
        <f aca="false">HOUR(C44576)</f>
        <v>8</v>
      </c>
      <c r="C44576" s="1" t="n">
        <v>41379.3569444445</v>
      </c>
      <c r="D44576" s="0" t="s">
        <v>76844</v>
      </c>
    </row>
    <row r="44577" customFormat="false" ht="15" hidden="false" customHeight="false" outlineLevel="0" collapsed="false">
      <c r="A44577" s="0" t="s">
        <v>76845</v>
      </c>
      <c r="B44577" s="0" t="n">
        <f aca="false">HOUR(C44577)</f>
        <v>8</v>
      </c>
      <c r="C44577" s="1" t="n">
        <v>41379.3569444445</v>
      </c>
      <c r="D44577" s="0" t="s">
        <v>76846</v>
      </c>
    </row>
    <row r="44578" customFormat="false" ht="15" hidden="false" customHeight="false" outlineLevel="0" collapsed="false">
      <c r="A44578" s="0" t="s">
        <v>61891</v>
      </c>
      <c r="B44578" s="0" t="n">
        <f aca="false">HOUR(C44578)</f>
        <v>8</v>
      </c>
      <c r="C44578" s="1" t="n">
        <v>41379.3569444445</v>
      </c>
      <c r="D44578" s="0" t="s">
        <v>76847</v>
      </c>
    </row>
    <row r="44579" customFormat="false" ht="15" hidden="false" customHeight="false" outlineLevel="0" collapsed="false">
      <c r="A44579" s="0" t="s">
        <v>62163</v>
      </c>
      <c r="B44579" s="0" t="n">
        <f aca="false">HOUR(C44579)</f>
        <v>8</v>
      </c>
      <c r="C44579" s="1" t="n">
        <v>41379.3569444445</v>
      </c>
      <c r="D44579" s="0" t="s">
        <v>76848</v>
      </c>
    </row>
    <row r="44580" customFormat="false" ht="15" hidden="false" customHeight="false" outlineLevel="0" collapsed="false">
      <c r="A44580" s="0" t="s">
        <v>76849</v>
      </c>
      <c r="B44580" s="0" t="n">
        <f aca="false">HOUR(C44580)</f>
        <v>8</v>
      </c>
      <c r="C44580" s="1" t="n">
        <v>41379.3569444445</v>
      </c>
      <c r="D44580" s="0" t="s">
        <v>76850</v>
      </c>
    </row>
    <row r="44581" customFormat="false" ht="15" hidden="false" customHeight="false" outlineLevel="0" collapsed="false">
      <c r="A44581" s="0" t="s">
        <v>69732</v>
      </c>
      <c r="B44581" s="0" t="n">
        <f aca="false">HOUR(C44581)</f>
        <v>8</v>
      </c>
      <c r="C44581" s="1" t="n">
        <v>41379.3569444445</v>
      </c>
      <c r="D44581" s="0" t="s">
        <v>76851</v>
      </c>
    </row>
    <row r="44582" customFormat="false" ht="15" hidden="false" customHeight="false" outlineLevel="0" collapsed="false">
      <c r="A44582" s="0" t="s">
        <v>76852</v>
      </c>
      <c r="B44582" s="0" t="n">
        <f aca="false">HOUR(C44582)</f>
        <v>8</v>
      </c>
      <c r="C44582" s="1" t="n">
        <v>41379.3569444445</v>
      </c>
      <c r="D44582" s="0" t="s">
        <v>76853</v>
      </c>
    </row>
    <row r="44583" customFormat="false" ht="15" hidden="false" customHeight="false" outlineLevel="0" collapsed="false">
      <c r="A44583" s="0" t="s">
        <v>59875</v>
      </c>
      <c r="B44583" s="0" t="n">
        <f aca="false">HOUR(C44583)</f>
        <v>8</v>
      </c>
      <c r="C44583" s="1" t="n">
        <v>41379.3569444445</v>
      </c>
      <c r="D44583" s="0" t="s">
        <v>76854</v>
      </c>
    </row>
    <row r="44584" customFormat="false" ht="15" hidden="false" customHeight="false" outlineLevel="0" collapsed="false">
      <c r="A44584" s="0" t="s">
        <v>76855</v>
      </c>
      <c r="B44584" s="0" t="n">
        <f aca="false">HOUR(C44584)</f>
        <v>8</v>
      </c>
      <c r="C44584" s="1" t="n">
        <v>41379.3569444445</v>
      </c>
      <c r="D44584" s="0" t="s">
        <v>76856</v>
      </c>
    </row>
    <row r="44585" customFormat="false" ht="15" hidden="false" customHeight="false" outlineLevel="0" collapsed="false">
      <c r="A44585" s="0" t="s">
        <v>76857</v>
      </c>
      <c r="B44585" s="0" t="n">
        <f aca="false">HOUR(C44585)</f>
        <v>8</v>
      </c>
      <c r="C44585" s="1" t="n">
        <v>41379.3569444445</v>
      </c>
      <c r="D44585" s="0" t="s">
        <v>76858</v>
      </c>
    </row>
    <row r="44586" customFormat="false" ht="15" hidden="false" customHeight="false" outlineLevel="0" collapsed="false">
      <c r="A44586" s="0" t="s">
        <v>76859</v>
      </c>
      <c r="B44586" s="0" t="n">
        <f aca="false">HOUR(C44586)</f>
        <v>8</v>
      </c>
      <c r="C44586" s="1" t="n">
        <v>41379.3569444445</v>
      </c>
      <c r="D44586" s="0" t="s">
        <v>76860</v>
      </c>
    </row>
    <row r="44587" customFormat="false" ht="15" hidden="false" customHeight="false" outlineLevel="0" collapsed="false">
      <c r="A44587" s="0" t="s">
        <v>68044</v>
      </c>
      <c r="B44587" s="0" t="n">
        <f aca="false">HOUR(C44587)</f>
        <v>8</v>
      </c>
      <c r="C44587" s="1" t="n">
        <v>41379.3569444445</v>
      </c>
      <c r="D44587" s="0" t="s">
        <v>76861</v>
      </c>
    </row>
    <row r="44588" customFormat="false" ht="15" hidden="false" customHeight="false" outlineLevel="0" collapsed="false">
      <c r="A44588" s="0" t="s">
        <v>76862</v>
      </c>
      <c r="B44588" s="0" t="n">
        <f aca="false">HOUR(C44588)</f>
        <v>8</v>
      </c>
      <c r="C44588" s="1" t="n">
        <v>41379.3569444445</v>
      </c>
      <c r="D44588" s="0" t="s">
        <v>76863</v>
      </c>
    </row>
    <row r="44589" customFormat="false" ht="15" hidden="false" customHeight="false" outlineLevel="0" collapsed="false">
      <c r="A44589" s="0" t="s">
        <v>76864</v>
      </c>
      <c r="B44589" s="0" t="n">
        <f aca="false">HOUR(C44589)</f>
        <v>8</v>
      </c>
      <c r="C44589" s="1" t="n">
        <v>41379.3569444445</v>
      </c>
      <c r="D44589" s="0" t="s">
        <v>76865</v>
      </c>
    </row>
    <row r="44590" customFormat="false" ht="15" hidden="false" customHeight="false" outlineLevel="0" collapsed="false">
      <c r="A44590" s="0" t="s">
        <v>68525</v>
      </c>
      <c r="B44590" s="0" t="n">
        <f aca="false">HOUR(C44590)</f>
        <v>8</v>
      </c>
      <c r="C44590" s="1" t="n">
        <v>41379.3569444445</v>
      </c>
      <c r="D44590" s="0" t="s">
        <v>76866</v>
      </c>
    </row>
    <row r="44591" customFormat="false" ht="15" hidden="false" customHeight="false" outlineLevel="0" collapsed="false">
      <c r="A44591" s="0" t="s">
        <v>59514</v>
      </c>
      <c r="B44591" s="0" t="n">
        <f aca="false">HOUR(C44591)</f>
        <v>8</v>
      </c>
      <c r="C44591" s="1" t="n">
        <v>41379.3569444445</v>
      </c>
      <c r="D44591" s="0" t="s">
        <v>76867</v>
      </c>
    </row>
    <row r="44592" customFormat="false" ht="15" hidden="false" customHeight="false" outlineLevel="0" collapsed="false">
      <c r="A44592" s="0" t="s">
        <v>76868</v>
      </c>
      <c r="B44592" s="0" t="n">
        <f aca="false">HOUR(C44592)</f>
        <v>8</v>
      </c>
      <c r="C44592" s="1" t="n">
        <v>41379.3569444445</v>
      </c>
      <c r="D44592" s="0" t="s">
        <v>76869</v>
      </c>
    </row>
    <row r="44593" customFormat="false" ht="15" hidden="false" customHeight="false" outlineLevel="0" collapsed="false">
      <c r="A44593" s="0" t="s">
        <v>66374</v>
      </c>
      <c r="B44593" s="0" t="n">
        <f aca="false">HOUR(C44593)</f>
        <v>8</v>
      </c>
      <c r="C44593" s="1" t="n">
        <v>41379.3569444445</v>
      </c>
      <c r="D44593" s="0" t="s">
        <v>76870</v>
      </c>
    </row>
    <row r="44594" customFormat="false" ht="15" hidden="false" customHeight="false" outlineLevel="0" collapsed="false">
      <c r="A44594" s="0" t="s">
        <v>76871</v>
      </c>
      <c r="B44594" s="0" t="n">
        <f aca="false">HOUR(C44594)</f>
        <v>8</v>
      </c>
      <c r="C44594" s="1" t="n">
        <v>41379.3569444445</v>
      </c>
      <c r="D44594" s="0" t="s">
        <v>76872</v>
      </c>
    </row>
    <row r="44595" customFormat="false" ht="15" hidden="false" customHeight="false" outlineLevel="0" collapsed="false">
      <c r="A44595" s="0" t="s">
        <v>76873</v>
      </c>
      <c r="B44595" s="0" t="n">
        <f aca="false">HOUR(C44595)</f>
        <v>8</v>
      </c>
      <c r="C44595" s="1" t="n">
        <v>41379.3569444445</v>
      </c>
      <c r="D44595" s="0" t="s">
        <v>76874</v>
      </c>
    </row>
    <row r="44596" customFormat="false" ht="15" hidden="false" customHeight="false" outlineLevel="0" collapsed="false">
      <c r="A44596" s="0" t="s">
        <v>76875</v>
      </c>
      <c r="B44596" s="0" t="n">
        <f aca="false">HOUR(C44596)</f>
        <v>8</v>
      </c>
      <c r="C44596" s="1" t="n">
        <v>41379.3569444445</v>
      </c>
      <c r="D44596" s="0" t="s">
        <v>76876</v>
      </c>
    </row>
    <row r="44597" customFormat="false" ht="15" hidden="false" customHeight="false" outlineLevel="0" collapsed="false">
      <c r="A44597" s="0" t="s">
        <v>62942</v>
      </c>
      <c r="B44597" s="0" t="n">
        <f aca="false">HOUR(C44597)</f>
        <v>8</v>
      </c>
      <c r="C44597" s="1" t="n">
        <v>41379.3569444445</v>
      </c>
      <c r="D44597" s="0" t="s">
        <v>76877</v>
      </c>
    </row>
    <row r="44598" customFormat="false" ht="15" hidden="false" customHeight="false" outlineLevel="0" collapsed="false">
      <c r="A44598" s="0" t="s">
        <v>76878</v>
      </c>
      <c r="B44598" s="0" t="n">
        <f aca="false">HOUR(C44598)</f>
        <v>8</v>
      </c>
      <c r="C44598" s="1" t="n">
        <v>41379.3569444445</v>
      </c>
      <c r="D44598" s="0" t="s">
        <v>76879</v>
      </c>
    </row>
    <row r="44599" customFormat="false" ht="15" hidden="false" customHeight="false" outlineLevel="0" collapsed="false">
      <c r="A44599" s="0" t="s">
        <v>76880</v>
      </c>
      <c r="B44599" s="0" t="n">
        <f aca="false">HOUR(C44599)</f>
        <v>8</v>
      </c>
      <c r="C44599" s="1" t="n">
        <v>41379.3569444445</v>
      </c>
      <c r="D44599" s="0" t="s">
        <v>76881</v>
      </c>
    </row>
    <row r="44600" customFormat="false" ht="15" hidden="false" customHeight="false" outlineLevel="0" collapsed="false">
      <c r="A44600" s="0" t="s">
        <v>76882</v>
      </c>
      <c r="B44600" s="0" t="n">
        <f aca="false">HOUR(C44600)</f>
        <v>8</v>
      </c>
      <c r="C44600" s="1" t="n">
        <v>41379.3569444445</v>
      </c>
      <c r="D44600" s="0" t="s">
        <v>76883</v>
      </c>
    </row>
    <row r="44601" customFormat="false" ht="15" hidden="false" customHeight="false" outlineLevel="0" collapsed="false">
      <c r="A44601" s="0" t="s">
        <v>76884</v>
      </c>
      <c r="B44601" s="0" t="n">
        <f aca="false">HOUR(C44601)</f>
        <v>8</v>
      </c>
      <c r="C44601" s="1" t="n">
        <v>41379.3569444445</v>
      </c>
      <c r="D44601" s="0" t="s">
        <v>76885</v>
      </c>
    </row>
    <row r="44602" customFormat="false" ht="15" hidden="false" customHeight="false" outlineLevel="0" collapsed="false">
      <c r="A44602" s="0" t="s">
        <v>76886</v>
      </c>
      <c r="B44602" s="0" t="n">
        <f aca="false">HOUR(C44602)</f>
        <v>8</v>
      </c>
      <c r="C44602" s="1" t="n">
        <v>41379.3569444445</v>
      </c>
      <c r="D44602" s="0" t="s">
        <v>76887</v>
      </c>
    </row>
    <row r="44603" customFormat="false" ht="15" hidden="false" customHeight="false" outlineLevel="0" collapsed="false">
      <c r="A44603" s="0" t="s">
        <v>76888</v>
      </c>
      <c r="B44603" s="0" t="n">
        <f aca="false">HOUR(C44603)</f>
        <v>8</v>
      </c>
      <c r="C44603" s="1" t="n">
        <v>41379.3569444445</v>
      </c>
      <c r="D44603" s="0" t="s">
        <v>76889</v>
      </c>
    </row>
    <row r="44604" customFormat="false" ht="15" hidden="false" customHeight="false" outlineLevel="0" collapsed="false">
      <c r="A44604" s="0" t="s">
        <v>10015</v>
      </c>
      <c r="B44604" s="0" t="n">
        <f aca="false">HOUR(C44604)</f>
        <v>8</v>
      </c>
      <c r="C44604" s="1" t="n">
        <v>41379.3569444445</v>
      </c>
      <c r="D44604" s="0" t="s">
        <v>76890</v>
      </c>
    </row>
    <row r="44605" customFormat="false" ht="15" hidden="false" customHeight="false" outlineLevel="0" collapsed="false">
      <c r="A44605" s="0" t="s">
        <v>76891</v>
      </c>
      <c r="B44605" s="0" t="n">
        <f aca="false">HOUR(C44605)</f>
        <v>8</v>
      </c>
      <c r="C44605" s="1" t="n">
        <v>41379.3569444445</v>
      </c>
      <c r="D44605" s="0" t="s">
        <v>76892</v>
      </c>
    </row>
    <row r="44606" customFormat="false" ht="15" hidden="false" customHeight="false" outlineLevel="0" collapsed="false">
      <c r="A44606" s="0" t="s">
        <v>76893</v>
      </c>
      <c r="B44606" s="0" t="n">
        <f aca="false">HOUR(C44606)</f>
        <v>8</v>
      </c>
      <c r="C44606" s="1" t="n">
        <v>41379.3569444445</v>
      </c>
      <c r="D44606" s="0" t="s">
        <v>76894</v>
      </c>
    </row>
    <row r="44607" customFormat="false" ht="15" hidden="false" customHeight="false" outlineLevel="0" collapsed="false">
      <c r="A44607" s="0" t="s">
        <v>76895</v>
      </c>
      <c r="B44607" s="0" t="n">
        <f aca="false">HOUR(C44607)</f>
        <v>8</v>
      </c>
      <c r="C44607" s="1" t="n">
        <v>41379.3569444445</v>
      </c>
      <c r="D44607" s="0" t="s">
        <v>76896</v>
      </c>
    </row>
    <row r="44608" customFormat="false" ht="15" hidden="false" customHeight="false" outlineLevel="0" collapsed="false">
      <c r="A44608" s="0" t="s">
        <v>76897</v>
      </c>
      <c r="B44608" s="0" t="n">
        <f aca="false">HOUR(C44608)</f>
        <v>8</v>
      </c>
      <c r="C44608" s="1" t="n">
        <v>41379.3569444445</v>
      </c>
      <c r="D44608" s="0" t="s">
        <v>76898</v>
      </c>
    </row>
    <row r="44609" customFormat="false" ht="15" hidden="false" customHeight="false" outlineLevel="0" collapsed="false">
      <c r="A44609" s="0" t="s">
        <v>70384</v>
      </c>
      <c r="B44609" s="0" t="n">
        <f aca="false">HOUR(C44609)</f>
        <v>8</v>
      </c>
      <c r="C44609" s="1" t="n">
        <v>41379.3569444445</v>
      </c>
      <c r="D44609" s="0" t="s">
        <v>76899</v>
      </c>
    </row>
    <row r="44610" customFormat="false" ht="15" hidden="false" customHeight="false" outlineLevel="0" collapsed="false">
      <c r="A44610" s="0" t="s">
        <v>76900</v>
      </c>
      <c r="B44610" s="0" t="n">
        <f aca="false">HOUR(C44610)</f>
        <v>8</v>
      </c>
      <c r="C44610" s="1" t="n">
        <v>41379.3569444445</v>
      </c>
      <c r="D44610" s="0" t="s">
        <v>76901</v>
      </c>
    </row>
    <row r="44611" customFormat="false" ht="15" hidden="false" customHeight="false" outlineLevel="0" collapsed="false">
      <c r="A44611" s="0" t="s">
        <v>76902</v>
      </c>
      <c r="B44611" s="0" t="n">
        <f aca="false">HOUR(C44611)</f>
        <v>8</v>
      </c>
      <c r="C44611" s="1" t="n">
        <v>41379.3569444445</v>
      </c>
      <c r="D44611" s="0" t="s">
        <v>76903</v>
      </c>
    </row>
    <row r="44612" customFormat="false" ht="15" hidden="false" customHeight="false" outlineLevel="0" collapsed="false">
      <c r="A44612" s="0" t="s">
        <v>69223</v>
      </c>
      <c r="B44612" s="0" t="n">
        <f aca="false">HOUR(C44612)</f>
        <v>8</v>
      </c>
      <c r="C44612" s="1" t="n">
        <v>41379.3569444445</v>
      </c>
      <c r="D44612" s="0" t="s">
        <v>76904</v>
      </c>
    </row>
    <row r="44613" customFormat="false" ht="15" hidden="false" customHeight="false" outlineLevel="0" collapsed="false">
      <c r="A44613" s="0" t="s">
        <v>76905</v>
      </c>
      <c r="B44613" s="0" t="n">
        <f aca="false">HOUR(C44613)</f>
        <v>8</v>
      </c>
      <c r="C44613" s="1" t="n">
        <v>41379.3569444445</v>
      </c>
      <c r="D44613" s="0" t="s">
        <v>76906</v>
      </c>
    </row>
    <row r="44614" customFormat="false" ht="15" hidden="false" customHeight="false" outlineLevel="0" collapsed="false">
      <c r="A44614" s="0" t="s">
        <v>67480</v>
      </c>
      <c r="B44614" s="0" t="n">
        <f aca="false">HOUR(C44614)</f>
        <v>8</v>
      </c>
      <c r="C44614" s="1" t="n">
        <v>41379.3569444445</v>
      </c>
      <c r="D44614" s="0" t="s">
        <v>76907</v>
      </c>
    </row>
    <row r="44615" customFormat="false" ht="15" hidden="false" customHeight="false" outlineLevel="0" collapsed="false">
      <c r="A44615" s="0" t="s">
        <v>76908</v>
      </c>
      <c r="B44615" s="0" t="n">
        <f aca="false">HOUR(C44615)</f>
        <v>8</v>
      </c>
      <c r="C44615" s="1" t="n">
        <v>41379.3569444445</v>
      </c>
      <c r="D44615" s="0" t="s">
        <v>76909</v>
      </c>
    </row>
    <row r="44616" customFormat="false" ht="15" hidden="false" customHeight="false" outlineLevel="0" collapsed="false">
      <c r="A44616" s="0" t="s">
        <v>76910</v>
      </c>
      <c r="B44616" s="0" t="n">
        <f aca="false">HOUR(C44616)</f>
        <v>8</v>
      </c>
      <c r="C44616" s="1" t="n">
        <v>41379.3569444445</v>
      </c>
      <c r="D44616" s="0" t="s">
        <v>76911</v>
      </c>
    </row>
    <row r="44617" customFormat="false" ht="15" hidden="false" customHeight="false" outlineLevel="0" collapsed="false">
      <c r="A44617" s="0" t="s">
        <v>76912</v>
      </c>
      <c r="B44617" s="0" t="n">
        <f aca="false">HOUR(C44617)</f>
        <v>8</v>
      </c>
      <c r="C44617" s="1" t="n">
        <v>41379.3569444445</v>
      </c>
      <c r="D44617" s="0" t="s">
        <v>76913</v>
      </c>
    </row>
    <row r="44618" customFormat="false" ht="15" hidden="false" customHeight="false" outlineLevel="0" collapsed="false">
      <c r="A44618" s="0" t="s">
        <v>60836</v>
      </c>
      <c r="B44618" s="0" t="n">
        <f aca="false">HOUR(C44618)</f>
        <v>8</v>
      </c>
      <c r="C44618" s="1" t="n">
        <v>41379.3569444445</v>
      </c>
      <c r="D44618" s="0" t="s">
        <v>76914</v>
      </c>
    </row>
    <row r="44619" customFormat="false" ht="15" hidden="false" customHeight="false" outlineLevel="0" collapsed="false">
      <c r="A44619" s="0" t="s">
        <v>76915</v>
      </c>
      <c r="B44619" s="0" t="n">
        <f aca="false">HOUR(C44619)</f>
        <v>8</v>
      </c>
      <c r="C44619" s="1" t="n">
        <v>41379.3569444445</v>
      </c>
      <c r="D44619" s="0" t="s">
        <v>76916</v>
      </c>
    </row>
    <row r="44620" customFormat="false" ht="15" hidden="false" customHeight="false" outlineLevel="0" collapsed="false">
      <c r="A44620" s="0" t="s">
        <v>76917</v>
      </c>
      <c r="B44620" s="0" t="n">
        <f aca="false">HOUR(C44620)</f>
        <v>8</v>
      </c>
      <c r="C44620" s="1" t="n">
        <v>41379.3569444445</v>
      </c>
      <c r="D44620" s="0" t="s">
        <v>76918</v>
      </c>
    </row>
    <row r="44621" customFormat="false" ht="15" hidden="false" customHeight="false" outlineLevel="0" collapsed="false">
      <c r="A44621" s="0" t="s">
        <v>8717</v>
      </c>
      <c r="B44621" s="0" t="n">
        <f aca="false">HOUR(C44621)</f>
        <v>8</v>
      </c>
      <c r="C44621" s="1" t="n">
        <v>41379.3569444445</v>
      </c>
      <c r="D44621" s="0" t="s">
        <v>76919</v>
      </c>
    </row>
    <row r="44622" customFormat="false" ht="15" hidden="false" customHeight="false" outlineLevel="0" collapsed="false">
      <c r="A44622" s="0" t="s">
        <v>76920</v>
      </c>
      <c r="B44622" s="0" t="n">
        <f aca="false">HOUR(C44622)</f>
        <v>8</v>
      </c>
      <c r="C44622" s="1" t="n">
        <v>41379.3569444445</v>
      </c>
      <c r="D44622" s="0" t="s">
        <v>76921</v>
      </c>
    </row>
    <row r="44623" customFormat="false" ht="15" hidden="false" customHeight="false" outlineLevel="0" collapsed="false">
      <c r="A44623" s="0" t="s">
        <v>76922</v>
      </c>
      <c r="B44623" s="0" t="n">
        <f aca="false">HOUR(C44623)</f>
        <v>8</v>
      </c>
      <c r="C44623" s="1" t="n">
        <v>41379.3569444445</v>
      </c>
      <c r="D44623" s="0" t="s">
        <v>76923</v>
      </c>
    </row>
    <row r="44624" customFormat="false" ht="15" hidden="false" customHeight="false" outlineLevel="0" collapsed="false">
      <c r="A44624" s="0" t="s">
        <v>76924</v>
      </c>
      <c r="B44624" s="0" t="n">
        <f aca="false">HOUR(C44624)</f>
        <v>8</v>
      </c>
      <c r="C44624" s="1" t="n">
        <v>41379.3569444445</v>
      </c>
      <c r="D44624" s="0" t="s">
        <v>76925</v>
      </c>
    </row>
    <row r="44625" customFormat="false" ht="15" hidden="false" customHeight="false" outlineLevel="0" collapsed="false">
      <c r="A44625" s="0" t="s">
        <v>65752</v>
      </c>
      <c r="B44625" s="0" t="n">
        <f aca="false">HOUR(C44625)</f>
        <v>8</v>
      </c>
      <c r="C44625" s="1" t="n">
        <v>41379.3569444445</v>
      </c>
      <c r="D44625" s="0" t="s">
        <v>76926</v>
      </c>
    </row>
    <row r="44626" customFormat="false" ht="15" hidden="false" customHeight="false" outlineLevel="0" collapsed="false">
      <c r="A44626" s="0" t="s">
        <v>76927</v>
      </c>
      <c r="B44626" s="0" t="n">
        <f aca="false">HOUR(C44626)</f>
        <v>8</v>
      </c>
      <c r="C44626" s="1" t="n">
        <v>41379.3569444445</v>
      </c>
      <c r="D44626" s="0" t="s">
        <v>76928</v>
      </c>
    </row>
    <row r="44627" customFormat="false" ht="15" hidden="false" customHeight="false" outlineLevel="0" collapsed="false">
      <c r="A44627" s="0" t="s">
        <v>76886</v>
      </c>
      <c r="B44627" s="0" t="n">
        <f aca="false">HOUR(C44627)</f>
        <v>8</v>
      </c>
      <c r="C44627" s="1" t="n">
        <v>41379.3569444445</v>
      </c>
      <c r="D44627" s="0" t="s">
        <v>76929</v>
      </c>
    </row>
    <row r="44628" customFormat="false" ht="15" hidden="false" customHeight="false" outlineLevel="0" collapsed="false">
      <c r="A44628" s="0" t="s">
        <v>76930</v>
      </c>
      <c r="B44628" s="0" t="n">
        <f aca="false">HOUR(C44628)</f>
        <v>8</v>
      </c>
      <c r="C44628" s="1" t="n">
        <v>41379.3569444445</v>
      </c>
      <c r="D44628" s="0" t="s">
        <v>76931</v>
      </c>
    </row>
    <row r="44629" customFormat="false" ht="15" hidden="false" customHeight="false" outlineLevel="0" collapsed="false">
      <c r="A44629" s="0" t="s">
        <v>31257</v>
      </c>
      <c r="B44629" s="0" t="n">
        <f aca="false">HOUR(C44629)</f>
        <v>8</v>
      </c>
      <c r="C44629" s="1" t="n">
        <v>41379.3569444445</v>
      </c>
      <c r="D44629" s="0" t="s">
        <v>76932</v>
      </c>
    </row>
    <row r="44630" customFormat="false" ht="15" hidden="false" customHeight="false" outlineLevel="0" collapsed="false">
      <c r="A44630" s="0" t="s">
        <v>42882</v>
      </c>
      <c r="B44630" s="0" t="n">
        <f aca="false">HOUR(C44630)</f>
        <v>8</v>
      </c>
      <c r="C44630" s="1" t="n">
        <v>41379.3569444445</v>
      </c>
      <c r="D44630" s="0" t="s">
        <v>76933</v>
      </c>
    </row>
    <row r="44631" customFormat="false" ht="15" hidden="false" customHeight="false" outlineLevel="0" collapsed="false">
      <c r="A44631" s="0" t="s">
        <v>9789</v>
      </c>
      <c r="B44631" s="0" t="n">
        <f aca="false">HOUR(C44631)</f>
        <v>8</v>
      </c>
      <c r="C44631" s="1" t="n">
        <v>41379.3569444445</v>
      </c>
      <c r="D44631" s="0" t="s">
        <v>76934</v>
      </c>
    </row>
    <row r="44632" customFormat="false" ht="15" hidden="false" customHeight="false" outlineLevel="0" collapsed="false">
      <c r="A44632" s="0" t="s">
        <v>57579</v>
      </c>
      <c r="B44632" s="0" t="n">
        <f aca="false">HOUR(C44632)</f>
        <v>8</v>
      </c>
      <c r="C44632" s="1" t="n">
        <v>41379.3569444445</v>
      </c>
      <c r="D44632" s="0" t="s">
        <v>76935</v>
      </c>
    </row>
    <row r="44633" customFormat="false" ht="15" hidden="false" customHeight="false" outlineLevel="0" collapsed="false">
      <c r="A44633" s="0" t="s">
        <v>65096</v>
      </c>
      <c r="B44633" s="0" t="n">
        <f aca="false">HOUR(C44633)</f>
        <v>8</v>
      </c>
      <c r="C44633" s="1" t="n">
        <v>41379.3569444445</v>
      </c>
      <c r="D44633" s="0" t="s">
        <v>76936</v>
      </c>
    </row>
    <row r="44634" customFormat="false" ht="15" hidden="false" customHeight="false" outlineLevel="0" collapsed="false">
      <c r="A44634" s="0" t="s">
        <v>76937</v>
      </c>
      <c r="B44634" s="0" t="n">
        <f aca="false">HOUR(C44634)</f>
        <v>8</v>
      </c>
      <c r="C44634" s="1" t="n">
        <v>41379.3569444445</v>
      </c>
      <c r="D44634" s="0" t="s">
        <v>76938</v>
      </c>
    </row>
    <row r="44635" customFormat="false" ht="15" hidden="false" customHeight="false" outlineLevel="0" collapsed="false">
      <c r="A44635" s="0" t="s">
        <v>76939</v>
      </c>
      <c r="B44635" s="0" t="n">
        <f aca="false">HOUR(C44635)</f>
        <v>8</v>
      </c>
      <c r="C44635" s="1" t="n">
        <v>41379.3569444445</v>
      </c>
      <c r="D44635" s="0" t="s">
        <v>76940</v>
      </c>
    </row>
    <row r="44636" customFormat="false" ht="15" hidden="false" customHeight="false" outlineLevel="0" collapsed="false">
      <c r="A44636" s="0" t="s">
        <v>76941</v>
      </c>
      <c r="B44636" s="0" t="n">
        <f aca="false">HOUR(C44636)</f>
        <v>8</v>
      </c>
      <c r="C44636" s="1" t="n">
        <v>41379.3569444445</v>
      </c>
      <c r="D44636" s="0" t="s">
        <v>76942</v>
      </c>
    </row>
    <row r="44637" customFormat="false" ht="15" hidden="false" customHeight="false" outlineLevel="0" collapsed="false">
      <c r="A44637" s="0" t="s">
        <v>63505</v>
      </c>
      <c r="B44637" s="0" t="n">
        <f aca="false">HOUR(C44637)</f>
        <v>8</v>
      </c>
      <c r="C44637" s="1" t="n">
        <v>41379.3569444445</v>
      </c>
      <c r="D44637" s="0" t="s">
        <v>76943</v>
      </c>
    </row>
    <row r="44638" customFormat="false" ht="15" hidden="false" customHeight="false" outlineLevel="0" collapsed="false">
      <c r="A44638" s="0" t="s">
        <v>71042</v>
      </c>
      <c r="B44638" s="0" t="n">
        <f aca="false">HOUR(C44638)</f>
        <v>8</v>
      </c>
      <c r="C44638" s="1" t="n">
        <v>41379.3569444445</v>
      </c>
      <c r="D44638" s="0" t="s">
        <v>76944</v>
      </c>
    </row>
    <row r="44639" customFormat="false" ht="15" hidden="false" customHeight="false" outlineLevel="0" collapsed="false">
      <c r="A44639" s="0" t="s">
        <v>59370</v>
      </c>
      <c r="B44639" s="0" t="n">
        <f aca="false">HOUR(C44639)</f>
        <v>8</v>
      </c>
      <c r="C44639" s="1" t="n">
        <v>41379.3569444445</v>
      </c>
      <c r="D44639" s="0" t="s">
        <v>76945</v>
      </c>
    </row>
    <row r="44640" customFormat="false" ht="15" hidden="false" customHeight="false" outlineLevel="0" collapsed="false">
      <c r="A44640" s="0" t="s">
        <v>52645</v>
      </c>
      <c r="B44640" s="0" t="n">
        <f aca="false">HOUR(C44640)</f>
        <v>8</v>
      </c>
      <c r="C44640" s="1" t="n">
        <v>41379.3569444445</v>
      </c>
      <c r="D44640" s="0" t="s">
        <v>76946</v>
      </c>
    </row>
    <row r="44641" customFormat="false" ht="15" hidden="false" customHeight="false" outlineLevel="0" collapsed="false">
      <c r="A44641" s="0" t="s">
        <v>5895</v>
      </c>
      <c r="B44641" s="0" t="n">
        <f aca="false">HOUR(C44641)</f>
        <v>8</v>
      </c>
      <c r="C44641" s="1" t="n">
        <v>41379.3569444445</v>
      </c>
      <c r="D44641" s="0" t="s">
        <v>76947</v>
      </c>
    </row>
    <row r="44642" customFormat="false" ht="15" hidden="false" customHeight="false" outlineLevel="0" collapsed="false">
      <c r="A44642" s="0" t="s">
        <v>76948</v>
      </c>
      <c r="B44642" s="0" t="n">
        <f aca="false">HOUR(C44642)</f>
        <v>8</v>
      </c>
      <c r="C44642" s="1" t="n">
        <v>41379.3569444445</v>
      </c>
      <c r="D44642" s="0" t="s">
        <v>76949</v>
      </c>
    </row>
    <row r="44643" customFormat="false" ht="15" hidden="false" customHeight="false" outlineLevel="0" collapsed="false">
      <c r="A44643" s="0" t="s">
        <v>76950</v>
      </c>
      <c r="B44643" s="0" t="n">
        <f aca="false">HOUR(C44643)</f>
        <v>8</v>
      </c>
      <c r="C44643" s="1" t="n">
        <v>41379.3569444445</v>
      </c>
      <c r="D44643" s="0" t="s">
        <v>76951</v>
      </c>
    </row>
    <row r="44644" customFormat="false" ht="15" hidden="false" customHeight="false" outlineLevel="0" collapsed="false">
      <c r="A44644" s="0" t="s">
        <v>76952</v>
      </c>
      <c r="B44644" s="0" t="n">
        <f aca="false">HOUR(C44644)</f>
        <v>8</v>
      </c>
      <c r="C44644" s="1" t="n">
        <v>41379.3569444445</v>
      </c>
      <c r="D44644" s="0" t="s">
        <v>76953</v>
      </c>
    </row>
    <row r="44645" customFormat="false" ht="15" hidden="false" customHeight="false" outlineLevel="0" collapsed="false">
      <c r="A44645" s="0" t="s">
        <v>55456</v>
      </c>
      <c r="B44645" s="0" t="n">
        <f aca="false">HOUR(C44645)</f>
        <v>8</v>
      </c>
      <c r="C44645" s="1" t="n">
        <v>41379.3569444445</v>
      </c>
      <c r="D44645" s="0" t="s">
        <v>76954</v>
      </c>
    </row>
    <row r="44646" customFormat="false" ht="15" hidden="false" customHeight="false" outlineLevel="0" collapsed="false">
      <c r="A44646" s="0" t="s">
        <v>76955</v>
      </c>
      <c r="B44646" s="0" t="n">
        <f aca="false">HOUR(C44646)</f>
        <v>8</v>
      </c>
      <c r="C44646" s="1" t="n">
        <v>41379.3569444445</v>
      </c>
      <c r="D44646" s="0" t="s">
        <v>76956</v>
      </c>
    </row>
    <row r="44647" customFormat="false" ht="15" hidden="false" customHeight="false" outlineLevel="0" collapsed="false">
      <c r="A44647" s="0" t="s">
        <v>7997</v>
      </c>
      <c r="B44647" s="0" t="n">
        <f aca="false">HOUR(C44647)</f>
        <v>8</v>
      </c>
      <c r="C44647" s="1" t="n">
        <v>41379.3569444445</v>
      </c>
      <c r="D44647" s="0" t="s">
        <v>76957</v>
      </c>
    </row>
    <row r="44648" customFormat="false" ht="15" hidden="false" customHeight="false" outlineLevel="0" collapsed="false">
      <c r="A44648" s="0" t="s">
        <v>76958</v>
      </c>
      <c r="B44648" s="0" t="n">
        <f aca="false">HOUR(C44648)</f>
        <v>8</v>
      </c>
      <c r="C44648" s="1" t="n">
        <v>41379.3569444445</v>
      </c>
      <c r="D44648" s="0" t="s">
        <v>76959</v>
      </c>
    </row>
    <row r="44649" customFormat="false" ht="15" hidden="false" customHeight="false" outlineLevel="0" collapsed="false">
      <c r="A44649" s="0" t="s">
        <v>76960</v>
      </c>
      <c r="B44649" s="0" t="n">
        <f aca="false">HOUR(C44649)</f>
        <v>8</v>
      </c>
      <c r="C44649" s="1" t="n">
        <v>41379.3569444445</v>
      </c>
      <c r="D44649" s="0" t="s">
        <v>76961</v>
      </c>
    </row>
    <row r="44650" customFormat="false" ht="15" hidden="false" customHeight="false" outlineLevel="0" collapsed="false">
      <c r="A44650" s="0" t="s">
        <v>59010</v>
      </c>
      <c r="B44650" s="0" t="n">
        <f aca="false">HOUR(C44650)</f>
        <v>8</v>
      </c>
      <c r="C44650" s="1" t="n">
        <v>41379.3569444445</v>
      </c>
      <c r="D44650" s="0" t="s">
        <v>76962</v>
      </c>
    </row>
    <row r="44651" customFormat="false" ht="15" hidden="false" customHeight="false" outlineLevel="0" collapsed="false">
      <c r="A44651" s="0" t="s">
        <v>73062</v>
      </c>
      <c r="B44651" s="0" t="n">
        <f aca="false">HOUR(C44651)</f>
        <v>8</v>
      </c>
      <c r="C44651" s="1" t="n">
        <v>41379.3569444445</v>
      </c>
      <c r="D44651" s="0" t="s">
        <v>76963</v>
      </c>
    </row>
    <row r="44652" customFormat="false" ht="15" hidden="false" customHeight="false" outlineLevel="0" collapsed="false">
      <c r="A44652" s="0" t="s">
        <v>61591</v>
      </c>
      <c r="B44652" s="0" t="n">
        <f aca="false">HOUR(C44652)</f>
        <v>8</v>
      </c>
      <c r="C44652" s="1" t="n">
        <v>41379.3569444445</v>
      </c>
      <c r="D44652" s="0" t="s">
        <v>76964</v>
      </c>
    </row>
    <row r="44653" customFormat="false" ht="15" hidden="false" customHeight="false" outlineLevel="0" collapsed="false">
      <c r="A44653" s="0" t="s">
        <v>74790</v>
      </c>
      <c r="B44653" s="0" t="n">
        <f aca="false">HOUR(C44653)</f>
        <v>8</v>
      </c>
      <c r="C44653" s="1" t="n">
        <v>41379.3569444445</v>
      </c>
      <c r="D44653" s="0" t="s">
        <v>76965</v>
      </c>
    </row>
    <row r="44654" customFormat="false" ht="15" hidden="false" customHeight="false" outlineLevel="0" collapsed="false">
      <c r="A44654" s="0" t="s">
        <v>65252</v>
      </c>
      <c r="B44654" s="0" t="n">
        <f aca="false">HOUR(C44654)</f>
        <v>8</v>
      </c>
      <c r="C44654" s="1" t="n">
        <v>41379.3569444445</v>
      </c>
      <c r="D44654" s="0" t="s">
        <v>76966</v>
      </c>
    </row>
    <row r="44655" customFormat="false" ht="15" hidden="false" customHeight="false" outlineLevel="0" collapsed="false">
      <c r="A44655" s="0" t="s">
        <v>71357</v>
      </c>
      <c r="B44655" s="0" t="n">
        <f aca="false">HOUR(C44655)</f>
        <v>8</v>
      </c>
      <c r="C44655" s="1" t="n">
        <v>41379.3569444445</v>
      </c>
      <c r="D44655" s="0" t="s">
        <v>76967</v>
      </c>
    </row>
    <row r="44656" customFormat="false" ht="15" hidden="false" customHeight="false" outlineLevel="0" collapsed="false">
      <c r="A44656" s="0" t="s">
        <v>46776</v>
      </c>
      <c r="B44656" s="0" t="n">
        <f aca="false">HOUR(C44656)</f>
        <v>8</v>
      </c>
      <c r="C44656" s="1" t="n">
        <v>41379.3569444445</v>
      </c>
      <c r="D44656" s="0" t="s">
        <v>76968</v>
      </c>
    </row>
    <row r="44657" customFormat="false" ht="15" hidden="false" customHeight="false" outlineLevel="0" collapsed="false">
      <c r="A44657" s="0" t="s">
        <v>76969</v>
      </c>
      <c r="B44657" s="0" t="n">
        <f aca="false">HOUR(C44657)</f>
        <v>8</v>
      </c>
      <c r="C44657" s="1" t="n">
        <v>41379.3569444445</v>
      </c>
      <c r="D44657" s="0" t="s">
        <v>76970</v>
      </c>
    </row>
    <row r="44658" customFormat="false" ht="15" hidden="false" customHeight="false" outlineLevel="0" collapsed="false">
      <c r="A44658" s="0" t="s">
        <v>76971</v>
      </c>
      <c r="B44658" s="0" t="n">
        <f aca="false">HOUR(C44658)</f>
        <v>8</v>
      </c>
      <c r="C44658" s="1" t="n">
        <v>41379.3569444445</v>
      </c>
      <c r="D44658" s="0" t="s">
        <v>76972</v>
      </c>
    </row>
    <row r="44659" customFormat="false" ht="15" hidden="false" customHeight="false" outlineLevel="0" collapsed="false">
      <c r="A44659" s="0" t="s">
        <v>59914</v>
      </c>
      <c r="B44659" s="0" t="n">
        <f aca="false">HOUR(C44659)</f>
        <v>8</v>
      </c>
      <c r="C44659" s="1" t="n">
        <v>41379.3569444445</v>
      </c>
      <c r="D44659" s="0" t="s">
        <v>76973</v>
      </c>
    </row>
    <row r="44660" customFormat="false" ht="15" hidden="false" customHeight="false" outlineLevel="0" collapsed="false">
      <c r="A44660" s="0" t="s">
        <v>57127</v>
      </c>
      <c r="B44660" s="0" t="n">
        <f aca="false">HOUR(C44660)</f>
        <v>8</v>
      </c>
      <c r="C44660" s="1" t="n">
        <v>41379.3569444445</v>
      </c>
      <c r="D44660" s="0" t="s">
        <v>76974</v>
      </c>
    </row>
    <row r="44661" customFormat="false" ht="15" hidden="false" customHeight="false" outlineLevel="0" collapsed="false">
      <c r="A44661" s="0" t="s">
        <v>60930</v>
      </c>
      <c r="B44661" s="0" t="n">
        <f aca="false">HOUR(C44661)</f>
        <v>8</v>
      </c>
      <c r="C44661" s="1" t="n">
        <v>41379.3569444445</v>
      </c>
      <c r="D44661" s="0" t="s">
        <v>76975</v>
      </c>
    </row>
    <row r="44662" customFormat="false" ht="15" hidden="false" customHeight="false" outlineLevel="0" collapsed="false">
      <c r="A44662" s="0" t="s">
        <v>59839</v>
      </c>
      <c r="B44662" s="0" t="n">
        <f aca="false">HOUR(C44662)</f>
        <v>8</v>
      </c>
      <c r="C44662" s="1" t="n">
        <v>41379.3569444445</v>
      </c>
      <c r="D44662" s="0" t="s">
        <v>76976</v>
      </c>
    </row>
    <row r="44663" customFormat="false" ht="15" hidden="false" customHeight="false" outlineLevel="0" collapsed="false">
      <c r="A44663" s="0" t="s">
        <v>76977</v>
      </c>
      <c r="B44663" s="0" t="n">
        <f aca="false">HOUR(C44663)</f>
        <v>8</v>
      </c>
      <c r="C44663" s="1" t="n">
        <v>41379.3569444445</v>
      </c>
      <c r="D44663" s="0" t="s">
        <v>76978</v>
      </c>
    </row>
    <row r="44664" customFormat="false" ht="15" hidden="false" customHeight="false" outlineLevel="0" collapsed="false">
      <c r="A44664" s="0" t="s">
        <v>76979</v>
      </c>
      <c r="B44664" s="0" t="n">
        <f aca="false">HOUR(C44664)</f>
        <v>8</v>
      </c>
      <c r="C44664" s="1" t="n">
        <v>41379.3569444445</v>
      </c>
      <c r="D44664" s="0" t="s">
        <v>76980</v>
      </c>
    </row>
    <row r="44665" customFormat="false" ht="15" hidden="false" customHeight="false" outlineLevel="0" collapsed="false">
      <c r="A44665" s="0" t="s">
        <v>53583</v>
      </c>
      <c r="B44665" s="0" t="n">
        <f aca="false">HOUR(C44665)</f>
        <v>8</v>
      </c>
      <c r="C44665" s="1" t="n">
        <v>41379.3569444445</v>
      </c>
      <c r="D44665" s="0" t="s">
        <v>76981</v>
      </c>
    </row>
    <row r="44666" customFormat="false" ht="15" hidden="false" customHeight="false" outlineLevel="0" collapsed="false">
      <c r="A44666" s="0" t="s">
        <v>47430</v>
      </c>
      <c r="B44666" s="0" t="n">
        <f aca="false">HOUR(C44666)</f>
        <v>8</v>
      </c>
      <c r="C44666" s="1" t="n">
        <v>41379.3569444445</v>
      </c>
      <c r="D44666" s="0" t="s">
        <v>76982</v>
      </c>
    </row>
    <row r="44667" customFormat="false" ht="15" hidden="false" customHeight="false" outlineLevel="0" collapsed="false">
      <c r="A44667" s="0" t="s">
        <v>76983</v>
      </c>
      <c r="B44667" s="0" t="n">
        <f aca="false">HOUR(C44667)</f>
        <v>8</v>
      </c>
      <c r="C44667" s="1" t="n">
        <v>41379.3569444445</v>
      </c>
      <c r="D44667" s="0" t="s">
        <v>76984</v>
      </c>
    </row>
    <row r="44668" customFormat="false" ht="15" hidden="false" customHeight="false" outlineLevel="0" collapsed="false">
      <c r="A44668" s="0" t="s">
        <v>72292</v>
      </c>
      <c r="B44668" s="0" t="n">
        <f aca="false">HOUR(C44668)</f>
        <v>8</v>
      </c>
      <c r="C44668" s="1" t="n">
        <v>41379.3569444445</v>
      </c>
      <c r="D44668" s="0" t="s">
        <v>76985</v>
      </c>
    </row>
    <row r="44669" customFormat="false" ht="15" hidden="false" customHeight="false" outlineLevel="0" collapsed="false">
      <c r="A44669" s="0" t="s">
        <v>76986</v>
      </c>
      <c r="B44669" s="0" t="n">
        <f aca="false">HOUR(C44669)</f>
        <v>8</v>
      </c>
      <c r="C44669" s="1" t="n">
        <v>41379.3569444445</v>
      </c>
      <c r="D44669" s="0" t="s">
        <v>76987</v>
      </c>
    </row>
    <row r="44670" customFormat="false" ht="15" hidden="false" customHeight="false" outlineLevel="0" collapsed="false">
      <c r="A44670" s="0" t="s">
        <v>65733</v>
      </c>
      <c r="B44670" s="0" t="n">
        <f aca="false">HOUR(C44670)</f>
        <v>8</v>
      </c>
      <c r="C44670" s="1" t="n">
        <v>41379.3569444445</v>
      </c>
      <c r="D44670" s="0" t="s">
        <v>76988</v>
      </c>
    </row>
    <row r="44671" customFormat="false" ht="15" hidden="false" customHeight="false" outlineLevel="0" collapsed="false">
      <c r="A44671" s="0" t="s">
        <v>4994</v>
      </c>
      <c r="B44671" s="0" t="n">
        <f aca="false">HOUR(C44671)</f>
        <v>8</v>
      </c>
      <c r="C44671" s="1" t="n">
        <v>41379.3569444445</v>
      </c>
      <c r="D44671" s="0" t="s">
        <v>76989</v>
      </c>
    </row>
    <row r="44672" customFormat="false" ht="15" hidden="false" customHeight="false" outlineLevel="0" collapsed="false">
      <c r="A44672" s="0" t="s">
        <v>76990</v>
      </c>
      <c r="B44672" s="0" t="n">
        <f aca="false">HOUR(C44672)</f>
        <v>8</v>
      </c>
      <c r="C44672" s="1" t="n">
        <v>41379.3576388889</v>
      </c>
      <c r="D44672" s="0" t="s">
        <v>76991</v>
      </c>
    </row>
    <row r="44673" customFormat="false" ht="15" hidden="false" customHeight="false" outlineLevel="0" collapsed="false">
      <c r="A44673" s="0" t="s">
        <v>76992</v>
      </c>
      <c r="B44673" s="0" t="n">
        <f aca="false">HOUR(C44673)</f>
        <v>8</v>
      </c>
      <c r="C44673" s="1" t="n">
        <v>41379.3576388889</v>
      </c>
      <c r="D44673" s="0" t="s">
        <v>76993</v>
      </c>
    </row>
    <row r="44674" customFormat="false" ht="15" hidden="false" customHeight="false" outlineLevel="0" collapsed="false">
      <c r="A44674" s="0" t="s">
        <v>63714</v>
      </c>
      <c r="B44674" s="0" t="n">
        <f aca="false">HOUR(C44674)</f>
        <v>8</v>
      </c>
      <c r="C44674" s="1" t="n">
        <v>41379.3576388889</v>
      </c>
      <c r="D44674" s="0" t="s">
        <v>76994</v>
      </c>
    </row>
    <row r="44675" customFormat="false" ht="15" hidden="false" customHeight="false" outlineLevel="0" collapsed="false">
      <c r="A44675" s="0" t="s">
        <v>76995</v>
      </c>
      <c r="B44675" s="0" t="n">
        <f aca="false">HOUR(C44675)</f>
        <v>8</v>
      </c>
      <c r="C44675" s="1" t="n">
        <v>41379.3576388889</v>
      </c>
      <c r="D44675" s="0" t="s">
        <v>76996</v>
      </c>
    </row>
    <row r="44676" customFormat="false" ht="15" hidden="false" customHeight="false" outlineLevel="0" collapsed="false">
      <c r="A44676" s="0" t="s">
        <v>76997</v>
      </c>
      <c r="B44676" s="0" t="n">
        <f aca="false">HOUR(C44676)</f>
        <v>8</v>
      </c>
      <c r="C44676" s="1" t="n">
        <v>41379.3576388889</v>
      </c>
      <c r="D44676" s="0" t="s">
        <v>76998</v>
      </c>
    </row>
    <row r="44677" customFormat="false" ht="15" hidden="false" customHeight="false" outlineLevel="0" collapsed="false">
      <c r="A44677" s="0" t="s">
        <v>76999</v>
      </c>
      <c r="B44677" s="0" t="n">
        <f aca="false">HOUR(C44677)</f>
        <v>8</v>
      </c>
      <c r="C44677" s="1" t="n">
        <v>41379.3576388889</v>
      </c>
      <c r="D44677" s="0" t="s">
        <v>77000</v>
      </c>
    </row>
    <row r="44678" customFormat="false" ht="15" hidden="false" customHeight="false" outlineLevel="0" collapsed="false">
      <c r="A44678" s="0" t="s">
        <v>77001</v>
      </c>
      <c r="B44678" s="0" t="n">
        <f aca="false">HOUR(C44678)</f>
        <v>8</v>
      </c>
      <c r="C44678" s="1" t="n">
        <v>41379.3576388889</v>
      </c>
      <c r="D44678" s="0" t="s">
        <v>77002</v>
      </c>
    </row>
    <row r="44679" customFormat="false" ht="15" hidden="false" customHeight="false" outlineLevel="0" collapsed="false">
      <c r="A44679" s="0" t="s">
        <v>74392</v>
      </c>
      <c r="B44679" s="0" t="n">
        <f aca="false">HOUR(C44679)</f>
        <v>8</v>
      </c>
      <c r="C44679" s="1" t="n">
        <v>41379.3576388889</v>
      </c>
      <c r="D44679" s="0" t="s">
        <v>77003</v>
      </c>
    </row>
    <row r="44680" customFormat="false" ht="15" hidden="false" customHeight="false" outlineLevel="0" collapsed="false">
      <c r="A44680" s="0" t="s">
        <v>60037</v>
      </c>
      <c r="B44680" s="0" t="n">
        <f aca="false">HOUR(C44680)</f>
        <v>8</v>
      </c>
      <c r="C44680" s="1" t="n">
        <v>41379.3576388889</v>
      </c>
      <c r="D44680" s="0" t="s">
        <v>77004</v>
      </c>
    </row>
    <row r="44681" customFormat="false" ht="15" hidden="false" customHeight="false" outlineLevel="0" collapsed="false">
      <c r="A44681" s="0" t="s">
        <v>77005</v>
      </c>
      <c r="B44681" s="0" t="n">
        <f aca="false">HOUR(C44681)</f>
        <v>8</v>
      </c>
      <c r="C44681" s="1" t="n">
        <v>41379.3576388889</v>
      </c>
      <c r="D44681" s="0" t="s">
        <v>77006</v>
      </c>
    </row>
    <row r="44682" customFormat="false" ht="15" hidden="false" customHeight="false" outlineLevel="0" collapsed="false">
      <c r="A44682" s="0" t="s">
        <v>77007</v>
      </c>
      <c r="B44682" s="0" t="n">
        <f aca="false">HOUR(C44682)</f>
        <v>8</v>
      </c>
      <c r="C44682" s="1" t="n">
        <v>41379.3576388889</v>
      </c>
      <c r="D44682" s="0" t="s">
        <v>77008</v>
      </c>
    </row>
    <row r="44683" customFormat="false" ht="15" hidden="false" customHeight="false" outlineLevel="0" collapsed="false">
      <c r="A44683" s="0" t="s">
        <v>77009</v>
      </c>
      <c r="B44683" s="0" t="n">
        <f aca="false">HOUR(C44683)</f>
        <v>8</v>
      </c>
      <c r="C44683" s="1" t="n">
        <v>41379.3576388889</v>
      </c>
      <c r="D44683" s="0" t="s">
        <v>77010</v>
      </c>
    </row>
    <row r="44684" customFormat="false" ht="15" hidden="false" customHeight="false" outlineLevel="0" collapsed="false">
      <c r="A44684" s="0" t="s">
        <v>77011</v>
      </c>
      <c r="B44684" s="0" t="n">
        <f aca="false">HOUR(C44684)</f>
        <v>8</v>
      </c>
      <c r="C44684" s="1" t="n">
        <v>41379.3576388889</v>
      </c>
      <c r="D44684" s="0" t="s">
        <v>77012</v>
      </c>
    </row>
    <row r="44685" customFormat="false" ht="15" hidden="false" customHeight="false" outlineLevel="0" collapsed="false">
      <c r="A44685" s="0" t="s">
        <v>61279</v>
      </c>
      <c r="B44685" s="0" t="n">
        <f aca="false">HOUR(C44685)</f>
        <v>8</v>
      </c>
      <c r="C44685" s="1" t="n">
        <v>41379.3576388889</v>
      </c>
      <c r="D44685" s="0" t="s">
        <v>77013</v>
      </c>
    </row>
    <row r="44686" customFormat="false" ht="15" hidden="false" customHeight="false" outlineLevel="0" collapsed="false">
      <c r="A44686" s="0" t="s">
        <v>19952</v>
      </c>
      <c r="B44686" s="0" t="n">
        <f aca="false">HOUR(C44686)</f>
        <v>8</v>
      </c>
      <c r="C44686" s="1" t="n">
        <v>41379.3576388889</v>
      </c>
      <c r="D44686" s="0" t="s">
        <v>77014</v>
      </c>
    </row>
    <row r="44687" customFormat="false" ht="15" hidden="false" customHeight="false" outlineLevel="0" collapsed="false">
      <c r="A44687" s="0" t="s">
        <v>77015</v>
      </c>
      <c r="B44687" s="0" t="n">
        <f aca="false">HOUR(C44687)</f>
        <v>8</v>
      </c>
      <c r="C44687" s="1" t="n">
        <v>41379.3576388889</v>
      </c>
      <c r="D44687" s="0" t="s">
        <v>77016</v>
      </c>
    </row>
    <row r="44688" customFormat="false" ht="15" hidden="false" customHeight="false" outlineLevel="0" collapsed="false">
      <c r="A44688" s="0" t="s">
        <v>61598</v>
      </c>
      <c r="B44688" s="0" t="n">
        <f aca="false">HOUR(C44688)</f>
        <v>8</v>
      </c>
      <c r="C44688" s="1" t="n">
        <v>41379.3576388889</v>
      </c>
      <c r="D44688" s="0" t="s">
        <v>77017</v>
      </c>
    </row>
    <row r="44689" customFormat="false" ht="15" hidden="false" customHeight="false" outlineLevel="0" collapsed="false">
      <c r="A44689" s="0" t="s">
        <v>58256</v>
      </c>
      <c r="B44689" s="0" t="n">
        <f aca="false">HOUR(C44689)</f>
        <v>8</v>
      </c>
      <c r="C44689" s="1" t="n">
        <v>41379.3576388889</v>
      </c>
      <c r="D44689" s="0" t="s">
        <v>77018</v>
      </c>
    </row>
    <row r="44690" customFormat="false" ht="15" hidden="false" customHeight="false" outlineLevel="0" collapsed="false">
      <c r="A44690" s="0" t="s">
        <v>59012</v>
      </c>
      <c r="B44690" s="0" t="n">
        <f aca="false">HOUR(C44690)</f>
        <v>8</v>
      </c>
      <c r="C44690" s="1" t="n">
        <v>41379.3576388889</v>
      </c>
      <c r="D44690" s="0" t="s">
        <v>77019</v>
      </c>
    </row>
    <row r="44691" customFormat="false" ht="15" hidden="false" customHeight="false" outlineLevel="0" collapsed="false">
      <c r="A44691" s="0" t="s">
        <v>77020</v>
      </c>
      <c r="B44691" s="0" t="n">
        <f aca="false">HOUR(C44691)</f>
        <v>8</v>
      </c>
      <c r="C44691" s="1" t="n">
        <v>41379.3576388889</v>
      </c>
      <c r="D44691" s="0" t="s">
        <v>77021</v>
      </c>
    </row>
    <row r="44692" customFormat="false" ht="15" hidden="false" customHeight="false" outlineLevel="0" collapsed="false">
      <c r="A44692" s="0" t="s">
        <v>63810</v>
      </c>
      <c r="B44692" s="0" t="n">
        <f aca="false">HOUR(C44692)</f>
        <v>8</v>
      </c>
      <c r="C44692" s="1" t="n">
        <v>41379.3576388889</v>
      </c>
      <c r="D44692" s="0" t="s">
        <v>77022</v>
      </c>
    </row>
    <row r="44693" customFormat="false" ht="15" hidden="false" customHeight="false" outlineLevel="0" collapsed="false">
      <c r="A44693" s="0" t="s">
        <v>77023</v>
      </c>
      <c r="B44693" s="0" t="n">
        <f aca="false">HOUR(C44693)</f>
        <v>8</v>
      </c>
      <c r="C44693" s="1" t="n">
        <v>41379.3576388889</v>
      </c>
      <c r="D44693" s="0" t="s">
        <v>77024</v>
      </c>
    </row>
    <row r="44694" customFormat="false" ht="15" hidden="false" customHeight="false" outlineLevel="0" collapsed="false">
      <c r="A44694" s="0" t="s">
        <v>77025</v>
      </c>
      <c r="B44694" s="0" t="n">
        <f aca="false">HOUR(C44694)</f>
        <v>8</v>
      </c>
      <c r="C44694" s="1" t="n">
        <v>41379.3576388889</v>
      </c>
      <c r="D44694" s="0" t="s">
        <v>77026</v>
      </c>
    </row>
    <row r="44695" customFormat="false" ht="15" hidden="false" customHeight="false" outlineLevel="0" collapsed="false">
      <c r="A44695" s="0" t="s">
        <v>57784</v>
      </c>
      <c r="B44695" s="0" t="n">
        <f aca="false">HOUR(C44695)</f>
        <v>8</v>
      </c>
      <c r="C44695" s="1" t="n">
        <v>41379.3576388889</v>
      </c>
      <c r="D44695" s="0" t="s">
        <v>77027</v>
      </c>
    </row>
    <row r="44696" customFormat="false" ht="15" hidden="false" customHeight="false" outlineLevel="0" collapsed="false">
      <c r="A44696" s="0" t="s">
        <v>77028</v>
      </c>
      <c r="B44696" s="0" t="n">
        <f aca="false">HOUR(C44696)</f>
        <v>8</v>
      </c>
      <c r="C44696" s="1" t="n">
        <v>41379.3576388889</v>
      </c>
      <c r="D44696" s="0" t="s">
        <v>77029</v>
      </c>
    </row>
    <row r="44697" customFormat="false" ht="15" hidden="false" customHeight="false" outlineLevel="0" collapsed="false">
      <c r="A44697" s="0" t="s">
        <v>77030</v>
      </c>
      <c r="B44697" s="0" t="n">
        <f aca="false">HOUR(C44697)</f>
        <v>8</v>
      </c>
      <c r="C44697" s="1" t="n">
        <v>41379.3576388889</v>
      </c>
      <c r="D44697" s="0" t="s">
        <v>77031</v>
      </c>
    </row>
    <row r="44698" customFormat="false" ht="15" hidden="false" customHeight="false" outlineLevel="0" collapsed="false">
      <c r="A44698" s="0" t="s">
        <v>60901</v>
      </c>
      <c r="B44698" s="0" t="n">
        <f aca="false">HOUR(C44698)</f>
        <v>8</v>
      </c>
      <c r="C44698" s="1" t="n">
        <v>41379.3576388889</v>
      </c>
      <c r="D44698" s="0" t="s">
        <v>77032</v>
      </c>
    </row>
    <row r="44699" customFormat="false" ht="15" hidden="false" customHeight="false" outlineLevel="0" collapsed="false">
      <c r="A44699" s="0" t="s">
        <v>75109</v>
      </c>
      <c r="B44699" s="0" t="n">
        <f aca="false">HOUR(C44699)</f>
        <v>8</v>
      </c>
      <c r="C44699" s="1" t="n">
        <v>41379.3576388889</v>
      </c>
      <c r="D44699" s="0" t="s">
        <v>77033</v>
      </c>
    </row>
    <row r="44700" customFormat="false" ht="15" hidden="false" customHeight="false" outlineLevel="0" collapsed="false">
      <c r="A44700" s="0" t="s">
        <v>11405</v>
      </c>
      <c r="B44700" s="0" t="n">
        <f aca="false">HOUR(C44700)</f>
        <v>8</v>
      </c>
      <c r="C44700" s="1" t="n">
        <v>41379.3576388889</v>
      </c>
      <c r="D44700" s="0" t="s">
        <v>77034</v>
      </c>
    </row>
    <row r="44701" customFormat="false" ht="15" hidden="false" customHeight="false" outlineLevel="0" collapsed="false">
      <c r="A44701" s="0" t="s">
        <v>61078</v>
      </c>
      <c r="B44701" s="0" t="n">
        <f aca="false">HOUR(C44701)</f>
        <v>8</v>
      </c>
      <c r="C44701" s="1" t="n">
        <v>41379.3576388889</v>
      </c>
      <c r="D44701" s="0" t="s">
        <v>77035</v>
      </c>
    </row>
    <row r="44702" customFormat="false" ht="15" hidden="false" customHeight="false" outlineLevel="0" collapsed="false">
      <c r="A44702" s="0" t="s">
        <v>59459</v>
      </c>
      <c r="B44702" s="0" t="n">
        <f aca="false">HOUR(C44702)</f>
        <v>8</v>
      </c>
      <c r="C44702" s="1" t="n">
        <v>41379.3576388889</v>
      </c>
      <c r="D44702" s="0" t="s">
        <v>77036</v>
      </c>
    </row>
    <row r="44703" customFormat="false" ht="15" hidden="false" customHeight="false" outlineLevel="0" collapsed="false">
      <c r="A44703" s="0" t="s">
        <v>77037</v>
      </c>
      <c r="B44703" s="0" t="n">
        <f aca="false">HOUR(C44703)</f>
        <v>8</v>
      </c>
      <c r="C44703" s="1" t="n">
        <v>41379.3576388889</v>
      </c>
      <c r="D44703" s="0" t="s">
        <v>77038</v>
      </c>
    </row>
    <row r="44704" customFormat="false" ht="15" hidden="false" customHeight="false" outlineLevel="0" collapsed="false">
      <c r="A44704" s="0" t="s">
        <v>77039</v>
      </c>
      <c r="B44704" s="0" t="n">
        <f aca="false">HOUR(C44704)</f>
        <v>8</v>
      </c>
      <c r="C44704" s="1" t="n">
        <v>41379.3576388889</v>
      </c>
      <c r="D44704" s="0" t="s">
        <v>77040</v>
      </c>
    </row>
    <row r="44705" customFormat="false" ht="15" hidden="false" customHeight="false" outlineLevel="0" collapsed="false">
      <c r="A44705" s="0" t="s">
        <v>58681</v>
      </c>
      <c r="B44705" s="0" t="n">
        <f aca="false">HOUR(C44705)</f>
        <v>8</v>
      </c>
      <c r="C44705" s="1" t="n">
        <v>41379.3576388889</v>
      </c>
      <c r="D44705" s="0" t="s">
        <v>77041</v>
      </c>
    </row>
    <row r="44706" customFormat="false" ht="15" hidden="false" customHeight="false" outlineLevel="0" collapsed="false">
      <c r="A44706" s="0" t="s">
        <v>77042</v>
      </c>
      <c r="B44706" s="0" t="n">
        <f aca="false">HOUR(C44706)</f>
        <v>8</v>
      </c>
      <c r="C44706" s="1" t="n">
        <v>41379.3576388889</v>
      </c>
      <c r="D44706" s="0" t="s">
        <v>77043</v>
      </c>
    </row>
    <row r="44707" customFormat="false" ht="15" hidden="false" customHeight="false" outlineLevel="0" collapsed="false">
      <c r="A44707" s="0" t="s">
        <v>32698</v>
      </c>
      <c r="B44707" s="0" t="n">
        <f aca="false">HOUR(C44707)</f>
        <v>8</v>
      </c>
      <c r="C44707" s="1" t="n">
        <v>41379.3576388889</v>
      </c>
      <c r="D44707" s="0" t="s">
        <v>77044</v>
      </c>
    </row>
    <row r="44708" customFormat="false" ht="15" hidden="false" customHeight="false" outlineLevel="0" collapsed="false">
      <c r="A44708" s="0" t="s">
        <v>184</v>
      </c>
      <c r="B44708" s="0" t="n">
        <f aca="false">HOUR(C44708)</f>
        <v>8</v>
      </c>
      <c r="C44708" s="1" t="n">
        <v>41379.3576388889</v>
      </c>
      <c r="D44708" s="0" t="s">
        <v>77045</v>
      </c>
    </row>
    <row r="44709" customFormat="false" ht="15" hidden="false" customHeight="false" outlineLevel="0" collapsed="false">
      <c r="A44709" s="0" t="s">
        <v>77046</v>
      </c>
      <c r="B44709" s="0" t="n">
        <f aca="false">HOUR(C44709)</f>
        <v>8</v>
      </c>
      <c r="C44709" s="1" t="n">
        <v>41379.3576388889</v>
      </c>
      <c r="D44709" s="0" t="s">
        <v>77047</v>
      </c>
    </row>
    <row r="44710" customFormat="false" ht="15" hidden="false" customHeight="false" outlineLevel="0" collapsed="false">
      <c r="A44710" s="0" t="s">
        <v>77048</v>
      </c>
      <c r="B44710" s="0" t="n">
        <f aca="false">HOUR(C44710)</f>
        <v>8</v>
      </c>
      <c r="C44710" s="1" t="n">
        <v>41379.3576388889</v>
      </c>
      <c r="D44710" s="0" t="s">
        <v>77049</v>
      </c>
    </row>
    <row r="44711" customFormat="false" ht="15" hidden="false" customHeight="false" outlineLevel="0" collapsed="false">
      <c r="A44711" s="0" t="s">
        <v>77050</v>
      </c>
      <c r="B44711" s="0" t="n">
        <f aca="false">HOUR(C44711)</f>
        <v>8</v>
      </c>
      <c r="C44711" s="1" t="n">
        <v>41379.3576388889</v>
      </c>
      <c r="D44711" s="0" t="s">
        <v>77051</v>
      </c>
    </row>
    <row r="44712" customFormat="false" ht="15" hidden="false" customHeight="false" outlineLevel="0" collapsed="false">
      <c r="A44712" s="0" t="s">
        <v>77052</v>
      </c>
      <c r="B44712" s="0" t="n">
        <f aca="false">HOUR(C44712)</f>
        <v>8</v>
      </c>
      <c r="C44712" s="1" t="n">
        <v>41379.3576388889</v>
      </c>
      <c r="D44712" s="0" t="s">
        <v>77053</v>
      </c>
    </row>
    <row r="44713" customFormat="false" ht="15" hidden="false" customHeight="false" outlineLevel="0" collapsed="false">
      <c r="A44713" s="0" t="s">
        <v>77054</v>
      </c>
      <c r="B44713" s="0" t="n">
        <f aca="false">HOUR(C44713)</f>
        <v>8</v>
      </c>
      <c r="C44713" s="1" t="n">
        <v>41379.3576388889</v>
      </c>
      <c r="D44713" s="0" t="s">
        <v>77055</v>
      </c>
    </row>
    <row r="44714" customFormat="false" ht="15" hidden="false" customHeight="false" outlineLevel="0" collapsed="false">
      <c r="A44714" s="0" t="s">
        <v>77056</v>
      </c>
      <c r="B44714" s="0" t="n">
        <f aca="false">HOUR(C44714)</f>
        <v>8</v>
      </c>
      <c r="C44714" s="1" t="n">
        <v>41379.3576388889</v>
      </c>
      <c r="D44714" s="0" t="s">
        <v>77057</v>
      </c>
    </row>
    <row r="44715" customFormat="false" ht="15" hidden="false" customHeight="false" outlineLevel="0" collapsed="false">
      <c r="A44715" s="0" t="s">
        <v>77058</v>
      </c>
      <c r="B44715" s="0" t="n">
        <f aca="false">HOUR(C44715)</f>
        <v>8</v>
      </c>
      <c r="C44715" s="1" t="n">
        <v>41379.3576388889</v>
      </c>
      <c r="D44715" s="0" t="s">
        <v>77059</v>
      </c>
    </row>
    <row r="44716" customFormat="false" ht="15" hidden="false" customHeight="false" outlineLevel="0" collapsed="false">
      <c r="A44716" s="0" t="s">
        <v>77060</v>
      </c>
      <c r="B44716" s="0" t="n">
        <f aca="false">HOUR(C44716)</f>
        <v>8</v>
      </c>
      <c r="C44716" s="1" t="n">
        <v>41379.3576388889</v>
      </c>
      <c r="D44716" s="0" t="s">
        <v>77061</v>
      </c>
    </row>
    <row r="44717" customFormat="false" ht="15" hidden="false" customHeight="false" outlineLevel="0" collapsed="false">
      <c r="A44717" s="0" t="s">
        <v>77062</v>
      </c>
      <c r="B44717" s="0" t="n">
        <f aca="false">HOUR(C44717)</f>
        <v>8</v>
      </c>
      <c r="C44717" s="1" t="n">
        <v>41379.3576388889</v>
      </c>
      <c r="D44717" s="0" t="s">
        <v>77063</v>
      </c>
    </row>
    <row r="44718" customFormat="false" ht="15" hidden="false" customHeight="false" outlineLevel="0" collapsed="false">
      <c r="A44718" s="0" t="s">
        <v>33305</v>
      </c>
      <c r="B44718" s="0" t="n">
        <f aca="false">HOUR(C44718)</f>
        <v>8</v>
      </c>
      <c r="C44718" s="1" t="n">
        <v>41379.3576388889</v>
      </c>
      <c r="D44718" s="0" t="s">
        <v>77064</v>
      </c>
    </row>
    <row r="44719" customFormat="false" ht="15" hidden="false" customHeight="false" outlineLevel="0" collapsed="false">
      <c r="A44719" s="0" t="s">
        <v>69781</v>
      </c>
      <c r="B44719" s="0" t="n">
        <f aca="false">HOUR(C44719)</f>
        <v>8</v>
      </c>
      <c r="C44719" s="1" t="n">
        <v>41379.3576388889</v>
      </c>
      <c r="D44719" s="0" t="s">
        <v>77065</v>
      </c>
    </row>
    <row r="44720" customFormat="false" ht="15" hidden="false" customHeight="false" outlineLevel="0" collapsed="false">
      <c r="A44720" s="0" t="s">
        <v>77066</v>
      </c>
      <c r="B44720" s="0" t="n">
        <f aca="false">HOUR(C44720)</f>
        <v>8</v>
      </c>
      <c r="C44720" s="1" t="n">
        <v>41379.3576388889</v>
      </c>
      <c r="D44720" s="0" t="s">
        <v>77067</v>
      </c>
    </row>
    <row r="44721" customFormat="false" ht="15" hidden="false" customHeight="false" outlineLevel="0" collapsed="false">
      <c r="A44721" s="0" t="s">
        <v>37698</v>
      </c>
      <c r="B44721" s="0" t="n">
        <f aca="false">HOUR(C44721)</f>
        <v>8</v>
      </c>
      <c r="C44721" s="1" t="n">
        <v>41379.3576388889</v>
      </c>
      <c r="D44721" s="0" t="s">
        <v>77068</v>
      </c>
    </row>
    <row r="44722" customFormat="false" ht="15" hidden="false" customHeight="false" outlineLevel="0" collapsed="false">
      <c r="A44722" s="0" t="s">
        <v>67914</v>
      </c>
      <c r="B44722" s="0" t="n">
        <f aca="false">HOUR(C44722)</f>
        <v>8</v>
      </c>
      <c r="C44722" s="1" t="n">
        <v>41379.3576388889</v>
      </c>
      <c r="D44722" s="0" t="s">
        <v>77069</v>
      </c>
    </row>
    <row r="44723" customFormat="false" ht="15" hidden="false" customHeight="false" outlineLevel="0" collapsed="false">
      <c r="A44723" s="0" t="s">
        <v>77070</v>
      </c>
      <c r="B44723" s="0" t="n">
        <f aca="false">HOUR(C44723)</f>
        <v>8</v>
      </c>
      <c r="C44723" s="1" t="n">
        <v>41379.3576388889</v>
      </c>
      <c r="D44723" s="0" t="s">
        <v>77071</v>
      </c>
    </row>
    <row r="44724" customFormat="false" ht="15" hidden="false" customHeight="false" outlineLevel="0" collapsed="false">
      <c r="A44724" s="0" t="s">
        <v>66807</v>
      </c>
      <c r="B44724" s="0" t="n">
        <f aca="false">HOUR(C44724)</f>
        <v>8</v>
      </c>
      <c r="C44724" s="1" t="n">
        <v>41379.3576388889</v>
      </c>
      <c r="D44724" s="0" t="s">
        <v>77072</v>
      </c>
    </row>
    <row r="44725" customFormat="false" ht="15" hidden="false" customHeight="false" outlineLevel="0" collapsed="false">
      <c r="A44725" s="0" t="s">
        <v>77073</v>
      </c>
      <c r="B44725" s="0" t="n">
        <f aca="false">HOUR(C44725)</f>
        <v>8</v>
      </c>
      <c r="C44725" s="1" t="n">
        <v>41379.3576388889</v>
      </c>
      <c r="D44725" s="0" t="s">
        <v>77074</v>
      </c>
    </row>
    <row r="44726" customFormat="false" ht="15" hidden="false" customHeight="false" outlineLevel="0" collapsed="false">
      <c r="A44726" s="0" t="s">
        <v>77075</v>
      </c>
      <c r="B44726" s="0" t="n">
        <f aca="false">HOUR(C44726)</f>
        <v>8</v>
      </c>
      <c r="C44726" s="1" t="n">
        <v>41379.3576388889</v>
      </c>
      <c r="D44726" s="0" t="s">
        <v>77076</v>
      </c>
    </row>
    <row r="44727" customFormat="false" ht="15" hidden="false" customHeight="false" outlineLevel="0" collapsed="false">
      <c r="A44727" s="0" t="s">
        <v>77077</v>
      </c>
      <c r="B44727" s="0" t="n">
        <f aca="false">HOUR(C44727)</f>
        <v>8</v>
      </c>
      <c r="C44727" s="1" t="n">
        <v>41379.3576388889</v>
      </c>
      <c r="D44727" s="0" t="s">
        <v>77078</v>
      </c>
    </row>
    <row r="44728" customFormat="false" ht="15" hidden="false" customHeight="false" outlineLevel="0" collapsed="false">
      <c r="A44728" s="0" t="s">
        <v>60019</v>
      </c>
      <c r="B44728" s="0" t="n">
        <f aca="false">HOUR(C44728)</f>
        <v>8</v>
      </c>
      <c r="C44728" s="1" t="n">
        <v>41379.3576388889</v>
      </c>
      <c r="D44728" s="0" t="s">
        <v>77079</v>
      </c>
    </row>
    <row r="44729" customFormat="false" ht="15" hidden="false" customHeight="false" outlineLevel="0" collapsed="false">
      <c r="A44729" s="0" t="s">
        <v>75197</v>
      </c>
      <c r="B44729" s="0" t="n">
        <f aca="false">HOUR(C44729)</f>
        <v>8</v>
      </c>
      <c r="C44729" s="1" t="n">
        <v>41379.3576388889</v>
      </c>
      <c r="D44729" s="0" t="s">
        <v>77080</v>
      </c>
    </row>
    <row r="44730" customFormat="false" ht="15" hidden="false" customHeight="false" outlineLevel="0" collapsed="false">
      <c r="A44730" s="0" t="s">
        <v>77081</v>
      </c>
      <c r="B44730" s="0" t="n">
        <f aca="false">HOUR(C44730)</f>
        <v>8</v>
      </c>
      <c r="C44730" s="1" t="n">
        <v>41379.3576388889</v>
      </c>
      <c r="D44730" s="0" t="s">
        <v>77082</v>
      </c>
    </row>
    <row r="44731" customFormat="false" ht="15" hidden="false" customHeight="false" outlineLevel="0" collapsed="false">
      <c r="A44731" s="0" t="s">
        <v>77083</v>
      </c>
      <c r="B44731" s="0" t="n">
        <f aca="false">HOUR(C44731)</f>
        <v>8</v>
      </c>
      <c r="C44731" s="1" t="n">
        <v>41379.3576388889</v>
      </c>
      <c r="D44731" s="0" t="s">
        <v>77084</v>
      </c>
    </row>
    <row r="44732" customFormat="false" ht="15" hidden="false" customHeight="false" outlineLevel="0" collapsed="false">
      <c r="A44732" s="0" t="s">
        <v>77085</v>
      </c>
      <c r="B44732" s="0" t="n">
        <f aca="false">HOUR(C44732)</f>
        <v>8</v>
      </c>
      <c r="C44732" s="1" t="n">
        <v>41379.3576388889</v>
      </c>
      <c r="D44732" s="0" t="s">
        <v>77086</v>
      </c>
    </row>
    <row r="44733" customFormat="false" ht="15" hidden="false" customHeight="false" outlineLevel="0" collapsed="false">
      <c r="A44733" s="0" t="s">
        <v>66612</v>
      </c>
      <c r="B44733" s="0" t="n">
        <f aca="false">HOUR(C44733)</f>
        <v>8</v>
      </c>
      <c r="C44733" s="1" t="n">
        <v>41379.3576388889</v>
      </c>
      <c r="D44733" s="0" t="s">
        <v>77087</v>
      </c>
    </row>
    <row r="44734" customFormat="false" ht="15" hidden="false" customHeight="false" outlineLevel="0" collapsed="false">
      <c r="A44734" s="0" t="s">
        <v>77088</v>
      </c>
      <c r="B44734" s="0" t="n">
        <f aca="false">HOUR(C44734)</f>
        <v>8</v>
      </c>
      <c r="C44734" s="1" t="n">
        <v>41379.3576388889</v>
      </c>
      <c r="D44734" s="0" t="s">
        <v>77089</v>
      </c>
    </row>
    <row r="44735" customFormat="false" ht="15" hidden="false" customHeight="false" outlineLevel="0" collapsed="false">
      <c r="A44735" s="0" t="s">
        <v>77090</v>
      </c>
      <c r="B44735" s="0" t="n">
        <f aca="false">HOUR(C44735)</f>
        <v>8</v>
      </c>
      <c r="C44735" s="1" t="n">
        <v>41379.3576388889</v>
      </c>
      <c r="D44735" s="0" t="s">
        <v>77091</v>
      </c>
    </row>
    <row r="44736" customFormat="false" ht="15" hidden="false" customHeight="false" outlineLevel="0" collapsed="false">
      <c r="A44736" s="0" t="s">
        <v>77092</v>
      </c>
      <c r="B44736" s="0" t="n">
        <f aca="false">HOUR(C44736)</f>
        <v>8</v>
      </c>
      <c r="C44736" s="1" t="n">
        <v>41379.3576388889</v>
      </c>
      <c r="D44736" s="0" t="s">
        <v>77093</v>
      </c>
    </row>
    <row r="44737" customFormat="false" ht="15" hidden="false" customHeight="false" outlineLevel="0" collapsed="false">
      <c r="A44737" s="0" t="s">
        <v>3266</v>
      </c>
      <c r="B44737" s="0" t="n">
        <f aca="false">HOUR(C44737)</f>
        <v>8</v>
      </c>
      <c r="C44737" s="1" t="n">
        <v>41379.3576388889</v>
      </c>
      <c r="D44737" s="0" t="s">
        <v>77094</v>
      </c>
    </row>
    <row r="44738" customFormat="false" ht="15" hidden="false" customHeight="false" outlineLevel="0" collapsed="false">
      <c r="A44738" s="0" t="s">
        <v>77095</v>
      </c>
      <c r="B44738" s="0" t="n">
        <f aca="false">HOUR(C44738)</f>
        <v>8</v>
      </c>
      <c r="C44738" s="1" t="n">
        <v>41379.3576388889</v>
      </c>
      <c r="D44738" s="0" t="s">
        <v>77096</v>
      </c>
    </row>
    <row r="44739" customFormat="false" ht="15" hidden="false" customHeight="false" outlineLevel="0" collapsed="false">
      <c r="A44739" s="0" t="s">
        <v>77097</v>
      </c>
      <c r="B44739" s="0" t="n">
        <f aca="false">HOUR(C44739)</f>
        <v>8</v>
      </c>
      <c r="C44739" s="1" t="n">
        <v>41379.3576388889</v>
      </c>
      <c r="D44739" s="0" t="s">
        <v>77098</v>
      </c>
    </row>
    <row r="44740" customFormat="false" ht="15" hidden="false" customHeight="false" outlineLevel="0" collapsed="false">
      <c r="A44740" s="0" t="s">
        <v>77099</v>
      </c>
      <c r="B44740" s="0" t="n">
        <f aca="false">HOUR(C44740)</f>
        <v>8</v>
      </c>
      <c r="C44740" s="1" t="n">
        <v>41379.3576388889</v>
      </c>
      <c r="D44740" s="0" t="s">
        <v>77100</v>
      </c>
    </row>
    <row r="44741" customFormat="false" ht="15" hidden="false" customHeight="false" outlineLevel="0" collapsed="false">
      <c r="A44741" s="0" t="s">
        <v>961</v>
      </c>
      <c r="B44741" s="0" t="n">
        <f aca="false">HOUR(C44741)</f>
        <v>8</v>
      </c>
      <c r="C44741" s="1" t="n">
        <v>41379.3576388889</v>
      </c>
      <c r="D44741" s="0" t="s">
        <v>77101</v>
      </c>
    </row>
    <row r="44742" customFormat="false" ht="15" hidden="false" customHeight="false" outlineLevel="0" collapsed="false">
      <c r="A44742" s="0" t="s">
        <v>77102</v>
      </c>
      <c r="B44742" s="0" t="n">
        <f aca="false">HOUR(C44742)</f>
        <v>8</v>
      </c>
      <c r="C44742" s="1" t="n">
        <v>41379.3576388889</v>
      </c>
      <c r="D44742" s="0" t="s">
        <v>77103</v>
      </c>
    </row>
    <row r="44743" customFormat="false" ht="15" hidden="false" customHeight="false" outlineLevel="0" collapsed="false">
      <c r="A44743" s="0" t="s">
        <v>25859</v>
      </c>
      <c r="B44743" s="0" t="n">
        <f aca="false">HOUR(C44743)</f>
        <v>8</v>
      </c>
      <c r="C44743" s="1" t="n">
        <v>41379.3576388889</v>
      </c>
      <c r="D44743" s="0" t="s">
        <v>77104</v>
      </c>
    </row>
    <row r="44744" customFormat="false" ht="15" hidden="false" customHeight="false" outlineLevel="0" collapsed="false">
      <c r="A44744" s="0" t="s">
        <v>77105</v>
      </c>
      <c r="B44744" s="0" t="n">
        <f aca="false">HOUR(C44744)</f>
        <v>8</v>
      </c>
      <c r="C44744" s="1" t="n">
        <v>41379.3576388889</v>
      </c>
      <c r="D44744" s="0" t="s">
        <v>77106</v>
      </c>
    </row>
    <row r="44745" customFormat="false" ht="15" hidden="false" customHeight="false" outlineLevel="0" collapsed="false">
      <c r="A44745" s="0" t="s">
        <v>63256</v>
      </c>
      <c r="B44745" s="0" t="n">
        <f aca="false">HOUR(C44745)</f>
        <v>8</v>
      </c>
      <c r="C44745" s="1" t="n">
        <v>41379.3576388889</v>
      </c>
      <c r="D44745" s="0" t="s">
        <v>77107</v>
      </c>
    </row>
    <row r="44746" customFormat="false" ht="15" hidden="false" customHeight="false" outlineLevel="0" collapsed="false">
      <c r="A44746" s="0" t="s">
        <v>60546</v>
      </c>
      <c r="B44746" s="0" t="n">
        <f aca="false">HOUR(C44746)</f>
        <v>8</v>
      </c>
      <c r="C44746" s="1" t="n">
        <v>41379.3576388889</v>
      </c>
      <c r="D44746" s="0" t="s">
        <v>77108</v>
      </c>
    </row>
    <row r="44747" customFormat="false" ht="15" hidden="false" customHeight="false" outlineLevel="0" collapsed="false">
      <c r="A44747" s="0" t="s">
        <v>77109</v>
      </c>
      <c r="B44747" s="0" t="n">
        <f aca="false">HOUR(C44747)</f>
        <v>8</v>
      </c>
      <c r="C44747" s="1" t="n">
        <v>41379.3576388889</v>
      </c>
      <c r="D44747" s="0" t="s">
        <v>77110</v>
      </c>
    </row>
    <row r="44748" customFormat="false" ht="15" hidden="false" customHeight="false" outlineLevel="0" collapsed="false">
      <c r="A44748" s="0" t="s">
        <v>76603</v>
      </c>
      <c r="B44748" s="0" t="n">
        <f aca="false">HOUR(C44748)</f>
        <v>8</v>
      </c>
      <c r="C44748" s="1" t="n">
        <v>41379.3576388889</v>
      </c>
      <c r="D44748" s="0" t="s">
        <v>77111</v>
      </c>
    </row>
    <row r="44749" customFormat="false" ht="15" hidden="false" customHeight="false" outlineLevel="0" collapsed="false">
      <c r="A44749" s="0" t="s">
        <v>77112</v>
      </c>
      <c r="B44749" s="0" t="n">
        <f aca="false">HOUR(C44749)</f>
        <v>8</v>
      </c>
      <c r="C44749" s="1" t="n">
        <v>41379.3576388889</v>
      </c>
      <c r="D44749" s="0" t="s">
        <v>77113</v>
      </c>
    </row>
    <row r="44750" customFormat="false" ht="15" hidden="false" customHeight="false" outlineLevel="0" collapsed="false">
      <c r="A44750" s="0" t="s">
        <v>1526</v>
      </c>
      <c r="B44750" s="0" t="n">
        <f aca="false">HOUR(C44750)</f>
        <v>8</v>
      </c>
      <c r="C44750" s="1" t="n">
        <v>41379.3576388889</v>
      </c>
      <c r="D44750" s="0" t="s">
        <v>77114</v>
      </c>
    </row>
    <row r="44751" customFormat="false" ht="15" hidden="false" customHeight="false" outlineLevel="0" collapsed="false">
      <c r="A44751" s="0" t="s">
        <v>77115</v>
      </c>
      <c r="B44751" s="0" t="n">
        <f aca="false">HOUR(C44751)</f>
        <v>8</v>
      </c>
      <c r="C44751" s="1" t="n">
        <v>41379.3576388889</v>
      </c>
      <c r="D44751" s="0" t="s">
        <v>77116</v>
      </c>
    </row>
    <row r="44752" customFormat="false" ht="15" hidden="false" customHeight="false" outlineLevel="0" collapsed="false">
      <c r="A44752" s="0" t="s">
        <v>77117</v>
      </c>
      <c r="B44752" s="0" t="n">
        <f aca="false">HOUR(C44752)</f>
        <v>8</v>
      </c>
      <c r="C44752" s="1" t="n">
        <v>41379.3576388889</v>
      </c>
      <c r="D44752" s="0" t="s">
        <v>77118</v>
      </c>
    </row>
    <row r="44753" customFormat="false" ht="15" hidden="false" customHeight="false" outlineLevel="0" collapsed="false">
      <c r="A44753" s="0" t="s">
        <v>77119</v>
      </c>
      <c r="B44753" s="0" t="n">
        <f aca="false">HOUR(C44753)</f>
        <v>8</v>
      </c>
      <c r="C44753" s="1" t="n">
        <v>41379.3576388889</v>
      </c>
      <c r="D44753" s="0" t="s">
        <v>77120</v>
      </c>
    </row>
    <row r="44754" customFormat="false" ht="15" hidden="false" customHeight="false" outlineLevel="0" collapsed="false">
      <c r="A44754" s="0" t="s">
        <v>77121</v>
      </c>
      <c r="B44754" s="0" t="n">
        <f aca="false">HOUR(C44754)</f>
        <v>8</v>
      </c>
      <c r="C44754" s="1" t="n">
        <v>41379.3576388889</v>
      </c>
      <c r="D44754" s="0" t="s">
        <v>77122</v>
      </c>
    </row>
    <row r="44755" customFormat="false" ht="15" hidden="false" customHeight="false" outlineLevel="0" collapsed="false">
      <c r="A44755" s="0" t="s">
        <v>77123</v>
      </c>
      <c r="B44755" s="0" t="n">
        <f aca="false">HOUR(C44755)</f>
        <v>8</v>
      </c>
      <c r="C44755" s="1" t="n">
        <v>41379.3576388889</v>
      </c>
      <c r="D44755" s="0" t="s">
        <v>77124</v>
      </c>
    </row>
    <row r="44756" customFormat="false" ht="15" hidden="false" customHeight="false" outlineLevel="0" collapsed="false">
      <c r="A44756" s="0" t="s">
        <v>48008</v>
      </c>
      <c r="B44756" s="0" t="n">
        <f aca="false">HOUR(C44756)</f>
        <v>8</v>
      </c>
      <c r="C44756" s="1" t="n">
        <v>41379.3576388889</v>
      </c>
      <c r="D44756" s="0" t="s">
        <v>77125</v>
      </c>
    </row>
    <row r="44757" customFormat="false" ht="15" hidden="false" customHeight="false" outlineLevel="0" collapsed="false">
      <c r="A44757" s="0" t="s">
        <v>77126</v>
      </c>
      <c r="B44757" s="0" t="n">
        <f aca="false">HOUR(C44757)</f>
        <v>8</v>
      </c>
      <c r="C44757" s="1" t="n">
        <v>41379.3576388889</v>
      </c>
      <c r="D44757" s="0" t="s">
        <v>77127</v>
      </c>
    </row>
    <row r="44758" customFormat="false" ht="15" hidden="false" customHeight="false" outlineLevel="0" collapsed="false">
      <c r="A44758" s="0" t="s">
        <v>70826</v>
      </c>
      <c r="B44758" s="0" t="n">
        <f aca="false">HOUR(C44758)</f>
        <v>8</v>
      </c>
      <c r="C44758" s="1" t="n">
        <v>41379.3576388889</v>
      </c>
      <c r="D44758" s="0" t="s">
        <v>77128</v>
      </c>
    </row>
    <row r="44759" customFormat="false" ht="15" hidden="false" customHeight="false" outlineLevel="0" collapsed="false">
      <c r="A44759" s="0" t="s">
        <v>67347</v>
      </c>
      <c r="B44759" s="0" t="n">
        <f aca="false">HOUR(C44759)</f>
        <v>8</v>
      </c>
      <c r="C44759" s="1" t="n">
        <v>41379.3576388889</v>
      </c>
      <c r="D44759" s="0" t="s">
        <v>77129</v>
      </c>
    </row>
    <row r="44760" customFormat="false" ht="15" hidden="false" customHeight="false" outlineLevel="0" collapsed="false">
      <c r="A44760" s="0" t="s">
        <v>77130</v>
      </c>
      <c r="B44760" s="0" t="n">
        <f aca="false">HOUR(C44760)</f>
        <v>8</v>
      </c>
      <c r="C44760" s="1" t="n">
        <v>41379.3576388889</v>
      </c>
      <c r="D44760" s="0" t="s">
        <v>77131</v>
      </c>
    </row>
    <row r="44761" customFormat="false" ht="15" hidden="false" customHeight="false" outlineLevel="0" collapsed="false">
      <c r="A44761" s="0" t="s">
        <v>77132</v>
      </c>
      <c r="B44761" s="0" t="n">
        <f aca="false">HOUR(C44761)</f>
        <v>8</v>
      </c>
      <c r="C44761" s="1" t="n">
        <v>41379.3576388889</v>
      </c>
      <c r="D44761" s="0" t="s">
        <v>77133</v>
      </c>
    </row>
    <row r="44762" customFormat="false" ht="15" hidden="false" customHeight="false" outlineLevel="0" collapsed="false">
      <c r="A44762" s="0" t="s">
        <v>77134</v>
      </c>
      <c r="B44762" s="0" t="n">
        <f aca="false">HOUR(C44762)</f>
        <v>8</v>
      </c>
      <c r="C44762" s="1" t="n">
        <v>41379.3576388889</v>
      </c>
      <c r="D44762" s="0" t="s">
        <v>77135</v>
      </c>
    </row>
    <row r="44763" customFormat="false" ht="15" hidden="false" customHeight="false" outlineLevel="0" collapsed="false">
      <c r="A44763" s="0" t="s">
        <v>77136</v>
      </c>
      <c r="B44763" s="0" t="n">
        <f aca="false">HOUR(C44763)</f>
        <v>8</v>
      </c>
      <c r="C44763" s="1" t="n">
        <v>41379.3576388889</v>
      </c>
      <c r="D44763" s="0" t="s">
        <v>77137</v>
      </c>
    </row>
    <row r="44764" customFormat="false" ht="15" hidden="false" customHeight="false" outlineLevel="0" collapsed="false">
      <c r="A44764" s="0" t="s">
        <v>77138</v>
      </c>
      <c r="B44764" s="0" t="n">
        <f aca="false">HOUR(C44764)</f>
        <v>8</v>
      </c>
      <c r="C44764" s="1" t="n">
        <v>41379.3576388889</v>
      </c>
      <c r="D44764" s="0" t="s">
        <v>77139</v>
      </c>
    </row>
    <row r="44765" customFormat="false" ht="15" hidden="false" customHeight="false" outlineLevel="0" collapsed="false">
      <c r="A44765" s="0" t="s">
        <v>62246</v>
      </c>
      <c r="B44765" s="0" t="n">
        <f aca="false">HOUR(C44765)</f>
        <v>8</v>
      </c>
      <c r="C44765" s="1" t="n">
        <v>41379.3576388889</v>
      </c>
      <c r="D44765" s="0" t="s">
        <v>77140</v>
      </c>
    </row>
    <row r="44766" customFormat="false" ht="15" hidden="false" customHeight="false" outlineLevel="0" collapsed="false">
      <c r="A44766" s="0" t="s">
        <v>77141</v>
      </c>
      <c r="B44766" s="0" t="n">
        <f aca="false">HOUR(C44766)</f>
        <v>8</v>
      </c>
      <c r="C44766" s="1" t="n">
        <v>41379.3576388889</v>
      </c>
      <c r="D44766" s="0" t="s">
        <v>77142</v>
      </c>
    </row>
    <row r="44767" customFormat="false" ht="15" hidden="false" customHeight="false" outlineLevel="0" collapsed="false">
      <c r="A44767" s="0" t="s">
        <v>77143</v>
      </c>
      <c r="B44767" s="0" t="n">
        <f aca="false">HOUR(C44767)</f>
        <v>8</v>
      </c>
      <c r="C44767" s="1" t="n">
        <v>41379.3576388889</v>
      </c>
      <c r="D44767" s="0" t="s">
        <v>77144</v>
      </c>
    </row>
    <row r="44768" customFormat="false" ht="15" hidden="false" customHeight="false" outlineLevel="0" collapsed="false">
      <c r="A44768" s="0" t="s">
        <v>69554</v>
      </c>
      <c r="B44768" s="0" t="n">
        <f aca="false">HOUR(C44768)</f>
        <v>8</v>
      </c>
      <c r="C44768" s="1" t="n">
        <v>41379.3576388889</v>
      </c>
      <c r="D44768" s="0" t="s">
        <v>77145</v>
      </c>
    </row>
    <row r="44769" customFormat="false" ht="15" hidden="false" customHeight="false" outlineLevel="0" collapsed="false">
      <c r="A44769" s="0" t="s">
        <v>62319</v>
      </c>
      <c r="B44769" s="0" t="n">
        <f aca="false">HOUR(C44769)</f>
        <v>8</v>
      </c>
      <c r="C44769" s="1" t="n">
        <v>41379.3576388889</v>
      </c>
      <c r="D44769" s="0" t="s">
        <v>77146</v>
      </c>
    </row>
    <row r="44770" customFormat="false" ht="15" hidden="false" customHeight="false" outlineLevel="0" collapsed="false">
      <c r="A44770" s="0" t="s">
        <v>58270</v>
      </c>
      <c r="B44770" s="0" t="n">
        <f aca="false">HOUR(C44770)</f>
        <v>8</v>
      </c>
      <c r="C44770" s="1" t="n">
        <v>41379.3576388889</v>
      </c>
      <c r="D44770" s="0" t="s">
        <v>77147</v>
      </c>
    </row>
    <row r="44771" customFormat="false" ht="15" hidden="false" customHeight="false" outlineLevel="0" collapsed="false">
      <c r="A44771" s="0" t="s">
        <v>77148</v>
      </c>
      <c r="B44771" s="0" t="n">
        <f aca="false">HOUR(C44771)</f>
        <v>8</v>
      </c>
      <c r="C44771" s="1" t="n">
        <v>41379.3576388889</v>
      </c>
      <c r="D44771" s="0" t="s">
        <v>77149</v>
      </c>
    </row>
    <row r="44772" customFormat="false" ht="15" hidden="false" customHeight="false" outlineLevel="0" collapsed="false">
      <c r="A44772" s="0" t="s">
        <v>77150</v>
      </c>
      <c r="B44772" s="0" t="n">
        <f aca="false">HOUR(C44772)</f>
        <v>8</v>
      </c>
      <c r="C44772" s="1" t="n">
        <v>41379.3576388889</v>
      </c>
      <c r="D44772" s="0" t="s">
        <v>77151</v>
      </c>
    </row>
    <row r="44773" customFormat="false" ht="15" hidden="false" customHeight="false" outlineLevel="0" collapsed="false">
      <c r="A44773" s="0" t="s">
        <v>77152</v>
      </c>
      <c r="B44773" s="0" t="n">
        <f aca="false">HOUR(C44773)</f>
        <v>8</v>
      </c>
      <c r="C44773" s="1" t="n">
        <v>41379.3576388889</v>
      </c>
      <c r="D44773" s="0" t="s">
        <v>77153</v>
      </c>
    </row>
    <row r="44774" customFormat="false" ht="15" hidden="false" customHeight="false" outlineLevel="0" collapsed="false">
      <c r="A44774" s="0" t="s">
        <v>77154</v>
      </c>
      <c r="B44774" s="0" t="n">
        <f aca="false">HOUR(C44774)</f>
        <v>8</v>
      </c>
      <c r="C44774" s="1" t="n">
        <v>41379.3576388889</v>
      </c>
      <c r="D44774" s="0" t="s">
        <v>77155</v>
      </c>
    </row>
    <row r="44775" customFormat="false" ht="15" hidden="false" customHeight="false" outlineLevel="0" collapsed="false">
      <c r="A44775" s="0" t="s">
        <v>77156</v>
      </c>
      <c r="B44775" s="0" t="n">
        <f aca="false">HOUR(C44775)</f>
        <v>8</v>
      </c>
      <c r="C44775" s="1" t="n">
        <v>41379.3576388889</v>
      </c>
      <c r="D44775" s="0" t="s">
        <v>77157</v>
      </c>
    </row>
    <row r="44776" customFormat="false" ht="15" hidden="false" customHeight="false" outlineLevel="0" collapsed="false">
      <c r="A44776" s="0" t="s">
        <v>77158</v>
      </c>
      <c r="B44776" s="0" t="n">
        <f aca="false">HOUR(C44776)</f>
        <v>8</v>
      </c>
      <c r="C44776" s="1" t="n">
        <v>41379.3576388889</v>
      </c>
      <c r="D44776" s="0" t="s">
        <v>77159</v>
      </c>
    </row>
    <row r="44777" customFormat="false" ht="15" hidden="false" customHeight="false" outlineLevel="0" collapsed="false">
      <c r="A44777" s="0" t="s">
        <v>77160</v>
      </c>
      <c r="B44777" s="0" t="n">
        <f aca="false">HOUR(C44777)</f>
        <v>8</v>
      </c>
      <c r="C44777" s="1" t="n">
        <v>41379.3576388889</v>
      </c>
      <c r="D44777" s="0" t="s">
        <v>77161</v>
      </c>
    </row>
    <row r="44778" customFormat="false" ht="15" hidden="false" customHeight="false" outlineLevel="0" collapsed="false">
      <c r="A44778" s="0" t="s">
        <v>77162</v>
      </c>
      <c r="B44778" s="0" t="n">
        <f aca="false">HOUR(C44778)</f>
        <v>8</v>
      </c>
      <c r="C44778" s="1" t="n">
        <v>41379.3576388889</v>
      </c>
      <c r="D44778" s="0" t="s">
        <v>77163</v>
      </c>
    </row>
    <row r="44779" customFormat="false" ht="15" hidden="false" customHeight="false" outlineLevel="0" collapsed="false">
      <c r="A44779" s="0" t="s">
        <v>77164</v>
      </c>
      <c r="B44779" s="0" t="n">
        <f aca="false">HOUR(C44779)</f>
        <v>8</v>
      </c>
      <c r="C44779" s="1" t="n">
        <v>41379.3576388889</v>
      </c>
      <c r="D44779" s="0" t="s">
        <v>77165</v>
      </c>
    </row>
    <row r="44780" customFormat="false" ht="15" hidden="false" customHeight="false" outlineLevel="0" collapsed="false">
      <c r="A44780" s="0" t="s">
        <v>62221</v>
      </c>
      <c r="B44780" s="0" t="n">
        <f aca="false">HOUR(C44780)</f>
        <v>8</v>
      </c>
      <c r="C44780" s="1" t="n">
        <v>41379.3576388889</v>
      </c>
      <c r="D44780" s="0" t="s">
        <v>77166</v>
      </c>
    </row>
    <row r="44781" customFormat="false" ht="15" hidden="false" customHeight="false" outlineLevel="0" collapsed="false">
      <c r="A44781" s="0" t="s">
        <v>61688</v>
      </c>
      <c r="B44781" s="0" t="n">
        <f aca="false">HOUR(C44781)</f>
        <v>8</v>
      </c>
      <c r="C44781" s="1" t="n">
        <v>41379.3576388889</v>
      </c>
      <c r="D44781" s="0" t="s">
        <v>77167</v>
      </c>
    </row>
    <row r="44782" customFormat="false" ht="15" hidden="false" customHeight="false" outlineLevel="0" collapsed="false">
      <c r="A44782" s="0" t="s">
        <v>62304</v>
      </c>
      <c r="B44782" s="0" t="n">
        <f aca="false">HOUR(C44782)</f>
        <v>8</v>
      </c>
      <c r="C44782" s="1" t="n">
        <v>41379.3576388889</v>
      </c>
      <c r="D44782" s="0" t="s">
        <v>77168</v>
      </c>
    </row>
    <row r="44783" customFormat="false" ht="15" hidden="false" customHeight="false" outlineLevel="0" collapsed="false">
      <c r="A44783" s="0" t="s">
        <v>77169</v>
      </c>
      <c r="B44783" s="0" t="n">
        <f aca="false">HOUR(C44783)</f>
        <v>8</v>
      </c>
      <c r="C44783" s="1" t="n">
        <v>41379.3576388889</v>
      </c>
      <c r="D44783" s="0" t="s">
        <v>77170</v>
      </c>
    </row>
    <row r="44784" customFormat="false" ht="15" hidden="false" customHeight="false" outlineLevel="0" collapsed="false">
      <c r="A44784" s="0" t="s">
        <v>76191</v>
      </c>
      <c r="B44784" s="0" t="n">
        <f aca="false">HOUR(C44784)</f>
        <v>8</v>
      </c>
      <c r="C44784" s="1" t="n">
        <v>41379.3576388889</v>
      </c>
      <c r="D44784" s="0" t="s">
        <v>77171</v>
      </c>
    </row>
    <row r="44785" customFormat="false" ht="15" hidden="false" customHeight="false" outlineLevel="0" collapsed="false">
      <c r="A44785" s="0" t="s">
        <v>77172</v>
      </c>
      <c r="B44785" s="0" t="n">
        <f aca="false">HOUR(C44785)</f>
        <v>8</v>
      </c>
      <c r="C44785" s="1" t="n">
        <v>41379.3576388889</v>
      </c>
      <c r="D44785" s="0" t="s">
        <v>77173</v>
      </c>
    </row>
    <row r="44786" customFormat="false" ht="15" hidden="false" customHeight="false" outlineLevel="0" collapsed="false">
      <c r="A44786" s="0" t="s">
        <v>77174</v>
      </c>
      <c r="B44786" s="0" t="n">
        <f aca="false">HOUR(C44786)</f>
        <v>8</v>
      </c>
      <c r="C44786" s="1" t="n">
        <v>41379.3576388889</v>
      </c>
      <c r="D44786" s="0" t="s">
        <v>77175</v>
      </c>
    </row>
    <row r="44787" customFormat="false" ht="15" hidden="false" customHeight="false" outlineLevel="0" collapsed="false">
      <c r="A44787" s="0" t="s">
        <v>74590</v>
      </c>
      <c r="B44787" s="0" t="n">
        <f aca="false">HOUR(C44787)</f>
        <v>8</v>
      </c>
      <c r="C44787" s="1" t="n">
        <v>41379.3576388889</v>
      </c>
      <c r="D44787" s="0" t="s">
        <v>77176</v>
      </c>
    </row>
    <row r="44788" customFormat="false" ht="15" hidden="false" customHeight="false" outlineLevel="0" collapsed="false">
      <c r="A44788" s="0" t="s">
        <v>37675</v>
      </c>
      <c r="B44788" s="0" t="n">
        <f aca="false">HOUR(C44788)</f>
        <v>8</v>
      </c>
      <c r="C44788" s="1" t="n">
        <v>41379.3576388889</v>
      </c>
      <c r="D44788" s="0" t="s">
        <v>77177</v>
      </c>
    </row>
    <row r="44789" customFormat="false" ht="15" hidden="false" customHeight="false" outlineLevel="0" collapsed="false">
      <c r="A44789" s="0" t="s">
        <v>66295</v>
      </c>
      <c r="B44789" s="0" t="n">
        <f aca="false">HOUR(C44789)</f>
        <v>8</v>
      </c>
      <c r="C44789" s="1" t="n">
        <v>41379.3576388889</v>
      </c>
      <c r="D44789" s="0" t="s">
        <v>77178</v>
      </c>
    </row>
    <row r="44790" customFormat="false" ht="15" hidden="false" customHeight="false" outlineLevel="0" collapsed="false">
      <c r="A44790" s="0" t="s">
        <v>77179</v>
      </c>
      <c r="B44790" s="0" t="n">
        <f aca="false">HOUR(C44790)</f>
        <v>8</v>
      </c>
      <c r="C44790" s="1" t="n">
        <v>41379.3576388889</v>
      </c>
      <c r="D44790" s="0" t="s">
        <v>77180</v>
      </c>
    </row>
    <row r="44791" customFormat="false" ht="15" hidden="false" customHeight="false" outlineLevel="0" collapsed="false">
      <c r="A44791" s="0" t="s">
        <v>77181</v>
      </c>
      <c r="B44791" s="0" t="n">
        <f aca="false">HOUR(C44791)</f>
        <v>8</v>
      </c>
      <c r="C44791" s="1" t="n">
        <v>41379.3576388889</v>
      </c>
      <c r="D44791" s="0" t="s">
        <v>77182</v>
      </c>
    </row>
    <row r="44792" customFormat="false" ht="15" hidden="false" customHeight="false" outlineLevel="0" collapsed="false">
      <c r="A44792" s="0" t="s">
        <v>59470</v>
      </c>
      <c r="B44792" s="0" t="n">
        <f aca="false">HOUR(C44792)</f>
        <v>8</v>
      </c>
      <c r="C44792" s="1" t="n">
        <v>41379.3576388889</v>
      </c>
      <c r="D44792" s="0" t="s">
        <v>77183</v>
      </c>
    </row>
    <row r="44793" customFormat="false" ht="15" hidden="false" customHeight="false" outlineLevel="0" collapsed="false">
      <c r="A44793" s="0" t="s">
        <v>57467</v>
      </c>
      <c r="B44793" s="0" t="n">
        <f aca="false">HOUR(C44793)</f>
        <v>8</v>
      </c>
      <c r="C44793" s="1" t="n">
        <v>41379.3576388889</v>
      </c>
      <c r="D44793" s="0" t="s">
        <v>77184</v>
      </c>
    </row>
    <row r="44794" customFormat="false" ht="15" hidden="false" customHeight="false" outlineLevel="0" collapsed="false">
      <c r="A44794" s="0" t="s">
        <v>77185</v>
      </c>
      <c r="B44794" s="0" t="n">
        <f aca="false">HOUR(C44794)</f>
        <v>8</v>
      </c>
      <c r="C44794" s="1" t="n">
        <v>41379.3576388889</v>
      </c>
      <c r="D44794" s="0" t="s">
        <v>77186</v>
      </c>
    </row>
    <row r="44795" customFormat="false" ht="15" hidden="false" customHeight="false" outlineLevel="0" collapsed="false">
      <c r="A44795" s="0" t="s">
        <v>77187</v>
      </c>
      <c r="B44795" s="0" t="n">
        <f aca="false">HOUR(C44795)</f>
        <v>8</v>
      </c>
      <c r="C44795" s="1" t="n">
        <v>41379.3576388889</v>
      </c>
      <c r="D44795" s="0" t="s">
        <v>77188</v>
      </c>
    </row>
    <row r="44796" customFormat="false" ht="15" hidden="false" customHeight="false" outlineLevel="0" collapsed="false">
      <c r="A44796" s="0" t="s">
        <v>68541</v>
      </c>
      <c r="B44796" s="0" t="n">
        <f aca="false">HOUR(C44796)</f>
        <v>8</v>
      </c>
      <c r="C44796" s="1" t="n">
        <v>41379.3576388889</v>
      </c>
      <c r="D44796" s="0" t="s">
        <v>77189</v>
      </c>
    </row>
    <row r="44797" customFormat="false" ht="15" hidden="false" customHeight="false" outlineLevel="0" collapsed="false">
      <c r="A44797" s="0" t="s">
        <v>77190</v>
      </c>
      <c r="B44797" s="0" t="n">
        <f aca="false">HOUR(C44797)</f>
        <v>8</v>
      </c>
      <c r="C44797" s="1" t="n">
        <v>41379.3576388889</v>
      </c>
      <c r="D44797" s="0" t="s">
        <v>77191</v>
      </c>
    </row>
    <row r="44798" customFormat="false" ht="15" hidden="false" customHeight="false" outlineLevel="0" collapsed="false">
      <c r="A44798" s="0" t="s">
        <v>77192</v>
      </c>
      <c r="B44798" s="0" t="n">
        <f aca="false">HOUR(C44798)</f>
        <v>8</v>
      </c>
      <c r="C44798" s="1" t="n">
        <v>41379.3576388889</v>
      </c>
      <c r="D44798" s="0" t="s">
        <v>77193</v>
      </c>
    </row>
    <row r="44799" customFormat="false" ht="15" hidden="false" customHeight="false" outlineLevel="0" collapsed="false">
      <c r="A44799" s="0" t="s">
        <v>77194</v>
      </c>
      <c r="B44799" s="0" t="n">
        <f aca="false">HOUR(C44799)</f>
        <v>8</v>
      </c>
      <c r="C44799" s="1" t="n">
        <v>41379.3576388889</v>
      </c>
      <c r="D44799" s="0" t="s">
        <v>77195</v>
      </c>
    </row>
    <row r="44800" customFormat="false" ht="15" hidden="false" customHeight="false" outlineLevel="0" collapsed="false">
      <c r="A44800" s="0" t="s">
        <v>76833</v>
      </c>
      <c r="B44800" s="0" t="n">
        <f aca="false">HOUR(C44800)</f>
        <v>8</v>
      </c>
      <c r="C44800" s="1" t="n">
        <v>41379.3576388889</v>
      </c>
      <c r="D44800" s="0" t="s">
        <v>77196</v>
      </c>
    </row>
    <row r="44801" customFormat="false" ht="15" hidden="false" customHeight="false" outlineLevel="0" collapsed="false">
      <c r="A44801" s="0" t="s">
        <v>77197</v>
      </c>
      <c r="B44801" s="0" t="n">
        <f aca="false">HOUR(C44801)</f>
        <v>8</v>
      </c>
      <c r="C44801" s="1" t="n">
        <v>41379.3576388889</v>
      </c>
      <c r="D44801" s="0" t="s">
        <v>77198</v>
      </c>
    </row>
    <row r="44802" customFormat="false" ht="15" hidden="false" customHeight="false" outlineLevel="0" collapsed="false">
      <c r="A44802" s="0" t="s">
        <v>71288</v>
      </c>
      <c r="B44802" s="0" t="n">
        <f aca="false">HOUR(C44802)</f>
        <v>8</v>
      </c>
      <c r="C44802" s="1" t="n">
        <v>41379.3576388889</v>
      </c>
      <c r="D44802" s="0" t="s">
        <v>77199</v>
      </c>
    </row>
    <row r="44803" customFormat="false" ht="15" hidden="false" customHeight="false" outlineLevel="0" collapsed="false">
      <c r="A44803" s="0" t="s">
        <v>65794</v>
      </c>
      <c r="B44803" s="0" t="n">
        <f aca="false">HOUR(C44803)</f>
        <v>8</v>
      </c>
      <c r="C44803" s="1" t="n">
        <v>41379.3576388889</v>
      </c>
      <c r="D44803" s="0" t="s">
        <v>77200</v>
      </c>
    </row>
    <row r="44804" customFormat="false" ht="15" hidden="false" customHeight="false" outlineLevel="0" collapsed="false">
      <c r="A44804" s="0" t="s">
        <v>63956</v>
      </c>
      <c r="B44804" s="0" t="n">
        <f aca="false">HOUR(C44804)</f>
        <v>8</v>
      </c>
      <c r="C44804" s="1" t="n">
        <v>41379.3583333333</v>
      </c>
      <c r="D44804" s="0" t="s">
        <v>77201</v>
      </c>
    </row>
    <row r="44805" customFormat="false" ht="15" hidden="false" customHeight="false" outlineLevel="0" collapsed="false">
      <c r="A44805" s="0" t="s">
        <v>77202</v>
      </c>
      <c r="B44805" s="0" t="n">
        <f aca="false">HOUR(C44805)</f>
        <v>8</v>
      </c>
      <c r="C44805" s="1" t="n">
        <v>41379.3583333333</v>
      </c>
      <c r="D44805" s="0" t="s">
        <v>77203</v>
      </c>
    </row>
    <row r="44806" customFormat="false" ht="15" hidden="false" customHeight="false" outlineLevel="0" collapsed="false">
      <c r="A44806" s="0" t="s">
        <v>47562</v>
      </c>
      <c r="B44806" s="0" t="n">
        <f aca="false">HOUR(C44806)</f>
        <v>8</v>
      </c>
      <c r="C44806" s="1" t="n">
        <v>41379.3583333333</v>
      </c>
      <c r="D44806" s="0" t="s">
        <v>77204</v>
      </c>
    </row>
    <row r="44807" customFormat="false" ht="15" hidden="false" customHeight="false" outlineLevel="0" collapsed="false">
      <c r="A44807" s="0" t="s">
        <v>74441</v>
      </c>
      <c r="B44807" s="0" t="n">
        <f aca="false">HOUR(C44807)</f>
        <v>8</v>
      </c>
      <c r="C44807" s="1" t="n">
        <v>41379.3583333333</v>
      </c>
      <c r="D44807" s="0" t="s">
        <v>77205</v>
      </c>
    </row>
    <row r="44808" customFormat="false" ht="15" hidden="false" customHeight="false" outlineLevel="0" collapsed="false">
      <c r="A44808" s="0" t="s">
        <v>7371</v>
      </c>
      <c r="B44808" s="0" t="n">
        <f aca="false">HOUR(C44808)</f>
        <v>8</v>
      </c>
      <c r="C44808" s="1" t="n">
        <v>41379.3583333333</v>
      </c>
      <c r="D44808" s="0" t="s">
        <v>77206</v>
      </c>
    </row>
    <row r="44809" customFormat="false" ht="15" hidden="false" customHeight="false" outlineLevel="0" collapsed="false">
      <c r="A44809" s="0" t="s">
        <v>65296</v>
      </c>
      <c r="B44809" s="0" t="n">
        <f aca="false">HOUR(C44809)</f>
        <v>8</v>
      </c>
      <c r="C44809" s="1" t="n">
        <v>41379.3583333333</v>
      </c>
      <c r="D44809" s="0" t="s">
        <v>77207</v>
      </c>
    </row>
    <row r="44810" customFormat="false" ht="15" hidden="false" customHeight="false" outlineLevel="0" collapsed="false">
      <c r="A44810" s="0" t="s">
        <v>5529</v>
      </c>
      <c r="B44810" s="0" t="n">
        <f aca="false">HOUR(C44810)</f>
        <v>8</v>
      </c>
      <c r="C44810" s="1" t="n">
        <v>41379.3583333333</v>
      </c>
      <c r="D44810" s="0" t="s">
        <v>77208</v>
      </c>
    </row>
    <row r="44811" customFormat="false" ht="15" hidden="false" customHeight="false" outlineLevel="0" collapsed="false">
      <c r="A44811" s="0" t="s">
        <v>77209</v>
      </c>
      <c r="B44811" s="0" t="n">
        <f aca="false">HOUR(C44811)</f>
        <v>8</v>
      </c>
      <c r="C44811" s="1" t="n">
        <v>41379.3583333333</v>
      </c>
      <c r="D44811" s="0" t="s">
        <v>77210</v>
      </c>
    </row>
    <row r="44812" customFormat="false" ht="15" hidden="false" customHeight="false" outlineLevel="0" collapsed="false">
      <c r="A44812" s="0" t="s">
        <v>10264</v>
      </c>
      <c r="B44812" s="0" t="n">
        <f aca="false">HOUR(C44812)</f>
        <v>8</v>
      </c>
      <c r="C44812" s="1" t="n">
        <v>41379.3583333333</v>
      </c>
      <c r="D44812" s="0" t="s">
        <v>77211</v>
      </c>
    </row>
    <row r="44813" customFormat="false" ht="15" hidden="false" customHeight="false" outlineLevel="0" collapsed="false">
      <c r="A44813" s="0" t="s">
        <v>65968</v>
      </c>
      <c r="B44813" s="0" t="n">
        <f aca="false">HOUR(C44813)</f>
        <v>8</v>
      </c>
      <c r="C44813" s="1" t="n">
        <v>41379.3583333333</v>
      </c>
      <c r="D44813" s="0" t="s">
        <v>77212</v>
      </c>
    </row>
    <row r="44814" customFormat="false" ht="15" hidden="false" customHeight="false" outlineLevel="0" collapsed="false">
      <c r="A44814" s="0" t="s">
        <v>57569</v>
      </c>
      <c r="B44814" s="0" t="n">
        <f aca="false">HOUR(C44814)</f>
        <v>8</v>
      </c>
      <c r="C44814" s="1" t="n">
        <v>41379.3583333333</v>
      </c>
      <c r="D44814" s="0" t="s">
        <v>77213</v>
      </c>
    </row>
    <row r="44815" customFormat="false" ht="15" hidden="false" customHeight="false" outlineLevel="0" collapsed="false">
      <c r="A44815" s="0" t="s">
        <v>24665</v>
      </c>
      <c r="B44815" s="0" t="n">
        <f aca="false">HOUR(C44815)</f>
        <v>8</v>
      </c>
      <c r="C44815" s="1" t="n">
        <v>41379.3583333333</v>
      </c>
      <c r="D44815" s="0" t="s">
        <v>77214</v>
      </c>
    </row>
    <row r="44816" customFormat="false" ht="15" hidden="false" customHeight="false" outlineLevel="0" collapsed="false">
      <c r="A44816" s="0" t="s">
        <v>69344</v>
      </c>
      <c r="B44816" s="0" t="n">
        <f aca="false">HOUR(C44816)</f>
        <v>8</v>
      </c>
      <c r="C44816" s="1" t="n">
        <v>41379.3583333333</v>
      </c>
      <c r="D44816" s="0" t="s">
        <v>77215</v>
      </c>
    </row>
    <row r="44817" customFormat="false" ht="15" hidden="false" customHeight="false" outlineLevel="0" collapsed="false">
      <c r="A44817" s="0" t="s">
        <v>77216</v>
      </c>
      <c r="B44817" s="0" t="n">
        <f aca="false">HOUR(C44817)</f>
        <v>8</v>
      </c>
      <c r="C44817" s="1" t="n">
        <v>41379.3583333333</v>
      </c>
      <c r="D44817" s="0" t="s">
        <v>77217</v>
      </c>
    </row>
    <row r="44818" customFormat="false" ht="15" hidden="false" customHeight="false" outlineLevel="0" collapsed="false">
      <c r="A44818" s="0" t="s">
        <v>77218</v>
      </c>
      <c r="B44818" s="0" t="n">
        <f aca="false">HOUR(C44818)</f>
        <v>8</v>
      </c>
      <c r="C44818" s="1" t="n">
        <v>41379.3583333333</v>
      </c>
      <c r="D44818" s="0" t="s">
        <v>77219</v>
      </c>
    </row>
    <row r="44819" customFormat="false" ht="15" hidden="false" customHeight="false" outlineLevel="0" collapsed="false">
      <c r="A44819" s="0" t="s">
        <v>77220</v>
      </c>
      <c r="B44819" s="0" t="n">
        <f aca="false">HOUR(C44819)</f>
        <v>8</v>
      </c>
      <c r="C44819" s="1" t="n">
        <v>41379.3583333333</v>
      </c>
      <c r="D44819" s="0" t="s">
        <v>77221</v>
      </c>
    </row>
    <row r="44820" customFormat="false" ht="15" hidden="false" customHeight="false" outlineLevel="0" collapsed="false">
      <c r="A44820" s="0" t="s">
        <v>77222</v>
      </c>
      <c r="B44820" s="0" t="n">
        <f aca="false">HOUR(C44820)</f>
        <v>8</v>
      </c>
      <c r="C44820" s="1" t="n">
        <v>41379.3583333333</v>
      </c>
      <c r="D44820" s="0" t="s">
        <v>77223</v>
      </c>
    </row>
    <row r="44821" customFormat="false" ht="15" hidden="false" customHeight="false" outlineLevel="0" collapsed="false">
      <c r="A44821" s="0" t="s">
        <v>77224</v>
      </c>
      <c r="B44821" s="0" t="n">
        <f aca="false">HOUR(C44821)</f>
        <v>8</v>
      </c>
      <c r="C44821" s="1" t="n">
        <v>41379.3583333333</v>
      </c>
      <c r="D44821" s="0" t="s">
        <v>77225</v>
      </c>
    </row>
    <row r="44822" customFormat="false" ht="15" hidden="false" customHeight="false" outlineLevel="0" collapsed="false">
      <c r="A44822" s="0" t="s">
        <v>77226</v>
      </c>
      <c r="B44822" s="0" t="n">
        <f aca="false">HOUR(C44822)</f>
        <v>8</v>
      </c>
      <c r="C44822" s="1" t="n">
        <v>41379.3583333333</v>
      </c>
      <c r="D44822" s="0" t="s">
        <v>77227</v>
      </c>
    </row>
    <row r="44823" customFormat="false" ht="15" hidden="false" customHeight="false" outlineLevel="0" collapsed="false">
      <c r="A44823" s="0" t="s">
        <v>77228</v>
      </c>
      <c r="B44823" s="0" t="n">
        <f aca="false">HOUR(C44823)</f>
        <v>8</v>
      </c>
      <c r="C44823" s="1" t="n">
        <v>41379.3583333333</v>
      </c>
      <c r="D44823" s="0" t="s">
        <v>77229</v>
      </c>
    </row>
    <row r="44824" customFormat="false" ht="15" hidden="false" customHeight="false" outlineLevel="0" collapsed="false">
      <c r="A44824" s="0" t="s">
        <v>66881</v>
      </c>
      <c r="B44824" s="0" t="n">
        <f aca="false">HOUR(C44824)</f>
        <v>8</v>
      </c>
      <c r="C44824" s="1" t="n">
        <v>41379.3583333333</v>
      </c>
      <c r="D44824" s="0" t="s">
        <v>77230</v>
      </c>
    </row>
    <row r="44825" customFormat="false" ht="15" hidden="false" customHeight="false" outlineLevel="0" collapsed="false">
      <c r="A44825" s="0" t="s">
        <v>77231</v>
      </c>
      <c r="B44825" s="0" t="n">
        <f aca="false">HOUR(C44825)</f>
        <v>8</v>
      </c>
      <c r="C44825" s="1" t="n">
        <v>41379.3583333333</v>
      </c>
      <c r="D44825" s="0" t="s">
        <v>77232</v>
      </c>
    </row>
    <row r="44826" customFormat="false" ht="15" hidden="false" customHeight="false" outlineLevel="0" collapsed="false">
      <c r="A44826" s="0" t="s">
        <v>74677</v>
      </c>
      <c r="B44826" s="0" t="n">
        <f aca="false">HOUR(C44826)</f>
        <v>8</v>
      </c>
      <c r="C44826" s="1" t="n">
        <v>41379.3583333333</v>
      </c>
      <c r="D44826" s="0" t="s">
        <v>77233</v>
      </c>
    </row>
    <row r="44827" customFormat="false" ht="15" hidden="false" customHeight="false" outlineLevel="0" collapsed="false">
      <c r="A44827" s="0" t="s">
        <v>77234</v>
      </c>
      <c r="B44827" s="0" t="n">
        <f aca="false">HOUR(C44827)</f>
        <v>8</v>
      </c>
      <c r="C44827" s="1" t="n">
        <v>41379.3583333333</v>
      </c>
      <c r="D44827" s="0" t="s">
        <v>77235</v>
      </c>
    </row>
    <row r="44828" customFormat="false" ht="15" hidden="false" customHeight="false" outlineLevel="0" collapsed="false">
      <c r="A44828" s="0" t="s">
        <v>77236</v>
      </c>
      <c r="B44828" s="0" t="n">
        <f aca="false">HOUR(C44828)</f>
        <v>8</v>
      </c>
      <c r="C44828" s="1" t="n">
        <v>41379.3583333333</v>
      </c>
      <c r="D44828" s="0" t="s">
        <v>77237</v>
      </c>
    </row>
    <row r="44829" customFormat="false" ht="15" hidden="false" customHeight="false" outlineLevel="0" collapsed="false">
      <c r="A44829" s="0" t="s">
        <v>63029</v>
      </c>
      <c r="B44829" s="0" t="n">
        <f aca="false">HOUR(C44829)</f>
        <v>8</v>
      </c>
      <c r="C44829" s="1" t="n">
        <v>41379.3583333333</v>
      </c>
      <c r="D44829" s="0" t="s">
        <v>77238</v>
      </c>
    </row>
    <row r="44830" customFormat="false" ht="15" hidden="false" customHeight="false" outlineLevel="0" collapsed="false">
      <c r="B44830" s="0" t="n">
        <f aca="false">HOUR(C44830)</f>
        <v>8</v>
      </c>
      <c r="C44830" s="1" t="n">
        <v>41379.3583333333</v>
      </c>
      <c r="D44830" s="0" t="s">
        <v>77239</v>
      </c>
    </row>
    <row r="44831" customFormat="false" ht="15" hidden="false" customHeight="false" outlineLevel="0" collapsed="false">
      <c r="A44831" s="0" t="s">
        <v>77240</v>
      </c>
      <c r="B44831" s="0" t="n">
        <f aca="false">HOUR(C44831)</f>
        <v>8</v>
      </c>
      <c r="C44831" s="1" t="n">
        <v>41379.3583333333</v>
      </c>
      <c r="D44831" s="0" t="s">
        <v>77241</v>
      </c>
    </row>
    <row r="44832" customFormat="false" ht="15" hidden="false" customHeight="false" outlineLevel="0" collapsed="false">
      <c r="A44832" s="0" t="s">
        <v>61917</v>
      </c>
      <c r="B44832" s="0" t="n">
        <f aca="false">HOUR(C44832)</f>
        <v>8</v>
      </c>
      <c r="C44832" s="1" t="n">
        <v>41379.3583333333</v>
      </c>
      <c r="D44832" s="0" t="s">
        <v>77242</v>
      </c>
    </row>
    <row r="44833" customFormat="false" ht="15" hidden="false" customHeight="false" outlineLevel="0" collapsed="false">
      <c r="A44833" s="0" t="s">
        <v>61412</v>
      </c>
      <c r="B44833" s="0" t="n">
        <f aca="false">HOUR(C44833)</f>
        <v>8</v>
      </c>
      <c r="C44833" s="1" t="n">
        <v>41379.3583333333</v>
      </c>
      <c r="D44833" s="0" t="s">
        <v>77243</v>
      </c>
    </row>
    <row r="44834" customFormat="false" ht="15" hidden="false" customHeight="false" outlineLevel="0" collapsed="false">
      <c r="A44834" s="0" t="s">
        <v>66912</v>
      </c>
      <c r="B44834" s="0" t="n">
        <f aca="false">HOUR(C44834)</f>
        <v>8</v>
      </c>
      <c r="C44834" s="1" t="n">
        <v>41379.3583333333</v>
      </c>
      <c r="D44834" s="0" t="s">
        <v>77244</v>
      </c>
    </row>
    <row r="44835" customFormat="false" ht="15" hidden="false" customHeight="false" outlineLevel="0" collapsed="false">
      <c r="A44835" s="0" t="s">
        <v>73346</v>
      </c>
      <c r="B44835" s="0" t="n">
        <f aca="false">HOUR(C44835)</f>
        <v>8</v>
      </c>
      <c r="C44835" s="1" t="n">
        <v>41379.3583333333</v>
      </c>
      <c r="D44835" s="0" t="s">
        <v>77245</v>
      </c>
    </row>
    <row r="44836" customFormat="false" ht="15" hidden="false" customHeight="false" outlineLevel="0" collapsed="false">
      <c r="A44836" s="0" t="s">
        <v>61853</v>
      </c>
      <c r="B44836" s="0" t="n">
        <f aca="false">HOUR(C44836)</f>
        <v>8</v>
      </c>
      <c r="C44836" s="1" t="n">
        <v>41379.3583333333</v>
      </c>
      <c r="D44836" s="0" t="s">
        <v>77246</v>
      </c>
    </row>
    <row r="44837" customFormat="false" ht="15" hidden="false" customHeight="false" outlineLevel="0" collapsed="false">
      <c r="A44837" s="0" t="s">
        <v>61855</v>
      </c>
      <c r="B44837" s="0" t="n">
        <f aca="false">HOUR(C44837)</f>
        <v>8</v>
      </c>
      <c r="C44837" s="1" t="n">
        <v>41379.3583333333</v>
      </c>
      <c r="D44837" s="0" t="s">
        <v>77247</v>
      </c>
    </row>
    <row r="44838" customFormat="false" ht="15" hidden="false" customHeight="false" outlineLevel="0" collapsed="false">
      <c r="A44838" s="0" t="s">
        <v>77248</v>
      </c>
      <c r="B44838" s="0" t="n">
        <f aca="false">HOUR(C44838)</f>
        <v>8</v>
      </c>
      <c r="C44838" s="1" t="n">
        <v>41379.3583333333</v>
      </c>
      <c r="D44838" s="0" t="s">
        <v>77249</v>
      </c>
    </row>
    <row r="44839" customFormat="false" ht="15" hidden="false" customHeight="false" outlineLevel="0" collapsed="false">
      <c r="A44839" s="0" t="s">
        <v>77250</v>
      </c>
      <c r="B44839" s="0" t="n">
        <f aca="false">HOUR(C44839)</f>
        <v>8</v>
      </c>
      <c r="C44839" s="1" t="n">
        <v>41379.3583333333</v>
      </c>
      <c r="D44839" s="0" t="s">
        <v>77251</v>
      </c>
    </row>
    <row r="44840" customFormat="false" ht="15" hidden="false" customHeight="false" outlineLevel="0" collapsed="false">
      <c r="A44840" s="0" t="s">
        <v>7997</v>
      </c>
      <c r="B44840" s="0" t="n">
        <f aca="false">HOUR(C44840)</f>
        <v>8</v>
      </c>
      <c r="C44840" s="1" t="n">
        <v>41379.3583333333</v>
      </c>
      <c r="D44840" s="0" t="s">
        <v>77252</v>
      </c>
    </row>
    <row r="44841" customFormat="false" ht="15" hidden="false" customHeight="false" outlineLevel="0" collapsed="false">
      <c r="A44841" s="0" t="s">
        <v>57247</v>
      </c>
      <c r="B44841" s="0" t="n">
        <f aca="false">HOUR(C44841)</f>
        <v>8</v>
      </c>
      <c r="C44841" s="1" t="n">
        <v>41379.3583333333</v>
      </c>
      <c r="D44841" s="0" t="s">
        <v>77253</v>
      </c>
    </row>
    <row r="44842" customFormat="false" ht="15" hidden="false" customHeight="false" outlineLevel="0" collapsed="false">
      <c r="A44842" s="0" t="s">
        <v>65980</v>
      </c>
      <c r="B44842" s="0" t="n">
        <f aca="false">HOUR(C44842)</f>
        <v>8</v>
      </c>
      <c r="C44842" s="1" t="n">
        <v>41379.3583333333</v>
      </c>
      <c r="D44842" s="0" t="s">
        <v>77254</v>
      </c>
    </row>
    <row r="44843" customFormat="false" ht="15" hidden="false" customHeight="false" outlineLevel="0" collapsed="false">
      <c r="A44843" s="0" t="s">
        <v>57712</v>
      </c>
      <c r="B44843" s="0" t="n">
        <f aca="false">HOUR(C44843)</f>
        <v>8</v>
      </c>
      <c r="C44843" s="1" t="n">
        <v>41379.3583333333</v>
      </c>
      <c r="D44843" s="0" t="s">
        <v>77255</v>
      </c>
    </row>
    <row r="44844" customFormat="false" ht="15" hidden="false" customHeight="false" outlineLevel="0" collapsed="false">
      <c r="A44844" s="0" t="s">
        <v>5267</v>
      </c>
      <c r="B44844" s="0" t="n">
        <f aca="false">HOUR(C44844)</f>
        <v>8</v>
      </c>
      <c r="C44844" s="1" t="n">
        <v>41379.3583333333</v>
      </c>
      <c r="D44844" s="0" t="s">
        <v>77256</v>
      </c>
    </row>
    <row r="44845" customFormat="false" ht="15" hidden="false" customHeight="false" outlineLevel="0" collapsed="false">
      <c r="A44845" s="0" t="s">
        <v>53804</v>
      </c>
      <c r="B44845" s="0" t="n">
        <f aca="false">HOUR(C44845)</f>
        <v>8</v>
      </c>
      <c r="C44845" s="1" t="n">
        <v>41379.3583333333</v>
      </c>
      <c r="D44845" s="0" t="s">
        <v>77257</v>
      </c>
    </row>
    <row r="44846" customFormat="false" ht="15" hidden="false" customHeight="false" outlineLevel="0" collapsed="false">
      <c r="A44846" s="0" t="s">
        <v>77258</v>
      </c>
      <c r="B44846" s="0" t="n">
        <f aca="false">HOUR(C44846)</f>
        <v>8</v>
      </c>
      <c r="C44846" s="1" t="n">
        <v>41379.3583333333</v>
      </c>
      <c r="D44846" s="0" t="s">
        <v>77259</v>
      </c>
    </row>
    <row r="44847" customFormat="false" ht="15" hidden="false" customHeight="false" outlineLevel="0" collapsed="false">
      <c r="A44847" s="0" t="s">
        <v>58983</v>
      </c>
      <c r="B44847" s="0" t="n">
        <f aca="false">HOUR(C44847)</f>
        <v>8</v>
      </c>
      <c r="C44847" s="1" t="n">
        <v>41379.3583333333</v>
      </c>
      <c r="D44847" s="0" t="s">
        <v>77260</v>
      </c>
    </row>
    <row r="44848" customFormat="false" ht="15" hidden="false" customHeight="false" outlineLevel="0" collapsed="false">
      <c r="A44848" s="0" t="s">
        <v>51104</v>
      </c>
      <c r="B44848" s="0" t="n">
        <f aca="false">HOUR(C44848)</f>
        <v>8</v>
      </c>
      <c r="C44848" s="1" t="n">
        <v>41379.3583333333</v>
      </c>
      <c r="D44848" s="0" t="s">
        <v>77261</v>
      </c>
    </row>
    <row r="44849" customFormat="false" ht="15" hidden="false" customHeight="false" outlineLevel="0" collapsed="false">
      <c r="A44849" s="0" t="s">
        <v>77262</v>
      </c>
      <c r="B44849" s="0" t="n">
        <f aca="false">HOUR(C44849)</f>
        <v>8</v>
      </c>
      <c r="C44849" s="1" t="n">
        <v>41379.3583333333</v>
      </c>
      <c r="D44849" s="0" t="s">
        <v>77263</v>
      </c>
    </row>
    <row r="44850" customFormat="false" ht="15" hidden="false" customHeight="false" outlineLevel="0" collapsed="false">
      <c r="A44850" s="0" t="s">
        <v>63965</v>
      </c>
      <c r="B44850" s="0" t="n">
        <f aca="false">HOUR(C44850)</f>
        <v>8</v>
      </c>
      <c r="C44850" s="1" t="n">
        <v>41379.3583333333</v>
      </c>
      <c r="D44850" s="0" t="s">
        <v>77264</v>
      </c>
    </row>
    <row r="44851" customFormat="false" ht="15" hidden="false" customHeight="false" outlineLevel="0" collapsed="false">
      <c r="A44851" s="0" t="s">
        <v>77265</v>
      </c>
      <c r="B44851" s="0" t="n">
        <f aca="false">HOUR(C44851)</f>
        <v>8</v>
      </c>
      <c r="C44851" s="1" t="n">
        <v>41379.3583333333</v>
      </c>
      <c r="D44851" s="0" t="s">
        <v>77266</v>
      </c>
    </row>
    <row r="44852" customFormat="false" ht="15" hidden="false" customHeight="false" outlineLevel="0" collapsed="false">
      <c r="A44852" s="0" t="s">
        <v>77267</v>
      </c>
      <c r="B44852" s="0" t="n">
        <f aca="false">HOUR(C44852)</f>
        <v>8</v>
      </c>
      <c r="C44852" s="1" t="n">
        <v>41379.3583333333</v>
      </c>
      <c r="D44852" s="0" t="s">
        <v>77268</v>
      </c>
    </row>
    <row r="44853" customFormat="false" ht="15" hidden="false" customHeight="false" outlineLevel="0" collapsed="false">
      <c r="A44853" s="0" t="s">
        <v>77269</v>
      </c>
      <c r="B44853" s="0" t="n">
        <f aca="false">HOUR(C44853)</f>
        <v>8</v>
      </c>
      <c r="C44853" s="1" t="n">
        <v>41379.3583333333</v>
      </c>
      <c r="D44853" s="0" t="s">
        <v>77270</v>
      </c>
    </row>
    <row r="44854" customFormat="false" ht="15" hidden="false" customHeight="false" outlineLevel="0" collapsed="false">
      <c r="A44854" s="0" t="s">
        <v>77271</v>
      </c>
      <c r="B44854" s="0" t="n">
        <f aca="false">HOUR(C44854)</f>
        <v>8</v>
      </c>
      <c r="C44854" s="1" t="n">
        <v>41379.3583333333</v>
      </c>
      <c r="D44854" s="0" t="s">
        <v>77272</v>
      </c>
    </row>
    <row r="44855" customFormat="false" ht="15" hidden="false" customHeight="false" outlineLevel="0" collapsed="false">
      <c r="A44855" s="0" t="s">
        <v>34121</v>
      </c>
      <c r="B44855" s="0" t="n">
        <f aca="false">HOUR(C44855)</f>
        <v>8</v>
      </c>
      <c r="C44855" s="1" t="n">
        <v>41379.3583333333</v>
      </c>
      <c r="D44855" s="0" t="s">
        <v>77273</v>
      </c>
    </row>
    <row r="44856" customFormat="false" ht="15" hidden="false" customHeight="false" outlineLevel="0" collapsed="false">
      <c r="A44856" s="0" t="s">
        <v>77274</v>
      </c>
      <c r="B44856" s="0" t="n">
        <f aca="false">HOUR(C44856)</f>
        <v>8</v>
      </c>
      <c r="C44856" s="1" t="n">
        <v>41379.3583333333</v>
      </c>
      <c r="D44856" s="0" t="s">
        <v>77275</v>
      </c>
    </row>
    <row r="44857" customFormat="false" ht="15" hidden="false" customHeight="false" outlineLevel="0" collapsed="false">
      <c r="A44857" s="0" t="s">
        <v>59856</v>
      </c>
      <c r="B44857" s="0" t="n">
        <f aca="false">HOUR(C44857)</f>
        <v>8</v>
      </c>
      <c r="C44857" s="1" t="n">
        <v>41379.3583333333</v>
      </c>
      <c r="D44857" s="0" t="s">
        <v>77276</v>
      </c>
    </row>
    <row r="44858" customFormat="false" ht="15" hidden="false" customHeight="false" outlineLevel="0" collapsed="false">
      <c r="A44858" s="0" t="s">
        <v>77277</v>
      </c>
      <c r="B44858" s="0" t="n">
        <f aca="false">HOUR(C44858)</f>
        <v>8</v>
      </c>
      <c r="C44858" s="1" t="n">
        <v>41379.3583333333</v>
      </c>
      <c r="D44858" s="0" t="s">
        <v>77278</v>
      </c>
    </row>
    <row r="44859" customFormat="false" ht="15" hidden="false" customHeight="false" outlineLevel="0" collapsed="false">
      <c r="A44859" s="0" t="s">
        <v>77279</v>
      </c>
      <c r="B44859" s="0" t="n">
        <f aca="false">HOUR(C44859)</f>
        <v>8</v>
      </c>
      <c r="C44859" s="1" t="n">
        <v>41379.3583333333</v>
      </c>
      <c r="D44859" s="0" t="s">
        <v>77280</v>
      </c>
    </row>
    <row r="44860" customFormat="false" ht="15" hidden="false" customHeight="false" outlineLevel="0" collapsed="false">
      <c r="A44860" s="0" t="s">
        <v>34475</v>
      </c>
      <c r="B44860" s="0" t="n">
        <f aca="false">HOUR(C44860)</f>
        <v>8</v>
      </c>
      <c r="C44860" s="1" t="n">
        <v>41379.3583333333</v>
      </c>
      <c r="D44860" s="0" t="s">
        <v>77281</v>
      </c>
    </row>
    <row r="44861" customFormat="false" ht="15" hidden="false" customHeight="false" outlineLevel="0" collapsed="false">
      <c r="A44861" s="0" t="s">
        <v>77282</v>
      </c>
      <c r="B44861" s="0" t="n">
        <f aca="false">HOUR(C44861)</f>
        <v>8</v>
      </c>
      <c r="C44861" s="1" t="n">
        <v>41379.3583333333</v>
      </c>
      <c r="D44861" s="0" t="s">
        <v>77283</v>
      </c>
    </row>
    <row r="44862" customFormat="false" ht="15" hidden="false" customHeight="false" outlineLevel="0" collapsed="false">
      <c r="A44862" s="0" t="s">
        <v>77284</v>
      </c>
      <c r="B44862" s="0" t="n">
        <f aca="false">HOUR(C44862)</f>
        <v>8</v>
      </c>
      <c r="C44862" s="1" t="n">
        <v>41379.3583333333</v>
      </c>
      <c r="D44862" s="0" t="s">
        <v>77285</v>
      </c>
    </row>
    <row r="44863" customFormat="false" ht="15" hidden="false" customHeight="false" outlineLevel="0" collapsed="false">
      <c r="A44863" s="0" t="s">
        <v>77286</v>
      </c>
      <c r="B44863" s="0" t="n">
        <f aca="false">HOUR(C44863)</f>
        <v>8</v>
      </c>
      <c r="C44863" s="1" t="n">
        <v>41379.3583333333</v>
      </c>
      <c r="D44863" s="0" t="s">
        <v>77287</v>
      </c>
    </row>
    <row r="44864" customFormat="false" ht="15" hidden="false" customHeight="false" outlineLevel="0" collapsed="false">
      <c r="A44864" s="0" t="s">
        <v>59172</v>
      </c>
      <c r="B44864" s="0" t="n">
        <f aca="false">HOUR(C44864)</f>
        <v>8</v>
      </c>
      <c r="C44864" s="1" t="n">
        <v>41379.3583333333</v>
      </c>
      <c r="D44864" s="0" t="s">
        <v>77288</v>
      </c>
    </row>
    <row r="44865" customFormat="false" ht="15" hidden="false" customHeight="false" outlineLevel="0" collapsed="false">
      <c r="A44865" s="0" t="s">
        <v>77289</v>
      </c>
      <c r="B44865" s="0" t="n">
        <f aca="false">HOUR(C44865)</f>
        <v>8</v>
      </c>
      <c r="C44865" s="1" t="n">
        <v>41379.3583333333</v>
      </c>
      <c r="D44865" s="0" t="s">
        <v>77290</v>
      </c>
    </row>
    <row r="44866" customFormat="false" ht="15" hidden="false" customHeight="false" outlineLevel="0" collapsed="false">
      <c r="A44866" s="0" t="s">
        <v>61591</v>
      </c>
      <c r="B44866" s="0" t="n">
        <f aca="false">HOUR(C44866)</f>
        <v>8</v>
      </c>
      <c r="C44866" s="1" t="n">
        <v>41379.3583333333</v>
      </c>
      <c r="D44866" s="0" t="s">
        <v>77291</v>
      </c>
    </row>
    <row r="44867" customFormat="false" ht="15" hidden="false" customHeight="false" outlineLevel="0" collapsed="false">
      <c r="A44867" s="0" t="s">
        <v>67493</v>
      </c>
      <c r="B44867" s="0" t="n">
        <f aca="false">HOUR(C44867)</f>
        <v>8</v>
      </c>
      <c r="C44867" s="1" t="n">
        <v>41379.3583333333</v>
      </c>
      <c r="D44867" s="0" t="s">
        <v>77292</v>
      </c>
    </row>
    <row r="44868" customFormat="false" ht="15" hidden="false" customHeight="false" outlineLevel="0" collapsed="false">
      <c r="A44868" s="0" t="s">
        <v>77293</v>
      </c>
      <c r="B44868" s="0" t="n">
        <f aca="false">HOUR(C44868)</f>
        <v>8</v>
      </c>
      <c r="C44868" s="1" t="n">
        <v>41379.3583333333</v>
      </c>
      <c r="D44868" s="0" t="s">
        <v>77294</v>
      </c>
    </row>
    <row r="44869" customFormat="false" ht="15" hidden="false" customHeight="false" outlineLevel="0" collapsed="false">
      <c r="A44869" s="0" t="s">
        <v>77295</v>
      </c>
      <c r="B44869" s="0" t="n">
        <f aca="false">HOUR(C44869)</f>
        <v>8</v>
      </c>
      <c r="C44869" s="1" t="n">
        <v>41379.3583333333</v>
      </c>
      <c r="D44869" s="0" t="s">
        <v>77296</v>
      </c>
    </row>
    <row r="44870" customFormat="false" ht="15" hidden="false" customHeight="false" outlineLevel="0" collapsed="false">
      <c r="A44870" s="0" t="s">
        <v>77297</v>
      </c>
      <c r="B44870" s="0" t="n">
        <f aca="false">HOUR(C44870)</f>
        <v>8</v>
      </c>
      <c r="C44870" s="1" t="n">
        <v>41379.3583333333</v>
      </c>
      <c r="D44870" s="0" t="s">
        <v>77298</v>
      </c>
    </row>
    <row r="44871" customFormat="false" ht="15" hidden="false" customHeight="false" outlineLevel="0" collapsed="false">
      <c r="A44871" s="0" t="s">
        <v>67962</v>
      </c>
      <c r="B44871" s="0" t="n">
        <f aca="false">HOUR(C44871)</f>
        <v>8</v>
      </c>
      <c r="C44871" s="1" t="n">
        <v>41379.3583333333</v>
      </c>
      <c r="D44871" s="0" t="s">
        <v>77299</v>
      </c>
    </row>
    <row r="44872" customFormat="false" ht="15" hidden="false" customHeight="false" outlineLevel="0" collapsed="false">
      <c r="A44872" s="0" t="s">
        <v>77300</v>
      </c>
      <c r="B44872" s="0" t="n">
        <f aca="false">HOUR(C44872)</f>
        <v>8</v>
      </c>
      <c r="C44872" s="1" t="n">
        <v>41379.3583333333</v>
      </c>
      <c r="D44872" s="0" t="s">
        <v>77301</v>
      </c>
    </row>
    <row r="44873" customFormat="false" ht="15" hidden="false" customHeight="false" outlineLevel="0" collapsed="false">
      <c r="A44873" s="0" t="s">
        <v>37719</v>
      </c>
      <c r="B44873" s="0" t="n">
        <f aca="false">HOUR(C44873)</f>
        <v>8</v>
      </c>
      <c r="C44873" s="1" t="n">
        <v>41379.3583333333</v>
      </c>
      <c r="D44873" s="0" t="s">
        <v>77302</v>
      </c>
    </row>
    <row r="44874" customFormat="false" ht="15" hidden="false" customHeight="false" outlineLevel="0" collapsed="false">
      <c r="A44874" s="0" t="s">
        <v>76990</v>
      </c>
      <c r="B44874" s="0" t="n">
        <f aca="false">HOUR(C44874)</f>
        <v>8</v>
      </c>
      <c r="C44874" s="1" t="n">
        <v>41379.3583333333</v>
      </c>
      <c r="D44874" s="0" t="s">
        <v>77303</v>
      </c>
    </row>
    <row r="44875" customFormat="false" ht="15" hidden="false" customHeight="false" outlineLevel="0" collapsed="false">
      <c r="A44875" s="0" t="s">
        <v>76808</v>
      </c>
      <c r="B44875" s="0" t="n">
        <f aca="false">HOUR(C44875)</f>
        <v>8</v>
      </c>
      <c r="C44875" s="1" t="n">
        <v>41379.3583333333</v>
      </c>
      <c r="D44875" s="0" t="s">
        <v>77304</v>
      </c>
    </row>
    <row r="44876" customFormat="false" ht="15" hidden="false" customHeight="false" outlineLevel="0" collapsed="false">
      <c r="A44876" s="0" t="s">
        <v>77305</v>
      </c>
      <c r="B44876" s="0" t="n">
        <f aca="false">HOUR(C44876)</f>
        <v>8</v>
      </c>
      <c r="C44876" s="1" t="n">
        <v>41379.3583333333</v>
      </c>
      <c r="D44876" s="0" t="s">
        <v>77306</v>
      </c>
    </row>
    <row r="44877" customFormat="false" ht="15" hidden="false" customHeight="false" outlineLevel="0" collapsed="false">
      <c r="A44877" s="0" t="s">
        <v>77307</v>
      </c>
      <c r="B44877" s="0" t="n">
        <f aca="false">HOUR(C44877)</f>
        <v>8</v>
      </c>
      <c r="C44877" s="1" t="n">
        <v>41379.3583333333</v>
      </c>
      <c r="D44877" s="0" t="s">
        <v>77308</v>
      </c>
    </row>
    <row r="44878" customFormat="false" ht="15" hidden="false" customHeight="false" outlineLevel="0" collapsed="false">
      <c r="A44878" s="0" t="s">
        <v>63015</v>
      </c>
      <c r="B44878" s="0" t="n">
        <f aca="false">HOUR(C44878)</f>
        <v>8</v>
      </c>
      <c r="C44878" s="1" t="n">
        <v>41379.3583333333</v>
      </c>
      <c r="D44878" s="0" t="s">
        <v>77309</v>
      </c>
    </row>
    <row r="44879" customFormat="false" ht="15" hidden="false" customHeight="false" outlineLevel="0" collapsed="false">
      <c r="A44879" s="0" t="s">
        <v>77310</v>
      </c>
      <c r="B44879" s="0" t="n">
        <f aca="false">HOUR(C44879)</f>
        <v>8</v>
      </c>
      <c r="C44879" s="1" t="n">
        <v>41379.3583333333</v>
      </c>
      <c r="D44879" s="0" t="s">
        <v>77311</v>
      </c>
    </row>
    <row r="44880" customFormat="false" ht="15" hidden="false" customHeight="false" outlineLevel="0" collapsed="false">
      <c r="A44880" s="0" t="s">
        <v>77312</v>
      </c>
      <c r="B44880" s="0" t="n">
        <f aca="false">HOUR(C44880)</f>
        <v>8</v>
      </c>
      <c r="C44880" s="1" t="n">
        <v>41379.3583333333</v>
      </c>
      <c r="D44880" s="0" t="s">
        <v>77313</v>
      </c>
    </row>
    <row r="44881" customFormat="false" ht="15" hidden="false" customHeight="false" outlineLevel="0" collapsed="false">
      <c r="A44881" s="0" t="s">
        <v>77314</v>
      </c>
      <c r="B44881" s="0" t="n">
        <f aca="false">HOUR(C44881)</f>
        <v>8</v>
      </c>
      <c r="C44881" s="1" t="n">
        <v>41379.3583333333</v>
      </c>
      <c r="D44881" s="0" t="s">
        <v>77315</v>
      </c>
    </row>
    <row r="44882" customFormat="false" ht="15" hidden="false" customHeight="false" outlineLevel="0" collapsed="false">
      <c r="A44882" s="0" t="s">
        <v>77316</v>
      </c>
      <c r="B44882" s="0" t="n">
        <f aca="false">HOUR(C44882)</f>
        <v>8</v>
      </c>
      <c r="C44882" s="1" t="n">
        <v>41379.3583333333</v>
      </c>
      <c r="D44882" s="0" t="s">
        <v>77317</v>
      </c>
    </row>
    <row r="44883" customFormat="false" ht="15" hidden="false" customHeight="false" outlineLevel="0" collapsed="false">
      <c r="A44883" s="0" t="s">
        <v>72860</v>
      </c>
      <c r="B44883" s="0" t="n">
        <f aca="false">HOUR(C44883)</f>
        <v>8</v>
      </c>
      <c r="C44883" s="1" t="n">
        <v>41379.3583333333</v>
      </c>
      <c r="D44883" s="0" t="s">
        <v>77318</v>
      </c>
    </row>
    <row r="44884" customFormat="false" ht="15" hidden="false" customHeight="false" outlineLevel="0" collapsed="false">
      <c r="A44884" s="0" t="s">
        <v>77319</v>
      </c>
      <c r="B44884" s="0" t="n">
        <f aca="false">HOUR(C44884)</f>
        <v>8</v>
      </c>
      <c r="C44884" s="1" t="n">
        <v>41379.3583333333</v>
      </c>
      <c r="D44884" s="0" t="s">
        <v>77320</v>
      </c>
    </row>
    <row r="44885" customFormat="false" ht="15" hidden="false" customHeight="false" outlineLevel="0" collapsed="false">
      <c r="A44885" s="0" t="s">
        <v>77321</v>
      </c>
      <c r="B44885" s="0" t="n">
        <f aca="false">HOUR(C44885)</f>
        <v>8</v>
      </c>
      <c r="C44885" s="1" t="n">
        <v>41379.3583333333</v>
      </c>
      <c r="D44885" s="0" t="s">
        <v>77322</v>
      </c>
    </row>
    <row r="44886" customFormat="false" ht="15" hidden="false" customHeight="false" outlineLevel="0" collapsed="false">
      <c r="A44886" s="0" t="s">
        <v>77323</v>
      </c>
      <c r="B44886" s="0" t="n">
        <f aca="false">HOUR(C44886)</f>
        <v>8</v>
      </c>
      <c r="C44886" s="1" t="n">
        <v>41379.3583333333</v>
      </c>
      <c r="D44886" s="0" t="s">
        <v>77324</v>
      </c>
    </row>
    <row r="44887" customFormat="false" ht="15" hidden="false" customHeight="false" outlineLevel="0" collapsed="false">
      <c r="A44887" s="0" t="s">
        <v>57412</v>
      </c>
      <c r="B44887" s="0" t="n">
        <f aca="false">HOUR(C44887)</f>
        <v>8</v>
      </c>
      <c r="C44887" s="1" t="n">
        <v>41379.3583333333</v>
      </c>
      <c r="D44887" s="0" t="s">
        <v>77325</v>
      </c>
    </row>
    <row r="44888" customFormat="false" ht="15" hidden="false" customHeight="false" outlineLevel="0" collapsed="false">
      <c r="A44888" s="0" t="s">
        <v>35488</v>
      </c>
      <c r="B44888" s="0" t="n">
        <f aca="false">HOUR(C44888)</f>
        <v>8</v>
      </c>
      <c r="C44888" s="1" t="n">
        <v>41379.3583333333</v>
      </c>
      <c r="D44888" s="0" t="s">
        <v>77326</v>
      </c>
    </row>
    <row r="44889" customFormat="false" ht="15" hidden="false" customHeight="false" outlineLevel="0" collapsed="false">
      <c r="A44889" s="0" t="s">
        <v>77327</v>
      </c>
      <c r="B44889" s="0" t="n">
        <f aca="false">HOUR(C44889)</f>
        <v>8</v>
      </c>
      <c r="C44889" s="1" t="n">
        <v>41379.3583333333</v>
      </c>
      <c r="D44889" s="0" t="s">
        <v>77328</v>
      </c>
    </row>
    <row r="44890" customFormat="false" ht="15" hidden="false" customHeight="false" outlineLevel="0" collapsed="false">
      <c r="A44890" s="0" t="s">
        <v>77329</v>
      </c>
      <c r="B44890" s="0" t="n">
        <f aca="false">HOUR(C44890)</f>
        <v>8</v>
      </c>
      <c r="C44890" s="1" t="n">
        <v>41379.3583333333</v>
      </c>
      <c r="D44890" s="0" t="s">
        <v>77330</v>
      </c>
    </row>
    <row r="44891" customFormat="false" ht="15" hidden="false" customHeight="false" outlineLevel="0" collapsed="false">
      <c r="A44891" s="0" t="s">
        <v>77331</v>
      </c>
      <c r="B44891" s="0" t="n">
        <f aca="false">HOUR(C44891)</f>
        <v>8</v>
      </c>
      <c r="C44891" s="1" t="n">
        <v>41379.3583333333</v>
      </c>
      <c r="D44891" s="0" t="s">
        <v>77332</v>
      </c>
    </row>
    <row r="44892" customFormat="false" ht="15" hidden="false" customHeight="false" outlineLevel="0" collapsed="false">
      <c r="A44892" s="0" t="s">
        <v>77333</v>
      </c>
      <c r="B44892" s="0" t="n">
        <f aca="false">HOUR(C44892)</f>
        <v>8</v>
      </c>
      <c r="C44892" s="1" t="n">
        <v>41379.3583333333</v>
      </c>
      <c r="D44892" s="0" t="s">
        <v>77334</v>
      </c>
    </row>
    <row r="44893" customFormat="false" ht="15" hidden="false" customHeight="false" outlineLevel="0" collapsed="false">
      <c r="A44893" s="0" t="s">
        <v>59924</v>
      </c>
      <c r="B44893" s="0" t="n">
        <f aca="false">HOUR(C44893)</f>
        <v>8</v>
      </c>
      <c r="C44893" s="1" t="n">
        <v>41379.3583333333</v>
      </c>
      <c r="D44893" s="0" t="s">
        <v>77335</v>
      </c>
    </row>
    <row r="44894" customFormat="false" ht="15" hidden="false" customHeight="false" outlineLevel="0" collapsed="false">
      <c r="A44894" s="0" t="s">
        <v>31924</v>
      </c>
      <c r="B44894" s="0" t="n">
        <f aca="false">HOUR(C44894)</f>
        <v>8</v>
      </c>
      <c r="C44894" s="1" t="n">
        <v>41379.3583333333</v>
      </c>
      <c r="D44894" s="0" t="s">
        <v>77336</v>
      </c>
    </row>
    <row r="44895" customFormat="false" ht="15" hidden="false" customHeight="false" outlineLevel="0" collapsed="false">
      <c r="A44895" s="0" t="s">
        <v>77337</v>
      </c>
      <c r="B44895" s="0" t="n">
        <f aca="false">HOUR(C44895)</f>
        <v>8</v>
      </c>
      <c r="C44895" s="1" t="n">
        <v>41379.3583333333</v>
      </c>
      <c r="D44895" s="0" t="s">
        <v>77338</v>
      </c>
    </row>
    <row r="44896" customFormat="false" ht="15" hidden="false" customHeight="false" outlineLevel="0" collapsed="false">
      <c r="A44896" s="0" t="s">
        <v>77339</v>
      </c>
      <c r="B44896" s="0" t="n">
        <f aca="false">HOUR(C44896)</f>
        <v>8</v>
      </c>
      <c r="C44896" s="1" t="n">
        <v>41379.3583333333</v>
      </c>
      <c r="D44896" s="0" t="s">
        <v>77340</v>
      </c>
    </row>
    <row r="44897" customFormat="false" ht="15" hidden="false" customHeight="false" outlineLevel="0" collapsed="false">
      <c r="A44897" s="0" t="s">
        <v>77341</v>
      </c>
      <c r="B44897" s="0" t="n">
        <f aca="false">HOUR(C44897)</f>
        <v>8</v>
      </c>
      <c r="C44897" s="1" t="n">
        <v>41379.3583333333</v>
      </c>
      <c r="D44897" s="0" t="s">
        <v>77342</v>
      </c>
    </row>
    <row r="44898" customFormat="false" ht="15" hidden="false" customHeight="false" outlineLevel="0" collapsed="false">
      <c r="A44898" s="0" t="s">
        <v>77343</v>
      </c>
      <c r="B44898" s="0" t="n">
        <f aca="false">HOUR(C44898)</f>
        <v>8</v>
      </c>
      <c r="C44898" s="1" t="n">
        <v>41379.3583333333</v>
      </c>
      <c r="D44898" s="0" t="s">
        <v>77344</v>
      </c>
    </row>
    <row r="44899" customFormat="false" ht="15" hidden="false" customHeight="false" outlineLevel="0" collapsed="false">
      <c r="A44899" s="0" t="s">
        <v>77345</v>
      </c>
      <c r="B44899" s="0" t="n">
        <f aca="false">HOUR(C44899)</f>
        <v>8</v>
      </c>
      <c r="C44899" s="1" t="n">
        <v>41379.3583333333</v>
      </c>
      <c r="D44899" s="0" t="s">
        <v>77346</v>
      </c>
    </row>
    <row r="44900" customFormat="false" ht="15" hidden="false" customHeight="false" outlineLevel="0" collapsed="false">
      <c r="A44900" s="0" t="s">
        <v>77347</v>
      </c>
      <c r="B44900" s="0" t="n">
        <f aca="false">HOUR(C44900)</f>
        <v>8</v>
      </c>
      <c r="C44900" s="1" t="n">
        <v>41379.3583333333</v>
      </c>
      <c r="D44900" s="0" t="s">
        <v>77348</v>
      </c>
    </row>
    <row r="44901" customFormat="false" ht="15" hidden="false" customHeight="false" outlineLevel="0" collapsed="false">
      <c r="A44901" s="0" t="s">
        <v>1704</v>
      </c>
      <c r="B44901" s="0" t="n">
        <f aca="false">HOUR(C44901)</f>
        <v>8</v>
      </c>
      <c r="C44901" s="1" t="n">
        <v>41379.3583333333</v>
      </c>
      <c r="D44901" s="0" t="s">
        <v>77349</v>
      </c>
    </row>
    <row r="44902" customFormat="false" ht="15" hidden="false" customHeight="false" outlineLevel="0" collapsed="false">
      <c r="A44902" s="0" t="s">
        <v>77350</v>
      </c>
      <c r="B44902" s="0" t="n">
        <f aca="false">HOUR(C44902)</f>
        <v>8</v>
      </c>
      <c r="C44902" s="1" t="n">
        <v>41379.3583333333</v>
      </c>
      <c r="D44902" s="0" t="s">
        <v>77351</v>
      </c>
    </row>
    <row r="44903" customFormat="false" ht="15" hidden="false" customHeight="false" outlineLevel="0" collapsed="false">
      <c r="A44903" s="0" t="s">
        <v>77352</v>
      </c>
      <c r="B44903" s="0" t="n">
        <f aca="false">HOUR(C44903)</f>
        <v>8</v>
      </c>
      <c r="C44903" s="1" t="n">
        <v>41379.3583333333</v>
      </c>
      <c r="D44903" s="0" t="s">
        <v>77353</v>
      </c>
    </row>
    <row r="44904" customFormat="false" ht="15" hidden="false" customHeight="false" outlineLevel="0" collapsed="false">
      <c r="A44904" s="0" t="s">
        <v>77354</v>
      </c>
      <c r="B44904" s="0" t="n">
        <f aca="false">HOUR(C44904)</f>
        <v>8</v>
      </c>
      <c r="C44904" s="1" t="n">
        <v>41379.3583333333</v>
      </c>
      <c r="D44904" s="0" t="s">
        <v>77355</v>
      </c>
    </row>
    <row r="44905" customFormat="false" ht="15" hidden="false" customHeight="false" outlineLevel="0" collapsed="false">
      <c r="A44905" s="0" t="s">
        <v>75173</v>
      </c>
      <c r="B44905" s="0" t="n">
        <f aca="false">HOUR(C44905)</f>
        <v>8</v>
      </c>
      <c r="C44905" s="1" t="n">
        <v>41379.3583333333</v>
      </c>
      <c r="D44905" s="0" t="s">
        <v>77356</v>
      </c>
    </row>
    <row r="44906" customFormat="false" ht="15" hidden="false" customHeight="false" outlineLevel="0" collapsed="false">
      <c r="A44906" s="0" t="s">
        <v>77357</v>
      </c>
      <c r="B44906" s="0" t="n">
        <f aca="false">HOUR(C44906)</f>
        <v>8</v>
      </c>
      <c r="C44906" s="1" t="n">
        <v>41379.3583333333</v>
      </c>
      <c r="D44906" s="0" t="s">
        <v>77358</v>
      </c>
    </row>
    <row r="44907" customFormat="false" ht="15" hidden="false" customHeight="false" outlineLevel="0" collapsed="false">
      <c r="A44907" s="0" t="s">
        <v>62436</v>
      </c>
      <c r="B44907" s="0" t="n">
        <f aca="false">HOUR(C44907)</f>
        <v>8</v>
      </c>
      <c r="C44907" s="1" t="n">
        <v>41379.3590277778</v>
      </c>
      <c r="D44907" s="0" t="s">
        <v>77359</v>
      </c>
    </row>
    <row r="44908" customFormat="false" ht="15" hidden="false" customHeight="false" outlineLevel="0" collapsed="false">
      <c r="A44908" s="0" t="s">
        <v>77360</v>
      </c>
      <c r="B44908" s="0" t="n">
        <f aca="false">HOUR(C44908)</f>
        <v>8</v>
      </c>
      <c r="C44908" s="1" t="n">
        <v>41379.3590277778</v>
      </c>
      <c r="D44908" s="0" t="s">
        <v>77361</v>
      </c>
    </row>
    <row r="44909" customFormat="false" ht="15" hidden="false" customHeight="false" outlineLevel="0" collapsed="false">
      <c r="A44909" s="0" t="s">
        <v>77362</v>
      </c>
      <c r="B44909" s="0" t="n">
        <f aca="false">HOUR(C44909)</f>
        <v>8</v>
      </c>
      <c r="C44909" s="1" t="n">
        <v>41379.3590277778</v>
      </c>
      <c r="D44909" s="0" t="s">
        <v>77363</v>
      </c>
    </row>
    <row r="44910" customFormat="false" ht="15" hidden="false" customHeight="false" outlineLevel="0" collapsed="false">
      <c r="A44910" s="0" t="s">
        <v>6379</v>
      </c>
      <c r="B44910" s="0" t="n">
        <f aca="false">HOUR(C44910)</f>
        <v>8</v>
      </c>
      <c r="C44910" s="1" t="n">
        <v>41379.3590277778</v>
      </c>
      <c r="D44910" s="0" t="s">
        <v>77364</v>
      </c>
    </row>
    <row r="44911" customFormat="false" ht="15" hidden="false" customHeight="false" outlineLevel="0" collapsed="false">
      <c r="A44911" s="0" t="s">
        <v>1723</v>
      </c>
      <c r="B44911" s="0" t="n">
        <f aca="false">HOUR(C44911)</f>
        <v>8</v>
      </c>
      <c r="C44911" s="1" t="n">
        <v>41379.3590277778</v>
      </c>
      <c r="D44911" s="0" t="s">
        <v>77365</v>
      </c>
    </row>
    <row r="44912" customFormat="false" ht="15" hidden="false" customHeight="false" outlineLevel="0" collapsed="false">
      <c r="A44912" s="0" t="s">
        <v>77366</v>
      </c>
      <c r="B44912" s="0" t="n">
        <f aca="false">HOUR(C44912)</f>
        <v>8</v>
      </c>
      <c r="C44912" s="1" t="n">
        <v>41379.3590277778</v>
      </c>
      <c r="D44912" s="0" t="s">
        <v>77367</v>
      </c>
    </row>
    <row r="44913" customFormat="false" ht="15" hidden="false" customHeight="false" outlineLevel="0" collapsed="false">
      <c r="A44913" s="0" t="s">
        <v>59301</v>
      </c>
      <c r="B44913" s="0" t="n">
        <f aca="false">HOUR(C44913)</f>
        <v>8</v>
      </c>
      <c r="C44913" s="1" t="n">
        <v>41379.3590277778</v>
      </c>
      <c r="D44913" s="0" t="s">
        <v>77368</v>
      </c>
    </row>
    <row r="44914" customFormat="false" ht="15" hidden="false" customHeight="false" outlineLevel="0" collapsed="false">
      <c r="A44914" s="0" t="s">
        <v>77369</v>
      </c>
      <c r="B44914" s="0" t="n">
        <f aca="false">HOUR(C44914)</f>
        <v>8</v>
      </c>
      <c r="C44914" s="1" t="n">
        <v>41379.3590277778</v>
      </c>
      <c r="D44914" s="0" t="s">
        <v>77370</v>
      </c>
    </row>
    <row r="44915" customFormat="false" ht="15" hidden="false" customHeight="false" outlineLevel="0" collapsed="false">
      <c r="A44915" s="0" t="s">
        <v>77371</v>
      </c>
      <c r="B44915" s="0" t="n">
        <f aca="false">HOUR(C44915)</f>
        <v>8</v>
      </c>
      <c r="C44915" s="1" t="n">
        <v>41379.3590277778</v>
      </c>
      <c r="D44915" s="0" t="s">
        <v>77372</v>
      </c>
    </row>
    <row r="44916" customFormat="false" ht="15" hidden="false" customHeight="false" outlineLevel="0" collapsed="false">
      <c r="A44916" s="0" t="s">
        <v>77373</v>
      </c>
      <c r="B44916" s="0" t="n">
        <f aca="false">HOUR(C44916)</f>
        <v>8</v>
      </c>
      <c r="C44916" s="1" t="n">
        <v>41379.3590277778</v>
      </c>
      <c r="D44916" s="0" t="s">
        <v>77367</v>
      </c>
    </row>
    <row r="44917" customFormat="false" ht="15" hidden="false" customHeight="false" outlineLevel="0" collapsed="false">
      <c r="A44917" s="0" t="s">
        <v>57551</v>
      </c>
      <c r="B44917" s="0" t="n">
        <f aca="false">HOUR(C44917)</f>
        <v>8</v>
      </c>
      <c r="C44917" s="1" t="n">
        <v>41379.3590277778</v>
      </c>
      <c r="D44917" s="0" t="s">
        <v>77370</v>
      </c>
    </row>
    <row r="44918" customFormat="false" ht="15" hidden="false" customHeight="false" outlineLevel="0" collapsed="false">
      <c r="A44918" s="0" t="s">
        <v>77374</v>
      </c>
      <c r="B44918" s="0" t="n">
        <f aca="false">HOUR(C44918)</f>
        <v>8</v>
      </c>
      <c r="C44918" s="1" t="n">
        <v>41379.3590277778</v>
      </c>
      <c r="D44918" s="0" t="s">
        <v>77370</v>
      </c>
    </row>
    <row r="44919" customFormat="false" ht="15" hidden="false" customHeight="false" outlineLevel="0" collapsed="false">
      <c r="A44919" s="0" t="s">
        <v>77375</v>
      </c>
      <c r="B44919" s="0" t="n">
        <f aca="false">HOUR(C44919)</f>
        <v>8</v>
      </c>
      <c r="C44919" s="1" t="n">
        <v>41379.3590277778</v>
      </c>
      <c r="D44919" s="0" t="s">
        <v>77376</v>
      </c>
    </row>
    <row r="44920" customFormat="false" ht="15" hidden="false" customHeight="false" outlineLevel="0" collapsed="false">
      <c r="A44920" s="0" t="s">
        <v>77377</v>
      </c>
      <c r="B44920" s="0" t="n">
        <f aca="false">HOUR(C44920)</f>
        <v>8</v>
      </c>
      <c r="C44920" s="1" t="n">
        <v>41379.3590277778</v>
      </c>
      <c r="D44920" s="0" t="s">
        <v>77378</v>
      </c>
    </row>
    <row r="44921" customFormat="false" ht="15" hidden="false" customHeight="false" outlineLevel="0" collapsed="false">
      <c r="A44921" s="0" t="s">
        <v>64640</v>
      </c>
      <c r="B44921" s="0" t="n">
        <f aca="false">HOUR(C44921)</f>
        <v>8</v>
      </c>
      <c r="C44921" s="1" t="n">
        <v>41379.3590277778</v>
      </c>
      <c r="D44921" s="0" t="s">
        <v>77379</v>
      </c>
    </row>
    <row r="44922" customFormat="false" ht="15" hidden="false" customHeight="false" outlineLevel="0" collapsed="false">
      <c r="A44922" s="0" t="s">
        <v>77380</v>
      </c>
      <c r="B44922" s="0" t="n">
        <f aca="false">HOUR(C44922)</f>
        <v>8</v>
      </c>
      <c r="C44922" s="1" t="n">
        <v>41379.3590277778</v>
      </c>
      <c r="D44922" s="0" t="s">
        <v>77381</v>
      </c>
    </row>
    <row r="44923" customFormat="false" ht="15" hidden="false" customHeight="false" outlineLevel="0" collapsed="false">
      <c r="A44923" s="0" t="s">
        <v>77382</v>
      </c>
      <c r="B44923" s="0" t="n">
        <f aca="false">HOUR(C44923)</f>
        <v>8</v>
      </c>
      <c r="C44923" s="1" t="n">
        <v>41379.3590277778</v>
      </c>
      <c r="D44923" s="0" t="s">
        <v>77383</v>
      </c>
    </row>
    <row r="44924" customFormat="false" ht="15" hidden="false" customHeight="false" outlineLevel="0" collapsed="false">
      <c r="A44924" s="0" t="s">
        <v>77384</v>
      </c>
      <c r="B44924" s="0" t="n">
        <f aca="false">HOUR(C44924)</f>
        <v>8</v>
      </c>
      <c r="C44924" s="1" t="n">
        <v>41379.3590277778</v>
      </c>
      <c r="D44924" s="0" t="s">
        <v>77385</v>
      </c>
    </row>
    <row r="44925" customFormat="false" ht="15" hidden="false" customHeight="false" outlineLevel="0" collapsed="false">
      <c r="A44925" s="0" t="s">
        <v>77386</v>
      </c>
      <c r="B44925" s="0" t="n">
        <f aca="false">HOUR(C44925)</f>
        <v>8</v>
      </c>
      <c r="C44925" s="1" t="n">
        <v>41379.3590277778</v>
      </c>
      <c r="D44925" s="0" t="s">
        <v>77387</v>
      </c>
    </row>
    <row r="44926" customFormat="false" ht="15" hidden="false" customHeight="false" outlineLevel="0" collapsed="false">
      <c r="A44926" s="0" t="s">
        <v>77388</v>
      </c>
      <c r="B44926" s="0" t="n">
        <f aca="false">HOUR(C44926)</f>
        <v>8</v>
      </c>
      <c r="C44926" s="1" t="n">
        <v>41379.3590277778</v>
      </c>
      <c r="D44926" s="0" t="s">
        <v>77389</v>
      </c>
    </row>
    <row r="44927" customFormat="false" ht="15" hidden="false" customHeight="false" outlineLevel="0" collapsed="false">
      <c r="A44927" s="0" t="s">
        <v>74700</v>
      </c>
      <c r="B44927" s="0" t="n">
        <f aca="false">HOUR(C44927)</f>
        <v>8</v>
      </c>
      <c r="C44927" s="1" t="n">
        <v>41379.3590277778</v>
      </c>
      <c r="D44927" s="0" t="s">
        <v>77390</v>
      </c>
    </row>
    <row r="44928" customFormat="false" ht="15" hidden="false" customHeight="false" outlineLevel="0" collapsed="false">
      <c r="A44928" s="0" t="s">
        <v>77391</v>
      </c>
      <c r="B44928" s="0" t="n">
        <f aca="false">HOUR(C44928)</f>
        <v>8</v>
      </c>
      <c r="C44928" s="1" t="n">
        <v>41379.3590277778</v>
      </c>
      <c r="D44928" s="0" t="s">
        <v>77392</v>
      </c>
    </row>
    <row r="44929" customFormat="false" ht="15" hidden="false" customHeight="false" outlineLevel="0" collapsed="false">
      <c r="A44929" s="0" t="s">
        <v>77393</v>
      </c>
      <c r="B44929" s="0" t="n">
        <f aca="false">HOUR(C44929)</f>
        <v>8</v>
      </c>
      <c r="C44929" s="1" t="n">
        <v>41379.3590277778</v>
      </c>
      <c r="D44929" s="0" t="s">
        <v>77394</v>
      </c>
    </row>
    <row r="44930" customFormat="false" ht="15" hidden="false" customHeight="false" outlineLevel="0" collapsed="false">
      <c r="A44930" s="0" t="s">
        <v>67940</v>
      </c>
      <c r="B44930" s="0" t="n">
        <f aca="false">HOUR(C44930)</f>
        <v>8</v>
      </c>
      <c r="C44930" s="1" t="n">
        <v>41379.3590277778</v>
      </c>
      <c r="D44930" s="0" t="s">
        <v>77395</v>
      </c>
    </row>
    <row r="44931" customFormat="false" ht="15" hidden="false" customHeight="false" outlineLevel="0" collapsed="false">
      <c r="A44931" s="0" t="s">
        <v>61935</v>
      </c>
      <c r="B44931" s="0" t="n">
        <f aca="false">HOUR(C44931)</f>
        <v>8</v>
      </c>
      <c r="C44931" s="1" t="n">
        <v>41379.3590277778</v>
      </c>
      <c r="D44931" s="0" t="s">
        <v>77396</v>
      </c>
    </row>
    <row r="44932" customFormat="false" ht="15" hidden="false" customHeight="false" outlineLevel="0" collapsed="false">
      <c r="A44932" s="0" t="s">
        <v>77397</v>
      </c>
      <c r="B44932" s="0" t="n">
        <f aca="false">HOUR(C44932)</f>
        <v>8</v>
      </c>
      <c r="C44932" s="1" t="n">
        <v>41379.3590277778</v>
      </c>
      <c r="D44932" s="0" t="s">
        <v>77398</v>
      </c>
    </row>
    <row r="44933" customFormat="false" ht="15" hidden="false" customHeight="false" outlineLevel="0" collapsed="false">
      <c r="A44933" s="0" t="s">
        <v>69716</v>
      </c>
      <c r="B44933" s="0" t="n">
        <f aca="false">HOUR(C44933)</f>
        <v>8</v>
      </c>
      <c r="C44933" s="1" t="n">
        <v>41379.3590277778</v>
      </c>
      <c r="D44933" s="0" t="s">
        <v>77399</v>
      </c>
    </row>
    <row r="44934" customFormat="false" ht="15" hidden="false" customHeight="false" outlineLevel="0" collapsed="false">
      <c r="A44934" s="0" t="s">
        <v>77400</v>
      </c>
      <c r="B44934" s="0" t="n">
        <f aca="false">HOUR(C44934)</f>
        <v>8</v>
      </c>
      <c r="C44934" s="1" t="n">
        <v>41379.3590277778</v>
      </c>
      <c r="D44934" s="0" t="s">
        <v>77401</v>
      </c>
    </row>
    <row r="44935" customFormat="false" ht="15" hidden="false" customHeight="false" outlineLevel="0" collapsed="false">
      <c r="A44935" s="0" t="s">
        <v>77402</v>
      </c>
      <c r="B44935" s="0" t="n">
        <f aca="false">HOUR(C44935)</f>
        <v>8</v>
      </c>
      <c r="C44935" s="1" t="n">
        <v>41379.3590277778</v>
      </c>
      <c r="D44935" s="0" t="s">
        <v>77403</v>
      </c>
    </row>
    <row r="44936" customFormat="false" ht="15" hidden="false" customHeight="false" outlineLevel="0" collapsed="false">
      <c r="A44936" s="0" t="s">
        <v>14793</v>
      </c>
      <c r="B44936" s="0" t="n">
        <f aca="false">HOUR(C44936)</f>
        <v>8</v>
      </c>
      <c r="C44936" s="1" t="n">
        <v>41379.3590277778</v>
      </c>
      <c r="D44936" s="0" t="s">
        <v>77404</v>
      </c>
    </row>
    <row r="44937" customFormat="false" ht="15" hidden="false" customHeight="false" outlineLevel="0" collapsed="false">
      <c r="A44937" s="0" t="s">
        <v>17990</v>
      </c>
      <c r="B44937" s="0" t="n">
        <f aca="false">HOUR(C44937)</f>
        <v>8</v>
      </c>
      <c r="C44937" s="1" t="n">
        <v>41379.3590277778</v>
      </c>
      <c r="D44937" s="0" t="s">
        <v>77405</v>
      </c>
    </row>
    <row r="44938" customFormat="false" ht="15" hidden="false" customHeight="false" outlineLevel="0" collapsed="false">
      <c r="A44938" s="0" t="s">
        <v>67914</v>
      </c>
      <c r="B44938" s="0" t="n">
        <f aca="false">HOUR(C44938)</f>
        <v>8</v>
      </c>
      <c r="C44938" s="1" t="n">
        <v>41379.3590277778</v>
      </c>
      <c r="D44938" s="0" t="s">
        <v>77405</v>
      </c>
    </row>
    <row r="44939" customFormat="false" ht="15" hidden="false" customHeight="false" outlineLevel="0" collapsed="false">
      <c r="A44939" s="0" t="s">
        <v>34989</v>
      </c>
      <c r="B44939" s="0" t="n">
        <f aca="false">HOUR(C44939)</f>
        <v>8</v>
      </c>
      <c r="C44939" s="1" t="n">
        <v>41379.3590277778</v>
      </c>
      <c r="D44939" s="0" t="s">
        <v>77406</v>
      </c>
    </row>
    <row r="44940" customFormat="false" ht="15" hidden="false" customHeight="false" outlineLevel="0" collapsed="false">
      <c r="A44940" s="0" t="s">
        <v>77407</v>
      </c>
      <c r="B44940" s="0" t="n">
        <f aca="false">HOUR(C44940)</f>
        <v>8</v>
      </c>
      <c r="C44940" s="1" t="n">
        <v>41379.3590277778</v>
      </c>
      <c r="D44940" s="0" t="s">
        <v>77408</v>
      </c>
    </row>
    <row r="44941" customFormat="false" ht="15" hidden="false" customHeight="false" outlineLevel="0" collapsed="false">
      <c r="A44941" s="0" t="s">
        <v>77409</v>
      </c>
      <c r="B44941" s="0" t="n">
        <f aca="false">HOUR(C44941)</f>
        <v>8</v>
      </c>
      <c r="C44941" s="1" t="n">
        <v>41379.3590277778</v>
      </c>
      <c r="D44941" s="0" t="s">
        <v>77410</v>
      </c>
    </row>
    <row r="44942" customFormat="false" ht="15" hidden="false" customHeight="false" outlineLevel="0" collapsed="false">
      <c r="A44942" s="0" t="s">
        <v>77411</v>
      </c>
      <c r="B44942" s="0" t="n">
        <f aca="false">HOUR(C44942)</f>
        <v>8</v>
      </c>
      <c r="C44942" s="1" t="n">
        <v>41379.3590277778</v>
      </c>
      <c r="D44942" s="0" t="s">
        <v>77412</v>
      </c>
    </row>
    <row r="44943" customFormat="false" ht="15" hidden="false" customHeight="false" outlineLevel="0" collapsed="false">
      <c r="A44943" s="0" t="s">
        <v>77413</v>
      </c>
      <c r="B44943" s="0" t="n">
        <f aca="false">HOUR(C44943)</f>
        <v>8</v>
      </c>
      <c r="C44943" s="1" t="n">
        <v>41379.3590277778</v>
      </c>
      <c r="D44943" s="0" t="s">
        <v>77414</v>
      </c>
    </row>
    <row r="44944" customFormat="false" ht="15" hidden="false" customHeight="false" outlineLevel="0" collapsed="false">
      <c r="A44944" s="0" t="s">
        <v>59301</v>
      </c>
      <c r="B44944" s="0" t="n">
        <f aca="false">HOUR(C44944)</f>
        <v>8</v>
      </c>
      <c r="C44944" s="1" t="n">
        <v>41379.3590277778</v>
      </c>
      <c r="D44944" s="0" t="s">
        <v>77415</v>
      </c>
    </row>
    <row r="44945" customFormat="false" ht="15" hidden="false" customHeight="false" outlineLevel="0" collapsed="false">
      <c r="A44945" s="0" t="s">
        <v>77416</v>
      </c>
      <c r="B44945" s="0" t="n">
        <f aca="false">HOUR(C44945)</f>
        <v>8</v>
      </c>
      <c r="C44945" s="1" t="n">
        <v>41379.3590277778</v>
      </c>
      <c r="D44945" s="0" t="s">
        <v>77417</v>
      </c>
    </row>
    <row r="44946" customFormat="false" ht="15" hidden="false" customHeight="false" outlineLevel="0" collapsed="false">
      <c r="A44946" s="0" t="s">
        <v>53424</v>
      </c>
      <c r="B44946" s="0" t="n">
        <f aca="false">HOUR(C44946)</f>
        <v>8</v>
      </c>
      <c r="C44946" s="1" t="n">
        <v>41379.3590277778</v>
      </c>
      <c r="D44946" s="0" t="s">
        <v>77418</v>
      </c>
    </row>
    <row r="44947" customFormat="false" ht="15" hidden="false" customHeight="false" outlineLevel="0" collapsed="false">
      <c r="A44947" s="0" t="s">
        <v>77419</v>
      </c>
      <c r="B44947" s="0" t="n">
        <f aca="false">HOUR(C44947)</f>
        <v>8</v>
      </c>
      <c r="C44947" s="1" t="n">
        <v>41379.3590277778</v>
      </c>
      <c r="D44947" s="0" t="s">
        <v>77420</v>
      </c>
    </row>
    <row r="44948" customFormat="false" ht="15" hidden="false" customHeight="false" outlineLevel="0" collapsed="false">
      <c r="A44948" s="0" t="s">
        <v>62200</v>
      </c>
      <c r="B44948" s="0" t="n">
        <f aca="false">HOUR(C44948)</f>
        <v>8</v>
      </c>
      <c r="C44948" s="1" t="n">
        <v>41379.3590277778</v>
      </c>
      <c r="D44948" s="0" t="s">
        <v>77421</v>
      </c>
    </row>
    <row r="44949" customFormat="false" ht="15" hidden="false" customHeight="false" outlineLevel="0" collapsed="false">
      <c r="A44949" s="0" t="s">
        <v>60243</v>
      </c>
      <c r="B44949" s="0" t="n">
        <f aca="false">HOUR(C44949)</f>
        <v>8</v>
      </c>
      <c r="C44949" s="1" t="n">
        <v>41379.3590277778</v>
      </c>
      <c r="D44949" s="0" t="s">
        <v>77422</v>
      </c>
    </row>
    <row r="44950" customFormat="false" ht="15" hidden="false" customHeight="false" outlineLevel="0" collapsed="false">
      <c r="A44950" s="0" t="s">
        <v>77423</v>
      </c>
      <c r="B44950" s="0" t="n">
        <f aca="false">HOUR(C44950)</f>
        <v>8</v>
      </c>
      <c r="C44950" s="1" t="n">
        <v>41379.3590277778</v>
      </c>
      <c r="D44950" s="0" t="s">
        <v>77424</v>
      </c>
    </row>
    <row r="44951" customFormat="false" ht="15" hidden="false" customHeight="false" outlineLevel="0" collapsed="false">
      <c r="A44951" s="0" t="s">
        <v>77425</v>
      </c>
      <c r="B44951" s="0" t="n">
        <f aca="false">HOUR(C44951)</f>
        <v>8</v>
      </c>
      <c r="C44951" s="1" t="n">
        <v>41379.3590277778</v>
      </c>
      <c r="D44951" s="0" t="s">
        <v>77426</v>
      </c>
    </row>
    <row r="44952" customFormat="false" ht="15" hidden="false" customHeight="false" outlineLevel="0" collapsed="false">
      <c r="A44952" s="0" t="s">
        <v>77427</v>
      </c>
      <c r="B44952" s="0" t="n">
        <f aca="false">HOUR(C44952)</f>
        <v>8</v>
      </c>
      <c r="C44952" s="1" t="n">
        <v>41379.3590277778</v>
      </c>
      <c r="D44952" s="0" t="s">
        <v>77428</v>
      </c>
    </row>
    <row r="44953" customFormat="false" ht="15" hidden="false" customHeight="false" outlineLevel="0" collapsed="false">
      <c r="A44953" s="0" t="s">
        <v>63058</v>
      </c>
      <c r="B44953" s="0" t="n">
        <f aca="false">HOUR(C44953)</f>
        <v>8</v>
      </c>
      <c r="C44953" s="1" t="n">
        <v>41379.3590277778</v>
      </c>
      <c r="D44953" s="0" t="s">
        <v>77429</v>
      </c>
    </row>
    <row r="44954" customFormat="false" ht="15" hidden="false" customHeight="false" outlineLevel="0" collapsed="false">
      <c r="A44954" s="0" t="s">
        <v>41933</v>
      </c>
      <c r="B44954" s="0" t="n">
        <f aca="false">HOUR(C44954)</f>
        <v>8</v>
      </c>
      <c r="C44954" s="1" t="n">
        <v>41379.3590277778</v>
      </c>
      <c r="D44954" s="0" t="s">
        <v>77430</v>
      </c>
    </row>
    <row r="44955" customFormat="false" ht="15" hidden="false" customHeight="false" outlineLevel="0" collapsed="false">
      <c r="A44955" s="0" t="s">
        <v>61417</v>
      </c>
      <c r="B44955" s="0" t="n">
        <f aca="false">HOUR(C44955)</f>
        <v>8</v>
      </c>
      <c r="C44955" s="1" t="n">
        <v>41379.3590277778</v>
      </c>
      <c r="D44955" s="0" t="s">
        <v>77431</v>
      </c>
    </row>
    <row r="44956" customFormat="false" ht="15" hidden="false" customHeight="false" outlineLevel="0" collapsed="false">
      <c r="A44956" s="0" t="s">
        <v>77432</v>
      </c>
      <c r="B44956" s="0" t="n">
        <f aca="false">HOUR(C44956)</f>
        <v>8</v>
      </c>
      <c r="C44956" s="1" t="n">
        <v>41379.3590277778</v>
      </c>
      <c r="D44956" s="0" t="s">
        <v>77433</v>
      </c>
    </row>
    <row r="44957" customFormat="false" ht="15" hidden="false" customHeight="false" outlineLevel="0" collapsed="false">
      <c r="A44957" s="0" t="s">
        <v>72540</v>
      </c>
      <c r="B44957" s="0" t="n">
        <f aca="false">HOUR(C44957)</f>
        <v>8</v>
      </c>
      <c r="C44957" s="1" t="n">
        <v>41379.3590277778</v>
      </c>
      <c r="D44957" s="0" t="s">
        <v>77434</v>
      </c>
    </row>
    <row r="44958" customFormat="false" ht="15" hidden="false" customHeight="false" outlineLevel="0" collapsed="false">
      <c r="A44958" s="0" t="s">
        <v>37334</v>
      </c>
      <c r="B44958" s="0" t="n">
        <f aca="false">HOUR(C44958)</f>
        <v>8</v>
      </c>
      <c r="C44958" s="1" t="n">
        <v>41379.3590277778</v>
      </c>
      <c r="D44958" s="0" t="s">
        <v>77435</v>
      </c>
    </row>
    <row r="44959" customFormat="false" ht="15" hidden="false" customHeight="false" outlineLevel="0" collapsed="false">
      <c r="A44959" s="0" t="s">
        <v>77436</v>
      </c>
      <c r="B44959" s="0" t="n">
        <f aca="false">HOUR(C44959)</f>
        <v>8</v>
      </c>
      <c r="C44959" s="1" t="n">
        <v>41379.3590277778</v>
      </c>
      <c r="D44959" s="0" t="s">
        <v>77437</v>
      </c>
    </row>
    <row r="44960" customFormat="false" ht="15" hidden="false" customHeight="false" outlineLevel="0" collapsed="false">
      <c r="A44960" s="0" t="s">
        <v>68042</v>
      </c>
      <c r="B44960" s="0" t="n">
        <f aca="false">HOUR(C44960)</f>
        <v>8</v>
      </c>
      <c r="C44960" s="1" t="n">
        <v>41379.3590277778</v>
      </c>
      <c r="D44960" s="0" t="s">
        <v>77438</v>
      </c>
    </row>
    <row r="44961" customFormat="false" ht="15" hidden="false" customHeight="false" outlineLevel="0" collapsed="false">
      <c r="A44961" s="0" t="s">
        <v>77439</v>
      </c>
      <c r="B44961" s="0" t="n">
        <f aca="false">HOUR(C44961)</f>
        <v>8</v>
      </c>
      <c r="C44961" s="1" t="n">
        <v>41379.3590277778</v>
      </c>
      <c r="D44961" s="0" t="s">
        <v>77440</v>
      </c>
    </row>
    <row r="44962" customFormat="false" ht="15" hidden="false" customHeight="false" outlineLevel="0" collapsed="false">
      <c r="A44962" s="0" t="s">
        <v>64221</v>
      </c>
      <c r="B44962" s="0" t="n">
        <f aca="false">HOUR(C44962)</f>
        <v>8</v>
      </c>
      <c r="C44962" s="1" t="n">
        <v>41379.3590277778</v>
      </c>
      <c r="D44962" s="0" t="s">
        <v>77441</v>
      </c>
    </row>
    <row r="44963" customFormat="false" ht="15" hidden="false" customHeight="false" outlineLevel="0" collapsed="false">
      <c r="A44963" s="0" t="s">
        <v>77442</v>
      </c>
      <c r="B44963" s="0" t="n">
        <f aca="false">HOUR(C44963)</f>
        <v>8</v>
      </c>
      <c r="C44963" s="1" t="n">
        <v>41379.3590277778</v>
      </c>
      <c r="D44963" s="0" t="s">
        <v>77443</v>
      </c>
    </row>
    <row r="44964" customFormat="false" ht="15" hidden="false" customHeight="false" outlineLevel="0" collapsed="false">
      <c r="A44964" s="0" t="s">
        <v>58826</v>
      </c>
      <c r="B44964" s="0" t="n">
        <f aca="false">HOUR(C44964)</f>
        <v>8</v>
      </c>
      <c r="C44964" s="1" t="n">
        <v>41379.3590277778</v>
      </c>
      <c r="D44964" s="0" t="s">
        <v>77444</v>
      </c>
    </row>
    <row r="44965" customFormat="false" ht="15" hidden="false" customHeight="false" outlineLevel="0" collapsed="false">
      <c r="A44965" s="0" t="s">
        <v>76022</v>
      </c>
      <c r="B44965" s="0" t="n">
        <f aca="false">HOUR(C44965)</f>
        <v>8</v>
      </c>
      <c r="C44965" s="1" t="n">
        <v>41379.3590277778</v>
      </c>
      <c r="D44965" s="0" t="s">
        <v>77445</v>
      </c>
    </row>
    <row r="44966" customFormat="false" ht="15" hidden="false" customHeight="false" outlineLevel="0" collapsed="false">
      <c r="A44966" s="0" t="s">
        <v>77446</v>
      </c>
      <c r="B44966" s="0" t="n">
        <f aca="false">HOUR(C44966)</f>
        <v>8</v>
      </c>
      <c r="C44966" s="1" t="n">
        <v>41379.3590277778</v>
      </c>
      <c r="D44966" s="0" t="s">
        <v>77447</v>
      </c>
    </row>
    <row r="44967" customFormat="false" ht="15" hidden="false" customHeight="false" outlineLevel="0" collapsed="false">
      <c r="A44967" s="0" t="s">
        <v>77448</v>
      </c>
      <c r="B44967" s="0" t="n">
        <f aca="false">HOUR(C44967)</f>
        <v>8</v>
      </c>
      <c r="C44967" s="1" t="n">
        <v>41379.3590277778</v>
      </c>
      <c r="D44967" s="0" t="s">
        <v>77449</v>
      </c>
    </row>
    <row r="44968" customFormat="false" ht="15" hidden="false" customHeight="false" outlineLevel="0" collapsed="false">
      <c r="A44968" s="0" t="s">
        <v>67111</v>
      </c>
      <c r="B44968" s="0" t="n">
        <f aca="false">HOUR(C44968)</f>
        <v>8</v>
      </c>
      <c r="C44968" s="1" t="n">
        <v>41379.3590277778</v>
      </c>
      <c r="D44968" s="0" t="s">
        <v>77450</v>
      </c>
    </row>
    <row r="44969" customFormat="false" ht="15" hidden="false" customHeight="false" outlineLevel="0" collapsed="false">
      <c r="A44969" s="0" t="s">
        <v>77451</v>
      </c>
      <c r="B44969" s="0" t="n">
        <f aca="false">HOUR(C44969)</f>
        <v>8</v>
      </c>
      <c r="C44969" s="1" t="n">
        <v>41379.3590277778</v>
      </c>
      <c r="D44969" s="0" t="s">
        <v>77452</v>
      </c>
    </row>
    <row r="44970" customFormat="false" ht="15" hidden="false" customHeight="false" outlineLevel="0" collapsed="false">
      <c r="A44970" s="0" t="s">
        <v>8257</v>
      </c>
      <c r="B44970" s="0" t="n">
        <f aca="false">HOUR(C44970)</f>
        <v>8</v>
      </c>
      <c r="C44970" s="1" t="n">
        <v>41379.3590277778</v>
      </c>
      <c r="D44970" s="0" t="s">
        <v>77453</v>
      </c>
    </row>
    <row r="44971" customFormat="false" ht="15" hidden="false" customHeight="false" outlineLevel="0" collapsed="false">
      <c r="A44971" s="0" t="s">
        <v>62385</v>
      </c>
      <c r="B44971" s="0" t="n">
        <f aca="false">HOUR(C44971)</f>
        <v>8</v>
      </c>
      <c r="C44971" s="1" t="n">
        <v>41379.3590277778</v>
      </c>
      <c r="D44971" s="0" t="s">
        <v>77454</v>
      </c>
    </row>
    <row r="44972" customFormat="false" ht="15" hidden="false" customHeight="false" outlineLevel="0" collapsed="false">
      <c r="A44972" s="0" t="s">
        <v>77455</v>
      </c>
      <c r="B44972" s="0" t="n">
        <f aca="false">HOUR(C44972)</f>
        <v>8</v>
      </c>
      <c r="C44972" s="1" t="n">
        <v>41379.3590277778</v>
      </c>
      <c r="D44972" s="0" t="s">
        <v>77456</v>
      </c>
    </row>
    <row r="44973" customFormat="false" ht="15" hidden="false" customHeight="false" outlineLevel="0" collapsed="false">
      <c r="A44973" s="0" t="s">
        <v>65152</v>
      </c>
      <c r="B44973" s="0" t="n">
        <f aca="false">HOUR(C44973)</f>
        <v>8</v>
      </c>
      <c r="C44973" s="1" t="n">
        <v>41379.3590277778</v>
      </c>
      <c r="D44973" s="0" t="s">
        <v>77457</v>
      </c>
    </row>
    <row r="44974" customFormat="false" ht="15" hidden="false" customHeight="false" outlineLevel="0" collapsed="false">
      <c r="A44974" s="0" t="s">
        <v>65733</v>
      </c>
      <c r="B44974" s="0" t="n">
        <f aca="false">HOUR(C44974)</f>
        <v>8</v>
      </c>
      <c r="C44974" s="1" t="n">
        <v>41379.3590277778</v>
      </c>
      <c r="D44974" s="0" t="s">
        <v>77458</v>
      </c>
    </row>
    <row r="44975" customFormat="false" ht="15" hidden="false" customHeight="false" outlineLevel="0" collapsed="false">
      <c r="A44975" s="0" t="s">
        <v>59654</v>
      </c>
      <c r="B44975" s="0" t="n">
        <f aca="false">HOUR(C44975)</f>
        <v>8</v>
      </c>
      <c r="C44975" s="1" t="n">
        <v>41379.3590277778</v>
      </c>
      <c r="D44975" s="0" t="s">
        <v>77459</v>
      </c>
    </row>
    <row r="44976" customFormat="false" ht="15" hidden="false" customHeight="false" outlineLevel="0" collapsed="false">
      <c r="A44976" s="0" t="s">
        <v>77460</v>
      </c>
      <c r="B44976" s="0" t="n">
        <f aca="false">HOUR(C44976)</f>
        <v>8</v>
      </c>
      <c r="C44976" s="1" t="n">
        <v>41379.3590277778</v>
      </c>
      <c r="D44976" s="0" t="s">
        <v>77461</v>
      </c>
    </row>
    <row r="44977" customFormat="false" ht="15" hidden="false" customHeight="false" outlineLevel="0" collapsed="false">
      <c r="A44977" s="0" t="s">
        <v>77462</v>
      </c>
      <c r="B44977" s="0" t="n">
        <f aca="false">HOUR(C44977)</f>
        <v>8</v>
      </c>
      <c r="C44977" s="1" t="n">
        <v>41379.3590277778</v>
      </c>
      <c r="D44977" s="0" t="s">
        <v>77463</v>
      </c>
    </row>
    <row r="44978" customFormat="false" ht="15" hidden="false" customHeight="false" outlineLevel="0" collapsed="false">
      <c r="A44978" s="0" t="s">
        <v>77464</v>
      </c>
      <c r="B44978" s="0" t="n">
        <f aca="false">HOUR(C44978)</f>
        <v>8</v>
      </c>
      <c r="C44978" s="1" t="n">
        <v>41379.3590277778</v>
      </c>
      <c r="D44978" s="0" t="s">
        <v>77465</v>
      </c>
    </row>
    <row r="44979" customFormat="false" ht="15" hidden="false" customHeight="false" outlineLevel="0" collapsed="false">
      <c r="A44979" s="0" t="s">
        <v>77466</v>
      </c>
      <c r="B44979" s="0" t="n">
        <f aca="false">HOUR(C44979)</f>
        <v>8</v>
      </c>
      <c r="C44979" s="1" t="n">
        <v>41379.3590277778</v>
      </c>
      <c r="D44979" s="0" t="s">
        <v>77467</v>
      </c>
    </row>
    <row r="44980" customFormat="false" ht="15" hidden="false" customHeight="false" outlineLevel="0" collapsed="false">
      <c r="A44980" s="0" t="s">
        <v>66260</v>
      </c>
      <c r="B44980" s="0" t="n">
        <f aca="false">HOUR(C44980)</f>
        <v>8</v>
      </c>
      <c r="C44980" s="1" t="n">
        <v>41379.3590277778</v>
      </c>
      <c r="D44980" s="0" t="s">
        <v>77468</v>
      </c>
    </row>
    <row r="44981" customFormat="false" ht="15" hidden="false" customHeight="false" outlineLevel="0" collapsed="false">
      <c r="A44981" s="0" t="s">
        <v>77469</v>
      </c>
      <c r="B44981" s="0" t="n">
        <f aca="false">HOUR(C44981)</f>
        <v>8</v>
      </c>
      <c r="C44981" s="1" t="n">
        <v>41379.3590277778</v>
      </c>
      <c r="D44981" s="0" t="s">
        <v>77470</v>
      </c>
    </row>
    <row r="44982" customFormat="false" ht="15" hidden="false" customHeight="false" outlineLevel="0" collapsed="false">
      <c r="A44982" s="0" t="s">
        <v>77471</v>
      </c>
      <c r="B44982" s="0" t="n">
        <f aca="false">HOUR(C44982)</f>
        <v>8</v>
      </c>
      <c r="C44982" s="1" t="n">
        <v>41379.3590277778</v>
      </c>
      <c r="D44982" s="0" t="s">
        <v>77472</v>
      </c>
    </row>
    <row r="44983" customFormat="false" ht="15" hidden="false" customHeight="false" outlineLevel="0" collapsed="false">
      <c r="A44983" s="0" t="s">
        <v>67962</v>
      </c>
      <c r="B44983" s="0" t="n">
        <f aca="false">HOUR(C44983)</f>
        <v>8</v>
      </c>
      <c r="C44983" s="1" t="n">
        <v>41379.3590277778</v>
      </c>
      <c r="D44983" s="0" t="s">
        <v>77473</v>
      </c>
    </row>
    <row r="44984" customFormat="false" ht="15" hidden="false" customHeight="false" outlineLevel="0" collapsed="false">
      <c r="A44984" s="0" t="s">
        <v>77474</v>
      </c>
      <c r="B44984" s="0" t="n">
        <f aca="false">HOUR(C44984)</f>
        <v>8</v>
      </c>
      <c r="C44984" s="1" t="n">
        <v>41379.3590277778</v>
      </c>
      <c r="D44984" s="0" t="s">
        <v>77475</v>
      </c>
    </row>
    <row r="44985" customFormat="false" ht="15" hidden="false" customHeight="false" outlineLevel="0" collapsed="false">
      <c r="A44985" s="0" t="s">
        <v>77476</v>
      </c>
      <c r="B44985" s="0" t="n">
        <f aca="false">HOUR(C44985)</f>
        <v>8</v>
      </c>
      <c r="C44985" s="1" t="n">
        <v>41379.3590277778</v>
      </c>
      <c r="D44985" s="0" t="s">
        <v>77477</v>
      </c>
    </row>
    <row r="44986" customFormat="false" ht="15" hidden="false" customHeight="false" outlineLevel="0" collapsed="false">
      <c r="A44986" s="0" t="s">
        <v>77478</v>
      </c>
      <c r="B44986" s="0" t="n">
        <f aca="false">HOUR(C44986)</f>
        <v>8</v>
      </c>
      <c r="C44986" s="1" t="n">
        <v>41379.3590277778</v>
      </c>
      <c r="D44986" s="0" t="s">
        <v>77479</v>
      </c>
    </row>
    <row r="44987" customFormat="false" ht="15" hidden="false" customHeight="false" outlineLevel="0" collapsed="false">
      <c r="A44987" s="0" t="s">
        <v>77480</v>
      </c>
      <c r="B44987" s="0" t="n">
        <f aca="false">HOUR(C44987)</f>
        <v>8</v>
      </c>
      <c r="C44987" s="1" t="n">
        <v>41379.3590277778</v>
      </c>
      <c r="D44987" s="0" t="s">
        <v>77481</v>
      </c>
    </row>
    <row r="44988" customFormat="false" ht="15" hidden="false" customHeight="false" outlineLevel="0" collapsed="false">
      <c r="A44988" s="0" t="s">
        <v>60923</v>
      </c>
      <c r="B44988" s="0" t="n">
        <f aca="false">HOUR(C44988)</f>
        <v>8</v>
      </c>
      <c r="C44988" s="1" t="n">
        <v>41379.3590277778</v>
      </c>
      <c r="D44988" s="0" t="s">
        <v>77482</v>
      </c>
    </row>
    <row r="44989" customFormat="false" ht="15" hidden="false" customHeight="false" outlineLevel="0" collapsed="false">
      <c r="A44989" s="0" t="s">
        <v>77483</v>
      </c>
      <c r="B44989" s="0" t="n">
        <f aca="false">HOUR(C44989)</f>
        <v>8</v>
      </c>
      <c r="C44989" s="1" t="n">
        <v>41379.3590277778</v>
      </c>
      <c r="D44989" s="0" t="s">
        <v>77484</v>
      </c>
    </row>
    <row r="44990" customFormat="false" ht="15" hidden="false" customHeight="false" outlineLevel="0" collapsed="false">
      <c r="A44990" s="0" t="s">
        <v>1530</v>
      </c>
      <c r="B44990" s="0" t="n">
        <f aca="false">HOUR(C44990)</f>
        <v>8</v>
      </c>
      <c r="C44990" s="1" t="n">
        <v>41379.3590277778</v>
      </c>
      <c r="D44990" s="0" t="s">
        <v>77485</v>
      </c>
    </row>
    <row r="44991" customFormat="false" ht="15" hidden="false" customHeight="false" outlineLevel="0" collapsed="false">
      <c r="A44991" s="0" t="s">
        <v>77486</v>
      </c>
      <c r="B44991" s="0" t="n">
        <f aca="false">HOUR(C44991)</f>
        <v>8</v>
      </c>
      <c r="C44991" s="1" t="n">
        <v>41379.3590277778</v>
      </c>
      <c r="D44991" s="0" t="s">
        <v>77487</v>
      </c>
    </row>
    <row r="44992" customFormat="false" ht="15" hidden="false" customHeight="false" outlineLevel="0" collapsed="false">
      <c r="A44992" s="0" t="s">
        <v>77488</v>
      </c>
      <c r="B44992" s="0" t="n">
        <f aca="false">HOUR(C44992)</f>
        <v>8</v>
      </c>
      <c r="C44992" s="1" t="n">
        <v>41379.3597222222</v>
      </c>
      <c r="D44992" s="0" t="s">
        <v>77489</v>
      </c>
    </row>
    <row r="44993" customFormat="false" ht="15" hidden="false" customHeight="false" outlineLevel="0" collapsed="false">
      <c r="A44993" s="0" t="s">
        <v>77490</v>
      </c>
      <c r="B44993" s="0" t="n">
        <f aca="false">HOUR(C44993)</f>
        <v>8</v>
      </c>
      <c r="C44993" s="1" t="n">
        <v>41379.3597222222</v>
      </c>
      <c r="D44993" s="0" t="s">
        <v>77491</v>
      </c>
    </row>
    <row r="44994" customFormat="false" ht="15" hidden="false" customHeight="false" outlineLevel="0" collapsed="false">
      <c r="A44994" s="0" t="s">
        <v>59429</v>
      </c>
      <c r="B44994" s="0" t="n">
        <f aca="false">HOUR(C44994)</f>
        <v>8</v>
      </c>
      <c r="C44994" s="1" t="n">
        <v>41379.3597222222</v>
      </c>
      <c r="D44994" s="0" t="s">
        <v>77492</v>
      </c>
    </row>
    <row r="44995" customFormat="false" ht="15" hidden="false" customHeight="false" outlineLevel="0" collapsed="false">
      <c r="A44995" s="0" t="s">
        <v>77493</v>
      </c>
      <c r="B44995" s="0" t="n">
        <f aca="false">HOUR(C44995)</f>
        <v>8</v>
      </c>
      <c r="C44995" s="1" t="n">
        <v>41379.3597222222</v>
      </c>
      <c r="D44995" s="0" t="s">
        <v>77494</v>
      </c>
    </row>
    <row r="44996" customFormat="false" ht="15" hidden="false" customHeight="false" outlineLevel="0" collapsed="false">
      <c r="A44996" s="0" t="s">
        <v>77495</v>
      </c>
      <c r="B44996" s="0" t="n">
        <f aca="false">HOUR(C44996)</f>
        <v>8</v>
      </c>
      <c r="C44996" s="1" t="n">
        <v>41379.3597222222</v>
      </c>
      <c r="D44996" s="0" t="s">
        <v>77496</v>
      </c>
    </row>
    <row r="44997" customFormat="false" ht="15" hidden="false" customHeight="false" outlineLevel="0" collapsed="false">
      <c r="A44997" s="0" t="s">
        <v>67060</v>
      </c>
      <c r="B44997" s="0" t="n">
        <f aca="false">HOUR(C44997)</f>
        <v>8</v>
      </c>
      <c r="C44997" s="1" t="n">
        <v>41379.3597222222</v>
      </c>
      <c r="D44997" s="0" t="s">
        <v>77497</v>
      </c>
    </row>
    <row r="44998" customFormat="false" ht="15" hidden="false" customHeight="false" outlineLevel="0" collapsed="false">
      <c r="A44998" s="0" t="s">
        <v>77498</v>
      </c>
      <c r="B44998" s="0" t="n">
        <f aca="false">HOUR(C44998)</f>
        <v>8</v>
      </c>
      <c r="C44998" s="1" t="n">
        <v>41379.3597222222</v>
      </c>
      <c r="D44998" s="0" t="s">
        <v>77499</v>
      </c>
    </row>
    <row r="44999" customFormat="false" ht="15" hidden="false" customHeight="false" outlineLevel="0" collapsed="false">
      <c r="A44999" s="0" t="s">
        <v>77500</v>
      </c>
      <c r="B44999" s="0" t="n">
        <f aca="false">HOUR(C44999)</f>
        <v>8</v>
      </c>
      <c r="C44999" s="1" t="n">
        <v>41379.3597222222</v>
      </c>
      <c r="D44999" s="0" t="s">
        <v>77501</v>
      </c>
    </row>
    <row r="45000" customFormat="false" ht="15" hidden="false" customHeight="false" outlineLevel="0" collapsed="false">
      <c r="A45000" s="0" t="s">
        <v>58422</v>
      </c>
      <c r="B45000" s="0" t="n">
        <f aca="false">HOUR(C45000)</f>
        <v>8</v>
      </c>
      <c r="C45000" s="1" t="n">
        <v>41379.3597222222</v>
      </c>
      <c r="D45000" s="0" t="s">
        <v>77502</v>
      </c>
    </row>
    <row r="45001" customFormat="false" ht="15" hidden="false" customHeight="false" outlineLevel="0" collapsed="false">
      <c r="A45001" s="0" t="s">
        <v>77503</v>
      </c>
      <c r="B45001" s="0" t="n">
        <f aca="false">HOUR(C45001)</f>
        <v>8</v>
      </c>
      <c r="C45001" s="1" t="n">
        <v>41379.3597222222</v>
      </c>
      <c r="D45001" s="0" t="s">
        <v>77504</v>
      </c>
    </row>
    <row r="45002" customFormat="false" ht="15" hidden="false" customHeight="false" outlineLevel="0" collapsed="false">
      <c r="A45002" s="0" t="s">
        <v>77505</v>
      </c>
      <c r="B45002" s="0" t="n">
        <f aca="false">HOUR(C45002)</f>
        <v>8</v>
      </c>
      <c r="C45002" s="1" t="n">
        <v>41379.3597222222</v>
      </c>
      <c r="D45002" s="0" t="s">
        <v>77506</v>
      </c>
    </row>
    <row r="45003" customFormat="false" ht="15" hidden="false" customHeight="false" outlineLevel="0" collapsed="false">
      <c r="A45003" s="0" t="s">
        <v>69171</v>
      </c>
      <c r="B45003" s="0" t="n">
        <f aca="false">HOUR(C45003)</f>
        <v>8</v>
      </c>
      <c r="C45003" s="1" t="n">
        <v>41379.3597222222</v>
      </c>
      <c r="D45003" s="0" t="s">
        <v>77507</v>
      </c>
    </row>
    <row r="45004" customFormat="false" ht="15" hidden="false" customHeight="false" outlineLevel="0" collapsed="false">
      <c r="A45004" s="0" t="s">
        <v>77508</v>
      </c>
      <c r="B45004" s="0" t="n">
        <f aca="false">HOUR(C45004)</f>
        <v>8</v>
      </c>
      <c r="C45004" s="1" t="n">
        <v>41379.3597222222</v>
      </c>
      <c r="D45004" s="0" t="s">
        <v>77507</v>
      </c>
    </row>
    <row r="45005" customFormat="false" ht="15" hidden="false" customHeight="false" outlineLevel="0" collapsed="false">
      <c r="A45005" s="0" t="s">
        <v>77509</v>
      </c>
      <c r="B45005" s="0" t="n">
        <f aca="false">HOUR(C45005)</f>
        <v>8</v>
      </c>
      <c r="C45005" s="1" t="n">
        <v>41379.3597222222</v>
      </c>
      <c r="D45005" s="0" t="s">
        <v>77510</v>
      </c>
    </row>
    <row r="45006" customFormat="false" ht="15" hidden="false" customHeight="false" outlineLevel="0" collapsed="false">
      <c r="A45006" s="0" t="s">
        <v>32487</v>
      </c>
      <c r="B45006" s="0" t="n">
        <f aca="false">HOUR(C45006)</f>
        <v>8</v>
      </c>
      <c r="C45006" s="1" t="n">
        <v>41379.3597222222</v>
      </c>
      <c r="D45006" s="0" t="s">
        <v>77511</v>
      </c>
    </row>
    <row r="45007" customFormat="false" ht="15" hidden="false" customHeight="false" outlineLevel="0" collapsed="false">
      <c r="A45007" s="0" t="s">
        <v>77512</v>
      </c>
      <c r="B45007" s="0" t="n">
        <f aca="false">HOUR(C45007)</f>
        <v>8</v>
      </c>
      <c r="C45007" s="1" t="n">
        <v>41379.3597222222</v>
      </c>
      <c r="D45007" s="0" t="s">
        <v>77513</v>
      </c>
    </row>
    <row r="45008" customFormat="false" ht="15" hidden="false" customHeight="false" outlineLevel="0" collapsed="false">
      <c r="A45008" s="0" t="s">
        <v>77514</v>
      </c>
      <c r="B45008" s="0" t="n">
        <f aca="false">HOUR(C45008)</f>
        <v>8</v>
      </c>
      <c r="C45008" s="1" t="n">
        <v>41379.3597222222</v>
      </c>
      <c r="D45008" s="0" t="s">
        <v>77515</v>
      </c>
    </row>
    <row r="45009" customFormat="false" ht="15" hidden="false" customHeight="false" outlineLevel="0" collapsed="false">
      <c r="A45009" s="0" t="s">
        <v>77516</v>
      </c>
      <c r="B45009" s="0" t="n">
        <f aca="false">HOUR(C45009)</f>
        <v>8</v>
      </c>
      <c r="C45009" s="1" t="n">
        <v>41379.3597222222</v>
      </c>
      <c r="D45009" s="0" t="s">
        <v>77517</v>
      </c>
    </row>
    <row r="45010" customFormat="false" ht="15" hidden="false" customHeight="false" outlineLevel="0" collapsed="false">
      <c r="A45010" s="0" t="s">
        <v>72494</v>
      </c>
      <c r="B45010" s="0" t="n">
        <f aca="false">HOUR(C45010)</f>
        <v>8</v>
      </c>
      <c r="C45010" s="1" t="n">
        <v>41379.3597222222</v>
      </c>
      <c r="D45010" s="0" t="s">
        <v>77518</v>
      </c>
    </row>
    <row r="45011" customFormat="false" ht="15" hidden="false" customHeight="false" outlineLevel="0" collapsed="false">
      <c r="A45011" s="0" t="s">
        <v>67347</v>
      </c>
      <c r="B45011" s="0" t="n">
        <f aca="false">HOUR(C45011)</f>
        <v>8</v>
      </c>
      <c r="C45011" s="1" t="n">
        <v>41379.3597222222</v>
      </c>
      <c r="D45011" s="0" t="s">
        <v>77519</v>
      </c>
    </row>
    <row r="45012" customFormat="false" ht="15" hidden="false" customHeight="false" outlineLevel="0" collapsed="false">
      <c r="A45012" s="0" t="s">
        <v>77520</v>
      </c>
      <c r="B45012" s="0" t="n">
        <f aca="false">HOUR(C45012)</f>
        <v>8</v>
      </c>
      <c r="C45012" s="1" t="n">
        <v>41379.3597222222</v>
      </c>
      <c r="D45012" s="0" t="s">
        <v>77521</v>
      </c>
    </row>
    <row r="45013" customFormat="false" ht="15" hidden="false" customHeight="false" outlineLevel="0" collapsed="false">
      <c r="A45013" s="0" t="s">
        <v>53583</v>
      </c>
      <c r="B45013" s="0" t="n">
        <f aca="false">HOUR(C45013)</f>
        <v>8</v>
      </c>
      <c r="C45013" s="1" t="n">
        <v>41379.3597222222</v>
      </c>
      <c r="D45013" s="0" t="s">
        <v>77522</v>
      </c>
    </row>
    <row r="45014" customFormat="false" ht="15" hidden="false" customHeight="false" outlineLevel="0" collapsed="false">
      <c r="A45014" s="0" t="s">
        <v>57412</v>
      </c>
      <c r="B45014" s="0" t="n">
        <f aca="false">HOUR(C45014)</f>
        <v>8</v>
      </c>
      <c r="C45014" s="1" t="n">
        <v>41379.3597222222</v>
      </c>
      <c r="D45014" s="0" t="s">
        <v>77523</v>
      </c>
    </row>
    <row r="45015" customFormat="false" ht="15" hidden="false" customHeight="false" outlineLevel="0" collapsed="false">
      <c r="A45015" s="0" t="s">
        <v>61360</v>
      </c>
      <c r="B45015" s="0" t="n">
        <f aca="false">HOUR(C45015)</f>
        <v>8</v>
      </c>
      <c r="C45015" s="1" t="n">
        <v>41379.3597222222</v>
      </c>
      <c r="D45015" s="0" t="s">
        <v>77524</v>
      </c>
    </row>
    <row r="45016" customFormat="false" ht="15" hidden="false" customHeight="false" outlineLevel="0" collapsed="false">
      <c r="A45016" s="0" t="s">
        <v>77525</v>
      </c>
      <c r="B45016" s="0" t="n">
        <f aca="false">HOUR(C45016)</f>
        <v>8</v>
      </c>
      <c r="C45016" s="1" t="n">
        <v>41379.3597222222</v>
      </c>
      <c r="D45016" s="0" t="s">
        <v>77526</v>
      </c>
    </row>
    <row r="45017" customFormat="false" ht="15" hidden="false" customHeight="false" outlineLevel="0" collapsed="false">
      <c r="A45017" s="0" t="s">
        <v>5167</v>
      </c>
      <c r="B45017" s="0" t="n">
        <f aca="false">HOUR(C45017)</f>
        <v>8</v>
      </c>
      <c r="C45017" s="1" t="n">
        <v>41379.3597222222</v>
      </c>
      <c r="D45017" s="0" t="s">
        <v>77527</v>
      </c>
    </row>
    <row r="45018" customFormat="false" ht="15" hidden="false" customHeight="false" outlineLevel="0" collapsed="false">
      <c r="A45018" s="0" t="s">
        <v>77528</v>
      </c>
      <c r="B45018" s="0" t="n">
        <f aca="false">HOUR(C45018)</f>
        <v>8</v>
      </c>
      <c r="C45018" s="1" t="n">
        <v>41379.3597222222</v>
      </c>
      <c r="D45018" s="0" t="s">
        <v>77529</v>
      </c>
    </row>
    <row r="45019" customFormat="false" ht="15" hidden="false" customHeight="false" outlineLevel="0" collapsed="false">
      <c r="A45019" s="0" t="s">
        <v>77530</v>
      </c>
      <c r="B45019" s="0" t="n">
        <f aca="false">HOUR(C45019)</f>
        <v>8</v>
      </c>
      <c r="C45019" s="1" t="n">
        <v>41379.3597222222</v>
      </c>
      <c r="D45019" s="0" t="s">
        <v>77531</v>
      </c>
    </row>
    <row r="45020" customFormat="false" ht="15" hidden="false" customHeight="false" outlineLevel="0" collapsed="false">
      <c r="A45020" s="0" t="s">
        <v>5990</v>
      </c>
      <c r="B45020" s="0" t="n">
        <f aca="false">HOUR(C45020)</f>
        <v>8</v>
      </c>
      <c r="C45020" s="1" t="n">
        <v>41379.3597222222</v>
      </c>
      <c r="D45020" s="0" t="s">
        <v>77532</v>
      </c>
    </row>
    <row r="45021" customFormat="false" ht="15" hidden="false" customHeight="false" outlineLevel="0" collapsed="false">
      <c r="A45021" s="0" t="s">
        <v>35235</v>
      </c>
      <c r="B45021" s="0" t="n">
        <f aca="false">HOUR(C45021)</f>
        <v>8</v>
      </c>
      <c r="C45021" s="1" t="n">
        <v>41379.3597222222</v>
      </c>
      <c r="D45021" s="0" t="s">
        <v>77533</v>
      </c>
    </row>
    <row r="45022" customFormat="false" ht="15" hidden="false" customHeight="false" outlineLevel="0" collapsed="false">
      <c r="A45022" s="0" t="s">
        <v>77534</v>
      </c>
      <c r="B45022" s="0" t="n">
        <f aca="false">HOUR(C45022)</f>
        <v>8</v>
      </c>
      <c r="C45022" s="1" t="n">
        <v>41379.3597222222</v>
      </c>
      <c r="D45022" s="0" t="s">
        <v>77535</v>
      </c>
    </row>
    <row r="45023" customFormat="false" ht="15" hidden="false" customHeight="false" outlineLevel="0" collapsed="false">
      <c r="A45023" s="0" t="s">
        <v>75794</v>
      </c>
      <c r="B45023" s="0" t="n">
        <f aca="false">HOUR(C45023)</f>
        <v>8</v>
      </c>
      <c r="C45023" s="1" t="n">
        <v>41379.3597222222</v>
      </c>
      <c r="D45023" s="0" t="s">
        <v>77536</v>
      </c>
    </row>
    <row r="45024" customFormat="false" ht="15" hidden="false" customHeight="false" outlineLevel="0" collapsed="false">
      <c r="A45024" s="0" t="s">
        <v>9640</v>
      </c>
      <c r="B45024" s="0" t="n">
        <f aca="false">HOUR(C45024)</f>
        <v>8</v>
      </c>
      <c r="C45024" s="1" t="n">
        <v>41379.3597222222</v>
      </c>
      <c r="D45024" s="0" t="s">
        <v>77537</v>
      </c>
    </row>
    <row r="45025" customFormat="false" ht="15" hidden="false" customHeight="false" outlineLevel="0" collapsed="false">
      <c r="A45025" s="0" t="s">
        <v>77538</v>
      </c>
      <c r="B45025" s="0" t="n">
        <f aca="false">HOUR(C45025)</f>
        <v>8</v>
      </c>
      <c r="C45025" s="1" t="n">
        <v>41379.3597222222</v>
      </c>
      <c r="D45025" s="0" t="s">
        <v>77539</v>
      </c>
    </row>
    <row r="45026" customFormat="false" ht="15" hidden="false" customHeight="false" outlineLevel="0" collapsed="false">
      <c r="A45026" s="0" t="s">
        <v>77540</v>
      </c>
      <c r="B45026" s="0" t="n">
        <f aca="false">HOUR(C45026)</f>
        <v>8</v>
      </c>
      <c r="C45026" s="1" t="n">
        <v>41379.3597222222</v>
      </c>
      <c r="D45026" s="0" t="s">
        <v>77541</v>
      </c>
    </row>
    <row r="45027" customFormat="false" ht="15" hidden="false" customHeight="false" outlineLevel="0" collapsed="false">
      <c r="A45027" s="0" t="s">
        <v>63581</v>
      </c>
      <c r="B45027" s="0" t="n">
        <f aca="false">HOUR(C45027)</f>
        <v>8</v>
      </c>
      <c r="C45027" s="1" t="n">
        <v>41379.3597222222</v>
      </c>
      <c r="D45027" s="0" t="s">
        <v>77542</v>
      </c>
    </row>
    <row r="45028" customFormat="false" ht="15" hidden="false" customHeight="false" outlineLevel="0" collapsed="false">
      <c r="A45028" s="0" t="s">
        <v>58706</v>
      </c>
      <c r="B45028" s="0" t="n">
        <f aca="false">HOUR(C45028)</f>
        <v>8</v>
      </c>
      <c r="C45028" s="1" t="n">
        <v>41379.3597222222</v>
      </c>
      <c r="D45028" s="0" t="s">
        <v>77543</v>
      </c>
    </row>
    <row r="45029" customFormat="false" ht="15" hidden="false" customHeight="false" outlineLevel="0" collapsed="false">
      <c r="A45029" s="0" t="s">
        <v>77544</v>
      </c>
      <c r="B45029" s="0" t="n">
        <f aca="false">HOUR(C45029)</f>
        <v>8</v>
      </c>
      <c r="C45029" s="1" t="n">
        <v>41379.3597222222</v>
      </c>
      <c r="D45029" s="0" t="s">
        <v>77545</v>
      </c>
    </row>
    <row r="45030" customFormat="false" ht="15" hidden="false" customHeight="false" outlineLevel="0" collapsed="false">
      <c r="A45030" s="0" t="s">
        <v>65759</v>
      </c>
      <c r="B45030" s="0" t="n">
        <f aca="false">HOUR(C45030)</f>
        <v>8</v>
      </c>
      <c r="C45030" s="1" t="n">
        <v>41379.3597222222</v>
      </c>
      <c r="D45030" s="0" t="s">
        <v>77546</v>
      </c>
    </row>
    <row r="45031" customFormat="false" ht="15" hidden="false" customHeight="false" outlineLevel="0" collapsed="false">
      <c r="A45031" s="0" t="s">
        <v>75171</v>
      </c>
      <c r="B45031" s="0" t="n">
        <f aca="false">HOUR(C45031)</f>
        <v>8</v>
      </c>
      <c r="C45031" s="1" t="n">
        <v>41379.3597222222</v>
      </c>
      <c r="D45031" s="0" t="s">
        <v>77547</v>
      </c>
    </row>
    <row r="45032" customFormat="false" ht="15" hidden="false" customHeight="false" outlineLevel="0" collapsed="false">
      <c r="A45032" s="0" t="s">
        <v>77548</v>
      </c>
      <c r="B45032" s="0" t="n">
        <f aca="false">HOUR(C45032)</f>
        <v>8</v>
      </c>
      <c r="C45032" s="1" t="n">
        <v>41379.3597222222</v>
      </c>
      <c r="D45032" s="0" t="s">
        <v>77549</v>
      </c>
    </row>
    <row r="45033" customFormat="false" ht="15" hidden="false" customHeight="false" outlineLevel="0" collapsed="false">
      <c r="A45033" s="0" t="s">
        <v>77039</v>
      </c>
      <c r="B45033" s="0" t="n">
        <f aca="false">HOUR(C45033)</f>
        <v>8</v>
      </c>
      <c r="C45033" s="1" t="n">
        <v>41379.3597222222</v>
      </c>
      <c r="D45033" s="0" t="s">
        <v>77550</v>
      </c>
    </row>
    <row r="45034" customFormat="false" ht="15" hidden="false" customHeight="false" outlineLevel="0" collapsed="false">
      <c r="A45034" s="0" t="s">
        <v>62595</v>
      </c>
      <c r="B45034" s="0" t="n">
        <f aca="false">HOUR(C45034)</f>
        <v>8</v>
      </c>
      <c r="C45034" s="1" t="n">
        <v>41379.3597222222</v>
      </c>
      <c r="D45034" s="0" t="s">
        <v>77551</v>
      </c>
    </row>
    <row r="45035" customFormat="false" ht="15" hidden="false" customHeight="false" outlineLevel="0" collapsed="false">
      <c r="A45035" s="0" t="s">
        <v>77552</v>
      </c>
      <c r="B45035" s="0" t="n">
        <f aca="false">HOUR(C45035)</f>
        <v>8</v>
      </c>
      <c r="C45035" s="1" t="n">
        <v>41379.3597222222</v>
      </c>
      <c r="D45035" s="0" t="s">
        <v>77553</v>
      </c>
    </row>
    <row r="45036" customFormat="false" ht="15" hidden="false" customHeight="false" outlineLevel="0" collapsed="false">
      <c r="A45036" s="0" t="s">
        <v>77530</v>
      </c>
      <c r="B45036" s="0" t="n">
        <f aca="false">HOUR(C45036)</f>
        <v>8</v>
      </c>
      <c r="C45036" s="1" t="n">
        <v>41379.3597222222</v>
      </c>
      <c r="D45036" s="0" t="s">
        <v>77554</v>
      </c>
    </row>
    <row r="45037" customFormat="false" ht="15" hidden="false" customHeight="false" outlineLevel="0" collapsed="false">
      <c r="A45037" s="0" t="s">
        <v>77555</v>
      </c>
      <c r="B45037" s="0" t="n">
        <f aca="false">HOUR(C45037)</f>
        <v>8</v>
      </c>
      <c r="C45037" s="1" t="n">
        <v>41379.3597222222</v>
      </c>
      <c r="D45037" s="0" t="s">
        <v>77556</v>
      </c>
    </row>
    <row r="45038" customFormat="false" ht="15" hidden="false" customHeight="false" outlineLevel="0" collapsed="false">
      <c r="A45038" s="0" t="s">
        <v>77557</v>
      </c>
      <c r="B45038" s="0" t="n">
        <f aca="false">HOUR(C45038)</f>
        <v>8</v>
      </c>
      <c r="C45038" s="1" t="n">
        <v>41379.3597222222</v>
      </c>
      <c r="D45038" s="0" t="s">
        <v>77558</v>
      </c>
    </row>
    <row r="45039" customFormat="false" ht="15" hidden="false" customHeight="false" outlineLevel="0" collapsed="false">
      <c r="A45039" s="0" t="s">
        <v>77559</v>
      </c>
      <c r="B45039" s="0" t="n">
        <f aca="false">HOUR(C45039)</f>
        <v>8</v>
      </c>
      <c r="C45039" s="1" t="n">
        <v>41379.3597222222</v>
      </c>
      <c r="D45039" s="0" t="s">
        <v>77560</v>
      </c>
    </row>
    <row r="45040" customFormat="false" ht="15" hidden="false" customHeight="false" outlineLevel="0" collapsed="false">
      <c r="A45040" s="0" t="s">
        <v>77561</v>
      </c>
      <c r="B45040" s="0" t="n">
        <f aca="false">HOUR(C45040)</f>
        <v>8</v>
      </c>
      <c r="C45040" s="1" t="n">
        <v>41379.3597222222</v>
      </c>
      <c r="D45040" s="0" t="s">
        <v>77562</v>
      </c>
    </row>
    <row r="45041" customFormat="false" ht="15" hidden="false" customHeight="false" outlineLevel="0" collapsed="false">
      <c r="A45041" s="0" t="s">
        <v>77563</v>
      </c>
      <c r="B45041" s="0" t="n">
        <f aca="false">HOUR(C45041)</f>
        <v>8</v>
      </c>
      <c r="C45041" s="1" t="n">
        <v>41379.3597222222</v>
      </c>
      <c r="D45041" s="0" t="s">
        <v>77564</v>
      </c>
    </row>
    <row r="45042" customFormat="false" ht="15" hidden="false" customHeight="false" outlineLevel="0" collapsed="false">
      <c r="A45042" s="0" t="s">
        <v>77565</v>
      </c>
      <c r="B45042" s="0" t="n">
        <f aca="false">HOUR(C45042)</f>
        <v>8</v>
      </c>
      <c r="C45042" s="1" t="n">
        <v>41379.3597222222</v>
      </c>
      <c r="D45042" s="0" t="s">
        <v>77566</v>
      </c>
    </row>
    <row r="45043" customFormat="false" ht="15" hidden="false" customHeight="false" outlineLevel="0" collapsed="false">
      <c r="A45043" s="0" t="s">
        <v>76930</v>
      </c>
      <c r="B45043" s="0" t="n">
        <f aca="false">HOUR(C45043)</f>
        <v>8</v>
      </c>
      <c r="C45043" s="1" t="n">
        <v>41379.3597222222</v>
      </c>
      <c r="D45043" s="0" t="s">
        <v>77567</v>
      </c>
    </row>
    <row r="45044" customFormat="false" ht="15" hidden="false" customHeight="false" outlineLevel="0" collapsed="false">
      <c r="A45044" s="0" t="s">
        <v>74852</v>
      </c>
      <c r="B45044" s="0" t="n">
        <f aca="false">HOUR(C45044)</f>
        <v>8</v>
      </c>
      <c r="C45044" s="1" t="n">
        <v>41379.3597222222</v>
      </c>
      <c r="D45044" s="0" t="s">
        <v>77568</v>
      </c>
    </row>
    <row r="45045" customFormat="false" ht="15" hidden="false" customHeight="false" outlineLevel="0" collapsed="false">
      <c r="A45045" s="0" t="s">
        <v>70064</v>
      </c>
      <c r="B45045" s="0" t="n">
        <f aca="false">HOUR(C45045)</f>
        <v>8</v>
      </c>
      <c r="C45045" s="1" t="n">
        <v>41379.3597222222</v>
      </c>
      <c r="D45045" s="0" t="s">
        <v>77569</v>
      </c>
    </row>
    <row r="45046" customFormat="false" ht="15" hidden="false" customHeight="false" outlineLevel="0" collapsed="false">
      <c r="A45046" s="0" t="s">
        <v>68237</v>
      </c>
      <c r="B45046" s="0" t="n">
        <f aca="false">HOUR(C45046)</f>
        <v>8</v>
      </c>
      <c r="C45046" s="1" t="n">
        <v>41379.3597222222</v>
      </c>
      <c r="D45046" s="0" t="s">
        <v>77570</v>
      </c>
    </row>
    <row r="45047" customFormat="false" ht="15" hidden="false" customHeight="false" outlineLevel="0" collapsed="false">
      <c r="A45047" s="0" t="s">
        <v>6418</v>
      </c>
      <c r="B45047" s="0" t="n">
        <f aca="false">HOUR(C45047)</f>
        <v>8</v>
      </c>
      <c r="C45047" s="1" t="n">
        <v>41379.3597222222</v>
      </c>
      <c r="D45047" s="0" t="s">
        <v>77571</v>
      </c>
    </row>
    <row r="45048" customFormat="false" ht="15" hidden="false" customHeight="false" outlineLevel="0" collapsed="false">
      <c r="A45048" s="0" t="s">
        <v>61750</v>
      </c>
      <c r="B45048" s="0" t="n">
        <f aca="false">HOUR(C45048)</f>
        <v>8</v>
      </c>
      <c r="C45048" s="1" t="n">
        <v>41379.3597222222</v>
      </c>
      <c r="D45048" s="0" t="s">
        <v>77572</v>
      </c>
    </row>
    <row r="45049" customFormat="false" ht="15" hidden="false" customHeight="false" outlineLevel="0" collapsed="false">
      <c r="A45049" s="0" t="s">
        <v>63714</v>
      </c>
      <c r="B45049" s="0" t="n">
        <f aca="false">HOUR(C45049)</f>
        <v>8</v>
      </c>
      <c r="C45049" s="1" t="n">
        <v>41379.3597222222</v>
      </c>
      <c r="D45049" s="0" t="s">
        <v>77573</v>
      </c>
    </row>
    <row r="45050" customFormat="false" ht="15" hidden="false" customHeight="false" outlineLevel="0" collapsed="false">
      <c r="A45050" s="0" t="s">
        <v>77574</v>
      </c>
      <c r="B45050" s="0" t="n">
        <f aca="false">HOUR(C45050)</f>
        <v>8</v>
      </c>
      <c r="C45050" s="1" t="n">
        <v>41379.3597222222</v>
      </c>
      <c r="D45050" s="0" t="s">
        <v>77575</v>
      </c>
    </row>
    <row r="45051" customFormat="false" ht="15" hidden="false" customHeight="false" outlineLevel="0" collapsed="false">
      <c r="A45051" s="0" t="s">
        <v>77574</v>
      </c>
      <c r="B45051" s="0" t="n">
        <f aca="false">HOUR(C45051)</f>
        <v>8</v>
      </c>
      <c r="C45051" s="1" t="n">
        <v>41379.3597222222</v>
      </c>
      <c r="D45051" s="0" t="s">
        <v>77575</v>
      </c>
    </row>
    <row r="45052" customFormat="false" ht="15" hidden="false" customHeight="false" outlineLevel="0" collapsed="false">
      <c r="A45052" s="0" t="s">
        <v>77576</v>
      </c>
      <c r="B45052" s="0" t="n">
        <f aca="false">HOUR(C45052)</f>
        <v>8</v>
      </c>
      <c r="C45052" s="1" t="n">
        <v>41379.3597222222</v>
      </c>
      <c r="D45052" s="0" t="s">
        <v>77577</v>
      </c>
    </row>
    <row r="45053" customFormat="false" ht="15" hidden="false" customHeight="false" outlineLevel="0" collapsed="false">
      <c r="A45053" s="0" t="s">
        <v>77578</v>
      </c>
      <c r="B45053" s="0" t="n">
        <f aca="false">HOUR(C45053)</f>
        <v>8</v>
      </c>
      <c r="C45053" s="1" t="n">
        <v>41379.3597222222</v>
      </c>
      <c r="D45053" s="0" t="s">
        <v>77579</v>
      </c>
    </row>
    <row r="45054" customFormat="false" ht="15" hidden="false" customHeight="false" outlineLevel="0" collapsed="false">
      <c r="A45054" s="0" t="s">
        <v>77580</v>
      </c>
      <c r="B45054" s="0" t="n">
        <f aca="false">HOUR(C45054)</f>
        <v>8</v>
      </c>
      <c r="C45054" s="1" t="n">
        <v>41379.3597222222</v>
      </c>
      <c r="D45054" s="0" t="s">
        <v>77581</v>
      </c>
    </row>
    <row r="45055" customFormat="false" ht="15" hidden="false" customHeight="false" outlineLevel="0" collapsed="false">
      <c r="A45055" s="0" t="s">
        <v>59239</v>
      </c>
      <c r="B45055" s="0" t="n">
        <f aca="false">HOUR(C45055)</f>
        <v>8</v>
      </c>
      <c r="C45055" s="1" t="n">
        <v>41379.3597222222</v>
      </c>
      <c r="D45055" s="0" t="s">
        <v>77582</v>
      </c>
    </row>
    <row r="45056" customFormat="false" ht="15" hidden="false" customHeight="false" outlineLevel="0" collapsed="false">
      <c r="A45056" s="0" t="s">
        <v>77583</v>
      </c>
      <c r="B45056" s="0" t="n">
        <f aca="false">HOUR(C45056)</f>
        <v>8</v>
      </c>
      <c r="C45056" s="1" t="n">
        <v>41379.3597222222</v>
      </c>
      <c r="D45056" s="0" t="s">
        <v>77584</v>
      </c>
    </row>
    <row r="45057" customFormat="false" ht="15" hidden="false" customHeight="false" outlineLevel="0" collapsed="false">
      <c r="A45057" s="0" t="s">
        <v>77585</v>
      </c>
      <c r="B45057" s="0" t="n">
        <f aca="false">HOUR(C45057)</f>
        <v>8</v>
      </c>
      <c r="C45057" s="1" t="n">
        <v>41379.3597222222</v>
      </c>
      <c r="D45057" s="0" t="s">
        <v>77586</v>
      </c>
    </row>
    <row r="45058" customFormat="false" ht="15" hidden="false" customHeight="false" outlineLevel="0" collapsed="false">
      <c r="A45058" s="0" t="s">
        <v>77585</v>
      </c>
      <c r="B45058" s="0" t="n">
        <f aca="false">HOUR(C45058)</f>
        <v>8</v>
      </c>
      <c r="C45058" s="1" t="n">
        <v>41379.3597222222</v>
      </c>
      <c r="D45058" s="0" t="s">
        <v>77586</v>
      </c>
    </row>
    <row r="45059" customFormat="false" ht="15" hidden="false" customHeight="false" outlineLevel="0" collapsed="false">
      <c r="A45059" s="0" t="s">
        <v>77587</v>
      </c>
      <c r="B45059" s="0" t="n">
        <f aca="false">HOUR(C45059)</f>
        <v>8</v>
      </c>
      <c r="C45059" s="1" t="n">
        <v>41379.3597222222</v>
      </c>
      <c r="D45059" s="0" t="s">
        <v>77588</v>
      </c>
    </row>
    <row r="45060" customFormat="false" ht="15" hidden="false" customHeight="false" outlineLevel="0" collapsed="false">
      <c r="A45060" s="0" t="s">
        <v>77589</v>
      </c>
      <c r="B45060" s="0" t="n">
        <f aca="false">HOUR(C45060)</f>
        <v>8</v>
      </c>
      <c r="C45060" s="1" t="n">
        <v>41379.3597222222</v>
      </c>
      <c r="D45060" s="0" t="s">
        <v>77590</v>
      </c>
    </row>
    <row r="45061" customFormat="false" ht="15" hidden="false" customHeight="false" outlineLevel="0" collapsed="false">
      <c r="A45061" s="0" t="s">
        <v>72101</v>
      </c>
      <c r="B45061" s="0" t="n">
        <f aca="false">HOUR(C45061)</f>
        <v>8</v>
      </c>
      <c r="C45061" s="1" t="n">
        <v>41379.3597222222</v>
      </c>
      <c r="D45061" s="0" t="s">
        <v>77591</v>
      </c>
    </row>
    <row r="45062" customFormat="false" ht="15" hidden="false" customHeight="false" outlineLevel="0" collapsed="false">
      <c r="A45062" s="0" t="s">
        <v>62831</v>
      </c>
      <c r="B45062" s="0" t="n">
        <f aca="false">HOUR(C45062)</f>
        <v>8</v>
      </c>
      <c r="C45062" s="1" t="n">
        <v>41379.3597222222</v>
      </c>
      <c r="D45062" s="0" t="s">
        <v>77592</v>
      </c>
    </row>
    <row r="45063" customFormat="false" ht="15" hidden="false" customHeight="false" outlineLevel="0" collapsed="false">
      <c r="A45063" s="0" t="s">
        <v>77593</v>
      </c>
      <c r="B45063" s="0" t="n">
        <f aca="false">HOUR(C45063)</f>
        <v>8</v>
      </c>
      <c r="C45063" s="1" t="n">
        <v>41379.3597222222</v>
      </c>
      <c r="D45063" s="0" t="s">
        <v>77594</v>
      </c>
    </row>
    <row r="45064" customFormat="false" ht="15" hidden="false" customHeight="false" outlineLevel="0" collapsed="false">
      <c r="A45064" s="0" t="s">
        <v>68816</v>
      </c>
      <c r="B45064" s="0" t="n">
        <f aca="false">HOUR(C45064)</f>
        <v>8</v>
      </c>
      <c r="C45064" s="1" t="n">
        <v>41379.3597222222</v>
      </c>
      <c r="D45064" s="0" t="s">
        <v>77595</v>
      </c>
    </row>
    <row r="45065" customFormat="false" ht="15" hidden="false" customHeight="false" outlineLevel="0" collapsed="false">
      <c r="A45065" s="0" t="s">
        <v>77596</v>
      </c>
      <c r="B45065" s="0" t="n">
        <f aca="false">HOUR(C45065)</f>
        <v>8</v>
      </c>
      <c r="C45065" s="1" t="n">
        <v>41379.3597222222</v>
      </c>
      <c r="D45065" s="0" t="s">
        <v>77597</v>
      </c>
    </row>
    <row r="45066" customFormat="false" ht="15" hidden="false" customHeight="false" outlineLevel="0" collapsed="false">
      <c r="A45066" s="0" t="s">
        <v>77598</v>
      </c>
      <c r="B45066" s="0" t="n">
        <f aca="false">HOUR(C45066)</f>
        <v>8</v>
      </c>
      <c r="C45066" s="1" t="n">
        <v>41379.3597222222</v>
      </c>
      <c r="D45066" s="0" t="s">
        <v>77599</v>
      </c>
    </row>
    <row r="45067" customFormat="false" ht="15" hidden="false" customHeight="false" outlineLevel="0" collapsed="false">
      <c r="A45067" s="0" t="s">
        <v>77598</v>
      </c>
      <c r="B45067" s="0" t="n">
        <f aca="false">HOUR(C45067)</f>
        <v>8</v>
      </c>
      <c r="C45067" s="1" t="n">
        <v>41379.3597222222</v>
      </c>
      <c r="D45067" s="0" t="s">
        <v>77599</v>
      </c>
    </row>
    <row r="45068" customFormat="false" ht="15" hidden="false" customHeight="false" outlineLevel="0" collapsed="false">
      <c r="A45068" s="0" t="s">
        <v>77321</v>
      </c>
      <c r="B45068" s="0" t="n">
        <f aca="false">HOUR(C45068)</f>
        <v>8</v>
      </c>
      <c r="C45068" s="1" t="n">
        <v>41379.3597222222</v>
      </c>
      <c r="D45068" s="0" t="s">
        <v>77600</v>
      </c>
    </row>
    <row r="45069" customFormat="false" ht="15" hidden="false" customHeight="false" outlineLevel="0" collapsed="false">
      <c r="A45069" s="0" t="s">
        <v>77601</v>
      </c>
      <c r="B45069" s="0" t="n">
        <f aca="false">HOUR(C45069)</f>
        <v>8</v>
      </c>
      <c r="C45069" s="1" t="n">
        <v>41379.3597222222</v>
      </c>
      <c r="D45069" s="0" t="s">
        <v>77602</v>
      </c>
    </row>
    <row r="45070" customFormat="false" ht="15" hidden="false" customHeight="false" outlineLevel="0" collapsed="false">
      <c r="A45070" s="0" t="s">
        <v>77603</v>
      </c>
      <c r="B45070" s="0" t="n">
        <f aca="false">HOUR(C45070)</f>
        <v>8</v>
      </c>
      <c r="C45070" s="1" t="n">
        <v>41379.3597222222</v>
      </c>
      <c r="D45070" s="0" t="s">
        <v>77600</v>
      </c>
    </row>
    <row r="45071" customFormat="false" ht="15" hidden="false" customHeight="false" outlineLevel="0" collapsed="false">
      <c r="A45071" s="0" t="s">
        <v>33385</v>
      </c>
      <c r="B45071" s="0" t="n">
        <f aca="false">HOUR(C45071)</f>
        <v>8</v>
      </c>
      <c r="C45071" s="1" t="n">
        <v>41379.3597222222</v>
      </c>
      <c r="D45071" s="0" t="s">
        <v>77604</v>
      </c>
    </row>
    <row r="45072" customFormat="false" ht="15" hidden="false" customHeight="false" outlineLevel="0" collapsed="false">
      <c r="A45072" s="0" t="s">
        <v>77605</v>
      </c>
      <c r="B45072" s="0" t="n">
        <f aca="false">HOUR(C45072)</f>
        <v>8</v>
      </c>
      <c r="C45072" s="1" t="n">
        <v>41379.3597222222</v>
      </c>
      <c r="D45072" s="0" t="s">
        <v>77606</v>
      </c>
    </row>
    <row r="45073" customFormat="false" ht="15" hidden="false" customHeight="false" outlineLevel="0" collapsed="false">
      <c r="A45073" s="0" t="s">
        <v>77607</v>
      </c>
      <c r="B45073" s="0" t="n">
        <f aca="false">HOUR(C45073)</f>
        <v>8</v>
      </c>
      <c r="C45073" s="1" t="n">
        <v>41379.3597222222</v>
      </c>
      <c r="D45073" s="0" t="s">
        <v>77608</v>
      </c>
    </row>
    <row r="45074" customFormat="false" ht="15" hidden="false" customHeight="false" outlineLevel="0" collapsed="false">
      <c r="A45074" s="0" t="s">
        <v>69824</v>
      </c>
      <c r="B45074" s="0" t="n">
        <f aca="false">HOUR(C45074)</f>
        <v>8</v>
      </c>
      <c r="C45074" s="1" t="n">
        <v>41379.3597222222</v>
      </c>
      <c r="D45074" s="0" t="s">
        <v>77609</v>
      </c>
    </row>
    <row r="45075" customFormat="false" ht="15" hidden="false" customHeight="false" outlineLevel="0" collapsed="false">
      <c r="A45075" s="0" t="s">
        <v>77610</v>
      </c>
      <c r="B45075" s="0" t="n">
        <f aca="false">HOUR(C45075)</f>
        <v>8</v>
      </c>
      <c r="C45075" s="1" t="n">
        <v>41379.3597222222</v>
      </c>
      <c r="D45075" s="0" t="s">
        <v>77611</v>
      </c>
    </row>
    <row r="45076" customFormat="false" ht="15" hidden="false" customHeight="false" outlineLevel="0" collapsed="false">
      <c r="A45076" s="0" t="s">
        <v>77612</v>
      </c>
      <c r="B45076" s="0" t="n">
        <f aca="false">HOUR(C45076)</f>
        <v>8</v>
      </c>
      <c r="C45076" s="1" t="n">
        <v>41379.3597222222</v>
      </c>
      <c r="D45076" s="0" t="s">
        <v>77613</v>
      </c>
    </row>
    <row r="45077" customFormat="false" ht="15" hidden="false" customHeight="false" outlineLevel="0" collapsed="false">
      <c r="A45077" s="0" t="s">
        <v>5267</v>
      </c>
      <c r="B45077" s="0" t="n">
        <f aca="false">HOUR(C45077)</f>
        <v>8</v>
      </c>
      <c r="C45077" s="1" t="n">
        <v>41379.3597222222</v>
      </c>
      <c r="D45077" s="0" t="s">
        <v>77614</v>
      </c>
    </row>
    <row r="45078" customFormat="false" ht="15" hidden="false" customHeight="false" outlineLevel="0" collapsed="false">
      <c r="A45078" s="0" t="s">
        <v>77615</v>
      </c>
      <c r="B45078" s="0" t="n">
        <f aca="false">HOUR(C45078)</f>
        <v>8</v>
      </c>
      <c r="C45078" s="1" t="n">
        <v>41379.3597222222</v>
      </c>
      <c r="D45078" s="0" t="s">
        <v>77616</v>
      </c>
    </row>
    <row r="45079" customFormat="false" ht="15" hidden="false" customHeight="false" outlineLevel="0" collapsed="false">
      <c r="A45079" s="0" t="s">
        <v>77617</v>
      </c>
      <c r="B45079" s="0" t="n">
        <f aca="false">HOUR(C45079)</f>
        <v>8</v>
      </c>
      <c r="C45079" s="1" t="n">
        <v>41379.3597222222</v>
      </c>
      <c r="D45079" s="0" t="s">
        <v>77618</v>
      </c>
    </row>
    <row r="45080" customFormat="false" ht="15" hidden="false" customHeight="false" outlineLevel="0" collapsed="false">
      <c r="A45080" s="0" t="s">
        <v>77619</v>
      </c>
      <c r="B45080" s="0" t="n">
        <f aca="false">HOUR(C45080)</f>
        <v>8</v>
      </c>
      <c r="C45080" s="1" t="n">
        <v>41379.3604166667</v>
      </c>
      <c r="D45080" s="0" t="s">
        <v>77620</v>
      </c>
    </row>
    <row r="45081" customFormat="false" ht="15" hidden="false" customHeight="false" outlineLevel="0" collapsed="false">
      <c r="A45081" s="0" t="s">
        <v>77621</v>
      </c>
      <c r="B45081" s="0" t="n">
        <f aca="false">HOUR(C45081)</f>
        <v>8</v>
      </c>
      <c r="C45081" s="1" t="n">
        <v>41379.3604166667</v>
      </c>
      <c r="D45081" s="0" t="s">
        <v>77622</v>
      </c>
    </row>
    <row r="45082" customFormat="false" ht="15" hidden="false" customHeight="false" outlineLevel="0" collapsed="false">
      <c r="A45082" s="0" t="s">
        <v>65096</v>
      </c>
      <c r="B45082" s="0" t="n">
        <f aca="false">HOUR(C45082)</f>
        <v>8</v>
      </c>
      <c r="C45082" s="1" t="n">
        <v>41379.3604166667</v>
      </c>
      <c r="D45082" s="0" t="s">
        <v>77623</v>
      </c>
    </row>
    <row r="45083" customFormat="false" ht="15" hidden="false" customHeight="false" outlineLevel="0" collapsed="false">
      <c r="A45083" s="0" t="s">
        <v>77624</v>
      </c>
      <c r="B45083" s="0" t="n">
        <f aca="false">HOUR(C45083)</f>
        <v>8</v>
      </c>
      <c r="C45083" s="1" t="n">
        <v>41379.3604166667</v>
      </c>
      <c r="D45083" s="0" t="s">
        <v>77625</v>
      </c>
    </row>
    <row r="45084" customFormat="false" ht="15" hidden="false" customHeight="false" outlineLevel="0" collapsed="false">
      <c r="A45084" s="0" t="s">
        <v>77626</v>
      </c>
      <c r="B45084" s="0" t="n">
        <f aca="false">HOUR(C45084)</f>
        <v>8</v>
      </c>
      <c r="C45084" s="1" t="n">
        <v>41379.3604166667</v>
      </c>
      <c r="D45084" s="0" t="s">
        <v>77627</v>
      </c>
    </row>
    <row r="45085" customFormat="false" ht="15" hidden="false" customHeight="false" outlineLevel="0" collapsed="false">
      <c r="A45085" s="0" t="s">
        <v>77628</v>
      </c>
      <c r="B45085" s="0" t="n">
        <f aca="false">HOUR(C45085)</f>
        <v>8</v>
      </c>
      <c r="C45085" s="1" t="n">
        <v>41379.3604166667</v>
      </c>
      <c r="D45085" s="0" t="s">
        <v>77629</v>
      </c>
    </row>
    <row r="45086" customFormat="false" ht="15" hidden="false" customHeight="false" outlineLevel="0" collapsed="false">
      <c r="A45086" s="0" t="s">
        <v>69412</v>
      </c>
      <c r="B45086" s="0" t="n">
        <f aca="false">HOUR(C45086)</f>
        <v>8</v>
      </c>
      <c r="C45086" s="1" t="n">
        <v>41379.3604166667</v>
      </c>
      <c r="D45086" s="0" t="s">
        <v>77630</v>
      </c>
    </row>
    <row r="45087" customFormat="false" ht="15" hidden="false" customHeight="false" outlineLevel="0" collapsed="false">
      <c r="A45087" s="0" t="s">
        <v>77631</v>
      </c>
      <c r="B45087" s="0" t="n">
        <f aca="false">HOUR(C45087)</f>
        <v>8</v>
      </c>
      <c r="C45087" s="1" t="n">
        <v>41379.3604166667</v>
      </c>
      <c r="D45087" s="0" t="s">
        <v>77632</v>
      </c>
    </row>
    <row r="45088" customFormat="false" ht="15" hidden="false" customHeight="false" outlineLevel="0" collapsed="false">
      <c r="A45088" s="0" t="s">
        <v>77633</v>
      </c>
      <c r="B45088" s="0" t="n">
        <f aca="false">HOUR(C45088)</f>
        <v>8</v>
      </c>
      <c r="C45088" s="1" t="n">
        <v>41379.3604166667</v>
      </c>
      <c r="D45088" s="0" t="s">
        <v>77634</v>
      </c>
    </row>
    <row r="45089" customFormat="false" ht="15" hidden="false" customHeight="false" outlineLevel="0" collapsed="false">
      <c r="A45089" s="0" t="s">
        <v>77635</v>
      </c>
      <c r="B45089" s="0" t="n">
        <f aca="false">HOUR(C45089)</f>
        <v>8</v>
      </c>
      <c r="C45089" s="1" t="n">
        <v>41379.3604166667</v>
      </c>
      <c r="D45089" s="0" t="s">
        <v>77636</v>
      </c>
    </row>
    <row r="45090" customFormat="false" ht="15" hidden="false" customHeight="false" outlineLevel="0" collapsed="false">
      <c r="A45090" s="0" t="s">
        <v>77637</v>
      </c>
      <c r="B45090" s="0" t="n">
        <f aca="false">HOUR(C45090)</f>
        <v>8</v>
      </c>
      <c r="C45090" s="1" t="n">
        <v>41379.3604166667</v>
      </c>
      <c r="D45090" s="0" t="s">
        <v>77638</v>
      </c>
    </row>
    <row r="45091" customFormat="false" ht="15" hidden="false" customHeight="false" outlineLevel="0" collapsed="false">
      <c r="A45091" s="0" t="s">
        <v>68092</v>
      </c>
      <c r="B45091" s="0" t="n">
        <f aca="false">HOUR(C45091)</f>
        <v>8</v>
      </c>
      <c r="C45091" s="1" t="n">
        <v>41379.3604166667</v>
      </c>
      <c r="D45091" s="0" t="s">
        <v>77639</v>
      </c>
    </row>
    <row r="45092" customFormat="false" ht="15" hidden="false" customHeight="false" outlineLevel="0" collapsed="false">
      <c r="A45092" s="0" t="s">
        <v>77640</v>
      </c>
      <c r="B45092" s="0" t="n">
        <f aca="false">HOUR(C45092)</f>
        <v>8</v>
      </c>
      <c r="C45092" s="1" t="n">
        <v>41379.3604166667</v>
      </c>
      <c r="D45092" s="0" t="s">
        <v>77641</v>
      </c>
    </row>
    <row r="45093" customFormat="false" ht="15" hidden="false" customHeight="false" outlineLevel="0" collapsed="false">
      <c r="A45093" s="0" t="s">
        <v>77642</v>
      </c>
      <c r="B45093" s="0" t="n">
        <f aca="false">HOUR(C45093)</f>
        <v>8</v>
      </c>
      <c r="C45093" s="1" t="n">
        <v>41379.3604166667</v>
      </c>
      <c r="D45093" s="0" t="s">
        <v>77643</v>
      </c>
    </row>
    <row r="45094" customFormat="false" ht="15" hidden="false" customHeight="false" outlineLevel="0" collapsed="false">
      <c r="A45094" s="0" t="s">
        <v>77644</v>
      </c>
      <c r="B45094" s="0" t="n">
        <f aca="false">HOUR(C45094)</f>
        <v>8</v>
      </c>
      <c r="C45094" s="1" t="n">
        <v>41379.3604166667</v>
      </c>
      <c r="D45094" s="0" t="s">
        <v>77645</v>
      </c>
    </row>
    <row r="45095" customFormat="false" ht="15" hidden="false" customHeight="false" outlineLevel="0" collapsed="false">
      <c r="A45095" s="0" t="s">
        <v>67914</v>
      </c>
      <c r="B45095" s="0" t="n">
        <f aca="false">HOUR(C45095)</f>
        <v>8</v>
      </c>
      <c r="C45095" s="1" t="n">
        <v>41379.3604166667</v>
      </c>
      <c r="D45095" s="0" t="s">
        <v>77646</v>
      </c>
    </row>
    <row r="45096" customFormat="false" ht="15" hidden="false" customHeight="false" outlineLevel="0" collapsed="false">
      <c r="A45096" s="0" t="s">
        <v>77647</v>
      </c>
      <c r="B45096" s="0" t="n">
        <f aca="false">HOUR(C45096)</f>
        <v>8</v>
      </c>
      <c r="C45096" s="1" t="n">
        <v>41379.3604166667</v>
      </c>
      <c r="D45096" s="0" t="s">
        <v>77648</v>
      </c>
    </row>
    <row r="45097" customFormat="false" ht="15" hidden="false" customHeight="false" outlineLevel="0" collapsed="false">
      <c r="A45097" s="0" t="s">
        <v>77649</v>
      </c>
      <c r="B45097" s="0" t="n">
        <f aca="false">HOUR(C45097)</f>
        <v>8</v>
      </c>
      <c r="C45097" s="1" t="n">
        <v>41379.3604166667</v>
      </c>
      <c r="D45097" s="0" t="s">
        <v>77650</v>
      </c>
    </row>
    <row r="45098" customFormat="false" ht="15" hidden="false" customHeight="false" outlineLevel="0" collapsed="false">
      <c r="A45098" s="0" t="s">
        <v>77651</v>
      </c>
      <c r="B45098" s="0" t="n">
        <f aca="false">HOUR(C45098)</f>
        <v>8</v>
      </c>
      <c r="C45098" s="1" t="n">
        <v>41379.3604166667</v>
      </c>
      <c r="D45098" s="0" t="s">
        <v>77652</v>
      </c>
    </row>
    <row r="45099" customFormat="false" ht="15" hidden="false" customHeight="false" outlineLevel="0" collapsed="false">
      <c r="A45099" s="0" t="s">
        <v>60306</v>
      </c>
      <c r="B45099" s="0" t="n">
        <f aca="false">HOUR(C45099)</f>
        <v>8</v>
      </c>
      <c r="C45099" s="1" t="n">
        <v>41379.3604166667</v>
      </c>
      <c r="D45099" s="0" t="s">
        <v>77653</v>
      </c>
    </row>
    <row r="45100" customFormat="false" ht="15" hidden="false" customHeight="false" outlineLevel="0" collapsed="false">
      <c r="A45100" s="0" t="s">
        <v>77654</v>
      </c>
      <c r="B45100" s="0" t="n">
        <f aca="false">HOUR(C45100)</f>
        <v>8</v>
      </c>
      <c r="C45100" s="1" t="n">
        <v>41379.3604166667</v>
      </c>
      <c r="D45100" s="0" t="s">
        <v>77655</v>
      </c>
    </row>
    <row r="45101" customFormat="false" ht="15" hidden="false" customHeight="false" outlineLevel="0" collapsed="false">
      <c r="A45101" s="0" t="s">
        <v>36253</v>
      </c>
      <c r="B45101" s="0" t="n">
        <f aca="false">HOUR(C45101)</f>
        <v>8</v>
      </c>
      <c r="C45101" s="1" t="n">
        <v>41379.3604166667</v>
      </c>
      <c r="D45101" s="0" t="s">
        <v>77656</v>
      </c>
    </row>
    <row r="45102" customFormat="false" ht="15" hidden="false" customHeight="false" outlineLevel="0" collapsed="false">
      <c r="A45102" s="0" t="s">
        <v>57793</v>
      </c>
      <c r="B45102" s="0" t="n">
        <f aca="false">HOUR(C45102)</f>
        <v>8</v>
      </c>
      <c r="C45102" s="1" t="n">
        <v>41379.3604166667</v>
      </c>
      <c r="D45102" s="0" t="s">
        <v>77657</v>
      </c>
    </row>
    <row r="45103" customFormat="false" ht="15" hidden="false" customHeight="false" outlineLevel="0" collapsed="false">
      <c r="A45103" s="0" t="s">
        <v>77658</v>
      </c>
      <c r="B45103" s="0" t="n">
        <f aca="false">HOUR(C45103)</f>
        <v>8</v>
      </c>
      <c r="C45103" s="1" t="n">
        <v>41379.3604166667</v>
      </c>
      <c r="D45103" s="0" t="s">
        <v>77659</v>
      </c>
    </row>
    <row r="45104" customFormat="false" ht="15" hidden="false" customHeight="false" outlineLevel="0" collapsed="false">
      <c r="A45104" s="0" t="s">
        <v>77660</v>
      </c>
      <c r="B45104" s="0" t="n">
        <f aca="false">HOUR(C45104)</f>
        <v>8</v>
      </c>
      <c r="C45104" s="1" t="n">
        <v>41379.3604166667</v>
      </c>
      <c r="D45104" s="0" t="s">
        <v>77661</v>
      </c>
    </row>
    <row r="45105" customFormat="false" ht="15" hidden="false" customHeight="false" outlineLevel="0" collapsed="false">
      <c r="A45105" s="0" t="s">
        <v>77662</v>
      </c>
      <c r="B45105" s="0" t="n">
        <f aca="false">HOUR(C45105)</f>
        <v>8</v>
      </c>
      <c r="C45105" s="1" t="n">
        <v>41379.3604166667</v>
      </c>
      <c r="D45105" s="0" t="s">
        <v>77661</v>
      </c>
    </row>
    <row r="45106" customFormat="false" ht="15" hidden="false" customHeight="false" outlineLevel="0" collapsed="false">
      <c r="A45106" s="0" t="s">
        <v>77366</v>
      </c>
      <c r="B45106" s="0" t="n">
        <f aca="false">HOUR(C45106)</f>
        <v>8</v>
      </c>
      <c r="C45106" s="1" t="n">
        <v>41379.3604166667</v>
      </c>
      <c r="D45106" s="0" t="s">
        <v>77663</v>
      </c>
    </row>
    <row r="45107" customFormat="false" ht="15" hidden="false" customHeight="false" outlineLevel="0" collapsed="false">
      <c r="A45107" s="0" t="s">
        <v>72389</v>
      </c>
      <c r="B45107" s="0" t="n">
        <f aca="false">HOUR(C45107)</f>
        <v>8</v>
      </c>
      <c r="C45107" s="1" t="n">
        <v>41379.3604166667</v>
      </c>
      <c r="D45107" s="0" t="s">
        <v>77664</v>
      </c>
    </row>
    <row r="45108" customFormat="false" ht="15" hidden="false" customHeight="false" outlineLevel="0" collapsed="false">
      <c r="A45108" s="0" t="s">
        <v>77665</v>
      </c>
      <c r="B45108" s="0" t="n">
        <f aca="false">HOUR(C45108)</f>
        <v>8</v>
      </c>
      <c r="C45108" s="1" t="n">
        <v>41379.3604166667</v>
      </c>
      <c r="D45108" s="0" t="s">
        <v>77666</v>
      </c>
    </row>
    <row r="45109" customFormat="false" ht="15" hidden="false" customHeight="false" outlineLevel="0" collapsed="false">
      <c r="A45109" s="0" t="s">
        <v>77667</v>
      </c>
      <c r="B45109" s="0" t="n">
        <f aca="false">HOUR(C45109)</f>
        <v>8</v>
      </c>
      <c r="C45109" s="1" t="n">
        <v>41379.3604166667</v>
      </c>
      <c r="D45109" s="0" t="s">
        <v>77668</v>
      </c>
    </row>
    <row r="45110" customFormat="false" ht="15" hidden="false" customHeight="false" outlineLevel="0" collapsed="false">
      <c r="A45110" s="0" t="s">
        <v>69668</v>
      </c>
      <c r="B45110" s="0" t="n">
        <f aca="false">HOUR(C45110)</f>
        <v>8</v>
      </c>
      <c r="C45110" s="1" t="n">
        <v>41379.3604166667</v>
      </c>
      <c r="D45110" s="0" t="s">
        <v>77669</v>
      </c>
    </row>
    <row r="45111" customFormat="false" ht="15" hidden="false" customHeight="false" outlineLevel="0" collapsed="false">
      <c r="A45111" s="0" t="s">
        <v>75230</v>
      </c>
      <c r="B45111" s="0" t="n">
        <f aca="false">HOUR(C45111)</f>
        <v>8</v>
      </c>
      <c r="C45111" s="1" t="n">
        <v>41379.3604166667</v>
      </c>
      <c r="D45111" s="0" t="s">
        <v>77670</v>
      </c>
    </row>
    <row r="45112" customFormat="false" ht="15" hidden="false" customHeight="false" outlineLevel="0" collapsed="false">
      <c r="A45112" s="0" t="s">
        <v>8431</v>
      </c>
      <c r="B45112" s="0" t="n">
        <f aca="false">HOUR(C45112)</f>
        <v>8</v>
      </c>
      <c r="C45112" s="1" t="n">
        <v>41379.3604166667</v>
      </c>
      <c r="D45112" s="0" t="s">
        <v>77671</v>
      </c>
    </row>
    <row r="45113" customFormat="false" ht="15" hidden="false" customHeight="false" outlineLevel="0" collapsed="false">
      <c r="A45113" s="0" t="s">
        <v>67208</v>
      </c>
      <c r="B45113" s="0" t="n">
        <f aca="false">HOUR(C45113)</f>
        <v>8</v>
      </c>
      <c r="C45113" s="1" t="n">
        <v>41379.3604166667</v>
      </c>
      <c r="D45113" s="0" t="s">
        <v>77672</v>
      </c>
    </row>
    <row r="45114" customFormat="false" ht="15" hidden="false" customHeight="false" outlineLevel="0" collapsed="false">
      <c r="A45114" s="0" t="s">
        <v>8431</v>
      </c>
      <c r="B45114" s="0" t="n">
        <f aca="false">HOUR(C45114)</f>
        <v>8</v>
      </c>
      <c r="C45114" s="1" t="n">
        <v>41379.3604166667</v>
      </c>
      <c r="D45114" s="0" t="s">
        <v>77673</v>
      </c>
    </row>
    <row r="45115" customFormat="false" ht="15" hidden="false" customHeight="false" outlineLevel="0" collapsed="false">
      <c r="A45115" s="0" t="s">
        <v>8431</v>
      </c>
      <c r="B45115" s="0" t="n">
        <f aca="false">HOUR(C45115)</f>
        <v>8</v>
      </c>
      <c r="C45115" s="1" t="n">
        <v>41379.3604166667</v>
      </c>
      <c r="D45115" s="0" t="s">
        <v>77674</v>
      </c>
    </row>
    <row r="45116" customFormat="false" ht="15" hidden="false" customHeight="false" outlineLevel="0" collapsed="false">
      <c r="A45116" s="0" t="s">
        <v>60012</v>
      </c>
      <c r="B45116" s="0" t="n">
        <f aca="false">HOUR(C45116)</f>
        <v>8</v>
      </c>
      <c r="C45116" s="1" t="n">
        <v>41379.3604166667</v>
      </c>
      <c r="D45116" s="0" t="s">
        <v>77675</v>
      </c>
    </row>
    <row r="45117" customFormat="false" ht="15" hidden="false" customHeight="false" outlineLevel="0" collapsed="false">
      <c r="A45117" s="0" t="s">
        <v>75848</v>
      </c>
      <c r="B45117" s="0" t="n">
        <f aca="false">HOUR(C45117)</f>
        <v>8</v>
      </c>
      <c r="C45117" s="1" t="n">
        <v>41379.3604166667</v>
      </c>
      <c r="D45117" s="0" t="s">
        <v>77676</v>
      </c>
    </row>
    <row r="45118" customFormat="false" ht="15" hidden="false" customHeight="false" outlineLevel="0" collapsed="false">
      <c r="A45118" s="0" t="s">
        <v>184</v>
      </c>
      <c r="B45118" s="0" t="n">
        <f aca="false">HOUR(C45118)</f>
        <v>8</v>
      </c>
      <c r="C45118" s="1" t="n">
        <v>41379.3604166667</v>
      </c>
      <c r="D45118" s="0" t="s">
        <v>77677</v>
      </c>
    </row>
    <row r="45119" customFormat="false" ht="15" hidden="false" customHeight="false" outlineLevel="0" collapsed="false">
      <c r="A45119" s="0" t="s">
        <v>77678</v>
      </c>
      <c r="B45119" s="0" t="n">
        <f aca="false">HOUR(C45119)</f>
        <v>8</v>
      </c>
      <c r="C45119" s="1" t="n">
        <v>41379.3604166667</v>
      </c>
      <c r="D45119" s="0" t="s">
        <v>77679</v>
      </c>
    </row>
    <row r="45120" customFormat="false" ht="15" hidden="false" customHeight="false" outlineLevel="0" collapsed="false">
      <c r="A45120" s="0" t="s">
        <v>77680</v>
      </c>
      <c r="B45120" s="0" t="n">
        <f aca="false">HOUR(C45120)</f>
        <v>8</v>
      </c>
      <c r="C45120" s="1" t="n">
        <v>41379.3604166667</v>
      </c>
      <c r="D45120" s="0" t="s">
        <v>77681</v>
      </c>
    </row>
    <row r="45121" customFormat="false" ht="15" hidden="false" customHeight="false" outlineLevel="0" collapsed="false">
      <c r="A45121" s="0" t="s">
        <v>77682</v>
      </c>
      <c r="B45121" s="0" t="n">
        <f aca="false">HOUR(C45121)</f>
        <v>8</v>
      </c>
      <c r="C45121" s="1" t="n">
        <v>41379.3604166667</v>
      </c>
      <c r="D45121" s="0" t="s">
        <v>77683</v>
      </c>
    </row>
    <row r="45122" customFormat="false" ht="15" hidden="false" customHeight="false" outlineLevel="0" collapsed="false">
      <c r="A45122" s="0" t="s">
        <v>77684</v>
      </c>
      <c r="B45122" s="0" t="n">
        <f aca="false">HOUR(C45122)</f>
        <v>8</v>
      </c>
      <c r="C45122" s="1" t="n">
        <v>41379.3604166667</v>
      </c>
      <c r="D45122" s="0" t="s">
        <v>77685</v>
      </c>
    </row>
    <row r="45123" customFormat="false" ht="15" hidden="false" customHeight="false" outlineLevel="0" collapsed="false">
      <c r="A45123" s="0" t="s">
        <v>77686</v>
      </c>
      <c r="B45123" s="0" t="n">
        <f aca="false">HOUR(C45123)</f>
        <v>8</v>
      </c>
      <c r="C45123" s="1" t="n">
        <v>41379.3604166667</v>
      </c>
      <c r="D45123" s="0" t="s">
        <v>77687</v>
      </c>
    </row>
    <row r="45124" customFormat="false" ht="15" hidden="false" customHeight="false" outlineLevel="0" collapsed="false">
      <c r="A45124" s="0" t="s">
        <v>77688</v>
      </c>
      <c r="B45124" s="0" t="n">
        <f aca="false">HOUR(C45124)</f>
        <v>8</v>
      </c>
      <c r="C45124" s="1" t="n">
        <v>41379.3604166667</v>
      </c>
      <c r="D45124" s="0" t="s">
        <v>77689</v>
      </c>
    </row>
    <row r="45125" customFormat="false" ht="15" hidden="false" customHeight="false" outlineLevel="0" collapsed="false">
      <c r="A45125" s="0" t="s">
        <v>77688</v>
      </c>
      <c r="B45125" s="0" t="n">
        <f aca="false">HOUR(C45125)</f>
        <v>8</v>
      </c>
      <c r="C45125" s="1" t="n">
        <v>41379.3604166667</v>
      </c>
      <c r="D45125" s="0" t="s">
        <v>77689</v>
      </c>
    </row>
    <row r="45126" customFormat="false" ht="15" hidden="false" customHeight="false" outlineLevel="0" collapsed="false">
      <c r="A45126" s="0" t="s">
        <v>73545</v>
      </c>
      <c r="B45126" s="0" t="n">
        <f aca="false">HOUR(C45126)</f>
        <v>8</v>
      </c>
      <c r="C45126" s="1" t="n">
        <v>41379.3604166667</v>
      </c>
      <c r="D45126" s="0" t="s">
        <v>77690</v>
      </c>
    </row>
    <row r="45127" customFormat="false" ht="15" hidden="false" customHeight="false" outlineLevel="0" collapsed="false">
      <c r="A45127" s="0" t="s">
        <v>77691</v>
      </c>
      <c r="B45127" s="0" t="n">
        <f aca="false">HOUR(C45127)</f>
        <v>8</v>
      </c>
      <c r="C45127" s="1" t="n">
        <v>41379.3604166667</v>
      </c>
      <c r="D45127" s="0" t="s">
        <v>77692</v>
      </c>
    </row>
    <row r="45128" customFormat="false" ht="15" hidden="false" customHeight="false" outlineLevel="0" collapsed="false">
      <c r="A45128" s="0" t="s">
        <v>15511</v>
      </c>
      <c r="B45128" s="0" t="n">
        <f aca="false">HOUR(C45128)</f>
        <v>8</v>
      </c>
      <c r="C45128" s="1" t="n">
        <v>41379.3604166667</v>
      </c>
      <c r="D45128" s="0" t="s">
        <v>77693</v>
      </c>
    </row>
    <row r="45129" customFormat="false" ht="15" hidden="false" customHeight="false" outlineLevel="0" collapsed="false">
      <c r="A45129" s="0" t="s">
        <v>77694</v>
      </c>
      <c r="B45129" s="0" t="n">
        <f aca="false">HOUR(C45129)</f>
        <v>8</v>
      </c>
      <c r="C45129" s="1" t="n">
        <v>41379.3604166667</v>
      </c>
      <c r="D45129" s="0" t="s">
        <v>77695</v>
      </c>
    </row>
    <row r="45130" customFormat="false" ht="15" hidden="false" customHeight="false" outlineLevel="0" collapsed="false">
      <c r="A45130" s="0" t="s">
        <v>57502</v>
      </c>
      <c r="B45130" s="0" t="n">
        <f aca="false">HOUR(C45130)</f>
        <v>8</v>
      </c>
      <c r="C45130" s="1" t="n">
        <v>41379.3604166667</v>
      </c>
      <c r="D45130" s="0" t="s">
        <v>77696</v>
      </c>
    </row>
    <row r="45131" customFormat="false" ht="15" hidden="false" customHeight="false" outlineLevel="0" collapsed="false">
      <c r="A45131" s="0" t="s">
        <v>77697</v>
      </c>
      <c r="B45131" s="0" t="n">
        <f aca="false">HOUR(C45131)</f>
        <v>8</v>
      </c>
      <c r="C45131" s="1" t="n">
        <v>41379.3604166667</v>
      </c>
      <c r="D45131" s="0" t="s">
        <v>77698</v>
      </c>
    </row>
    <row r="45132" customFormat="false" ht="15" hidden="false" customHeight="false" outlineLevel="0" collapsed="false">
      <c r="A45132" s="0" t="s">
        <v>77699</v>
      </c>
      <c r="B45132" s="0" t="n">
        <f aca="false">HOUR(C45132)</f>
        <v>8</v>
      </c>
      <c r="C45132" s="1" t="n">
        <v>41379.3604166667</v>
      </c>
      <c r="D45132" s="0" t="s">
        <v>77700</v>
      </c>
    </row>
    <row r="45133" customFormat="false" ht="15" hidden="false" customHeight="false" outlineLevel="0" collapsed="false">
      <c r="A45133" s="0" t="s">
        <v>77701</v>
      </c>
      <c r="B45133" s="0" t="n">
        <f aca="false">HOUR(C45133)</f>
        <v>8</v>
      </c>
      <c r="C45133" s="1" t="n">
        <v>41379.3604166667</v>
      </c>
      <c r="D45133" s="0" t="s">
        <v>77702</v>
      </c>
    </row>
    <row r="45134" customFormat="false" ht="15" hidden="false" customHeight="false" outlineLevel="0" collapsed="false">
      <c r="A45134" s="0" t="s">
        <v>77703</v>
      </c>
      <c r="B45134" s="0" t="n">
        <f aca="false">HOUR(C45134)</f>
        <v>8</v>
      </c>
      <c r="C45134" s="1" t="n">
        <v>41379.3604166667</v>
      </c>
      <c r="D45134" s="0" t="s">
        <v>77704</v>
      </c>
    </row>
    <row r="45135" customFormat="false" ht="15" hidden="false" customHeight="false" outlineLevel="0" collapsed="false">
      <c r="A45135" s="0" t="s">
        <v>77705</v>
      </c>
      <c r="B45135" s="0" t="n">
        <f aca="false">HOUR(C45135)</f>
        <v>8</v>
      </c>
      <c r="C45135" s="1" t="n">
        <v>41379.3604166667</v>
      </c>
      <c r="D45135" s="0" t="s">
        <v>77706</v>
      </c>
    </row>
    <row r="45136" customFormat="false" ht="15" hidden="false" customHeight="false" outlineLevel="0" collapsed="false">
      <c r="A45136" s="0" t="s">
        <v>77707</v>
      </c>
      <c r="B45136" s="0" t="n">
        <f aca="false">HOUR(C45136)</f>
        <v>8</v>
      </c>
      <c r="C45136" s="1" t="n">
        <v>41379.3604166667</v>
      </c>
      <c r="D45136" s="0" t="s">
        <v>77708</v>
      </c>
    </row>
    <row r="45137" customFormat="false" ht="15" hidden="false" customHeight="false" outlineLevel="0" collapsed="false">
      <c r="A45137" s="0" t="s">
        <v>77709</v>
      </c>
      <c r="B45137" s="0" t="n">
        <f aca="false">HOUR(C45137)</f>
        <v>8</v>
      </c>
      <c r="C45137" s="1" t="n">
        <v>41379.3604166667</v>
      </c>
      <c r="D45137" s="0" t="s">
        <v>77710</v>
      </c>
    </row>
    <row r="45138" customFormat="false" ht="15" hidden="false" customHeight="false" outlineLevel="0" collapsed="false">
      <c r="A45138" s="0" t="s">
        <v>77711</v>
      </c>
      <c r="B45138" s="0" t="n">
        <f aca="false">HOUR(C45138)</f>
        <v>8</v>
      </c>
      <c r="C45138" s="1" t="n">
        <v>41379.3604166667</v>
      </c>
      <c r="D45138" s="0" t="s">
        <v>77712</v>
      </c>
    </row>
    <row r="45139" customFormat="false" ht="15" hidden="false" customHeight="false" outlineLevel="0" collapsed="false">
      <c r="A45139" s="0" t="s">
        <v>77713</v>
      </c>
      <c r="B45139" s="0" t="n">
        <f aca="false">HOUR(C45139)</f>
        <v>8</v>
      </c>
      <c r="C45139" s="1" t="n">
        <v>41379.3604166667</v>
      </c>
      <c r="D45139" s="0" t="s">
        <v>77714</v>
      </c>
    </row>
    <row r="45140" customFormat="false" ht="15" hidden="false" customHeight="false" outlineLevel="0" collapsed="false">
      <c r="A45140" s="0" t="s">
        <v>58132</v>
      </c>
      <c r="B45140" s="0" t="n">
        <f aca="false">HOUR(C45140)</f>
        <v>8</v>
      </c>
      <c r="C45140" s="1" t="n">
        <v>41379.3604166667</v>
      </c>
      <c r="D45140" s="0" t="s">
        <v>77715</v>
      </c>
    </row>
    <row r="45141" customFormat="false" ht="15" hidden="false" customHeight="false" outlineLevel="0" collapsed="false">
      <c r="A45141" s="0" t="s">
        <v>67704</v>
      </c>
      <c r="B45141" s="0" t="n">
        <f aca="false">HOUR(C45141)</f>
        <v>8</v>
      </c>
      <c r="C45141" s="1" t="n">
        <v>41379.3604166667</v>
      </c>
      <c r="D45141" s="0" t="s">
        <v>77716</v>
      </c>
    </row>
    <row r="45142" customFormat="false" ht="15" hidden="false" customHeight="false" outlineLevel="0" collapsed="false">
      <c r="A45142" s="0" t="s">
        <v>63007</v>
      </c>
      <c r="B45142" s="0" t="n">
        <f aca="false">HOUR(C45142)</f>
        <v>8</v>
      </c>
      <c r="C45142" s="1" t="n">
        <v>41379.3604166667</v>
      </c>
      <c r="D45142" s="0" t="s">
        <v>77717</v>
      </c>
    </row>
    <row r="45143" customFormat="false" ht="15" hidden="false" customHeight="false" outlineLevel="0" collapsed="false">
      <c r="A45143" s="0" t="s">
        <v>62655</v>
      </c>
      <c r="B45143" s="0" t="n">
        <f aca="false">HOUR(C45143)</f>
        <v>8</v>
      </c>
      <c r="C45143" s="1" t="n">
        <v>41379.3604166667</v>
      </c>
      <c r="D45143" s="0" t="s">
        <v>77718</v>
      </c>
    </row>
    <row r="45144" customFormat="false" ht="15" hidden="false" customHeight="false" outlineLevel="0" collapsed="false">
      <c r="A45144" s="0" t="s">
        <v>76443</v>
      </c>
      <c r="B45144" s="0" t="n">
        <f aca="false">HOUR(C45144)</f>
        <v>8</v>
      </c>
      <c r="C45144" s="1" t="n">
        <v>41379.3604166667</v>
      </c>
      <c r="D45144" s="0" t="s">
        <v>77719</v>
      </c>
    </row>
    <row r="45145" customFormat="false" ht="15" hidden="false" customHeight="false" outlineLevel="0" collapsed="false">
      <c r="A45145" s="0" t="s">
        <v>77720</v>
      </c>
      <c r="B45145" s="0" t="n">
        <f aca="false">HOUR(C45145)</f>
        <v>8</v>
      </c>
      <c r="C45145" s="1" t="n">
        <v>41379.3604166667</v>
      </c>
      <c r="D45145" s="0" t="s">
        <v>77721</v>
      </c>
    </row>
    <row r="45146" customFormat="false" ht="15" hidden="false" customHeight="false" outlineLevel="0" collapsed="false">
      <c r="A45146" s="0" t="s">
        <v>61094</v>
      </c>
      <c r="B45146" s="0" t="n">
        <f aca="false">HOUR(C45146)</f>
        <v>8</v>
      </c>
      <c r="C45146" s="1" t="n">
        <v>41379.3604166667</v>
      </c>
      <c r="D45146" s="0" t="s">
        <v>77722</v>
      </c>
    </row>
    <row r="45147" customFormat="false" ht="15" hidden="false" customHeight="false" outlineLevel="0" collapsed="false">
      <c r="A45147" s="0" t="s">
        <v>77723</v>
      </c>
      <c r="B45147" s="0" t="n">
        <f aca="false">HOUR(C45147)</f>
        <v>8</v>
      </c>
      <c r="C45147" s="1" t="n">
        <v>41379.3611111111</v>
      </c>
      <c r="D45147" s="0" t="s">
        <v>77724</v>
      </c>
    </row>
    <row r="45148" customFormat="false" ht="15" hidden="false" customHeight="false" outlineLevel="0" collapsed="false">
      <c r="A45148" s="0" t="s">
        <v>62200</v>
      </c>
      <c r="B45148" s="0" t="n">
        <f aca="false">HOUR(C45148)</f>
        <v>8</v>
      </c>
      <c r="C45148" s="1" t="n">
        <v>41379.3611111111</v>
      </c>
      <c r="D45148" s="0" t="s">
        <v>77725</v>
      </c>
    </row>
    <row r="45149" customFormat="false" ht="15" hidden="false" customHeight="false" outlineLevel="0" collapsed="false">
      <c r="A45149" s="0" t="s">
        <v>77726</v>
      </c>
      <c r="B45149" s="0" t="n">
        <f aca="false">HOUR(C45149)</f>
        <v>8</v>
      </c>
      <c r="C45149" s="1" t="n">
        <v>41379.3611111111</v>
      </c>
      <c r="D45149" s="0" t="s">
        <v>77727</v>
      </c>
    </row>
    <row r="45150" customFormat="false" ht="15" hidden="false" customHeight="false" outlineLevel="0" collapsed="false">
      <c r="A45150" s="0" t="s">
        <v>77723</v>
      </c>
      <c r="B45150" s="0" t="n">
        <f aca="false">HOUR(C45150)</f>
        <v>8</v>
      </c>
      <c r="C45150" s="1" t="n">
        <v>41379.3611111111</v>
      </c>
      <c r="D45150" s="0" t="s">
        <v>77724</v>
      </c>
    </row>
    <row r="45151" customFormat="false" ht="15" hidden="false" customHeight="false" outlineLevel="0" collapsed="false">
      <c r="A45151" s="0" t="s">
        <v>77728</v>
      </c>
      <c r="B45151" s="0" t="n">
        <f aca="false">HOUR(C45151)</f>
        <v>8</v>
      </c>
      <c r="C45151" s="1" t="n">
        <v>41379.3611111111</v>
      </c>
      <c r="D45151" s="0" t="s">
        <v>77729</v>
      </c>
    </row>
    <row r="45152" customFormat="false" ht="15" hidden="false" customHeight="false" outlineLevel="0" collapsed="false">
      <c r="A45152" s="0" t="s">
        <v>77730</v>
      </c>
      <c r="B45152" s="0" t="n">
        <f aca="false">HOUR(C45152)</f>
        <v>8</v>
      </c>
      <c r="C45152" s="1" t="n">
        <v>41379.3611111111</v>
      </c>
      <c r="D45152" s="0" t="s">
        <v>77731</v>
      </c>
    </row>
    <row r="45153" customFormat="false" ht="15" hidden="false" customHeight="false" outlineLevel="0" collapsed="false">
      <c r="A45153" s="2" t="s">
        <v>77732</v>
      </c>
      <c r="B45153" s="0" t="n">
        <f aca="false">HOUR(C45153)</f>
        <v>8</v>
      </c>
      <c r="C45153" s="1" t="n">
        <v>41379.3611111111</v>
      </c>
      <c r="D45153" s="0" t="s">
        <v>77733</v>
      </c>
    </row>
    <row r="45154" customFormat="false" ht="15" hidden="false" customHeight="false" outlineLevel="0" collapsed="false">
      <c r="A45154" s="0" t="s">
        <v>77734</v>
      </c>
      <c r="B45154" s="0" t="n">
        <f aca="false">HOUR(C45154)</f>
        <v>8</v>
      </c>
      <c r="C45154" s="1" t="n">
        <v>41379.3611111111</v>
      </c>
      <c r="D45154" s="0" t="s">
        <v>77735</v>
      </c>
    </row>
    <row r="45155" customFormat="false" ht="15" hidden="false" customHeight="false" outlineLevel="0" collapsed="false">
      <c r="A45155" s="0" t="s">
        <v>77736</v>
      </c>
      <c r="B45155" s="0" t="n">
        <f aca="false">HOUR(C45155)</f>
        <v>8</v>
      </c>
      <c r="C45155" s="1" t="n">
        <v>41379.3611111111</v>
      </c>
      <c r="D45155" s="0" t="s">
        <v>77737</v>
      </c>
    </row>
    <row r="45156" customFormat="false" ht="15" hidden="false" customHeight="false" outlineLevel="0" collapsed="false">
      <c r="A45156" s="0" t="s">
        <v>77738</v>
      </c>
      <c r="B45156" s="0" t="n">
        <f aca="false">HOUR(C45156)</f>
        <v>8</v>
      </c>
      <c r="C45156" s="1" t="n">
        <v>41379.3611111111</v>
      </c>
      <c r="D45156" s="0" t="s">
        <v>77739</v>
      </c>
    </row>
    <row r="45157" customFormat="false" ht="15" hidden="false" customHeight="false" outlineLevel="0" collapsed="false">
      <c r="A45157" s="0" t="s">
        <v>65693</v>
      </c>
      <c r="B45157" s="0" t="n">
        <f aca="false">HOUR(C45157)</f>
        <v>8</v>
      </c>
      <c r="C45157" s="1" t="n">
        <v>41379.3611111111</v>
      </c>
      <c r="D45157" s="0" t="s">
        <v>77740</v>
      </c>
    </row>
    <row r="45158" customFormat="false" ht="15" hidden="false" customHeight="false" outlineLevel="0" collapsed="false">
      <c r="A45158" s="0" t="s">
        <v>77741</v>
      </c>
      <c r="B45158" s="0" t="n">
        <f aca="false">HOUR(C45158)</f>
        <v>8</v>
      </c>
      <c r="C45158" s="1" t="n">
        <v>41379.3611111111</v>
      </c>
      <c r="D45158" s="0" t="s">
        <v>77742</v>
      </c>
    </row>
    <row r="45159" customFormat="false" ht="15" hidden="false" customHeight="false" outlineLevel="0" collapsed="false">
      <c r="A45159" s="0" t="s">
        <v>58529</v>
      </c>
      <c r="B45159" s="0" t="n">
        <f aca="false">HOUR(C45159)</f>
        <v>8</v>
      </c>
      <c r="C45159" s="1" t="n">
        <v>41379.3611111111</v>
      </c>
      <c r="D45159" s="0" t="s">
        <v>77743</v>
      </c>
    </row>
    <row r="45160" customFormat="false" ht="15" hidden="false" customHeight="false" outlineLevel="0" collapsed="false">
      <c r="A45160" s="0" t="s">
        <v>77744</v>
      </c>
      <c r="B45160" s="0" t="n">
        <f aca="false">HOUR(C45160)</f>
        <v>8</v>
      </c>
      <c r="C45160" s="1" t="n">
        <v>41379.3611111111</v>
      </c>
      <c r="D45160" s="0" t="s">
        <v>77745</v>
      </c>
    </row>
    <row r="45161" customFormat="false" ht="15" hidden="false" customHeight="false" outlineLevel="0" collapsed="false">
      <c r="A45161" s="0" t="s">
        <v>65788</v>
      </c>
      <c r="B45161" s="0" t="n">
        <f aca="false">HOUR(C45161)</f>
        <v>8</v>
      </c>
      <c r="C45161" s="1" t="n">
        <v>41379.3611111111</v>
      </c>
      <c r="D45161" s="0" t="s">
        <v>77746</v>
      </c>
    </row>
    <row r="45162" customFormat="false" ht="15" hidden="false" customHeight="false" outlineLevel="0" collapsed="false">
      <c r="A45162" s="0" t="s">
        <v>77747</v>
      </c>
      <c r="B45162" s="0" t="n">
        <f aca="false">HOUR(C45162)</f>
        <v>8</v>
      </c>
      <c r="C45162" s="1" t="n">
        <v>41379.3611111111</v>
      </c>
      <c r="D45162" s="0" t="s">
        <v>77748</v>
      </c>
    </row>
    <row r="45163" customFormat="false" ht="15" hidden="false" customHeight="false" outlineLevel="0" collapsed="false">
      <c r="A45163" s="0" t="s">
        <v>77749</v>
      </c>
      <c r="B45163" s="0" t="n">
        <f aca="false">HOUR(C45163)</f>
        <v>8</v>
      </c>
      <c r="C45163" s="1" t="n">
        <v>41379.3611111111</v>
      </c>
      <c r="D45163" s="0" t="s">
        <v>77750</v>
      </c>
    </row>
    <row r="45164" customFormat="false" ht="15" hidden="false" customHeight="false" outlineLevel="0" collapsed="false">
      <c r="A45164" s="0" t="s">
        <v>6542</v>
      </c>
      <c r="B45164" s="0" t="n">
        <f aca="false">HOUR(C45164)</f>
        <v>8</v>
      </c>
      <c r="C45164" s="1" t="n">
        <v>41379.3611111111</v>
      </c>
      <c r="D45164" s="0" t="s">
        <v>77751</v>
      </c>
    </row>
    <row r="45165" customFormat="false" ht="15" hidden="false" customHeight="false" outlineLevel="0" collapsed="false">
      <c r="A45165" s="0" t="s">
        <v>77752</v>
      </c>
      <c r="B45165" s="0" t="n">
        <f aca="false">HOUR(C45165)</f>
        <v>8</v>
      </c>
      <c r="C45165" s="1" t="n">
        <v>41379.3611111111</v>
      </c>
      <c r="D45165" s="0" t="s">
        <v>77753</v>
      </c>
    </row>
    <row r="45166" customFormat="false" ht="15" hidden="false" customHeight="false" outlineLevel="0" collapsed="false">
      <c r="A45166" s="0" t="s">
        <v>61294</v>
      </c>
      <c r="B45166" s="0" t="n">
        <f aca="false">HOUR(C45166)</f>
        <v>8</v>
      </c>
      <c r="C45166" s="1" t="n">
        <v>41379.3611111111</v>
      </c>
      <c r="D45166" s="0" t="s">
        <v>77754</v>
      </c>
    </row>
    <row r="45167" customFormat="false" ht="15" hidden="false" customHeight="false" outlineLevel="0" collapsed="false">
      <c r="A45167" s="0" t="s">
        <v>77755</v>
      </c>
      <c r="B45167" s="0" t="n">
        <f aca="false">HOUR(C45167)</f>
        <v>8</v>
      </c>
      <c r="C45167" s="1" t="n">
        <v>41379.3611111111</v>
      </c>
      <c r="D45167" s="0" t="s">
        <v>77756</v>
      </c>
    </row>
    <row r="45168" customFormat="false" ht="15" hidden="false" customHeight="false" outlineLevel="0" collapsed="false">
      <c r="B45168" s="0" t="n">
        <f aca="false">HOUR(C45168)</f>
        <v>8</v>
      </c>
      <c r="C45168" s="1" t="n">
        <v>41379.3611111111</v>
      </c>
      <c r="D45168" s="0" t="s">
        <v>77757</v>
      </c>
    </row>
    <row r="45169" customFormat="false" ht="15" hidden="false" customHeight="false" outlineLevel="0" collapsed="false">
      <c r="A45169" s="0" t="s">
        <v>77758</v>
      </c>
      <c r="B45169" s="0" t="n">
        <f aca="false">HOUR(C45169)</f>
        <v>8</v>
      </c>
      <c r="C45169" s="1" t="n">
        <v>41379.3611111111</v>
      </c>
      <c r="D45169" s="0" t="s">
        <v>77759</v>
      </c>
    </row>
    <row r="45170" customFormat="false" ht="15" hidden="false" customHeight="false" outlineLevel="0" collapsed="false">
      <c r="A45170" s="0" t="s">
        <v>77760</v>
      </c>
      <c r="B45170" s="0" t="n">
        <f aca="false">HOUR(C45170)</f>
        <v>8</v>
      </c>
      <c r="C45170" s="1" t="n">
        <v>41379.3611111111</v>
      </c>
      <c r="D45170" s="0" t="s">
        <v>77761</v>
      </c>
    </row>
    <row r="45171" customFormat="false" ht="15" hidden="false" customHeight="false" outlineLevel="0" collapsed="false">
      <c r="A45171" s="0" t="s">
        <v>74316</v>
      </c>
      <c r="B45171" s="0" t="n">
        <f aca="false">HOUR(C45171)</f>
        <v>8</v>
      </c>
      <c r="C45171" s="1" t="n">
        <v>41379.3611111111</v>
      </c>
      <c r="D45171" s="0" t="s">
        <v>77762</v>
      </c>
    </row>
    <row r="45172" customFormat="false" ht="15" hidden="false" customHeight="false" outlineLevel="0" collapsed="false">
      <c r="A45172" s="0" t="s">
        <v>77763</v>
      </c>
      <c r="B45172" s="0" t="n">
        <f aca="false">HOUR(C45172)</f>
        <v>8</v>
      </c>
      <c r="C45172" s="1" t="n">
        <v>41379.3611111111</v>
      </c>
      <c r="D45172" s="0" t="s">
        <v>77764</v>
      </c>
    </row>
    <row r="45173" customFormat="false" ht="15" hidden="false" customHeight="false" outlineLevel="0" collapsed="false">
      <c r="A45173" s="0" t="s">
        <v>72707</v>
      </c>
      <c r="B45173" s="0" t="n">
        <f aca="false">HOUR(C45173)</f>
        <v>8</v>
      </c>
      <c r="C45173" s="1" t="n">
        <v>41379.3611111111</v>
      </c>
      <c r="D45173" s="0" t="s">
        <v>77765</v>
      </c>
    </row>
    <row r="45174" customFormat="false" ht="15" hidden="false" customHeight="false" outlineLevel="0" collapsed="false">
      <c r="A45174" s="0" t="s">
        <v>77766</v>
      </c>
      <c r="B45174" s="0" t="n">
        <f aca="false">HOUR(C45174)</f>
        <v>8</v>
      </c>
      <c r="C45174" s="1" t="n">
        <v>41379.3611111111</v>
      </c>
      <c r="D45174" s="0" t="s">
        <v>77767</v>
      </c>
    </row>
    <row r="45175" customFormat="false" ht="15" hidden="false" customHeight="false" outlineLevel="0" collapsed="false">
      <c r="A45175" s="0" t="s">
        <v>77768</v>
      </c>
      <c r="B45175" s="0" t="n">
        <f aca="false">HOUR(C45175)</f>
        <v>8</v>
      </c>
      <c r="C45175" s="1" t="n">
        <v>41379.3611111111</v>
      </c>
      <c r="D45175" s="0" t="s">
        <v>77769</v>
      </c>
    </row>
    <row r="45176" customFormat="false" ht="15" hidden="false" customHeight="false" outlineLevel="0" collapsed="false">
      <c r="A45176" s="0" t="s">
        <v>77770</v>
      </c>
      <c r="B45176" s="0" t="n">
        <f aca="false">HOUR(C45176)</f>
        <v>8</v>
      </c>
      <c r="C45176" s="1" t="n">
        <v>41379.3611111111</v>
      </c>
      <c r="D45176" s="0" t="s">
        <v>77771</v>
      </c>
    </row>
    <row r="45177" customFormat="false" ht="15" hidden="false" customHeight="false" outlineLevel="0" collapsed="false">
      <c r="A45177" s="0" t="s">
        <v>59814</v>
      </c>
      <c r="B45177" s="0" t="n">
        <f aca="false">HOUR(C45177)</f>
        <v>8</v>
      </c>
      <c r="C45177" s="1" t="n">
        <v>41379.3611111111</v>
      </c>
      <c r="D45177" s="0" t="s">
        <v>77772</v>
      </c>
    </row>
    <row r="45178" customFormat="false" ht="15" hidden="false" customHeight="false" outlineLevel="0" collapsed="false">
      <c r="A45178" s="0" t="s">
        <v>61919</v>
      </c>
      <c r="B45178" s="0" t="n">
        <f aca="false">HOUR(C45178)</f>
        <v>8</v>
      </c>
      <c r="C45178" s="1" t="n">
        <v>41379.3611111111</v>
      </c>
      <c r="D45178" s="0" t="s">
        <v>77773</v>
      </c>
    </row>
    <row r="45179" customFormat="false" ht="15" hidden="false" customHeight="false" outlineLevel="0" collapsed="false">
      <c r="A45179" s="0" t="s">
        <v>77774</v>
      </c>
      <c r="B45179" s="0" t="n">
        <f aca="false">HOUR(C45179)</f>
        <v>8</v>
      </c>
      <c r="C45179" s="1" t="n">
        <v>41379.3611111111</v>
      </c>
      <c r="D45179" s="0" t="s">
        <v>77775</v>
      </c>
    </row>
    <row r="45180" customFormat="false" ht="15" hidden="false" customHeight="false" outlineLevel="0" collapsed="false">
      <c r="A45180" s="0" t="s">
        <v>77776</v>
      </c>
      <c r="B45180" s="0" t="n">
        <f aca="false">HOUR(C45180)</f>
        <v>8</v>
      </c>
      <c r="C45180" s="1" t="n">
        <v>41379.3611111111</v>
      </c>
      <c r="D45180" s="0" t="s">
        <v>77777</v>
      </c>
    </row>
    <row r="45181" customFormat="false" ht="15" hidden="false" customHeight="false" outlineLevel="0" collapsed="false">
      <c r="A45181" s="0" t="s">
        <v>77778</v>
      </c>
      <c r="B45181" s="0" t="n">
        <f aca="false">HOUR(C45181)</f>
        <v>8</v>
      </c>
      <c r="C45181" s="1" t="n">
        <v>41379.3611111111</v>
      </c>
      <c r="D45181" s="0" t="s">
        <v>77779</v>
      </c>
    </row>
    <row r="45182" customFormat="false" ht="15" hidden="false" customHeight="false" outlineLevel="0" collapsed="false">
      <c r="A45182" s="0" t="s">
        <v>61973</v>
      </c>
      <c r="B45182" s="0" t="n">
        <f aca="false">HOUR(C45182)</f>
        <v>8</v>
      </c>
      <c r="C45182" s="1" t="n">
        <v>41379.3611111111</v>
      </c>
      <c r="D45182" s="0" t="s">
        <v>77780</v>
      </c>
    </row>
    <row r="45183" customFormat="false" ht="15" hidden="false" customHeight="false" outlineLevel="0" collapsed="false">
      <c r="A45183" s="0" t="s">
        <v>77781</v>
      </c>
      <c r="B45183" s="0" t="n">
        <f aca="false">HOUR(C45183)</f>
        <v>8</v>
      </c>
      <c r="C45183" s="1" t="n">
        <v>41379.3611111111</v>
      </c>
      <c r="D45183" s="0" t="s">
        <v>77782</v>
      </c>
    </row>
    <row r="45184" customFormat="false" ht="15" hidden="false" customHeight="false" outlineLevel="0" collapsed="false">
      <c r="A45184" s="0" t="s">
        <v>73399</v>
      </c>
      <c r="B45184" s="0" t="n">
        <f aca="false">HOUR(C45184)</f>
        <v>8</v>
      </c>
      <c r="C45184" s="1" t="n">
        <v>41379.3611111111</v>
      </c>
      <c r="D45184" s="0" t="s">
        <v>77783</v>
      </c>
    </row>
    <row r="45185" customFormat="false" ht="15" hidden="false" customHeight="false" outlineLevel="0" collapsed="false">
      <c r="A45185" s="0" t="s">
        <v>77784</v>
      </c>
      <c r="B45185" s="0" t="n">
        <f aca="false">HOUR(C45185)</f>
        <v>8</v>
      </c>
      <c r="C45185" s="1" t="n">
        <v>41379.3611111111</v>
      </c>
      <c r="D45185" s="0" t="s">
        <v>77785</v>
      </c>
    </row>
    <row r="45186" customFormat="false" ht="15" hidden="false" customHeight="false" outlineLevel="0" collapsed="false">
      <c r="A45186" s="0" t="s">
        <v>77786</v>
      </c>
      <c r="B45186" s="0" t="n">
        <f aca="false">HOUR(C45186)</f>
        <v>8</v>
      </c>
      <c r="C45186" s="1" t="n">
        <v>41379.3611111111</v>
      </c>
      <c r="D45186" s="0" t="s">
        <v>77787</v>
      </c>
    </row>
    <row r="45187" customFormat="false" ht="15" hidden="false" customHeight="false" outlineLevel="0" collapsed="false">
      <c r="A45187" s="0" t="s">
        <v>77788</v>
      </c>
      <c r="B45187" s="0" t="n">
        <f aca="false">HOUR(C45187)</f>
        <v>8</v>
      </c>
      <c r="C45187" s="1" t="n">
        <v>41379.3611111111</v>
      </c>
      <c r="D45187" s="0" t="s">
        <v>77789</v>
      </c>
    </row>
    <row r="45188" customFormat="false" ht="15" hidden="false" customHeight="false" outlineLevel="0" collapsed="false">
      <c r="A45188" s="0" t="s">
        <v>64875</v>
      </c>
      <c r="B45188" s="0" t="n">
        <f aca="false">HOUR(C45188)</f>
        <v>8</v>
      </c>
      <c r="C45188" s="1" t="n">
        <v>41379.3611111111</v>
      </c>
      <c r="D45188" s="0" t="s">
        <v>77790</v>
      </c>
    </row>
    <row r="45189" customFormat="false" ht="15" hidden="false" customHeight="false" outlineLevel="0" collapsed="false">
      <c r="A45189" s="0" t="s">
        <v>77791</v>
      </c>
      <c r="B45189" s="0" t="n">
        <f aca="false">HOUR(C45189)</f>
        <v>8</v>
      </c>
      <c r="C45189" s="1" t="n">
        <v>41379.3611111111</v>
      </c>
      <c r="D45189" s="0" t="s">
        <v>77792</v>
      </c>
    </row>
    <row r="45190" customFormat="false" ht="15" hidden="false" customHeight="false" outlineLevel="0" collapsed="false">
      <c r="A45190" s="0" t="s">
        <v>77793</v>
      </c>
      <c r="B45190" s="0" t="n">
        <f aca="false">HOUR(C45190)</f>
        <v>8</v>
      </c>
      <c r="C45190" s="1" t="n">
        <v>41379.3611111111</v>
      </c>
      <c r="D45190" s="0" t="s">
        <v>77794</v>
      </c>
    </row>
    <row r="45191" customFormat="false" ht="15" hidden="false" customHeight="false" outlineLevel="0" collapsed="false">
      <c r="A45191" s="0" t="s">
        <v>69716</v>
      </c>
      <c r="B45191" s="0" t="n">
        <f aca="false">HOUR(C45191)</f>
        <v>8</v>
      </c>
      <c r="C45191" s="1" t="n">
        <v>41379.3611111111</v>
      </c>
      <c r="D45191" s="0" t="s">
        <v>77795</v>
      </c>
    </row>
    <row r="45192" customFormat="false" ht="15" hidden="false" customHeight="false" outlineLevel="0" collapsed="false">
      <c r="A45192" s="0" t="s">
        <v>77796</v>
      </c>
      <c r="B45192" s="0" t="n">
        <f aca="false">HOUR(C45192)</f>
        <v>8</v>
      </c>
      <c r="C45192" s="1" t="n">
        <v>41379.3611111111</v>
      </c>
      <c r="D45192" s="0" t="s">
        <v>77797</v>
      </c>
    </row>
    <row r="45193" customFormat="false" ht="15" hidden="false" customHeight="false" outlineLevel="0" collapsed="false">
      <c r="A45193" s="0" t="s">
        <v>77798</v>
      </c>
      <c r="B45193" s="0" t="n">
        <f aca="false">HOUR(C45193)</f>
        <v>8</v>
      </c>
      <c r="C45193" s="1" t="n">
        <v>41379.3611111111</v>
      </c>
      <c r="D45193" s="0" t="s">
        <v>77799</v>
      </c>
    </row>
    <row r="45194" customFormat="false" ht="15" hidden="false" customHeight="false" outlineLevel="0" collapsed="false">
      <c r="A45194" s="0" t="s">
        <v>77800</v>
      </c>
      <c r="B45194" s="0" t="n">
        <f aca="false">HOUR(C45194)</f>
        <v>8</v>
      </c>
      <c r="C45194" s="1" t="n">
        <v>41379.3611111111</v>
      </c>
      <c r="D45194" s="0" t="s">
        <v>77801</v>
      </c>
    </row>
    <row r="45195" customFormat="false" ht="15" hidden="false" customHeight="false" outlineLevel="0" collapsed="false">
      <c r="A45195" s="0" t="s">
        <v>77802</v>
      </c>
      <c r="B45195" s="0" t="n">
        <f aca="false">HOUR(C45195)</f>
        <v>8</v>
      </c>
      <c r="C45195" s="1" t="n">
        <v>41379.3611111111</v>
      </c>
      <c r="D45195" s="0" t="s">
        <v>77803</v>
      </c>
    </row>
    <row r="45196" customFormat="false" ht="15" hidden="false" customHeight="false" outlineLevel="0" collapsed="false">
      <c r="A45196" s="0" t="s">
        <v>77804</v>
      </c>
      <c r="B45196" s="0" t="n">
        <f aca="false">HOUR(C45196)</f>
        <v>8</v>
      </c>
      <c r="C45196" s="1" t="n">
        <v>41379.3611111111</v>
      </c>
      <c r="D45196" s="0" t="s">
        <v>77805</v>
      </c>
    </row>
    <row r="45197" customFormat="false" ht="15" hidden="false" customHeight="false" outlineLevel="0" collapsed="false">
      <c r="A45197" s="0" t="s">
        <v>67033</v>
      </c>
      <c r="B45197" s="0" t="n">
        <f aca="false">HOUR(C45197)</f>
        <v>8</v>
      </c>
      <c r="C45197" s="1" t="n">
        <v>41379.3611111111</v>
      </c>
      <c r="D45197" s="0" t="s">
        <v>77806</v>
      </c>
    </row>
    <row r="45198" customFormat="false" ht="15" hidden="false" customHeight="false" outlineLevel="0" collapsed="false">
      <c r="A45198" s="0" t="s">
        <v>77807</v>
      </c>
      <c r="B45198" s="0" t="n">
        <f aca="false">HOUR(C45198)</f>
        <v>8</v>
      </c>
      <c r="C45198" s="1" t="n">
        <v>41379.3611111111</v>
      </c>
      <c r="D45198" s="0" t="s">
        <v>77808</v>
      </c>
    </row>
    <row r="45199" customFormat="false" ht="15" hidden="false" customHeight="false" outlineLevel="0" collapsed="false">
      <c r="A45199" s="0" t="s">
        <v>77809</v>
      </c>
      <c r="B45199" s="0" t="n">
        <f aca="false">HOUR(C45199)</f>
        <v>8</v>
      </c>
      <c r="C45199" s="1" t="n">
        <v>41379.3611111111</v>
      </c>
      <c r="D45199" s="0" t="s">
        <v>77810</v>
      </c>
    </row>
    <row r="45200" customFormat="false" ht="15" hidden="false" customHeight="false" outlineLevel="0" collapsed="false">
      <c r="A45200" s="0" t="s">
        <v>77811</v>
      </c>
      <c r="B45200" s="0" t="n">
        <f aca="false">HOUR(C45200)</f>
        <v>8</v>
      </c>
      <c r="C45200" s="1" t="n">
        <v>41379.3611111111</v>
      </c>
      <c r="D45200" s="0" t="s">
        <v>77812</v>
      </c>
    </row>
    <row r="45201" customFormat="false" ht="15" hidden="false" customHeight="false" outlineLevel="0" collapsed="false">
      <c r="A45201" s="0" t="s">
        <v>77813</v>
      </c>
      <c r="B45201" s="0" t="n">
        <f aca="false">HOUR(C45201)</f>
        <v>8</v>
      </c>
      <c r="C45201" s="1" t="n">
        <v>41379.3611111111</v>
      </c>
      <c r="D45201" s="0" t="s">
        <v>77814</v>
      </c>
    </row>
    <row r="45202" customFormat="false" ht="15" hidden="false" customHeight="false" outlineLevel="0" collapsed="false">
      <c r="A45202" s="0" t="s">
        <v>77815</v>
      </c>
      <c r="B45202" s="0" t="n">
        <f aca="false">HOUR(C45202)</f>
        <v>8</v>
      </c>
      <c r="C45202" s="1" t="n">
        <v>41379.3611111111</v>
      </c>
      <c r="D45202" s="0" t="s">
        <v>77816</v>
      </c>
    </row>
    <row r="45203" customFormat="false" ht="15" hidden="false" customHeight="false" outlineLevel="0" collapsed="false">
      <c r="A45203" s="0" t="s">
        <v>77817</v>
      </c>
      <c r="B45203" s="0" t="n">
        <f aca="false">HOUR(C45203)</f>
        <v>8</v>
      </c>
      <c r="C45203" s="1" t="n">
        <v>41379.3611111111</v>
      </c>
      <c r="D45203" s="0" t="s">
        <v>77818</v>
      </c>
    </row>
    <row r="45204" customFormat="false" ht="15" hidden="false" customHeight="false" outlineLevel="0" collapsed="false">
      <c r="A45204" s="0" t="s">
        <v>67940</v>
      </c>
      <c r="B45204" s="0" t="n">
        <f aca="false">HOUR(C45204)</f>
        <v>8</v>
      </c>
      <c r="C45204" s="1" t="n">
        <v>41379.3611111111</v>
      </c>
      <c r="D45204" s="0" t="s">
        <v>77819</v>
      </c>
    </row>
    <row r="45205" customFormat="false" ht="15" hidden="false" customHeight="false" outlineLevel="0" collapsed="false">
      <c r="A45205" s="0" t="s">
        <v>60278</v>
      </c>
      <c r="B45205" s="0" t="n">
        <f aca="false">HOUR(C45205)</f>
        <v>8</v>
      </c>
      <c r="C45205" s="1" t="n">
        <v>41379.3611111111</v>
      </c>
      <c r="D45205" s="0" t="s">
        <v>77820</v>
      </c>
    </row>
    <row r="45206" customFormat="false" ht="15" hidden="false" customHeight="false" outlineLevel="0" collapsed="false">
      <c r="A45206" s="0" t="s">
        <v>31030</v>
      </c>
      <c r="B45206" s="0" t="n">
        <f aca="false">HOUR(C45206)</f>
        <v>8</v>
      </c>
      <c r="C45206" s="1" t="n">
        <v>41379.3611111111</v>
      </c>
      <c r="D45206" s="0" t="s">
        <v>77821</v>
      </c>
    </row>
    <row r="45207" customFormat="false" ht="15" hidden="false" customHeight="false" outlineLevel="0" collapsed="false">
      <c r="A45207" s="0" t="s">
        <v>77822</v>
      </c>
      <c r="B45207" s="0" t="n">
        <f aca="false">HOUR(C45207)</f>
        <v>8</v>
      </c>
      <c r="C45207" s="1" t="n">
        <v>41379.3611111111</v>
      </c>
      <c r="D45207" s="0" t="s">
        <v>77823</v>
      </c>
    </row>
    <row r="45208" customFormat="false" ht="15" hidden="false" customHeight="false" outlineLevel="0" collapsed="false">
      <c r="A45208" s="0" t="s">
        <v>77824</v>
      </c>
      <c r="B45208" s="0" t="n">
        <f aca="false">HOUR(C45208)</f>
        <v>8</v>
      </c>
      <c r="C45208" s="1" t="n">
        <v>41379.3611111111</v>
      </c>
      <c r="D45208" s="0" t="s">
        <v>77825</v>
      </c>
    </row>
    <row r="45209" customFormat="false" ht="15" hidden="false" customHeight="false" outlineLevel="0" collapsed="false">
      <c r="A45209" s="0" t="s">
        <v>77826</v>
      </c>
      <c r="B45209" s="0" t="n">
        <f aca="false">HOUR(C45209)</f>
        <v>8</v>
      </c>
      <c r="C45209" s="1" t="n">
        <v>41379.3611111111</v>
      </c>
      <c r="D45209" s="0" t="s">
        <v>77827</v>
      </c>
    </row>
    <row r="45210" customFormat="false" ht="15" hidden="false" customHeight="false" outlineLevel="0" collapsed="false">
      <c r="A45210" s="0" t="s">
        <v>29007</v>
      </c>
      <c r="B45210" s="0" t="n">
        <f aca="false">HOUR(C45210)</f>
        <v>8</v>
      </c>
      <c r="C45210" s="1" t="n">
        <v>41379.3611111111</v>
      </c>
      <c r="D45210" s="0" t="s">
        <v>77828</v>
      </c>
    </row>
    <row r="45211" customFormat="false" ht="15" hidden="false" customHeight="false" outlineLevel="0" collapsed="false">
      <c r="A45211" s="0" t="s">
        <v>77829</v>
      </c>
      <c r="B45211" s="0" t="n">
        <f aca="false">HOUR(C45211)</f>
        <v>8</v>
      </c>
      <c r="C45211" s="1" t="n">
        <v>41379.3611111111</v>
      </c>
      <c r="D45211" s="0" t="s">
        <v>77830</v>
      </c>
    </row>
    <row r="45212" customFormat="false" ht="15" hidden="false" customHeight="false" outlineLevel="0" collapsed="false">
      <c r="A45212" s="0" t="s">
        <v>77831</v>
      </c>
      <c r="B45212" s="0" t="n">
        <f aca="false">HOUR(C45212)</f>
        <v>8</v>
      </c>
      <c r="C45212" s="1" t="n">
        <v>41379.3611111111</v>
      </c>
      <c r="D45212" s="0" t="s">
        <v>77832</v>
      </c>
    </row>
    <row r="45213" customFormat="false" ht="15" hidden="false" customHeight="false" outlineLevel="0" collapsed="false">
      <c r="A45213" s="0" t="s">
        <v>77833</v>
      </c>
      <c r="B45213" s="0" t="n">
        <f aca="false">HOUR(C45213)</f>
        <v>8</v>
      </c>
      <c r="C45213" s="1" t="n">
        <v>41379.3611111111</v>
      </c>
      <c r="D45213" s="0" t="s">
        <v>77834</v>
      </c>
    </row>
    <row r="45214" customFormat="false" ht="15" hidden="false" customHeight="false" outlineLevel="0" collapsed="false">
      <c r="A45214" s="0" t="s">
        <v>72549</v>
      </c>
      <c r="B45214" s="0" t="n">
        <f aca="false">HOUR(C45214)</f>
        <v>8</v>
      </c>
      <c r="C45214" s="1" t="n">
        <v>41379.3611111111</v>
      </c>
      <c r="D45214" s="0" t="s">
        <v>77835</v>
      </c>
    </row>
    <row r="45215" customFormat="false" ht="15" hidden="false" customHeight="false" outlineLevel="0" collapsed="false">
      <c r="A45215" s="0" t="s">
        <v>77836</v>
      </c>
      <c r="B45215" s="0" t="n">
        <f aca="false">HOUR(C45215)</f>
        <v>8</v>
      </c>
      <c r="C45215" s="1" t="n">
        <v>41379.3611111111</v>
      </c>
      <c r="D45215" s="0" t="s">
        <v>77837</v>
      </c>
    </row>
    <row r="45216" customFormat="false" ht="15" hidden="false" customHeight="false" outlineLevel="0" collapsed="false">
      <c r="A45216" s="0" t="s">
        <v>77838</v>
      </c>
      <c r="B45216" s="0" t="n">
        <f aca="false">HOUR(C45216)</f>
        <v>8</v>
      </c>
      <c r="C45216" s="1" t="n">
        <v>41379.3611111111</v>
      </c>
      <c r="D45216" s="0" t="s">
        <v>77839</v>
      </c>
    </row>
    <row r="45217" customFormat="false" ht="15" hidden="false" customHeight="false" outlineLevel="0" collapsed="false">
      <c r="A45217" s="0" t="s">
        <v>77840</v>
      </c>
      <c r="B45217" s="0" t="n">
        <f aca="false">HOUR(C45217)</f>
        <v>8</v>
      </c>
      <c r="C45217" s="1" t="n">
        <v>41379.3611111111</v>
      </c>
      <c r="D45217" s="0" t="s">
        <v>77841</v>
      </c>
    </row>
    <row r="45218" customFormat="false" ht="15" hidden="false" customHeight="false" outlineLevel="0" collapsed="false">
      <c r="A45218" s="0" t="s">
        <v>77842</v>
      </c>
      <c r="B45218" s="0" t="n">
        <f aca="false">HOUR(C45218)</f>
        <v>8</v>
      </c>
      <c r="C45218" s="1" t="n">
        <v>41379.3611111111</v>
      </c>
      <c r="D45218" s="0" t="s">
        <v>77843</v>
      </c>
    </row>
    <row r="45219" customFormat="false" ht="15" hidden="false" customHeight="false" outlineLevel="0" collapsed="false">
      <c r="A45219" s="0" t="s">
        <v>77844</v>
      </c>
      <c r="B45219" s="0" t="n">
        <f aca="false">HOUR(C45219)</f>
        <v>8</v>
      </c>
      <c r="C45219" s="1" t="n">
        <v>41379.3611111111</v>
      </c>
      <c r="D45219" s="0" t="s">
        <v>77845</v>
      </c>
    </row>
    <row r="45220" customFormat="false" ht="15" hidden="false" customHeight="false" outlineLevel="0" collapsed="false">
      <c r="A45220" s="0" t="s">
        <v>77846</v>
      </c>
      <c r="B45220" s="0" t="n">
        <f aca="false">HOUR(C45220)</f>
        <v>8</v>
      </c>
      <c r="C45220" s="1" t="n">
        <v>41379.3611111111</v>
      </c>
      <c r="D45220" s="0" t="s">
        <v>77560</v>
      </c>
    </row>
    <row r="45221" customFormat="false" ht="15" hidden="false" customHeight="false" outlineLevel="0" collapsed="false">
      <c r="A45221" s="0" t="s">
        <v>63634</v>
      </c>
      <c r="B45221" s="0" t="n">
        <f aca="false">HOUR(C45221)</f>
        <v>8</v>
      </c>
      <c r="C45221" s="1" t="n">
        <v>41379.3611111111</v>
      </c>
      <c r="D45221" s="0" t="s">
        <v>77847</v>
      </c>
    </row>
    <row r="45222" customFormat="false" ht="15" hidden="false" customHeight="false" outlineLevel="0" collapsed="false">
      <c r="A45222" s="0" t="s">
        <v>77848</v>
      </c>
      <c r="B45222" s="0" t="n">
        <f aca="false">HOUR(C45222)</f>
        <v>8</v>
      </c>
      <c r="C45222" s="1" t="n">
        <v>41379.3611111111</v>
      </c>
      <c r="D45222" s="0" t="s">
        <v>77849</v>
      </c>
    </row>
    <row r="45223" customFormat="false" ht="15" hidden="false" customHeight="false" outlineLevel="0" collapsed="false">
      <c r="A45223" s="0" t="s">
        <v>77850</v>
      </c>
      <c r="B45223" s="0" t="n">
        <f aca="false">HOUR(C45223)</f>
        <v>8</v>
      </c>
      <c r="C45223" s="1" t="n">
        <v>41379.3611111111</v>
      </c>
      <c r="D45223" s="0" t="s">
        <v>77851</v>
      </c>
    </row>
    <row r="45224" customFormat="false" ht="15" hidden="false" customHeight="false" outlineLevel="0" collapsed="false">
      <c r="A45224" s="0" t="s">
        <v>77852</v>
      </c>
      <c r="B45224" s="0" t="n">
        <f aca="false">HOUR(C45224)</f>
        <v>8</v>
      </c>
      <c r="C45224" s="1" t="n">
        <v>41379.3611111111</v>
      </c>
      <c r="D45224" s="0" t="s">
        <v>77853</v>
      </c>
    </row>
    <row r="45225" customFormat="false" ht="15" hidden="false" customHeight="false" outlineLevel="0" collapsed="false">
      <c r="A45225" s="0" t="s">
        <v>77854</v>
      </c>
      <c r="B45225" s="0" t="n">
        <f aca="false">HOUR(C45225)</f>
        <v>8</v>
      </c>
      <c r="C45225" s="1" t="n">
        <v>41379.3611111111</v>
      </c>
      <c r="D45225" s="0" t="s">
        <v>77855</v>
      </c>
    </row>
    <row r="45226" customFormat="false" ht="15" hidden="false" customHeight="false" outlineLevel="0" collapsed="false">
      <c r="A45226" s="0" t="s">
        <v>4038</v>
      </c>
      <c r="B45226" s="0" t="n">
        <f aca="false">HOUR(C45226)</f>
        <v>8</v>
      </c>
      <c r="C45226" s="1" t="n">
        <v>41379.3611111111</v>
      </c>
      <c r="D45226" s="0" t="s">
        <v>77856</v>
      </c>
    </row>
    <row r="45227" customFormat="false" ht="15" hidden="false" customHeight="false" outlineLevel="0" collapsed="false">
      <c r="A45227" s="0" t="s">
        <v>48522</v>
      </c>
      <c r="B45227" s="0" t="n">
        <f aca="false">HOUR(C45227)</f>
        <v>8</v>
      </c>
      <c r="C45227" s="1" t="n">
        <v>41379.3611111111</v>
      </c>
      <c r="D45227" s="0" t="s">
        <v>77857</v>
      </c>
    </row>
    <row r="45228" customFormat="false" ht="15" hidden="false" customHeight="false" outlineLevel="0" collapsed="false">
      <c r="A45228" s="0" t="s">
        <v>72322</v>
      </c>
      <c r="B45228" s="0" t="n">
        <f aca="false">HOUR(C45228)</f>
        <v>8</v>
      </c>
      <c r="C45228" s="1" t="n">
        <v>41379.3611111111</v>
      </c>
      <c r="D45228" s="0" t="s">
        <v>77858</v>
      </c>
    </row>
    <row r="45229" customFormat="false" ht="15" hidden="false" customHeight="false" outlineLevel="0" collapsed="false">
      <c r="A45229" s="0" t="s">
        <v>77859</v>
      </c>
      <c r="B45229" s="0" t="n">
        <f aca="false">HOUR(C45229)</f>
        <v>8</v>
      </c>
      <c r="C45229" s="1" t="n">
        <v>41379.3611111111</v>
      </c>
      <c r="D45229" s="0" t="s">
        <v>77860</v>
      </c>
    </row>
    <row r="45230" customFormat="false" ht="15" hidden="false" customHeight="false" outlineLevel="0" collapsed="false">
      <c r="A45230" s="0" t="s">
        <v>77861</v>
      </c>
      <c r="B45230" s="0" t="n">
        <f aca="false">HOUR(C45230)</f>
        <v>8</v>
      </c>
      <c r="C45230" s="1" t="n">
        <v>41379.3611111111</v>
      </c>
      <c r="D45230" s="0" t="s">
        <v>77862</v>
      </c>
    </row>
    <row r="45231" customFormat="false" ht="15" hidden="false" customHeight="false" outlineLevel="0" collapsed="false">
      <c r="A45231" s="0" t="s">
        <v>77863</v>
      </c>
      <c r="B45231" s="0" t="n">
        <f aca="false">HOUR(C45231)</f>
        <v>8</v>
      </c>
      <c r="C45231" s="1" t="n">
        <v>41379.3611111111</v>
      </c>
      <c r="D45231" s="0" t="s">
        <v>77864</v>
      </c>
    </row>
    <row r="45232" customFormat="false" ht="15" hidden="false" customHeight="false" outlineLevel="0" collapsed="false">
      <c r="A45232" s="0" t="s">
        <v>77865</v>
      </c>
      <c r="B45232" s="0" t="n">
        <f aca="false">HOUR(C45232)</f>
        <v>8</v>
      </c>
      <c r="C45232" s="1" t="n">
        <v>41379.3611111111</v>
      </c>
      <c r="D45232" s="0" t="s">
        <v>77866</v>
      </c>
    </row>
    <row r="45233" customFormat="false" ht="15" hidden="false" customHeight="false" outlineLevel="0" collapsed="false">
      <c r="A45233" s="0" t="s">
        <v>77867</v>
      </c>
      <c r="B45233" s="0" t="n">
        <f aca="false">HOUR(C45233)</f>
        <v>8</v>
      </c>
      <c r="C45233" s="1" t="n">
        <v>41379.3611111111</v>
      </c>
      <c r="D45233" s="0" t="s">
        <v>77868</v>
      </c>
    </row>
    <row r="45234" customFormat="false" ht="15" hidden="false" customHeight="false" outlineLevel="0" collapsed="false">
      <c r="A45234" s="0" t="s">
        <v>77869</v>
      </c>
      <c r="B45234" s="0" t="n">
        <f aca="false">HOUR(C45234)</f>
        <v>8</v>
      </c>
      <c r="C45234" s="1" t="n">
        <v>41379.3611111111</v>
      </c>
      <c r="D45234" s="0" t="s">
        <v>77870</v>
      </c>
    </row>
    <row r="45235" customFormat="false" ht="15" hidden="false" customHeight="false" outlineLevel="0" collapsed="false">
      <c r="A45235" s="0" t="s">
        <v>77871</v>
      </c>
      <c r="B45235" s="0" t="n">
        <f aca="false">HOUR(C45235)</f>
        <v>8</v>
      </c>
      <c r="C45235" s="1" t="n">
        <v>41379.3611111111</v>
      </c>
      <c r="D45235" s="0" t="s">
        <v>77872</v>
      </c>
    </row>
    <row r="45236" customFormat="false" ht="15" hidden="false" customHeight="false" outlineLevel="0" collapsed="false">
      <c r="A45236" s="0" t="s">
        <v>77873</v>
      </c>
      <c r="B45236" s="0" t="n">
        <f aca="false">HOUR(C45236)</f>
        <v>8</v>
      </c>
      <c r="C45236" s="1" t="n">
        <v>41379.3611111111</v>
      </c>
      <c r="D45236" s="0" t="s">
        <v>77874</v>
      </c>
    </row>
    <row r="45237" customFormat="false" ht="15" hidden="false" customHeight="false" outlineLevel="0" collapsed="false">
      <c r="A45237" s="0" t="s">
        <v>77875</v>
      </c>
      <c r="B45237" s="0" t="n">
        <f aca="false">HOUR(C45237)</f>
        <v>8</v>
      </c>
      <c r="C45237" s="1" t="n">
        <v>41379.3611111111</v>
      </c>
      <c r="D45237" s="0" t="s">
        <v>77876</v>
      </c>
    </row>
    <row r="45238" customFormat="false" ht="15" hidden="false" customHeight="false" outlineLevel="0" collapsed="false">
      <c r="A45238" s="0" t="s">
        <v>77877</v>
      </c>
      <c r="B45238" s="0" t="n">
        <f aca="false">HOUR(C45238)</f>
        <v>8</v>
      </c>
      <c r="C45238" s="1" t="n">
        <v>41379.3611111111</v>
      </c>
      <c r="D45238" s="0" t="s">
        <v>77878</v>
      </c>
    </row>
    <row r="45239" customFormat="false" ht="15" hidden="false" customHeight="false" outlineLevel="0" collapsed="false">
      <c r="A45239" s="0" t="s">
        <v>77879</v>
      </c>
      <c r="B45239" s="0" t="n">
        <f aca="false">HOUR(C45239)</f>
        <v>8</v>
      </c>
      <c r="C45239" s="1" t="n">
        <v>41379.3611111111</v>
      </c>
      <c r="D45239" s="0" t="s">
        <v>77880</v>
      </c>
    </row>
    <row r="45240" customFormat="false" ht="15" hidden="false" customHeight="false" outlineLevel="0" collapsed="false">
      <c r="A45240" s="0" t="s">
        <v>77881</v>
      </c>
      <c r="B45240" s="0" t="n">
        <f aca="false">HOUR(C45240)</f>
        <v>8</v>
      </c>
      <c r="C45240" s="1" t="n">
        <v>41379.3611111111</v>
      </c>
      <c r="D45240" s="0" t="s">
        <v>77882</v>
      </c>
    </row>
    <row r="45241" customFormat="false" ht="15" hidden="false" customHeight="false" outlineLevel="0" collapsed="false">
      <c r="A45241" s="0" t="s">
        <v>65072</v>
      </c>
      <c r="B45241" s="0" t="n">
        <f aca="false">HOUR(C45241)</f>
        <v>8</v>
      </c>
      <c r="C45241" s="1" t="n">
        <v>41379.3611111111</v>
      </c>
      <c r="D45241" s="0" t="s">
        <v>77883</v>
      </c>
    </row>
    <row r="45242" customFormat="false" ht="15" hidden="false" customHeight="false" outlineLevel="0" collapsed="false">
      <c r="A45242" s="0" t="s">
        <v>77884</v>
      </c>
      <c r="B45242" s="0" t="n">
        <f aca="false">HOUR(C45242)</f>
        <v>8</v>
      </c>
      <c r="C45242" s="1" t="n">
        <v>41379.3611111111</v>
      </c>
      <c r="D45242" s="0" t="s">
        <v>77885</v>
      </c>
    </row>
    <row r="45243" customFormat="false" ht="15" hidden="false" customHeight="false" outlineLevel="0" collapsed="false">
      <c r="A45243" s="0" t="s">
        <v>74794</v>
      </c>
      <c r="B45243" s="0" t="n">
        <f aca="false">HOUR(C45243)</f>
        <v>8</v>
      </c>
      <c r="C45243" s="1" t="n">
        <v>41379.3611111111</v>
      </c>
      <c r="D45243" s="0" t="s">
        <v>77886</v>
      </c>
    </row>
    <row r="45244" customFormat="false" ht="15" hidden="false" customHeight="false" outlineLevel="0" collapsed="false">
      <c r="A45244" s="0" t="s">
        <v>77887</v>
      </c>
      <c r="B45244" s="0" t="n">
        <f aca="false">HOUR(C45244)</f>
        <v>8</v>
      </c>
      <c r="C45244" s="1" t="n">
        <v>41379.3611111111</v>
      </c>
      <c r="D45244" s="0" t="s">
        <v>77888</v>
      </c>
    </row>
    <row r="45245" customFormat="false" ht="15" hidden="false" customHeight="false" outlineLevel="0" collapsed="false">
      <c r="A45245" s="0" t="s">
        <v>77889</v>
      </c>
      <c r="B45245" s="0" t="n">
        <f aca="false">HOUR(C45245)</f>
        <v>8</v>
      </c>
      <c r="C45245" s="1" t="n">
        <v>41379.3611111111</v>
      </c>
      <c r="D45245" s="0" t="s">
        <v>77890</v>
      </c>
    </row>
    <row r="45246" customFormat="false" ht="15" hidden="false" customHeight="false" outlineLevel="0" collapsed="false">
      <c r="A45246" s="0" t="s">
        <v>77891</v>
      </c>
      <c r="B45246" s="0" t="n">
        <f aca="false">HOUR(C45246)</f>
        <v>8</v>
      </c>
      <c r="C45246" s="1" t="n">
        <v>41379.3611111111</v>
      </c>
      <c r="D45246" s="0" t="s">
        <v>77892</v>
      </c>
    </row>
    <row r="45247" customFormat="false" ht="15" hidden="false" customHeight="false" outlineLevel="0" collapsed="false">
      <c r="A45247" s="0" t="s">
        <v>77893</v>
      </c>
      <c r="B45247" s="0" t="n">
        <f aca="false">HOUR(C45247)</f>
        <v>8</v>
      </c>
      <c r="C45247" s="1" t="n">
        <v>41379.3611111111</v>
      </c>
      <c r="D45247" s="0" t="s">
        <v>77894</v>
      </c>
    </row>
    <row r="45248" customFormat="false" ht="15" hidden="false" customHeight="false" outlineLevel="0" collapsed="false">
      <c r="A45248" s="0" t="s">
        <v>77895</v>
      </c>
      <c r="B45248" s="0" t="n">
        <f aca="false">HOUR(C45248)</f>
        <v>8</v>
      </c>
      <c r="C45248" s="1" t="n">
        <v>41379.3611111111</v>
      </c>
      <c r="D45248" s="0" t="s">
        <v>77896</v>
      </c>
    </row>
    <row r="45249" customFormat="false" ht="15" hidden="false" customHeight="false" outlineLevel="0" collapsed="false">
      <c r="A45249" s="0" t="s">
        <v>61596</v>
      </c>
      <c r="B45249" s="0" t="n">
        <f aca="false">HOUR(C45249)</f>
        <v>8</v>
      </c>
      <c r="C45249" s="1" t="n">
        <v>41379.3611111111</v>
      </c>
      <c r="D45249" s="0" t="s">
        <v>77897</v>
      </c>
    </row>
    <row r="45250" customFormat="false" ht="15" hidden="false" customHeight="false" outlineLevel="0" collapsed="false">
      <c r="A45250" s="0" t="s">
        <v>72914</v>
      </c>
      <c r="B45250" s="0" t="n">
        <f aca="false">HOUR(C45250)</f>
        <v>8</v>
      </c>
      <c r="C45250" s="1" t="n">
        <v>41379.3611111111</v>
      </c>
      <c r="D45250" s="0" t="s">
        <v>77898</v>
      </c>
    </row>
    <row r="45251" customFormat="false" ht="15" hidden="false" customHeight="false" outlineLevel="0" collapsed="false">
      <c r="A45251" s="0" t="s">
        <v>77899</v>
      </c>
      <c r="B45251" s="0" t="n">
        <f aca="false">HOUR(C45251)</f>
        <v>8</v>
      </c>
      <c r="C45251" s="1" t="n">
        <v>41379.3611111111</v>
      </c>
      <c r="D45251" s="0" t="s">
        <v>77900</v>
      </c>
    </row>
    <row r="45252" customFormat="false" ht="15" hidden="false" customHeight="false" outlineLevel="0" collapsed="false">
      <c r="A45252" s="0" t="s">
        <v>77901</v>
      </c>
      <c r="B45252" s="0" t="n">
        <f aca="false">HOUR(C45252)</f>
        <v>8</v>
      </c>
      <c r="C45252" s="1" t="n">
        <v>41379.3611111111</v>
      </c>
      <c r="D45252" s="0" t="s">
        <v>77902</v>
      </c>
    </row>
    <row r="45253" customFormat="false" ht="15" hidden="false" customHeight="false" outlineLevel="0" collapsed="false">
      <c r="A45253" s="0" t="s">
        <v>61811</v>
      </c>
      <c r="B45253" s="0" t="n">
        <f aca="false">HOUR(C45253)</f>
        <v>8</v>
      </c>
      <c r="C45253" s="1" t="n">
        <v>41379.3611111111</v>
      </c>
      <c r="D45253" s="0" t="s">
        <v>77903</v>
      </c>
    </row>
    <row r="45254" customFormat="false" ht="15" hidden="false" customHeight="false" outlineLevel="0" collapsed="false">
      <c r="A45254" s="0" t="s">
        <v>77904</v>
      </c>
      <c r="B45254" s="0" t="n">
        <f aca="false">HOUR(C45254)</f>
        <v>8</v>
      </c>
      <c r="C45254" s="1" t="n">
        <v>41379.3611111111</v>
      </c>
      <c r="D45254" s="0" t="s">
        <v>77905</v>
      </c>
    </row>
    <row r="45255" customFormat="false" ht="15" hidden="false" customHeight="false" outlineLevel="0" collapsed="false">
      <c r="A45255" s="0" t="s">
        <v>77906</v>
      </c>
      <c r="B45255" s="0" t="n">
        <f aca="false">HOUR(C45255)</f>
        <v>8</v>
      </c>
      <c r="C45255" s="1" t="n">
        <v>41379.3611111111</v>
      </c>
      <c r="D45255" s="0" t="s">
        <v>77907</v>
      </c>
    </row>
    <row r="45256" customFormat="false" ht="15" hidden="false" customHeight="false" outlineLevel="0" collapsed="false">
      <c r="A45256" s="0" t="s">
        <v>1665</v>
      </c>
      <c r="B45256" s="0" t="n">
        <f aca="false">HOUR(C45256)</f>
        <v>8</v>
      </c>
      <c r="C45256" s="1" t="n">
        <v>41379.3611111111</v>
      </c>
      <c r="D45256" s="0" t="s">
        <v>77908</v>
      </c>
    </row>
    <row r="45257" customFormat="false" ht="15" hidden="false" customHeight="false" outlineLevel="0" collapsed="false">
      <c r="A45257" s="0" t="s">
        <v>77909</v>
      </c>
      <c r="B45257" s="0" t="n">
        <f aca="false">HOUR(C45257)</f>
        <v>8</v>
      </c>
      <c r="C45257" s="1" t="n">
        <v>41379.3611111111</v>
      </c>
      <c r="D45257" s="0" t="s">
        <v>77910</v>
      </c>
    </row>
    <row r="45258" customFormat="false" ht="15" hidden="false" customHeight="false" outlineLevel="0" collapsed="false">
      <c r="A45258" s="0" t="s">
        <v>4738</v>
      </c>
      <c r="B45258" s="0" t="n">
        <f aca="false">HOUR(C45258)</f>
        <v>8</v>
      </c>
      <c r="C45258" s="1" t="n">
        <v>41379.3611111111</v>
      </c>
      <c r="D45258" s="0" t="s">
        <v>77911</v>
      </c>
    </row>
    <row r="45259" customFormat="false" ht="15" hidden="false" customHeight="false" outlineLevel="0" collapsed="false">
      <c r="A45259" s="0" t="s">
        <v>77912</v>
      </c>
      <c r="B45259" s="0" t="n">
        <f aca="false">HOUR(C45259)</f>
        <v>8</v>
      </c>
      <c r="C45259" s="1" t="n">
        <v>41379.3611111111</v>
      </c>
      <c r="D45259" s="0" t="s">
        <v>77913</v>
      </c>
    </row>
    <row r="45260" customFormat="false" ht="15" hidden="false" customHeight="false" outlineLevel="0" collapsed="false">
      <c r="A45260" s="0" t="s">
        <v>77914</v>
      </c>
      <c r="B45260" s="0" t="n">
        <f aca="false">HOUR(C45260)</f>
        <v>8</v>
      </c>
      <c r="C45260" s="1" t="n">
        <v>41379.3611111111</v>
      </c>
      <c r="D45260" s="0" t="s">
        <v>77915</v>
      </c>
    </row>
    <row r="45261" customFormat="false" ht="15" hidden="false" customHeight="false" outlineLevel="0" collapsed="false">
      <c r="A45261" s="0" t="s">
        <v>77916</v>
      </c>
      <c r="B45261" s="0" t="n">
        <f aca="false">HOUR(C45261)</f>
        <v>8</v>
      </c>
      <c r="C45261" s="1" t="n">
        <v>41379.3611111111</v>
      </c>
      <c r="D45261" s="0" t="s">
        <v>77917</v>
      </c>
    </row>
    <row r="45262" customFormat="false" ht="15" hidden="false" customHeight="false" outlineLevel="0" collapsed="false">
      <c r="A45262" s="0" t="s">
        <v>17679</v>
      </c>
      <c r="B45262" s="0" t="n">
        <f aca="false">HOUR(C45262)</f>
        <v>8</v>
      </c>
      <c r="C45262" s="1" t="n">
        <v>41379.3611111111</v>
      </c>
      <c r="D45262" s="0" t="s">
        <v>77918</v>
      </c>
    </row>
    <row r="45263" customFormat="false" ht="15" hidden="false" customHeight="false" outlineLevel="0" collapsed="false">
      <c r="A45263" s="0" t="s">
        <v>65342</v>
      </c>
      <c r="B45263" s="0" t="n">
        <f aca="false">HOUR(C45263)</f>
        <v>8</v>
      </c>
      <c r="C45263" s="1" t="n">
        <v>41379.3611111111</v>
      </c>
      <c r="D45263" s="0" t="s">
        <v>77919</v>
      </c>
    </row>
    <row r="45264" customFormat="false" ht="15" hidden="false" customHeight="false" outlineLevel="0" collapsed="false">
      <c r="A45264" s="0" t="s">
        <v>67524</v>
      </c>
      <c r="B45264" s="0" t="n">
        <f aca="false">HOUR(C45264)</f>
        <v>8</v>
      </c>
      <c r="C45264" s="1" t="n">
        <v>41379.3611111111</v>
      </c>
      <c r="D45264" s="0" t="s">
        <v>77920</v>
      </c>
    </row>
    <row r="45265" customFormat="false" ht="15" hidden="false" customHeight="false" outlineLevel="0" collapsed="false">
      <c r="A45265" s="0" t="s">
        <v>77921</v>
      </c>
      <c r="B45265" s="0" t="n">
        <f aca="false">HOUR(C45265)</f>
        <v>8</v>
      </c>
      <c r="C45265" s="1" t="n">
        <v>41379.3611111111</v>
      </c>
      <c r="D45265" s="0" t="s">
        <v>77922</v>
      </c>
    </row>
    <row r="45266" customFormat="false" ht="15" hidden="false" customHeight="false" outlineLevel="0" collapsed="false">
      <c r="A45266" s="0" t="s">
        <v>77923</v>
      </c>
      <c r="B45266" s="0" t="n">
        <f aca="false">HOUR(C45266)</f>
        <v>8</v>
      </c>
      <c r="C45266" s="1" t="n">
        <v>41379.3611111111</v>
      </c>
      <c r="D45266" s="0" t="s">
        <v>77924</v>
      </c>
    </row>
    <row r="45267" customFormat="false" ht="15" hidden="false" customHeight="false" outlineLevel="0" collapsed="false">
      <c r="A45267" s="0" t="s">
        <v>77925</v>
      </c>
      <c r="B45267" s="0" t="n">
        <f aca="false">HOUR(C45267)</f>
        <v>8</v>
      </c>
      <c r="C45267" s="1" t="n">
        <v>41379.3611111111</v>
      </c>
      <c r="D45267" s="0" t="s">
        <v>77926</v>
      </c>
    </row>
    <row r="45268" customFormat="false" ht="15" hidden="false" customHeight="false" outlineLevel="0" collapsed="false">
      <c r="A45268" s="0" t="s">
        <v>77927</v>
      </c>
      <c r="B45268" s="0" t="n">
        <f aca="false">HOUR(C45268)</f>
        <v>8</v>
      </c>
      <c r="C45268" s="1" t="n">
        <v>41379.3611111111</v>
      </c>
      <c r="D45268" s="0" t="s">
        <v>77928</v>
      </c>
    </row>
    <row r="45269" customFormat="false" ht="15" hidden="false" customHeight="false" outlineLevel="0" collapsed="false">
      <c r="A45269" s="0" t="s">
        <v>77929</v>
      </c>
      <c r="B45269" s="0" t="n">
        <f aca="false">HOUR(C45269)</f>
        <v>8</v>
      </c>
      <c r="C45269" s="1" t="n">
        <v>41379.3611111111</v>
      </c>
      <c r="D45269" s="0" t="s">
        <v>77930</v>
      </c>
    </row>
    <row r="45270" customFormat="false" ht="15" hidden="false" customHeight="false" outlineLevel="0" collapsed="false">
      <c r="A45270" s="0" t="s">
        <v>57873</v>
      </c>
      <c r="B45270" s="0" t="n">
        <f aca="false">HOUR(C45270)</f>
        <v>8</v>
      </c>
      <c r="C45270" s="1" t="n">
        <v>41379.3611111111</v>
      </c>
      <c r="D45270" s="0" t="s">
        <v>77931</v>
      </c>
    </row>
    <row r="45271" customFormat="false" ht="15" hidden="false" customHeight="false" outlineLevel="0" collapsed="false">
      <c r="A45271" s="0" t="s">
        <v>77932</v>
      </c>
      <c r="B45271" s="0" t="n">
        <f aca="false">HOUR(C45271)</f>
        <v>8</v>
      </c>
      <c r="C45271" s="1" t="n">
        <v>41379.3611111111</v>
      </c>
      <c r="D45271" s="0" t="s">
        <v>77933</v>
      </c>
    </row>
    <row r="45272" customFormat="false" ht="15" hidden="false" customHeight="false" outlineLevel="0" collapsed="false">
      <c r="A45272" s="0" t="s">
        <v>77934</v>
      </c>
      <c r="B45272" s="0" t="n">
        <f aca="false">HOUR(C45272)</f>
        <v>8</v>
      </c>
      <c r="C45272" s="1" t="n">
        <v>41379.3611111111</v>
      </c>
      <c r="D45272" s="0" t="s">
        <v>77935</v>
      </c>
    </row>
    <row r="45273" customFormat="false" ht="15" hidden="false" customHeight="false" outlineLevel="0" collapsed="false">
      <c r="A45273" s="0" t="s">
        <v>72726</v>
      </c>
      <c r="B45273" s="0" t="n">
        <f aca="false">HOUR(C45273)</f>
        <v>8</v>
      </c>
      <c r="C45273" s="1" t="n">
        <v>41379.3611111111</v>
      </c>
      <c r="D45273" s="0" t="s">
        <v>77936</v>
      </c>
    </row>
    <row r="45274" customFormat="false" ht="15" hidden="false" customHeight="false" outlineLevel="0" collapsed="false">
      <c r="A45274" s="0" t="s">
        <v>76708</v>
      </c>
      <c r="B45274" s="0" t="n">
        <f aca="false">HOUR(C45274)</f>
        <v>8</v>
      </c>
      <c r="C45274" s="1" t="n">
        <v>41379.3611111111</v>
      </c>
      <c r="D45274" s="0" t="s">
        <v>77937</v>
      </c>
    </row>
    <row r="45275" customFormat="false" ht="15" hidden="false" customHeight="false" outlineLevel="0" collapsed="false">
      <c r="A45275" s="0" t="s">
        <v>77938</v>
      </c>
      <c r="B45275" s="0" t="n">
        <f aca="false">HOUR(C45275)</f>
        <v>8</v>
      </c>
      <c r="C45275" s="1" t="n">
        <v>41379.3611111111</v>
      </c>
      <c r="D45275" s="0" t="s">
        <v>77939</v>
      </c>
    </row>
    <row r="45276" customFormat="false" ht="15" hidden="false" customHeight="false" outlineLevel="0" collapsed="false">
      <c r="A45276" s="0" t="s">
        <v>59671</v>
      </c>
      <c r="B45276" s="0" t="n">
        <f aca="false">HOUR(C45276)</f>
        <v>8</v>
      </c>
      <c r="C45276" s="1" t="n">
        <v>41379.3611111111</v>
      </c>
      <c r="D45276" s="0" t="s">
        <v>77940</v>
      </c>
    </row>
    <row r="45277" customFormat="false" ht="15" hidden="false" customHeight="false" outlineLevel="0" collapsed="false">
      <c r="A45277" s="0" t="s">
        <v>224</v>
      </c>
      <c r="B45277" s="0" t="n">
        <f aca="false">HOUR(C45277)</f>
        <v>8</v>
      </c>
      <c r="C45277" s="1" t="n">
        <v>41379.3611111111</v>
      </c>
      <c r="D45277" s="0" t="s">
        <v>77941</v>
      </c>
    </row>
    <row r="45278" customFormat="false" ht="15" hidden="false" customHeight="false" outlineLevel="0" collapsed="false">
      <c r="A45278" s="0" t="s">
        <v>77942</v>
      </c>
      <c r="B45278" s="0" t="n">
        <f aca="false">HOUR(C45278)</f>
        <v>8</v>
      </c>
      <c r="C45278" s="1" t="n">
        <v>41379.3611111111</v>
      </c>
      <c r="D45278" s="0" t="s">
        <v>77943</v>
      </c>
    </row>
    <row r="45279" customFormat="false" ht="15" hidden="false" customHeight="false" outlineLevel="0" collapsed="false">
      <c r="A45279" s="0" t="s">
        <v>68947</v>
      </c>
      <c r="B45279" s="0" t="n">
        <f aca="false">HOUR(C45279)</f>
        <v>8</v>
      </c>
      <c r="C45279" s="1" t="n">
        <v>41379.3611111111</v>
      </c>
      <c r="D45279" s="0" t="s">
        <v>77944</v>
      </c>
    </row>
    <row r="45280" customFormat="false" ht="15" hidden="false" customHeight="false" outlineLevel="0" collapsed="false">
      <c r="A45280" s="0" t="s">
        <v>77945</v>
      </c>
      <c r="B45280" s="0" t="n">
        <f aca="false">HOUR(C45280)</f>
        <v>8</v>
      </c>
      <c r="C45280" s="1" t="n">
        <v>41379.3611111111</v>
      </c>
      <c r="D45280" s="0" t="s">
        <v>77946</v>
      </c>
    </row>
    <row r="45281" customFormat="false" ht="15" hidden="false" customHeight="false" outlineLevel="0" collapsed="false">
      <c r="A45281" s="0" t="s">
        <v>77947</v>
      </c>
      <c r="B45281" s="0" t="n">
        <f aca="false">HOUR(C45281)</f>
        <v>8</v>
      </c>
      <c r="C45281" s="1" t="n">
        <v>41379.3611111111</v>
      </c>
      <c r="D45281" s="0" t="s">
        <v>77948</v>
      </c>
    </row>
    <row r="45282" customFormat="false" ht="15" hidden="false" customHeight="false" outlineLevel="0" collapsed="false">
      <c r="A45282" s="0" t="s">
        <v>63107</v>
      </c>
      <c r="B45282" s="0" t="n">
        <f aca="false">HOUR(C45282)</f>
        <v>8</v>
      </c>
      <c r="C45282" s="1" t="n">
        <v>41379.3611111111</v>
      </c>
      <c r="D45282" s="0" t="s">
        <v>77949</v>
      </c>
    </row>
    <row r="45283" customFormat="false" ht="15" hidden="false" customHeight="false" outlineLevel="0" collapsed="false">
      <c r="A45283" s="0" t="s">
        <v>77950</v>
      </c>
      <c r="B45283" s="0" t="n">
        <f aca="false">HOUR(C45283)</f>
        <v>8</v>
      </c>
      <c r="C45283" s="1" t="n">
        <v>41379.3611111111</v>
      </c>
      <c r="D45283" s="0" t="s">
        <v>77951</v>
      </c>
    </row>
    <row r="45284" customFormat="false" ht="15" hidden="false" customHeight="false" outlineLevel="0" collapsed="false">
      <c r="A45284" s="0" t="s">
        <v>58846</v>
      </c>
      <c r="B45284" s="0" t="n">
        <f aca="false">HOUR(C45284)</f>
        <v>8</v>
      </c>
      <c r="C45284" s="1" t="n">
        <v>41379.3611111111</v>
      </c>
      <c r="D45284" s="0" t="s">
        <v>77952</v>
      </c>
    </row>
    <row r="45285" customFormat="false" ht="15" hidden="false" customHeight="false" outlineLevel="0" collapsed="false">
      <c r="A45285" s="0" t="s">
        <v>77953</v>
      </c>
      <c r="B45285" s="0" t="n">
        <f aca="false">HOUR(C45285)</f>
        <v>8</v>
      </c>
      <c r="C45285" s="1" t="n">
        <v>41379.3611111111</v>
      </c>
      <c r="D45285" s="0" t="s">
        <v>77954</v>
      </c>
    </row>
    <row r="45286" customFormat="false" ht="15" hidden="false" customHeight="false" outlineLevel="0" collapsed="false">
      <c r="A45286" s="0" t="s">
        <v>77955</v>
      </c>
      <c r="B45286" s="0" t="n">
        <f aca="false">HOUR(C45286)</f>
        <v>8</v>
      </c>
      <c r="C45286" s="1" t="n">
        <v>41379.3611111111</v>
      </c>
      <c r="D45286" s="0" t="s">
        <v>77956</v>
      </c>
    </row>
    <row r="45287" customFormat="false" ht="15" hidden="false" customHeight="false" outlineLevel="0" collapsed="false">
      <c r="A45287" s="0" t="s">
        <v>64856</v>
      </c>
      <c r="B45287" s="0" t="n">
        <f aca="false">HOUR(C45287)</f>
        <v>8</v>
      </c>
      <c r="C45287" s="1" t="n">
        <v>41379.3611111111</v>
      </c>
      <c r="D45287" s="0" t="s">
        <v>77957</v>
      </c>
    </row>
    <row r="45288" customFormat="false" ht="15" hidden="false" customHeight="false" outlineLevel="0" collapsed="false">
      <c r="A45288" s="0" t="s">
        <v>60724</v>
      </c>
      <c r="B45288" s="0" t="n">
        <f aca="false">HOUR(C45288)</f>
        <v>8</v>
      </c>
      <c r="C45288" s="1" t="n">
        <v>41379.3611111111</v>
      </c>
      <c r="D45288" s="0" t="s">
        <v>77958</v>
      </c>
    </row>
    <row r="45289" customFormat="false" ht="15" hidden="false" customHeight="false" outlineLevel="0" collapsed="false">
      <c r="A45289" s="0" t="s">
        <v>61828</v>
      </c>
      <c r="B45289" s="0" t="n">
        <f aca="false">HOUR(C45289)</f>
        <v>8</v>
      </c>
      <c r="C45289" s="1" t="n">
        <v>41379.3618055556</v>
      </c>
      <c r="D45289" s="0" t="s">
        <v>77959</v>
      </c>
    </row>
    <row r="45290" customFormat="false" ht="15" hidden="false" customHeight="false" outlineLevel="0" collapsed="false">
      <c r="A45290" s="0" t="s">
        <v>61750</v>
      </c>
      <c r="B45290" s="0" t="n">
        <f aca="false">HOUR(C45290)</f>
        <v>8</v>
      </c>
      <c r="C45290" s="1" t="n">
        <v>41379.3618055556</v>
      </c>
      <c r="D45290" s="0" t="s">
        <v>77960</v>
      </c>
    </row>
    <row r="45291" customFormat="false" ht="15" hidden="false" customHeight="false" outlineLevel="0" collapsed="false">
      <c r="A45291" s="0" t="s">
        <v>77961</v>
      </c>
      <c r="B45291" s="0" t="n">
        <f aca="false">HOUR(C45291)</f>
        <v>8</v>
      </c>
      <c r="C45291" s="1" t="n">
        <v>41379.3618055556</v>
      </c>
      <c r="D45291" s="0" t="s">
        <v>77962</v>
      </c>
    </row>
    <row r="45292" customFormat="false" ht="15" hidden="false" customHeight="false" outlineLevel="0" collapsed="false">
      <c r="A45292" s="0" t="s">
        <v>77963</v>
      </c>
      <c r="B45292" s="0" t="n">
        <f aca="false">HOUR(C45292)</f>
        <v>8</v>
      </c>
      <c r="C45292" s="1" t="n">
        <v>41379.3618055556</v>
      </c>
      <c r="D45292" s="0" t="s">
        <v>77964</v>
      </c>
    </row>
    <row r="45293" customFormat="false" ht="15" hidden="false" customHeight="false" outlineLevel="0" collapsed="false">
      <c r="A45293" s="0" t="s">
        <v>6919</v>
      </c>
      <c r="B45293" s="0" t="n">
        <f aca="false">HOUR(C45293)</f>
        <v>8</v>
      </c>
      <c r="C45293" s="1" t="n">
        <v>41379.3618055556</v>
      </c>
      <c r="D45293" s="0" t="s">
        <v>77965</v>
      </c>
    </row>
    <row r="45294" customFormat="false" ht="15" hidden="false" customHeight="false" outlineLevel="0" collapsed="false">
      <c r="A45294" s="0" t="s">
        <v>77966</v>
      </c>
      <c r="B45294" s="0" t="n">
        <f aca="false">HOUR(C45294)</f>
        <v>8</v>
      </c>
      <c r="C45294" s="1" t="n">
        <v>41379.3618055556</v>
      </c>
      <c r="D45294" s="0" t="s">
        <v>77967</v>
      </c>
    </row>
    <row r="45295" customFormat="false" ht="15" hidden="false" customHeight="false" outlineLevel="0" collapsed="false">
      <c r="A45295" s="0" t="s">
        <v>74120</v>
      </c>
      <c r="B45295" s="0" t="n">
        <f aca="false">HOUR(C45295)</f>
        <v>8</v>
      </c>
      <c r="C45295" s="1" t="n">
        <v>41379.3618055556</v>
      </c>
      <c r="D45295" s="0" t="s">
        <v>77968</v>
      </c>
    </row>
    <row r="45296" customFormat="false" ht="15" hidden="false" customHeight="false" outlineLevel="0" collapsed="false">
      <c r="A45296" s="0" t="s">
        <v>77969</v>
      </c>
      <c r="B45296" s="0" t="n">
        <f aca="false">HOUR(C45296)</f>
        <v>8</v>
      </c>
      <c r="C45296" s="1" t="n">
        <v>41379.3618055556</v>
      </c>
      <c r="D45296" s="0" t="s">
        <v>77970</v>
      </c>
    </row>
    <row r="45297" customFormat="false" ht="15" hidden="false" customHeight="false" outlineLevel="0" collapsed="false">
      <c r="A45297" s="0" t="s">
        <v>77971</v>
      </c>
      <c r="B45297" s="0" t="n">
        <f aca="false">HOUR(C45297)</f>
        <v>8</v>
      </c>
      <c r="C45297" s="1" t="n">
        <v>41379.3618055556</v>
      </c>
      <c r="D45297" s="0" t="s">
        <v>77972</v>
      </c>
    </row>
    <row r="45298" customFormat="false" ht="15" hidden="false" customHeight="false" outlineLevel="0" collapsed="false">
      <c r="A45298" s="0" t="s">
        <v>9932</v>
      </c>
      <c r="B45298" s="0" t="n">
        <f aca="false">HOUR(C45298)</f>
        <v>8</v>
      </c>
      <c r="C45298" s="1" t="n">
        <v>41379.3618055556</v>
      </c>
      <c r="D45298" s="0" t="s">
        <v>77973</v>
      </c>
    </row>
    <row r="45299" customFormat="false" ht="15" hidden="false" customHeight="false" outlineLevel="0" collapsed="false">
      <c r="A45299" s="0" t="s">
        <v>77974</v>
      </c>
      <c r="B45299" s="0" t="n">
        <f aca="false">HOUR(C45299)</f>
        <v>8</v>
      </c>
      <c r="C45299" s="1" t="n">
        <v>41379.3618055556</v>
      </c>
      <c r="D45299" s="0" t="s">
        <v>77975</v>
      </c>
    </row>
    <row r="45300" customFormat="false" ht="15" hidden="false" customHeight="false" outlineLevel="0" collapsed="false">
      <c r="A45300" s="0" t="s">
        <v>59021</v>
      </c>
      <c r="B45300" s="0" t="n">
        <f aca="false">HOUR(C45300)</f>
        <v>8</v>
      </c>
      <c r="C45300" s="1" t="n">
        <v>41379.3618055556</v>
      </c>
      <c r="D45300" s="0" t="s">
        <v>77976</v>
      </c>
    </row>
    <row r="45301" customFormat="false" ht="15" hidden="false" customHeight="false" outlineLevel="0" collapsed="false">
      <c r="A45301" s="0" t="s">
        <v>38320</v>
      </c>
      <c r="B45301" s="0" t="n">
        <f aca="false">HOUR(C45301)</f>
        <v>8</v>
      </c>
      <c r="C45301" s="1" t="n">
        <v>41379.3618055556</v>
      </c>
      <c r="D45301" s="0" t="s">
        <v>77977</v>
      </c>
    </row>
    <row r="45302" customFormat="false" ht="15" hidden="false" customHeight="false" outlineLevel="0" collapsed="false">
      <c r="A45302" s="0" t="s">
        <v>77978</v>
      </c>
      <c r="B45302" s="0" t="n">
        <f aca="false">HOUR(C45302)</f>
        <v>8</v>
      </c>
      <c r="C45302" s="1" t="n">
        <v>41379.3618055556</v>
      </c>
      <c r="D45302" s="0" t="s">
        <v>77979</v>
      </c>
    </row>
    <row r="45303" customFormat="false" ht="15" hidden="false" customHeight="false" outlineLevel="0" collapsed="false">
      <c r="A45303" s="0" t="s">
        <v>63892</v>
      </c>
      <c r="B45303" s="0" t="n">
        <f aca="false">HOUR(C45303)</f>
        <v>8</v>
      </c>
      <c r="C45303" s="1" t="n">
        <v>41379.3618055556</v>
      </c>
      <c r="D45303" s="0" t="s">
        <v>77980</v>
      </c>
    </row>
    <row r="45304" customFormat="false" ht="15" hidden="false" customHeight="false" outlineLevel="0" collapsed="false">
      <c r="A45304" s="0" t="s">
        <v>63320</v>
      </c>
      <c r="B45304" s="0" t="n">
        <f aca="false">HOUR(C45304)</f>
        <v>8</v>
      </c>
      <c r="C45304" s="1" t="n">
        <v>41379.3618055556</v>
      </c>
      <c r="D45304" s="0" t="s">
        <v>77981</v>
      </c>
    </row>
    <row r="45305" customFormat="false" ht="15" hidden="false" customHeight="false" outlineLevel="0" collapsed="false">
      <c r="A45305" s="0" t="s">
        <v>63007</v>
      </c>
      <c r="B45305" s="0" t="n">
        <f aca="false">HOUR(C45305)</f>
        <v>8</v>
      </c>
      <c r="C45305" s="1" t="n">
        <v>41379.3618055556</v>
      </c>
      <c r="D45305" s="0" t="s">
        <v>77982</v>
      </c>
    </row>
    <row r="45306" customFormat="false" ht="15" hidden="false" customHeight="false" outlineLevel="0" collapsed="false">
      <c r="A45306" s="0" t="s">
        <v>77983</v>
      </c>
      <c r="B45306" s="0" t="n">
        <f aca="false">HOUR(C45306)</f>
        <v>8</v>
      </c>
      <c r="C45306" s="1" t="n">
        <v>41379.3618055556</v>
      </c>
      <c r="D45306" s="0" t="s">
        <v>77984</v>
      </c>
    </row>
    <row r="45307" customFormat="false" ht="15" hidden="false" customHeight="false" outlineLevel="0" collapsed="false">
      <c r="A45307" s="0" t="s">
        <v>77357</v>
      </c>
      <c r="B45307" s="0" t="n">
        <f aca="false">HOUR(C45307)</f>
        <v>8</v>
      </c>
      <c r="C45307" s="1" t="n">
        <v>41379.3618055556</v>
      </c>
      <c r="D45307" s="0" t="s">
        <v>77985</v>
      </c>
    </row>
    <row r="45308" customFormat="false" ht="15" hidden="false" customHeight="false" outlineLevel="0" collapsed="false">
      <c r="A45308" s="0" t="s">
        <v>77986</v>
      </c>
      <c r="B45308" s="0" t="n">
        <f aca="false">HOUR(C45308)</f>
        <v>8</v>
      </c>
      <c r="C45308" s="1" t="n">
        <v>41379.3618055556</v>
      </c>
      <c r="D45308" s="0" t="s">
        <v>77987</v>
      </c>
    </row>
    <row r="45309" customFormat="false" ht="15" hidden="false" customHeight="false" outlineLevel="0" collapsed="false">
      <c r="A45309" s="0" t="s">
        <v>77988</v>
      </c>
      <c r="B45309" s="0" t="n">
        <f aca="false">HOUR(C45309)</f>
        <v>8</v>
      </c>
      <c r="C45309" s="1" t="n">
        <v>41379.3618055556</v>
      </c>
      <c r="D45309" s="0" t="s">
        <v>77989</v>
      </c>
    </row>
    <row r="45310" customFormat="false" ht="15" hidden="false" customHeight="false" outlineLevel="0" collapsed="false">
      <c r="A45310" s="0" t="s">
        <v>72517</v>
      </c>
      <c r="B45310" s="0" t="n">
        <f aca="false">HOUR(C45310)</f>
        <v>8</v>
      </c>
      <c r="C45310" s="1" t="n">
        <v>41379.3618055556</v>
      </c>
      <c r="D45310" s="0" t="s">
        <v>77990</v>
      </c>
    </row>
    <row r="45311" customFormat="false" ht="15" hidden="false" customHeight="false" outlineLevel="0" collapsed="false">
      <c r="A45311" s="0" t="s">
        <v>77991</v>
      </c>
      <c r="B45311" s="0" t="n">
        <f aca="false">HOUR(C45311)</f>
        <v>8</v>
      </c>
      <c r="C45311" s="1" t="n">
        <v>41379.3618055556</v>
      </c>
      <c r="D45311" s="0" t="s">
        <v>77992</v>
      </c>
    </row>
    <row r="45312" customFormat="false" ht="15" hidden="false" customHeight="false" outlineLevel="0" collapsed="false">
      <c r="A45312" s="0" t="s">
        <v>77993</v>
      </c>
      <c r="B45312" s="0" t="n">
        <f aca="false">HOUR(C45312)</f>
        <v>8</v>
      </c>
      <c r="C45312" s="1" t="n">
        <v>41379.3618055556</v>
      </c>
      <c r="D45312" s="0" t="s">
        <v>77994</v>
      </c>
    </row>
    <row r="45313" customFormat="false" ht="15" hidden="false" customHeight="false" outlineLevel="0" collapsed="false">
      <c r="A45313" s="0" t="s">
        <v>77995</v>
      </c>
      <c r="B45313" s="0" t="n">
        <f aca="false">HOUR(C45313)</f>
        <v>8</v>
      </c>
      <c r="C45313" s="1" t="n">
        <v>41379.3618055556</v>
      </c>
      <c r="D45313" s="0" t="s">
        <v>77996</v>
      </c>
    </row>
    <row r="45314" customFormat="false" ht="15" hidden="false" customHeight="false" outlineLevel="0" collapsed="false">
      <c r="A45314" s="0" t="s">
        <v>64422</v>
      </c>
      <c r="B45314" s="0" t="n">
        <f aca="false">HOUR(C45314)</f>
        <v>8</v>
      </c>
      <c r="C45314" s="1" t="n">
        <v>41379.3618055556</v>
      </c>
      <c r="D45314" s="0" t="s">
        <v>77997</v>
      </c>
    </row>
    <row r="45315" customFormat="false" ht="15" hidden="false" customHeight="false" outlineLevel="0" collapsed="false">
      <c r="A45315" s="0" t="s">
        <v>77998</v>
      </c>
      <c r="B45315" s="0" t="n">
        <f aca="false">HOUR(C45315)</f>
        <v>8</v>
      </c>
      <c r="C45315" s="1" t="n">
        <v>41379.3618055556</v>
      </c>
      <c r="D45315" s="0" t="s">
        <v>77999</v>
      </c>
    </row>
    <row r="45316" customFormat="false" ht="15" hidden="false" customHeight="false" outlineLevel="0" collapsed="false">
      <c r="A45316" s="0" t="s">
        <v>78000</v>
      </c>
      <c r="B45316" s="0" t="n">
        <f aca="false">HOUR(C45316)</f>
        <v>8</v>
      </c>
      <c r="C45316" s="1" t="n">
        <v>41379.3618055556</v>
      </c>
      <c r="D45316" s="0" t="s">
        <v>78001</v>
      </c>
    </row>
    <row r="45317" customFormat="false" ht="15" hidden="false" customHeight="false" outlineLevel="0" collapsed="false">
      <c r="A45317" s="0" t="s">
        <v>78002</v>
      </c>
      <c r="B45317" s="0" t="n">
        <f aca="false">HOUR(C45317)</f>
        <v>8</v>
      </c>
      <c r="C45317" s="1" t="n">
        <v>41379.3618055556</v>
      </c>
      <c r="D45317" s="0" t="s">
        <v>78003</v>
      </c>
    </row>
    <row r="45318" customFormat="false" ht="15" hidden="false" customHeight="false" outlineLevel="0" collapsed="false">
      <c r="A45318" s="0" t="s">
        <v>78004</v>
      </c>
      <c r="B45318" s="0" t="n">
        <f aca="false">HOUR(C45318)</f>
        <v>8</v>
      </c>
      <c r="C45318" s="1" t="n">
        <v>41379.3618055556</v>
      </c>
      <c r="D45318" s="0" t="s">
        <v>78005</v>
      </c>
    </row>
    <row r="45319" customFormat="false" ht="15" hidden="false" customHeight="false" outlineLevel="0" collapsed="false">
      <c r="A45319" s="0" t="s">
        <v>78006</v>
      </c>
      <c r="B45319" s="0" t="n">
        <f aca="false">HOUR(C45319)</f>
        <v>8</v>
      </c>
      <c r="C45319" s="1" t="n">
        <v>41379.3618055556</v>
      </c>
      <c r="D45319" s="0" t="s">
        <v>78007</v>
      </c>
    </row>
    <row r="45320" customFormat="false" ht="15" hidden="false" customHeight="false" outlineLevel="0" collapsed="false">
      <c r="A45320" s="0" t="s">
        <v>78008</v>
      </c>
      <c r="B45320" s="0" t="n">
        <f aca="false">HOUR(C45320)</f>
        <v>8</v>
      </c>
      <c r="C45320" s="1" t="n">
        <v>41379.3618055556</v>
      </c>
      <c r="D45320" s="0" t="s">
        <v>78009</v>
      </c>
    </row>
    <row r="45321" customFormat="false" ht="15" hidden="false" customHeight="false" outlineLevel="0" collapsed="false">
      <c r="A45321" s="0" t="s">
        <v>78010</v>
      </c>
      <c r="B45321" s="0" t="n">
        <f aca="false">HOUR(C45321)</f>
        <v>8</v>
      </c>
      <c r="C45321" s="1" t="n">
        <v>41379.3618055556</v>
      </c>
      <c r="D45321" s="0" t="s">
        <v>78011</v>
      </c>
    </row>
    <row r="45322" customFormat="false" ht="15" hidden="false" customHeight="false" outlineLevel="0" collapsed="false">
      <c r="A45322" s="0" t="s">
        <v>78012</v>
      </c>
      <c r="B45322" s="0" t="n">
        <f aca="false">HOUR(C45322)</f>
        <v>8</v>
      </c>
      <c r="C45322" s="1" t="n">
        <v>41379.3618055556</v>
      </c>
      <c r="D45322" s="0" t="s">
        <v>78013</v>
      </c>
    </row>
    <row r="45323" customFormat="false" ht="15" hidden="false" customHeight="false" outlineLevel="0" collapsed="false">
      <c r="A45323" s="0" t="s">
        <v>78014</v>
      </c>
      <c r="B45323" s="0" t="n">
        <f aca="false">HOUR(C45323)</f>
        <v>8</v>
      </c>
      <c r="C45323" s="1" t="n">
        <v>41379.3618055556</v>
      </c>
      <c r="D45323" s="0" t="s">
        <v>78015</v>
      </c>
    </row>
    <row r="45324" customFormat="false" ht="15" hidden="false" customHeight="false" outlineLevel="0" collapsed="false">
      <c r="A45324" s="0" t="s">
        <v>59429</v>
      </c>
      <c r="B45324" s="0" t="n">
        <f aca="false">HOUR(C45324)</f>
        <v>8</v>
      </c>
      <c r="C45324" s="1" t="n">
        <v>41379.3618055556</v>
      </c>
      <c r="D45324" s="0" t="s">
        <v>78016</v>
      </c>
    </row>
    <row r="45325" customFormat="false" ht="15" hidden="false" customHeight="false" outlineLevel="0" collapsed="false">
      <c r="A45325" s="0" t="s">
        <v>11159</v>
      </c>
      <c r="B45325" s="0" t="n">
        <f aca="false">HOUR(C45325)</f>
        <v>8</v>
      </c>
      <c r="C45325" s="1" t="n">
        <v>41379.3618055556</v>
      </c>
      <c r="D45325" s="0" t="s">
        <v>78017</v>
      </c>
    </row>
    <row r="45326" customFormat="false" ht="15" hidden="false" customHeight="false" outlineLevel="0" collapsed="false">
      <c r="A45326" s="0" t="s">
        <v>73191</v>
      </c>
      <c r="B45326" s="0" t="n">
        <f aca="false">HOUR(C45326)</f>
        <v>8</v>
      </c>
      <c r="C45326" s="1" t="n">
        <v>41379.3618055556</v>
      </c>
      <c r="D45326" s="0" t="s">
        <v>78018</v>
      </c>
    </row>
    <row r="45327" customFormat="false" ht="15" hidden="false" customHeight="false" outlineLevel="0" collapsed="false">
      <c r="A45327" s="0" t="s">
        <v>78019</v>
      </c>
      <c r="B45327" s="0" t="n">
        <f aca="false">HOUR(C45327)</f>
        <v>8</v>
      </c>
      <c r="C45327" s="1" t="n">
        <v>41379.3618055556</v>
      </c>
      <c r="D45327" s="0" t="s">
        <v>78020</v>
      </c>
    </row>
    <row r="45328" customFormat="false" ht="15" hidden="false" customHeight="false" outlineLevel="0" collapsed="false">
      <c r="A45328" s="0" t="s">
        <v>59771</v>
      </c>
      <c r="B45328" s="0" t="n">
        <f aca="false">HOUR(C45328)</f>
        <v>8</v>
      </c>
      <c r="C45328" s="1" t="n">
        <v>41379.3618055556</v>
      </c>
      <c r="D45328" s="0" t="s">
        <v>78021</v>
      </c>
    </row>
    <row r="45329" customFormat="false" ht="15" hidden="false" customHeight="false" outlineLevel="0" collapsed="false">
      <c r="A45329" s="0" t="s">
        <v>78022</v>
      </c>
      <c r="B45329" s="0" t="n">
        <f aca="false">HOUR(C45329)</f>
        <v>8</v>
      </c>
      <c r="C45329" s="1" t="n">
        <v>41379.3618055556</v>
      </c>
      <c r="D45329" s="0" t="s">
        <v>78023</v>
      </c>
    </row>
    <row r="45330" customFormat="false" ht="15" hidden="false" customHeight="false" outlineLevel="0" collapsed="false">
      <c r="A45330" s="0" t="s">
        <v>38396</v>
      </c>
      <c r="B45330" s="0" t="n">
        <f aca="false">HOUR(C45330)</f>
        <v>8</v>
      </c>
      <c r="C45330" s="1" t="n">
        <v>41379.3618055556</v>
      </c>
      <c r="D45330" s="0" t="s">
        <v>78024</v>
      </c>
    </row>
    <row r="45331" customFormat="false" ht="15" hidden="false" customHeight="false" outlineLevel="0" collapsed="false">
      <c r="A45331" s="0" t="s">
        <v>71288</v>
      </c>
      <c r="B45331" s="0" t="n">
        <f aca="false">HOUR(C45331)</f>
        <v>8</v>
      </c>
      <c r="C45331" s="1" t="n">
        <v>41379.3618055556</v>
      </c>
      <c r="D45331" s="0" t="s">
        <v>78025</v>
      </c>
    </row>
    <row r="45332" customFormat="false" ht="15" hidden="false" customHeight="false" outlineLevel="0" collapsed="false">
      <c r="A45332" s="0" t="s">
        <v>71680</v>
      </c>
      <c r="B45332" s="0" t="n">
        <f aca="false">HOUR(C45332)</f>
        <v>8</v>
      </c>
      <c r="C45332" s="1" t="n">
        <v>41379.3618055556</v>
      </c>
      <c r="D45332" s="0" t="s">
        <v>78026</v>
      </c>
    </row>
    <row r="45333" customFormat="false" ht="15" hidden="false" customHeight="false" outlineLevel="0" collapsed="false">
      <c r="A45333" s="0" t="s">
        <v>78027</v>
      </c>
      <c r="B45333" s="0" t="n">
        <f aca="false">HOUR(C45333)</f>
        <v>8</v>
      </c>
      <c r="C45333" s="1" t="n">
        <v>41379.3618055556</v>
      </c>
      <c r="D45333" s="0" t="s">
        <v>78028</v>
      </c>
    </row>
    <row r="45334" customFormat="false" ht="15" hidden="false" customHeight="false" outlineLevel="0" collapsed="false">
      <c r="A45334" s="0" t="s">
        <v>78029</v>
      </c>
      <c r="B45334" s="0" t="n">
        <f aca="false">HOUR(C45334)</f>
        <v>8</v>
      </c>
      <c r="C45334" s="1" t="n">
        <v>41379.3618055556</v>
      </c>
      <c r="D45334" s="0" t="s">
        <v>78030</v>
      </c>
    </row>
    <row r="45335" customFormat="false" ht="15" hidden="false" customHeight="false" outlineLevel="0" collapsed="false">
      <c r="A45335" s="0" t="s">
        <v>78031</v>
      </c>
      <c r="B45335" s="0" t="n">
        <f aca="false">HOUR(C45335)</f>
        <v>8</v>
      </c>
      <c r="C45335" s="1" t="n">
        <v>41379.3618055556</v>
      </c>
      <c r="D45335" s="0" t="s">
        <v>78032</v>
      </c>
    </row>
    <row r="45336" customFormat="false" ht="15" hidden="false" customHeight="false" outlineLevel="0" collapsed="false">
      <c r="A45336" s="0" t="s">
        <v>78031</v>
      </c>
      <c r="B45336" s="0" t="n">
        <f aca="false">HOUR(C45336)</f>
        <v>8</v>
      </c>
      <c r="C45336" s="1" t="n">
        <v>41379.3618055556</v>
      </c>
      <c r="D45336" s="0" t="s">
        <v>78032</v>
      </c>
    </row>
    <row r="45337" customFormat="false" ht="15" hidden="false" customHeight="false" outlineLevel="0" collapsed="false">
      <c r="A45337" s="0" t="s">
        <v>78033</v>
      </c>
      <c r="B45337" s="0" t="n">
        <f aca="false">HOUR(C45337)</f>
        <v>8</v>
      </c>
      <c r="C45337" s="1" t="n">
        <v>41379.3618055556</v>
      </c>
      <c r="D45337" s="0" t="s">
        <v>78034</v>
      </c>
    </row>
    <row r="45338" customFormat="false" ht="15" hidden="false" customHeight="false" outlineLevel="0" collapsed="false">
      <c r="A45338" s="0" t="s">
        <v>78035</v>
      </c>
      <c r="B45338" s="0" t="n">
        <f aca="false">HOUR(C45338)</f>
        <v>8</v>
      </c>
      <c r="C45338" s="1" t="n">
        <v>41379.3618055556</v>
      </c>
      <c r="D45338" s="0" t="s">
        <v>78036</v>
      </c>
    </row>
    <row r="45339" customFormat="false" ht="15" hidden="false" customHeight="false" outlineLevel="0" collapsed="false">
      <c r="A45339" s="0" t="s">
        <v>78037</v>
      </c>
      <c r="B45339" s="0" t="n">
        <f aca="false">HOUR(C45339)</f>
        <v>8</v>
      </c>
      <c r="C45339" s="1" t="n">
        <v>41379.3618055556</v>
      </c>
      <c r="D45339" s="0" t="s">
        <v>78038</v>
      </c>
    </row>
    <row r="45340" customFormat="false" ht="15" hidden="false" customHeight="false" outlineLevel="0" collapsed="false">
      <c r="A45340" s="0" t="s">
        <v>66286</v>
      </c>
      <c r="B45340" s="0" t="n">
        <f aca="false">HOUR(C45340)</f>
        <v>8</v>
      </c>
      <c r="C45340" s="1" t="n">
        <v>41379.3618055556</v>
      </c>
      <c r="D45340" s="0" t="s">
        <v>78039</v>
      </c>
    </row>
    <row r="45341" customFormat="false" ht="15" hidden="false" customHeight="false" outlineLevel="0" collapsed="false">
      <c r="A45341" s="0" t="s">
        <v>31388</v>
      </c>
      <c r="B45341" s="0" t="n">
        <f aca="false">HOUR(C45341)</f>
        <v>8</v>
      </c>
      <c r="C45341" s="1" t="n">
        <v>41379.3618055556</v>
      </c>
      <c r="D45341" s="0" t="s">
        <v>78040</v>
      </c>
    </row>
    <row r="45342" customFormat="false" ht="15" hidden="false" customHeight="false" outlineLevel="0" collapsed="false">
      <c r="A45342" s="0" t="s">
        <v>78041</v>
      </c>
      <c r="B45342" s="0" t="n">
        <f aca="false">HOUR(C45342)</f>
        <v>8</v>
      </c>
      <c r="C45342" s="1" t="n">
        <v>41379.3618055556</v>
      </c>
      <c r="D45342" s="0" t="s">
        <v>78042</v>
      </c>
    </row>
    <row r="45343" customFormat="false" ht="15" hidden="false" customHeight="false" outlineLevel="0" collapsed="false">
      <c r="A45343" s="0" t="s">
        <v>52930</v>
      </c>
      <c r="B45343" s="0" t="n">
        <f aca="false">HOUR(C45343)</f>
        <v>8</v>
      </c>
      <c r="C45343" s="1" t="n">
        <v>41379.3618055556</v>
      </c>
      <c r="D45343" s="0" t="s">
        <v>78043</v>
      </c>
    </row>
    <row r="45344" customFormat="false" ht="15" hidden="false" customHeight="false" outlineLevel="0" collapsed="false">
      <c r="A45344" s="0" t="s">
        <v>64566</v>
      </c>
      <c r="B45344" s="0" t="n">
        <f aca="false">HOUR(C45344)</f>
        <v>8</v>
      </c>
      <c r="C45344" s="1" t="n">
        <v>41379.3618055556</v>
      </c>
      <c r="D45344" s="0" t="s">
        <v>78044</v>
      </c>
    </row>
    <row r="45345" customFormat="false" ht="15" hidden="false" customHeight="false" outlineLevel="0" collapsed="false">
      <c r="A45345" s="0" t="s">
        <v>5267</v>
      </c>
      <c r="B45345" s="0" t="n">
        <f aca="false">HOUR(C45345)</f>
        <v>8</v>
      </c>
      <c r="C45345" s="1" t="n">
        <v>41379.3618055556</v>
      </c>
      <c r="D45345" s="0" t="s">
        <v>78045</v>
      </c>
    </row>
    <row r="45346" customFormat="false" ht="15" hidden="false" customHeight="false" outlineLevel="0" collapsed="false">
      <c r="A45346" s="0" t="s">
        <v>58826</v>
      </c>
      <c r="B45346" s="0" t="n">
        <f aca="false">HOUR(C45346)</f>
        <v>8</v>
      </c>
      <c r="C45346" s="1" t="n">
        <v>41379.3618055556</v>
      </c>
      <c r="D45346" s="0" t="s">
        <v>78046</v>
      </c>
    </row>
    <row r="45347" customFormat="false" ht="15" hidden="false" customHeight="false" outlineLevel="0" collapsed="false">
      <c r="A45347" s="0" t="s">
        <v>48559</v>
      </c>
      <c r="B45347" s="0" t="n">
        <f aca="false">HOUR(C45347)</f>
        <v>8</v>
      </c>
      <c r="C45347" s="1" t="n">
        <v>41379.3618055556</v>
      </c>
      <c r="D45347" s="0" t="s">
        <v>78047</v>
      </c>
    </row>
    <row r="45348" customFormat="false" ht="15" hidden="false" customHeight="false" outlineLevel="0" collapsed="false">
      <c r="A45348" s="0" t="s">
        <v>52178</v>
      </c>
      <c r="B45348" s="0" t="n">
        <f aca="false">HOUR(C45348)</f>
        <v>8</v>
      </c>
      <c r="C45348" s="1" t="n">
        <v>41379.3618055556</v>
      </c>
      <c r="D45348" s="0" t="s">
        <v>78048</v>
      </c>
    </row>
    <row r="45349" customFormat="false" ht="15" hidden="false" customHeight="false" outlineLevel="0" collapsed="false">
      <c r="A45349" s="0" t="s">
        <v>78049</v>
      </c>
      <c r="B45349" s="0" t="n">
        <f aca="false">HOUR(C45349)</f>
        <v>8</v>
      </c>
      <c r="C45349" s="1" t="n">
        <v>41379.3618055556</v>
      </c>
      <c r="D45349" s="0" t="s">
        <v>78050</v>
      </c>
    </row>
    <row r="45350" customFormat="false" ht="15" hidden="false" customHeight="false" outlineLevel="0" collapsed="false">
      <c r="A45350" s="0" t="s">
        <v>78051</v>
      </c>
      <c r="B45350" s="0" t="n">
        <f aca="false">HOUR(C45350)</f>
        <v>8</v>
      </c>
      <c r="C45350" s="1" t="n">
        <v>41379.3618055556</v>
      </c>
      <c r="D45350" s="0" t="s">
        <v>78052</v>
      </c>
    </row>
    <row r="45351" customFormat="false" ht="15" hidden="false" customHeight="false" outlineLevel="0" collapsed="false">
      <c r="A45351" s="0" t="s">
        <v>45494</v>
      </c>
      <c r="B45351" s="0" t="n">
        <f aca="false">HOUR(C45351)</f>
        <v>8</v>
      </c>
      <c r="C45351" s="1" t="n">
        <v>41379.3618055556</v>
      </c>
      <c r="D45351" s="0" t="s">
        <v>78053</v>
      </c>
    </row>
    <row r="45352" customFormat="false" ht="15" hidden="false" customHeight="false" outlineLevel="0" collapsed="false">
      <c r="A45352" s="0" t="s">
        <v>67480</v>
      </c>
      <c r="B45352" s="0" t="n">
        <f aca="false">HOUR(C45352)</f>
        <v>8</v>
      </c>
      <c r="C45352" s="1" t="n">
        <v>41379.3618055556</v>
      </c>
      <c r="D45352" s="0" t="s">
        <v>78054</v>
      </c>
    </row>
    <row r="45353" customFormat="false" ht="15" hidden="false" customHeight="false" outlineLevel="0" collapsed="false">
      <c r="A45353" s="0" t="s">
        <v>78055</v>
      </c>
      <c r="B45353" s="0" t="n">
        <f aca="false">HOUR(C45353)</f>
        <v>8</v>
      </c>
      <c r="C45353" s="1" t="n">
        <v>41379.3618055556</v>
      </c>
      <c r="D45353" s="0" t="s">
        <v>78056</v>
      </c>
    </row>
    <row r="45354" customFormat="false" ht="15" hidden="false" customHeight="false" outlineLevel="0" collapsed="false">
      <c r="A45354" s="0" t="s">
        <v>78057</v>
      </c>
      <c r="B45354" s="0" t="n">
        <f aca="false">HOUR(C45354)</f>
        <v>8</v>
      </c>
      <c r="C45354" s="1" t="n">
        <v>41379.3618055556</v>
      </c>
      <c r="D45354" s="0" t="s">
        <v>78058</v>
      </c>
    </row>
    <row r="45355" customFormat="false" ht="15" hidden="false" customHeight="false" outlineLevel="0" collapsed="false">
      <c r="A45355" s="0" t="s">
        <v>78059</v>
      </c>
      <c r="B45355" s="0" t="n">
        <f aca="false">HOUR(C45355)</f>
        <v>8</v>
      </c>
      <c r="C45355" s="1" t="n">
        <v>41379.3618055556</v>
      </c>
      <c r="D45355" s="0" t="s">
        <v>78060</v>
      </c>
    </row>
    <row r="45356" customFormat="false" ht="15" hidden="false" customHeight="false" outlineLevel="0" collapsed="false">
      <c r="A45356" s="0" t="s">
        <v>58120</v>
      </c>
      <c r="B45356" s="0" t="n">
        <f aca="false">HOUR(C45356)</f>
        <v>8</v>
      </c>
      <c r="C45356" s="1" t="n">
        <v>41379.3618055556</v>
      </c>
      <c r="D45356" s="0" t="s">
        <v>78061</v>
      </c>
    </row>
    <row r="45357" customFormat="false" ht="15" hidden="false" customHeight="false" outlineLevel="0" collapsed="false">
      <c r="A45357" s="0" t="s">
        <v>78062</v>
      </c>
      <c r="B45357" s="0" t="n">
        <f aca="false">HOUR(C45357)</f>
        <v>8</v>
      </c>
      <c r="C45357" s="1" t="n">
        <v>41379.3618055556</v>
      </c>
      <c r="D45357" s="0" t="s">
        <v>78063</v>
      </c>
    </row>
    <row r="45358" customFormat="false" ht="15" hidden="false" customHeight="false" outlineLevel="0" collapsed="false">
      <c r="A45358" s="0" t="s">
        <v>78064</v>
      </c>
      <c r="B45358" s="0" t="n">
        <f aca="false">HOUR(C45358)</f>
        <v>8</v>
      </c>
      <c r="C45358" s="1" t="n">
        <v>41379.3618055556</v>
      </c>
      <c r="D45358" s="0" t="s">
        <v>78065</v>
      </c>
    </row>
    <row r="45359" customFormat="false" ht="15" hidden="false" customHeight="false" outlineLevel="0" collapsed="false">
      <c r="A45359" s="0" t="s">
        <v>57551</v>
      </c>
      <c r="B45359" s="0" t="n">
        <f aca="false">HOUR(C45359)</f>
        <v>8</v>
      </c>
      <c r="C45359" s="1" t="n">
        <v>41379.3618055556</v>
      </c>
      <c r="D45359" s="0" t="s">
        <v>78066</v>
      </c>
    </row>
    <row r="45360" customFormat="false" ht="15" hidden="false" customHeight="false" outlineLevel="0" collapsed="false">
      <c r="A45360" s="0" t="s">
        <v>78067</v>
      </c>
      <c r="B45360" s="0" t="n">
        <f aca="false">HOUR(C45360)</f>
        <v>8</v>
      </c>
      <c r="C45360" s="1" t="n">
        <v>41379.3618055556</v>
      </c>
      <c r="D45360" s="0" t="s">
        <v>78068</v>
      </c>
    </row>
    <row r="45361" customFormat="false" ht="15" hidden="false" customHeight="false" outlineLevel="0" collapsed="false">
      <c r="A45361" s="0" t="s">
        <v>78069</v>
      </c>
      <c r="B45361" s="0" t="n">
        <f aca="false">HOUR(C45361)</f>
        <v>8</v>
      </c>
      <c r="C45361" s="1" t="n">
        <v>41379.3618055556</v>
      </c>
      <c r="D45361" s="0" t="s">
        <v>78070</v>
      </c>
    </row>
    <row r="45362" customFormat="false" ht="15" hidden="false" customHeight="false" outlineLevel="0" collapsed="false">
      <c r="A45362" s="0" t="s">
        <v>10239</v>
      </c>
      <c r="B45362" s="0" t="n">
        <f aca="false">HOUR(C45362)</f>
        <v>8</v>
      </c>
      <c r="C45362" s="1" t="n">
        <v>41379.3618055556</v>
      </c>
      <c r="D45362" s="0" t="s">
        <v>78071</v>
      </c>
    </row>
    <row r="45363" customFormat="false" ht="15" hidden="false" customHeight="false" outlineLevel="0" collapsed="false">
      <c r="A45363" s="0" t="s">
        <v>47509</v>
      </c>
      <c r="B45363" s="0" t="n">
        <f aca="false">HOUR(C45363)</f>
        <v>8</v>
      </c>
      <c r="C45363" s="1" t="n">
        <v>41379.3618055556</v>
      </c>
      <c r="D45363" s="0" t="s">
        <v>78072</v>
      </c>
    </row>
    <row r="45364" customFormat="false" ht="15" hidden="false" customHeight="false" outlineLevel="0" collapsed="false">
      <c r="A45364" s="0" t="s">
        <v>10239</v>
      </c>
      <c r="B45364" s="0" t="n">
        <f aca="false">HOUR(C45364)</f>
        <v>8</v>
      </c>
      <c r="C45364" s="1" t="n">
        <v>41379.3618055556</v>
      </c>
      <c r="D45364" s="0" t="s">
        <v>78073</v>
      </c>
    </row>
    <row r="45365" customFormat="false" ht="15" hidden="false" customHeight="false" outlineLevel="0" collapsed="false">
      <c r="A45365" s="0" t="s">
        <v>78074</v>
      </c>
      <c r="B45365" s="0" t="n">
        <f aca="false">HOUR(C45365)</f>
        <v>8</v>
      </c>
      <c r="C45365" s="1" t="n">
        <v>41379.3618055556</v>
      </c>
      <c r="D45365" s="0" t="s">
        <v>78075</v>
      </c>
    </row>
    <row r="45366" customFormat="false" ht="15" hidden="false" customHeight="false" outlineLevel="0" collapsed="false">
      <c r="A45366" s="0" t="s">
        <v>76798</v>
      </c>
      <c r="B45366" s="0" t="n">
        <f aca="false">HOUR(C45366)</f>
        <v>8</v>
      </c>
      <c r="C45366" s="1" t="n">
        <v>41379.3618055556</v>
      </c>
      <c r="D45366" s="0" t="s">
        <v>78076</v>
      </c>
    </row>
    <row r="45367" customFormat="false" ht="15" hidden="false" customHeight="false" outlineLevel="0" collapsed="false">
      <c r="A45367" s="0" t="s">
        <v>78077</v>
      </c>
      <c r="B45367" s="0" t="n">
        <f aca="false">HOUR(C45367)</f>
        <v>8</v>
      </c>
      <c r="C45367" s="1" t="n">
        <v>41379.3618055556</v>
      </c>
      <c r="D45367" s="0" t="s">
        <v>78078</v>
      </c>
    </row>
    <row r="45368" customFormat="false" ht="15" hidden="false" customHeight="false" outlineLevel="0" collapsed="false">
      <c r="A45368" s="0" t="s">
        <v>78079</v>
      </c>
      <c r="B45368" s="0" t="n">
        <f aca="false">HOUR(C45368)</f>
        <v>8</v>
      </c>
      <c r="C45368" s="1" t="n">
        <v>41379.3618055556</v>
      </c>
      <c r="D45368" s="0" t="s">
        <v>78080</v>
      </c>
    </row>
    <row r="45369" customFormat="false" ht="15" hidden="false" customHeight="false" outlineLevel="0" collapsed="false">
      <c r="A45369" s="0" t="s">
        <v>68066</v>
      </c>
      <c r="B45369" s="0" t="n">
        <f aca="false">HOUR(C45369)</f>
        <v>8</v>
      </c>
      <c r="C45369" s="1" t="n">
        <v>41379.3618055556</v>
      </c>
      <c r="D45369" s="0" t="s">
        <v>78081</v>
      </c>
    </row>
    <row r="45370" customFormat="false" ht="15" hidden="false" customHeight="false" outlineLevel="0" collapsed="false">
      <c r="A45370" s="0" t="s">
        <v>78082</v>
      </c>
      <c r="B45370" s="0" t="n">
        <f aca="false">HOUR(C45370)</f>
        <v>8</v>
      </c>
      <c r="C45370" s="1" t="n">
        <v>41379.3618055556</v>
      </c>
      <c r="D45370" s="0" t="s">
        <v>78083</v>
      </c>
    </row>
    <row r="45371" customFormat="false" ht="15" hidden="false" customHeight="false" outlineLevel="0" collapsed="false">
      <c r="A45371" s="0" t="s">
        <v>18010</v>
      </c>
      <c r="B45371" s="0" t="n">
        <f aca="false">HOUR(C45371)</f>
        <v>8</v>
      </c>
      <c r="C45371" s="1" t="n">
        <v>41379.3618055556</v>
      </c>
      <c r="D45371" s="0" t="s">
        <v>78084</v>
      </c>
    </row>
    <row r="45372" customFormat="false" ht="15" hidden="false" customHeight="false" outlineLevel="0" collapsed="false">
      <c r="A45372" s="0" t="s">
        <v>78085</v>
      </c>
      <c r="B45372" s="0" t="n">
        <f aca="false">HOUR(C45372)</f>
        <v>8</v>
      </c>
      <c r="C45372" s="1" t="n">
        <v>41379.3618055556</v>
      </c>
      <c r="D45372" s="0" t="s">
        <v>78086</v>
      </c>
    </row>
    <row r="45373" customFormat="false" ht="15" hidden="false" customHeight="false" outlineLevel="0" collapsed="false">
      <c r="A45373" s="0" t="s">
        <v>66217</v>
      </c>
      <c r="B45373" s="0" t="n">
        <f aca="false">HOUR(C45373)</f>
        <v>8</v>
      </c>
      <c r="C45373" s="1" t="n">
        <v>41379.3618055556</v>
      </c>
      <c r="D45373" s="0" t="s">
        <v>78087</v>
      </c>
    </row>
    <row r="45374" customFormat="false" ht="15" hidden="false" customHeight="false" outlineLevel="0" collapsed="false">
      <c r="A45374" s="0" t="s">
        <v>78088</v>
      </c>
      <c r="B45374" s="0" t="n">
        <f aca="false">HOUR(C45374)</f>
        <v>8</v>
      </c>
      <c r="C45374" s="1" t="n">
        <v>41379.3618055556</v>
      </c>
      <c r="D45374" s="0" t="s">
        <v>78089</v>
      </c>
    </row>
    <row r="45375" customFormat="false" ht="15" hidden="false" customHeight="false" outlineLevel="0" collapsed="false">
      <c r="A45375" s="0" t="s">
        <v>78090</v>
      </c>
      <c r="B45375" s="0" t="n">
        <f aca="false">HOUR(C45375)</f>
        <v>8</v>
      </c>
      <c r="C45375" s="1" t="n">
        <v>41379.3618055556</v>
      </c>
      <c r="D45375" s="0" t="s">
        <v>78091</v>
      </c>
    </row>
    <row r="45376" customFormat="false" ht="15" hidden="false" customHeight="false" outlineLevel="0" collapsed="false">
      <c r="A45376" s="0" t="s">
        <v>78092</v>
      </c>
      <c r="B45376" s="0" t="n">
        <f aca="false">HOUR(C45376)</f>
        <v>8</v>
      </c>
      <c r="C45376" s="1" t="n">
        <v>41379.3618055556</v>
      </c>
      <c r="D45376" s="0" t="s">
        <v>78093</v>
      </c>
    </row>
    <row r="45377" customFormat="false" ht="15" hidden="false" customHeight="false" outlineLevel="0" collapsed="false">
      <c r="A45377" s="0" t="s">
        <v>78094</v>
      </c>
      <c r="B45377" s="0" t="n">
        <f aca="false">HOUR(C45377)</f>
        <v>8</v>
      </c>
      <c r="C45377" s="1" t="n">
        <v>41379.3618055556</v>
      </c>
      <c r="D45377" s="0" t="s">
        <v>78095</v>
      </c>
    </row>
    <row r="45378" customFormat="false" ht="15" hidden="false" customHeight="false" outlineLevel="0" collapsed="false">
      <c r="A45378" s="0" t="s">
        <v>60880</v>
      </c>
      <c r="B45378" s="0" t="n">
        <f aca="false">HOUR(C45378)</f>
        <v>8</v>
      </c>
      <c r="C45378" s="1" t="n">
        <v>41379.3618055556</v>
      </c>
      <c r="D45378" s="0" t="s">
        <v>78096</v>
      </c>
    </row>
    <row r="45379" customFormat="false" ht="15" hidden="false" customHeight="false" outlineLevel="0" collapsed="false">
      <c r="A45379" s="0" t="s">
        <v>78097</v>
      </c>
      <c r="B45379" s="0" t="n">
        <f aca="false">HOUR(C45379)</f>
        <v>8</v>
      </c>
      <c r="C45379" s="1" t="n">
        <v>41379.3618055556</v>
      </c>
      <c r="D45379" s="0" t="s">
        <v>78098</v>
      </c>
    </row>
    <row r="45380" customFormat="false" ht="15" hidden="false" customHeight="false" outlineLevel="0" collapsed="false">
      <c r="A45380" s="0" t="s">
        <v>60764</v>
      </c>
      <c r="B45380" s="0" t="n">
        <f aca="false">HOUR(C45380)</f>
        <v>8</v>
      </c>
      <c r="C45380" s="1" t="n">
        <v>41379.3618055556</v>
      </c>
      <c r="D45380" s="0" t="s">
        <v>78099</v>
      </c>
    </row>
    <row r="45381" customFormat="false" ht="15" hidden="false" customHeight="false" outlineLevel="0" collapsed="false">
      <c r="A45381" s="0" t="s">
        <v>78100</v>
      </c>
      <c r="B45381" s="0" t="n">
        <f aca="false">HOUR(C45381)</f>
        <v>8</v>
      </c>
      <c r="C45381" s="1" t="n">
        <v>41379.3618055556</v>
      </c>
      <c r="D45381" s="0" t="s">
        <v>78101</v>
      </c>
    </row>
    <row r="45382" customFormat="false" ht="15" hidden="false" customHeight="false" outlineLevel="0" collapsed="false">
      <c r="A45382" s="0" t="s">
        <v>78102</v>
      </c>
      <c r="B45382" s="0" t="n">
        <f aca="false">HOUR(C45382)</f>
        <v>8</v>
      </c>
      <c r="C45382" s="1" t="n">
        <v>41379.3618055556</v>
      </c>
      <c r="D45382" s="0" t="s">
        <v>78103</v>
      </c>
    </row>
    <row r="45383" customFormat="false" ht="15" hidden="false" customHeight="false" outlineLevel="0" collapsed="false">
      <c r="A45383" s="0" t="s">
        <v>11600</v>
      </c>
      <c r="B45383" s="0" t="n">
        <f aca="false">HOUR(C45383)</f>
        <v>8</v>
      </c>
      <c r="C45383" s="1" t="n">
        <v>41379.3618055556</v>
      </c>
      <c r="D45383" s="0" t="s">
        <v>78104</v>
      </c>
    </row>
    <row r="45384" customFormat="false" ht="15" hidden="false" customHeight="false" outlineLevel="0" collapsed="false">
      <c r="A45384" s="0" t="s">
        <v>36395</v>
      </c>
      <c r="B45384" s="0" t="n">
        <f aca="false">HOUR(C45384)</f>
        <v>8</v>
      </c>
      <c r="C45384" s="1" t="n">
        <v>41379.3618055556</v>
      </c>
      <c r="D45384" s="0" t="s">
        <v>78105</v>
      </c>
    </row>
    <row r="45385" customFormat="false" ht="15" hidden="false" customHeight="false" outlineLevel="0" collapsed="false">
      <c r="A45385" s="0" t="s">
        <v>36395</v>
      </c>
      <c r="B45385" s="0" t="n">
        <f aca="false">HOUR(C45385)</f>
        <v>8</v>
      </c>
      <c r="C45385" s="1" t="n">
        <v>41379.3618055556</v>
      </c>
      <c r="D45385" s="0" t="s">
        <v>78106</v>
      </c>
    </row>
    <row r="45386" customFormat="false" ht="15" hidden="false" customHeight="false" outlineLevel="0" collapsed="false">
      <c r="A45386" s="0" t="s">
        <v>62542</v>
      </c>
      <c r="B45386" s="0" t="n">
        <f aca="false">HOUR(C45386)</f>
        <v>8</v>
      </c>
      <c r="C45386" s="1" t="n">
        <v>41379.3618055556</v>
      </c>
      <c r="D45386" s="0" t="s">
        <v>78107</v>
      </c>
    </row>
    <row r="45387" customFormat="false" ht="15" hidden="false" customHeight="false" outlineLevel="0" collapsed="false">
      <c r="A45387" s="0" t="s">
        <v>78108</v>
      </c>
      <c r="B45387" s="0" t="n">
        <f aca="false">HOUR(C45387)</f>
        <v>8</v>
      </c>
      <c r="C45387" s="1" t="n">
        <v>41379.3618055556</v>
      </c>
      <c r="D45387" s="0" t="s">
        <v>78109</v>
      </c>
    </row>
    <row r="45388" customFormat="false" ht="15" hidden="false" customHeight="false" outlineLevel="0" collapsed="false">
      <c r="A45388" s="0" t="s">
        <v>36395</v>
      </c>
      <c r="B45388" s="0" t="n">
        <f aca="false">HOUR(C45388)</f>
        <v>8</v>
      </c>
      <c r="C45388" s="1" t="n">
        <v>41379.3618055556</v>
      </c>
      <c r="D45388" s="0" t="s">
        <v>78110</v>
      </c>
    </row>
    <row r="45389" customFormat="false" ht="15" hidden="false" customHeight="false" outlineLevel="0" collapsed="false">
      <c r="A45389" s="0" t="s">
        <v>36395</v>
      </c>
      <c r="B45389" s="0" t="n">
        <f aca="false">HOUR(C45389)</f>
        <v>8</v>
      </c>
      <c r="C45389" s="1" t="n">
        <v>41379.3618055556</v>
      </c>
      <c r="D45389" s="0" t="s">
        <v>78111</v>
      </c>
    </row>
    <row r="45390" customFormat="false" ht="15" hidden="false" customHeight="false" outlineLevel="0" collapsed="false">
      <c r="A45390" s="0" t="s">
        <v>78112</v>
      </c>
      <c r="B45390" s="0" t="n">
        <f aca="false">HOUR(C45390)</f>
        <v>8</v>
      </c>
      <c r="C45390" s="1" t="n">
        <v>41379.3618055556</v>
      </c>
      <c r="D45390" s="0" t="s">
        <v>78113</v>
      </c>
    </row>
    <row r="45391" customFormat="false" ht="15" hidden="false" customHeight="false" outlineLevel="0" collapsed="false">
      <c r="A45391" s="0" t="s">
        <v>78114</v>
      </c>
      <c r="B45391" s="0" t="n">
        <f aca="false">HOUR(C45391)</f>
        <v>8</v>
      </c>
      <c r="C45391" s="1" t="n">
        <v>41379.3618055556</v>
      </c>
      <c r="D45391" s="0" t="s">
        <v>78115</v>
      </c>
    </row>
    <row r="45392" customFormat="false" ht="15" hidden="false" customHeight="false" outlineLevel="0" collapsed="false">
      <c r="A45392" s="0" t="s">
        <v>78116</v>
      </c>
      <c r="B45392" s="0" t="n">
        <f aca="false">HOUR(C45392)</f>
        <v>8</v>
      </c>
      <c r="C45392" s="1" t="n">
        <v>41379.3618055556</v>
      </c>
      <c r="D45392" s="0" t="s">
        <v>78117</v>
      </c>
    </row>
    <row r="45393" customFormat="false" ht="15" hidden="false" customHeight="false" outlineLevel="0" collapsed="false">
      <c r="A45393" s="0" t="s">
        <v>62932</v>
      </c>
      <c r="B45393" s="0" t="n">
        <f aca="false">HOUR(C45393)</f>
        <v>8</v>
      </c>
      <c r="C45393" s="1" t="n">
        <v>41379.3618055556</v>
      </c>
      <c r="D45393" s="0" t="s">
        <v>78118</v>
      </c>
    </row>
    <row r="45394" customFormat="false" ht="15" hidden="false" customHeight="false" outlineLevel="0" collapsed="false">
      <c r="A45394" s="0" t="s">
        <v>72914</v>
      </c>
      <c r="B45394" s="0" t="n">
        <f aca="false">HOUR(C45394)</f>
        <v>8</v>
      </c>
      <c r="C45394" s="1" t="n">
        <v>41379.3618055556</v>
      </c>
      <c r="D45394" s="0" t="s">
        <v>78119</v>
      </c>
    </row>
    <row r="45395" customFormat="false" ht="15" hidden="false" customHeight="false" outlineLevel="0" collapsed="false">
      <c r="A45395" s="0" t="s">
        <v>78120</v>
      </c>
      <c r="B45395" s="0" t="n">
        <f aca="false">HOUR(C45395)</f>
        <v>8</v>
      </c>
      <c r="C45395" s="1" t="n">
        <v>41379.3618055556</v>
      </c>
      <c r="D45395" s="0" t="s">
        <v>78121</v>
      </c>
    </row>
    <row r="45396" customFormat="false" ht="15" hidden="false" customHeight="false" outlineLevel="0" collapsed="false">
      <c r="A45396" s="0" t="s">
        <v>76802</v>
      </c>
      <c r="B45396" s="0" t="n">
        <f aca="false">HOUR(C45396)</f>
        <v>8</v>
      </c>
      <c r="C45396" s="1" t="n">
        <v>41379.3618055556</v>
      </c>
      <c r="D45396" s="0" t="s">
        <v>78122</v>
      </c>
    </row>
    <row r="45397" customFormat="false" ht="15" hidden="false" customHeight="false" outlineLevel="0" collapsed="false">
      <c r="A45397" s="0" t="s">
        <v>1909</v>
      </c>
      <c r="B45397" s="0" t="n">
        <f aca="false">HOUR(C45397)</f>
        <v>8</v>
      </c>
      <c r="C45397" s="1" t="n">
        <v>41379.3618055556</v>
      </c>
      <c r="D45397" s="0" t="s">
        <v>78123</v>
      </c>
    </row>
    <row r="45398" customFormat="false" ht="15" hidden="false" customHeight="false" outlineLevel="0" collapsed="false">
      <c r="A45398" s="0" t="s">
        <v>78124</v>
      </c>
      <c r="B45398" s="0" t="n">
        <f aca="false">HOUR(C45398)</f>
        <v>8</v>
      </c>
      <c r="C45398" s="1" t="n">
        <v>41379.3618055556</v>
      </c>
      <c r="D45398" s="0" t="s">
        <v>78125</v>
      </c>
    </row>
    <row r="45399" customFormat="false" ht="15" hidden="false" customHeight="false" outlineLevel="0" collapsed="false">
      <c r="A45399" s="0" t="s">
        <v>78126</v>
      </c>
      <c r="B45399" s="0" t="n">
        <f aca="false">HOUR(C45399)</f>
        <v>8</v>
      </c>
      <c r="C45399" s="1" t="n">
        <v>41379.3618055556</v>
      </c>
      <c r="D45399" s="0" t="s">
        <v>78127</v>
      </c>
    </row>
    <row r="45400" customFormat="false" ht="15" hidden="false" customHeight="false" outlineLevel="0" collapsed="false">
      <c r="A45400" s="0" t="s">
        <v>78128</v>
      </c>
      <c r="B45400" s="0" t="n">
        <f aca="false">HOUR(C45400)</f>
        <v>8</v>
      </c>
      <c r="C45400" s="1" t="n">
        <v>41379.3618055556</v>
      </c>
      <c r="D45400" s="0" t="s">
        <v>78129</v>
      </c>
    </row>
    <row r="45401" customFormat="false" ht="15" hidden="false" customHeight="false" outlineLevel="0" collapsed="false">
      <c r="A45401" s="0" t="s">
        <v>62108</v>
      </c>
      <c r="B45401" s="0" t="n">
        <f aca="false">HOUR(C45401)</f>
        <v>8</v>
      </c>
      <c r="C45401" s="1" t="n">
        <v>41379.3618055556</v>
      </c>
      <c r="D45401" s="0" t="s">
        <v>78130</v>
      </c>
    </row>
    <row r="45402" customFormat="false" ht="15" hidden="false" customHeight="false" outlineLevel="0" collapsed="false">
      <c r="A45402" s="0" t="s">
        <v>63544</v>
      </c>
      <c r="B45402" s="0" t="n">
        <f aca="false">HOUR(C45402)</f>
        <v>8</v>
      </c>
      <c r="C45402" s="1" t="n">
        <v>41379.3618055556</v>
      </c>
      <c r="D45402" s="0" t="s">
        <v>78131</v>
      </c>
    </row>
    <row r="45403" customFormat="false" ht="15" hidden="false" customHeight="false" outlineLevel="0" collapsed="false">
      <c r="A45403" s="0" t="s">
        <v>78132</v>
      </c>
      <c r="B45403" s="0" t="n">
        <f aca="false">HOUR(C45403)</f>
        <v>8</v>
      </c>
      <c r="C45403" s="1" t="n">
        <v>41379.3618055556</v>
      </c>
      <c r="D45403" s="0" t="s">
        <v>78133</v>
      </c>
    </row>
    <row r="45404" customFormat="false" ht="15" hidden="false" customHeight="false" outlineLevel="0" collapsed="false">
      <c r="A45404" s="0" t="s">
        <v>14729</v>
      </c>
      <c r="B45404" s="0" t="n">
        <f aca="false">HOUR(C45404)</f>
        <v>8</v>
      </c>
      <c r="C45404" s="1" t="n">
        <v>41379.3618055556</v>
      </c>
      <c r="D45404" s="0" t="s">
        <v>78134</v>
      </c>
    </row>
    <row r="45405" customFormat="false" ht="15" hidden="false" customHeight="false" outlineLevel="0" collapsed="false">
      <c r="A45405" s="0" t="s">
        <v>78135</v>
      </c>
      <c r="B45405" s="0" t="n">
        <f aca="false">HOUR(C45405)</f>
        <v>8</v>
      </c>
      <c r="C45405" s="1" t="n">
        <v>41379.3618055556</v>
      </c>
      <c r="D45405" s="0" t="s">
        <v>78136</v>
      </c>
    </row>
    <row r="45406" customFormat="false" ht="15" hidden="false" customHeight="false" outlineLevel="0" collapsed="false">
      <c r="A45406" s="0" t="s">
        <v>14729</v>
      </c>
      <c r="B45406" s="0" t="n">
        <f aca="false">HOUR(C45406)</f>
        <v>8</v>
      </c>
      <c r="C45406" s="1" t="n">
        <v>41379.3618055556</v>
      </c>
      <c r="D45406" s="0" t="s">
        <v>78137</v>
      </c>
    </row>
    <row r="45407" customFormat="false" ht="15" hidden="false" customHeight="false" outlineLevel="0" collapsed="false">
      <c r="A45407" s="0" t="s">
        <v>8791</v>
      </c>
      <c r="B45407" s="0" t="n">
        <f aca="false">HOUR(C45407)</f>
        <v>8</v>
      </c>
      <c r="C45407" s="1" t="n">
        <v>41379.3618055556</v>
      </c>
      <c r="D45407" s="0" t="s">
        <v>78138</v>
      </c>
    </row>
    <row r="45408" customFormat="false" ht="15" hidden="false" customHeight="false" outlineLevel="0" collapsed="false">
      <c r="A45408" s="0" t="s">
        <v>8793</v>
      </c>
      <c r="B45408" s="0" t="n">
        <f aca="false">HOUR(C45408)</f>
        <v>8</v>
      </c>
      <c r="C45408" s="1" t="n">
        <v>41379.3618055556</v>
      </c>
      <c r="D45408" s="0" t="s">
        <v>78139</v>
      </c>
    </row>
    <row r="45409" customFormat="false" ht="15" hidden="false" customHeight="false" outlineLevel="0" collapsed="false">
      <c r="A45409" s="0" t="s">
        <v>78140</v>
      </c>
      <c r="B45409" s="0" t="n">
        <f aca="false">HOUR(C45409)</f>
        <v>8</v>
      </c>
      <c r="C45409" s="1" t="n">
        <v>41379.3618055556</v>
      </c>
      <c r="D45409" s="0" t="s">
        <v>78141</v>
      </c>
    </row>
    <row r="45410" customFormat="false" ht="15" hidden="false" customHeight="false" outlineLevel="0" collapsed="false">
      <c r="A45410" s="0" t="s">
        <v>78142</v>
      </c>
      <c r="B45410" s="0" t="n">
        <f aca="false">HOUR(C45410)</f>
        <v>8</v>
      </c>
      <c r="C45410" s="1" t="n">
        <v>41379.3618055556</v>
      </c>
      <c r="D45410" s="0" t="s">
        <v>78143</v>
      </c>
    </row>
    <row r="45411" customFormat="false" ht="15" hidden="false" customHeight="false" outlineLevel="0" collapsed="false">
      <c r="A45411" s="0" t="s">
        <v>57557</v>
      </c>
      <c r="B45411" s="0" t="n">
        <f aca="false">HOUR(C45411)</f>
        <v>8</v>
      </c>
      <c r="C45411" s="1" t="n">
        <v>41379.3618055556</v>
      </c>
      <c r="D45411" s="0" t="s">
        <v>78144</v>
      </c>
    </row>
    <row r="45412" customFormat="false" ht="15" hidden="false" customHeight="false" outlineLevel="0" collapsed="false">
      <c r="A45412" s="0" t="s">
        <v>78145</v>
      </c>
      <c r="B45412" s="0" t="n">
        <f aca="false">HOUR(C45412)</f>
        <v>8</v>
      </c>
      <c r="C45412" s="1" t="n">
        <v>41379.3618055556</v>
      </c>
      <c r="D45412" s="0" t="s">
        <v>78146</v>
      </c>
    </row>
    <row r="45413" customFormat="false" ht="15" hidden="false" customHeight="false" outlineLevel="0" collapsed="false">
      <c r="A45413" s="0" t="s">
        <v>78147</v>
      </c>
      <c r="B45413" s="0" t="n">
        <f aca="false">HOUR(C45413)</f>
        <v>8</v>
      </c>
      <c r="C45413" s="1" t="n">
        <v>41379.3618055556</v>
      </c>
      <c r="D45413" s="0" t="s">
        <v>78148</v>
      </c>
    </row>
    <row r="45414" customFormat="false" ht="15" hidden="false" customHeight="false" outlineLevel="0" collapsed="false">
      <c r="A45414" s="0" t="s">
        <v>62860</v>
      </c>
      <c r="B45414" s="0" t="n">
        <f aca="false">HOUR(C45414)</f>
        <v>8</v>
      </c>
      <c r="C45414" s="1" t="n">
        <v>41379.3618055556</v>
      </c>
      <c r="D45414" s="0" t="s">
        <v>78149</v>
      </c>
    </row>
    <row r="45415" customFormat="false" ht="15" hidden="false" customHeight="false" outlineLevel="0" collapsed="false">
      <c r="A45415" s="0" t="s">
        <v>78150</v>
      </c>
      <c r="B45415" s="0" t="n">
        <f aca="false">HOUR(C45415)</f>
        <v>8</v>
      </c>
      <c r="C45415" s="1" t="n">
        <v>41379.3618055556</v>
      </c>
      <c r="D45415" s="0" t="s">
        <v>78151</v>
      </c>
    </row>
    <row r="45416" customFormat="false" ht="15" hidden="false" customHeight="false" outlineLevel="0" collapsed="false">
      <c r="A45416" s="0" t="s">
        <v>78152</v>
      </c>
      <c r="B45416" s="0" t="n">
        <f aca="false">HOUR(C45416)</f>
        <v>8</v>
      </c>
      <c r="C45416" s="1" t="n">
        <v>41379.3618055556</v>
      </c>
      <c r="D45416" s="0" t="s">
        <v>78153</v>
      </c>
    </row>
    <row r="45417" customFormat="false" ht="15" hidden="false" customHeight="false" outlineLevel="0" collapsed="false">
      <c r="A45417" s="0" t="s">
        <v>78154</v>
      </c>
      <c r="B45417" s="0" t="n">
        <f aca="false">HOUR(C45417)</f>
        <v>8</v>
      </c>
      <c r="C45417" s="1" t="n">
        <v>41379.3618055556</v>
      </c>
      <c r="D45417" s="0" t="s">
        <v>78155</v>
      </c>
    </row>
    <row r="45418" customFormat="false" ht="15" hidden="false" customHeight="false" outlineLevel="0" collapsed="false">
      <c r="A45418" s="0" t="s">
        <v>78156</v>
      </c>
      <c r="B45418" s="0" t="n">
        <f aca="false">HOUR(C45418)</f>
        <v>8</v>
      </c>
      <c r="C45418" s="1" t="n">
        <v>41379.3618055556</v>
      </c>
      <c r="D45418" s="0" t="s">
        <v>78157</v>
      </c>
    </row>
    <row r="45419" customFormat="false" ht="15" hidden="false" customHeight="false" outlineLevel="0" collapsed="false">
      <c r="A45419" s="0" t="s">
        <v>58219</v>
      </c>
      <c r="B45419" s="0" t="n">
        <f aca="false">HOUR(C45419)</f>
        <v>8</v>
      </c>
      <c r="C45419" s="1" t="n">
        <v>41379.3618055556</v>
      </c>
      <c r="D45419" s="0" t="s">
        <v>78158</v>
      </c>
    </row>
    <row r="45420" customFormat="false" ht="15" hidden="false" customHeight="false" outlineLevel="0" collapsed="false">
      <c r="A45420" s="0" t="s">
        <v>62581</v>
      </c>
      <c r="B45420" s="0" t="n">
        <f aca="false">HOUR(C45420)</f>
        <v>8</v>
      </c>
      <c r="C45420" s="1" t="n">
        <v>41379.3618055556</v>
      </c>
      <c r="D45420" s="0" t="s">
        <v>78159</v>
      </c>
    </row>
    <row r="45421" customFormat="false" ht="15" hidden="false" customHeight="false" outlineLevel="0" collapsed="false">
      <c r="A45421" s="0" t="s">
        <v>78160</v>
      </c>
      <c r="B45421" s="0" t="n">
        <f aca="false">HOUR(C45421)</f>
        <v>8</v>
      </c>
      <c r="C45421" s="1" t="n">
        <v>41379.3618055556</v>
      </c>
      <c r="D45421" s="0" t="s">
        <v>78161</v>
      </c>
    </row>
    <row r="45422" customFormat="false" ht="15" hidden="false" customHeight="false" outlineLevel="0" collapsed="false">
      <c r="A45422" s="0" t="s">
        <v>57412</v>
      </c>
      <c r="B45422" s="0" t="n">
        <f aca="false">HOUR(C45422)</f>
        <v>8</v>
      </c>
      <c r="C45422" s="1" t="n">
        <v>41379.3618055556</v>
      </c>
      <c r="D45422" s="0" t="s">
        <v>78162</v>
      </c>
    </row>
    <row r="45423" customFormat="false" ht="15" hidden="false" customHeight="false" outlineLevel="0" collapsed="false">
      <c r="A45423" s="0" t="s">
        <v>65733</v>
      </c>
      <c r="B45423" s="0" t="n">
        <f aca="false">HOUR(C45423)</f>
        <v>8</v>
      </c>
      <c r="C45423" s="1" t="n">
        <v>41379.3618055556</v>
      </c>
      <c r="D45423" s="0" t="s">
        <v>78163</v>
      </c>
    </row>
    <row r="45424" customFormat="false" ht="15" hidden="false" customHeight="false" outlineLevel="0" collapsed="false">
      <c r="A45424" s="0" t="s">
        <v>78164</v>
      </c>
      <c r="B45424" s="0" t="n">
        <f aca="false">HOUR(C45424)</f>
        <v>8</v>
      </c>
      <c r="C45424" s="1" t="n">
        <v>41379.3618055556</v>
      </c>
      <c r="D45424" s="0" t="s">
        <v>78165</v>
      </c>
    </row>
    <row r="45425" customFormat="false" ht="15" hidden="false" customHeight="false" outlineLevel="0" collapsed="false">
      <c r="A45425" s="0" t="s">
        <v>57410</v>
      </c>
      <c r="B45425" s="0" t="n">
        <f aca="false">HOUR(C45425)</f>
        <v>8</v>
      </c>
      <c r="C45425" s="1" t="n">
        <v>41379.3618055556</v>
      </c>
      <c r="D45425" s="0" t="s">
        <v>78166</v>
      </c>
    </row>
    <row r="45426" customFormat="false" ht="15" hidden="false" customHeight="false" outlineLevel="0" collapsed="false">
      <c r="A45426" s="0" t="s">
        <v>78167</v>
      </c>
      <c r="B45426" s="0" t="n">
        <f aca="false">HOUR(C45426)</f>
        <v>8</v>
      </c>
      <c r="C45426" s="1" t="n">
        <v>41379.3618055556</v>
      </c>
      <c r="D45426" s="0" t="s">
        <v>78168</v>
      </c>
    </row>
    <row r="45427" customFormat="false" ht="15" hidden="false" customHeight="false" outlineLevel="0" collapsed="false">
      <c r="A45427" s="0" t="s">
        <v>78169</v>
      </c>
      <c r="B45427" s="0" t="n">
        <f aca="false">HOUR(C45427)</f>
        <v>8</v>
      </c>
      <c r="C45427" s="1" t="n">
        <v>41379.3618055556</v>
      </c>
      <c r="D45427" s="0" t="s">
        <v>78170</v>
      </c>
    </row>
    <row r="45428" customFormat="false" ht="15" hidden="false" customHeight="false" outlineLevel="0" collapsed="false">
      <c r="A45428" s="0" t="s">
        <v>63965</v>
      </c>
      <c r="B45428" s="0" t="n">
        <f aca="false">HOUR(C45428)</f>
        <v>8</v>
      </c>
      <c r="C45428" s="1" t="n">
        <v>41379.3618055556</v>
      </c>
      <c r="D45428" s="0" t="s">
        <v>78171</v>
      </c>
    </row>
    <row r="45429" customFormat="false" ht="15" hidden="false" customHeight="false" outlineLevel="0" collapsed="false">
      <c r="A45429" s="0" t="s">
        <v>78172</v>
      </c>
      <c r="B45429" s="0" t="n">
        <f aca="false">HOUR(C45429)</f>
        <v>8</v>
      </c>
      <c r="C45429" s="1" t="n">
        <v>41379.3618055556</v>
      </c>
      <c r="D45429" s="0" t="s">
        <v>78173</v>
      </c>
    </row>
    <row r="45430" customFormat="false" ht="15" hidden="false" customHeight="false" outlineLevel="0" collapsed="false">
      <c r="A45430" s="0" t="s">
        <v>59715</v>
      </c>
      <c r="B45430" s="0" t="n">
        <f aca="false">HOUR(C45430)</f>
        <v>8</v>
      </c>
      <c r="C45430" s="1" t="n">
        <v>41379.3618055556</v>
      </c>
      <c r="D45430" s="0" t="s">
        <v>78174</v>
      </c>
    </row>
    <row r="45431" customFormat="false" ht="15" hidden="false" customHeight="false" outlineLevel="0" collapsed="false">
      <c r="A45431" s="0" t="s">
        <v>72212</v>
      </c>
      <c r="B45431" s="0" t="n">
        <f aca="false">HOUR(C45431)</f>
        <v>8</v>
      </c>
      <c r="C45431" s="1" t="n">
        <v>41379.3618055556</v>
      </c>
      <c r="D45431" s="0" t="s">
        <v>78175</v>
      </c>
    </row>
    <row r="45432" customFormat="false" ht="15" hidden="false" customHeight="false" outlineLevel="0" collapsed="false">
      <c r="A45432" s="0" t="s">
        <v>78176</v>
      </c>
      <c r="B45432" s="0" t="n">
        <f aca="false">HOUR(C45432)</f>
        <v>8</v>
      </c>
      <c r="C45432" s="1" t="n">
        <v>41379.3618055556</v>
      </c>
      <c r="D45432" s="0" t="s">
        <v>78177</v>
      </c>
    </row>
    <row r="45433" customFormat="false" ht="15" hidden="false" customHeight="false" outlineLevel="0" collapsed="false">
      <c r="A45433" s="0" t="s">
        <v>1704</v>
      </c>
      <c r="B45433" s="0" t="n">
        <f aca="false">HOUR(C45433)</f>
        <v>8</v>
      </c>
      <c r="C45433" s="1" t="n">
        <v>41379.3618055556</v>
      </c>
      <c r="D45433" s="0" t="s">
        <v>78178</v>
      </c>
    </row>
    <row r="45434" customFormat="false" ht="15" hidden="false" customHeight="false" outlineLevel="0" collapsed="false">
      <c r="A45434" s="0" t="s">
        <v>78179</v>
      </c>
      <c r="B45434" s="0" t="n">
        <f aca="false">HOUR(C45434)</f>
        <v>8</v>
      </c>
      <c r="C45434" s="1" t="n">
        <v>41379.3618055556</v>
      </c>
      <c r="D45434" s="0" t="s">
        <v>78180</v>
      </c>
    </row>
    <row r="45435" customFormat="false" ht="15" hidden="false" customHeight="false" outlineLevel="0" collapsed="false">
      <c r="A45435" s="0" t="s">
        <v>78181</v>
      </c>
      <c r="B45435" s="0" t="n">
        <f aca="false">HOUR(C45435)</f>
        <v>8</v>
      </c>
      <c r="C45435" s="1" t="n">
        <v>41379.3618055556</v>
      </c>
      <c r="D45435" s="0" t="s">
        <v>78182</v>
      </c>
    </row>
    <row r="45436" customFormat="false" ht="15" hidden="false" customHeight="false" outlineLevel="0" collapsed="false">
      <c r="A45436" s="0" t="s">
        <v>9714</v>
      </c>
      <c r="B45436" s="0" t="n">
        <f aca="false">HOUR(C45436)</f>
        <v>8</v>
      </c>
      <c r="C45436" s="1" t="n">
        <v>41379.3618055556</v>
      </c>
      <c r="D45436" s="0" t="s">
        <v>78183</v>
      </c>
    </row>
    <row r="45437" customFormat="false" ht="15" hidden="false" customHeight="false" outlineLevel="0" collapsed="false">
      <c r="A45437" s="0" t="s">
        <v>78184</v>
      </c>
      <c r="B45437" s="0" t="n">
        <f aca="false">HOUR(C45437)</f>
        <v>8</v>
      </c>
      <c r="C45437" s="1" t="n">
        <v>41379.3618055556</v>
      </c>
      <c r="D45437" s="0" t="s">
        <v>78185</v>
      </c>
    </row>
    <row r="45438" customFormat="false" ht="15" hidden="false" customHeight="false" outlineLevel="0" collapsed="false">
      <c r="A45438" s="0" t="s">
        <v>78186</v>
      </c>
      <c r="B45438" s="0" t="n">
        <f aca="false">HOUR(C45438)</f>
        <v>8</v>
      </c>
      <c r="C45438" s="1" t="n">
        <v>41379.3618055556</v>
      </c>
      <c r="D45438" s="0" t="s">
        <v>78187</v>
      </c>
    </row>
    <row r="45439" customFormat="false" ht="15" hidden="false" customHeight="false" outlineLevel="0" collapsed="false">
      <c r="A45439" s="0" t="s">
        <v>72188</v>
      </c>
      <c r="B45439" s="0" t="n">
        <f aca="false">HOUR(C45439)</f>
        <v>8</v>
      </c>
      <c r="C45439" s="1" t="n">
        <v>41379.3618055556</v>
      </c>
      <c r="D45439" s="0" t="s">
        <v>78188</v>
      </c>
    </row>
    <row r="45440" customFormat="false" ht="15" hidden="false" customHeight="false" outlineLevel="0" collapsed="false">
      <c r="A45440" s="0" t="s">
        <v>3013</v>
      </c>
      <c r="B45440" s="0" t="n">
        <f aca="false">HOUR(C45440)</f>
        <v>8</v>
      </c>
      <c r="C45440" s="1" t="n">
        <v>41379.3618055556</v>
      </c>
      <c r="D45440" s="0" t="s">
        <v>78189</v>
      </c>
    </row>
    <row r="45441" customFormat="false" ht="15" hidden="false" customHeight="false" outlineLevel="0" collapsed="false">
      <c r="A45441" s="0" t="s">
        <v>78190</v>
      </c>
      <c r="B45441" s="0" t="n">
        <f aca="false">HOUR(C45441)</f>
        <v>8</v>
      </c>
      <c r="C45441" s="1" t="n">
        <v>41379.3618055556</v>
      </c>
      <c r="D45441" s="0" t="s">
        <v>78191</v>
      </c>
    </row>
    <row r="45442" customFormat="false" ht="15" hidden="false" customHeight="false" outlineLevel="0" collapsed="false">
      <c r="A45442" s="0" t="s">
        <v>78192</v>
      </c>
      <c r="B45442" s="0" t="n">
        <f aca="false">HOUR(C45442)</f>
        <v>8</v>
      </c>
      <c r="C45442" s="1" t="n">
        <v>41379.3618055556</v>
      </c>
      <c r="D45442" s="0" t="s">
        <v>78193</v>
      </c>
    </row>
    <row r="45443" customFormat="false" ht="15" hidden="false" customHeight="false" outlineLevel="0" collapsed="false">
      <c r="A45443" s="0" t="s">
        <v>63505</v>
      </c>
      <c r="B45443" s="0" t="n">
        <f aca="false">HOUR(C45443)</f>
        <v>8</v>
      </c>
      <c r="C45443" s="1" t="n">
        <v>41379.3618055556</v>
      </c>
      <c r="D45443" s="0" t="s">
        <v>78194</v>
      </c>
    </row>
    <row r="45444" customFormat="false" ht="15" hidden="false" customHeight="false" outlineLevel="0" collapsed="false">
      <c r="A45444" s="0" t="s">
        <v>78195</v>
      </c>
      <c r="B45444" s="0" t="n">
        <f aca="false">HOUR(C45444)</f>
        <v>8</v>
      </c>
      <c r="C45444" s="1" t="n">
        <v>41379.3618055556</v>
      </c>
      <c r="D45444" s="0" t="s">
        <v>78196</v>
      </c>
    </row>
    <row r="45445" customFormat="false" ht="15" hidden="false" customHeight="false" outlineLevel="0" collapsed="false">
      <c r="A45445" s="0" t="s">
        <v>78197</v>
      </c>
      <c r="B45445" s="0" t="n">
        <f aca="false">HOUR(C45445)</f>
        <v>8</v>
      </c>
      <c r="C45445" s="1" t="n">
        <v>41379.3625</v>
      </c>
      <c r="D45445" s="0" t="s">
        <v>78198</v>
      </c>
    </row>
    <row r="45446" customFormat="false" ht="15" hidden="false" customHeight="false" outlineLevel="0" collapsed="false">
      <c r="A45446" s="0" t="s">
        <v>78199</v>
      </c>
      <c r="B45446" s="0" t="n">
        <f aca="false">HOUR(C45446)</f>
        <v>8</v>
      </c>
      <c r="C45446" s="1" t="n">
        <v>41379.3625</v>
      </c>
      <c r="D45446" s="0" t="s">
        <v>78200</v>
      </c>
    </row>
    <row r="45447" customFormat="false" ht="15" hidden="false" customHeight="false" outlineLevel="0" collapsed="false">
      <c r="A45447" s="0" t="s">
        <v>78201</v>
      </c>
      <c r="B45447" s="0" t="n">
        <f aca="false">HOUR(C45447)</f>
        <v>8</v>
      </c>
      <c r="C45447" s="1" t="n">
        <v>41379.3625</v>
      </c>
      <c r="D45447" s="0" t="s">
        <v>78202</v>
      </c>
    </row>
    <row r="45448" customFormat="false" ht="15" hidden="false" customHeight="false" outlineLevel="0" collapsed="false">
      <c r="A45448" s="0" t="s">
        <v>78203</v>
      </c>
      <c r="B45448" s="0" t="n">
        <f aca="false">HOUR(C45448)</f>
        <v>8</v>
      </c>
      <c r="C45448" s="1" t="n">
        <v>41379.3625</v>
      </c>
      <c r="D45448" s="0" t="s">
        <v>78204</v>
      </c>
    </row>
    <row r="45449" customFormat="false" ht="15" hidden="false" customHeight="false" outlineLevel="0" collapsed="false">
      <c r="A45449" s="0" t="s">
        <v>78205</v>
      </c>
      <c r="B45449" s="0" t="n">
        <f aca="false">HOUR(C45449)</f>
        <v>8</v>
      </c>
      <c r="C45449" s="1" t="n">
        <v>41379.3625</v>
      </c>
      <c r="D45449" s="0" t="s">
        <v>78206</v>
      </c>
    </row>
    <row r="45450" customFormat="false" ht="15" hidden="false" customHeight="false" outlineLevel="0" collapsed="false">
      <c r="A45450" s="0" t="s">
        <v>57356</v>
      </c>
      <c r="B45450" s="0" t="n">
        <f aca="false">HOUR(C45450)</f>
        <v>8</v>
      </c>
      <c r="C45450" s="1" t="n">
        <v>41379.3625</v>
      </c>
      <c r="D45450" s="0" t="s">
        <v>78207</v>
      </c>
    </row>
    <row r="45451" customFormat="false" ht="15" hidden="false" customHeight="false" outlineLevel="0" collapsed="false">
      <c r="A45451" s="0" t="s">
        <v>2045</v>
      </c>
      <c r="B45451" s="0" t="n">
        <f aca="false">HOUR(C45451)</f>
        <v>8</v>
      </c>
      <c r="C45451" s="1" t="n">
        <v>41379.3625</v>
      </c>
      <c r="D45451" s="0" t="s">
        <v>78208</v>
      </c>
    </row>
    <row r="45452" customFormat="false" ht="15" hidden="false" customHeight="false" outlineLevel="0" collapsed="false">
      <c r="A45452" s="0" t="s">
        <v>78209</v>
      </c>
      <c r="B45452" s="0" t="n">
        <f aca="false">HOUR(C45452)</f>
        <v>8</v>
      </c>
      <c r="C45452" s="1" t="n">
        <v>41379.3625</v>
      </c>
      <c r="D45452" s="0" t="s">
        <v>78210</v>
      </c>
    </row>
    <row r="45453" customFormat="false" ht="15" hidden="false" customHeight="false" outlineLevel="0" collapsed="false">
      <c r="A45453" s="0" t="s">
        <v>78211</v>
      </c>
      <c r="B45453" s="0" t="n">
        <f aca="false">HOUR(C45453)</f>
        <v>8</v>
      </c>
      <c r="C45453" s="1" t="n">
        <v>41379.3625</v>
      </c>
      <c r="D45453" s="0" t="s">
        <v>78212</v>
      </c>
    </row>
    <row r="45454" customFormat="false" ht="15" hidden="false" customHeight="false" outlineLevel="0" collapsed="false">
      <c r="A45454" s="0" t="s">
        <v>78213</v>
      </c>
      <c r="B45454" s="0" t="n">
        <f aca="false">HOUR(C45454)</f>
        <v>8</v>
      </c>
      <c r="C45454" s="1" t="n">
        <v>41379.3625</v>
      </c>
      <c r="D45454" s="0" t="s">
        <v>78214</v>
      </c>
    </row>
    <row r="45455" customFormat="false" ht="15" hidden="false" customHeight="false" outlineLevel="0" collapsed="false">
      <c r="A45455" s="0" t="s">
        <v>78215</v>
      </c>
      <c r="B45455" s="0" t="n">
        <f aca="false">HOUR(C45455)</f>
        <v>8</v>
      </c>
      <c r="C45455" s="1" t="n">
        <v>41379.3625</v>
      </c>
      <c r="D45455" s="0" t="s">
        <v>78216</v>
      </c>
    </row>
    <row r="45456" customFormat="false" ht="15" hidden="false" customHeight="false" outlineLevel="0" collapsed="false">
      <c r="B45456" s="0" t="n">
        <f aca="false">HOUR(C45456)</f>
        <v>8</v>
      </c>
      <c r="C45456" s="1" t="n">
        <v>41379.3625</v>
      </c>
      <c r="D45456" s="0" t="s">
        <v>78217</v>
      </c>
    </row>
    <row r="45457" customFormat="false" ht="15" hidden="false" customHeight="false" outlineLevel="0" collapsed="false">
      <c r="A45457" s="0" t="s">
        <v>78218</v>
      </c>
      <c r="B45457" s="0" t="n">
        <f aca="false">HOUR(C45457)</f>
        <v>8</v>
      </c>
      <c r="C45457" s="1" t="n">
        <v>41379.3625</v>
      </c>
      <c r="D45457" s="0" t="s">
        <v>78219</v>
      </c>
    </row>
    <row r="45458" customFormat="false" ht="15" hidden="false" customHeight="false" outlineLevel="0" collapsed="false">
      <c r="A45458" s="0" t="s">
        <v>78220</v>
      </c>
      <c r="B45458" s="0" t="n">
        <f aca="false">HOUR(C45458)</f>
        <v>8</v>
      </c>
      <c r="C45458" s="1" t="n">
        <v>41379.3625</v>
      </c>
      <c r="D45458" s="0" t="s">
        <v>78221</v>
      </c>
    </row>
    <row r="45459" customFormat="false" ht="15" hidden="false" customHeight="false" outlineLevel="0" collapsed="false">
      <c r="A45459" s="0" t="s">
        <v>78222</v>
      </c>
      <c r="B45459" s="0" t="n">
        <f aca="false">HOUR(C45459)</f>
        <v>8</v>
      </c>
      <c r="C45459" s="1" t="n">
        <v>41379.3625</v>
      </c>
      <c r="D45459" s="0" t="s">
        <v>78223</v>
      </c>
    </row>
    <row r="45460" customFormat="false" ht="15" hidden="false" customHeight="false" outlineLevel="0" collapsed="false">
      <c r="A45460" s="0" t="s">
        <v>78224</v>
      </c>
      <c r="B45460" s="0" t="n">
        <f aca="false">HOUR(C45460)</f>
        <v>8</v>
      </c>
      <c r="C45460" s="1" t="n">
        <v>41379.3625</v>
      </c>
      <c r="D45460" s="0" t="s">
        <v>78225</v>
      </c>
    </row>
    <row r="45461" customFormat="false" ht="15" hidden="false" customHeight="false" outlineLevel="0" collapsed="false">
      <c r="A45461" s="0" t="s">
        <v>67749</v>
      </c>
      <c r="B45461" s="0" t="n">
        <f aca="false">HOUR(C45461)</f>
        <v>8</v>
      </c>
      <c r="C45461" s="1" t="n">
        <v>41379.3625</v>
      </c>
      <c r="D45461" s="0" t="s">
        <v>78226</v>
      </c>
    </row>
    <row r="45462" customFormat="false" ht="15" hidden="false" customHeight="false" outlineLevel="0" collapsed="false">
      <c r="A45462" s="0" t="s">
        <v>61621</v>
      </c>
      <c r="B45462" s="0" t="n">
        <f aca="false">HOUR(C45462)</f>
        <v>8</v>
      </c>
      <c r="C45462" s="1" t="n">
        <v>41379.3625</v>
      </c>
      <c r="D45462" s="0" t="s">
        <v>78227</v>
      </c>
    </row>
    <row r="45463" customFormat="false" ht="15" hidden="false" customHeight="false" outlineLevel="0" collapsed="false">
      <c r="A45463" s="0" t="s">
        <v>62912</v>
      </c>
      <c r="B45463" s="0" t="n">
        <f aca="false">HOUR(C45463)</f>
        <v>8</v>
      </c>
      <c r="C45463" s="1" t="n">
        <v>41379.3625</v>
      </c>
      <c r="D45463" s="0" t="s">
        <v>78228</v>
      </c>
    </row>
    <row r="45464" customFormat="false" ht="15" hidden="false" customHeight="false" outlineLevel="0" collapsed="false">
      <c r="A45464" s="0" t="s">
        <v>78229</v>
      </c>
      <c r="B45464" s="0" t="n">
        <f aca="false">HOUR(C45464)</f>
        <v>8</v>
      </c>
      <c r="C45464" s="1" t="n">
        <v>41379.3625</v>
      </c>
      <c r="D45464" s="0" t="s">
        <v>78230</v>
      </c>
    </row>
    <row r="45465" customFormat="false" ht="15" hidden="false" customHeight="false" outlineLevel="0" collapsed="false">
      <c r="A45465" s="0" t="s">
        <v>78231</v>
      </c>
      <c r="B45465" s="0" t="n">
        <f aca="false">HOUR(C45465)</f>
        <v>8</v>
      </c>
      <c r="C45465" s="1" t="n">
        <v>41379.3625</v>
      </c>
      <c r="D45465" s="0" t="s">
        <v>78232</v>
      </c>
    </row>
    <row r="45466" customFormat="false" ht="15" hidden="false" customHeight="false" outlineLevel="0" collapsed="false">
      <c r="A45466" s="0" t="s">
        <v>78233</v>
      </c>
      <c r="B45466" s="0" t="n">
        <f aca="false">HOUR(C45466)</f>
        <v>8</v>
      </c>
      <c r="C45466" s="1" t="n">
        <v>41379.3625</v>
      </c>
      <c r="D45466" s="0" t="s">
        <v>78234</v>
      </c>
    </row>
    <row r="45467" customFormat="false" ht="15" hidden="false" customHeight="false" outlineLevel="0" collapsed="false">
      <c r="A45467" s="0" t="s">
        <v>78235</v>
      </c>
      <c r="B45467" s="0" t="n">
        <f aca="false">HOUR(C45467)</f>
        <v>8</v>
      </c>
      <c r="C45467" s="1" t="n">
        <v>41379.3625</v>
      </c>
      <c r="D45467" s="0" t="s">
        <v>78236</v>
      </c>
    </row>
    <row r="45468" customFormat="false" ht="15" hidden="false" customHeight="false" outlineLevel="0" collapsed="false">
      <c r="A45468" s="0" t="s">
        <v>78237</v>
      </c>
      <c r="B45468" s="0" t="n">
        <f aca="false">HOUR(C45468)</f>
        <v>8</v>
      </c>
      <c r="C45468" s="1" t="n">
        <v>41379.3625</v>
      </c>
      <c r="D45468" s="0" t="s">
        <v>78238</v>
      </c>
    </row>
    <row r="45469" customFormat="false" ht="15" hidden="false" customHeight="false" outlineLevel="0" collapsed="false">
      <c r="A45469" s="0" t="s">
        <v>61861</v>
      </c>
      <c r="B45469" s="0" t="n">
        <f aca="false">HOUR(C45469)</f>
        <v>8</v>
      </c>
      <c r="C45469" s="1" t="n">
        <v>41379.3625</v>
      </c>
      <c r="D45469" s="0" t="s">
        <v>78239</v>
      </c>
    </row>
    <row r="45470" customFormat="false" ht="15" hidden="false" customHeight="false" outlineLevel="0" collapsed="false">
      <c r="A45470" s="0" t="s">
        <v>59924</v>
      </c>
      <c r="B45470" s="0" t="n">
        <f aca="false">HOUR(C45470)</f>
        <v>8</v>
      </c>
      <c r="C45470" s="1" t="n">
        <v>41379.3625</v>
      </c>
      <c r="D45470" s="0" t="s">
        <v>78240</v>
      </c>
    </row>
    <row r="45471" customFormat="false" ht="15" hidden="false" customHeight="false" outlineLevel="0" collapsed="false">
      <c r="A45471" s="0" t="s">
        <v>78241</v>
      </c>
      <c r="B45471" s="0" t="n">
        <f aca="false">HOUR(C45471)</f>
        <v>8</v>
      </c>
      <c r="C45471" s="1" t="n">
        <v>41379.3625</v>
      </c>
      <c r="D45471" s="0" t="s">
        <v>78242</v>
      </c>
    </row>
    <row r="45472" customFormat="false" ht="15" hidden="false" customHeight="false" outlineLevel="0" collapsed="false">
      <c r="A45472" s="0" t="s">
        <v>78243</v>
      </c>
      <c r="B45472" s="0" t="n">
        <f aca="false">HOUR(C45472)</f>
        <v>8</v>
      </c>
      <c r="C45472" s="1" t="n">
        <v>41379.3625</v>
      </c>
      <c r="D45472" s="0" t="s">
        <v>78244</v>
      </c>
    </row>
    <row r="45473" customFormat="false" ht="15" hidden="false" customHeight="false" outlineLevel="0" collapsed="false">
      <c r="A45473" s="0" t="s">
        <v>78245</v>
      </c>
      <c r="B45473" s="0" t="n">
        <f aca="false">HOUR(C45473)</f>
        <v>8</v>
      </c>
      <c r="C45473" s="1" t="n">
        <v>41379.3625</v>
      </c>
      <c r="D45473" s="0" t="s">
        <v>78246</v>
      </c>
    </row>
    <row r="45474" customFormat="false" ht="15" hidden="false" customHeight="false" outlineLevel="0" collapsed="false">
      <c r="A45474" s="0" t="s">
        <v>63031</v>
      </c>
      <c r="B45474" s="0" t="n">
        <f aca="false">HOUR(C45474)</f>
        <v>8</v>
      </c>
      <c r="C45474" s="1" t="n">
        <v>41379.3625</v>
      </c>
      <c r="D45474" s="0" t="s">
        <v>78247</v>
      </c>
    </row>
    <row r="45475" customFormat="false" ht="15" hidden="false" customHeight="false" outlineLevel="0" collapsed="false">
      <c r="A45475" s="0" t="s">
        <v>78248</v>
      </c>
      <c r="B45475" s="0" t="n">
        <f aca="false">HOUR(C45475)</f>
        <v>8</v>
      </c>
      <c r="C45475" s="1" t="n">
        <v>41379.3625</v>
      </c>
      <c r="D45475" s="0" t="s">
        <v>78249</v>
      </c>
    </row>
    <row r="45476" customFormat="false" ht="15" hidden="false" customHeight="false" outlineLevel="0" collapsed="false">
      <c r="A45476" s="0" t="s">
        <v>30922</v>
      </c>
      <c r="B45476" s="0" t="n">
        <f aca="false">HOUR(C45476)</f>
        <v>8</v>
      </c>
      <c r="C45476" s="1" t="n">
        <v>41379.3625</v>
      </c>
      <c r="D45476" s="0" t="s">
        <v>78250</v>
      </c>
    </row>
    <row r="45477" customFormat="false" ht="15" hidden="false" customHeight="false" outlineLevel="0" collapsed="false">
      <c r="A45477" s="0" t="s">
        <v>66022</v>
      </c>
      <c r="B45477" s="0" t="n">
        <f aca="false">HOUR(C45477)</f>
        <v>8</v>
      </c>
      <c r="C45477" s="1" t="n">
        <v>41379.3625</v>
      </c>
      <c r="D45477" s="0" t="s">
        <v>78251</v>
      </c>
    </row>
    <row r="45478" customFormat="false" ht="15" hidden="false" customHeight="false" outlineLevel="0" collapsed="false">
      <c r="A45478" s="0" t="s">
        <v>70925</v>
      </c>
      <c r="B45478" s="0" t="n">
        <f aca="false">HOUR(C45478)</f>
        <v>8</v>
      </c>
      <c r="C45478" s="1" t="n">
        <v>41379.3625</v>
      </c>
      <c r="D45478" s="0" t="s">
        <v>78252</v>
      </c>
    </row>
    <row r="45479" customFormat="false" ht="15" hidden="false" customHeight="false" outlineLevel="0" collapsed="false">
      <c r="A45479" s="0" t="s">
        <v>69115</v>
      </c>
      <c r="B45479" s="0" t="n">
        <f aca="false">HOUR(C45479)</f>
        <v>8</v>
      </c>
      <c r="C45479" s="1" t="n">
        <v>41379.3625</v>
      </c>
      <c r="D45479" s="0" t="s">
        <v>78253</v>
      </c>
    </row>
    <row r="45480" customFormat="false" ht="15" hidden="false" customHeight="false" outlineLevel="0" collapsed="false">
      <c r="A45480" s="0" t="s">
        <v>3121</v>
      </c>
      <c r="B45480" s="0" t="n">
        <f aca="false">HOUR(C45480)</f>
        <v>8</v>
      </c>
      <c r="C45480" s="1" t="n">
        <v>41379.3625</v>
      </c>
      <c r="D45480" s="0" t="s">
        <v>78254</v>
      </c>
    </row>
    <row r="45481" customFormat="false" ht="15" hidden="false" customHeight="false" outlineLevel="0" collapsed="false">
      <c r="A45481" s="0" t="s">
        <v>78255</v>
      </c>
      <c r="B45481" s="0" t="n">
        <f aca="false">HOUR(C45481)</f>
        <v>8</v>
      </c>
      <c r="C45481" s="1" t="n">
        <v>41379.3625</v>
      </c>
      <c r="D45481" s="0" t="s">
        <v>78256</v>
      </c>
    </row>
    <row r="45482" customFormat="false" ht="15" hidden="false" customHeight="false" outlineLevel="0" collapsed="false">
      <c r="A45482" s="0" t="s">
        <v>78257</v>
      </c>
      <c r="B45482" s="0" t="n">
        <f aca="false">HOUR(C45482)</f>
        <v>8</v>
      </c>
      <c r="C45482" s="1" t="n">
        <v>41379.3625</v>
      </c>
      <c r="D45482" s="0" t="s">
        <v>78258</v>
      </c>
    </row>
    <row r="45483" customFormat="false" ht="15" hidden="false" customHeight="false" outlineLevel="0" collapsed="false">
      <c r="A45483" s="0" t="s">
        <v>78259</v>
      </c>
      <c r="B45483" s="0" t="n">
        <f aca="false">HOUR(C45483)</f>
        <v>8</v>
      </c>
      <c r="C45483" s="1" t="n">
        <v>41379.3625</v>
      </c>
      <c r="D45483" s="0" t="s">
        <v>78260</v>
      </c>
    </row>
    <row r="45484" customFormat="false" ht="15" hidden="false" customHeight="false" outlineLevel="0" collapsed="false">
      <c r="A45484" s="0" t="s">
        <v>78261</v>
      </c>
      <c r="B45484" s="0" t="n">
        <f aca="false">HOUR(C45484)</f>
        <v>8</v>
      </c>
      <c r="C45484" s="1" t="n">
        <v>41379.3625</v>
      </c>
      <c r="D45484" s="0" t="s">
        <v>78262</v>
      </c>
    </row>
    <row r="45485" customFormat="false" ht="15" hidden="false" customHeight="false" outlineLevel="0" collapsed="false">
      <c r="A45485" s="0" t="s">
        <v>71581</v>
      </c>
      <c r="B45485" s="0" t="n">
        <f aca="false">HOUR(C45485)</f>
        <v>8</v>
      </c>
      <c r="C45485" s="1" t="n">
        <v>41379.3625</v>
      </c>
      <c r="D45485" s="0" t="s">
        <v>78263</v>
      </c>
    </row>
    <row r="45486" customFormat="false" ht="15" hidden="false" customHeight="false" outlineLevel="0" collapsed="false">
      <c r="A45486" s="0" t="s">
        <v>78264</v>
      </c>
      <c r="B45486" s="0" t="n">
        <f aca="false">HOUR(C45486)</f>
        <v>8</v>
      </c>
      <c r="C45486" s="1" t="n">
        <v>41379.3625</v>
      </c>
      <c r="D45486" s="0" t="s">
        <v>78265</v>
      </c>
    </row>
    <row r="45487" customFormat="false" ht="15" hidden="false" customHeight="false" outlineLevel="0" collapsed="false">
      <c r="A45487" s="0" t="s">
        <v>62095</v>
      </c>
      <c r="B45487" s="0" t="n">
        <f aca="false">HOUR(C45487)</f>
        <v>8</v>
      </c>
      <c r="C45487" s="1" t="n">
        <v>41379.3625</v>
      </c>
      <c r="D45487" s="0" t="s">
        <v>78266</v>
      </c>
    </row>
    <row r="45488" customFormat="false" ht="15" hidden="false" customHeight="false" outlineLevel="0" collapsed="false">
      <c r="A45488" s="0" t="s">
        <v>78267</v>
      </c>
      <c r="B45488" s="0" t="n">
        <f aca="false">HOUR(C45488)</f>
        <v>8</v>
      </c>
      <c r="C45488" s="1" t="n">
        <v>41379.3625</v>
      </c>
      <c r="D45488" s="2" t="s">
        <v>78268</v>
      </c>
    </row>
    <row r="45489" customFormat="false" ht="15" hidden="false" customHeight="false" outlineLevel="0" collapsed="false">
      <c r="A45489" s="0" t="s">
        <v>78269</v>
      </c>
      <c r="B45489" s="0" t="n">
        <f aca="false">HOUR(C45489)</f>
        <v>8</v>
      </c>
      <c r="C45489" s="1" t="n">
        <v>41379.3625</v>
      </c>
      <c r="D45489" s="0" t="s">
        <v>78270</v>
      </c>
    </row>
    <row r="45490" customFormat="false" ht="15" hidden="false" customHeight="false" outlineLevel="0" collapsed="false">
      <c r="A45490" s="0" t="s">
        <v>30935</v>
      </c>
      <c r="B45490" s="0" t="n">
        <f aca="false">HOUR(C45490)</f>
        <v>8</v>
      </c>
      <c r="C45490" s="1" t="n">
        <v>41379.3625</v>
      </c>
      <c r="D45490" s="0" t="s">
        <v>78271</v>
      </c>
    </row>
    <row r="45491" customFormat="false" ht="15" hidden="false" customHeight="false" outlineLevel="0" collapsed="false">
      <c r="A45491" s="0" t="s">
        <v>78272</v>
      </c>
      <c r="B45491" s="0" t="n">
        <f aca="false">HOUR(C45491)</f>
        <v>8</v>
      </c>
      <c r="C45491" s="1" t="n">
        <v>41379.3625</v>
      </c>
      <c r="D45491" s="0" t="s">
        <v>78273</v>
      </c>
    </row>
    <row r="45492" customFormat="false" ht="15" hidden="false" customHeight="false" outlineLevel="0" collapsed="false">
      <c r="A45492" s="0" t="s">
        <v>78274</v>
      </c>
      <c r="B45492" s="0" t="n">
        <f aca="false">HOUR(C45492)</f>
        <v>8</v>
      </c>
      <c r="C45492" s="1" t="n">
        <v>41379.3625</v>
      </c>
      <c r="D45492" s="0" t="s">
        <v>78275</v>
      </c>
    </row>
    <row r="45493" customFormat="false" ht="15" hidden="false" customHeight="false" outlineLevel="0" collapsed="false">
      <c r="A45493" s="0" t="s">
        <v>78276</v>
      </c>
      <c r="B45493" s="0" t="n">
        <f aca="false">HOUR(C45493)</f>
        <v>8</v>
      </c>
      <c r="C45493" s="1" t="n">
        <v>41379.3625</v>
      </c>
      <c r="D45493" s="0" t="s">
        <v>78277</v>
      </c>
    </row>
    <row r="45494" customFormat="false" ht="15" hidden="false" customHeight="false" outlineLevel="0" collapsed="false">
      <c r="A45494" s="0" t="s">
        <v>26959</v>
      </c>
      <c r="B45494" s="0" t="n">
        <f aca="false">HOUR(C45494)</f>
        <v>8</v>
      </c>
      <c r="C45494" s="1" t="n">
        <v>41379.3625</v>
      </c>
      <c r="D45494" s="0" t="s">
        <v>78278</v>
      </c>
    </row>
    <row r="45495" customFormat="false" ht="15" hidden="false" customHeight="false" outlineLevel="0" collapsed="false">
      <c r="A45495" s="0" t="s">
        <v>78179</v>
      </c>
      <c r="B45495" s="0" t="n">
        <f aca="false">HOUR(C45495)</f>
        <v>8</v>
      </c>
      <c r="C45495" s="1" t="n">
        <v>41379.3625</v>
      </c>
      <c r="D45495" s="0" t="s">
        <v>78279</v>
      </c>
    </row>
    <row r="45496" customFormat="false" ht="15" hidden="false" customHeight="false" outlineLevel="0" collapsed="false">
      <c r="A45496" s="0" t="s">
        <v>78280</v>
      </c>
      <c r="B45496" s="0" t="n">
        <f aca="false">HOUR(C45496)</f>
        <v>8</v>
      </c>
      <c r="C45496" s="1" t="n">
        <v>41379.3625</v>
      </c>
      <c r="D45496" s="0" t="s">
        <v>78281</v>
      </c>
    </row>
    <row r="45497" customFormat="false" ht="15" hidden="false" customHeight="false" outlineLevel="0" collapsed="false">
      <c r="A45497" s="0" t="s">
        <v>73187</v>
      </c>
      <c r="B45497" s="0" t="n">
        <f aca="false">HOUR(C45497)</f>
        <v>8</v>
      </c>
      <c r="C45497" s="1" t="n">
        <v>41379.3625</v>
      </c>
      <c r="D45497" s="0" t="s">
        <v>78282</v>
      </c>
    </row>
    <row r="45498" customFormat="false" ht="15" hidden="false" customHeight="false" outlineLevel="0" collapsed="false">
      <c r="A45498" s="0" t="s">
        <v>78283</v>
      </c>
      <c r="B45498" s="0" t="n">
        <f aca="false">HOUR(C45498)</f>
        <v>8</v>
      </c>
      <c r="C45498" s="1" t="n">
        <v>41379.3625</v>
      </c>
      <c r="D45498" s="0" t="s">
        <v>78284</v>
      </c>
    </row>
    <row r="45499" customFormat="false" ht="15" hidden="false" customHeight="false" outlineLevel="0" collapsed="false">
      <c r="A45499" s="0" t="s">
        <v>78285</v>
      </c>
      <c r="B45499" s="0" t="n">
        <f aca="false">HOUR(C45499)</f>
        <v>8</v>
      </c>
      <c r="C45499" s="1" t="n">
        <v>41379.3625</v>
      </c>
      <c r="D45499" s="0" t="s">
        <v>78286</v>
      </c>
    </row>
    <row r="45500" customFormat="false" ht="15" hidden="false" customHeight="false" outlineLevel="0" collapsed="false">
      <c r="A45500" s="0" t="s">
        <v>78287</v>
      </c>
      <c r="B45500" s="0" t="n">
        <f aca="false">HOUR(C45500)</f>
        <v>8</v>
      </c>
      <c r="C45500" s="1" t="n">
        <v>41379.3625</v>
      </c>
      <c r="D45500" s="0" t="s">
        <v>78288</v>
      </c>
    </row>
    <row r="45501" customFormat="false" ht="15" hidden="false" customHeight="false" outlineLevel="0" collapsed="false">
      <c r="A45501" s="0" t="s">
        <v>69108</v>
      </c>
      <c r="B45501" s="0" t="n">
        <f aca="false">HOUR(C45501)</f>
        <v>8</v>
      </c>
      <c r="C45501" s="1" t="n">
        <v>41379.3625</v>
      </c>
      <c r="D45501" s="0" t="s">
        <v>78289</v>
      </c>
    </row>
    <row r="45502" customFormat="false" ht="15" hidden="false" customHeight="false" outlineLevel="0" collapsed="false">
      <c r="A45502" s="0" t="s">
        <v>78290</v>
      </c>
      <c r="B45502" s="0" t="n">
        <f aca="false">HOUR(C45502)</f>
        <v>8</v>
      </c>
      <c r="C45502" s="1" t="n">
        <v>41379.3625</v>
      </c>
      <c r="D45502" s="0" t="s">
        <v>78291</v>
      </c>
    </row>
    <row r="45503" customFormat="false" ht="15" hidden="false" customHeight="false" outlineLevel="0" collapsed="false">
      <c r="A45503" s="0" t="s">
        <v>78292</v>
      </c>
      <c r="B45503" s="0" t="n">
        <f aca="false">HOUR(C45503)</f>
        <v>8</v>
      </c>
      <c r="C45503" s="1" t="n">
        <v>41379.3625</v>
      </c>
      <c r="D45503" s="0" t="s">
        <v>78293</v>
      </c>
    </row>
    <row r="45504" customFormat="false" ht="15" hidden="false" customHeight="false" outlineLevel="0" collapsed="false">
      <c r="A45504" s="0" t="s">
        <v>75595</v>
      </c>
      <c r="B45504" s="0" t="n">
        <f aca="false">HOUR(C45504)</f>
        <v>8</v>
      </c>
      <c r="C45504" s="1" t="n">
        <v>41379.3625</v>
      </c>
      <c r="D45504" s="0" t="s">
        <v>78294</v>
      </c>
    </row>
    <row r="45505" customFormat="false" ht="15" hidden="false" customHeight="false" outlineLevel="0" collapsed="false">
      <c r="A45505" s="0" t="s">
        <v>78295</v>
      </c>
      <c r="B45505" s="0" t="n">
        <f aca="false">HOUR(C45505)</f>
        <v>8</v>
      </c>
      <c r="C45505" s="1" t="n">
        <v>41379.3625</v>
      </c>
      <c r="D45505" s="0" t="s">
        <v>78296</v>
      </c>
    </row>
    <row r="45506" customFormat="false" ht="15" hidden="false" customHeight="false" outlineLevel="0" collapsed="false">
      <c r="A45506" s="0" t="s">
        <v>78297</v>
      </c>
      <c r="B45506" s="0" t="n">
        <f aca="false">HOUR(C45506)</f>
        <v>8</v>
      </c>
      <c r="C45506" s="1" t="n">
        <v>41379.3625</v>
      </c>
      <c r="D45506" s="0" t="s">
        <v>78298</v>
      </c>
    </row>
    <row r="45507" customFormat="false" ht="15" hidden="false" customHeight="false" outlineLevel="0" collapsed="false">
      <c r="A45507" s="0" t="s">
        <v>78299</v>
      </c>
      <c r="B45507" s="0" t="n">
        <f aca="false">HOUR(C45507)</f>
        <v>8</v>
      </c>
      <c r="C45507" s="1" t="n">
        <v>41379.3625</v>
      </c>
      <c r="D45507" s="0" t="s">
        <v>78300</v>
      </c>
    </row>
    <row r="45508" customFormat="false" ht="15" hidden="false" customHeight="false" outlineLevel="0" collapsed="false">
      <c r="A45508" s="0" t="s">
        <v>68663</v>
      </c>
      <c r="B45508" s="0" t="n">
        <f aca="false">HOUR(C45508)</f>
        <v>8</v>
      </c>
      <c r="C45508" s="1" t="n">
        <v>41379.3625</v>
      </c>
      <c r="D45508" s="0" t="s">
        <v>78301</v>
      </c>
    </row>
    <row r="45509" customFormat="false" ht="15" hidden="false" customHeight="false" outlineLevel="0" collapsed="false">
      <c r="A45509" s="0" t="s">
        <v>62072</v>
      </c>
      <c r="B45509" s="0" t="n">
        <f aca="false">HOUR(C45509)</f>
        <v>8</v>
      </c>
      <c r="C45509" s="1" t="n">
        <v>41379.3625</v>
      </c>
      <c r="D45509" s="0" t="s">
        <v>78302</v>
      </c>
    </row>
    <row r="45510" customFormat="false" ht="15" hidden="false" customHeight="false" outlineLevel="0" collapsed="false">
      <c r="A45510" s="0" t="s">
        <v>78303</v>
      </c>
      <c r="B45510" s="0" t="n">
        <f aca="false">HOUR(C45510)</f>
        <v>8</v>
      </c>
      <c r="C45510" s="1" t="n">
        <v>41379.3625</v>
      </c>
      <c r="D45510" s="0" t="s">
        <v>78304</v>
      </c>
    </row>
    <row r="45511" customFormat="false" ht="15" hidden="false" customHeight="false" outlineLevel="0" collapsed="false">
      <c r="A45511" s="0" t="s">
        <v>78305</v>
      </c>
      <c r="B45511" s="0" t="n">
        <f aca="false">HOUR(C45511)</f>
        <v>8</v>
      </c>
      <c r="C45511" s="1" t="n">
        <v>41379.3625</v>
      </c>
      <c r="D45511" s="0" t="s">
        <v>78306</v>
      </c>
    </row>
    <row r="45512" customFormat="false" ht="15" hidden="false" customHeight="false" outlineLevel="0" collapsed="false">
      <c r="A45512" s="0" t="s">
        <v>78307</v>
      </c>
      <c r="B45512" s="0" t="n">
        <f aca="false">HOUR(C45512)</f>
        <v>8</v>
      </c>
      <c r="C45512" s="1" t="n">
        <v>41379.3625</v>
      </c>
      <c r="D45512" s="0" t="s">
        <v>78308</v>
      </c>
    </row>
    <row r="45513" customFormat="false" ht="15" hidden="false" customHeight="false" outlineLevel="0" collapsed="false">
      <c r="A45513" s="0" t="s">
        <v>78309</v>
      </c>
      <c r="B45513" s="0" t="n">
        <f aca="false">HOUR(C45513)</f>
        <v>8</v>
      </c>
      <c r="C45513" s="1" t="n">
        <v>41379.3625</v>
      </c>
      <c r="D45513" s="0" t="s">
        <v>78310</v>
      </c>
    </row>
    <row r="45514" customFormat="false" ht="15" hidden="false" customHeight="false" outlineLevel="0" collapsed="false">
      <c r="A45514" s="0" t="s">
        <v>37309</v>
      </c>
      <c r="B45514" s="0" t="n">
        <f aca="false">HOUR(C45514)</f>
        <v>8</v>
      </c>
      <c r="C45514" s="1" t="n">
        <v>41379.3625</v>
      </c>
      <c r="D45514" s="0" t="s">
        <v>78311</v>
      </c>
    </row>
    <row r="45515" customFormat="false" ht="15" hidden="false" customHeight="false" outlineLevel="0" collapsed="false">
      <c r="A45515" s="0" t="s">
        <v>78312</v>
      </c>
      <c r="B45515" s="0" t="n">
        <f aca="false">HOUR(C45515)</f>
        <v>8</v>
      </c>
      <c r="C45515" s="1" t="n">
        <v>41379.3625</v>
      </c>
      <c r="D45515" s="0" t="s">
        <v>78313</v>
      </c>
    </row>
    <row r="45516" customFormat="false" ht="15" hidden="false" customHeight="false" outlineLevel="0" collapsed="false">
      <c r="A45516" s="0" t="s">
        <v>8808</v>
      </c>
      <c r="B45516" s="0" t="n">
        <f aca="false">HOUR(C45516)</f>
        <v>8</v>
      </c>
      <c r="C45516" s="1" t="n">
        <v>41379.3625</v>
      </c>
      <c r="D45516" s="0" t="s">
        <v>78314</v>
      </c>
    </row>
    <row r="45517" customFormat="false" ht="15" hidden="false" customHeight="false" outlineLevel="0" collapsed="false">
      <c r="A45517" s="0" t="s">
        <v>78315</v>
      </c>
      <c r="B45517" s="0" t="n">
        <f aca="false">HOUR(C45517)</f>
        <v>8</v>
      </c>
      <c r="C45517" s="1" t="n">
        <v>41379.3625</v>
      </c>
      <c r="D45517" s="0" t="s">
        <v>78316</v>
      </c>
    </row>
    <row r="45518" customFormat="false" ht="15" hidden="false" customHeight="false" outlineLevel="0" collapsed="false">
      <c r="A45518" s="0" t="s">
        <v>78317</v>
      </c>
      <c r="B45518" s="0" t="n">
        <f aca="false">HOUR(C45518)</f>
        <v>8</v>
      </c>
      <c r="C45518" s="1" t="n">
        <v>41379.3625</v>
      </c>
      <c r="D45518" s="0" t="s">
        <v>78318</v>
      </c>
    </row>
    <row r="45519" customFormat="false" ht="15" hidden="false" customHeight="false" outlineLevel="0" collapsed="false">
      <c r="A45519" s="0" t="s">
        <v>3452</v>
      </c>
      <c r="B45519" s="0" t="n">
        <f aca="false">HOUR(C45519)</f>
        <v>8</v>
      </c>
      <c r="C45519" s="1" t="n">
        <v>41379.3625</v>
      </c>
      <c r="D45519" s="0" t="s">
        <v>78319</v>
      </c>
    </row>
    <row r="45520" customFormat="false" ht="15" hidden="false" customHeight="false" outlineLevel="0" collapsed="false">
      <c r="A45520" s="0" t="s">
        <v>60959</v>
      </c>
      <c r="B45520" s="0" t="n">
        <f aca="false">HOUR(C45520)</f>
        <v>8</v>
      </c>
      <c r="C45520" s="1" t="n">
        <v>41379.3625</v>
      </c>
      <c r="D45520" s="0" t="s">
        <v>78320</v>
      </c>
    </row>
    <row r="45521" customFormat="false" ht="15" hidden="false" customHeight="false" outlineLevel="0" collapsed="false">
      <c r="A45521" s="0" t="s">
        <v>35254</v>
      </c>
      <c r="B45521" s="0" t="n">
        <f aca="false">HOUR(C45521)</f>
        <v>8</v>
      </c>
      <c r="C45521" s="1" t="n">
        <v>41379.3625</v>
      </c>
      <c r="D45521" s="0" t="s">
        <v>78321</v>
      </c>
    </row>
    <row r="45522" customFormat="false" ht="15" hidden="false" customHeight="false" outlineLevel="0" collapsed="false">
      <c r="A45522" s="0" t="s">
        <v>78322</v>
      </c>
      <c r="B45522" s="0" t="n">
        <f aca="false">HOUR(C45522)</f>
        <v>8</v>
      </c>
      <c r="C45522" s="1" t="n">
        <v>41379.3625</v>
      </c>
      <c r="D45522" s="0" t="s">
        <v>78323</v>
      </c>
    </row>
    <row r="45523" customFormat="false" ht="15" hidden="false" customHeight="false" outlineLevel="0" collapsed="false">
      <c r="A45523" s="0" t="s">
        <v>64735</v>
      </c>
      <c r="B45523" s="0" t="n">
        <f aca="false">HOUR(C45523)</f>
        <v>8</v>
      </c>
      <c r="C45523" s="1" t="n">
        <v>41379.3625</v>
      </c>
      <c r="D45523" s="0" t="s">
        <v>78324</v>
      </c>
    </row>
    <row r="45524" customFormat="false" ht="15" hidden="false" customHeight="false" outlineLevel="0" collapsed="false">
      <c r="A45524" s="0" t="s">
        <v>78325</v>
      </c>
      <c r="B45524" s="0" t="n">
        <f aca="false">HOUR(C45524)</f>
        <v>8</v>
      </c>
      <c r="C45524" s="1" t="n">
        <v>41379.3625</v>
      </c>
      <c r="D45524" s="0" t="s">
        <v>78326</v>
      </c>
    </row>
    <row r="45525" customFormat="false" ht="15" hidden="false" customHeight="false" outlineLevel="0" collapsed="false">
      <c r="A45525" s="0" t="s">
        <v>60625</v>
      </c>
      <c r="B45525" s="0" t="n">
        <f aca="false">HOUR(C45525)</f>
        <v>8</v>
      </c>
      <c r="C45525" s="1" t="n">
        <v>41379.3625</v>
      </c>
      <c r="D45525" s="0" t="s">
        <v>78327</v>
      </c>
    </row>
    <row r="45526" customFormat="false" ht="15" hidden="false" customHeight="false" outlineLevel="0" collapsed="false">
      <c r="A45526" s="0" t="s">
        <v>20708</v>
      </c>
      <c r="B45526" s="0" t="n">
        <f aca="false">HOUR(C45526)</f>
        <v>8</v>
      </c>
      <c r="C45526" s="1" t="n">
        <v>41379.3625</v>
      </c>
      <c r="D45526" s="0" t="s">
        <v>78328</v>
      </c>
    </row>
    <row r="45527" customFormat="false" ht="15" hidden="false" customHeight="false" outlineLevel="0" collapsed="false">
      <c r="A45527" s="0" t="s">
        <v>78329</v>
      </c>
      <c r="B45527" s="0" t="n">
        <f aca="false">HOUR(C45527)</f>
        <v>8</v>
      </c>
      <c r="C45527" s="1" t="n">
        <v>41379.3625</v>
      </c>
      <c r="D45527" s="0" t="s">
        <v>78330</v>
      </c>
    </row>
    <row r="45528" customFormat="false" ht="15" hidden="false" customHeight="false" outlineLevel="0" collapsed="false">
      <c r="A45528" s="0" t="s">
        <v>3013</v>
      </c>
      <c r="B45528" s="0" t="n">
        <f aca="false">HOUR(C45528)</f>
        <v>8</v>
      </c>
      <c r="C45528" s="1" t="n">
        <v>41379.3625</v>
      </c>
      <c r="D45528" s="0" t="s">
        <v>78331</v>
      </c>
    </row>
    <row r="45529" customFormat="false" ht="15" hidden="false" customHeight="false" outlineLevel="0" collapsed="false">
      <c r="A45529" s="0" t="s">
        <v>75954</v>
      </c>
      <c r="B45529" s="0" t="n">
        <f aca="false">HOUR(C45529)</f>
        <v>8</v>
      </c>
      <c r="C45529" s="1" t="n">
        <v>41379.3625</v>
      </c>
      <c r="D45529" s="0" t="s">
        <v>78332</v>
      </c>
    </row>
    <row r="45530" customFormat="false" ht="15" hidden="false" customHeight="false" outlineLevel="0" collapsed="false">
      <c r="A45530" s="0" t="s">
        <v>59870</v>
      </c>
      <c r="B45530" s="0" t="n">
        <f aca="false">HOUR(C45530)</f>
        <v>8</v>
      </c>
      <c r="C45530" s="1" t="n">
        <v>41379.3625</v>
      </c>
      <c r="D45530" s="0" t="s">
        <v>78333</v>
      </c>
    </row>
    <row r="45531" customFormat="false" ht="15" hidden="false" customHeight="false" outlineLevel="0" collapsed="false">
      <c r="A45531" s="0" t="s">
        <v>78334</v>
      </c>
      <c r="B45531" s="0" t="n">
        <f aca="false">HOUR(C45531)</f>
        <v>8</v>
      </c>
      <c r="C45531" s="1" t="n">
        <v>41379.3625</v>
      </c>
      <c r="D45531" s="0" t="s">
        <v>78335</v>
      </c>
    </row>
    <row r="45532" customFormat="false" ht="15" hidden="false" customHeight="false" outlineLevel="0" collapsed="false">
      <c r="A45532" s="0" t="s">
        <v>7917</v>
      </c>
      <c r="B45532" s="0" t="n">
        <f aca="false">HOUR(C45532)</f>
        <v>8</v>
      </c>
      <c r="C45532" s="1" t="n">
        <v>41379.3625</v>
      </c>
      <c r="D45532" s="0" t="s">
        <v>78336</v>
      </c>
    </row>
    <row r="45533" customFormat="false" ht="15" hidden="false" customHeight="false" outlineLevel="0" collapsed="false">
      <c r="A45533" s="0" t="s">
        <v>78337</v>
      </c>
      <c r="B45533" s="0" t="n">
        <f aca="false">HOUR(C45533)</f>
        <v>8</v>
      </c>
      <c r="C45533" s="1" t="n">
        <v>41379.3625</v>
      </c>
      <c r="D45533" s="0" t="s">
        <v>78338</v>
      </c>
    </row>
    <row r="45534" customFormat="false" ht="15" hidden="false" customHeight="false" outlineLevel="0" collapsed="false">
      <c r="A45534" s="0" t="s">
        <v>78339</v>
      </c>
      <c r="B45534" s="0" t="n">
        <f aca="false">HOUR(C45534)</f>
        <v>8</v>
      </c>
      <c r="C45534" s="1" t="n">
        <v>41379.3625</v>
      </c>
      <c r="D45534" s="0" t="s">
        <v>78340</v>
      </c>
    </row>
    <row r="45535" customFormat="false" ht="15" hidden="false" customHeight="false" outlineLevel="0" collapsed="false">
      <c r="A45535" s="0" t="s">
        <v>78341</v>
      </c>
      <c r="B45535" s="0" t="n">
        <f aca="false">HOUR(C45535)</f>
        <v>8</v>
      </c>
      <c r="C45535" s="1" t="n">
        <v>41379.3625</v>
      </c>
      <c r="D45535" s="0" t="s">
        <v>78342</v>
      </c>
    </row>
    <row r="45536" customFormat="false" ht="15" hidden="false" customHeight="false" outlineLevel="0" collapsed="false">
      <c r="A45536" s="0" t="s">
        <v>78343</v>
      </c>
      <c r="B45536" s="0" t="n">
        <f aca="false">HOUR(C45536)</f>
        <v>8</v>
      </c>
      <c r="C45536" s="1" t="n">
        <v>41379.3625</v>
      </c>
      <c r="D45536" s="0" t="s">
        <v>78344</v>
      </c>
    </row>
    <row r="45537" customFormat="false" ht="15" hidden="false" customHeight="false" outlineLevel="0" collapsed="false">
      <c r="A45537" s="0" t="s">
        <v>78345</v>
      </c>
      <c r="B45537" s="0" t="n">
        <f aca="false">HOUR(C45537)</f>
        <v>8</v>
      </c>
      <c r="C45537" s="1" t="n">
        <v>41379.3625</v>
      </c>
      <c r="D45537" s="0" t="s">
        <v>78346</v>
      </c>
    </row>
    <row r="45538" customFormat="false" ht="15" hidden="false" customHeight="false" outlineLevel="0" collapsed="false">
      <c r="A45538" s="0" t="s">
        <v>34121</v>
      </c>
      <c r="B45538" s="0" t="n">
        <f aca="false">HOUR(C45538)</f>
        <v>8</v>
      </c>
      <c r="C45538" s="1" t="n">
        <v>41379.3625</v>
      </c>
      <c r="D45538" s="0" t="s">
        <v>78347</v>
      </c>
    </row>
    <row r="45539" customFormat="false" ht="15" hidden="false" customHeight="false" outlineLevel="0" collapsed="false">
      <c r="A45539" s="0" t="s">
        <v>78348</v>
      </c>
      <c r="B45539" s="0" t="n">
        <f aca="false">HOUR(C45539)</f>
        <v>8</v>
      </c>
      <c r="C45539" s="1" t="n">
        <v>41379.3625</v>
      </c>
      <c r="D45539" s="0" t="s">
        <v>78349</v>
      </c>
    </row>
    <row r="45540" customFormat="false" ht="15" hidden="false" customHeight="false" outlineLevel="0" collapsed="false">
      <c r="A45540" s="0" t="s">
        <v>78350</v>
      </c>
      <c r="B45540" s="0" t="n">
        <f aca="false">HOUR(C45540)</f>
        <v>8</v>
      </c>
      <c r="C45540" s="1" t="n">
        <v>41379.3625</v>
      </c>
      <c r="D45540" s="0" t="s">
        <v>78351</v>
      </c>
    </row>
    <row r="45541" customFormat="false" ht="15" hidden="false" customHeight="false" outlineLevel="0" collapsed="false">
      <c r="A45541" s="0" t="s">
        <v>69141</v>
      </c>
      <c r="B45541" s="0" t="n">
        <f aca="false">HOUR(C45541)</f>
        <v>8</v>
      </c>
      <c r="C45541" s="1" t="n">
        <v>41379.3625</v>
      </c>
      <c r="D45541" s="0" t="s">
        <v>78352</v>
      </c>
    </row>
    <row r="45542" customFormat="false" ht="15" hidden="false" customHeight="false" outlineLevel="0" collapsed="false">
      <c r="A45542" s="0" t="s">
        <v>78353</v>
      </c>
      <c r="B45542" s="0" t="n">
        <f aca="false">HOUR(C45542)</f>
        <v>8</v>
      </c>
      <c r="C45542" s="1" t="n">
        <v>41379.3625</v>
      </c>
      <c r="D45542" s="0" t="s">
        <v>78354</v>
      </c>
    </row>
    <row r="45543" customFormat="false" ht="15" hidden="false" customHeight="false" outlineLevel="0" collapsed="false">
      <c r="A45543" s="0" t="s">
        <v>78355</v>
      </c>
      <c r="B45543" s="0" t="n">
        <f aca="false">HOUR(C45543)</f>
        <v>8</v>
      </c>
      <c r="C45543" s="1" t="n">
        <v>41379.3625</v>
      </c>
      <c r="D45543" s="0" t="s">
        <v>78356</v>
      </c>
    </row>
    <row r="45544" customFormat="false" ht="15" hidden="false" customHeight="false" outlineLevel="0" collapsed="false">
      <c r="A45544" s="0" t="n">
        <v>3030</v>
      </c>
      <c r="B45544" s="0" t="n">
        <f aca="false">HOUR(C45544)</f>
        <v>8</v>
      </c>
      <c r="C45544" s="1" t="n">
        <v>41379.3625</v>
      </c>
      <c r="D45544" s="0" t="s">
        <v>78357</v>
      </c>
    </row>
    <row r="45545" customFormat="false" ht="15" hidden="false" customHeight="false" outlineLevel="0" collapsed="false">
      <c r="A45545" s="0" t="s">
        <v>78358</v>
      </c>
      <c r="B45545" s="0" t="n">
        <f aca="false">HOUR(C45545)</f>
        <v>8</v>
      </c>
      <c r="C45545" s="1" t="n">
        <v>41379.3625</v>
      </c>
      <c r="D45545" s="0" t="s">
        <v>78359</v>
      </c>
    </row>
    <row r="45546" customFormat="false" ht="15" hidden="false" customHeight="false" outlineLevel="0" collapsed="false">
      <c r="A45546" s="0" t="s">
        <v>78360</v>
      </c>
      <c r="B45546" s="0" t="n">
        <f aca="false">HOUR(C45546)</f>
        <v>8</v>
      </c>
      <c r="C45546" s="1" t="n">
        <v>41379.3625</v>
      </c>
      <c r="D45546" s="0" t="s">
        <v>78361</v>
      </c>
    </row>
    <row r="45547" customFormat="false" ht="15" hidden="false" customHeight="false" outlineLevel="0" collapsed="false">
      <c r="A45547" s="0" t="s">
        <v>59652</v>
      </c>
      <c r="B45547" s="0" t="n">
        <f aca="false">HOUR(C45547)</f>
        <v>8</v>
      </c>
      <c r="C45547" s="1" t="n">
        <v>41379.3625</v>
      </c>
      <c r="D45547" s="0" t="s">
        <v>78362</v>
      </c>
    </row>
    <row r="45548" customFormat="false" ht="15" hidden="false" customHeight="false" outlineLevel="0" collapsed="false">
      <c r="A45548" s="0" t="s">
        <v>78363</v>
      </c>
      <c r="B45548" s="0" t="n">
        <f aca="false">HOUR(C45548)</f>
        <v>8</v>
      </c>
      <c r="C45548" s="1" t="n">
        <v>41379.3625</v>
      </c>
      <c r="D45548" s="0" t="s">
        <v>78364</v>
      </c>
    </row>
    <row r="45549" customFormat="false" ht="15" hidden="false" customHeight="false" outlineLevel="0" collapsed="false">
      <c r="A45549" s="0" t="s">
        <v>78365</v>
      </c>
      <c r="B45549" s="0" t="n">
        <f aca="false">HOUR(C45549)</f>
        <v>8</v>
      </c>
      <c r="C45549" s="1" t="n">
        <v>41379.3625</v>
      </c>
      <c r="D45549" s="0" t="s">
        <v>78366</v>
      </c>
    </row>
    <row r="45550" customFormat="false" ht="15" hidden="false" customHeight="false" outlineLevel="0" collapsed="false">
      <c r="A45550" s="0" t="s">
        <v>5210</v>
      </c>
      <c r="B45550" s="0" t="n">
        <f aca="false">HOUR(C45550)</f>
        <v>8</v>
      </c>
      <c r="C45550" s="1" t="n">
        <v>41379.3625</v>
      </c>
      <c r="D45550" s="0" t="s">
        <v>78367</v>
      </c>
    </row>
    <row r="45551" customFormat="false" ht="15" hidden="false" customHeight="false" outlineLevel="0" collapsed="false">
      <c r="A45551" s="0" t="s">
        <v>78368</v>
      </c>
      <c r="B45551" s="0" t="n">
        <f aca="false">HOUR(C45551)</f>
        <v>8</v>
      </c>
      <c r="C45551" s="1" t="n">
        <v>41379.3625</v>
      </c>
      <c r="D45551" s="0" t="s">
        <v>78369</v>
      </c>
    </row>
    <row r="45552" customFormat="false" ht="15" hidden="false" customHeight="false" outlineLevel="0" collapsed="false">
      <c r="A45552" s="0" t="s">
        <v>78370</v>
      </c>
      <c r="B45552" s="0" t="n">
        <f aca="false">HOUR(C45552)</f>
        <v>8</v>
      </c>
      <c r="C45552" s="1" t="n">
        <v>41379.3625</v>
      </c>
      <c r="D45552" s="0" t="s">
        <v>78371</v>
      </c>
    </row>
    <row r="45553" customFormat="false" ht="15" hidden="false" customHeight="false" outlineLevel="0" collapsed="false">
      <c r="A45553" s="0" t="s">
        <v>78372</v>
      </c>
      <c r="B45553" s="0" t="n">
        <f aca="false">HOUR(C45553)</f>
        <v>8</v>
      </c>
      <c r="C45553" s="1" t="n">
        <v>41379.3625</v>
      </c>
      <c r="D45553" s="0" t="s">
        <v>78373</v>
      </c>
    </row>
    <row r="45554" customFormat="false" ht="15" hidden="false" customHeight="false" outlineLevel="0" collapsed="false">
      <c r="A45554" s="0" t="s">
        <v>78374</v>
      </c>
      <c r="B45554" s="0" t="n">
        <f aca="false">HOUR(C45554)</f>
        <v>8</v>
      </c>
      <c r="C45554" s="1" t="n">
        <v>41379.3625</v>
      </c>
      <c r="D45554" s="0" t="s">
        <v>78375</v>
      </c>
    </row>
    <row r="45555" customFormat="false" ht="15" hidden="false" customHeight="false" outlineLevel="0" collapsed="false">
      <c r="A45555" s="0" t="s">
        <v>28536</v>
      </c>
      <c r="B45555" s="0" t="n">
        <f aca="false">HOUR(C45555)</f>
        <v>8</v>
      </c>
      <c r="C45555" s="1" t="n">
        <v>41379.3625</v>
      </c>
      <c r="D45555" s="0" t="s">
        <v>78376</v>
      </c>
    </row>
    <row r="45556" customFormat="false" ht="15" hidden="false" customHeight="false" outlineLevel="0" collapsed="false">
      <c r="A45556" s="0" t="s">
        <v>78377</v>
      </c>
      <c r="B45556" s="0" t="n">
        <f aca="false">HOUR(C45556)</f>
        <v>8</v>
      </c>
      <c r="C45556" s="1" t="n">
        <v>41379.3625</v>
      </c>
      <c r="D45556" s="0" t="s">
        <v>78378</v>
      </c>
    </row>
    <row r="45557" customFormat="false" ht="15" hidden="false" customHeight="false" outlineLevel="0" collapsed="false">
      <c r="A45557" s="0" t="s">
        <v>78379</v>
      </c>
      <c r="B45557" s="0" t="n">
        <f aca="false">HOUR(C45557)</f>
        <v>8</v>
      </c>
      <c r="C45557" s="1" t="n">
        <v>41379.3625</v>
      </c>
      <c r="D45557" s="0" t="s">
        <v>78380</v>
      </c>
    </row>
    <row r="45558" customFormat="false" ht="15" hidden="false" customHeight="false" outlineLevel="0" collapsed="false">
      <c r="A45558" s="0" t="s">
        <v>77859</v>
      </c>
      <c r="B45558" s="0" t="n">
        <f aca="false">HOUR(C45558)</f>
        <v>8</v>
      </c>
      <c r="C45558" s="1" t="n">
        <v>41379.3625</v>
      </c>
      <c r="D45558" s="0" t="s">
        <v>78381</v>
      </c>
    </row>
    <row r="45559" customFormat="false" ht="15" hidden="false" customHeight="false" outlineLevel="0" collapsed="false">
      <c r="A45559" s="0" t="s">
        <v>77947</v>
      </c>
      <c r="B45559" s="0" t="n">
        <f aca="false">HOUR(C45559)</f>
        <v>8</v>
      </c>
      <c r="C45559" s="1" t="n">
        <v>41379.3625</v>
      </c>
      <c r="D45559" s="0" t="s">
        <v>78382</v>
      </c>
    </row>
    <row r="45560" customFormat="false" ht="15" hidden="false" customHeight="false" outlineLevel="0" collapsed="false">
      <c r="A45560" s="0" t="s">
        <v>60734</v>
      </c>
      <c r="B45560" s="0" t="n">
        <f aca="false">HOUR(C45560)</f>
        <v>8</v>
      </c>
      <c r="C45560" s="1" t="n">
        <v>41379.3625</v>
      </c>
      <c r="D45560" s="0" t="s">
        <v>78383</v>
      </c>
    </row>
    <row r="45561" customFormat="false" ht="15" hidden="false" customHeight="false" outlineLevel="0" collapsed="false">
      <c r="A45561" s="0" t="s">
        <v>45628</v>
      </c>
      <c r="B45561" s="0" t="n">
        <f aca="false">HOUR(C45561)</f>
        <v>8</v>
      </c>
      <c r="C45561" s="1" t="n">
        <v>41379.3625</v>
      </c>
      <c r="D45561" s="0" t="s">
        <v>78384</v>
      </c>
    </row>
    <row r="45562" customFormat="false" ht="15" hidden="false" customHeight="false" outlineLevel="0" collapsed="false">
      <c r="A45562" s="0" t="s">
        <v>45628</v>
      </c>
      <c r="B45562" s="0" t="n">
        <f aca="false">HOUR(C45562)</f>
        <v>8</v>
      </c>
      <c r="C45562" s="1" t="n">
        <v>41379.3625</v>
      </c>
      <c r="D45562" s="0" t="s">
        <v>78384</v>
      </c>
    </row>
    <row r="45563" customFormat="false" ht="15" hidden="false" customHeight="false" outlineLevel="0" collapsed="false">
      <c r="A45563" s="0" t="s">
        <v>78385</v>
      </c>
      <c r="B45563" s="0" t="n">
        <f aca="false">HOUR(C45563)</f>
        <v>8</v>
      </c>
      <c r="C45563" s="1" t="n">
        <v>41379.3625</v>
      </c>
      <c r="D45563" s="0" t="s">
        <v>78386</v>
      </c>
    </row>
    <row r="45564" customFormat="false" ht="15" hidden="false" customHeight="false" outlineLevel="0" collapsed="false">
      <c r="A45564" s="0" t="s">
        <v>47512</v>
      </c>
      <c r="B45564" s="0" t="n">
        <f aca="false">HOUR(C45564)</f>
        <v>8</v>
      </c>
      <c r="C45564" s="1" t="n">
        <v>41379.3625</v>
      </c>
      <c r="D45564" s="0" t="s">
        <v>78387</v>
      </c>
    </row>
    <row r="45565" customFormat="false" ht="15" hidden="false" customHeight="false" outlineLevel="0" collapsed="false">
      <c r="A45565" s="0" t="s">
        <v>78276</v>
      </c>
      <c r="B45565" s="0" t="n">
        <f aca="false">HOUR(C45565)</f>
        <v>8</v>
      </c>
      <c r="C45565" s="1" t="n">
        <v>41379.3625</v>
      </c>
      <c r="D45565" s="0" t="s">
        <v>78388</v>
      </c>
    </row>
    <row r="45566" customFormat="false" ht="15" hidden="false" customHeight="false" outlineLevel="0" collapsed="false">
      <c r="A45566" s="0" t="s">
        <v>78389</v>
      </c>
      <c r="B45566" s="0" t="n">
        <f aca="false">HOUR(C45566)</f>
        <v>8</v>
      </c>
      <c r="C45566" s="1" t="n">
        <v>41379.3625</v>
      </c>
      <c r="D45566" s="0" t="s">
        <v>78390</v>
      </c>
    </row>
    <row r="45567" customFormat="false" ht="15" hidden="false" customHeight="false" outlineLevel="0" collapsed="false">
      <c r="A45567" s="0" t="s">
        <v>78391</v>
      </c>
      <c r="B45567" s="0" t="n">
        <f aca="false">HOUR(C45567)</f>
        <v>8</v>
      </c>
      <c r="C45567" s="1" t="n">
        <v>41379.3625</v>
      </c>
      <c r="D45567" s="0" t="s">
        <v>78392</v>
      </c>
    </row>
    <row r="45568" customFormat="false" ht="15" hidden="false" customHeight="false" outlineLevel="0" collapsed="false">
      <c r="A45568" s="0" t="s">
        <v>78393</v>
      </c>
      <c r="B45568" s="0" t="n">
        <f aca="false">HOUR(C45568)</f>
        <v>8</v>
      </c>
      <c r="C45568" s="1" t="n">
        <v>41379.3625</v>
      </c>
      <c r="D45568" s="0" t="s">
        <v>78394</v>
      </c>
    </row>
    <row r="45569" customFormat="false" ht="15" hidden="false" customHeight="false" outlineLevel="0" collapsed="false">
      <c r="A45569" s="0" t="s">
        <v>78395</v>
      </c>
      <c r="B45569" s="0" t="n">
        <f aca="false">HOUR(C45569)</f>
        <v>8</v>
      </c>
      <c r="C45569" s="1" t="n">
        <v>41379.3625</v>
      </c>
      <c r="D45569" s="0" t="s">
        <v>78396</v>
      </c>
    </row>
    <row r="45570" customFormat="false" ht="15" hidden="false" customHeight="false" outlineLevel="0" collapsed="false">
      <c r="A45570" s="0" t="s">
        <v>78397</v>
      </c>
      <c r="B45570" s="0" t="n">
        <f aca="false">HOUR(C45570)</f>
        <v>8</v>
      </c>
      <c r="C45570" s="1" t="n">
        <v>41379.3625</v>
      </c>
      <c r="D45570" s="0" t="s">
        <v>78398</v>
      </c>
    </row>
    <row r="45571" customFormat="false" ht="15" hidden="false" customHeight="false" outlineLevel="0" collapsed="false">
      <c r="A45571" s="0" t="s">
        <v>61591</v>
      </c>
      <c r="B45571" s="0" t="n">
        <f aca="false">HOUR(C45571)</f>
        <v>8</v>
      </c>
      <c r="C45571" s="1" t="n">
        <v>41379.3625</v>
      </c>
      <c r="D45571" s="0" t="s">
        <v>78399</v>
      </c>
    </row>
    <row r="45572" customFormat="false" ht="15" hidden="false" customHeight="false" outlineLevel="0" collapsed="false">
      <c r="A45572" s="0" t="s">
        <v>78400</v>
      </c>
      <c r="B45572" s="0" t="n">
        <f aca="false">HOUR(C45572)</f>
        <v>8</v>
      </c>
      <c r="C45572" s="1" t="n">
        <v>41379.3625</v>
      </c>
      <c r="D45572" s="0" t="s">
        <v>78401</v>
      </c>
    </row>
    <row r="45573" customFormat="false" ht="15" hidden="false" customHeight="false" outlineLevel="0" collapsed="false">
      <c r="A45573" s="0" t="s">
        <v>78402</v>
      </c>
      <c r="B45573" s="0" t="n">
        <f aca="false">HOUR(C45573)</f>
        <v>8</v>
      </c>
      <c r="C45573" s="1" t="n">
        <v>41379.3625</v>
      </c>
      <c r="D45573" s="0" t="s">
        <v>78403</v>
      </c>
    </row>
    <row r="45574" customFormat="false" ht="15" hidden="false" customHeight="false" outlineLevel="0" collapsed="false">
      <c r="A45574" s="0" t="s">
        <v>65096</v>
      </c>
      <c r="B45574" s="0" t="n">
        <f aca="false">HOUR(C45574)</f>
        <v>8</v>
      </c>
      <c r="C45574" s="1" t="n">
        <v>41379.3625</v>
      </c>
      <c r="D45574" s="0" t="s">
        <v>78404</v>
      </c>
    </row>
    <row r="45575" customFormat="false" ht="15" hidden="false" customHeight="false" outlineLevel="0" collapsed="false">
      <c r="A45575" s="0" t="s">
        <v>78405</v>
      </c>
      <c r="B45575" s="0" t="n">
        <f aca="false">HOUR(C45575)</f>
        <v>8</v>
      </c>
      <c r="C45575" s="1" t="n">
        <v>41379.3625</v>
      </c>
      <c r="D45575" s="0" t="s">
        <v>78406</v>
      </c>
    </row>
    <row r="45576" customFormat="false" ht="15" hidden="false" customHeight="false" outlineLevel="0" collapsed="false">
      <c r="A45576" s="0" t="s">
        <v>78407</v>
      </c>
      <c r="B45576" s="0" t="n">
        <f aca="false">HOUR(C45576)</f>
        <v>8</v>
      </c>
      <c r="C45576" s="1" t="n">
        <v>41379.3625</v>
      </c>
      <c r="D45576" s="0" t="s">
        <v>78408</v>
      </c>
    </row>
    <row r="45577" customFormat="false" ht="15" hidden="false" customHeight="false" outlineLevel="0" collapsed="false">
      <c r="A45577" s="0" t="s">
        <v>78409</v>
      </c>
      <c r="B45577" s="0" t="n">
        <f aca="false">HOUR(C45577)</f>
        <v>8</v>
      </c>
      <c r="C45577" s="1" t="n">
        <v>41379.3625</v>
      </c>
      <c r="D45577" s="0" t="s">
        <v>78410</v>
      </c>
    </row>
    <row r="45578" customFormat="false" ht="15" hidden="false" customHeight="false" outlineLevel="0" collapsed="false">
      <c r="A45578" s="0" t="s">
        <v>78411</v>
      </c>
      <c r="B45578" s="0" t="n">
        <f aca="false">HOUR(C45578)</f>
        <v>8</v>
      </c>
      <c r="C45578" s="1" t="n">
        <v>41379.3625</v>
      </c>
      <c r="D45578" s="0" t="s">
        <v>78412</v>
      </c>
    </row>
    <row r="45579" customFormat="false" ht="15" hidden="false" customHeight="false" outlineLevel="0" collapsed="false">
      <c r="A45579" s="0" t="s">
        <v>78413</v>
      </c>
      <c r="B45579" s="0" t="n">
        <f aca="false">HOUR(C45579)</f>
        <v>8</v>
      </c>
      <c r="C45579" s="1" t="n">
        <v>41379.3625</v>
      </c>
      <c r="D45579" s="0" t="s">
        <v>78414</v>
      </c>
    </row>
    <row r="45580" customFormat="false" ht="15" hidden="false" customHeight="false" outlineLevel="0" collapsed="false">
      <c r="A45580" s="0" t="s">
        <v>61721</v>
      </c>
      <c r="B45580" s="0" t="n">
        <f aca="false">HOUR(C45580)</f>
        <v>8</v>
      </c>
      <c r="C45580" s="1" t="n">
        <v>41379.3625</v>
      </c>
      <c r="D45580" s="0" t="s">
        <v>78415</v>
      </c>
    </row>
    <row r="45581" customFormat="false" ht="15" hidden="false" customHeight="false" outlineLevel="0" collapsed="false">
      <c r="A45581" s="0" t="s">
        <v>78416</v>
      </c>
      <c r="B45581" s="0" t="n">
        <f aca="false">HOUR(C45581)</f>
        <v>8</v>
      </c>
      <c r="C45581" s="1" t="n">
        <v>41379.3625</v>
      </c>
      <c r="D45581" s="0" t="s">
        <v>78417</v>
      </c>
    </row>
    <row r="45582" customFormat="false" ht="15" hidden="false" customHeight="false" outlineLevel="0" collapsed="false">
      <c r="A45582" s="0" t="s">
        <v>78418</v>
      </c>
      <c r="B45582" s="0" t="n">
        <f aca="false">HOUR(C45582)</f>
        <v>8</v>
      </c>
      <c r="C45582" s="1" t="n">
        <v>41379.3625</v>
      </c>
      <c r="D45582" s="0" t="s">
        <v>78419</v>
      </c>
    </row>
    <row r="45583" customFormat="false" ht="15" hidden="false" customHeight="false" outlineLevel="0" collapsed="false">
      <c r="A45583" s="0" t="s">
        <v>47512</v>
      </c>
      <c r="B45583" s="0" t="n">
        <f aca="false">HOUR(C45583)</f>
        <v>8</v>
      </c>
      <c r="C45583" s="1" t="n">
        <v>41379.3625</v>
      </c>
      <c r="D45583" s="0" t="s">
        <v>78420</v>
      </c>
    </row>
    <row r="45584" customFormat="false" ht="15" hidden="false" customHeight="false" outlineLevel="0" collapsed="false">
      <c r="A45584" s="0" t="s">
        <v>45964</v>
      </c>
      <c r="B45584" s="0" t="n">
        <f aca="false">HOUR(C45584)</f>
        <v>8</v>
      </c>
      <c r="C45584" s="1" t="n">
        <v>41379.3625</v>
      </c>
      <c r="D45584" s="0" t="s">
        <v>78421</v>
      </c>
    </row>
    <row r="45585" customFormat="false" ht="15" hidden="false" customHeight="false" outlineLevel="0" collapsed="false">
      <c r="A45585" s="0" t="s">
        <v>62279</v>
      </c>
      <c r="B45585" s="0" t="n">
        <f aca="false">HOUR(C45585)</f>
        <v>8</v>
      </c>
      <c r="C45585" s="1" t="n">
        <v>41379.3625</v>
      </c>
      <c r="D45585" s="0" t="s">
        <v>78422</v>
      </c>
    </row>
    <row r="45586" customFormat="false" ht="15" hidden="false" customHeight="false" outlineLevel="0" collapsed="false">
      <c r="A45586" s="0" t="s">
        <v>78423</v>
      </c>
      <c r="B45586" s="0" t="n">
        <f aca="false">HOUR(C45586)</f>
        <v>8</v>
      </c>
      <c r="C45586" s="1" t="n">
        <v>41379.3625</v>
      </c>
      <c r="D45586" s="0" t="s">
        <v>78424</v>
      </c>
    </row>
    <row r="45587" customFormat="false" ht="15" hidden="false" customHeight="false" outlineLevel="0" collapsed="false">
      <c r="A45587" s="0" t="s">
        <v>78425</v>
      </c>
      <c r="B45587" s="0" t="n">
        <f aca="false">HOUR(C45587)</f>
        <v>8</v>
      </c>
      <c r="C45587" s="1" t="n">
        <v>41379.3625</v>
      </c>
      <c r="D45587" s="0" t="s">
        <v>78426</v>
      </c>
    </row>
    <row r="45588" customFormat="false" ht="15" hidden="false" customHeight="false" outlineLevel="0" collapsed="false">
      <c r="A45588" s="0" t="s">
        <v>30922</v>
      </c>
      <c r="B45588" s="0" t="n">
        <f aca="false">HOUR(C45588)</f>
        <v>8</v>
      </c>
      <c r="C45588" s="1" t="n">
        <v>41379.3625</v>
      </c>
      <c r="D45588" s="0" t="s">
        <v>78427</v>
      </c>
    </row>
    <row r="45589" customFormat="false" ht="15" hidden="false" customHeight="false" outlineLevel="0" collapsed="false">
      <c r="A45589" s="0" t="s">
        <v>78428</v>
      </c>
      <c r="B45589" s="0" t="n">
        <f aca="false">HOUR(C45589)</f>
        <v>8</v>
      </c>
      <c r="C45589" s="1" t="n">
        <v>41379.3625</v>
      </c>
      <c r="D45589" s="0" t="s">
        <v>78429</v>
      </c>
    </row>
    <row r="45590" customFormat="false" ht="15" hidden="false" customHeight="false" outlineLevel="0" collapsed="false">
      <c r="A45590" s="0" t="s">
        <v>63015</v>
      </c>
      <c r="B45590" s="0" t="n">
        <f aca="false">HOUR(C45590)</f>
        <v>8</v>
      </c>
      <c r="C45590" s="1" t="n">
        <v>41379.3625</v>
      </c>
      <c r="D45590" s="0" t="s">
        <v>78430</v>
      </c>
    </row>
    <row r="45591" customFormat="false" ht="15" hidden="false" customHeight="false" outlineLevel="0" collapsed="false">
      <c r="A45591" s="0" t="s">
        <v>78431</v>
      </c>
      <c r="B45591" s="0" t="n">
        <f aca="false">HOUR(C45591)</f>
        <v>8</v>
      </c>
      <c r="C45591" s="1" t="n">
        <v>41379.3625</v>
      </c>
      <c r="D45591" s="0" t="s">
        <v>78432</v>
      </c>
    </row>
    <row r="45592" customFormat="false" ht="15" hidden="false" customHeight="false" outlineLevel="0" collapsed="false">
      <c r="A45592" s="0" t="s">
        <v>78433</v>
      </c>
      <c r="B45592" s="0" t="n">
        <f aca="false">HOUR(C45592)</f>
        <v>8</v>
      </c>
      <c r="C45592" s="1" t="n">
        <v>41379.3625</v>
      </c>
      <c r="D45592" s="0" t="s">
        <v>78434</v>
      </c>
    </row>
    <row r="45593" customFormat="false" ht="15" hidden="false" customHeight="false" outlineLevel="0" collapsed="false">
      <c r="A45593" s="0" t="s">
        <v>61680</v>
      </c>
      <c r="B45593" s="0" t="n">
        <f aca="false">HOUR(C45593)</f>
        <v>8</v>
      </c>
      <c r="C45593" s="1" t="n">
        <v>41379.3631944444</v>
      </c>
      <c r="D45593" s="0" t="s">
        <v>78435</v>
      </c>
    </row>
    <row r="45594" customFormat="false" ht="15" hidden="false" customHeight="false" outlineLevel="0" collapsed="false">
      <c r="A45594" s="0" t="s">
        <v>78436</v>
      </c>
      <c r="B45594" s="0" t="n">
        <f aca="false">HOUR(C45594)</f>
        <v>8</v>
      </c>
      <c r="C45594" s="1" t="n">
        <v>41379.3631944444</v>
      </c>
      <c r="D45594" s="0" t="s">
        <v>78437</v>
      </c>
    </row>
    <row r="45595" customFormat="false" ht="15" hidden="false" customHeight="false" outlineLevel="0" collapsed="false">
      <c r="A45595" s="0" t="s">
        <v>59048</v>
      </c>
      <c r="B45595" s="0" t="n">
        <f aca="false">HOUR(C45595)</f>
        <v>8</v>
      </c>
      <c r="C45595" s="1" t="n">
        <v>41379.3631944444</v>
      </c>
      <c r="D45595" s="0" t="s">
        <v>78438</v>
      </c>
    </row>
    <row r="45596" customFormat="false" ht="15" hidden="false" customHeight="false" outlineLevel="0" collapsed="false">
      <c r="A45596" s="2" t="s">
        <v>78439</v>
      </c>
      <c r="B45596" s="0" t="n">
        <f aca="false">HOUR(C45596)</f>
        <v>8</v>
      </c>
      <c r="C45596" s="1" t="n">
        <v>41379.3631944444</v>
      </c>
      <c r="D45596" s="0" t="s">
        <v>78440</v>
      </c>
    </row>
    <row r="45597" customFormat="false" ht="15" hidden="false" customHeight="false" outlineLevel="0" collapsed="false">
      <c r="A45597" s="0" t="s">
        <v>75362</v>
      </c>
      <c r="B45597" s="0" t="n">
        <f aca="false">HOUR(C45597)</f>
        <v>8</v>
      </c>
      <c r="C45597" s="1" t="n">
        <v>41379.3631944444</v>
      </c>
      <c r="D45597" s="0" t="s">
        <v>78441</v>
      </c>
    </row>
    <row r="45598" customFormat="false" ht="15" hidden="false" customHeight="false" outlineLevel="0" collapsed="false">
      <c r="A45598" s="0" t="s">
        <v>78442</v>
      </c>
      <c r="B45598" s="0" t="n">
        <f aca="false">HOUR(C45598)</f>
        <v>8</v>
      </c>
      <c r="C45598" s="1" t="n">
        <v>41379.3631944444</v>
      </c>
      <c r="D45598" s="0" t="s">
        <v>78443</v>
      </c>
    </row>
    <row r="45599" customFormat="false" ht="15" hidden="false" customHeight="false" outlineLevel="0" collapsed="false">
      <c r="A45599" s="0" t="s">
        <v>63129</v>
      </c>
      <c r="B45599" s="0" t="n">
        <f aca="false">HOUR(C45599)</f>
        <v>8</v>
      </c>
      <c r="C45599" s="1" t="n">
        <v>41379.3631944444</v>
      </c>
      <c r="D45599" s="0" t="s">
        <v>78444</v>
      </c>
    </row>
    <row r="45600" customFormat="false" ht="15" hidden="false" customHeight="false" outlineLevel="0" collapsed="false">
      <c r="A45600" s="0" t="s">
        <v>58998</v>
      </c>
      <c r="B45600" s="0" t="n">
        <f aca="false">HOUR(C45600)</f>
        <v>8</v>
      </c>
      <c r="C45600" s="1" t="n">
        <v>41379.3631944444</v>
      </c>
      <c r="D45600" s="0" t="s">
        <v>78445</v>
      </c>
    </row>
    <row r="45601" customFormat="false" ht="15" hidden="false" customHeight="false" outlineLevel="0" collapsed="false">
      <c r="A45601" s="0" t="s">
        <v>78446</v>
      </c>
      <c r="B45601" s="0" t="n">
        <f aca="false">HOUR(C45601)</f>
        <v>8</v>
      </c>
      <c r="C45601" s="1" t="n">
        <v>41379.3631944444</v>
      </c>
      <c r="D45601" s="0" t="s">
        <v>78447</v>
      </c>
    </row>
    <row r="45602" customFormat="false" ht="15" hidden="false" customHeight="false" outlineLevel="0" collapsed="false">
      <c r="A45602" s="0" t="s">
        <v>78448</v>
      </c>
      <c r="B45602" s="0" t="n">
        <f aca="false">HOUR(C45602)</f>
        <v>8</v>
      </c>
      <c r="C45602" s="1" t="n">
        <v>41379.3631944444</v>
      </c>
      <c r="D45602" s="0" t="s">
        <v>78449</v>
      </c>
    </row>
    <row r="45603" customFormat="false" ht="15" hidden="false" customHeight="false" outlineLevel="0" collapsed="false">
      <c r="A45603" s="0" t="s">
        <v>65242</v>
      </c>
      <c r="B45603" s="0" t="n">
        <f aca="false">HOUR(C45603)</f>
        <v>8</v>
      </c>
      <c r="C45603" s="1" t="n">
        <v>41379.3631944444</v>
      </c>
      <c r="D45603" s="0" t="s">
        <v>78450</v>
      </c>
    </row>
    <row r="45604" customFormat="false" ht="15" hidden="false" customHeight="false" outlineLevel="0" collapsed="false">
      <c r="A45604" s="0" t="s">
        <v>78451</v>
      </c>
      <c r="B45604" s="0" t="n">
        <f aca="false">HOUR(C45604)</f>
        <v>8</v>
      </c>
      <c r="C45604" s="1" t="n">
        <v>41379.3631944444</v>
      </c>
      <c r="D45604" s="0" t="s">
        <v>78452</v>
      </c>
    </row>
    <row r="45605" customFormat="false" ht="15" hidden="false" customHeight="false" outlineLevel="0" collapsed="false">
      <c r="A45605" s="0" t="s">
        <v>62699</v>
      </c>
      <c r="B45605" s="0" t="n">
        <f aca="false">HOUR(C45605)</f>
        <v>8</v>
      </c>
      <c r="C45605" s="1" t="n">
        <v>41379.3631944444</v>
      </c>
      <c r="D45605" s="0" t="s">
        <v>78450</v>
      </c>
    </row>
    <row r="45606" customFormat="false" ht="15" hidden="false" customHeight="false" outlineLevel="0" collapsed="false">
      <c r="A45606" s="0" t="s">
        <v>76279</v>
      </c>
      <c r="B45606" s="0" t="n">
        <f aca="false">HOUR(C45606)</f>
        <v>8</v>
      </c>
      <c r="C45606" s="1" t="n">
        <v>41379.3631944444</v>
      </c>
      <c r="D45606" s="0" t="s">
        <v>78450</v>
      </c>
    </row>
    <row r="45607" customFormat="false" ht="15" hidden="false" customHeight="false" outlineLevel="0" collapsed="false">
      <c r="A45607" s="0" t="s">
        <v>69171</v>
      </c>
      <c r="B45607" s="0" t="n">
        <f aca="false">HOUR(C45607)</f>
        <v>8</v>
      </c>
      <c r="C45607" s="1" t="n">
        <v>41379.3631944444</v>
      </c>
      <c r="D45607" s="0" t="s">
        <v>78450</v>
      </c>
    </row>
    <row r="45608" customFormat="false" ht="15" hidden="false" customHeight="false" outlineLevel="0" collapsed="false">
      <c r="A45608" s="0" t="s">
        <v>78453</v>
      </c>
      <c r="B45608" s="0" t="n">
        <f aca="false">HOUR(C45608)</f>
        <v>8</v>
      </c>
      <c r="C45608" s="1" t="n">
        <v>41379.3631944444</v>
      </c>
      <c r="D45608" s="0" t="s">
        <v>78450</v>
      </c>
    </row>
    <row r="45609" customFormat="false" ht="15" hidden="false" customHeight="false" outlineLevel="0" collapsed="false">
      <c r="A45609" s="0" t="s">
        <v>78454</v>
      </c>
      <c r="B45609" s="0" t="n">
        <f aca="false">HOUR(C45609)</f>
        <v>8</v>
      </c>
      <c r="C45609" s="1" t="n">
        <v>41379.3631944444</v>
      </c>
      <c r="D45609" s="0" t="s">
        <v>78455</v>
      </c>
    </row>
    <row r="45610" customFormat="false" ht="15" hidden="false" customHeight="false" outlineLevel="0" collapsed="false">
      <c r="A45610" s="0" t="s">
        <v>78456</v>
      </c>
      <c r="B45610" s="0" t="n">
        <f aca="false">HOUR(C45610)</f>
        <v>8</v>
      </c>
      <c r="C45610" s="1" t="n">
        <v>41379.3631944444</v>
      </c>
      <c r="D45610" s="0" t="s">
        <v>78457</v>
      </c>
    </row>
    <row r="45611" customFormat="false" ht="15" hidden="false" customHeight="false" outlineLevel="0" collapsed="false">
      <c r="A45611" s="0" t="s">
        <v>63916</v>
      </c>
      <c r="B45611" s="0" t="n">
        <f aca="false">HOUR(C45611)</f>
        <v>8</v>
      </c>
      <c r="C45611" s="1" t="n">
        <v>41379.3631944444</v>
      </c>
      <c r="D45611" s="0" t="s">
        <v>78458</v>
      </c>
    </row>
    <row r="45612" customFormat="false" ht="15" hidden="false" customHeight="false" outlineLevel="0" collapsed="false">
      <c r="A45612" s="0" t="s">
        <v>78459</v>
      </c>
      <c r="B45612" s="0" t="n">
        <f aca="false">HOUR(C45612)</f>
        <v>8</v>
      </c>
      <c r="C45612" s="1" t="n">
        <v>41379.3631944444</v>
      </c>
      <c r="D45612" s="0" t="s">
        <v>78460</v>
      </c>
    </row>
    <row r="45613" customFormat="false" ht="15" hidden="false" customHeight="false" outlineLevel="0" collapsed="false">
      <c r="A45613" s="0" t="s">
        <v>29607</v>
      </c>
      <c r="B45613" s="0" t="n">
        <f aca="false">HOUR(C45613)</f>
        <v>8</v>
      </c>
      <c r="C45613" s="1" t="n">
        <v>41379.3631944444</v>
      </c>
      <c r="D45613" s="0" t="s">
        <v>78461</v>
      </c>
    </row>
    <row r="45614" customFormat="false" ht="15" hidden="false" customHeight="false" outlineLevel="0" collapsed="false">
      <c r="A45614" s="0" t="s">
        <v>78462</v>
      </c>
      <c r="B45614" s="0" t="n">
        <f aca="false">HOUR(C45614)</f>
        <v>8</v>
      </c>
      <c r="C45614" s="1" t="n">
        <v>41379.3631944444</v>
      </c>
      <c r="D45614" s="0" t="s">
        <v>78463</v>
      </c>
    </row>
    <row r="45615" customFormat="false" ht="15" hidden="false" customHeight="false" outlineLevel="0" collapsed="false">
      <c r="A45615" s="0" t="s">
        <v>59914</v>
      </c>
      <c r="B45615" s="0" t="n">
        <f aca="false">HOUR(C45615)</f>
        <v>8</v>
      </c>
      <c r="C45615" s="1" t="n">
        <v>41379.3631944444</v>
      </c>
      <c r="D45615" s="0" t="s">
        <v>78464</v>
      </c>
    </row>
    <row r="45616" customFormat="false" ht="15" hidden="false" customHeight="false" outlineLevel="0" collapsed="false">
      <c r="A45616" s="0" t="s">
        <v>78465</v>
      </c>
      <c r="B45616" s="0" t="n">
        <f aca="false">HOUR(C45616)</f>
        <v>8</v>
      </c>
      <c r="C45616" s="1" t="n">
        <v>41379.3631944444</v>
      </c>
      <c r="D45616" s="0" t="s">
        <v>78466</v>
      </c>
    </row>
    <row r="45617" customFormat="false" ht="15" hidden="false" customHeight="false" outlineLevel="0" collapsed="false">
      <c r="A45617" s="0" t="s">
        <v>60840</v>
      </c>
      <c r="B45617" s="0" t="n">
        <f aca="false">HOUR(C45617)</f>
        <v>8</v>
      </c>
      <c r="C45617" s="1" t="n">
        <v>41379.3631944444</v>
      </c>
      <c r="D45617" s="0" t="s">
        <v>78467</v>
      </c>
    </row>
    <row r="45618" customFormat="false" ht="15" hidden="false" customHeight="false" outlineLevel="0" collapsed="false">
      <c r="A45618" s="0" t="s">
        <v>61401</v>
      </c>
      <c r="B45618" s="0" t="n">
        <f aca="false">HOUR(C45618)</f>
        <v>8</v>
      </c>
      <c r="C45618" s="1" t="n">
        <v>41379.3631944444</v>
      </c>
      <c r="D45618" s="0" t="s">
        <v>78468</v>
      </c>
    </row>
    <row r="45619" customFormat="false" ht="15" hidden="false" customHeight="false" outlineLevel="0" collapsed="false">
      <c r="A45619" s="0" t="s">
        <v>20828</v>
      </c>
      <c r="B45619" s="0" t="n">
        <f aca="false">HOUR(C45619)</f>
        <v>8</v>
      </c>
      <c r="C45619" s="1" t="n">
        <v>41379.3631944444</v>
      </c>
      <c r="D45619" s="0" t="s">
        <v>78469</v>
      </c>
    </row>
    <row r="45620" customFormat="false" ht="15" hidden="false" customHeight="false" outlineLevel="0" collapsed="false">
      <c r="A45620" s="0" t="s">
        <v>61805</v>
      </c>
      <c r="B45620" s="0" t="n">
        <f aca="false">HOUR(C45620)</f>
        <v>8</v>
      </c>
      <c r="C45620" s="1" t="n">
        <v>41379.3631944444</v>
      </c>
      <c r="D45620" s="0" t="s">
        <v>78470</v>
      </c>
    </row>
    <row r="45621" customFormat="false" ht="15" hidden="false" customHeight="false" outlineLevel="0" collapsed="false">
      <c r="A45621" s="0" t="s">
        <v>75954</v>
      </c>
      <c r="B45621" s="0" t="n">
        <f aca="false">HOUR(C45621)</f>
        <v>8</v>
      </c>
      <c r="C45621" s="1" t="n">
        <v>41379.3631944444</v>
      </c>
      <c r="D45621" s="0" t="s">
        <v>78471</v>
      </c>
    </row>
    <row r="45622" customFormat="false" ht="15" hidden="false" customHeight="false" outlineLevel="0" collapsed="false">
      <c r="A45622" s="0" t="s">
        <v>68844</v>
      </c>
      <c r="B45622" s="0" t="n">
        <f aca="false">HOUR(C45622)</f>
        <v>8</v>
      </c>
      <c r="C45622" s="1" t="n">
        <v>41379.3631944444</v>
      </c>
      <c r="D45622" s="0" t="s">
        <v>78472</v>
      </c>
    </row>
    <row r="45623" customFormat="false" ht="15" hidden="false" customHeight="false" outlineLevel="0" collapsed="false">
      <c r="A45623" s="0" t="s">
        <v>78473</v>
      </c>
      <c r="B45623" s="0" t="n">
        <f aca="false">HOUR(C45623)</f>
        <v>8</v>
      </c>
      <c r="C45623" s="1" t="n">
        <v>41379.3631944444</v>
      </c>
      <c r="D45623" s="0" t="s">
        <v>78474</v>
      </c>
    </row>
    <row r="45624" customFormat="false" ht="15" hidden="false" customHeight="false" outlineLevel="0" collapsed="false">
      <c r="A45624" s="0" t="s">
        <v>78475</v>
      </c>
      <c r="B45624" s="0" t="n">
        <f aca="false">HOUR(C45624)</f>
        <v>8</v>
      </c>
      <c r="C45624" s="1" t="n">
        <v>41379.3631944444</v>
      </c>
      <c r="D45624" s="0" t="s">
        <v>78476</v>
      </c>
    </row>
    <row r="45625" customFormat="false" ht="15" hidden="false" customHeight="false" outlineLevel="0" collapsed="false">
      <c r="A45625" s="0" t="s">
        <v>78477</v>
      </c>
      <c r="B45625" s="0" t="n">
        <f aca="false">HOUR(C45625)</f>
        <v>8</v>
      </c>
      <c r="C45625" s="1" t="n">
        <v>41379.3631944444</v>
      </c>
      <c r="D45625" s="0" t="s">
        <v>78478</v>
      </c>
    </row>
    <row r="45626" customFormat="false" ht="15" hidden="false" customHeight="false" outlineLevel="0" collapsed="false">
      <c r="A45626" s="0" t="s">
        <v>61919</v>
      </c>
      <c r="B45626" s="0" t="n">
        <f aca="false">HOUR(C45626)</f>
        <v>8</v>
      </c>
      <c r="C45626" s="1" t="n">
        <v>41379.3631944444</v>
      </c>
      <c r="D45626" s="0" t="s">
        <v>78479</v>
      </c>
    </row>
    <row r="45627" customFormat="false" ht="15" hidden="false" customHeight="false" outlineLevel="0" collapsed="false">
      <c r="A45627" s="0" t="s">
        <v>29790</v>
      </c>
      <c r="B45627" s="0" t="n">
        <f aca="false">HOUR(C45627)</f>
        <v>8</v>
      </c>
      <c r="C45627" s="1" t="n">
        <v>41379.3631944444</v>
      </c>
      <c r="D45627" s="0" t="s">
        <v>78480</v>
      </c>
    </row>
    <row r="45628" customFormat="false" ht="15" hidden="false" customHeight="false" outlineLevel="0" collapsed="false">
      <c r="A45628" s="0" t="s">
        <v>78481</v>
      </c>
      <c r="B45628" s="0" t="n">
        <f aca="false">HOUR(C45628)</f>
        <v>8</v>
      </c>
      <c r="C45628" s="1" t="n">
        <v>41379.3631944444</v>
      </c>
      <c r="D45628" s="0" t="s">
        <v>78482</v>
      </c>
    </row>
    <row r="45629" customFormat="false" ht="15" hidden="false" customHeight="false" outlineLevel="0" collapsed="false">
      <c r="A45629" s="0" t="s">
        <v>78483</v>
      </c>
      <c r="B45629" s="0" t="n">
        <f aca="false">HOUR(C45629)</f>
        <v>8</v>
      </c>
      <c r="C45629" s="1" t="n">
        <v>41379.3631944444</v>
      </c>
      <c r="D45629" s="0" t="s">
        <v>78484</v>
      </c>
    </row>
    <row r="45630" customFormat="false" ht="15" hidden="false" customHeight="false" outlineLevel="0" collapsed="false">
      <c r="A45630" s="0" t="s">
        <v>78485</v>
      </c>
      <c r="B45630" s="0" t="n">
        <f aca="false">HOUR(C45630)</f>
        <v>8</v>
      </c>
      <c r="C45630" s="1" t="n">
        <v>41379.3631944444</v>
      </c>
      <c r="D45630" s="0" t="s">
        <v>78486</v>
      </c>
    </row>
    <row r="45631" customFormat="false" ht="15" hidden="false" customHeight="false" outlineLevel="0" collapsed="false">
      <c r="A45631" s="0" t="s">
        <v>29790</v>
      </c>
      <c r="B45631" s="0" t="n">
        <f aca="false">HOUR(C45631)</f>
        <v>8</v>
      </c>
      <c r="C45631" s="1" t="n">
        <v>41379.3631944444</v>
      </c>
      <c r="D45631" s="0" t="s">
        <v>78487</v>
      </c>
    </row>
    <row r="45632" customFormat="false" ht="15" hidden="false" customHeight="false" outlineLevel="0" collapsed="false">
      <c r="A45632" s="0" t="s">
        <v>78488</v>
      </c>
      <c r="B45632" s="0" t="n">
        <f aca="false">HOUR(C45632)</f>
        <v>8</v>
      </c>
      <c r="C45632" s="1" t="n">
        <v>41379.3631944444</v>
      </c>
      <c r="D45632" s="0" t="s">
        <v>78489</v>
      </c>
    </row>
    <row r="45633" customFormat="false" ht="15" hidden="false" customHeight="false" outlineLevel="0" collapsed="false">
      <c r="A45633" s="0" t="s">
        <v>78490</v>
      </c>
      <c r="B45633" s="0" t="n">
        <f aca="false">HOUR(C45633)</f>
        <v>8</v>
      </c>
      <c r="C45633" s="1" t="n">
        <v>41379.3631944444</v>
      </c>
      <c r="D45633" s="0" t="s">
        <v>78491</v>
      </c>
    </row>
    <row r="45634" customFormat="false" ht="15" hidden="false" customHeight="false" outlineLevel="0" collapsed="false">
      <c r="A45634" s="0" t="s">
        <v>78492</v>
      </c>
      <c r="B45634" s="0" t="n">
        <f aca="false">HOUR(C45634)</f>
        <v>8</v>
      </c>
      <c r="C45634" s="1" t="n">
        <v>41379.3631944444</v>
      </c>
      <c r="D45634" s="0" t="s">
        <v>78493</v>
      </c>
    </row>
    <row r="45635" customFormat="false" ht="15" hidden="false" customHeight="false" outlineLevel="0" collapsed="false">
      <c r="A45635" s="0" t="s">
        <v>37675</v>
      </c>
      <c r="B45635" s="0" t="n">
        <f aca="false">HOUR(C45635)</f>
        <v>8</v>
      </c>
      <c r="C45635" s="1" t="n">
        <v>41379.3631944444</v>
      </c>
      <c r="D45635" s="0" t="s">
        <v>78494</v>
      </c>
    </row>
    <row r="45636" customFormat="false" ht="15" hidden="false" customHeight="false" outlineLevel="0" collapsed="false">
      <c r="A45636" s="0" t="s">
        <v>78495</v>
      </c>
      <c r="B45636" s="0" t="n">
        <f aca="false">HOUR(C45636)</f>
        <v>8</v>
      </c>
      <c r="C45636" s="1" t="n">
        <v>41379.3631944444</v>
      </c>
      <c r="D45636" s="0" t="s">
        <v>78496</v>
      </c>
    </row>
    <row r="45637" customFormat="false" ht="15" hidden="false" customHeight="false" outlineLevel="0" collapsed="false">
      <c r="A45637" s="0" t="s">
        <v>78497</v>
      </c>
      <c r="B45637" s="0" t="n">
        <f aca="false">HOUR(C45637)</f>
        <v>8</v>
      </c>
      <c r="C45637" s="1" t="n">
        <v>41379.3631944444</v>
      </c>
      <c r="D45637" s="0" t="s">
        <v>78498</v>
      </c>
    </row>
    <row r="45638" customFormat="false" ht="15" hidden="false" customHeight="false" outlineLevel="0" collapsed="false">
      <c r="A45638" s="0" t="s">
        <v>78499</v>
      </c>
      <c r="B45638" s="0" t="n">
        <f aca="false">HOUR(C45638)</f>
        <v>8</v>
      </c>
      <c r="C45638" s="1" t="n">
        <v>41379.3631944444</v>
      </c>
      <c r="D45638" s="0" t="s">
        <v>78500</v>
      </c>
    </row>
    <row r="45639" customFormat="false" ht="15" hidden="false" customHeight="false" outlineLevel="0" collapsed="false">
      <c r="A45639" s="0" t="s">
        <v>78501</v>
      </c>
      <c r="B45639" s="0" t="n">
        <f aca="false">HOUR(C45639)</f>
        <v>8</v>
      </c>
      <c r="C45639" s="1" t="n">
        <v>41379.3631944444</v>
      </c>
      <c r="D45639" s="0" t="s">
        <v>78502</v>
      </c>
    </row>
    <row r="45640" customFormat="false" ht="15" hidden="false" customHeight="false" outlineLevel="0" collapsed="false">
      <c r="A45640" s="0" t="s">
        <v>78503</v>
      </c>
      <c r="B45640" s="0" t="n">
        <f aca="false">HOUR(C45640)</f>
        <v>8</v>
      </c>
      <c r="C45640" s="1" t="n">
        <v>41379.3631944444</v>
      </c>
      <c r="D45640" s="0" t="s">
        <v>78504</v>
      </c>
    </row>
    <row r="45641" customFormat="false" ht="15" hidden="false" customHeight="false" outlineLevel="0" collapsed="false">
      <c r="A45641" s="0" t="s">
        <v>64677</v>
      </c>
      <c r="B45641" s="0" t="n">
        <f aca="false">HOUR(C45641)</f>
        <v>8</v>
      </c>
      <c r="C45641" s="1" t="n">
        <v>41379.3631944444</v>
      </c>
      <c r="D45641" s="0" t="s">
        <v>78505</v>
      </c>
    </row>
    <row r="45642" customFormat="false" ht="15" hidden="false" customHeight="false" outlineLevel="0" collapsed="false">
      <c r="A45642" s="0" t="s">
        <v>78506</v>
      </c>
      <c r="B45642" s="0" t="n">
        <f aca="false">HOUR(C45642)</f>
        <v>8</v>
      </c>
      <c r="C45642" s="1" t="n">
        <v>41379.3631944444</v>
      </c>
      <c r="D45642" s="0" t="s">
        <v>78507</v>
      </c>
    </row>
    <row r="45643" customFormat="false" ht="15" hidden="false" customHeight="false" outlineLevel="0" collapsed="false">
      <c r="A45643" s="0" t="s">
        <v>78508</v>
      </c>
      <c r="B45643" s="0" t="n">
        <f aca="false">HOUR(C45643)</f>
        <v>8</v>
      </c>
      <c r="C45643" s="1" t="n">
        <v>41379.3631944444</v>
      </c>
      <c r="D45643" s="0" t="s">
        <v>78509</v>
      </c>
    </row>
    <row r="45644" customFormat="false" ht="15" hidden="false" customHeight="false" outlineLevel="0" collapsed="false">
      <c r="A45644" s="0" t="s">
        <v>78510</v>
      </c>
      <c r="B45644" s="0" t="n">
        <f aca="false">HOUR(C45644)</f>
        <v>8</v>
      </c>
      <c r="C45644" s="1" t="n">
        <v>41379.3631944444</v>
      </c>
      <c r="D45644" s="0" t="s">
        <v>78511</v>
      </c>
    </row>
    <row r="45645" customFormat="false" ht="15" hidden="false" customHeight="false" outlineLevel="0" collapsed="false">
      <c r="A45645" s="0" t="s">
        <v>63965</v>
      </c>
      <c r="B45645" s="0" t="n">
        <f aca="false">HOUR(C45645)</f>
        <v>8</v>
      </c>
      <c r="C45645" s="1" t="n">
        <v>41379.3631944444</v>
      </c>
      <c r="D45645" s="0" t="s">
        <v>78512</v>
      </c>
    </row>
    <row r="45646" customFormat="false" ht="15" hidden="false" customHeight="false" outlineLevel="0" collapsed="false">
      <c r="A45646" s="0" t="s">
        <v>78513</v>
      </c>
      <c r="B45646" s="0" t="n">
        <f aca="false">HOUR(C45646)</f>
        <v>8</v>
      </c>
      <c r="C45646" s="1" t="n">
        <v>41379.3631944444</v>
      </c>
      <c r="D45646" s="0" t="s">
        <v>78514</v>
      </c>
    </row>
    <row r="45647" customFormat="false" ht="15" hidden="false" customHeight="false" outlineLevel="0" collapsed="false">
      <c r="A45647" s="0" t="s">
        <v>78515</v>
      </c>
      <c r="B45647" s="0" t="n">
        <f aca="false">HOUR(C45647)</f>
        <v>8</v>
      </c>
      <c r="C45647" s="1" t="n">
        <v>41379.3631944444</v>
      </c>
      <c r="D45647" s="0" t="s">
        <v>78516</v>
      </c>
    </row>
    <row r="45648" customFormat="false" ht="15" hidden="false" customHeight="false" outlineLevel="0" collapsed="false">
      <c r="A45648" s="0" t="s">
        <v>78517</v>
      </c>
      <c r="B45648" s="0" t="n">
        <f aca="false">HOUR(C45648)</f>
        <v>8</v>
      </c>
      <c r="C45648" s="1" t="n">
        <v>41379.3631944444</v>
      </c>
      <c r="D45648" s="0" t="s">
        <v>78516</v>
      </c>
    </row>
    <row r="45649" customFormat="false" ht="15" hidden="false" customHeight="false" outlineLevel="0" collapsed="false">
      <c r="A45649" s="0" t="s">
        <v>78518</v>
      </c>
      <c r="B45649" s="0" t="n">
        <f aca="false">HOUR(C45649)</f>
        <v>8</v>
      </c>
      <c r="C45649" s="1" t="n">
        <v>41379.3631944444</v>
      </c>
      <c r="D45649" s="0" t="s">
        <v>78519</v>
      </c>
    </row>
    <row r="45650" customFormat="false" ht="15" hidden="false" customHeight="false" outlineLevel="0" collapsed="false">
      <c r="A45650" s="0" t="s">
        <v>68410</v>
      </c>
      <c r="B45650" s="0" t="n">
        <f aca="false">HOUR(C45650)</f>
        <v>8</v>
      </c>
      <c r="C45650" s="1" t="n">
        <v>41379.3631944444</v>
      </c>
      <c r="D45650" s="0" t="s">
        <v>78520</v>
      </c>
    </row>
    <row r="45651" customFormat="false" ht="15" hidden="false" customHeight="false" outlineLevel="0" collapsed="false">
      <c r="A45651" s="0" t="s">
        <v>65825</v>
      </c>
      <c r="B45651" s="0" t="n">
        <f aca="false">HOUR(C45651)</f>
        <v>8</v>
      </c>
      <c r="C45651" s="1" t="n">
        <v>41379.3631944444</v>
      </c>
      <c r="D45651" s="0" t="s">
        <v>78521</v>
      </c>
    </row>
    <row r="45652" customFormat="false" ht="15" hidden="false" customHeight="false" outlineLevel="0" collapsed="false">
      <c r="A45652" s="0" t="s">
        <v>78522</v>
      </c>
      <c r="B45652" s="0" t="n">
        <f aca="false">HOUR(C45652)</f>
        <v>8</v>
      </c>
      <c r="C45652" s="1" t="n">
        <v>41379.3631944444</v>
      </c>
      <c r="D45652" s="0" t="s">
        <v>78523</v>
      </c>
    </row>
    <row r="45653" customFormat="false" ht="15" hidden="false" customHeight="false" outlineLevel="0" collapsed="false">
      <c r="A45653" s="0" t="s">
        <v>63946</v>
      </c>
      <c r="B45653" s="0" t="n">
        <f aca="false">HOUR(C45653)</f>
        <v>8</v>
      </c>
      <c r="C45653" s="1" t="n">
        <v>41379.3631944444</v>
      </c>
      <c r="D45653" s="0" t="s">
        <v>78524</v>
      </c>
    </row>
    <row r="45654" customFormat="false" ht="15" hidden="false" customHeight="false" outlineLevel="0" collapsed="false">
      <c r="A45654" s="0" t="s">
        <v>78525</v>
      </c>
      <c r="B45654" s="0" t="n">
        <f aca="false">HOUR(C45654)</f>
        <v>8</v>
      </c>
      <c r="C45654" s="1" t="n">
        <v>41379.3631944444</v>
      </c>
      <c r="D45654" s="0" t="s">
        <v>78526</v>
      </c>
    </row>
    <row r="45655" customFormat="false" ht="15" hidden="false" customHeight="false" outlineLevel="0" collapsed="false">
      <c r="A45655" s="0" t="s">
        <v>77986</v>
      </c>
      <c r="B45655" s="0" t="n">
        <f aca="false">HOUR(C45655)</f>
        <v>8</v>
      </c>
      <c r="C45655" s="1" t="n">
        <v>41379.3631944444</v>
      </c>
      <c r="D45655" s="0" t="s">
        <v>78527</v>
      </c>
    </row>
    <row r="45656" customFormat="false" ht="15" hidden="false" customHeight="false" outlineLevel="0" collapsed="false">
      <c r="A45656" s="0" t="s">
        <v>78528</v>
      </c>
      <c r="B45656" s="0" t="n">
        <f aca="false">HOUR(C45656)</f>
        <v>8</v>
      </c>
      <c r="C45656" s="1" t="n">
        <v>41379.3631944444</v>
      </c>
      <c r="D45656" s="0" t="s">
        <v>78529</v>
      </c>
    </row>
    <row r="45657" customFormat="false" ht="15" hidden="false" customHeight="false" outlineLevel="0" collapsed="false">
      <c r="A45657" s="0" t="s">
        <v>38919</v>
      </c>
      <c r="B45657" s="0" t="n">
        <f aca="false">HOUR(C45657)</f>
        <v>8</v>
      </c>
      <c r="C45657" s="1" t="n">
        <v>41379.3631944444</v>
      </c>
      <c r="D45657" s="0" t="s">
        <v>78530</v>
      </c>
    </row>
    <row r="45658" customFormat="false" ht="15" hidden="false" customHeight="false" outlineLevel="0" collapsed="false">
      <c r="A45658" s="0" t="s">
        <v>61805</v>
      </c>
      <c r="B45658" s="0" t="n">
        <f aca="false">HOUR(C45658)</f>
        <v>8</v>
      </c>
      <c r="C45658" s="1" t="n">
        <v>41379.3631944444</v>
      </c>
      <c r="D45658" s="0" t="s">
        <v>78531</v>
      </c>
    </row>
    <row r="45659" customFormat="false" ht="15" hidden="false" customHeight="false" outlineLevel="0" collapsed="false">
      <c r="A45659" s="0" t="s">
        <v>78532</v>
      </c>
      <c r="B45659" s="0" t="n">
        <f aca="false">HOUR(C45659)</f>
        <v>8</v>
      </c>
      <c r="C45659" s="1" t="n">
        <v>41379.3631944444</v>
      </c>
      <c r="D45659" s="0" t="s">
        <v>78533</v>
      </c>
    </row>
    <row r="45660" customFormat="false" ht="15" hidden="false" customHeight="false" outlineLevel="0" collapsed="false">
      <c r="A45660" s="0" t="s">
        <v>78534</v>
      </c>
      <c r="B45660" s="0" t="n">
        <f aca="false">HOUR(C45660)</f>
        <v>8</v>
      </c>
      <c r="C45660" s="1" t="n">
        <v>41379.3631944444</v>
      </c>
      <c r="D45660" s="0" t="s">
        <v>78535</v>
      </c>
    </row>
    <row r="45661" customFormat="false" ht="15" hidden="false" customHeight="false" outlineLevel="0" collapsed="false">
      <c r="A45661" s="0" t="s">
        <v>61943</v>
      </c>
      <c r="B45661" s="0" t="n">
        <f aca="false">HOUR(C45661)</f>
        <v>8</v>
      </c>
      <c r="C45661" s="1" t="n">
        <v>41379.3631944444</v>
      </c>
      <c r="D45661" s="0" t="s">
        <v>78536</v>
      </c>
    </row>
    <row r="45662" customFormat="false" ht="15" hidden="false" customHeight="false" outlineLevel="0" collapsed="false">
      <c r="A45662" s="0" t="s">
        <v>78537</v>
      </c>
      <c r="B45662" s="0" t="n">
        <f aca="false">HOUR(C45662)</f>
        <v>8</v>
      </c>
      <c r="C45662" s="1" t="n">
        <v>41379.3631944444</v>
      </c>
      <c r="D45662" s="0" t="s">
        <v>78538</v>
      </c>
    </row>
    <row r="45663" customFormat="false" ht="15" hidden="false" customHeight="false" outlineLevel="0" collapsed="false">
      <c r="A45663" s="0" t="s">
        <v>78539</v>
      </c>
      <c r="B45663" s="0" t="n">
        <f aca="false">HOUR(C45663)</f>
        <v>8</v>
      </c>
      <c r="C45663" s="1" t="n">
        <v>41379.3631944444</v>
      </c>
      <c r="D45663" s="0" t="s">
        <v>78540</v>
      </c>
    </row>
    <row r="45664" customFormat="false" ht="15" hidden="false" customHeight="false" outlineLevel="0" collapsed="false">
      <c r="A45664" s="0" t="s">
        <v>78343</v>
      </c>
      <c r="B45664" s="0" t="n">
        <f aca="false">HOUR(C45664)</f>
        <v>8</v>
      </c>
      <c r="C45664" s="1" t="n">
        <v>41379.3631944444</v>
      </c>
      <c r="D45664" s="0" t="s">
        <v>78541</v>
      </c>
    </row>
    <row r="45665" customFormat="false" ht="15" hidden="false" customHeight="false" outlineLevel="0" collapsed="false">
      <c r="A45665" s="0" t="s">
        <v>37698</v>
      </c>
      <c r="B45665" s="0" t="n">
        <f aca="false">HOUR(C45665)</f>
        <v>8</v>
      </c>
      <c r="C45665" s="1" t="n">
        <v>41379.3631944444</v>
      </c>
      <c r="D45665" s="0" t="s">
        <v>78542</v>
      </c>
    </row>
    <row r="45666" customFormat="false" ht="15" hidden="false" customHeight="false" outlineLevel="0" collapsed="false">
      <c r="A45666" s="0" t="s">
        <v>78543</v>
      </c>
      <c r="B45666" s="0" t="n">
        <f aca="false">HOUR(C45666)</f>
        <v>8</v>
      </c>
      <c r="C45666" s="1" t="n">
        <v>41379.3631944444</v>
      </c>
      <c r="D45666" s="0" t="s">
        <v>78544</v>
      </c>
    </row>
    <row r="45667" customFormat="false" ht="15" hidden="false" customHeight="false" outlineLevel="0" collapsed="false">
      <c r="A45667" s="0" t="s">
        <v>60285</v>
      </c>
      <c r="B45667" s="0" t="n">
        <f aca="false">HOUR(C45667)</f>
        <v>8</v>
      </c>
      <c r="C45667" s="1" t="n">
        <v>41379.3631944444</v>
      </c>
      <c r="D45667" s="0" t="s">
        <v>78545</v>
      </c>
    </row>
    <row r="45668" customFormat="false" ht="15" hidden="false" customHeight="false" outlineLevel="0" collapsed="false">
      <c r="A45668" s="0" t="s">
        <v>76891</v>
      </c>
      <c r="B45668" s="0" t="n">
        <f aca="false">HOUR(C45668)</f>
        <v>8</v>
      </c>
      <c r="C45668" s="1" t="n">
        <v>41379.3631944444</v>
      </c>
      <c r="D45668" s="0" t="s">
        <v>78546</v>
      </c>
    </row>
    <row r="45669" customFormat="false" ht="15" hidden="false" customHeight="false" outlineLevel="0" collapsed="false">
      <c r="A45669" s="0" t="s">
        <v>76554</v>
      </c>
      <c r="B45669" s="0" t="n">
        <f aca="false">HOUR(C45669)</f>
        <v>8</v>
      </c>
      <c r="C45669" s="1" t="n">
        <v>41379.3631944444</v>
      </c>
      <c r="D45669" s="0" t="s">
        <v>78547</v>
      </c>
    </row>
    <row r="45670" customFormat="false" ht="15" hidden="false" customHeight="false" outlineLevel="0" collapsed="false">
      <c r="A45670" s="0" t="s">
        <v>78548</v>
      </c>
      <c r="B45670" s="0" t="n">
        <f aca="false">HOUR(C45670)</f>
        <v>8</v>
      </c>
      <c r="C45670" s="1" t="n">
        <v>41379.3631944444</v>
      </c>
      <c r="D45670" s="0" t="s">
        <v>78549</v>
      </c>
    </row>
    <row r="45671" customFormat="false" ht="15" hidden="false" customHeight="false" outlineLevel="0" collapsed="false">
      <c r="A45671" s="0" t="s">
        <v>64694</v>
      </c>
      <c r="B45671" s="0" t="n">
        <f aca="false">HOUR(C45671)</f>
        <v>8</v>
      </c>
      <c r="C45671" s="1" t="n">
        <v>41379.3631944444</v>
      </c>
      <c r="D45671" s="0" t="s">
        <v>78550</v>
      </c>
    </row>
    <row r="45672" customFormat="false" ht="15" hidden="false" customHeight="false" outlineLevel="0" collapsed="false">
      <c r="A45672" s="0" t="s">
        <v>77877</v>
      </c>
      <c r="B45672" s="0" t="n">
        <f aca="false">HOUR(C45672)</f>
        <v>8</v>
      </c>
      <c r="C45672" s="1" t="n">
        <v>41379.3631944444</v>
      </c>
      <c r="D45672" s="0" t="s">
        <v>78551</v>
      </c>
    </row>
    <row r="45673" customFormat="false" ht="15" hidden="false" customHeight="false" outlineLevel="0" collapsed="false">
      <c r="A45673" s="0" t="s">
        <v>66012</v>
      </c>
      <c r="B45673" s="0" t="n">
        <f aca="false">HOUR(C45673)</f>
        <v>8</v>
      </c>
      <c r="C45673" s="1" t="n">
        <v>41379.3631944444</v>
      </c>
      <c r="D45673" s="0" t="s">
        <v>78552</v>
      </c>
    </row>
    <row r="45674" customFormat="false" ht="15" hidden="false" customHeight="false" outlineLevel="0" collapsed="false">
      <c r="A45674" s="0" t="s">
        <v>64690</v>
      </c>
      <c r="B45674" s="0" t="n">
        <f aca="false">HOUR(C45674)</f>
        <v>8</v>
      </c>
      <c r="C45674" s="1" t="n">
        <v>41379.3631944444</v>
      </c>
      <c r="D45674" s="0" t="s">
        <v>78553</v>
      </c>
    </row>
    <row r="45675" customFormat="false" ht="15" hidden="false" customHeight="false" outlineLevel="0" collapsed="false">
      <c r="A45675" s="0" t="s">
        <v>78554</v>
      </c>
      <c r="B45675" s="0" t="n">
        <f aca="false">HOUR(C45675)</f>
        <v>8</v>
      </c>
      <c r="C45675" s="1" t="n">
        <v>41379.3631944444</v>
      </c>
      <c r="D45675" s="0" t="s">
        <v>78555</v>
      </c>
    </row>
    <row r="45676" customFormat="false" ht="15" hidden="false" customHeight="false" outlineLevel="0" collapsed="false">
      <c r="A45676" s="0" t="s">
        <v>57692</v>
      </c>
      <c r="B45676" s="0" t="n">
        <f aca="false">HOUR(C45676)</f>
        <v>8</v>
      </c>
      <c r="C45676" s="1" t="n">
        <v>41379.3631944444</v>
      </c>
      <c r="D45676" s="0" t="s">
        <v>78556</v>
      </c>
    </row>
    <row r="45677" customFormat="false" ht="15" hidden="false" customHeight="false" outlineLevel="0" collapsed="false">
      <c r="A45677" s="0" t="s">
        <v>78557</v>
      </c>
      <c r="B45677" s="0" t="n">
        <f aca="false">HOUR(C45677)</f>
        <v>8</v>
      </c>
      <c r="C45677" s="1" t="n">
        <v>41379.3631944444</v>
      </c>
      <c r="D45677" s="0" t="s">
        <v>78558</v>
      </c>
    </row>
    <row r="45678" customFormat="false" ht="15" hidden="false" customHeight="false" outlineLevel="0" collapsed="false">
      <c r="A45678" s="0" t="s">
        <v>78559</v>
      </c>
      <c r="B45678" s="0" t="n">
        <f aca="false">HOUR(C45678)</f>
        <v>8</v>
      </c>
      <c r="C45678" s="1" t="n">
        <v>41379.3631944444</v>
      </c>
      <c r="D45678" s="0" t="s">
        <v>78560</v>
      </c>
    </row>
    <row r="45679" customFormat="false" ht="15" hidden="false" customHeight="false" outlineLevel="0" collapsed="false">
      <c r="A45679" s="0" t="s">
        <v>724</v>
      </c>
      <c r="B45679" s="0" t="n">
        <f aca="false">HOUR(C45679)</f>
        <v>8</v>
      </c>
      <c r="C45679" s="1" t="n">
        <v>41379.3631944444</v>
      </c>
      <c r="D45679" s="0" t="s">
        <v>78561</v>
      </c>
    </row>
    <row r="45680" customFormat="false" ht="15" hidden="false" customHeight="false" outlineLevel="0" collapsed="false">
      <c r="A45680" s="0" t="s">
        <v>59652</v>
      </c>
      <c r="B45680" s="0" t="n">
        <f aca="false">HOUR(C45680)</f>
        <v>8</v>
      </c>
      <c r="C45680" s="1" t="n">
        <v>41379.3631944444</v>
      </c>
      <c r="D45680" s="0" t="s">
        <v>78562</v>
      </c>
    </row>
    <row r="45681" customFormat="false" ht="15" hidden="false" customHeight="false" outlineLevel="0" collapsed="false">
      <c r="A45681" s="0" t="s">
        <v>68816</v>
      </c>
      <c r="B45681" s="0" t="n">
        <f aca="false">HOUR(C45681)</f>
        <v>8</v>
      </c>
      <c r="C45681" s="1" t="n">
        <v>41379.3631944444</v>
      </c>
      <c r="D45681" s="0" t="s">
        <v>78563</v>
      </c>
    </row>
    <row r="45682" customFormat="false" ht="15" hidden="false" customHeight="false" outlineLevel="0" collapsed="false">
      <c r="A45682" s="0" t="s">
        <v>13580</v>
      </c>
      <c r="B45682" s="0" t="n">
        <f aca="false">HOUR(C45682)</f>
        <v>8</v>
      </c>
      <c r="C45682" s="1" t="n">
        <v>41379.3631944444</v>
      </c>
      <c r="D45682" s="0" t="s">
        <v>78564</v>
      </c>
    </row>
    <row r="45683" customFormat="false" ht="15" hidden="false" customHeight="false" outlineLevel="0" collapsed="false">
      <c r="A45683" s="0" t="s">
        <v>78565</v>
      </c>
      <c r="B45683" s="0" t="n">
        <f aca="false">HOUR(C45683)</f>
        <v>8</v>
      </c>
      <c r="C45683" s="1" t="n">
        <v>41379.3631944444</v>
      </c>
      <c r="D45683" s="0" t="s">
        <v>78566</v>
      </c>
    </row>
    <row r="45684" customFormat="false" ht="15" hidden="false" customHeight="false" outlineLevel="0" collapsed="false">
      <c r="A45684" s="0" t="s">
        <v>78567</v>
      </c>
      <c r="B45684" s="0" t="n">
        <f aca="false">HOUR(C45684)</f>
        <v>8</v>
      </c>
      <c r="C45684" s="1" t="n">
        <v>41379.3631944444</v>
      </c>
      <c r="D45684" s="0" t="s">
        <v>78568</v>
      </c>
    </row>
    <row r="45685" customFormat="false" ht="15" hidden="false" customHeight="false" outlineLevel="0" collapsed="false">
      <c r="A45685" s="0" t="s">
        <v>78569</v>
      </c>
      <c r="B45685" s="0" t="n">
        <f aca="false">HOUR(C45685)</f>
        <v>8</v>
      </c>
      <c r="C45685" s="1" t="n">
        <v>41379.3631944444</v>
      </c>
      <c r="D45685" s="0" t="s">
        <v>78570</v>
      </c>
    </row>
    <row r="45686" customFormat="false" ht="15" hidden="false" customHeight="false" outlineLevel="0" collapsed="false">
      <c r="A45686" s="0" t="s">
        <v>78571</v>
      </c>
      <c r="B45686" s="0" t="n">
        <f aca="false">HOUR(C45686)</f>
        <v>8</v>
      </c>
      <c r="C45686" s="1" t="n">
        <v>41379.3631944444</v>
      </c>
      <c r="D45686" s="0" t="s">
        <v>78572</v>
      </c>
    </row>
    <row r="45687" customFormat="false" ht="15" hidden="false" customHeight="false" outlineLevel="0" collapsed="false">
      <c r="A45687" s="0" t="s">
        <v>78573</v>
      </c>
      <c r="B45687" s="0" t="n">
        <f aca="false">HOUR(C45687)</f>
        <v>8</v>
      </c>
      <c r="C45687" s="1" t="n">
        <v>41379.3631944444</v>
      </c>
      <c r="D45687" s="0" t="s">
        <v>78574</v>
      </c>
    </row>
    <row r="45688" customFormat="false" ht="15" hidden="false" customHeight="false" outlineLevel="0" collapsed="false">
      <c r="A45688" s="0" t="s">
        <v>78575</v>
      </c>
      <c r="B45688" s="0" t="n">
        <f aca="false">HOUR(C45688)</f>
        <v>8</v>
      </c>
      <c r="C45688" s="1" t="n">
        <v>41379.3631944444</v>
      </c>
      <c r="D45688" s="0" t="s">
        <v>78576</v>
      </c>
    </row>
    <row r="45689" customFormat="false" ht="15" hidden="false" customHeight="false" outlineLevel="0" collapsed="false">
      <c r="A45689" s="0" t="s">
        <v>76651</v>
      </c>
      <c r="B45689" s="0" t="n">
        <f aca="false">HOUR(C45689)</f>
        <v>8</v>
      </c>
      <c r="C45689" s="1" t="n">
        <v>41379.3631944444</v>
      </c>
      <c r="D45689" s="0" t="s">
        <v>78577</v>
      </c>
    </row>
    <row r="45690" customFormat="false" ht="15" hidden="false" customHeight="false" outlineLevel="0" collapsed="false">
      <c r="A45690" s="0" t="s">
        <v>76891</v>
      </c>
      <c r="B45690" s="0" t="n">
        <f aca="false">HOUR(C45690)</f>
        <v>8</v>
      </c>
      <c r="C45690" s="1" t="n">
        <v>41379.3631944444</v>
      </c>
      <c r="D45690" s="0" t="s">
        <v>78578</v>
      </c>
    </row>
    <row r="45691" customFormat="false" ht="15" hidden="false" customHeight="false" outlineLevel="0" collapsed="false">
      <c r="A45691" s="0" t="s">
        <v>78579</v>
      </c>
      <c r="B45691" s="0" t="n">
        <f aca="false">HOUR(C45691)</f>
        <v>8</v>
      </c>
      <c r="C45691" s="1" t="n">
        <v>41379.3631944444</v>
      </c>
      <c r="D45691" s="0" t="s">
        <v>78580</v>
      </c>
    </row>
    <row r="45692" customFormat="false" ht="15" hidden="false" customHeight="false" outlineLevel="0" collapsed="false">
      <c r="A45692" s="0" t="s">
        <v>78581</v>
      </c>
      <c r="B45692" s="0" t="n">
        <f aca="false">HOUR(C45692)</f>
        <v>8</v>
      </c>
      <c r="C45692" s="1" t="n">
        <v>41379.3631944444</v>
      </c>
      <c r="D45692" s="0" t="s">
        <v>78582</v>
      </c>
    </row>
    <row r="45693" customFormat="false" ht="15" hidden="false" customHeight="false" outlineLevel="0" collapsed="false">
      <c r="A45693" s="0" t="s">
        <v>57712</v>
      </c>
      <c r="B45693" s="0" t="n">
        <f aca="false">HOUR(C45693)</f>
        <v>8</v>
      </c>
      <c r="C45693" s="1" t="n">
        <v>41379.3631944444</v>
      </c>
      <c r="D45693" s="0" t="s">
        <v>78583</v>
      </c>
    </row>
    <row r="45694" customFormat="false" ht="15" hidden="false" customHeight="false" outlineLevel="0" collapsed="false">
      <c r="A45694" s="0" t="s">
        <v>78584</v>
      </c>
      <c r="B45694" s="0" t="n">
        <f aca="false">HOUR(C45694)</f>
        <v>8</v>
      </c>
      <c r="C45694" s="1" t="n">
        <v>41379.3631944444</v>
      </c>
      <c r="D45694" s="0" t="s">
        <v>78585</v>
      </c>
    </row>
    <row r="45695" customFormat="false" ht="15" hidden="false" customHeight="false" outlineLevel="0" collapsed="false">
      <c r="A45695" s="0" t="s">
        <v>59141</v>
      </c>
      <c r="B45695" s="0" t="n">
        <f aca="false">HOUR(C45695)</f>
        <v>8</v>
      </c>
      <c r="C45695" s="1" t="n">
        <v>41379.3631944444</v>
      </c>
      <c r="D45695" s="0" t="s">
        <v>78586</v>
      </c>
    </row>
    <row r="45696" customFormat="false" ht="15" hidden="false" customHeight="false" outlineLevel="0" collapsed="false">
      <c r="A45696" s="0" t="s">
        <v>62200</v>
      </c>
      <c r="B45696" s="0" t="n">
        <f aca="false">HOUR(C45696)</f>
        <v>8</v>
      </c>
      <c r="C45696" s="1" t="n">
        <v>41379.3631944444</v>
      </c>
      <c r="D45696" s="0" t="s">
        <v>78587</v>
      </c>
    </row>
    <row r="45697" customFormat="false" ht="15" hidden="false" customHeight="false" outlineLevel="0" collapsed="false">
      <c r="A45697" s="0" t="s">
        <v>78588</v>
      </c>
      <c r="B45697" s="0" t="n">
        <f aca="false">HOUR(C45697)</f>
        <v>8</v>
      </c>
      <c r="C45697" s="1" t="n">
        <v>41379.3631944444</v>
      </c>
      <c r="D45697" s="0" t="s">
        <v>78589</v>
      </c>
    </row>
    <row r="45698" customFormat="false" ht="15" hidden="false" customHeight="false" outlineLevel="0" collapsed="false">
      <c r="A45698" s="0" t="s">
        <v>57127</v>
      </c>
      <c r="B45698" s="0" t="n">
        <f aca="false">HOUR(C45698)</f>
        <v>8</v>
      </c>
      <c r="C45698" s="1" t="n">
        <v>41379.3631944444</v>
      </c>
      <c r="D45698" s="0" t="s">
        <v>78590</v>
      </c>
    </row>
    <row r="45699" customFormat="false" ht="15" hidden="false" customHeight="false" outlineLevel="0" collapsed="false">
      <c r="A45699" s="0" t="s">
        <v>78285</v>
      </c>
      <c r="B45699" s="0" t="n">
        <f aca="false">HOUR(C45699)</f>
        <v>8</v>
      </c>
      <c r="C45699" s="1" t="n">
        <v>41379.3631944444</v>
      </c>
      <c r="D45699" s="0" t="s">
        <v>78591</v>
      </c>
    </row>
    <row r="45700" customFormat="false" ht="15" hidden="false" customHeight="false" outlineLevel="0" collapsed="false">
      <c r="A45700" s="0" t="s">
        <v>78592</v>
      </c>
      <c r="B45700" s="0" t="n">
        <f aca="false">HOUR(C45700)</f>
        <v>8</v>
      </c>
      <c r="C45700" s="1" t="n">
        <v>41379.3631944444</v>
      </c>
      <c r="D45700" s="0" t="s">
        <v>78593</v>
      </c>
    </row>
    <row r="45701" customFormat="false" ht="15" hidden="false" customHeight="false" outlineLevel="0" collapsed="false">
      <c r="A45701" s="0" t="s">
        <v>5167</v>
      </c>
      <c r="B45701" s="0" t="n">
        <f aca="false">HOUR(C45701)</f>
        <v>8</v>
      </c>
      <c r="C45701" s="1" t="n">
        <v>41379.3631944444</v>
      </c>
      <c r="D45701" s="0" t="s">
        <v>78594</v>
      </c>
    </row>
    <row r="45702" customFormat="false" ht="15" hidden="false" customHeight="false" outlineLevel="0" collapsed="false">
      <c r="A45702" s="0" t="s">
        <v>37698</v>
      </c>
      <c r="B45702" s="0" t="n">
        <f aca="false">HOUR(C45702)</f>
        <v>8</v>
      </c>
      <c r="C45702" s="1" t="n">
        <v>41379.3631944444</v>
      </c>
      <c r="D45702" s="0" t="s">
        <v>78595</v>
      </c>
    </row>
    <row r="45703" customFormat="false" ht="15" hidden="false" customHeight="false" outlineLevel="0" collapsed="false">
      <c r="A45703" s="0" t="s">
        <v>78276</v>
      </c>
      <c r="B45703" s="0" t="n">
        <f aca="false">HOUR(C45703)</f>
        <v>8</v>
      </c>
      <c r="C45703" s="1" t="n">
        <v>41379.3631944444</v>
      </c>
      <c r="D45703" s="0" t="s">
        <v>78596</v>
      </c>
    </row>
    <row r="45704" customFormat="false" ht="15" hidden="false" customHeight="false" outlineLevel="0" collapsed="false">
      <c r="A45704" s="0" t="s">
        <v>78597</v>
      </c>
      <c r="B45704" s="0" t="n">
        <f aca="false">HOUR(C45704)</f>
        <v>8</v>
      </c>
      <c r="C45704" s="1" t="n">
        <v>41379.3631944444</v>
      </c>
      <c r="D45704" s="0" t="s">
        <v>78598</v>
      </c>
    </row>
    <row r="45705" customFormat="false" ht="15" hidden="false" customHeight="false" outlineLevel="0" collapsed="false">
      <c r="A45705" s="0" t="s">
        <v>78599</v>
      </c>
      <c r="B45705" s="0" t="n">
        <f aca="false">HOUR(C45705)</f>
        <v>8</v>
      </c>
      <c r="C45705" s="1" t="n">
        <v>41379.3631944444</v>
      </c>
      <c r="D45705" s="0" t="s">
        <v>78600</v>
      </c>
    </row>
    <row r="45706" customFormat="false" ht="15" hidden="false" customHeight="false" outlineLevel="0" collapsed="false">
      <c r="A45706" s="0" t="s">
        <v>78601</v>
      </c>
      <c r="B45706" s="0" t="n">
        <f aca="false">HOUR(C45706)</f>
        <v>8</v>
      </c>
      <c r="C45706" s="1" t="n">
        <v>41379.3631944444</v>
      </c>
      <c r="D45706" s="0" t="s">
        <v>78602</v>
      </c>
    </row>
    <row r="45707" customFormat="false" ht="15" hidden="false" customHeight="false" outlineLevel="0" collapsed="false">
      <c r="A45707" s="0" t="s">
        <v>73399</v>
      </c>
      <c r="B45707" s="0" t="n">
        <f aca="false">HOUR(C45707)</f>
        <v>8</v>
      </c>
      <c r="C45707" s="1" t="n">
        <v>41379.3631944444</v>
      </c>
      <c r="D45707" s="0" t="s">
        <v>78603</v>
      </c>
    </row>
    <row r="45708" customFormat="false" ht="15" hidden="false" customHeight="false" outlineLevel="0" collapsed="false">
      <c r="A45708" s="0" t="s">
        <v>78604</v>
      </c>
      <c r="B45708" s="0" t="n">
        <f aca="false">HOUR(C45708)</f>
        <v>8</v>
      </c>
      <c r="C45708" s="1" t="n">
        <v>41379.3631944444</v>
      </c>
      <c r="D45708" s="0" t="s">
        <v>78605</v>
      </c>
    </row>
    <row r="45709" customFormat="false" ht="15" hidden="false" customHeight="false" outlineLevel="0" collapsed="false">
      <c r="A45709" s="0" t="s">
        <v>71680</v>
      </c>
      <c r="B45709" s="0" t="n">
        <f aca="false">HOUR(C45709)</f>
        <v>8</v>
      </c>
      <c r="C45709" s="1" t="n">
        <v>41379.3631944444</v>
      </c>
      <c r="D45709" s="0" t="s">
        <v>78606</v>
      </c>
    </row>
    <row r="45710" customFormat="false" ht="15" hidden="false" customHeight="false" outlineLevel="0" collapsed="false">
      <c r="A45710" s="0" t="s">
        <v>61721</v>
      </c>
      <c r="B45710" s="0" t="n">
        <f aca="false">HOUR(C45710)</f>
        <v>8</v>
      </c>
      <c r="C45710" s="1" t="n">
        <v>41379.3631944444</v>
      </c>
      <c r="D45710" s="0" t="s">
        <v>78607</v>
      </c>
    </row>
    <row r="45711" customFormat="false" ht="15" hidden="false" customHeight="false" outlineLevel="0" collapsed="false">
      <c r="A45711" s="0" t="s">
        <v>78608</v>
      </c>
      <c r="B45711" s="0" t="n">
        <f aca="false">HOUR(C45711)</f>
        <v>8</v>
      </c>
      <c r="C45711" s="1" t="n">
        <v>41379.3631944444</v>
      </c>
      <c r="D45711" s="0" t="s">
        <v>78609</v>
      </c>
    </row>
    <row r="45712" customFormat="false" ht="15" hidden="false" customHeight="false" outlineLevel="0" collapsed="false">
      <c r="A45712" s="0" t="s">
        <v>78610</v>
      </c>
      <c r="B45712" s="0" t="n">
        <f aca="false">HOUR(C45712)</f>
        <v>8</v>
      </c>
      <c r="C45712" s="1" t="n">
        <v>41379.3631944444</v>
      </c>
      <c r="D45712" s="0" t="s">
        <v>78611</v>
      </c>
    </row>
    <row r="45713" customFormat="false" ht="15" hidden="false" customHeight="false" outlineLevel="0" collapsed="false">
      <c r="A45713" s="0" t="s">
        <v>78612</v>
      </c>
      <c r="B45713" s="0" t="n">
        <f aca="false">HOUR(C45713)</f>
        <v>8</v>
      </c>
      <c r="C45713" s="1" t="n">
        <v>41379.3631944444</v>
      </c>
      <c r="D45713" s="0" t="s">
        <v>78613</v>
      </c>
    </row>
    <row r="45714" customFormat="false" ht="15" hidden="false" customHeight="false" outlineLevel="0" collapsed="false">
      <c r="A45714" s="0" t="s">
        <v>35235</v>
      </c>
      <c r="B45714" s="0" t="n">
        <f aca="false">HOUR(C45714)</f>
        <v>8</v>
      </c>
      <c r="C45714" s="1" t="n">
        <v>41379.3631944444</v>
      </c>
      <c r="D45714" s="0" t="s">
        <v>78614</v>
      </c>
    </row>
    <row r="45715" customFormat="false" ht="15" hidden="false" customHeight="false" outlineLevel="0" collapsed="false">
      <c r="A45715" s="0" t="s">
        <v>78615</v>
      </c>
      <c r="B45715" s="0" t="n">
        <f aca="false">HOUR(C45715)</f>
        <v>8</v>
      </c>
      <c r="C45715" s="1" t="n">
        <v>41379.3631944444</v>
      </c>
      <c r="D45715" s="0" t="s">
        <v>78616</v>
      </c>
    </row>
    <row r="45716" customFormat="false" ht="15" hidden="false" customHeight="false" outlineLevel="0" collapsed="false">
      <c r="A45716" s="0" t="s">
        <v>78617</v>
      </c>
      <c r="B45716" s="0" t="n">
        <f aca="false">HOUR(C45716)</f>
        <v>8</v>
      </c>
      <c r="C45716" s="1" t="n">
        <v>41379.3631944444</v>
      </c>
      <c r="D45716" s="0" t="s">
        <v>78618</v>
      </c>
    </row>
    <row r="45717" customFormat="false" ht="15" hidden="false" customHeight="false" outlineLevel="0" collapsed="false">
      <c r="A45717" s="0" t="s">
        <v>59459</v>
      </c>
      <c r="B45717" s="0" t="n">
        <f aca="false">HOUR(C45717)</f>
        <v>8</v>
      </c>
      <c r="C45717" s="1" t="n">
        <v>41379.3631944444</v>
      </c>
      <c r="D45717" s="0" t="s">
        <v>78619</v>
      </c>
    </row>
    <row r="45718" customFormat="false" ht="15" hidden="false" customHeight="false" outlineLevel="0" collapsed="false">
      <c r="A45718" s="0" t="s">
        <v>68038</v>
      </c>
      <c r="B45718" s="0" t="n">
        <f aca="false">HOUR(C45718)</f>
        <v>8</v>
      </c>
      <c r="C45718" s="1" t="n">
        <v>41379.3631944444</v>
      </c>
      <c r="D45718" s="0" t="s">
        <v>78620</v>
      </c>
    </row>
    <row r="45719" customFormat="false" ht="15" hidden="false" customHeight="false" outlineLevel="0" collapsed="false">
      <c r="A45719" s="0" t="s">
        <v>78621</v>
      </c>
      <c r="B45719" s="0" t="n">
        <f aca="false">HOUR(C45719)</f>
        <v>8</v>
      </c>
      <c r="C45719" s="1" t="n">
        <v>41379.3631944444</v>
      </c>
      <c r="D45719" s="0" t="s">
        <v>78622</v>
      </c>
    </row>
    <row r="45720" customFormat="false" ht="15" hidden="false" customHeight="false" outlineLevel="0" collapsed="false">
      <c r="A45720" s="0" t="s">
        <v>31924</v>
      </c>
      <c r="B45720" s="0" t="n">
        <f aca="false">HOUR(C45720)</f>
        <v>8</v>
      </c>
      <c r="C45720" s="1" t="n">
        <v>41379.3631944444</v>
      </c>
      <c r="D45720" s="0" t="s">
        <v>78623</v>
      </c>
    </row>
    <row r="45721" customFormat="false" ht="15" hidden="false" customHeight="false" outlineLevel="0" collapsed="false">
      <c r="A45721" s="0" t="s">
        <v>78624</v>
      </c>
      <c r="B45721" s="0" t="n">
        <f aca="false">HOUR(C45721)</f>
        <v>8</v>
      </c>
      <c r="C45721" s="1" t="n">
        <v>41379.3631944444</v>
      </c>
      <c r="D45721" s="0" t="s">
        <v>78625</v>
      </c>
    </row>
    <row r="45722" customFormat="false" ht="15" hidden="false" customHeight="false" outlineLevel="0" collapsed="false">
      <c r="A45722" s="0" t="s">
        <v>53600</v>
      </c>
      <c r="B45722" s="0" t="n">
        <f aca="false">HOUR(C45722)</f>
        <v>8</v>
      </c>
      <c r="C45722" s="1" t="n">
        <v>41379.3631944444</v>
      </c>
      <c r="D45722" s="0" t="s">
        <v>78626</v>
      </c>
    </row>
    <row r="45723" customFormat="false" ht="15" hidden="false" customHeight="false" outlineLevel="0" collapsed="false">
      <c r="A45723" s="0" t="s">
        <v>78627</v>
      </c>
      <c r="B45723" s="0" t="n">
        <f aca="false">HOUR(C45723)</f>
        <v>8</v>
      </c>
      <c r="C45723" s="1" t="n">
        <v>41379.3631944444</v>
      </c>
      <c r="D45723" s="0" t="s">
        <v>78628</v>
      </c>
    </row>
    <row r="45724" customFormat="false" ht="15" hidden="false" customHeight="false" outlineLevel="0" collapsed="false">
      <c r="A45724" s="0" t="s">
        <v>77360</v>
      </c>
      <c r="B45724" s="0" t="n">
        <f aca="false">HOUR(C45724)</f>
        <v>8</v>
      </c>
      <c r="C45724" s="1" t="n">
        <v>41379.3631944444</v>
      </c>
      <c r="D45724" s="0" t="s">
        <v>78629</v>
      </c>
    </row>
    <row r="45725" customFormat="false" ht="15" hidden="false" customHeight="false" outlineLevel="0" collapsed="false">
      <c r="A45725" s="0" t="s">
        <v>78630</v>
      </c>
      <c r="B45725" s="0" t="n">
        <f aca="false">HOUR(C45725)</f>
        <v>8</v>
      </c>
      <c r="C45725" s="1" t="n">
        <v>41379.3638888889</v>
      </c>
      <c r="D45725" s="0" t="s">
        <v>78631</v>
      </c>
    </row>
    <row r="45726" customFormat="false" ht="15" hidden="false" customHeight="false" outlineLevel="0" collapsed="false">
      <c r="A45726" s="0" t="s">
        <v>78632</v>
      </c>
      <c r="B45726" s="0" t="n">
        <f aca="false">HOUR(C45726)</f>
        <v>8</v>
      </c>
      <c r="C45726" s="1" t="n">
        <v>41379.3638888889</v>
      </c>
      <c r="D45726" s="0" t="s">
        <v>78633</v>
      </c>
    </row>
    <row r="45727" customFormat="false" ht="15" hidden="false" customHeight="false" outlineLevel="0" collapsed="false">
      <c r="A45727" s="0" t="s">
        <v>36400</v>
      </c>
      <c r="B45727" s="0" t="n">
        <f aca="false">HOUR(C45727)</f>
        <v>8</v>
      </c>
      <c r="C45727" s="1" t="n">
        <v>41379.3638888889</v>
      </c>
      <c r="D45727" s="0" t="s">
        <v>78634</v>
      </c>
    </row>
    <row r="45728" customFormat="false" ht="15" hidden="false" customHeight="false" outlineLevel="0" collapsed="false">
      <c r="A45728" s="0" t="s">
        <v>74320</v>
      </c>
      <c r="B45728" s="0" t="n">
        <f aca="false">HOUR(C45728)</f>
        <v>8</v>
      </c>
      <c r="C45728" s="1" t="n">
        <v>41379.3638888889</v>
      </c>
      <c r="D45728" s="0" t="s">
        <v>78635</v>
      </c>
    </row>
    <row r="45729" customFormat="false" ht="15" hidden="false" customHeight="false" outlineLevel="0" collapsed="false">
      <c r="A45729" s="0" t="s">
        <v>78636</v>
      </c>
      <c r="B45729" s="0" t="n">
        <f aca="false">HOUR(C45729)</f>
        <v>8</v>
      </c>
      <c r="C45729" s="1" t="n">
        <v>41379.3638888889</v>
      </c>
      <c r="D45729" s="0" t="s">
        <v>78637</v>
      </c>
    </row>
    <row r="45730" customFormat="false" ht="15" hidden="false" customHeight="false" outlineLevel="0" collapsed="false">
      <c r="A45730" s="0" t="s">
        <v>68066</v>
      </c>
      <c r="B45730" s="0" t="n">
        <f aca="false">HOUR(C45730)</f>
        <v>8</v>
      </c>
      <c r="C45730" s="1" t="n">
        <v>41379.3638888889</v>
      </c>
      <c r="D45730" s="0" t="s">
        <v>78638</v>
      </c>
    </row>
    <row r="45731" customFormat="false" ht="15" hidden="false" customHeight="false" outlineLevel="0" collapsed="false">
      <c r="A45731" s="0" t="s">
        <v>61855</v>
      </c>
      <c r="B45731" s="0" t="n">
        <f aca="false">HOUR(C45731)</f>
        <v>8</v>
      </c>
      <c r="C45731" s="1" t="n">
        <v>41379.3638888889</v>
      </c>
      <c r="D45731" s="0" t="s">
        <v>78639</v>
      </c>
    </row>
    <row r="45732" customFormat="false" ht="15" hidden="false" customHeight="false" outlineLevel="0" collapsed="false">
      <c r="A45732" s="0" t="s">
        <v>78640</v>
      </c>
      <c r="B45732" s="0" t="n">
        <f aca="false">HOUR(C45732)</f>
        <v>8</v>
      </c>
      <c r="C45732" s="1" t="n">
        <v>41379.3638888889</v>
      </c>
      <c r="D45732" s="0" t="s">
        <v>78641</v>
      </c>
    </row>
    <row r="45733" customFormat="false" ht="15" hidden="false" customHeight="false" outlineLevel="0" collapsed="false">
      <c r="A45733" s="0" t="s">
        <v>14764</v>
      </c>
      <c r="B45733" s="0" t="n">
        <f aca="false">HOUR(C45733)</f>
        <v>8</v>
      </c>
      <c r="C45733" s="1" t="n">
        <v>41379.3638888889</v>
      </c>
      <c r="D45733" s="0" t="s">
        <v>78642</v>
      </c>
    </row>
    <row r="45734" customFormat="false" ht="15" hidden="false" customHeight="false" outlineLevel="0" collapsed="false">
      <c r="A45734" s="0" t="s">
        <v>78643</v>
      </c>
      <c r="B45734" s="0" t="n">
        <f aca="false">HOUR(C45734)</f>
        <v>8</v>
      </c>
      <c r="C45734" s="1" t="n">
        <v>41379.3638888889</v>
      </c>
      <c r="D45734" s="0" t="s">
        <v>78644</v>
      </c>
    </row>
    <row r="45735" customFormat="false" ht="15" hidden="false" customHeight="false" outlineLevel="0" collapsed="false">
      <c r="A45735" s="0" t="s">
        <v>78645</v>
      </c>
      <c r="B45735" s="0" t="n">
        <f aca="false">HOUR(C45735)</f>
        <v>8</v>
      </c>
      <c r="C45735" s="1" t="n">
        <v>41379.3638888889</v>
      </c>
      <c r="D45735" s="0" t="s">
        <v>78646</v>
      </c>
    </row>
    <row r="45736" customFormat="false" ht="15" hidden="false" customHeight="false" outlineLevel="0" collapsed="false">
      <c r="A45736" s="0" t="s">
        <v>78647</v>
      </c>
      <c r="B45736" s="0" t="n">
        <f aca="false">HOUR(C45736)</f>
        <v>8</v>
      </c>
      <c r="C45736" s="1" t="n">
        <v>41379.3638888889</v>
      </c>
      <c r="D45736" s="0" t="s">
        <v>78648</v>
      </c>
    </row>
    <row r="45737" customFormat="false" ht="15" hidden="false" customHeight="false" outlineLevel="0" collapsed="false">
      <c r="A45737" s="0" t="s">
        <v>76521</v>
      </c>
      <c r="B45737" s="0" t="n">
        <f aca="false">HOUR(C45737)</f>
        <v>8</v>
      </c>
      <c r="C45737" s="1" t="n">
        <v>41379.3638888889</v>
      </c>
      <c r="D45737" s="0" t="s">
        <v>78649</v>
      </c>
    </row>
    <row r="45738" customFormat="false" ht="15" hidden="false" customHeight="false" outlineLevel="0" collapsed="false">
      <c r="A45738" s="0" t="s">
        <v>78650</v>
      </c>
      <c r="B45738" s="0" t="n">
        <f aca="false">HOUR(C45738)</f>
        <v>8</v>
      </c>
      <c r="C45738" s="1" t="n">
        <v>41379.3638888889</v>
      </c>
      <c r="D45738" s="0" t="s">
        <v>78651</v>
      </c>
    </row>
    <row r="45739" customFormat="false" ht="15" hidden="false" customHeight="false" outlineLevel="0" collapsed="false">
      <c r="A45739" s="0" t="s">
        <v>78652</v>
      </c>
      <c r="B45739" s="0" t="n">
        <f aca="false">HOUR(C45739)</f>
        <v>8</v>
      </c>
      <c r="C45739" s="1" t="n">
        <v>41379.3638888889</v>
      </c>
      <c r="D45739" s="0" t="s">
        <v>78653</v>
      </c>
    </row>
    <row r="45740" customFormat="false" ht="15" hidden="false" customHeight="false" outlineLevel="0" collapsed="false">
      <c r="A45740" s="0" t="s">
        <v>78654</v>
      </c>
      <c r="B45740" s="0" t="n">
        <f aca="false">HOUR(C45740)</f>
        <v>8</v>
      </c>
      <c r="C45740" s="1" t="n">
        <v>41379.3638888889</v>
      </c>
      <c r="D45740" s="0" t="s">
        <v>78655</v>
      </c>
    </row>
    <row r="45741" customFormat="false" ht="15" hidden="false" customHeight="false" outlineLevel="0" collapsed="false">
      <c r="A45741" s="0" t="s">
        <v>63457</v>
      </c>
      <c r="B45741" s="0" t="n">
        <f aca="false">HOUR(C45741)</f>
        <v>8</v>
      </c>
      <c r="C45741" s="1" t="n">
        <v>41379.3638888889</v>
      </c>
      <c r="D45741" s="0" t="s">
        <v>78656</v>
      </c>
    </row>
    <row r="45742" customFormat="false" ht="15" hidden="false" customHeight="false" outlineLevel="0" collapsed="false">
      <c r="A45742" s="0" t="s">
        <v>71743</v>
      </c>
      <c r="B45742" s="0" t="n">
        <f aca="false">HOUR(C45742)</f>
        <v>8</v>
      </c>
      <c r="C45742" s="1" t="n">
        <v>41379.3638888889</v>
      </c>
      <c r="D45742" s="0" t="s">
        <v>78657</v>
      </c>
    </row>
    <row r="45743" customFormat="false" ht="15" hidden="false" customHeight="false" outlineLevel="0" collapsed="false">
      <c r="A45743" s="0" t="s">
        <v>59219</v>
      </c>
      <c r="B45743" s="0" t="n">
        <f aca="false">HOUR(C45743)</f>
        <v>8</v>
      </c>
      <c r="C45743" s="1" t="n">
        <v>41379.3638888889</v>
      </c>
      <c r="D45743" s="0" t="s">
        <v>78658</v>
      </c>
    </row>
    <row r="45744" customFormat="false" ht="15" hidden="false" customHeight="false" outlineLevel="0" collapsed="false">
      <c r="A45744" s="0" t="s">
        <v>78659</v>
      </c>
      <c r="B45744" s="0" t="n">
        <f aca="false">HOUR(C45744)</f>
        <v>8</v>
      </c>
      <c r="C45744" s="1" t="n">
        <v>41379.3638888889</v>
      </c>
      <c r="D45744" s="0" t="s">
        <v>78660</v>
      </c>
    </row>
    <row r="45745" customFormat="false" ht="15" hidden="false" customHeight="false" outlineLevel="0" collapsed="false">
      <c r="A45745" s="0" t="s">
        <v>78661</v>
      </c>
      <c r="B45745" s="0" t="n">
        <f aca="false">HOUR(C45745)</f>
        <v>8</v>
      </c>
      <c r="C45745" s="1" t="n">
        <v>41379.3638888889</v>
      </c>
      <c r="D45745" s="0" t="s">
        <v>78662</v>
      </c>
    </row>
    <row r="45746" customFormat="false" ht="15" hidden="false" customHeight="false" outlineLevel="0" collapsed="false">
      <c r="A45746" s="0" t="s">
        <v>78663</v>
      </c>
      <c r="B45746" s="0" t="n">
        <f aca="false">HOUR(C45746)</f>
        <v>8</v>
      </c>
      <c r="C45746" s="1" t="n">
        <v>41379.3638888889</v>
      </c>
      <c r="D45746" s="0" t="s">
        <v>78664</v>
      </c>
    </row>
    <row r="45747" customFormat="false" ht="15" hidden="false" customHeight="false" outlineLevel="0" collapsed="false">
      <c r="A45747" s="0" t="s">
        <v>78665</v>
      </c>
      <c r="B45747" s="0" t="n">
        <f aca="false">HOUR(C45747)</f>
        <v>8</v>
      </c>
      <c r="C45747" s="1" t="n">
        <v>41379.3638888889</v>
      </c>
      <c r="D45747" s="0" t="s">
        <v>78666</v>
      </c>
    </row>
    <row r="45748" customFormat="false" ht="15" hidden="false" customHeight="false" outlineLevel="0" collapsed="false">
      <c r="A45748" s="0" t="s">
        <v>78667</v>
      </c>
      <c r="B45748" s="0" t="n">
        <f aca="false">HOUR(C45748)</f>
        <v>8</v>
      </c>
      <c r="C45748" s="1" t="n">
        <v>41379.3638888889</v>
      </c>
      <c r="D45748" s="0" t="s">
        <v>78668</v>
      </c>
    </row>
    <row r="45749" customFormat="false" ht="15" hidden="false" customHeight="false" outlineLevel="0" collapsed="false">
      <c r="A45749" s="0" t="s">
        <v>78669</v>
      </c>
      <c r="B45749" s="0" t="n">
        <f aca="false">HOUR(C45749)</f>
        <v>8</v>
      </c>
      <c r="C45749" s="1" t="n">
        <v>41379.3638888889</v>
      </c>
      <c r="D45749" s="0" t="s">
        <v>78670</v>
      </c>
    </row>
    <row r="45750" customFormat="false" ht="15" hidden="false" customHeight="false" outlineLevel="0" collapsed="false">
      <c r="A45750" s="0" t="s">
        <v>78671</v>
      </c>
      <c r="B45750" s="0" t="n">
        <f aca="false">HOUR(C45750)</f>
        <v>8</v>
      </c>
      <c r="C45750" s="1" t="n">
        <v>41379.3638888889</v>
      </c>
      <c r="D45750" s="0" t="s">
        <v>78672</v>
      </c>
    </row>
    <row r="45751" customFormat="false" ht="15" hidden="false" customHeight="false" outlineLevel="0" collapsed="false">
      <c r="A45751" s="0" t="s">
        <v>61540</v>
      </c>
      <c r="B45751" s="0" t="n">
        <f aca="false">HOUR(C45751)</f>
        <v>8</v>
      </c>
      <c r="C45751" s="1" t="n">
        <v>41379.3638888889</v>
      </c>
      <c r="D45751" s="0" t="s">
        <v>78673</v>
      </c>
    </row>
    <row r="45752" customFormat="false" ht="15" hidden="false" customHeight="false" outlineLevel="0" collapsed="false">
      <c r="A45752" s="0" t="s">
        <v>78674</v>
      </c>
      <c r="B45752" s="0" t="n">
        <f aca="false">HOUR(C45752)</f>
        <v>8</v>
      </c>
      <c r="C45752" s="1" t="n">
        <v>41379.3638888889</v>
      </c>
      <c r="D45752" s="0" t="s">
        <v>78675</v>
      </c>
    </row>
    <row r="45753" customFormat="false" ht="15" hidden="false" customHeight="false" outlineLevel="0" collapsed="false">
      <c r="A45753" s="0" t="s">
        <v>78676</v>
      </c>
      <c r="B45753" s="0" t="n">
        <f aca="false">HOUR(C45753)</f>
        <v>8</v>
      </c>
      <c r="C45753" s="1" t="n">
        <v>41379.3638888889</v>
      </c>
      <c r="D45753" s="0" t="s">
        <v>78677</v>
      </c>
    </row>
    <row r="45754" customFormat="false" ht="15" hidden="false" customHeight="false" outlineLevel="0" collapsed="false">
      <c r="A45754" s="0" t="s">
        <v>78678</v>
      </c>
      <c r="B45754" s="0" t="n">
        <f aca="false">HOUR(C45754)</f>
        <v>8</v>
      </c>
      <c r="C45754" s="1" t="n">
        <v>41379.3638888889</v>
      </c>
      <c r="D45754" s="0" t="s">
        <v>78679</v>
      </c>
    </row>
    <row r="45755" customFormat="false" ht="15" hidden="false" customHeight="false" outlineLevel="0" collapsed="false">
      <c r="A45755" s="0" t="s">
        <v>78680</v>
      </c>
      <c r="B45755" s="0" t="n">
        <f aca="false">HOUR(C45755)</f>
        <v>8</v>
      </c>
      <c r="C45755" s="1" t="n">
        <v>41379.3638888889</v>
      </c>
      <c r="D45755" s="0" t="s">
        <v>78681</v>
      </c>
    </row>
    <row r="45756" customFormat="false" ht="15" hidden="false" customHeight="false" outlineLevel="0" collapsed="false">
      <c r="A45756" s="0" t="s">
        <v>78682</v>
      </c>
      <c r="B45756" s="0" t="n">
        <f aca="false">HOUR(C45756)</f>
        <v>8</v>
      </c>
      <c r="C45756" s="1" t="n">
        <v>41379.3638888889</v>
      </c>
      <c r="D45756" s="0" t="s">
        <v>78683</v>
      </c>
    </row>
    <row r="45757" customFormat="false" ht="15" hidden="false" customHeight="false" outlineLevel="0" collapsed="false">
      <c r="A45757" s="0" t="s">
        <v>61826</v>
      </c>
      <c r="B45757" s="0" t="n">
        <f aca="false">HOUR(C45757)</f>
        <v>8</v>
      </c>
      <c r="C45757" s="1" t="n">
        <v>41379.3638888889</v>
      </c>
      <c r="D45757" s="0" t="s">
        <v>78684</v>
      </c>
    </row>
    <row r="45758" customFormat="false" ht="15" hidden="false" customHeight="false" outlineLevel="0" collapsed="false">
      <c r="A45758" s="0" t="s">
        <v>78685</v>
      </c>
      <c r="B45758" s="0" t="n">
        <f aca="false">HOUR(C45758)</f>
        <v>8</v>
      </c>
      <c r="C45758" s="1" t="n">
        <v>41379.3638888889</v>
      </c>
      <c r="D45758" s="0" t="s">
        <v>78686</v>
      </c>
    </row>
    <row r="45759" customFormat="false" ht="15" hidden="false" customHeight="false" outlineLevel="0" collapsed="false">
      <c r="A45759" s="0" t="s">
        <v>67493</v>
      </c>
      <c r="B45759" s="0" t="n">
        <f aca="false">HOUR(C45759)</f>
        <v>8</v>
      </c>
      <c r="C45759" s="1" t="n">
        <v>41379.3638888889</v>
      </c>
      <c r="D45759" s="0" t="s">
        <v>78687</v>
      </c>
    </row>
    <row r="45760" customFormat="false" ht="15" hidden="false" customHeight="false" outlineLevel="0" collapsed="false">
      <c r="A45760" s="0" t="s">
        <v>78661</v>
      </c>
      <c r="B45760" s="0" t="n">
        <f aca="false">HOUR(C45760)</f>
        <v>8</v>
      </c>
      <c r="C45760" s="1" t="n">
        <v>41379.3638888889</v>
      </c>
      <c r="D45760" s="0" t="s">
        <v>78688</v>
      </c>
    </row>
    <row r="45761" customFormat="false" ht="15" hidden="false" customHeight="false" outlineLevel="0" collapsed="false">
      <c r="A45761" s="0" t="s">
        <v>78661</v>
      </c>
      <c r="B45761" s="0" t="n">
        <f aca="false">HOUR(C45761)</f>
        <v>8</v>
      </c>
      <c r="C45761" s="1" t="n">
        <v>41379.3638888889</v>
      </c>
      <c r="D45761" s="0" t="s">
        <v>78689</v>
      </c>
    </row>
    <row r="45762" customFormat="false" ht="15" hidden="false" customHeight="false" outlineLevel="0" collapsed="false">
      <c r="A45762" s="0" t="s">
        <v>78690</v>
      </c>
      <c r="B45762" s="0" t="n">
        <f aca="false">HOUR(C45762)</f>
        <v>8</v>
      </c>
      <c r="C45762" s="1" t="n">
        <v>41379.3638888889</v>
      </c>
      <c r="D45762" s="0" t="s">
        <v>78691</v>
      </c>
    </row>
    <row r="45763" customFormat="false" ht="15" hidden="false" customHeight="false" outlineLevel="0" collapsed="false">
      <c r="A45763" s="0" t="s">
        <v>78692</v>
      </c>
      <c r="B45763" s="0" t="n">
        <f aca="false">HOUR(C45763)</f>
        <v>8</v>
      </c>
      <c r="C45763" s="1" t="n">
        <v>41379.3638888889</v>
      </c>
      <c r="D45763" s="0" t="s">
        <v>78693</v>
      </c>
    </row>
    <row r="45764" customFormat="false" ht="15" hidden="false" customHeight="false" outlineLevel="0" collapsed="false">
      <c r="A45764" s="0" t="s">
        <v>78694</v>
      </c>
      <c r="B45764" s="0" t="n">
        <f aca="false">HOUR(C45764)</f>
        <v>8</v>
      </c>
      <c r="C45764" s="1" t="n">
        <v>41379.3638888889</v>
      </c>
      <c r="D45764" s="0" t="s">
        <v>78695</v>
      </c>
    </row>
    <row r="45765" customFormat="false" ht="15" hidden="false" customHeight="false" outlineLevel="0" collapsed="false">
      <c r="A45765" s="0" t="s">
        <v>78696</v>
      </c>
      <c r="B45765" s="0" t="n">
        <f aca="false">HOUR(C45765)</f>
        <v>8</v>
      </c>
      <c r="C45765" s="1" t="n">
        <v>41379.3638888889</v>
      </c>
      <c r="D45765" s="0" t="s">
        <v>78697</v>
      </c>
    </row>
    <row r="45766" customFormat="false" ht="15" hidden="false" customHeight="false" outlineLevel="0" collapsed="false">
      <c r="A45766" s="0" t="s">
        <v>78698</v>
      </c>
      <c r="B45766" s="0" t="n">
        <f aca="false">HOUR(C45766)</f>
        <v>8</v>
      </c>
      <c r="C45766" s="1" t="n">
        <v>41379.3638888889</v>
      </c>
      <c r="D45766" s="0" t="s">
        <v>78699</v>
      </c>
    </row>
    <row r="45767" customFormat="false" ht="15" hidden="false" customHeight="false" outlineLevel="0" collapsed="false">
      <c r="A45767" s="0" t="s">
        <v>78700</v>
      </c>
      <c r="B45767" s="0" t="n">
        <f aca="false">HOUR(C45767)</f>
        <v>8</v>
      </c>
      <c r="C45767" s="1" t="n">
        <v>41379.3638888889</v>
      </c>
      <c r="D45767" s="0" t="s">
        <v>78701</v>
      </c>
    </row>
    <row r="45768" customFormat="false" ht="15" hidden="false" customHeight="false" outlineLevel="0" collapsed="false">
      <c r="A45768" s="0" t="s">
        <v>78702</v>
      </c>
      <c r="B45768" s="0" t="n">
        <f aca="false">HOUR(C45768)</f>
        <v>8</v>
      </c>
      <c r="C45768" s="1" t="n">
        <v>41379.3638888889</v>
      </c>
      <c r="D45768" s="0" t="s">
        <v>78703</v>
      </c>
    </row>
    <row r="45769" customFormat="false" ht="15" hidden="false" customHeight="false" outlineLevel="0" collapsed="false">
      <c r="A45769" s="0" t="s">
        <v>65066</v>
      </c>
      <c r="B45769" s="0" t="n">
        <f aca="false">HOUR(C45769)</f>
        <v>8</v>
      </c>
      <c r="C45769" s="1" t="n">
        <v>41379.3638888889</v>
      </c>
      <c r="D45769" s="0" t="s">
        <v>78704</v>
      </c>
    </row>
    <row r="45770" customFormat="false" ht="15" hidden="false" customHeight="false" outlineLevel="0" collapsed="false">
      <c r="A45770" s="0" t="s">
        <v>5044</v>
      </c>
      <c r="B45770" s="0" t="n">
        <f aca="false">HOUR(C45770)</f>
        <v>8</v>
      </c>
      <c r="C45770" s="1" t="n">
        <v>41379.3638888889</v>
      </c>
      <c r="D45770" s="0" t="s">
        <v>78705</v>
      </c>
    </row>
    <row r="45771" customFormat="false" ht="15" hidden="false" customHeight="false" outlineLevel="0" collapsed="false">
      <c r="A45771" s="0" t="s">
        <v>60982</v>
      </c>
      <c r="B45771" s="0" t="n">
        <f aca="false">HOUR(C45771)</f>
        <v>8</v>
      </c>
      <c r="C45771" s="1" t="n">
        <v>41379.3638888889</v>
      </c>
      <c r="D45771" s="0" t="s">
        <v>78706</v>
      </c>
    </row>
    <row r="45772" customFormat="false" ht="15" hidden="false" customHeight="false" outlineLevel="0" collapsed="false">
      <c r="A45772" s="0" t="s">
        <v>78707</v>
      </c>
      <c r="B45772" s="0" t="n">
        <f aca="false">HOUR(C45772)</f>
        <v>8</v>
      </c>
      <c r="C45772" s="1" t="n">
        <v>41379.3638888889</v>
      </c>
      <c r="D45772" s="0" t="s">
        <v>78708</v>
      </c>
    </row>
    <row r="45773" customFormat="false" ht="15" hidden="false" customHeight="false" outlineLevel="0" collapsed="false">
      <c r="A45773" s="0" t="s">
        <v>78709</v>
      </c>
      <c r="B45773" s="0" t="n">
        <f aca="false">HOUR(C45773)</f>
        <v>8</v>
      </c>
      <c r="C45773" s="1" t="n">
        <v>41379.3638888889</v>
      </c>
      <c r="D45773" s="0" t="s">
        <v>78710</v>
      </c>
    </row>
    <row r="45774" customFormat="false" ht="15" hidden="false" customHeight="false" outlineLevel="0" collapsed="false">
      <c r="A45774" s="0" t="s">
        <v>78711</v>
      </c>
      <c r="B45774" s="0" t="n">
        <f aca="false">HOUR(C45774)</f>
        <v>8</v>
      </c>
      <c r="C45774" s="1" t="n">
        <v>41379.3638888889</v>
      </c>
      <c r="D45774" s="0" t="s">
        <v>78712</v>
      </c>
    </row>
    <row r="45775" customFormat="false" ht="15" hidden="false" customHeight="false" outlineLevel="0" collapsed="false">
      <c r="A45775" s="0" t="s">
        <v>78713</v>
      </c>
      <c r="B45775" s="0" t="n">
        <f aca="false">HOUR(C45775)</f>
        <v>8</v>
      </c>
      <c r="C45775" s="1" t="n">
        <v>41379.3638888889</v>
      </c>
      <c r="D45775" s="0" t="s">
        <v>78714</v>
      </c>
    </row>
    <row r="45776" customFormat="false" ht="15" hidden="false" customHeight="false" outlineLevel="0" collapsed="false">
      <c r="A45776" s="0" t="s">
        <v>59652</v>
      </c>
      <c r="B45776" s="0" t="n">
        <f aca="false">HOUR(C45776)</f>
        <v>8</v>
      </c>
      <c r="C45776" s="1" t="n">
        <v>41379.3638888889</v>
      </c>
      <c r="D45776" s="0" t="s">
        <v>78715</v>
      </c>
    </row>
    <row r="45777" customFormat="false" ht="15" hidden="false" customHeight="false" outlineLevel="0" collapsed="false">
      <c r="A45777" s="0" t="s">
        <v>41520</v>
      </c>
      <c r="B45777" s="0" t="n">
        <f aca="false">HOUR(C45777)</f>
        <v>8</v>
      </c>
      <c r="C45777" s="1" t="n">
        <v>41379.3638888889</v>
      </c>
      <c r="D45777" s="0" t="s">
        <v>78716</v>
      </c>
    </row>
    <row r="45778" customFormat="false" ht="15" hidden="false" customHeight="false" outlineLevel="0" collapsed="false">
      <c r="A45778" s="0" t="s">
        <v>78717</v>
      </c>
      <c r="B45778" s="0" t="n">
        <f aca="false">HOUR(C45778)</f>
        <v>8</v>
      </c>
      <c r="C45778" s="1" t="n">
        <v>41379.3638888889</v>
      </c>
      <c r="D45778" s="0" t="s">
        <v>78718</v>
      </c>
    </row>
    <row r="45779" customFormat="false" ht="15" hidden="false" customHeight="false" outlineLevel="0" collapsed="false">
      <c r="A45779" s="0" t="s">
        <v>57261</v>
      </c>
      <c r="B45779" s="0" t="n">
        <f aca="false">HOUR(C45779)</f>
        <v>8</v>
      </c>
      <c r="C45779" s="1" t="n">
        <v>41379.3638888889</v>
      </c>
      <c r="D45779" s="0" t="s">
        <v>78719</v>
      </c>
    </row>
    <row r="45780" customFormat="false" ht="15" hidden="false" customHeight="false" outlineLevel="0" collapsed="false">
      <c r="A45780" s="0" t="s">
        <v>78720</v>
      </c>
      <c r="B45780" s="0" t="n">
        <f aca="false">HOUR(C45780)</f>
        <v>8</v>
      </c>
      <c r="C45780" s="1" t="n">
        <v>41379.3638888889</v>
      </c>
      <c r="D45780" s="0" t="s">
        <v>78721</v>
      </c>
    </row>
    <row r="45781" customFormat="false" ht="15" hidden="false" customHeight="false" outlineLevel="0" collapsed="false">
      <c r="A45781" s="0" t="s">
        <v>78722</v>
      </c>
      <c r="B45781" s="0" t="n">
        <f aca="false">HOUR(C45781)</f>
        <v>8</v>
      </c>
      <c r="C45781" s="1" t="n">
        <v>41379.3638888889</v>
      </c>
      <c r="D45781" s="0" t="s">
        <v>78723</v>
      </c>
    </row>
    <row r="45782" customFormat="false" ht="15" hidden="false" customHeight="false" outlineLevel="0" collapsed="false">
      <c r="A45782" s="0" t="s">
        <v>41520</v>
      </c>
      <c r="B45782" s="0" t="n">
        <f aca="false">HOUR(C45782)</f>
        <v>8</v>
      </c>
      <c r="C45782" s="1" t="n">
        <v>41379.3638888889</v>
      </c>
      <c r="D45782" s="0" t="s">
        <v>78724</v>
      </c>
    </row>
    <row r="45783" customFormat="false" ht="15" hidden="false" customHeight="false" outlineLevel="0" collapsed="false">
      <c r="A45783" s="0" t="s">
        <v>59833</v>
      </c>
      <c r="B45783" s="0" t="n">
        <f aca="false">HOUR(C45783)</f>
        <v>8</v>
      </c>
      <c r="C45783" s="1" t="n">
        <v>41379.3638888889</v>
      </c>
      <c r="D45783" s="0" t="s">
        <v>78725</v>
      </c>
    </row>
    <row r="45784" customFormat="false" ht="15" hidden="false" customHeight="false" outlineLevel="0" collapsed="false">
      <c r="A45784" s="0" t="s">
        <v>59470</v>
      </c>
      <c r="B45784" s="0" t="n">
        <f aca="false">HOUR(C45784)</f>
        <v>8</v>
      </c>
      <c r="C45784" s="1" t="n">
        <v>41379.3638888889</v>
      </c>
      <c r="D45784" s="0" t="s">
        <v>78726</v>
      </c>
    </row>
    <row r="45785" customFormat="false" ht="15" hidden="false" customHeight="false" outlineLevel="0" collapsed="false">
      <c r="A45785" s="0" t="s">
        <v>14764</v>
      </c>
      <c r="B45785" s="0" t="n">
        <f aca="false">HOUR(C45785)</f>
        <v>8</v>
      </c>
      <c r="C45785" s="1" t="n">
        <v>41379.3638888889</v>
      </c>
      <c r="D45785" s="0" t="s">
        <v>78727</v>
      </c>
    </row>
    <row r="45786" customFormat="false" ht="15" hidden="false" customHeight="false" outlineLevel="0" collapsed="false">
      <c r="A45786" s="0" t="s">
        <v>78728</v>
      </c>
      <c r="B45786" s="0" t="n">
        <f aca="false">HOUR(C45786)</f>
        <v>8</v>
      </c>
      <c r="C45786" s="1" t="n">
        <v>41379.3638888889</v>
      </c>
      <c r="D45786" s="0" t="s">
        <v>78729</v>
      </c>
    </row>
    <row r="45787" customFormat="false" ht="15" hidden="false" customHeight="false" outlineLevel="0" collapsed="false">
      <c r="A45787" s="0" t="s">
        <v>78528</v>
      </c>
      <c r="B45787" s="0" t="n">
        <f aca="false">HOUR(C45787)</f>
        <v>8</v>
      </c>
      <c r="C45787" s="1" t="n">
        <v>41379.3638888889</v>
      </c>
      <c r="D45787" s="0" t="s">
        <v>78730</v>
      </c>
    </row>
    <row r="45788" customFormat="false" ht="15" hidden="false" customHeight="false" outlineLevel="0" collapsed="false">
      <c r="A45788" s="0" t="s">
        <v>61908</v>
      </c>
      <c r="B45788" s="0" t="n">
        <f aca="false">HOUR(C45788)</f>
        <v>8</v>
      </c>
      <c r="C45788" s="1" t="n">
        <v>41379.3638888889</v>
      </c>
      <c r="D45788" s="0" t="s">
        <v>78731</v>
      </c>
    </row>
    <row r="45789" customFormat="false" ht="15" hidden="false" customHeight="false" outlineLevel="0" collapsed="false">
      <c r="A45789" s="0" t="s">
        <v>78732</v>
      </c>
      <c r="B45789" s="0" t="n">
        <f aca="false">HOUR(C45789)</f>
        <v>8</v>
      </c>
      <c r="C45789" s="1" t="n">
        <v>41379.3638888889</v>
      </c>
      <c r="D45789" s="0" t="s">
        <v>78733</v>
      </c>
    </row>
    <row r="45790" customFormat="false" ht="15" hidden="false" customHeight="false" outlineLevel="0" collapsed="false">
      <c r="A45790" s="0" t="s">
        <v>78734</v>
      </c>
      <c r="B45790" s="0" t="n">
        <f aca="false">HOUR(C45790)</f>
        <v>8</v>
      </c>
      <c r="C45790" s="1" t="n">
        <v>41379.3638888889</v>
      </c>
      <c r="D45790" s="0" t="s">
        <v>78735</v>
      </c>
    </row>
    <row r="45791" customFormat="false" ht="15" hidden="false" customHeight="false" outlineLevel="0" collapsed="false">
      <c r="A45791" s="0" t="s">
        <v>63489</v>
      </c>
      <c r="B45791" s="0" t="n">
        <f aca="false">HOUR(C45791)</f>
        <v>8</v>
      </c>
      <c r="C45791" s="1" t="n">
        <v>41379.3638888889</v>
      </c>
      <c r="D45791" s="0" t="s">
        <v>78736</v>
      </c>
    </row>
    <row r="45792" customFormat="false" ht="15" hidden="false" customHeight="false" outlineLevel="0" collapsed="false">
      <c r="A45792" s="0" t="s">
        <v>78737</v>
      </c>
      <c r="B45792" s="0" t="n">
        <f aca="false">HOUR(C45792)</f>
        <v>8</v>
      </c>
      <c r="C45792" s="1" t="n">
        <v>41379.3638888889</v>
      </c>
      <c r="D45792" s="0" t="s">
        <v>78738</v>
      </c>
    </row>
    <row r="45793" customFormat="false" ht="15" hidden="false" customHeight="false" outlineLevel="0" collapsed="false">
      <c r="A45793" s="0" t="s">
        <v>78739</v>
      </c>
      <c r="B45793" s="0" t="n">
        <f aca="false">HOUR(C45793)</f>
        <v>8</v>
      </c>
      <c r="C45793" s="1" t="n">
        <v>41379.3638888889</v>
      </c>
      <c r="D45793" s="0" t="s">
        <v>78740</v>
      </c>
    </row>
    <row r="45794" customFormat="false" ht="15" hidden="false" customHeight="false" outlineLevel="0" collapsed="false">
      <c r="A45794" s="0" t="s">
        <v>57421</v>
      </c>
      <c r="B45794" s="0" t="n">
        <f aca="false">HOUR(C45794)</f>
        <v>8</v>
      </c>
      <c r="C45794" s="1" t="n">
        <v>41379.3638888889</v>
      </c>
      <c r="D45794" s="0" t="s">
        <v>78741</v>
      </c>
    </row>
    <row r="45795" customFormat="false" ht="15" hidden="false" customHeight="false" outlineLevel="0" collapsed="false">
      <c r="A45795" s="0" t="s">
        <v>78742</v>
      </c>
      <c r="B45795" s="0" t="n">
        <f aca="false">HOUR(C45795)</f>
        <v>8</v>
      </c>
      <c r="C45795" s="1" t="n">
        <v>41379.3638888889</v>
      </c>
      <c r="D45795" s="0" t="s">
        <v>78743</v>
      </c>
    </row>
    <row r="45796" customFormat="false" ht="15" hidden="false" customHeight="false" outlineLevel="0" collapsed="false">
      <c r="A45796" s="0" t="s">
        <v>78744</v>
      </c>
      <c r="B45796" s="0" t="n">
        <f aca="false">HOUR(C45796)</f>
        <v>8</v>
      </c>
      <c r="C45796" s="1" t="n">
        <v>41379.3638888889</v>
      </c>
      <c r="D45796" s="0" t="s">
        <v>78745</v>
      </c>
    </row>
    <row r="45797" customFormat="false" ht="15" hidden="false" customHeight="false" outlineLevel="0" collapsed="false">
      <c r="A45797" s="0" t="s">
        <v>78746</v>
      </c>
      <c r="B45797" s="0" t="n">
        <f aca="false">HOUR(C45797)</f>
        <v>8</v>
      </c>
      <c r="C45797" s="1" t="n">
        <v>41379.3638888889</v>
      </c>
      <c r="D45797" s="0" t="s">
        <v>78747</v>
      </c>
    </row>
    <row r="45798" customFormat="false" ht="15" hidden="false" customHeight="false" outlineLevel="0" collapsed="false">
      <c r="A45798" s="0" t="s">
        <v>78748</v>
      </c>
      <c r="B45798" s="0" t="n">
        <f aca="false">HOUR(C45798)</f>
        <v>8</v>
      </c>
      <c r="C45798" s="1" t="n">
        <v>41379.3638888889</v>
      </c>
      <c r="D45798" s="0" t="s">
        <v>78749</v>
      </c>
    </row>
    <row r="45799" customFormat="false" ht="15" hidden="false" customHeight="false" outlineLevel="0" collapsed="false">
      <c r="A45799" s="0" t="s">
        <v>78750</v>
      </c>
      <c r="B45799" s="0" t="n">
        <f aca="false">HOUR(C45799)</f>
        <v>8</v>
      </c>
      <c r="C45799" s="1" t="n">
        <v>41379.3638888889</v>
      </c>
      <c r="D45799" s="0" t="s">
        <v>78751</v>
      </c>
    </row>
    <row r="45800" customFormat="false" ht="15" hidden="false" customHeight="false" outlineLevel="0" collapsed="false">
      <c r="A45800" s="0" t="s">
        <v>76494</v>
      </c>
      <c r="B45800" s="0" t="n">
        <f aca="false">HOUR(C45800)</f>
        <v>8</v>
      </c>
      <c r="C45800" s="1" t="n">
        <v>41379.3638888889</v>
      </c>
      <c r="D45800" s="0" t="s">
        <v>78752</v>
      </c>
    </row>
    <row r="45801" customFormat="false" ht="15" hidden="false" customHeight="false" outlineLevel="0" collapsed="false">
      <c r="A45801" s="0" t="s">
        <v>78753</v>
      </c>
      <c r="B45801" s="0" t="n">
        <f aca="false">HOUR(C45801)</f>
        <v>8</v>
      </c>
      <c r="C45801" s="1" t="n">
        <v>41379.3638888889</v>
      </c>
      <c r="D45801" s="0" t="s">
        <v>78754</v>
      </c>
    </row>
    <row r="45802" customFormat="false" ht="15" hidden="false" customHeight="false" outlineLevel="0" collapsed="false">
      <c r="A45802" s="0" t="s">
        <v>78755</v>
      </c>
      <c r="B45802" s="0" t="n">
        <f aca="false">HOUR(C45802)</f>
        <v>8</v>
      </c>
      <c r="C45802" s="1" t="n">
        <v>41379.3638888889</v>
      </c>
      <c r="D45802" s="0" t="s">
        <v>78756</v>
      </c>
    </row>
    <row r="45803" customFormat="false" ht="15" hidden="false" customHeight="false" outlineLevel="0" collapsed="false">
      <c r="A45803" s="0" t="s">
        <v>78757</v>
      </c>
      <c r="B45803" s="0" t="n">
        <f aca="false">HOUR(C45803)</f>
        <v>8</v>
      </c>
      <c r="C45803" s="1" t="n">
        <v>41379.3638888889</v>
      </c>
      <c r="D45803" s="0" t="s">
        <v>78758</v>
      </c>
    </row>
    <row r="45804" customFormat="false" ht="15" hidden="false" customHeight="false" outlineLevel="0" collapsed="false">
      <c r="A45804" s="0" t="s">
        <v>78759</v>
      </c>
      <c r="B45804" s="0" t="n">
        <f aca="false">HOUR(C45804)</f>
        <v>8</v>
      </c>
      <c r="C45804" s="1" t="n">
        <v>41379.3638888889</v>
      </c>
      <c r="D45804" s="0" t="s">
        <v>78760</v>
      </c>
    </row>
    <row r="45805" customFormat="false" ht="15" hidden="false" customHeight="false" outlineLevel="0" collapsed="false">
      <c r="A45805" s="0" t="s">
        <v>71359</v>
      </c>
      <c r="B45805" s="0" t="n">
        <f aca="false">HOUR(C45805)</f>
        <v>8</v>
      </c>
      <c r="C45805" s="1" t="n">
        <v>41379.3638888889</v>
      </c>
      <c r="D45805" s="0" t="s">
        <v>78761</v>
      </c>
    </row>
    <row r="45806" customFormat="false" ht="15" hidden="false" customHeight="false" outlineLevel="0" collapsed="false">
      <c r="A45806" s="0" t="s">
        <v>72864</v>
      </c>
      <c r="B45806" s="0" t="n">
        <f aca="false">HOUR(C45806)</f>
        <v>8</v>
      </c>
      <c r="C45806" s="1" t="n">
        <v>41379.3638888889</v>
      </c>
      <c r="D45806" s="0" t="s">
        <v>78762</v>
      </c>
    </row>
    <row r="45807" customFormat="false" ht="15" hidden="false" customHeight="false" outlineLevel="0" collapsed="false">
      <c r="A45807" s="0" t="s">
        <v>78763</v>
      </c>
      <c r="B45807" s="0" t="n">
        <f aca="false">HOUR(C45807)</f>
        <v>8</v>
      </c>
      <c r="C45807" s="1" t="n">
        <v>41379.3638888889</v>
      </c>
      <c r="D45807" s="0" t="s">
        <v>78764</v>
      </c>
    </row>
    <row r="45808" customFormat="false" ht="15" hidden="false" customHeight="false" outlineLevel="0" collapsed="false">
      <c r="A45808" s="0" t="s">
        <v>5479</v>
      </c>
      <c r="B45808" s="0" t="n">
        <f aca="false">HOUR(C45808)</f>
        <v>8</v>
      </c>
      <c r="C45808" s="1" t="n">
        <v>41379.3638888889</v>
      </c>
      <c r="D45808" s="0" t="s">
        <v>78765</v>
      </c>
    </row>
    <row r="45809" customFormat="false" ht="15" hidden="false" customHeight="false" outlineLevel="0" collapsed="false">
      <c r="A45809" s="0" t="s">
        <v>67152</v>
      </c>
      <c r="B45809" s="0" t="n">
        <f aca="false">HOUR(C45809)</f>
        <v>8</v>
      </c>
      <c r="C45809" s="1" t="n">
        <v>41379.3638888889</v>
      </c>
      <c r="D45809" s="0" t="s">
        <v>78766</v>
      </c>
    </row>
    <row r="45810" customFormat="false" ht="15" hidden="false" customHeight="false" outlineLevel="0" collapsed="false">
      <c r="A45810" s="0" t="s">
        <v>78767</v>
      </c>
      <c r="B45810" s="0" t="n">
        <f aca="false">HOUR(C45810)</f>
        <v>8</v>
      </c>
      <c r="C45810" s="1" t="n">
        <v>41379.3638888889</v>
      </c>
      <c r="D45810" s="0" t="s">
        <v>78768</v>
      </c>
    </row>
    <row r="45811" customFormat="false" ht="15" hidden="false" customHeight="false" outlineLevel="0" collapsed="false">
      <c r="A45811" s="0" t="s">
        <v>69344</v>
      </c>
      <c r="B45811" s="0" t="n">
        <f aca="false">HOUR(C45811)</f>
        <v>8</v>
      </c>
      <c r="C45811" s="1" t="n">
        <v>41379.3638888889</v>
      </c>
      <c r="D45811" s="0" t="s">
        <v>78769</v>
      </c>
    </row>
    <row r="45812" customFormat="false" ht="15" hidden="false" customHeight="false" outlineLevel="0" collapsed="false">
      <c r="A45812" s="0" t="s">
        <v>78770</v>
      </c>
      <c r="B45812" s="0" t="n">
        <f aca="false">HOUR(C45812)</f>
        <v>8</v>
      </c>
      <c r="C45812" s="1" t="n">
        <v>41379.3638888889</v>
      </c>
      <c r="D45812" s="0" t="s">
        <v>78771</v>
      </c>
    </row>
    <row r="45813" customFormat="false" ht="15" hidden="false" customHeight="false" outlineLevel="0" collapsed="false">
      <c r="A45813" s="0" t="s">
        <v>78772</v>
      </c>
      <c r="B45813" s="0" t="n">
        <f aca="false">HOUR(C45813)</f>
        <v>8</v>
      </c>
      <c r="C45813" s="1" t="n">
        <v>41379.3638888889</v>
      </c>
      <c r="D45813" s="0" t="s">
        <v>78773</v>
      </c>
    </row>
    <row r="45814" customFormat="false" ht="15" hidden="false" customHeight="false" outlineLevel="0" collapsed="false">
      <c r="A45814" s="0" t="s">
        <v>78774</v>
      </c>
      <c r="B45814" s="0" t="n">
        <f aca="false">HOUR(C45814)</f>
        <v>8</v>
      </c>
      <c r="C45814" s="1" t="n">
        <v>41379.3638888889</v>
      </c>
      <c r="D45814" s="0" t="s">
        <v>78775</v>
      </c>
    </row>
    <row r="45815" customFormat="false" ht="15" hidden="false" customHeight="false" outlineLevel="0" collapsed="false">
      <c r="A45815" s="0" t="s">
        <v>78776</v>
      </c>
      <c r="B45815" s="0" t="n">
        <f aca="false">HOUR(C45815)</f>
        <v>8</v>
      </c>
      <c r="C45815" s="1" t="n">
        <v>41379.3638888889</v>
      </c>
      <c r="D45815" s="0" t="s">
        <v>78777</v>
      </c>
    </row>
    <row r="45816" customFormat="false" ht="15" hidden="false" customHeight="false" outlineLevel="0" collapsed="false">
      <c r="A45816" s="0" t="s">
        <v>78778</v>
      </c>
      <c r="B45816" s="0" t="n">
        <f aca="false">HOUR(C45816)</f>
        <v>8</v>
      </c>
      <c r="C45816" s="1" t="n">
        <v>41379.3638888889</v>
      </c>
      <c r="D45816" s="0" t="s">
        <v>78779</v>
      </c>
    </row>
    <row r="45817" customFormat="false" ht="15" hidden="false" customHeight="false" outlineLevel="0" collapsed="false">
      <c r="A45817" s="0" t="s">
        <v>1661</v>
      </c>
      <c r="B45817" s="0" t="n">
        <f aca="false">HOUR(C45817)</f>
        <v>8</v>
      </c>
      <c r="C45817" s="1" t="n">
        <v>41379.3638888889</v>
      </c>
      <c r="D45817" s="0" t="s">
        <v>78780</v>
      </c>
    </row>
    <row r="45818" customFormat="false" ht="15" hidden="false" customHeight="false" outlineLevel="0" collapsed="false">
      <c r="A45818" s="0" t="s">
        <v>6418</v>
      </c>
      <c r="B45818" s="0" t="n">
        <f aca="false">HOUR(C45818)</f>
        <v>8</v>
      </c>
      <c r="C45818" s="1" t="n">
        <v>41379.3638888889</v>
      </c>
      <c r="D45818" s="0" t="s">
        <v>78781</v>
      </c>
    </row>
    <row r="45819" customFormat="false" ht="15" hidden="false" customHeight="false" outlineLevel="0" collapsed="false">
      <c r="A45819" s="0" t="s">
        <v>72001</v>
      </c>
      <c r="B45819" s="0" t="n">
        <f aca="false">HOUR(C45819)</f>
        <v>8</v>
      </c>
      <c r="C45819" s="1" t="n">
        <v>41379.3638888889</v>
      </c>
      <c r="D45819" s="0" t="s">
        <v>78782</v>
      </c>
    </row>
    <row r="45820" customFormat="false" ht="15" hidden="false" customHeight="false" outlineLevel="0" collapsed="false">
      <c r="A45820" s="0" t="s">
        <v>62436</v>
      </c>
      <c r="B45820" s="0" t="n">
        <f aca="false">HOUR(C45820)</f>
        <v>8</v>
      </c>
      <c r="C45820" s="1" t="n">
        <v>41379.3638888889</v>
      </c>
      <c r="D45820" s="0" t="s">
        <v>78783</v>
      </c>
    </row>
    <row r="45821" customFormat="false" ht="15" hidden="false" customHeight="false" outlineLevel="0" collapsed="false">
      <c r="A45821" s="0" t="s">
        <v>78784</v>
      </c>
      <c r="B45821" s="0" t="n">
        <f aca="false">HOUR(C45821)</f>
        <v>8</v>
      </c>
      <c r="C45821" s="1" t="n">
        <v>41379.3638888889</v>
      </c>
      <c r="D45821" s="0" t="s">
        <v>78785</v>
      </c>
    </row>
    <row r="45822" customFormat="false" ht="15" hidden="false" customHeight="false" outlineLevel="0" collapsed="false">
      <c r="A45822" s="0" t="s">
        <v>78786</v>
      </c>
      <c r="B45822" s="0" t="n">
        <f aca="false">HOUR(C45822)</f>
        <v>8</v>
      </c>
      <c r="C45822" s="1" t="n">
        <v>41379.3638888889</v>
      </c>
      <c r="D45822" s="0" t="s">
        <v>78787</v>
      </c>
    </row>
    <row r="45823" customFormat="false" ht="15" hidden="false" customHeight="false" outlineLevel="0" collapsed="false">
      <c r="A45823" s="0" t="s">
        <v>78459</v>
      </c>
      <c r="B45823" s="0" t="n">
        <f aca="false">HOUR(C45823)</f>
        <v>8</v>
      </c>
      <c r="C45823" s="1" t="n">
        <v>41379.3638888889</v>
      </c>
      <c r="D45823" s="0" t="s">
        <v>78788</v>
      </c>
    </row>
    <row r="45824" customFormat="false" ht="15" hidden="false" customHeight="false" outlineLevel="0" collapsed="false">
      <c r="A45824" s="0" t="s">
        <v>70073</v>
      </c>
      <c r="B45824" s="0" t="n">
        <f aca="false">HOUR(C45824)</f>
        <v>8</v>
      </c>
      <c r="C45824" s="1" t="n">
        <v>41379.3638888889</v>
      </c>
      <c r="D45824" s="0" t="s">
        <v>78789</v>
      </c>
    </row>
    <row r="45825" customFormat="false" ht="15" hidden="false" customHeight="false" outlineLevel="0" collapsed="false">
      <c r="A45825" s="0" t="s">
        <v>63007</v>
      </c>
      <c r="B45825" s="0" t="n">
        <f aca="false">HOUR(C45825)</f>
        <v>8</v>
      </c>
      <c r="C45825" s="1" t="n">
        <v>41379.3638888889</v>
      </c>
      <c r="D45825" s="0" t="s">
        <v>78790</v>
      </c>
    </row>
    <row r="45826" customFormat="false" ht="15" hidden="false" customHeight="false" outlineLevel="0" collapsed="false">
      <c r="A45826" s="0" t="s">
        <v>69408</v>
      </c>
      <c r="B45826" s="0" t="n">
        <f aca="false">HOUR(C45826)</f>
        <v>8</v>
      </c>
      <c r="C45826" s="1" t="n">
        <v>41379.3638888889</v>
      </c>
      <c r="D45826" s="0" t="s">
        <v>78791</v>
      </c>
    </row>
    <row r="45827" customFormat="false" ht="15" hidden="false" customHeight="false" outlineLevel="0" collapsed="false">
      <c r="A45827" s="0" t="s">
        <v>78792</v>
      </c>
      <c r="B45827" s="0" t="n">
        <f aca="false">HOUR(C45827)</f>
        <v>8</v>
      </c>
      <c r="C45827" s="1" t="n">
        <v>41379.3638888889</v>
      </c>
      <c r="D45827" s="0" t="s">
        <v>78793</v>
      </c>
    </row>
    <row r="45828" customFormat="false" ht="15" hidden="false" customHeight="false" outlineLevel="0" collapsed="false">
      <c r="A45828" s="0" t="s">
        <v>78794</v>
      </c>
      <c r="B45828" s="0" t="n">
        <f aca="false">HOUR(C45828)</f>
        <v>8</v>
      </c>
      <c r="C45828" s="1" t="n">
        <v>41379.3638888889</v>
      </c>
      <c r="D45828" s="0" t="s">
        <v>78795</v>
      </c>
    </row>
    <row r="45829" customFormat="false" ht="15" hidden="false" customHeight="false" outlineLevel="0" collapsed="false">
      <c r="A45829" s="0" t="s">
        <v>78796</v>
      </c>
      <c r="B45829" s="0" t="n">
        <f aca="false">HOUR(C45829)</f>
        <v>8</v>
      </c>
      <c r="C45829" s="1" t="n">
        <v>41379.3638888889</v>
      </c>
      <c r="D45829" s="0" t="s">
        <v>78797</v>
      </c>
    </row>
    <row r="45830" customFormat="false" ht="15" hidden="false" customHeight="false" outlineLevel="0" collapsed="false">
      <c r="A45830" s="0" t="s">
        <v>59715</v>
      </c>
      <c r="B45830" s="0" t="n">
        <f aca="false">HOUR(C45830)</f>
        <v>8</v>
      </c>
      <c r="C45830" s="1" t="n">
        <v>41379.3638888889</v>
      </c>
      <c r="D45830" s="0" t="s">
        <v>78798</v>
      </c>
    </row>
    <row r="45831" customFormat="false" ht="15" hidden="false" customHeight="false" outlineLevel="0" collapsed="false">
      <c r="A45831" s="0" t="s">
        <v>63827</v>
      </c>
      <c r="B45831" s="0" t="n">
        <f aca="false">HOUR(C45831)</f>
        <v>8</v>
      </c>
      <c r="C45831" s="1" t="n">
        <v>41379.3638888889</v>
      </c>
      <c r="D45831" s="0" t="s">
        <v>78799</v>
      </c>
    </row>
    <row r="45832" customFormat="false" ht="15" hidden="false" customHeight="false" outlineLevel="0" collapsed="false">
      <c r="A45832" s="0" t="s">
        <v>76279</v>
      </c>
      <c r="B45832" s="0" t="n">
        <f aca="false">HOUR(C45832)</f>
        <v>8</v>
      </c>
      <c r="C45832" s="1" t="n">
        <v>41379.3638888889</v>
      </c>
      <c r="D45832" s="0" t="s">
        <v>78800</v>
      </c>
    </row>
    <row r="45833" customFormat="false" ht="15" hidden="false" customHeight="false" outlineLevel="0" collapsed="false">
      <c r="A45833" s="0" t="s">
        <v>78801</v>
      </c>
      <c r="B45833" s="0" t="n">
        <f aca="false">HOUR(C45833)</f>
        <v>8</v>
      </c>
      <c r="C45833" s="1" t="n">
        <v>41379.3638888889</v>
      </c>
      <c r="D45833" s="0" t="s">
        <v>78802</v>
      </c>
    </row>
    <row r="45834" customFormat="false" ht="15" hidden="false" customHeight="false" outlineLevel="0" collapsed="false">
      <c r="A45834" s="0" t="s">
        <v>78803</v>
      </c>
      <c r="B45834" s="0" t="n">
        <f aca="false">HOUR(C45834)</f>
        <v>8</v>
      </c>
      <c r="C45834" s="1" t="n">
        <v>41379.3638888889</v>
      </c>
      <c r="D45834" s="0" t="s">
        <v>78804</v>
      </c>
    </row>
    <row r="45835" customFormat="false" ht="15" hidden="false" customHeight="false" outlineLevel="0" collapsed="false">
      <c r="A45835" s="0" t="s">
        <v>78636</v>
      </c>
      <c r="B45835" s="0" t="n">
        <f aca="false">HOUR(C45835)</f>
        <v>8</v>
      </c>
      <c r="C45835" s="1" t="n">
        <v>41379.3638888889</v>
      </c>
      <c r="D45835" s="0" t="s">
        <v>78805</v>
      </c>
    </row>
    <row r="45836" customFormat="false" ht="15" hidden="false" customHeight="false" outlineLevel="0" collapsed="false">
      <c r="A45836" s="0" t="s">
        <v>62101</v>
      </c>
      <c r="B45836" s="0" t="n">
        <f aca="false">HOUR(C45836)</f>
        <v>8</v>
      </c>
      <c r="C45836" s="1" t="n">
        <v>41379.3638888889</v>
      </c>
      <c r="D45836" s="0" t="s">
        <v>78806</v>
      </c>
    </row>
    <row r="45837" customFormat="false" ht="15" hidden="false" customHeight="false" outlineLevel="0" collapsed="false">
      <c r="A45837" s="0" t="s">
        <v>78807</v>
      </c>
      <c r="B45837" s="0" t="n">
        <f aca="false">HOUR(C45837)</f>
        <v>8</v>
      </c>
      <c r="C45837" s="1" t="n">
        <v>41379.3638888889</v>
      </c>
      <c r="D45837" s="0" t="s">
        <v>78808</v>
      </c>
    </row>
    <row r="45838" customFormat="false" ht="15" hidden="false" customHeight="false" outlineLevel="0" collapsed="false">
      <c r="A45838" s="0" t="s">
        <v>78809</v>
      </c>
      <c r="B45838" s="0" t="n">
        <f aca="false">HOUR(C45838)</f>
        <v>8</v>
      </c>
      <c r="C45838" s="1" t="n">
        <v>41379.3638888889</v>
      </c>
      <c r="D45838" s="0" t="s">
        <v>78810</v>
      </c>
    </row>
    <row r="45839" customFormat="false" ht="15" hidden="false" customHeight="false" outlineLevel="0" collapsed="false">
      <c r="A45839" s="0" t="s">
        <v>69171</v>
      </c>
      <c r="B45839" s="0" t="n">
        <f aca="false">HOUR(C45839)</f>
        <v>8</v>
      </c>
      <c r="C45839" s="1" t="n">
        <v>41379.3638888889</v>
      </c>
      <c r="D45839" s="0" t="s">
        <v>78811</v>
      </c>
    </row>
    <row r="45840" customFormat="false" ht="15" hidden="false" customHeight="false" outlineLevel="0" collapsed="false">
      <c r="A45840" s="0" t="s">
        <v>52645</v>
      </c>
      <c r="B45840" s="0" t="n">
        <f aca="false">HOUR(C45840)</f>
        <v>8</v>
      </c>
      <c r="C45840" s="1" t="n">
        <v>41379.3638888889</v>
      </c>
      <c r="D45840" s="0" t="s">
        <v>78812</v>
      </c>
    </row>
    <row r="45841" customFormat="false" ht="15" hidden="false" customHeight="false" outlineLevel="0" collapsed="false">
      <c r="A45841" s="0" t="s">
        <v>78813</v>
      </c>
      <c r="B45841" s="0" t="n">
        <f aca="false">HOUR(C45841)</f>
        <v>8</v>
      </c>
      <c r="C45841" s="1" t="n">
        <v>41379.3638888889</v>
      </c>
      <c r="D45841" s="0" t="s">
        <v>78814</v>
      </c>
    </row>
    <row r="45842" customFormat="false" ht="15" hidden="false" customHeight="false" outlineLevel="0" collapsed="false">
      <c r="A45842" s="0" t="s">
        <v>78815</v>
      </c>
      <c r="B45842" s="0" t="n">
        <f aca="false">HOUR(C45842)</f>
        <v>8</v>
      </c>
      <c r="C45842" s="1" t="n">
        <v>41379.3638888889</v>
      </c>
      <c r="D45842" s="0" t="s">
        <v>78816</v>
      </c>
    </row>
    <row r="45843" customFormat="false" ht="15" hidden="false" customHeight="false" outlineLevel="0" collapsed="false">
      <c r="A45843" s="0" t="s">
        <v>78817</v>
      </c>
      <c r="B45843" s="0" t="n">
        <f aca="false">HOUR(C45843)</f>
        <v>8</v>
      </c>
      <c r="C45843" s="1" t="n">
        <v>41379.3638888889</v>
      </c>
      <c r="D45843" s="0" t="s">
        <v>78818</v>
      </c>
    </row>
    <row r="45844" customFormat="false" ht="15" hidden="false" customHeight="false" outlineLevel="0" collapsed="false">
      <c r="A45844" s="0" t="s">
        <v>78819</v>
      </c>
      <c r="B45844" s="0" t="n">
        <f aca="false">HOUR(C45844)</f>
        <v>8</v>
      </c>
      <c r="C45844" s="1" t="n">
        <v>41379.3638888889</v>
      </c>
      <c r="D45844" s="0" t="s">
        <v>78820</v>
      </c>
    </row>
    <row r="45845" customFormat="false" ht="15" hidden="false" customHeight="false" outlineLevel="0" collapsed="false">
      <c r="A45845" s="0" t="s">
        <v>78821</v>
      </c>
      <c r="B45845" s="0" t="n">
        <f aca="false">HOUR(C45845)</f>
        <v>8</v>
      </c>
      <c r="C45845" s="1" t="n">
        <v>41379.3638888889</v>
      </c>
      <c r="D45845" s="0" t="s">
        <v>78822</v>
      </c>
    </row>
    <row r="45846" customFormat="false" ht="15" hidden="false" customHeight="false" outlineLevel="0" collapsed="false">
      <c r="A45846" s="0" t="s">
        <v>17990</v>
      </c>
      <c r="B45846" s="0" t="n">
        <f aca="false">HOUR(C45846)</f>
        <v>8</v>
      </c>
      <c r="C45846" s="1" t="n">
        <v>41379.3638888889</v>
      </c>
      <c r="D45846" s="0" t="s">
        <v>78823</v>
      </c>
    </row>
    <row r="45847" customFormat="false" ht="15" hidden="false" customHeight="false" outlineLevel="0" collapsed="false">
      <c r="A45847" s="0" t="s">
        <v>41094</v>
      </c>
      <c r="B45847" s="0" t="n">
        <f aca="false">HOUR(C45847)</f>
        <v>8</v>
      </c>
      <c r="C45847" s="1" t="n">
        <v>41379.3638888889</v>
      </c>
      <c r="D45847" s="0" t="s">
        <v>78824</v>
      </c>
    </row>
    <row r="45848" customFormat="false" ht="15" hidden="false" customHeight="false" outlineLevel="0" collapsed="false">
      <c r="A45848" s="0" t="s">
        <v>12384</v>
      </c>
      <c r="B45848" s="0" t="n">
        <f aca="false">HOUR(C45848)</f>
        <v>8</v>
      </c>
      <c r="C45848" s="1" t="n">
        <v>41379.3638888889</v>
      </c>
      <c r="D45848" s="0" t="s">
        <v>78825</v>
      </c>
    </row>
    <row r="45849" customFormat="false" ht="15" hidden="false" customHeight="false" outlineLevel="0" collapsed="false">
      <c r="A45849" s="0" t="s">
        <v>74173</v>
      </c>
      <c r="B45849" s="0" t="n">
        <f aca="false">HOUR(C45849)</f>
        <v>8</v>
      </c>
      <c r="C45849" s="1" t="n">
        <v>41379.3638888889</v>
      </c>
      <c r="D45849" s="0" t="s">
        <v>78826</v>
      </c>
    </row>
    <row r="45850" customFormat="false" ht="15" hidden="false" customHeight="false" outlineLevel="0" collapsed="false">
      <c r="A45850" s="0" t="s">
        <v>78827</v>
      </c>
      <c r="B45850" s="0" t="n">
        <f aca="false">HOUR(C45850)</f>
        <v>8</v>
      </c>
      <c r="C45850" s="1" t="n">
        <v>41379.3638888889</v>
      </c>
      <c r="D45850" s="0" t="s">
        <v>78828</v>
      </c>
    </row>
    <row r="45851" customFormat="false" ht="15" hidden="false" customHeight="false" outlineLevel="0" collapsed="false">
      <c r="A45851" s="0" t="s">
        <v>60538</v>
      </c>
      <c r="B45851" s="0" t="n">
        <f aca="false">HOUR(C45851)</f>
        <v>8</v>
      </c>
      <c r="C45851" s="1" t="n">
        <v>41379.3638888889</v>
      </c>
      <c r="D45851" s="0" t="s">
        <v>78829</v>
      </c>
    </row>
    <row r="45852" customFormat="false" ht="15" hidden="false" customHeight="false" outlineLevel="0" collapsed="false">
      <c r="A45852" s="0" t="s">
        <v>60486</v>
      </c>
      <c r="B45852" s="0" t="n">
        <f aca="false">HOUR(C45852)</f>
        <v>8</v>
      </c>
      <c r="C45852" s="1" t="n">
        <v>41379.3638888889</v>
      </c>
      <c r="D45852" s="0" t="s">
        <v>78830</v>
      </c>
    </row>
    <row r="45853" customFormat="false" ht="15" hidden="false" customHeight="false" outlineLevel="0" collapsed="false">
      <c r="A45853" s="0" t="s">
        <v>48099</v>
      </c>
      <c r="B45853" s="0" t="n">
        <f aca="false">HOUR(C45853)</f>
        <v>8</v>
      </c>
      <c r="C45853" s="1" t="n">
        <v>41379.3638888889</v>
      </c>
      <c r="D45853" s="0" t="s">
        <v>78831</v>
      </c>
    </row>
    <row r="45854" customFormat="false" ht="15" hidden="false" customHeight="false" outlineLevel="0" collapsed="false">
      <c r="A45854" s="0" t="s">
        <v>73364</v>
      </c>
      <c r="B45854" s="0" t="n">
        <f aca="false">HOUR(C45854)</f>
        <v>8</v>
      </c>
      <c r="C45854" s="1" t="n">
        <v>41379.3638888889</v>
      </c>
      <c r="D45854" s="0" t="s">
        <v>78832</v>
      </c>
    </row>
    <row r="45855" customFormat="false" ht="15" hidden="false" customHeight="false" outlineLevel="0" collapsed="false">
      <c r="A45855" s="0" t="s">
        <v>78833</v>
      </c>
      <c r="B45855" s="0" t="n">
        <f aca="false">HOUR(C45855)</f>
        <v>8</v>
      </c>
      <c r="C45855" s="1" t="n">
        <v>41379.3638888889</v>
      </c>
      <c r="D45855" s="0" t="s">
        <v>78834</v>
      </c>
    </row>
    <row r="45856" customFormat="false" ht="15" hidden="false" customHeight="false" outlineLevel="0" collapsed="false">
      <c r="A45856" s="0" t="s">
        <v>78835</v>
      </c>
      <c r="B45856" s="0" t="n">
        <f aca="false">HOUR(C45856)</f>
        <v>8</v>
      </c>
      <c r="C45856" s="1" t="n">
        <v>41379.3638888889</v>
      </c>
      <c r="D45856" s="0" t="s">
        <v>78836</v>
      </c>
    </row>
    <row r="45857" customFormat="false" ht="15" hidden="false" customHeight="false" outlineLevel="0" collapsed="false">
      <c r="A45857" s="0" t="s">
        <v>77156</v>
      </c>
      <c r="B45857" s="0" t="n">
        <f aca="false">HOUR(C45857)</f>
        <v>8</v>
      </c>
      <c r="C45857" s="1" t="n">
        <v>41379.3638888889</v>
      </c>
      <c r="D45857" s="0" t="s">
        <v>78837</v>
      </c>
    </row>
    <row r="45858" customFormat="false" ht="15" hidden="false" customHeight="false" outlineLevel="0" collapsed="false">
      <c r="A45858" s="0" t="s">
        <v>78838</v>
      </c>
      <c r="B45858" s="0" t="n">
        <f aca="false">HOUR(C45858)</f>
        <v>8</v>
      </c>
      <c r="C45858" s="1" t="n">
        <v>41379.3638888889</v>
      </c>
      <c r="D45858" s="0" t="s">
        <v>78839</v>
      </c>
    </row>
    <row r="45859" customFormat="false" ht="15" hidden="false" customHeight="false" outlineLevel="0" collapsed="false">
      <c r="A45859" s="0" t="s">
        <v>23426</v>
      </c>
      <c r="B45859" s="0" t="n">
        <f aca="false">HOUR(C45859)</f>
        <v>8</v>
      </c>
      <c r="C45859" s="1" t="n">
        <v>41379.3638888889</v>
      </c>
      <c r="D45859" s="0" t="s">
        <v>78840</v>
      </c>
    </row>
    <row r="45860" customFormat="false" ht="15" hidden="false" customHeight="false" outlineLevel="0" collapsed="false">
      <c r="A45860" s="0" t="s">
        <v>78841</v>
      </c>
      <c r="B45860" s="0" t="n">
        <f aca="false">HOUR(C45860)</f>
        <v>8</v>
      </c>
      <c r="C45860" s="1" t="n">
        <v>41379.3638888889</v>
      </c>
      <c r="D45860" s="0" t="s">
        <v>78842</v>
      </c>
    </row>
    <row r="45861" customFormat="false" ht="15" hidden="false" customHeight="false" outlineLevel="0" collapsed="false">
      <c r="A45861" s="0" t="s">
        <v>78843</v>
      </c>
      <c r="B45861" s="0" t="n">
        <f aca="false">HOUR(C45861)</f>
        <v>8</v>
      </c>
      <c r="C45861" s="1" t="n">
        <v>41379.3645833333</v>
      </c>
      <c r="D45861" s="0" t="s">
        <v>78844</v>
      </c>
    </row>
    <row r="45862" customFormat="false" ht="15" hidden="false" customHeight="false" outlineLevel="0" collapsed="false">
      <c r="A45862" s="0" t="s">
        <v>78845</v>
      </c>
      <c r="B45862" s="0" t="n">
        <f aca="false">HOUR(C45862)</f>
        <v>8</v>
      </c>
      <c r="C45862" s="1" t="n">
        <v>41379.3645833333</v>
      </c>
      <c r="D45862" s="0" t="s">
        <v>78846</v>
      </c>
    </row>
    <row r="45863" customFormat="false" ht="15" hidden="false" customHeight="false" outlineLevel="0" collapsed="false">
      <c r="A45863" s="0" t="s">
        <v>78847</v>
      </c>
      <c r="B45863" s="0" t="n">
        <f aca="false">HOUR(C45863)</f>
        <v>8</v>
      </c>
      <c r="C45863" s="1" t="n">
        <v>41379.3645833333</v>
      </c>
      <c r="D45863" s="0" t="s">
        <v>78848</v>
      </c>
    </row>
    <row r="45864" customFormat="false" ht="15" hidden="false" customHeight="false" outlineLevel="0" collapsed="false">
      <c r="A45864" s="0" t="s">
        <v>19545</v>
      </c>
      <c r="B45864" s="0" t="n">
        <f aca="false">HOUR(C45864)</f>
        <v>8</v>
      </c>
      <c r="C45864" s="1" t="n">
        <v>41379.3645833333</v>
      </c>
      <c r="D45864" s="0" t="s">
        <v>78849</v>
      </c>
    </row>
    <row r="45865" customFormat="false" ht="15" hidden="false" customHeight="false" outlineLevel="0" collapsed="false">
      <c r="A45865" s="0" t="s">
        <v>78850</v>
      </c>
      <c r="B45865" s="0" t="n">
        <f aca="false">HOUR(C45865)</f>
        <v>8</v>
      </c>
      <c r="C45865" s="1" t="n">
        <v>41379.3645833333</v>
      </c>
      <c r="D45865" s="0" t="s">
        <v>78851</v>
      </c>
    </row>
    <row r="45866" customFormat="false" ht="15" hidden="false" customHeight="false" outlineLevel="0" collapsed="false">
      <c r="A45866" s="0" t="s">
        <v>78852</v>
      </c>
      <c r="B45866" s="0" t="n">
        <f aca="false">HOUR(C45866)</f>
        <v>8</v>
      </c>
      <c r="C45866" s="1" t="n">
        <v>41379.3645833333</v>
      </c>
      <c r="D45866" s="0" t="s">
        <v>78853</v>
      </c>
    </row>
    <row r="45867" customFormat="false" ht="15" hidden="false" customHeight="false" outlineLevel="0" collapsed="false">
      <c r="A45867" s="0" t="s">
        <v>78854</v>
      </c>
      <c r="B45867" s="0" t="n">
        <f aca="false">HOUR(C45867)</f>
        <v>8</v>
      </c>
      <c r="C45867" s="1" t="n">
        <v>41379.3645833333</v>
      </c>
      <c r="D45867" s="0" t="s">
        <v>78855</v>
      </c>
    </row>
    <row r="45868" customFormat="false" ht="15" hidden="false" customHeight="false" outlineLevel="0" collapsed="false">
      <c r="A45868" s="0" t="s">
        <v>59174</v>
      </c>
      <c r="B45868" s="0" t="n">
        <f aca="false">HOUR(C45868)</f>
        <v>8</v>
      </c>
      <c r="C45868" s="1" t="n">
        <v>41379.3645833333</v>
      </c>
      <c r="D45868" s="0" t="s">
        <v>78856</v>
      </c>
    </row>
    <row r="45869" customFormat="false" ht="15" hidden="false" customHeight="false" outlineLevel="0" collapsed="false">
      <c r="A45869" s="0" t="s">
        <v>65397</v>
      </c>
      <c r="B45869" s="0" t="n">
        <f aca="false">HOUR(C45869)</f>
        <v>8</v>
      </c>
      <c r="C45869" s="1" t="n">
        <v>41379.3645833333</v>
      </c>
      <c r="D45869" s="0" t="s">
        <v>78857</v>
      </c>
    </row>
    <row r="45870" customFormat="false" ht="15" hidden="false" customHeight="false" outlineLevel="0" collapsed="false">
      <c r="A45870" s="0" t="s">
        <v>78858</v>
      </c>
      <c r="B45870" s="0" t="n">
        <f aca="false">HOUR(C45870)</f>
        <v>8</v>
      </c>
      <c r="C45870" s="1" t="n">
        <v>41379.3645833333</v>
      </c>
      <c r="D45870" s="0" t="s">
        <v>78859</v>
      </c>
    </row>
    <row r="45871" customFormat="false" ht="15" hidden="false" customHeight="false" outlineLevel="0" collapsed="false">
      <c r="A45871" s="0" t="s">
        <v>78569</v>
      </c>
      <c r="B45871" s="0" t="n">
        <f aca="false">HOUR(C45871)</f>
        <v>8</v>
      </c>
      <c r="C45871" s="1" t="n">
        <v>41379.3645833333</v>
      </c>
      <c r="D45871" s="0" t="s">
        <v>78860</v>
      </c>
    </row>
    <row r="45872" customFormat="false" ht="15" hidden="false" customHeight="false" outlineLevel="0" collapsed="false">
      <c r="A45872" s="0" t="s">
        <v>67284</v>
      </c>
      <c r="B45872" s="0" t="n">
        <f aca="false">HOUR(C45872)</f>
        <v>8</v>
      </c>
      <c r="C45872" s="1" t="n">
        <v>41379.3645833333</v>
      </c>
      <c r="D45872" s="0" t="s">
        <v>78861</v>
      </c>
    </row>
    <row r="45873" customFormat="false" ht="15" hidden="false" customHeight="false" outlineLevel="0" collapsed="false">
      <c r="A45873" s="0" t="s">
        <v>53302</v>
      </c>
      <c r="B45873" s="0" t="n">
        <f aca="false">HOUR(C45873)</f>
        <v>8</v>
      </c>
      <c r="C45873" s="1" t="n">
        <v>41379.3645833333</v>
      </c>
      <c r="D45873" s="0" t="s">
        <v>78862</v>
      </c>
    </row>
    <row r="45874" customFormat="false" ht="15" hidden="false" customHeight="false" outlineLevel="0" collapsed="false">
      <c r="A45874" s="0" t="s">
        <v>78863</v>
      </c>
      <c r="B45874" s="0" t="n">
        <f aca="false">HOUR(C45874)</f>
        <v>8</v>
      </c>
      <c r="C45874" s="1" t="n">
        <v>41379.3645833333</v>
      </c>
      <c r="D45874" s="0" t="s">
        <v>78864</v>
      </c>
    </row>
    <row r="45875" customFormat="false" ht="15" hidden="false" customHeight="false" outlineLevel="0" collapsed="false">
      <c r="A45875" s="0" t="s">
        <v>58916</v>
      </c>
      <c r="B45875" s="0" t="n">
        <f aca="false">HOUR(C45875)</f>
        <v>8</v>
      </c>
      <c r="C45875" s="1" t="n">
        <v>41379.3645833333</v>
      </c>
      <c r="D45875" s="0" t="s">
        <v>78865</v>
      </c>
    </row>
    <row r="45876" customFormat="false" ht="15" hidden="false" customHeight="false" outlineLevel="0" collapsed="false">
      <c r="A45876" s="0" t="s">
        <v>58826</v>
      </c>
      <c r="B45876" s="0" t="n">
        <f aca="false">HOUR(C45876)</f>
        <v>8</v>
      </c>
      <c r="C45876" s="1" t="n">
        <v>41379.3645833333</v>
      </c>
      <c r="D45876" s="0" t="s">
        <v>78866</v>
      </c>
    </row>
    <row r="45877" customFormat="false" ht="15" hidden="false" customHeight="false" outlineLevel="0" collapsed="false">
      <c r="A45877" s="0" t="s">
        <v>63800</v>
      </c>
      <c r="B45877" s="0" t="n">
        <f aca="false">HOUR(C45877)</f>
        <v>8</v>
      </c>
      <c r="C45877" s="1" t="n">
        <v>41379.3645833333</v>
      </c>
      <c r="D45877" s="0" t="s">
        <v>78867</v>
      </c>
    </row>
    <row r="45878" customFormat="false" ht="15" hidden="false" customHeight="false" outlineLevel="0" collapsed="false">
      <c r="A45878" s="0" t="s">
        <v>78868</v>
      </c>
      <c r="B45878" s="0" t="n">
        <f aca="false">HOUR(C45878)</f>
        <v>8</v>
      </c>
      <c r="C45878" s="1" t="n">
        <v>41379.3645833333</v>
      </c>
      <c r="D45878" s="0" t="s">
        <v>78869</v>
      </c>
    </row>
    <row r="45879" customFormat="false" ht="15" hidden="false" customHeight="false" outlineLevel="0" collapsed="false">
      <c r="A45879" s="0" t="s">
        <v>78868</v>
      </c>
      <c r="B45879" s="0" t="n">
        <f aca="false">HOUR(C45879)</f>
        <v>8</v>
      </c>
      <c r="C45879" s="1" t="n">
        <v>41379.3645833333</v>
      </c>
      <c r="D45879" s="0" t="s">
        <v>78869</v>
      </c>
    </row>
    <row r="45880" customFormat="false" ht="15" hidden="false" customHeight="false" outlineLevel="0" collapsed="false">
      <c r="A45880" s="0" t="s">
        <v>59012</v>
      </c>
      <c r="B45880" s="0" t="n">
        <f aca="false">HOUR(C45880)</f>
        <v>8</v>
      </c>
      <c r="C45880" s="1" t="n">
        <v>41379.3645833333</v>
      </c>
      <c r="D45880" s="0" t="s">
        <v>78870</v>
      </c>
    </row>
    <row r="45881" customFormat="false" ht="15" hidden="false" customHeight="false" outlineLevel="0" collapsed="false">
      <c r="A45881" s="0" t="s">
        <v>42179</v>
      </c>
      <c r="B45881" s="0" t="n">
        <f aca="false">HOUR(C45881)</f>
        <v>8</v>
      </c>
      <c r="C45881" s="1" t="n">
        <v>41379.3645833333</v>
      </c>
      <c r="D45881" s="0" t="s">
        <v>78871</v>
      </c>
    </row>
    <row r="45882" customFormat="false" ht="15" hidden="false" customHeight="false" outlineLevel="0" collapsed="false">
      <c r="A45882" s="0" t="s">
        <v>78872</v>
      </c>
      <c r="B45882" s="0" t="n">
        <f aca="false">HOUR(C45882)</f>
        <v>8</v>
      </c>
      <c r="C45882" s="1" t="n">
        <v>41379.3645833333</v>
      </c>
      <c r="D45882" s="0" t="s">
        <v>78873</v>
      </c>
    </row>
    <row r="45883" customFormat="false" ht="15" hidden="false" customHeight="false" outlineLevel="0" collapsed="false">
      <c r="A45883" s="0" t="s">
        <v>78874</v>
      </c>
      <c r="B45883" s="0" t="n">
        <f aca="false">HOUR(C45883)</f>
        <v>8</v>
      </c>
      <c r="C45883" s="1" t="n">
        <v>41379.3645833333</v>
      </c>
      <c r="D45883" s="0" t="s">
        <v>78875</v>
      </c>
    </row>
    <row r="45884" customFormat="false" ht="15" hidden="false" customHeight="false" outlineLevel="0" collapsed="false">
      <c r="A45884" s="0" t="s">
        <v>54028</v>
      </c>
      <c r="B45884" s="0" t="n">
        <f aca="false">HOUR(C45884)</f>
        <v>8</v>
      </c>
      <c r="C45884" s="1" t="n">
        <v>41379.3645833333</v>
      </c>
      <c r="D45884" s="0" t="s">
        <v>78876</v>
      </c>
    </row>
    <row r="45885" customFormat="false" ht="15" hidden="false" customHeight="false" outlineLevel="0" collapsed="false">
      <c r="A45885" s="0" t="s">
        <v>37698</v>
      </c>
      <c r="B45885" s="0" t="n">
        <f aca="false">HOUR(C45885)</f>
        <v>8</v>
      </c>
      <c r="C45885" s="1" t="n">
        <v>41379.3645833333</v>
      </c>
      <c r="D45885" s="0" t="s">
        <v>78877</v>
      </c>
    </row>
    <row r="45886" customFormat="false" ht="15" hidden="false" customHeight="false" outlineLevel="0" collapsed="false">
      <c r="A45886" s="0" t="s">
        <v>54028</v>
      </c>
      <c r="B45886" s="0" t="n">
        <f aca="false">HOUR(C45886)</f>
        <v>8</v>
      </c>
      <c r="C45886" s="1" t="n">
        <v>41379.3645833333</v>
      </c>
      <c r="D45886" s="0" t="s">
        <v>78878</v>
      </c>
    </row>
    <row r="45887" customFormat="false" ht="15" hidden="false" customHeight="false" outlineLevel="0" collapsed="false">
      <c r="A45887" s="0" t="s">
        <v>78879</v>
      </c>
      <c r="B45887" s="0" t="n">
        <f aca="false">HOUR(C45887)</f>
        <v>8</v>
      </c>
      <c r="C45887" s="1" t="n">
        <v>41379.3645833333</v>
      </c>
      <c r="D45887" s="0" t="s">
        <v>78880</v>
      </c>
    </row>
    <row r="45888" customFormat="false" ht="15" hidden="false" customHeight="false" outlineLevel="0" collapsed="false">
      <c r="A45888" s="0" t="s">
        <v>78881</v>
      </c>
      <c r="B45888" s="0" t="n">
        <f aca="false">HOUR(C45888)</f>
        <v>8</v>
      </c>
      <c r="C45888" s="1" t="n">
        <v>41379.3645833333</v>
      </c>
      <c r="D45888" s="0" t="s">
        <v>78882</v>
      </c>
    </row>
    <row r="45889" customFormat="false" ht="15" hidden="false" customHeight="false" outlineLevel="0" collapsed="false">
      <c r="A45889" s="0" t="s">
        <v>78883</v>
      </c>
      <c r="B45889" s="0" t="n">
        <f aca="false">HOUR(C45889)</f>
        <v>8</v>
      </c>
      <c r="C45889" s="1" t="n">
        <v>41379.3645833333</v>
      </c>
      <c r="D45889" s="0" t="s">
        <v>78884</v>
      </c>
    </row>
    <row r="45890" customFormat="false" ht="15" hidden="false" customHeight="false" outlineLevel="0" collapsed="false">
      <c r="A45890" s="0" t="s">
        <v>62932</v>
      </c>
      <c r="B45890" s="0" t="n">
        <f aca="false">HOUR(C45890)</f>
        <v>8</v>
      </c>
      <c r="C45890" s="1" t="n">
        <v>41379.3645833333</v>
      </c>
      <c r="D45890" s="0" t="s">
        <v>78885</v>
      </c>
    </row>
    <row r="45891" customFormat="false" ht="15" hidden="false" customHeight="false" outlineLevel="0" collapsed="false">
      <c r="A45891" s="0" t="s">
        <v>51104</v>
      </c>
      <c r="B45891" s="0" t="n">
        <f aca="false">HOUR(C45891)</f>
        <v>8</v>
      </c>
      <c r="C45891" s="1" t="n">
        <v>41379.3645833333</v>
      </c>
      <c r="D45891" s="0" t="s">
        <v>78886</v>
      </c>
    </row>
    <row r="45892" customFormat="false" ht="15" hidden="false" customHeight="false" outlineLevel="0" collapsed="false">
      <c r="A45892" s="0" t="s">
        <v>78887</v>
      </c>
      <c r="B45892" s="0" t="n">
        <f aca="false">HOUR(C45892)</f>
        <v>8</v>
      </c>
      <c r="C45892" s="1" t="n">
        <v>41379.3645833333</v>
      </c>
      <c r="D45892" s="0" t="s">
        <v>78888</v>
      </c>
    </row>
    <row r="45893" customFormat="false" ht="15" hidden="false" customHeight="false" outlineLevel="0" collapsed="false">
      <c r="A45893" s="0" t="s">
        <v>1358</v>
      </c>
      <c r="B45893" s="0" t="n">
        <f aca="false">HOUR(C45893)</f>
        <v>8</v>
      </c>
      <c r="C45893" s="1" t="n">
        <v>41379.3645833333</v>
      </c>
      <c r="D45893" s="0" t="s">
        <v>78889</v>
      </c>
    </row>
    <row r="45894" customFormat="false" ht="15" hidden="false" customHeight="false" outlineLevel="0" collapsed="false">
      <c r="A45894" s="0" t="s">
        <v>78890</v>
      </c>
      <c r="B45894" s="0" t="n">
        <f aca="false">HOUR(C45894)</f>
        <v>8</v>
      </c>
      <c r="C45894" s="1" t="n">
        <v>41379.3645833333</v>
      </c>
      <c r="D45894" s="0" t="s">
        <v>78891</v>
      </c>
    </row>
    <row r="45895" customFormat="false" ht="15" hidden="false" customHeight="false" outlineLevel="0" collapsed="false">
      <c r="A45895" s="0" t="s">
        <v>78892</v>
      </c>
      <c r="B45895" s="0" t="n">
        <f aca="false">HOUR(C45895)</f>
        <v>8</v>
      </c>
      <c r="C45895" s="1" t="n">
        <v>41379.3645833333</v>
      </c>
      <c r="D45895" s="0" t="s">
        <v>78893</v>
      </c>
    </row>
    <row r="45896" customFormat="false" ht="15" hidden="false" customHeight="false" outlineLevel="0" collapsed="false">
      <c r="A45896" s="0" t="s">
        <v>78894</v>
      </c>
      <c r="B45896" s="0" t="n">
        <f aca="false">HOUR(C45896)</f>
        <v>8</v>
      </c>
      <c r="C45896" s="1" t="n">
        <v>41379.3645833333</v>
      </c>
      <c r="D45896" s="0" t="s">
        <v>78895</v>
      </c>
    </row>
    <row r="45897" customFormat="false" ht="15" hidden="false" customHeight="false" outlineLevel="0" collapsed="false">
      <c r="A45897" s="0" t="s">
        <v>78896</v>
      </c>
      <c r="B45897" s="0" t="n">
        <f aca="false">HOUR(C45897)</f>
        <v>8</v>
      </c>
      <c r="C45897" s="1" t="n">
        <v>41379.3645833333</v>
      </c>
      <c r="D45897" s="0" t="s">
        <v>78897</v>
      </c>
    </row>
    <row r="45898" customFormat="false" ht="15" hidden="false" customHeight="false" outlineLevel="0" collapsed="false">
      <c r="A45898" s="0" t="s">
        <v>56483</v>
      </c>
      <c r="B45898" s="0" t="n">
        <f aca="false">HOUR(C45898)</f>
        <v>8</v>
      </c>
      <c r="C45898" s="1" t="n">
        <v>41379.3645833333</v>
      </c>
      <c r="D45898" s="0" t="s">
        <v>78898</v>
      </c>
    </row>
    <row r="45899" customFormat="false" ht="15" hidden="false" customHeight="false" outlineLevel="0" collapsed="false">
      <c r="A45899" s="0" t="s">
        <v>78899</v>
      </c>
      <c r="B45899" s="0" t="n">
        <f aca="false">HOUR(C45899)</f>
        <v>8</v>
      </c>
      <c r="C45899" s="1" t="n">
        <v>41379.3645833333</v>
      </c>
      <c r="D45899" s="0" t="s">
        <v>78900</v>
      </c>
    </row>
    <row r="45900" customFormat="false" ht="15" hidden="false" customHeight="false" outlineLevel="0" collapsed="false">
      <c r="A45900" s="0" t="s">
        <v>78901</v>
      </c>
      <c r="B45900" s="0" t="n">
        <f aca="false">HOUR(C45900)</f>
        <v>8</v>
      </c>
      <c r="C45900" s="1" t="n">
        <v>41379.3645833333</v>
      </c>
      <c r="D45900" s="0" t="s">
        <v>78902</v>
      </c>
    </row>
    <row r="45901" customFormat="false" ht="15" hidden="false" customHeight="false" outlineLevel="0" collapsed="false">
      <c r="A45901" s="0" t="s">
        <v>78903</v>
      </c>
      <c r="B45901" s="0" t="n">
        <f aca="false">HOUR(C45901)</f>
        <v>8</v>
      </c>
      <c r="C45901" s="1" t="n">
        <v>41379.3645833333</v>
      </c>
      <c r="D45901" s="0" t="s">
        <v>78904</v>
      </c>
    </row>
    <row r="45902" customFormat="false" ht="15" hidden="false" customHeight="false" outlineLevel="0" collapsed="false">
      <c r="A45902" s="0" t="s">
        <v>62372</v>
      </c>
      <c r="B45902" s="0" t="n">
        <f aca="false">HOUR(C45902)</f>
        <v>8</v>
      </c>
      <c r="C45902" s="1" t="n">
        <v>41379.3645833333</v>
      </c>
      <c r="D45902" s="0" t="s">
        <v>78905</v>
      </c>
    </row>
    <row r="45903" customFormat="false" ht="15" hidden="false" customHeight="false" outlineLevel="0" collapsed="false">
      <c r="A45903" s="0" t="s">
        <v>6801</v>
      </c>
      <c r="B45903" s="0" t="n">
        <f aca="false">HOUR(C45903)</f>
        <v>8</v>
      </c>
      <c r="C45903" s="1" t="n">
        <v>41379.3645833333</v>
      </c>
      <c r="D45903" s="0" t="s">
        <v>78906</v>
      </c>
    </row>
    <row r="45904" customFormat="false" ht="15" hidden="false" customHeight="false" outlineLevel="0" collapsed="false">
      <c r="A45904" s="0" t="s">
        <v>78907</v>
      </c>
      <c r="B45904" s="0" t="n">
        <f aca="false">HOUR(C45904)</f>
        <v>8</v>
      </c>
      <c r="C45904" s="1" t="n">
        <v>41379.3645833333</v>
      </c>
      <c r="D45904" s="0" t="s">
        <v>78908</v>
      </c>
    </row>
    <row r="45905" customFormat="false" ht="15" hidden="false" customHeight="false" outlineLevel="0" collapsed="false">
      <c r="A45905" s="0" t="s">
        <v>78909</v>
      </c>
      <c r="B45905" s="0" t="n">
        <f aca="false">HOUR(C45905)</f>
        <v>8</v>
      </c>
      <c r="C45905" s="1" t="n">
        <v>41379.3645833333</v>
      </c>
      <c r="D45905" s="0" t="s">
        <v>78910</v>
      </c>
    </row>
    <row r="45906" customFormat="false" ht="15" hidden="false" customHeight="false" outlineLevel="0" collapsed="false">
      <c r="A45906" s="0" t="s">
        <v>77052</v>
      </c>
      <c r="B45906" s="0" t="n">
        <f aca="false">HOUR(C45906)</f>
        <v>8</v>
      </c>
      <c r="C45906" s="1" t="n">
        <v>41379.3645833333</v>
      </c>
      <c r="D45906" s="0" t="s">
        <v>78911</v>
      </c>
    </row>
    <row r="45907" customFormat="false" ht="15" hidden="false" customHeight="false" outlineLevel="0" collapsed="false">
      <c r="A45907" s="0" t="s">
        <v>78912</v>
      </c>
      <c r="B45907" s="0" t="n">
        <f aca="false">HOUR(C45907)</f>
        <v>8</v>
      </c>
      <c r="C45907" s="1" t="n">
        <v>41379.3645833333</v>
      </c>
      <c r="D45907" s="0" t="s">
        <v>78913</v>
      </c>
    </row>
    <row r="45908" customFormat="false" ht="15" hidden="false" customHeight="false" outlineLevel="0" collapsed="false">
      <c r="A45908" s="0" t="s">
        <v>78914</v>
      </c>
      <c r="B45908" s="0" t="n">
        <f aca="false">HOUR(C45908)</f>
        <v>8</v>
      </c>
      <c r="C45908" s="1" t="n">
        <v>41379.3645833333</v>
      </c>
      <c r="D45908" s="0" t="s">
        <v>78915</v>
      </c>
    </row>
    <row r="45909" customFormat="false" ht="15" hidden="false" customHeight="false" outlineLevel="0" collapsed="false">
      <c r="A45909" s="0" t="s">
        <v>78601</v>
      </c>
      <c r="B45909" s="0" t="n">
        <f aca="false">HOUR(C45909)</f>
        <v>8</v>
      </c>
      <c r="C45909" s="1" t="n">
        <v>41379.3645833333</v>
      </c>
      <c r="D45909" s="0" t="s">
        <v>78916</v>
      </c>
    </row>
    <row r="45910" customFormat="false" ht="15" hidden="false" customHeight="false" outlineLevel="0" collapsed="false">
      <c r="B45910" s="0" t="n">
        <f aca="false">HOUR(C45910)</f>
        <v>8</v>
      </c>
      <c r="C45910" s="1" t="n">
        <v>41379.3645833333</v>
      </c>
      <c r="D45910" s="0" t="s">
        <v>78917</v>
      </c>
    </row>
    <row r="45911" customFormat="false" ht="15" hidden="false" customHeight="false" outlineLevel="0" collapsed="false">
      <c r="A45911" s="0" t="s">
        <v>78918</v>
      </c>
      <c r="B45911" s="0" t="n">
        <f aca="false">HOUR(C45911)</f>
        <v>8</v>
      </c>
      <c r="C45911" s="1" t="n">
        <v>41379.3645833333</v>
      </c>
      <c r="D45911" s="0" t="s">
        <v>78919</v>
      </c>
    </row>
    <row r="45912" customFormat="false" ht="15" hidden="false" customHeight="false" outlineLevel="0" collapsed="false">
      <c r="A45912" s="0" t="s">
        <v>78920</v>
      </c>
      <c r="B45912" s="0" t="n">
        <f aca="false">HOUR(C45912)</f>
        <v>8</v>
      </c>
      <c r="C45912" s="1" t="n">
        <v>41379.3645833333</v>
      </c>
      <c r="D45912" s="0" t="s">
        <v>78921</v>
      </c>
    </row>
    <row r="45913" customFormat="false" ht="15" hidden="false" customHeight="false" outlineLevel="0" collapsed="false">
      <c r="A45913" s="0" t="s">
        <v>69641</v>
      </c>
      <c r="B45913" s="0" t="n">
        <f aca="false">HOUR(C45913)</f>
        <v>8</v>
      </c>
      <c r="C45913" s="1" t="n">
        <v>41379.3645833333</v>
      </c>
      <c r="D45913" s="0" t="s">
        <v>78922</v>
      </c>
    </row>
    <row r="45914" customFormat="false" ht="15" hidden="false" customHeight="false" outlineLevel="0" collapsed="false">
      <c r="A45914" s="0" t="s">
        <v>15511</v>
      </c>
      <c r="B45914" s="0" t="n">
        <f aca="false">HOUR(C45914)</f>
        <v>8</v>
      </c>
      <c r="C45914" s="1" t="n">
        <v>41379.3645833333</v>
      </c>
      <c r="D45914" s="0" t="s">
        <v>78923</v>
      </c>
    </row>
    <row r="45915" customFormat="false" ht="15" hidden="false" customHeight="false" outlineLevel="0" collapsed="false">
      <c r="A45915" s="0" t="s">
        <v>59459</v>
      </c>
      <c r="B45915" s="0" t="n">
        <f aca="false">HOUR(C45915)</f>
        <v>8</v>
      </c>
      <c r="C45915" s="1" t="n">
        <v>41379.3645833333</v>
      </c>
      <c r="D45915" s="0" t="s">
        <v>78924</v>
      </c>
    </row>
    <row r="45916" customFormat="false" ht="15" hidden="false" customHeight="false" outlineLevel="0" collapsed="false">
      <c r="A45916" s="0" t="s">
        <v>29007</v>
      </c>
      <c r="B45916" s="0" t="n">
        <f aca="false">HOUR(C45916)</f>
        <v>8</v>
      </c>
      <c r="C45916" s="1" t="n">
        <v>41379.3645833333</v>
      </c>
      <c r="D45916" s="0" t="s">
        <v>78925</v>
      </c>
    </row>
    <row r="45917" customFormat="false" ht="15" hidden="false" customHeight="false" outlineLevel="0" collapsed="false">
      <c r="A45917" s="0" t="s">
        <v>78926</v>
      </c>
      <c r="B45917" s="0" t="n">
        <f aca="false">HOUR(C45917)</f>
        <v>8</v>
      </c>
      <c r="C45917" s="1" t="n">
        <v>41379.3645833333</v>
      </c>
      <c r="D45917" s="0" t="s">
        <v>78927</v>
      </c>
    </row>
    <row r="45918" customFormat="false" ht="15" hidden="false" customHeight="false" outlineLevel="0" collapsed="false">
      <c r="A45918" s="0" t="s">
        <v>64875</v>
      </c>
      <c r="B45918" s="0" t="n">
        <f aca="false">HOUR(C45918)</f>
        <v>8</v>
      </c>
      <c r="C45918" s="1" t="n">
        <v>41379.3645833333</v>
      </c>
      <c r="D45918" s="0" t="s">
        <v>78928</v>
      </c>
    </row>
    <row r="45919" customFormat="false" ht="15" hidden="false" customHeight="false" outlineLevel="0" collapsed="false">
      <c r="A45919" s="0" t="s">
        <v>78929</v>
      </c>
      <c r="B45919" s="0" t="n">
        <f aca="false">HOUR(C45919)</f>
        <v>8</v>
      </c>
      <c r="C45919" s="1" t="n">
        <v>41379.3645833333</v>
      </c>
      <c r="D45919" s="0" t="s">
        <v>78930</v>
      </c>
    </row>
    <row r="45920" customFormat="false" ht="15" hidden="false" customHeight="false" outlineLevel="0" collapsed="false">
      <c r="A45920" s="0" t="s">
        <v>78931</v>
      </c>
      <c r="B45920" s="0" t="n">
        <f aca="false">HOUR(C45920)</f>
        <v>8</v>
      </c>
      <c r="C45920" s="1" t="n">
        <v>41379.3645833333</v>
      </c>
      <c r="D45920" s="0" t="s">
        <v>78932</v>
      </c>
    </row>
    <row r="45921" customFormat="false" ht="15" hidden="false" customHeight="false" outlineLevel="0" collapsed="false">
      <c r="A45921" s="0" t="s">
        <v>78933</v>
      </c>
      <c r="B45921" s="0" t="n">
        <f aca="false">HOUR(C45921)</f>
        <v>8</v>
      </c>
      <c r="C45921" s="1" t="n">
        <v>41379.3645833333</v>
      </c>
      <c r="D45921" s="0" t="s">
        <v>78934</v>
      </c>
    </row>
    <row r="45922" customFormat="false" ht="15" hidden="false" customHeight="false" outlineLevel="0" collapsed="false">
      <c r="A45922" s="0" t="s">
        <v>62279</v>
      </c>
      <c r="B45922" s="0" t="n">
        <f aca="false">HOUR(C45922)</f>
        <v>8</v>
      </c>
      <c r="C45922" s="1" t="n">
        <v>41379.3645833333</v>
      </c>
      <c r="D45922" s="0" t="s">
        <v>78935</v>
      </c>
    </row>
    <row r="45923" customFormat="false" ht="15" hidden="false" customHeight="false" outlineLevel="0" collapsed="false">
      <c r="A45923" s="0" t="s">
        <v>77817</v>
      </c>
      <c r="B45923" s="0" t="n">
        <f aca="false">HOUR(C45923)</f>
        <v>8</v>
      </c>
      <c r="C45923" s="1" t="n">
        <v>41379.3645833333</v>
      </c>
      <c r="D45923" s="0" t="s">
        <v>78936</v>
      </c>
    </row>
    <row r="45924" customFormat="false" ht="15" hidden="false" customHeight="false" outlineLevel="0" collapsed="false">
      <c r="A45924" s="0" t="s">
        <v>78937</v>
      </c>
      <c r="B45924" s="0" t="n">
        <f aca="false">HOUR(C45924)</f>
        <v>8</v>
      </c>
      <c r="C45924" s="1" t="n">
        <v>41379.3645833333</v>
      </c>
      <c r="D45924" s="0" t="s">
        <v>78938</v>
      </c>
    </row>
    <row r="45925" customFormat="false" ht="15" hidden="false" customHeight="false" outlineLevel="0" collapsed="false">
      <c r="A45925" s="0" t="s">
        <v>78939</v>
      </c>
      <c r="B45925" s="0" t="n">
        <f aca="false">HOUR(C45925)</f>
        <v>8</v>
      </c>
      <c r="C45925" s="1" t="n">
        <v>41379.3645833333</v>
      </c>
      <c r="D45925" s="0" t="s">
        <v>78940</v>
      </c>
    </row>
    <row r="45926" customFormat="false" ht="15" hidden="false" customHeight="false" outlineLevel="0" collapsed="false">
      <c r="A45926" s="0" t="s">
        <v>78941</v>
      </c>
      <c r="B45926" s="0" t="n">
        <f aca="false">HOUR(C45926)</f>
        <v>8</v>
      </c>
      <c r="C45926" s="1" t="n">
        <v>41379.3645833333</v>
      </c>
      <c r="D45926" s="0" t="s">
        <v>78942</v>
      </c>
    </row>
    <row r="45927" customFormat="false" ht="15" hidden="false" customHeight="false" outlineLevel="0" collapsed="false">
      <c r="A45927" s="0" t="s">
        <v>78943</v>
      </c>
      <c r="B45927" s="0" t="n">
        <f aca="false">HOUR(C45927)</f>
        <v>8</v>
      </c>
      <c r="C45927" s="1" t="n">
        <v>41379.3645833333</v>
      </c>
      <c r="D45927" s="0" t="s">
        <v>78944</v>
      </c>
    </row>
    <row r="45928" customFormat="false" ht="15" hidden="false" customHeight="false" outlineLevel="0" collapsed="false">
      <c r="A45928" s="0" t="s">
        <v>60623</v>
      </c>
      <c r="B45928" s="0" t="n">
        <f aca="false">HOUR(C45928)</f>
        <v>8</v>
      </c>
      <c r="C45928" s="1" t="n">
        <v>41379.3645833333</v>
      </c>
      <c r="D45928" s="0" t="s">
        <v>78945</v>
      </c>
    </row>
    <row r="45929" customFormat="false" ht="15" hidden="false" customHeight="false" outlineLevel="0" collapsed="false">
      <c r="A45929" s="0" t="s">
        <v>51999</v>
      </c>
      <c r="B45929" s="0" t="n">
        <f aca="false">HOUR(C45929)</f>
        <v>8</v>
      </c>
      <c r="C45929" s="1" t="n">
        <v>41379.3645833333</v>
      </c>
      <c r="D45929" s="0" t="s">
        <v>78946</v>
      </c>
    </row>
    <row r="45930" customFormat="false" ht="15" hidden="false" customHeight="false" outlineLevel="0" collapsed="false">
      <c r="A45930" s="0" t="s">
        <v>78947</v>
      </c>
      <c r="B45930" s="0" t="n">
        <f aca="false">HOUR(C45930)</f>
        <v>8</v>
      </c>
      <c r="C45930" s="1" t="n">
        <v>41379.3645833333</v>
      </c>
      <c r="D45930" s="0" t="s">
        <v>78948</v>
      </c>
    </row>
    <row r="45931" customFormat="false" ht="15" hidden="false" customHeight="false" outlineLevel="0" collapsed="false">
      <c r="A45931" s="0" t="s">
        <v>77644</v>
      </c>
      <c r="B45931" s="0" t="n">
        <f aca="false">HOUR(C45931)</f>
        <v>8</v>
      </c>
      <c r="C45931" s="1" t="n">
        <v>41379.3645833333</v>
      </c>
      <c r="D45931" s="0" t="s">
        <v>78949</v>
      </c>
    </row>
    <row r="45932" customFormat="false" ht="15" hidden="false" customHeight="false" outlineLevel="0" collapsed="false">
      <c r="A45932" s="0" t="s">
        <v>78950</v>
      </c>
      <c r="B45932" s="0" t="n">
        <f aca="false">HOUR(C45932)</f>
        <v>8</v>
      </c>
      <c r="C45932" s="1" t="n">
        <v>41379.3645833333</v>
      </c>
      <c r="D45932" s="0" t="s">
        <v>78951</v>
      </c>
    </row>
    <row r="45933" customFormat="false" ht="15" hidden="false" customHeight="false" outlineLevel="0" collapsed="false">
      <c r="A45933" s="0" t="s">
        <v>78952</v>
      </c>
      <c r="B45933" s="0" t="n">
        <f aca="false">HOUR(C45933)</f>
        <v>8</v>
      </c>
      <c r="C45933" s="1" t="n">
        <v>41379.3645833333</v>
      </c>
      <c r="D45933" s="0" t="s">
        <v>78953</v>
      </c>
    </row>
    <row r="45934" customFormat="false" ht="15" hidden="false" customHeight="false" outlineLevel="0" collapsed="false">
      <c r="A45934" s="0" t="s">
        <v>59652</v>
      </c>
      <c r="B45934" s="0" t="n">
        <f aca="false">HOUR(C45934)</f>
        <v>8</v>
      </c>
      <c r="C45934" s="1" t="n">
        <v>41379.3645833333</v>
      </c>
      <c r="D45934" s="0" t="s">
        <v>78954</v>
      </c>
    </row>
    <row r="45935" customFormat="false" ht="15" hidden="false" customHeight="false" outlineLevel="0" collapsed="false">
      <c r="A45935" s="0" t="s">
        <v>63810</v>
      </c>
      <c r="B45935" s="0" t="n">
        <f aca="false">HOUR(C45935)</f>
        <v>8</v>
      </c>
      <c r="C45935" s="1" t="n">
        <v>41379.3645833333</v>
      </c>
      <c r="D45935" s="0" t="s">
        <v>78955</v>
      </c>
    </row>
    <row r="45936" customFormat="false" ht="15" hidden="false" customHeight="false" outlineLevel="0" collapsed="false">
      <c r="A45936" s="0" t="s">
        <v>78956</v>
      </c>
      <c r="B45936" s="0" t="n">
        <f aca="false">HOUR(C45936)</f>
        <v>8</v>
      </c>
      <c r="C45936" s="1" t="n">
        <v>41379.3645833333</v>
      </c>
      <c r="D45936" s="0" t="s">
        <v>78957</v>
      </c>
    </row>
    <row r="45937" customFormat="false" ht="15" hidden="false" customHeight="false" outlineLevel="0" collapsed="false">
      <c r="A45937" s="0" t="s">
        <v>78958</v>
      </c>
      <c r="B45937" s="0" t="n">
        <f aca="false">HOUR(C45937)</f>
        <v>8</v>
      </c>
      <c r="C45937" s="1" t="n">
        <v>41379.3645833333</v>
      </c>
      <c r="D45937" s="0" t="s">
        <v>78959</v>
      </c>
    </row>
    <row r="45938" customFormat="false" ht="15" hidden="false" customHeight="false" outlineLevel="0" collapsed="false">
      <c r="A45938" s="0" t="s">
        <v>62304</v>
      </c>
      <c r="B45938" s="0" t="n">
        <f aca="false">HOUR(C45938)</f>
        <v>8</v>
      </c>
      <c r="C45938" s="1" t="n">
        <v>41379.3645833333</v>
      </c>
      <c r="D45938" s="0" t="s">
        <v>78960</v>
      </c>
    </row>
    <row r="45939" customFormat="false" ht="15" hidden="false" customHeight="false" outlineLevel="0" collapsed="false">
      <c r="A45939" s="0" t="s">
        <v>60490</v>
      </c>
      <c r="B45939" s="0" t="n">
        <f aca="false">HOUR(C45939)</f>
        <v>8</v>
      </c>
      <c r="C45939" s="1" t="n">
        <v>41379.3645833333</v>
      </c>
      <c r="D45939" s="0" t="s">
        <v>78961</v>
      </c>
    </row>
    <row r="45940" customFormat="false" ht="15" hidden="false" customHeight="false" outlineLevel="0" collapsed="false">
      <c r="A45940" s="0" t="s">
        <v>78962</v>
      </c>
      <c r="B45940" s="0" t="n">
        <f aca="false">HOUR(C45940)</f>
        <v>8</v>
      </c>
      <c r="C45940" s="1" t="n">
        <v>41379.3645833333</v>
      </c>
      <c r="D45940" s="0" t="s">
        <v>78963</v>
      </c>
    </row>
    <row r="45941" customFormat="false" ht="15" hidden="false" customHeight="false" outlineLevel="0" collapsed="false">
      <c r="A45941" s="0" t="s">
        <v>57502</v>
      </c>
      <c r="B45941" s="0" t="n">
        <f aca="false">HOUR(C45941)</f>
        <v>8</v>
      </c>
      <c r="C45941" s="1" t="n">
        <v>41379.3645833333</v>
      </c>
      <c r="D45941" s="0" t="s">
        <v>78964</v>
      </c>
    </row>
    <row r="45942" customFormat="false" ht="15" hidden="false" customHeight="false" outlineLevel="0" collapsed="false">
      <c r="A45942" s="0" t="s">
        <v>78965</v>
      </c>
      <c r="B45942" s="0" t="n">
        <f aca="false">HOUR(C45942)</f>
        <v>8</v>
      </c>
      <c r="C45942" s="1" t="n">
        <v>41379.3645833333</v>
      </c>
      <c r="D45942" s="0" t="s">
        <v>78966</v>
      </c>
    </row>
    <row r="45943" customFormat="false" ht="15" hidden="false" customHeight="false" outlineLevel="0" collapsed="false">
      <c r="A45943" s="0" t="s">
        <v>78967</v>
      </c>
      <c r="B45943" s="0" t="n">
        <f aca="false">HOUR(C45943)</f>
        <v>8</v>
      </c>
      <c r="C45943" s="1" t="n">
        <v>41379.3645833333</v>
      </c>
      <c r="D45943" s="0" t="s">
        <v>78968</v>
      </c>
    </row>
    <row r="45944" customFormat="false" ht="15" hidden="false" customHeight="false" outlineLevel="0" collapsed="false">
      <c r="A45944" s="0" t="s">
        <v>78969</v>
      </c>
      <c r="B45944" s="0" t="n">
        <f aca="false">HOUR(C45944)</f>
        <v>8</v>
      </c>
      <c r="C45944" s="1" t="n">
        <v>41379.3645833333</v>
      </c>
      <c r="D45944" s="0" t="s">
        <v>78970</v>
      </c>
    </row>
    <row r="45945" customFormat="false" ht="15" hidden="false" customHeight="false" outlineLevel="0" collapsed="false">
      <c r="A45945" s="0" t="s">
        <v>68055</v>
      </c>
      <c r="B45945" s="0" t="n">
        <f aca="false">HOUR(C45945)</f>
        <v>8</v>
      </c>
      <c r="C45945" s="1" t="n">
        <v>41379.3645833333</v>
      </c>
      <c r="D45945" s="0" t="s">
        <v>78971</v>
      </c>
    </row>
    <row r="45946" customFormat="false" ht="409.5" hidden="false" customHeight="false" outlineLevel="0" collapsed="false">
      <c r="A45946" s="0" t="s">
        <v>78972</v>
      </c>
      <c r="B45946" s="0" t="n">
        <f aca="false">HOUR(C45946)</f>
        <v>8</v>
      </c>
      <c r="C45946" s="1" t="n">
        <v>41379.3645833333</v>
      </c>
      <c r="D45946" s="3" t="s">
        <v>78973</v>
      </c>
    </row>
    <row r="45947" customFormat="false" ht="15" hidden="false" customHeight="false" outlineLevel="0" collapsed="false">
      <c r="A45947" s="0" t="s">
        <v>3452</v>
      </c>
      <c r="B45947" s="0" t="n">
        <f aca="false">HOUR(C45947)</f>
        <v>8</v>
      </c>
      <c r="C45947" s="1" t="n">
        <v>41379.3645833333</v>
      </c>
      <c r="D45947" s="0" t="s">
        <v>78974</v>
      </c>
    </row>
    <row r="45948" customFormat="false" ht="15" hidden="false" customHeight="false" outlineLevel="0" collapsed="false">
      <c r="A45948" s="0" t="s">
        <v>78975</v>
      </c>
      <c r="B45948" s="0" t="n">
        <f aca="false">HOUR(C45948)</f>
        <v>8</v>
      </c>
      <c r="C45948" s="1" t="n">
        <v>41379.3645833333</v>
      </c>
      <c r="D45948" s="0" t="s">
        <v>78976</v>
      </c>
    </row>
    <row r="45949" customFormat="false" ht="15" hidden="false" customHeight="false" outlineLevel="0" collapsed="false">
      <c r="A45949" s="0" t="s">
        <v>5799</v>
      </c>
      <c r="B45949" s="0" t="n">
        <f aca="false">HOUR(C45949)</f>
        <v>8</v>
      </c>
      <c r="C45949" s="1" t="n">
        <v>41379.3645833333</v>
      </c>
      <c r="D45949" s="0" t="s">
        <v>78977</v>
      </c>
    </row>
    <row r="45950" customFormat="false" ht="15" hidden="false" customHeight="false" outlineLevel="0" collapsed="false">
      <c r="A45950" s="0" t="s">
        <v>78978</v>
      </c>
      <c r="B45950" s="0" t="n">
        <f aca="false">HOUR(C45950)</f>
        <v>8</v>
      </c>
      <c r="C45950" s="1" t="n">
        <v>41379.3645833333</v>
      </c>
      <c r="D45950" s="0" t="s">
        <v>78979</v>
      </c>
    </row>
    <row r="45951" customFormat="false" ht="15" hidden="false" customHeight="false" outlineLevel="0" collapsed="false">
      <c r="A45951" s="0" t="s">
        <v>78980</v>
      </c>
      <c r="B45951" s="0" t="n">
        <f aca="false">HOUR(C45951)</f>
        <v>8</v>
      </c>
      <c r="C45951" s="1" t="n">
        <v>41379.3645833333</v>
      </c>
      <c r="D45951" s="0" t="s">
        <v>78981</v>
      </c>
    </row>
    <row r="45952" customFormat="false" ht="15" hidden="false" customHeight="false" outlineLevel="0" collapsed="false">
      <c r="A45952" s="0" t="s">
        <v>78982</v>
      </c>
      <c r="B45952" s="0" t="n">
        <f aca="false">HOUR(C45952)</f>
        <v>8</v>
      </c>
      <c r="C45952" s="1" t="n">
        <v>41379.3645833333</v>
      </c>
      <c r="D45952" s="0" t="s">
        <v>78983</v>
      </c>
    </row>
    <row r="45953" customFormat="false" ht="15" hidden="false" customHeight="false" outlineLevel="0" collapsed="false">
      <c r="A45953" s="0" t="s">
        <v>78984</v>
      </c>
      <c r="B45953" s="0" t="n">
        <f aca="false">HOUR(C45953)</f>
        <v>8</v>
      </c>
      <c r="C45953" s="1" t="n">
        <v>41379.3645833333</v>
      </c>
      <c r="D45953" s="0" t="s">
        <v>78985</v>
      </c>
    </row>
    <row r="45954" customFormat="false" ht="15" hidden="false" customHeight="false" outlineLevel="0" collapsed="false">
      <c r="A45954" s="0" t="s">
        <v>53583</v>
      </c>
      <c r="B45954" s="0" t="n">
        <f aca="false">HOUR(C45954)</f>
        <v>8</v>
      </c>
      <c r="C45954" s="1" t="n">
        <v>41379.3645833333</v>
      </c>
      <c r="D45954" s="0" t="s">
        <v>78986</v>
      </c>
    </row>
    <row r="45955" customFormat="false" ht="15" hidden="false" customHeight="false" outlineLevel="0" collapsed="false">
      <c r="A45955" s="0" t="s">
        <v>78987</v>
      </c>
      <c r="B45955" s="0" t="n">
        <f aca="false">HOUR(C45955)</f>
        <v>8</v>
      </c>
      <c r="C45955" s="1" t="n">
        <v>41379.3645833333</v>
      </c>
      <c r="D45955" s="0" t="s">
        <v>78988</v>
      </c>
    </row>
    <row r="45956" customFormat="false" ht="15" hidden="false" customHeight="false" outlineLevel="0" collapsed="false">
      <c r="A45956" s="0" t="s">
        <v>78989</v>
      </c>
      <c r="B45956" s="0" t="n">
        <f aca="false">HOUR(C45956)</f>
        <v>8</v>
      </c>
      <c r="C45956" s="1" t="n">
        <v>41379.3645833333</v>
      </c>
      <c r="D45956" s="0" t="s">
        <v>78990</v>
      </c>
    </row>
    <row r="45957" customFormat="false" ht="15" hidden="false" customHeight="false" outlineLevel="0" collapsed="false">
      <c r="A45957" s="0" t="s">
        <v>78991</v>
      </c>
      <c r="B45957" s="0" t="n">
        <f aca="false">HOUR(C45957)</f>
        <v>8</v>
      </c>
      <c r="C45957" s="1" t="n">
        <v>41379.3645833333</v>
      </c>
      <c r="D45957" s="0" t="s">
        <v>78992</v>
      </c>
    </row>
    <row r="45958" customFormat="false" ht="15" hidden="false" customHeight="false" outlineLevel="0" collapsed="false">
      <c r="A45958" s="0" t="s">
        <v>19010</v>
      </c>
      <c r="B45958" s="0" t="n">
        <f aca="false">HOUR(C45958)</f>
        <v>8</v>
      </c>
      <c r="C45958" s="1" t="n">
        <v>41379.3645833333</v>
      </c>
      <c r="D45958" s="0" t="s">
        <v>78993</v>
      </c>
    </row>
    <row r="45959" customFormat="false" ht="15" hidden="false" customHeight="false" outlineLevel="0" collapsed="false">
      <c r="A45959" s="0" t="s">
        <v>30922</v>
      </c>
      <c r="B45959" s="0" t="n">
        <f aca="false">HOUR(C45959)</f>
        <v>8</v>
      </c>
      <c r="C45959" s="1" t="n">
        <v>41379.3645833333</v>
      </c>
      <c r="D45959" s="0" t="s">
        <v>78994</v>
      </c>
    </row>
    <row r="45960" customFormat="false" ht="15" hidden="false" customHeight="false" outlineLevel="0" collapsed="false">
      <c r="A45960" s="0" t="s">
        <v>78995</v>
      </c>
      <c r="B45960" s="0" t="n">
        <f aca="false">HOUR(C45960)</f>
        <v>8</v>
      </c>
      <c r="C45960" s="1" t="n">
        <v>41379.3645833333</v>
      </c>
      <c r="D45960" s="0" t="s">
        <v>78996</v>
      </c>
    </row>
    <row r="45961" customFormat="false" ht="15" hidden="false" customHeight="false" outlineLevel="0" collapsed="false">
      <c r="A45961" s="0" t="s">
        <v>78997</v>
      </c>
      <c r="B45961" s="0" t="n">
        <f aca="false">HOUR(C45961)</f>
        <v>8</v>
      </c>
      <c r="C45961" s="1" t="n">
        <v>41379.3645833333</v>
      </c>
      <c r="D45961" s="0" t="s">
        <v>78998</v>
      </c>
    </row>
    <row r="45962" customFormat="false" ht="15" hidden="false" customHeight="false" outlineLevel="0" collapsed="false">
      <c r="A45962" s="0" t="s">
        <v>78999</v>
      </c>
      <c r="B45962" s="0" t="n">
        <f aca="false">HOUR(C45962)</f>
        <v>8</v>
      </c>
      <c r="C45962" s="1" t="n">
        <v>41379.3645833333</v>
      </c>
      <c r="D45962" s="0" t="s">
        <v>79000</v>
      </c>
    </row>
    <row r="45963" customFormat="false" ht="15" hidden="false" customHeight="false" outlineLevel="0" collapsed="false">
      <c r="A45963" s="0" t="s">
        <v>63786</v>
      </c>
      <c r="B45963" s="0" t="n">
        <f aca="false">HOUR(C45963)</f>
        <v>8</v>
      </c>
      <c r="C45963" s="1" t="n">
        <v>41379.3645833333</v>
      </c>
      <c r="D45963" s="0" t="s">
        <v>79001</v>
      </c>
    </row>
    <row r="45964" customFormat="false" ht="15" hidden="false" customHeight="false" outlineLevel="0" collapsed="false">
      <c r="A45964" s="0" t="s">
        <v>65017</v>
      </c>
      <c r="B45964" s="0" t="n">
        <f aca="false">HOUR(C45964)</f>
        <v>8</v>
      </c>
      <c r="C45964" s="1" t="n">
        <v>41379.3645833333</v>
      </c>
      <c r="D45964" s="0" t="s">
        <v>79002</v>
      </c>
    </row>
    <row r="45965" customFormat="false" ht="15" hidden="false" customHeight="false" outlineLevel="0" collapsed="false">
      <c r="A45965" s="0" t="s">
        <v>65096</v>
      </c>
      <c r="B45965" s="0" t="n">
        <f aca="false">HOUR(C45965)</f>
        <v>8</v>
      </c>
      <c r="C45965" s="1" t="n">
        <v>41379.3645833333</v>
      </c>
      <c r="D45965" s="0" t="s">
        <v>79003</v>
      </c>
    </row>
    <row r="45966" customFormat="false" ht="15" hidden="false" customHeight="false" outlineLevel="0" collapsed="false">
      <c r="A45966" s="0" t="s">
        <v>79004</v>
      </c>
      <c r="B45966" s="0" t="n">
        <f aca="false">HOUR(C45966)</f>
        <v>8</v>
      </c>
      <c r="C45966" s="1" t="n">
        <v>41379.3645833333</v>
      </c>
      <c r="D45966" s="0" t="s">
        <v>79005</v>
      </c>
    </row>
    <row r="45967" customFormat="false" ht="15" hidden="false" customHeight="false" outlineLevel="0" collapsed="false">
      <c r="A45967" s="0" t="s">
        <v>31924</v>
      </c>
      <c r="B45967" s="0" t="n">
        <f aca="false">HOUR(C45967)</f>
        <v>8</v>
      </c>
      <c r="C45967" s="1" t="n">
        <v>41379.3645833333</v>
      </c>
      <c r="D45967" s="0" t="s">
        <v>79006</v>
      </c>
    </row>
    <row r="45968" customFormat="false" ht="15" hidden="false" customHeight="false" outlineLevel="0" collapsed="false">
      <c r="A45968" s="0" t="s">
        <v>61450</v>
      </c>
      <c r="B45968" s="0" t="n">
        <f aca="false">HOUR(C45968)</f>
        <v>8</v>
      </c>
      <c r="C45968" s="1" t="n">
        <v>41379.3645833333</v>
      </c>
      <c r="D45968" s="0" t="s">
        <v>79007</v>
      </c>
    </row>
    <row r="45969" customFormat="false" ht="15" hidden="false" customHeight="false" outlineLevel="0" collapsed="false">
      <c r="A45969" s="0" t="s">
        <v>77462</v>
      </c>
      <c r="B45969" s="0" t="n">
        <f aca="false">HOUR(C45969)</f>
        <v>8</v>
      </c>
      <c r="C45969" s="1" t="n">
        <v>41379.3645833333</v>
      </c>
      <c r="D45969" s="0" t="s">
        <v>79008</v>
      </c>
    </row>
    <row r="45970" customFormat="false" ht="15" hidden="false" customHeight="false" outlineLevel="0" collapsed="false">
      <c r="A45970" s="0" t="s">
        <v>79009</v>
      </c>
      <c r="B45970" s="0" t="n">
        <f aca="false">HOUR(C45970)</f>
        <v>8</v>
      </c>
      <c r="C45970" s="1" t="n">
        <v>41379.3645833333</v>
      </c>
      <c r="D45970" s="0" t="s">
        <v>79010</v>
      </c>
    </row>
    <row r="45971" customFormat="false" ht="15" hidden="false" customHeight="false" outlineLevel="0" collapsed="false">
      <c r="A45971" s="0" t="s">
        <v>77986</v>
      </c>
      <c r="B45971" s="0" t="n">
        <f aca="false">HOUR(C45971)</f>
        <v>8</v>
      </c>
      <c r="C45971" s="1" t="n">
        <v>41379.3645833333</v>
      </c>
      <c r="D45971" s="0" t="s">
        <v>79011</v>
      </c>
    </row>
    <row r="45972" customFormat="false" ht="15" hidden="false" customHeight="false" outlineLevel="0" collapsed="false">
      <c r="A45972" s="0" t="s">
        <v>79012</v>
      </c>
      <c r="B45972" s="0" t="n">
        <f aca="false">HOUR(C45972)</f>
        <v>8</v>
      </c>
      <c r="C45972" s="1" t="n">
        <v>41379.3645833333</v>
      </c>
      <c r="D45972" s="0" t="s">
        <v>79013</v>
      </c>
    </row>
    <row r="45973" customFormat="false" ht="15" hidden="false" customHeight="false" outlineLevel="0" collapsed="false">
      <c r="A45973" s="0" t="s">
        <v>79014</v>
      </c>
      <c r="B45973" s="0" t="n">
        <f aca="false">HOUR(C45973)</f>
        <v>8</v>
      </c>
      <c r="C45973" s="1" t="n">
        <v>41379.3645833333</v>
      </c>
      <c r="D45973" s="0" t="s">
        <v>79015</v>
      </c>
    </row>
    <row r="45974" customFormat="false" ht="15" hidden="false" customHeight="false" outlineLevel="0" collapsed="false">
      <c r="A45974" s="0" t="s">
        <v>72174</v>
      </c>
      <c r="B45974" s="0" t="n">
        <f aca="false">HOUR(C45974)</f>
        <v>8</v>
      </c>
      <c r="C45974" s="1" t="n">
        <v>41379.3645833333</v>
      </c>
      <c r="D45974" s="0" t="s">
        <v>79016</v>
      </c>
    </row>
    <row r="45975" customFormat="false" ht="15" hidden="false" customHeight="false" outlineLevel="0" collapsed="false">
      <c r="A45975" s="0" t="s">
        <v>79017</v>
      </c>
      <c r="B45975" s="0" t="n">
        <f aca="false">HOUR(C45975)</f>
        <v>8</v>
      </c>
      <c r="C45975" s="1" t="n">
        <v>41379.3645833333</v>
      </c>
      <c r="D45975" s="0" t="s">
        <v>79018</v>
      </c>
    </row>
    <row r="45976" customFormat="false" ht="15" hidden="false" customHeight="false" outlineLevel="0" collapsed="false">
      <c r="A45976" s="0" t="s">
        <v>31030</v>
      </c>
      <c r="B45976" s="0" t="n">
        <f aca="false">HOUR(C45976)</f>
        <v>8</v>
      </c>
      <c r="C45976" s="1" t="n">
        <v>41379.3645833333</v>
      </c>
      <c r="D45976" s="0" t="s">
        <v>79019</v>
      </c>
    </row>
    <row r="45977" customFormat="false" ht="15" hidden="false" customHeight="false" outlineLevel="0" collapsed="false">
      <c r="A45977" s="0" t="s">
        <v>78543</v>
      </c>
      <c r="B45977" s="0" t="n">
        <f aca="false">HOUR(C45977)</f>
        <v>8</v>
      </c>
      <c r="C45977" s="1" t="n">
        <v>41379.3645833333</v>
      </c>
      <c r="D45977" s="0" t="s">
        <v>79020</v>
      </c>
    </row>
    <row r="45978" customFormat="false" ht="15" hidden="false" customHeight="false" outlineLevel="0" collapsed="false">
      <c r="A45978" s="0" t="s">
        <v>67914</v>
      </c>
      <c r="B45978" s="0" t="n">
        <f aca="false">HOUR(C45978)</f>
        <v>8</v>
      </c>
      <c r="C45978" s="1" t="n">
        <v>41379.3645833333</v>
      </c>
      <c r="D45978" s="0" t="s">
        <v>79021</v>
      </c>
    </row>
    <row r="45979" customFormat="false" ht="15" hidden="false" customHeight="false" outlineLevel="0" collapsed="false">
      <c r="A45979" s="0" t="s">
        <v>17990</v>
      </c>
      <c r="B45979" s="0" t="n">
        <f aca="false">HOUR(C45979)</f>
        <v>8</v>
      </c>
      <c r="C45979" s="1" t="n">
        <v>41379.3645833333</v>
      </c>
      <c r="D45979" s="0" t="s">
        <v>79022</v>
      </c>
    </row>
    <row r="45980" customFormat="false" ht="15" hidden="false" customHeight="false" outlineLevel="0" collapsed="false">
      <c r="A45980" s="0" t="s">
        <v>3452</v>
      </c>
      <c r="B45980" s="0" t="n">
        <f aca="false">HOUR(C45980)</f>
        <v>8</v>
      </c>
      <c r="C45980" s="1" t="n">
        <v>41379.3645833333</v>
      </c>
      <c r="D45980" s="0" t="s">
        <v>79023</v>
      </c>
    </row>
    <row r="45981" customFormat="false" ht="15" hidden="false" customHeight="false" outlineLevel="0" collapsed="false">
      <c r="A45981" s="0" t="s">
        <v>79024</v>
      </c>
      <c r="B45981" s="0" t="n">
        <f aca="false">HOUR(C45981)</f>
        <v>8</v>
      </c>
      <c r="C45981" s="1" t="n">
        <v>41379.3645833333</v>
      </c>
      <c r="D45981" s="0" t="s">
        <v>79025</v>
      </c>
    </row>
    <row r="45982" customFormat="false" ht="15" hidden="false" customHeight="false" outlineLevel="0" collapsed="false">
      <c r="A45982" s="0" t="s">
        <v>79026</v>
      </c>
      <c r="B45982" s="0" t="n">
        <f aca="false">HOUR(C45982)</f>
        <v>8</v>
      </c>
      <c r="C45982" s="1" t="n">
        <v>41379.3645833333</v>
      </c>
      <c r="D45982" s="0" t="s">
        <v>79027</v>
      </c>
    </row>
    <row r="45983" customFormat="false" ht="15" hidden="false" customHeight="false" outlineLevel="0" collapsed="false">
      <c r="A45983" s="0" t="s">
        <v>79028</v>
      </c>
      <c r="B45983" s="0" t="n">
        <f aca="false">HOUR(C45983)</f>
        <v>8</v>
      </c>
      <c r="C45983" s="1" t="n">
        <v>41379.3645833333</v>
      </c>
      <c r="D45983" s="0" t="s">
        <v>79029</v>
      </c>
    </row>
    <row r="45984" customFormat="false" ht="15" hidden="false" customHeight="false" outlineLevel="0" collapsed="false">
      <c r="A45984" s="0" t="s">
        <v>79030</v>
      </c>
      <c r="B45984" s="0" t="n">
        <f aca="false">HOUR(C45984)</f>
        <v>8</v>
      </c>
      <c r="C45984" s="1" t="n">
        <v>41379.3645833333</v>
      </c>
      <c r="D45984" s="0" t="s">
        <v>79031</v>
      </c>
    </row>
    <row r="45985" customFormat="false" ht="15" hidden="false" customHeight="false" outlineLevel="0" collapsed="false">
      <c r="A45985" s="0" t="s">
        <v>12448</v>
      </c>
      <c r="B45985" s="0" t="n">
        <f aca="false">HOUR(C45985)</f>
        <v>8</v>
      </c>
      <c r="C45985" s="1" t="n">
        <v>41379.3645833333</v>
      </c>
      <c r="D45985" s="0" t="s">
        <v>79031</v>
      </c>
    </row>
    <row r="45986" customFormat="false" ht="15" hidden="false" customHeight="false" outlineLevel="0" collapsed="false">
      <c r="A45986" s="0" t="s">
        <v>75335</v>
      </c>
      <c r="B45986" s="0" t="n">
        <f aca="false">HOUR(C45986)</f>
        <v>8</v>
      </c>
      <c r="C45986" s="1" t="n">
        <v>41379.3645833333</v>
      </c>
      <c r="D45986" s="0" t="s">
        <v>79032</v>
      </c>
    </row>
    <row r="45987" customFormat="false" ht="15" hidden="false" customHeight="false" outlineLevel="0" collapsed="false">
      <c r="A45987" s="0" t="s">
        <v>79033</v>
      </c>
      <c r="B45987" s="0" t="n">
        <f aca="false">HOUR(C45987)</f>
        <v>8</v>
      </c>
      <c r="C45987" s="1" t="n">
        <v>41379.3645833333</v>
      </c>
      <c r="D45987" s="0" t="s">
        <v>79034</v>
      </c>
    </row>
    <row r="45988" customFormat="false" ht="15" hidden="false" customHeight="false" outlineLevel="0" collapsed="false">
      <c r="A45988" s="0" t="s">
        <v>3936</v>
      </c>
      <c r="B45988" s="0" t="n">
        <f aca="false">HOUR(C45988)</f>
        <v>8</v>
      </c>
      <c r="C45988" s="1" t="n">
        <v>41379.3645833333</v>
      </c>
      <c r="D45988" s="0" t="s">
        <v>79035</v>
      </c>
    </row>
    <row r="45989" customFormat="false" ht="15" hidden="false" customHeight="false" outlineLevel="0" collapsed="false">
      <c r="A45989" s="0" t="s">
        <v>79036</v>
      </c>
      <c r="B45989" s="0" t="n">
        <f aca="false">HOUR(C45989)</f>
        <v>8</v>
      </c>
      <c r="C45989" s="1" t="n">
        <v>41379.3645833333</v>
      </c>
      <c r="D45989" s="0" t="s">
        <v>79037</v>
      </c>
    </row>
    <row r="45990" customFormat="false" ht="15" hidden="false" customHeight="false" outlineLevel="0" collapsed="false">
      <c r="A45990" s="0" t="s">
        <v>79038</v>
      </c>
      <c r="B45990" s="0" t="n">
        <f aca="false">HOUR(C45990)</f>
        <v>8</v>
      </c>
      <c r="C45990" s="1" t="n">
        <v>41379.3645833333</v>
      </c>
      <c r="D45990" s="0" t="s">
        <v>79039</v>
      </c>
    </row>
    <row r="45991" customFormat="false" ht="15" hidden="false" customHeight="false" outlineLevel="0" collapsed="false">
      <c r="A45991" s="0" t="s">
        <v>79040</v>
      </c>
      <c r="B45991" s="0" t="n">
        <f aca="false">HOUR(C45991)</f>
        <v>8</v>
      </c>
      <c r="C45991" s="1" t="n">
        <v>41379.3645833333</v>
      </c>
      <c r="D45991" s="0" t="s">
        <v>79041</v>
      </c>
    </row>
    <row r="45992" customFormat="false" ht="15" hidden="false" customHeight="false" outlineLevel="0" collapsed="false">
      <c r="A45992" s="0" t="s">
        <v>74206</v>
      </c>
      <c r="B45992" s="0" t="n">
        <f aca="false">HOUR(C45992)</f>
        <v>8</v>
      </c>
      <c r="C45992" s="1" t="n">
        <v>41379.3645833333</v>
      </c>
      <c r="D45992" s="0" t="s">
        <v>79042</v>
      </c>
    </row>
    <row r="45993" customFormat="false" ht="15" hidden="false" customHeight="false" outlineLevel="0" collapsed="false">
      <c r="A45993" s="0" t="s">
        <v>79043</v>
      </c>
      <c r="B45993" s="0" t="n">
        <f aca="false">HOUR(C45993)</f>
        <v>8</v>
      </c>
      <c r="C45993" s="1" t="n">
        <v>41379.3645833333</v>
      </c>
      <c r="D45993" s="0" t="s">
        <v>79044</v>
      </c>
    </row>
    <row r="45994" customFormat="false" ht="15" hidden="false" customHeight="false" outlineLevel="0" collapsed="false">
      <c r="A45994" s="0" t="s">
        <v>47091</v>
      </c>
      <c r="B45994" s="0" t="n">
        <f aca="false">HOUR(C45994)</f>
        <v>8</v>
      </c>
      <c r="C45994" s="1" t="n">
        <v>41379.3652777778</v>
      </c>
      <c r="D45994" s="0" t="s">
        <v>79045</v>
      </c>
    </row>
    <row r="45995" customFormat="false" ht="15" hidden="false" customHeight="false" outlineLevel="0" collapsed="false">
      <c r="A45995" s="0" t="s">
        <v>32623</v>
      </c>
      <c r="B45995" s="0" t="n">
        <f aca="false">HOUR(C45995)</f>
        <v>8</v>
      </c>
      <c r="C45995" s="1" t="n">
        <v>41379.3652777778</v>
      </c>
      <c r="D45995" s="0" t="s">
        <v>79046</v>
      </c>
    </row>
    <row r="45996" customFormat="false" ht="15" hidden="false" customHeight="false" outlineLevel="0" collapsed="false">
      <c r="A45996" s="0" t="s">
        <v>79047</v>
      </c>
      <c r="B45996" s="0" t="n">
        <f aca="false">HOUR(C45996)</f>
        <v>8</v>
      </c>
      <c r="C45996" s="1" t="n">
        <v>41379.3652777778</v>
      </c>
      <c r="D45996" s="0" t="s">
        <v>79048</v>
      </c>
    </row>
    <row r="45997" customFormat="false" ht="15" hidden="false" customHeight="false" outlineLevel="0" collapsed="false">
      <c r="A45997" s="0" t="s">
        <v>68636</v>
      </c>
      <c r="B45997" s="0" t="n">
        <f aca="false">HOUR(C45997)</f>
        <v>8</v>
      </c>
      <c r="C45997" s="1" t="n">
        <v>41379.3652777778</v>
      </c>
      <c r="D45997" s="0" t="s">
        <v>79049</v>
      </c>
    </row>
    <row r="45998" customFormat="false" ht="15" hidden="false" customHeight="false" outlineLevel="0" collapsed="false">
      <c r="A45998" s="0" t="s">
        <v>79050</v>
      </c>
      <c r="B45998" s="0" t="n">
        <f aca="false">HOUR(C45998)</f>
        <v>8</v>
      </c>
      <c r="C45998" s="1" t="n">
        <v>41379.3652777778</v>
      </c>
      <c r="D45998" s="0" t="s">
        <v>79051</v>
      </c>
    </row>
    <row r="45999" customFormat="false" ht="15" hidden="false" customHeight="false" outlineLevel="0" collapsed="false">
      <c r="A45999" s="0" t="s">
        <v>59870</v>
      </c>
      <c r="B45999" s="0" t="n">
        <f aca="false">HOUR(C45999)</f>
        <v>8</v>
      </c>
      <c r="C45999" s="1" t="n">
        <v>41379.3652777778</v>
      </c>
      <c r="D45999" s="0" t="s">
        <v>79052</v>
      </c>
    </row>
    <row r="46000" customFormat="false" ht="15" hidden="false" customHeight="false" outlineLevel="0" collapsed="false">
      <c r="A46000" s="0" t="s">
        <v>57668</v>
      </c>
      <c r="B46000" s="0" t="n">
        <f aca="false">HOUR(C46000)</f>
        <v>8</v>
      </c>
      <c r="C46000" s="1" t="n">
        <v>41379.3652777778</v>
      </c>
      <c r="D46000" s="0" t="s">
        <v>79053</v>
      </c>
    </row>
    <row r="46001" customFormat="false" ht="15" hidden="false" customHeight="false" outlineLevel="0" collapsed="false">
      <c r="A46001" s="0" t="s">
        <v>79054</v>
      </c>
      <c r="B46001" s="0" t="n">
        <f aca="false">HOUR(C46001)</f>
        <v>8</v>
      </c>
      <c r="C46001" s="1" t="n">
        <v>41379.3652777778</v>
      </c>
      <c r="D46001" s="0" t="s">
        <v>79055</v>
      </c>
    </row>
    <row r="46002" customFormat="false" ht="15" hidden="false" customHeight="false" outlineLevel="0" collapsed="false">
      <c r="A46002" s="0" t="s">
        <v>79056</v>
      </c>
      <c r="B46002" s="0" t="n">
        <f aca="false">HOUR(C46002)</f>
        <v>8</v>
      </c>
      <c r="C46002" s="1" t="n">
        <v>41379.3652777778</v>
      </c>
      <c r="D46002" s="0" t="s">
        <v>79057</v>
      </c>
    </row>
    <row r="46003" customFormat="false" ht="15" hidden="false" customHeight="false" outlineLevel="0" collapsed="false">
      <c r="A46003" s="0" t="s">
        <v>79058</v>
      </c>
      <c r="B46003" s="0" t="n">
        <f aca="false">HOUR(C46003)</f>
        <v>8</v>
      </c>
      <c r="C46003" s="1" t="n">
        <v>41379.3652777778</v>
      </c>
      <c r="D46003" s="0" t="s">
        <v>79059</v>
      </c>
    </row>
    <row r="46004" customFormat="false" ht="15" hidden="false" customHeight="false" outlineLevel="0" collapsed="false">
      <c r="A46004" s="0" t="s">
        <v>71530</v>
      </c>
      <c r="B46004" s="0" t="n">
        <f aca="false">HOUR(C46004)</f>
        <v>8</v>
      </c>
      <c r="C46004" s="1" t="n">
        <v>41379.3652777778</v>
      </c>
      <c r="D46004" s="0" t="s">
        <v>79060</v>
      </c>
    </row>
    <row r="46005" customFormat="false" ht="15" hidden="false" customHeight="false" outlineLevel="0" collapsed="false">
      <c r="A46005" s="0" t="s">
        <v>69412</v>
      </c>
      <c r="B46005" s="0" t="n">
        <f aca="false">HOUR(C46005)</f>
        <v>8</v>
      </c>
      <c r="C46005" s="1" t="n">
        <v>41379.3652777778</v>
      </c>
      <c r="D46005" s="0" t="s">
        <v>79061</v>
      </c>
    </row>
    <row r="46006" customFormat="false" ht="15" hidden="false" customHeight="false" outlineLevel="0" collapsed="false">
      <c r="A46006" s="0" t="s">
        <v>72772</v>
      </c>
      <c r="B46006" s="0" t="n">
        <f aca="false">HOUR(C46006)</f>
        <v>8</v>
      </c>
      <c r="C46006" s="1" t="n">
        <v>41379.3652777778</v>
      </c>
      <c r="D46006" s="0" t="s">
        <v>79062</v>
      </c>
    </row>
    <row r="46007" customFormat="false" ht="15" hidden="false" customHeight="false" outlineLevel="0" collapsed="false">
      <c r="A46007" s="0" t="s">
        <v>79063</v>
      </c>
      <c r="B46007" s="0" t="n">
        <f aca="false">HOUR(C46007)</f>
        <v>8</v>
      </c>
      <c r="C46007" s="1" t="n">
        <v>41379.3652777778</v>
      </c>
      <c r="D46007" s="0" t="s">
        <v>79064</v>
      </c>
    </row>
    <row r="46008" customFormat="false" ht="15" hidden="false" customHeight="false" outlineLevel="0" collapsed="false">
      <c r="A46008" s="0" t="s">
        <v>79065</v>
      </c>
      <c r="B46008" s="0" t="n">
        <f aca="false">HOUR(C46008)</f>
        <v>8</v>
      </c>
      <c r="C46008" s="1" t="n">
        <v>41379.3652777778</v>
      </c>
      <c r="D46008" s="0" t="s">
        <v>79066</v>
      </c>
    </row>
    <row r="46009" customFormat="false" ht="15" hidden="false" customHeight="false" outlineLevel="0" collapsed="false">
      <c r="A46009" s="0" t="s">
        <v>79067</v>
      </c>
      <c r="B46009" s="0" t="n">
        <f aca="false">HOUR(C46009)</f>
        <v>8</v>
      </c>
      <c r="C46009" s="1" t="n">
        <v>41379.3652777778</v>
      </c>
      <c r="D46009" s="0" t="s">
        <v>79068</v>
      </c>
    </row>
    <row r="46010" customFormat="false" ht="15" hidden="false" customHeight="false" outlineLevel="0" collapsed="false">
      <c r="A46010" s="0" t="s">
        <v>79069</v>
      </c>
      <c r="B46010" s="0" t="n">
        <f aca="false">HOUR(C46010)</f>
        <v>8</v>
      </c>
      <c r="C46010" s="1" t="n">
        <v>41379.3652777778</v>
      </c>
      <c r="D46010" s="0" t="s">
        <v>79070</v>
      </c>
    </row>
    <row r="46011" customFormat="false" ht="15" hidden="false" customHeight="false" outlineLevel="0" collapsed="false">
      <c r="A46011" s="0" t="s">
        <v>79071</v>
      </c>
      <c r="B46011" s="0" t="n">
        <f aca="false">HOUR(C46011)</f>
        <v>8</v>
      </c>
      <c r="C46011" s="1" t="n">
        <v>41379.3652777778</v>
      </c>
      <c r="D46011" s="0" t="s">
        <v>79072</v>
      </c>
    </row>
    <row r="46012" customFormat="false" ht="15" hidden="false" customHeight="false" outlineLevel="0" collapsed="false">
      <c r="A46012" s="0" t="s">
        <v>79073</v>
      </c>
      <c r="B46012" s="0" t="n">
        <f aca="false">HOUR(C46012)</f>
        <v>8</v>
      </c>
      <c r="C46012" s="1" t="n">
        <v>41379.3652777778</v>
      </c>
      <c r="D46012" s="0" t="s">
        <v>79074</v>
      </c>
    </row>
    <row r="46013" customFormat="false" ht="15" hidden="false" customHeight="false" outlineLevel="0" collapsed="false">
      <c r="A46013" s="0" t="s">
        <v>79075</v>
      </c>
      <c r="B46013" s="0" t="n">
        <f aca="false">HOUR(C46013)</f>
        <v>8</v>
      </c>
      <c r="C46013" s="1" t="n">
        <v>41379.3652777778</v>
      </c>
      <c r="D46013" s="0" t="s">
        <v>79076</v>
      </c>
    </row>
    <row r="46014" customFormat="false" ht="15" hidden="false" customHeight="false" outlineLevel="0" collapsed="false">
      <c r="A46014" s="0" t="s">
        <v>79077</v>
      </c>
      <c r="B46014" s="0" t="n">
        <f aca="false">HOUR(C46014)</f>
        <v>8</v>
      </c>
      <c r="C46014" s="1" t="n">
        <v>41379.3652777778</v>
      </c>
      <c r="D46014" s="0" t="s">
        <v>79078</v>
      </c>
    </row>
    <row r="46015" customFormat="false" ht="15" hidden="false" customHeight="false" outlineLevel="0" collapsed="false">
      <c r="A46015" s="0" t="s">
        <v>79079</v>
      </c>
      <c r="B46015" s="0" t="n">
        <f aca="false">HOUR(C46015)</f>
        <v>8</v>
      </c>
      <c r="C46015" s="1" t="n">
        <v>41379.3652777778</v>
      </c>
      <c r="D46015" s="0" t="s">
        <v>79080</v>
      </c>
    </row>
    <row r="46016" customFormat="false" ht="15" hidden="false" customHeight="false" outlineLevel="0" collapsed="false">
      <c r="A46016" s="0" t="s">
        <v>79081</v>
      </c>
      <c r="B46016" s="0" t="n">
        <f aca="false">HOUR(C46016)</f>
        <v>8</v>
      </c>
      <c r="C46016" s="1" t="n">
        <v>41379.3652777778</v>
      </c>
      <c r="D46016" s="0" t="s">
        <v>79082</v>
      </c>
    </row>
    <row r="46017" customFormat="false" ht="15" hidden="false" customHeight="false" outlineLevel="0" collapsed="false">
      <c r="A46017" s="0" t="s">
        <v>40641</v>
      </c>
      <c r="B46017" s="0" t="n">
        <f aca="false">HOUR(C46017)</f>
        <v>8</v>
      </c>
      <c r="C46017" s="1" t="n">
        <v>41379.3652777778</v>
      </c>
      <c r="D46017" s="0" t="s">
        <v>79083</v>
      </c>
    </row>
    <row r="46018" customFormat="false" ht="15" hidden="false" customHeight="false" outlineLevel="0" collapsed="false">
      <c r="A46018" s="0" t="s">
        <v>79084</v>
      </c>
      <c r="B46018" s="0" t="n">
        <f aca="false">HOUR(C46018)</f>
        <v>8</v>
      </c>
      <c r="C46018" s="1" t="n">
        <v>41379.3652777778</v>
      </c>
      <c r="D46018" s="0" t="s">
        <v>79085</v>
      </c>
    </row>
    <row r="46019" customFormat="false" ht="15" hidden="false" customHeight="false" outlineLevel="0" collapsed="false">
      <c r="A46019" s="0" t="s">
        <v>79086</v>
      </c>
      <c r="B46019" s="0" t="n">
        <f aca="false">HOUR(C46019)</f>
        <v>8</v>
      </c>
      <c r="C46019" s="1" t="n">
        <v>41379.3652777778</v>
      </c>
      <c r="D46019" s="0" t="s">
        <v>79087</v>
      </c>
    </row>
    <row r="46020" customFormat="false" ht="15" hidden="false" customHeight="false" outlineLevel="0" collapsed="false">
      <c r="A46020" s="0" t="s">
        <v>78630</v>
      </c>
      <c r="B46020" s="0" t="n">
        <f aca="false">HOUR(C46020)</f>
        <v>8</v>
      </c>
      <c r="C46020" s="1" t="n">
        <v>41379.3652777778</v>
      </c>
      <c r="D46020" s="0" t="s">
        <v>79088</v>
      </c>
    </row>
    <row r="46021" customFormat="false" ht="15" hidden="false" customHeight="false" outlineLevel="0" collapsed="false">
      <c r="A46021" s="0" t="s">
        <v>78843</v>
      </c>
      <c r="B46021" s="0" t="n">
        <f aca="false">HOUR(C46021)</f>
        <v>8</v>
      </c>
      <c r="C46021" s="1" t="n">
        <v>41379.3652777778</v>
      </c>
      <c r="D46021" s="0" t="s">
        <v>79089</v>
      </c>
    </row>
    <row r="46022" customFormat="false" ht="15" hidden="false" customHeight="false" outlineLevel="0" collapsed="false">
      <c r="A46022" s="0" t="s">
        <v>78630</v>
      </c>
      <c r="B46022" s="0" t="n">
        <f aca="false">HOUR(C46022)</f>
        <v>8</v>
      </c>
      <c r="C46022" s="1" t="n">
        <v>41379.3652777778</v>
      </c>
      <c r="D46022" s="0" t="s">
        <v>79090</v>
      </c>
    </row>
    <row r="46023" customFormat="false" ht="15" hidden="false" customHeight="false" outlineLevel="0" collapsed="false">
      <c r="A46023" s="0" t="s">
        <v>79091</v>
      </c>
      <c r="B46023" s="0" t="n">
        <f aca="false">HOUR(C46023)</f>
        <v>8</v>
      </c>
      <c r="C46023" s="1" t="n">
        <v>41379.3652777778</v>
      </c>
      <c r="D46023" s="0" t="s">
        <v>79092</v>
      </c>
    </row>
    <row r="46024" customFormat="false" ht="15" hidden="false" customHeight="false" outlineLevel="0" collapsed="false">
      <c r="A46024" s="0" t="s">
        <v>5267</v>
      </c>
      <c r="B46024" s="0" t="n">
        <f aca="false">HOUR(C46024)</f>
        <v>8</v>
      </c>
      <c r="C46024" s="1" t="n">
        <v>41379.3652777778</v>
      </c>
      <c r="D46024" s="0" t="s">
        <v>79093</v>
      </c>
    </row>
    <row r="46025" customFormat="false" ht="15" hidden="false" customHeight="false" outlineLevel="0" collapsed="false">
      <c r="A46025" s="0" t="s">
        <v>79094</v>
      </c>
      <c r="B46025" s="0" t="n">
        <f aca="false">HOUR(C46025)</f>
        <v>8</v>
      </c>
      <c r="C46025" s="1" t="n">
        <v>41379.3652777778</v>
      </c>
      <c r="D46025" s="0" t="s">
        <v>79095</v>
      </c>
    </row>
    <row r="46026" customFormat="false" ht="15" hidden="false" customHeight="false" outlineLevel="0" collapsed="false">
      <c r="A46026" s="0" t="s">
        <v>79096</v>
      </c>
      <c r="B46026" s="0" t="n">
        <f aca="false">HOUR(C46026)</f>
        <v>8</v>
      </c>
      <c r="C46026" s="1" t="n">
        <v>41379.3652777778</v>
      </c>
      <c r="D46026" s="0" t="s">
        <v>79097</v>
      </c>
    </row>
    <row r="46027" customFormat="false" ht="15" hidden="false" customHeight="false" outlineLevel="0" collapsed="false">
      <c r="A46027" s="0" t="s">
        <v>61352</v>
      </c>
      <c r="B46027" s="0" t="n">
        <f aca="false">HOUR(C46027)</f>
        <v>8</v>
      </c>
      <c r="C46027" s="1" t="n">
        <v>41379.3652777778</v>
      </c>
      <c r="D46027" s="0" t="s">
        <v>79098</v>
      </c>
    </row>
    <row r="46028" customFormat="false" ht="15" hidden="false" customHeight="false" outlineLevel="0" collapsed="false">
      <c r="A46028" s="0" t="s">
        <v>58706</v>
      </c>
      <c r="B46028" s="0" t="n">
        <f aca="false">HOUR(C46028)</f>
        <v>8</v>
      </c>
      <c r="C46028" s="1" t="n">
        <v>41379.3652777778</v>
      </c>
      <c r="D46028" s="0" t="s">
        <v>79099</v>
      </c>
    </row>
    <row r="46029" customFormat="false" ht="15" hidden="false" customHeight="false" outlineLevel="0" collapsed="false">
      <c r="A46029" s="0" t="s">
        <v>66670</v>
      </c>
      <c r="B46029" s="0" t="n">
        <f aca="false">HOUR(C46029)</f>
        <v>8</v>
      </c>
      <c r="C46029" s="1" t="n">
        <v>41379.3652777778</v>
      </c>
      <c r="D46029" s="0" t="s">
        <v>79100</v>
      </c>
    </row>
    <row r="46030" customFormat="false" ht="15" hidden="false" customHeight="false" outlineLevel="0" collapsed="false">
      <c r="A46030" s="0" t="s">
        <v>79101</v>
      </c>
      <c r="B46030" s="0" t="n">
        <f aca="false">HOUR(C46030)</f>
        <v>8</v>
      </c>
      <c r="C46030" s="1" t="n">
        <v>41379.3652777778</v>
      </c>
      <c r="D46030" s="0" t="s">
        <v>79102</v>
      </c>
    </row>
    <row r="46031" customFormat="false" ht="15" hidden="false" customHeight="false" outlineLevel="0" collapsed="false">
      <c r="A46031" s="0" t="s">
        <v>79103</v>
      </c>
      <c r="B46031" s="0" t="n">
        <f aca="false">HOUR(C46031)</f>
        <v>8</v>
      </c>
      <c r="C46031" s="1" t="n">
        <v>41379.3652777778</v>
      </c>
      <c r="D46031" s="0" t="s">
        <v>79104</v>
      </c>
    </row>
    <row r="46032" customFormat="false" ht="15" hidden="false" customHeight="false" outlineLevel="0" collapsed="false">
      <c r="A46032" s="0" t="s">
        <v>36395</v>
      </c>
      <c r="B46032" s="0" t="n">
        <f aca="false">HOUR(C46032)</f>
        <v>8</v>
      </c>
      <c r="C46032" s="1" t="n">
        <v>41379.3652777778</v>
      </c>
      <c r="D46032" s="0" t="s">
        <v>79105</v>
      </c>
    </row>
    <row r="46033" customFormat="false" ht="15" hidden="false" customHeight="false" outlineLevel="0" collapsed="false">
      <c r="A46033" s="0" t="s">
        <v>79106</v>
      </c>
      <c r="B46033" s="0" t="n">
        <f aca="false">HOUR(C46033)</f>
        <v>8</v>
      </c>
      <c r="C46033" s="1" t="n">
        <v>41379.3652777778</v>
      </c>
      <c r="D46033" s="0" t="s">
        <v>79107</v>
      </c>
    </row>
    <row r="46034" customFormat="false" ht="15" hidden="false" customHeight="false" outlineLevel="0" collapsed="false">
      <c r="A46034" s="0" t="s">
        <v>79108</v>
      </c>
      <c r="B46034" s="0" t="n">
        <f aca="false">HOUR(C46034)</f>
        <v>8</v>
      </c>
      <c r="C46034" s="1" t="n">
        <v>41379.3652777778</v>
      </c>
      <c r="D46034" s="0" t="s">
        <v>79109</v>
      </c>
    </row>
    <row r="46035" customFormat="false" ht="15" hidden="false" customHeight="false" outlineLevel="0" collapsed="false">
      <c r="A46035" s="0" t="s">
        <v>30935</v>
      </c>
      <c r="B46035" s="0" t="n">
        <f aca="false">HOUR(C46035)</f>
        <v>8</v>
      </c>
      <c r="C46035" s="1" t="n">
        <v>41379.3652777778</v>
      </c>
      <c r="D46035" s="0" t="s">
        <v>79110</v>
      </c>
    </row>
    <row r="46036" customFormat="false" ht="15" hidden="false" customHeight="false" outlineLevel="0" collapsed="false">
      <c r="A46036" s="0" t="s">
        <v>79111</v>
      </c>
      <c r="B46036" s="0" t="n">
        <f aca="false">HOUR(C46036)</f>
        <v>8</v>
      </c>
      <c r="C46036" s="1" t="n">
        <v>41379.3652777778</v>
      </c>
      <c r="D46036" s="0" t="s">
        <v>79112</v>
      </c>
    </row>
    <row r="46037" customFormat="false" ht="15" hidden="false" customHeight="false" outlineLevel="0" collapsed="false">
      <c r="A46037" s="0" t="s">
        <v>79113</v>
      </c>
      <c r="B46037" s="0" t="n">
        <f aca="false">HOUR(C46037)</f>
        <v>8</v>
      </c>
      <c r="C46037" s="1" t="n">
        <v>41379.3652777778</v>
      </c>
      <c r="D46037" s="0" t="s">
        <v>79114</v>
      </c>
    </row>
    <row r="46038" customFormat="false" ht="15" hidden="false" customHeight="false" outlineLevel="0" collapsed="false">
      <c r="A46038" s="0" t="s">
        <v>79115</v>
      </c>
      <c r="B46038" s="0" t="n">
        <f aca="false">HOUR(C46038)</f>
        <v>8</v>
      </c>
      <c r="C46038" s="1" t="n">
        <v>41379.3652777778</v>
      </c>
      <c r="D46038" s="0" t="s">
        <v>79116</v>
      </c>
    </row>
    <row r="46039" customFormat="false" ht="15" hidden="false" customHeight="false" outlineLevel="0" collapsed="false">
      <c r="A46039" s="0" t="s">
        <v>79117</v>
      </c>
      <c r="B46039" s="0" t="n">
        <f aca="false">HOUR(C46039)</f>
        <v>8</v>
      </c>
      <c r="C46039" s="1" t="n">
        <v>41379.3652777778</v>
      </c>
      <c r="D46039" s="0" t="s">
        <v>79118</v>
      </c>
    </row>
    <row r="46040" customFormat="false" ht="15" hidden="false" customHeight="false" outlineLevel="0" collapsed="false">
      <c r="A46040" s="0" t="s">
        <v>79119</v>
      </c>
      <c r="B46040" s="0" t="n">
        <f aca="false">HOUR(C46040)</f>
        <v>8</v>
      </c>
      <c r="C46040" s="1" t="n">
        <v>41379.3652777778</v>
      </c>
      <c r="D46040" s="0" t="s">
        <v>79120</v>
      </c>
    </row>
    <row r="46041" customFormat="false" ht="15" hidden="false" customHeight="false" outlineLevel="0" collapsed="false">
      <c r="A46041" s="0" t="s">
        <v>79121</v>
      </c>
      <c r="B46041" s="0" t="n">
        <f aca="false">HOUR(C46041)</f>
        <v>8</v>
      </c>
      <c r="C46041" s="1" t="n">
        <v>41379.3652777778</v>
      </c>
      <c r="D46041" s="0" t="s">
        <v>79122</v>
      </c>
    </row>
    <row r="46042" customFormat="false" ht="15" hidden="false" customHeight="false" outlineLevel="0" collapsed="false">
      <c r="A46042" s="0" t="s">
        <v>79123</v>
      </c>
      <c r="B46042" s="0" t="n">
        <f aca="false">HOUR(C46042)</f>
        <v>8</v>
      </c>
      <c r="C46042" s="1" t="n">
        <v>41379.3652777778</v>
      </c>
      <c r="D46042" s="0" t="s">
        <v>79124</v>
      </c>
    </row>
    <row r="46043" customFormat="false" ht="15" hidden="false" customHeight="false" outlineLevel="0" collapsed="false">
      <c r="A46043" s="0" t="s">
        <v>69732</v>
      </c>
      <c r="B46043" s="0" t="n">
        <f aca="false">HOUR(C46043)</f>
        <v>8</v>
      </c>
      <c r="C46043" s="1" t="n">
        <v>41379.3652777778</v>
      </c>
      <c r="D46043" s="0" t="s">
        <v>79125</v>
      </c>
    </row>
    <row r="46044" customFormat="false" ht="15" hidden="false" customHeight="false" outlineLevel="0" collapsed="false">
      <c r="A46044" s="0" t="s">
        <v>62629</v>
      </c>
      <c r="B46044" s="0" t="n">
        <f aca="false">HOUR(C46044)</f>
        <v>8</v>
      </c>
      <c r="C46044" s="1" t="n">
        <v>41379.3652777778</v>
      </c>
      <c r="D46044" s="0" t="s">
        <v>79126</v>
      </c>
    </row>
    <row r="46045" customFormat="false" ht="15" hidden="false" customHeight="false" outlineLevel="0" collapsed="false">
      <c r="A46045" s="0" t="s">
        <v>79127</v>
      </c>
      <c r="B46045" s="0" t="n">
        <f aca="false">HOUR(C46045)</f>
        <v>8</v>
      </c>
      <c r="C46045" s="1" t="n">
        <v>41379.3652777778</v>
      </c>
      <c r="D46045" s="0" t="s">
        <v>79128</v>
      </c>
    </row>
    <row r="46046" customFormat="false" ht="15" hidden="false" customHeight="false" outlineLevel="0" collapsed="false">
      <c r="A46046" s="0" t="s">
        <v>59796</v>
      </c>
      <c r="B46046" s="0" t="n">
        <f aca="false">HOUR(C46046)</f>
        <v>8</v>
      </c>
      <c r="C46046" s="1" t="n">
        <v>41379.3652777778</v>
      </c>
      <c r="D46046" s="0" t="s">
        <v>79129</v>
      </c>
    </row>
    <row r="46047" customFormat="false" ht="15" hidden="false" customHeight="false" outlineLevel="0" collapsed="false">
      <c r="A46047" s="0" t="s">
        <v>63007</v>
      </c>
      <c r="B46047" s="0" t="n">
        <f aca="false">HOUR(C46047)</f>
        <v>8</v>
      </c>
      <c r="C46047" s="1" t="n">
        <v>41379.3652777778</v>
      </c>
      <c r="D46047" s="0" t="s">
        <v>79130</v>
      </c>
    </row>
    <row r="46048" customFormat="false" ht="15" hidden="false" customHeight="false" outlineLevel="0" collapsed="false">
      <c r="A46048" s="0" t="s">
        <v>79131</v>
      </c>
      <c r="B46048" s="0" t="n">
        <f aca="false">HOUR(C46048)</f>
        <v>8</v>
      </c>
      <c r="C46048" s="1" t="n">
        <v>41379.3652777778</v>
      </c>
      <c r="D46048" s="0" t="s">
        <v>79132</v>
      </c>
    </row>
    <row r="46049" customFormat="false" ht="15" hidden="false" customHeight="false" outlineLevel="0" collapsed="false">
      <c r="A46049" s="0" t="s">
        <v>79133</v>
      </c>
      <c r="B46049" s="0" t="n">
        <f aca="false">HOUR(C46049)</f>
        <v>8</v>
      </c>
      <c r="C46049" s="1" t="n">
        <v>41379.3652777778</v>
      </c>
      <c r="D46049" s="0" t="s">
        <v>79134</v>
      </c>
    </row>
    <row r="46050" customFormat="false" ht="15" hidden="false" customHeight="false" outlineLevel="0" collapsed="false">
      <c r="A46050" s="0" t="s">
        <v>61596</v>
      </c>
      <c r="B46050" s="0" t="n">
        <f aca="false">HOUR(C46050)</f>
        <v>8</v>
      </c>
      <c r="C46050" s="1" t="n">
        <v>41379.3652777778</v>
      </c>
      <c r="D46050" s="0" t="s">
        <v>79135</v>
      </c>
    </row>
    <row r="46051" customFormat="false" ht="15" hidden="false" customHeight="false" outlineLevel="0" collapsed="false">
      <c r="A46051" s="0" t="s">
        <v>35888</v>
      </c>
      <c r="B46051" s="0" t="n">
        <f aca="false">HOUR(C46051)</f>
        <v>8</v>
      </c>
      <c r="C46051" s="1" t="n">
        <v>41379.3652777778</v>
      </c>
      <c r="D46051" s="0" t="s">
        <v>79136</v>
      </c>
    </row>
    <row r="46052" customFormat="false" ht="15" hidden="false" customHeight="false" outlineLevel="0" collapsed="false">
      <c r="A46052" s="0" t="s">
        <v>51134</v>
      </c>
      <c r="B46052" s="0" t="n">
        <f aca="false">HOUR(C46052)</f>
        <v>8</v>
      </c>
      <c r="C46052" s="1" t="n">
        <v>41379.3652777778</v>
      </c>
      <c r="D46052" s="0" t="s">
        <v>79137</v>
      </c>
    </row>
    <row r="46053" customFormat="false" ht="15" hidden="false" customHeight="false" outlineLevel="0" collapsed="false">
      <c r="A46053" s="0" t="s">
        <v>79138</v>
      </c>
      <c r="B46053" s="0" t="n">
        <f aca="false">HOUR(C46053)</f>
        <v>8</v>
      </c>
      <c r="C46053" s="1" t="n">
        <v>41379.3652777778</v>
      </c>
      <c r="D46053" s="0" t="s">
        <v>79139</v>
      </c>
    </row>
    <row r="46054" customFormat="false" ht="15" hidden="false" customHeight="false" outlineLevel="0" collapsed="false">
      <c r="A46054" s="0" t="s">
        <v>79140</v>
      </c>
      <c r="B46054" s="0" t="n">
        <f aca="false">HOUR(C46054)</f>
        <v>8</v>
      </c>
      <c r="C46054" s="1" t="n">
        <v>41379.3652777778</v>
      </c>
      <c r="D46054" s="0" t="s">
        <v>79141</v>
      </c>
    </row>
    <row r="46055" customFormat="false" ht="15" hidden="false" customHeight="false" outlineLevel="0" collapsed="false">
      <c r="A46055" s="0" t="s">
        <v>79142</v>
      </c>
      <c r="B46055" s="0" t="n">
        <f aca="false">HOUR(C46055)</f>
        <v>8</v>
      </c>
      <c r="C46055" s="1" t="n">
        <v>41379.3652777778</v>
      </c>
      <c r="D46055" s="0" t="s">
        <v>79143</v>
      </c>
    </row>
    <row r="46056" customFormat="false" ht="15" hidden="false" customHeight="false" outlineLevel="0" collapsed="false">
      <c r="A46056" s="0" t="s">
        <v>79144</v>
      </c>
      <c r="B46056" s="0" t="n">
        <f aca="false">HOUR(C46056)</f>
        <v>8</v>
      </c>
      <c r="C46056" s="1" t="n">
        <v>41379.3652777778</v>
      </c>
      <c r="D46056" s="0" t="s">
        <v>79145</v>
      </c>
    </row>
    <row r="46057" customFormat="false" ht="15" hidden="false" customHeight="false" outlineLevel="0" collapsed="false">
      <c r="A46057" s="0" t="s">
        <v>79146</v>
      </c>
      <c r="B46057" s="0" t="n">
        <f aca="false">HOUR(C46057)</f>
        <v>8</v>
      </c>
      <c r="C46057" s="1" t="n">
        <v>41379.3652777778</v>
      </c>
      <c r="D46057" s="0" t="s">
        <v>79147</v>
      </c>
    </row>
    <row r="46058" customFormat="false" ht="15" hidden="false" customHeight="false" outlineLevel="0" collapsed="false">
      <c r="A46058" s="0" t="s">
        <v>57795</v>
      </c>
      <c r="B46058" s="0" t="n">
        <f aca="false">HOUR(C46058)</f>
        <v>8</v>
      </c>
      <c r="C46058" s="1" t="n">
        <v>41379.3652777778</v>
      </c>
      <c r="D46058" s="0" t="s">
        <v>79148</v>
      </c>
    </row>
    <row r="46059" customFormat="false" ht="15" hidden="false" customHeight="false" outlineLevel="0" collapsed="false">
      <c r="A46059" s="0" t="s">
        <v>79149</v>
      </c>
      <c r="B46059" s="0" t="n">
        <f aca="false">HOUR(C46059)</f>
        <v>8</v>
      </c>
      <c r="C46059" s="1" t="n">
        <v>41379.3652777778</v>
      </c>
      <c r="D46059" s="0" t="s">
        <v>79150</v>
      </c>
    </row>
    <row r="46060" customFormat="false" ht="15" hidden="false" customHeight="false" outlineLevel="0" collapsed="false">
      <c r="A46060" s="0" t="s">
        <v>78636</v>
      </c>
      <c r="B46060" s="0" t="n">
        <f aca="false">HOUR(C46060)</f>
        <v>8</v>
      </c>
      <c r="C46060" s="1" t="n">
        <v>41379.3652777778</v>
      </c>
      <c r="D46060" s="0" t="s">
        <v>79151</v>
      </c>
    </row>
    <row r="46061" customFormat="false" ht="15" hidden="false" customHeight="false" outlineLevel="0" collapsed="false">
      <c r="A46061" s="0" t="s">
        <v>68636</v>
      </c>
      <c r="B46061" s="0" t="n">
        <f aca="false">HOUR(C46061)</f>
        <v>8</v>
      </c>
      <c r="C46061" s="1" t="n">
        <v>41379.3652777778</v>
      </c>
      <c r="D46061" s="0" t="s">
        <v>79152</v>
      </c>
    </row>
    <row r="46062" customFormat="false" ht="15" hidden="false" customHeight="false" outlineLevel="0" collapsed="false">
      <c r="A46062" s="0" t="s">
        <v>79153</v>
      </c>
      <c r="B46062" s="0" t="n">
        <f aca="false">HOUR(C46062)</f>
        <v>8</v>
      </c>
      <c r="C46062" s="1" t="n">
        <v>41379.3652777778</v>
      </c>
      <c r="D46062" s="0" t="s">
        <v>79154</v>
      </c>
    </row>
    <row r="46063" customFormat="false" ht="15" hidden="false" customHeight="false" outlineLevel="0" collapsed="false">
      <c r="A46063" s="0" t="s">
        <v>61540</v>
      </c>
      <c r="B46063" s="0" t="n">
        <f aca="false">HOUR(C46063)</f>
        <v>8</v>
      </c>
      <c r="C46063" s="1" t="n">
        <v>41379.3652777778</v>
      </c>
      <c r="D46063" s="0" t="s">
        <v>79155</v>
      </c>
    </row>
    <row r="46064" customFormat="false" ht="15" hidden="false" customHeight="false" outlineLevel="0" collapsed="false">
      <c r="A46064" s="0" t="s">
        <v>79156</v>
      </c>
      <c r="B46064" s="0" t="n">
        <f aca="false">HOUR(C46064)</f>
        <v>8</v>
      </c>
      <c r="C46064" s="1" t="n">
        <v>41379.3652777778</v>
      </c>
      <c r="D46064" s="0" t="s">
        <v>79157</v>
      </c>
    </row>
    <row r="46065" customFormat="false" ht="15" hidden="false" customHeight="false" outlineLevel="0" collapsed="false">
      <c r="A46065" s="0" t="s">
        <v>61826</v>
      </c>
      <c r="B46065" s="0" t="n">
        <f aca="false">HOUR(C46065)</f>
        <v>8</v>
      </c>
      <c r="C46065" s="1" t="n">
        <v>41379.3652777778</v>
      </c>
      <c r="D46065" s="0" t="s">
        <v>79158</v>
      </c>
    </row>
    <row r="46066" customFormat="false" ht="15" hidden="false" customHeight="false" outlineLevel="0" collapsed="false">
      <c r="A46066" s="0" t="s">
        <v>65002</v>
      </c>
      <c r="B46066" s="0" t="n">
        <f aca="false">HOUR(C46066)</f>
        <v>8</v>
      </c>
      <c r="C46066" s="1" t="n">
        <v>41379.3652777778</v>
      </c>
      <c r="D46066" s="0" t="s">
        <v>79159</v>
      </c>
    </row>
    <row r="46067" customFormat="false" ht="15" hidden="false" customHeight="false" outlineLevel="0" collapsed="false">
      <c r="A46067" s="0" t="s">
        <v>77927</v>
      </c>
      <c r="B46067" s="0" t="n">
        <f aca="false">HOUR(C46067)</f>
        <v>8</v>
      </c>
      <c r="C46067" s="1" t="n">
        <v>41379.3652777778</v>
      </c>
      <c r="D46067" s="0" t="s">
        <v>79160</v>
      </c>
    </row>
    <row r="46068" customFormat="false" ht="15" hidden="false" customHeight="false" outlineLevel="0" collapsed="false">
      <c r="A46068" s="0" t="s">
        <v>58295</v>
      </c>
      <c r="B46068" s="0" t="n">
        <f aca="false">HOUR(C46068)</f>
        <v>8</v>
      </c>
      <c r="C46068" s="1" t="n">
        <v>41379.3652777778</v>
      </c>
      <c r="D46068" s="0" t="s">
        <v>79161</v>
      </c>
    </row>
    <row r="46069" customFormat="false" ht="15" hidden="false" customHeight="false" outlineLevel="0" collapsed="false">
      <c r="A46069" s="0" t="s">
        <v>79162</v>
      </c>
      <c r="B46069" s="0" t="n">
        <f aca="false">HOUR(C46069)</f>
        <v>8</v>
      </c>
      <c r="C46069" s="1" t="n">
        <v>41379.3652777778</v>
      </c>
      <c r="D46069" s="0" t="s">
        <v>79163</v>
      </c>
    </row>
    <row r="46070" customFormat="false" ht="15" hidden="false" customHeight="false" outlineLevel="0" collapsed="false">
      <c r="A46070" s="0" t="s">
        <v>79164</v>
      </c>
      <c r="B46070" s="0" t="n">
        <f aca="false">HOUR(C46070)</f>
        <v>8</v>
      </c>
      <c r="C46070" s="1" t="n">
        <v>41379.3659722222</v>
      </c>
      <c r="D46070" s="0" t="s">
        <v>79165</v>
      </c>
    </row>
    <row r="46071" customFormat="false" ht="15" hidden="false" customHeight="false" outlineLevel="0" collapsed="false">
      <c r="A46071" s="0" t="s">
        <v>67563</v>
      </c>
      <c r="B46071" s="0" t="n">
        <f aca="false">HOUR(C46071)</f>
        <v>8</v>
      </c>
      <c r="C46071" s="1" t="n">
        <v>41379.3659722222</v>
      </c>
      <c r="D46071" s="0" t="s">
        <v>79166</v>
      </c>
    </row>
    <row r="46072" customFormat="false" ht="15" hidden="false" customHeight="false" outlineLevel="0" collapsed="false">
      <c r="A46072" s="0" t="s">
        <v>2987</v>
      </c>
      <c r="B46072" s="0" t="n">
        <f aca="false">HOUR(C46072)</f>
        <v>8</v>
      </c>
      <c r="C46072" s="1" t="n">
        <v>41379.3659722222</v>
      </c>
      <c r="D46072" s="0" t="s">
        <v>79167</v>
      </c>
    </row>
    <row r="46073" customFormat="false" ht="15" hidden="false" customHeight="false" outlineLevel="0" collapsed="false">
      <c r="A46073" s="0" t="s">
        <v>79168</v>
      </c>
      <c r="B46073" s="0" t="n">
        <f aca="false">HOUR(C46073)</f>
        <v>8</v>
      </c>
      <c r="C46073" s="1" t="n">
        <v>41379.3659722222</v>
      </c>
      <c r="D46073" s="0" t="s">
        <v>79169</v>
      </c>
    </row>
    <row r="46074" customFormat="false" ht="15" hidden="false" customHeight="false" outlineLevel="0" collapsed="false">
      <c r="A46074" s="0" t="s">
        <v>53583</v>
      </c>
      <c r="B46074" s="0" t="n">
        <f aca="false">HOUR(C46074)</f>
        <v>8</v>
      </c>
      <c r="C46074" s="1" t="n">
        <v>41379.3659722222</v>
      </c>
      <c r="D46074" s="0" t="s">
        <v>79170</v>
      </c>
    </row>
    <row r="46075" customFormat="false" ht="15" hidden="false" customHeight="false" outlineLevel="0" collapsed="false">
      <c r="A46075" s="0" t="s">
        <v>71479</v>
      </c>
      <c r="B46075" s="0" t="n">
        <f aca="false">HOUR(C46075)</f>
        <v>8</v>
      </c>
      <c r="C46075" s="1" t="n">
        <v>41379.3659722222</v>
      </c>
      <c r="D46075" s="0" t="s">
        <v>79171</v>
      </c>
    </row>
    <row r="46076" customFormat="false" ht="15" hidden="false" customHeight="false" outlineLevel="0" collapsed="false">
      <c r="A46076" s="0" t="s">
        <v>79172</v>
      </c>
      <c r="B46076" s="0" t="n">
        <f aca="false">HOUR(C46076)</f>
        <v>8</v>
      </c>
      <c r="C46076" s="1" t="n">
        <v>41379.3659722222</v>
      </c>
      <c r="D46076" s="0" t="s">
        <v>79173</v>
      </c>
    </row>
    <row r="46077" customFormat="false" ht="15" hidden="false" customHeight="false" outlineLevel="0" collapsed="false">
      <c r="A46077" s="0" t="s">
        <v>79174</v>
      </c>
      <c r="B46077" s="0" t="n">
        <f aca="false">HOUR(C46077)</f>
        <v>8</v>
      </c>
      <c r="C46077" s="1" t="n">
        <v>41379.3659722222</v>
      </c>
      <c r="D46077" s="0" t="s">
        <v>79175</v>
      </c>
    </row>
    <row r="46078" customFormat="false" ht="15" hidden="false" customHeight="false" outlineLevel="0" collapsed="false">
      <c r="A46078" s="0" t="s">
        <v>79176</v>
      </c>
      <c r="B46078" s="0" t="n">
        <f aca="false">HOUR(C46078)</f>
        <v>8</v>
      </c>
      <c r="C46078" s="1" t="n">
        <v>41379.3659722222</v>
      </c>
      <c r="D46078" s="0" t="s">
        <v>79177</v>
      </c>
    </row>
    <row r="46079" customFormat="false" ht="15" hidden="false" customHeight="false" outlineLevel="0" collapsed="false">
      <c r="A46079" s="0" t="s">
        <v>71045</v>
      </c>
      <c r="B46079" s="0" t="n">
        <f aca="false">HOUR(C46079)</f>
        <v>8</v>
      </c>
      <c r="C46079" s="1" t="n">
        <v>41379.3659722222</v>
      </c>
      <c r="D46079" s="0" t="s">
        <v>79178</v>
      </c>
    </row>
    <row r="46080" customFormat="false" ht="15" hidden="false" customHeight="false" outlineLevel="0" collapsed="false">
      <c r="A46080" s="0" t="s">
        <v>63810</v>
      </c>
      <c r="B46080" s="0" t="n">
        <f aca="false">HOUR(C46080)</f>
        <v>8</v>
      </c>
      <c r="C46080" s="1" t="n">
        <v>41379.3659722222</v>
      </c>
      <c r="D46080" s="0" t="s">
        <v>79179</v>
      </c>
    </row>
    <row r="46081" customFormat="false" ht="15" hidden="false" customHeight="false" outlineLevel="0" collapsed="false">
      <c r="A46081" s="0" t="s">
        <v>79180</v>
      </c>
      <c r="B46081" s="0" t="n">
        <f aca="false">HOUR(C46081)</f>
        <v>8</v>
      </c>
      <c r="C46081" s="1" t="n">
        <v>41379.3659722222</v>
      </c>
      <c r="D46081" s="0" t="s">
        <v>79181</v>
      </c>
    </row>
    <row r="46082" customFormat="false" ht="15" hidden="false" customHeight="false" outlineLevel="0" collapsed="false">
      <c r="A46082" s="0" t="s">
        <v>79182</v>
      </c>
      <c r="B46082" s="0" t="n">
        <f aca="false">HOUR(C46082)</f>
        <v>8</v>
      </c>
      <c r="C46082" s="1" t="n">
        <v>41379.3659722222</v>
      </c>
      <c r="D46082" s="0" t="s">
        <v>79183</v>
      </c>
    </row>
    <row r="46083" customFormat="false" ht="15" hidden="false" customHeight="false" outlineLevel="0" collapsed="false">
      <c r="A46083" s="0" t="s">
        <v>79184</v>
      </c>
      <c r="B46083" s="0" t="n">
        <f aca="false">HOUR(C46083)</f>
        <v>8</v>
      </c>
      <c r="C46083" s="1" t="n">
        <v>41379.3659722222</v>
      </c>
      <c r="D46083" s="0" t="s">
        <v>79185</v>
      </c>
    </row>
    <row r="46084" customFormat="false" ht="15" hidden="false" customHeight="false" outlineLevel="0" collapsed="false">
      <c r="A46084" s="0" t="s">
        <v>71836</v>
      </c>
      <c r="B46084" s="0" t="n">
        <f aca="false">HOUR(C46084)</f>
        <v>8</v>
      </c>
      <c r="C46084" s="1" t="n">
        <v>41379.3659722222</v>
      </c>
      <c r="D46084" s="0" t="s">
        <v>79186</v>
      </c>
    </row>
    <row r="46085" customFormat="false" ht="15" hidden="false" customHeight="false" outlineLevel="0" collapsed="false">
      <c r="A46085" s="0" t="s">
        <v>79187</v>
      </c>
      <c r="B46085" s="0" t="n">
        <f aca="false">HOUR(C46085)</f>
        <v>8</v>
      </c>
      <c r="C46085" s="1" t="n">
        <v>41379.3659722222</v>
      </c>
      <c r="D46085" s="0" t="s">
        <v>79188</v>
      </c>
    </row>
    <row r="46086" customFormat="false" ht="15" hidden="false" customHeight="false" outlineLevel="0" collapsed="false">
      <c r="A46086" s="0" t="s">
        <v>79189</v>
      </c>
      <c r="B46086" s="0" t="n">
        <f aca="false">HOUR(C46086)</f>
        <v>8</v>
      </c>
      <c r="C46086" s="1" t="n">
        <v>41379.3659722222</v>
      </c>
      <c r="D46086" s="0" t="s">
        <v>79190</v>
      </c>
    </row>
    <row r="46087" customFormat="false" ht="15" hidden="false" customHeight="false" outlineLevel="0" collapsed="false">
      <c r="A46087" s="0" t="s">
        <v>79191</v>
      </c>
      <c r="B46087" s="0" t="n">
        <f aca="false">HOUR(C46087)</f>
        <v>8</v>
      </c>
      <c r="C46087" s="1" t="n">
        <v>41379.3659722222</v>
      </c>
      <c r="D46087" s="0" t="s">
        <v>79192</v>
      </c>
    </row>
    <row r="46088" customFormat="false" ht="15" hidden="false" customHeight="false" outlineLevel="0" collapsed="false">
      <c r="A46088" s="0" t="s">
        <v>79193</v>
      </c>
      <c r="B46088" s="0" t="n">
        <f aca="false">HOUR(C46088)</f>
        <v>8</v>
      </c>
      <c r="C46088" s="1" t="n">
        <v>41379.3659722222</v>
      </c>
      <c r="D46088" s="0" t="s">
        <v>79194</v>
      </c>
    </row>
    <row r="46089" customFormat="false" ht="15" hidden="false" customHeight="false" outlineLevel="0" collapsed="false">
      <c r="A46089" s="0" t="s">
        <v>59924</v>
      </c>
      <c r="B46089" s="0" t="n">
        <f aca="false">HOUR(C46089)</f>
        <v>8</v>
      </c>
      <c r="C46089" s="1" t="n">
        <v>41379.3659722222</v>
      </c>
      <c r="D46089" s="0" t="s">
        <v>79195</v>
      </c>
    </row>
    <row r="46090" customFormat="false" ht="15" hidden="false" customHeight="false" outlineLevel="0" collapsed="false">
      <c r="A46090" s="0" t="s">
        <v>63122</v>
      </c>
      <c r="B46090" s="0" t="n">
        <f aca="false">HOUR(C46090)</f>
        <v>8</v>
      </c>
      <c r="C46090" s="1" t="n">
        <v>41379.3659722222</v>
      </c>
      <c r="D46090" s="0" t="s">
        <v>79196</v>
      </c>
    </row>
    <row r="46091" customFormat="false" ht="15" hidden="false" customHeight="false" outlineLevel="0" collapsed="false">
      <c r="A46091" s="0" t="s">
        <v>79197</v>
      </c>
      <c r="B46091" s="0" t="n">
        <f aca="false">HOUR(C46091)</f>
        <v>8</v>
      </c>
      <c r="C46091" s="1" t="n">
        <v>41379.3659722222</v>
      </c>
      <c r="D46091" s="0" t="s">
        <v>79198</v>
      </c>
    </row>
    <row r="46092" customFormat="false" ht="15" hidden="false" customHeight="false" outlineLevel="0" collapsed="false">
      <c r="A46092" s="0" t="s">
        <v>79199</v>
      </c>
      <c r="B46092" s="0" t="n">
        <f aca="false">HOUR(C46092)</f>
        <v>8</v>
      </c>
      <c r="C46092" s="1" t="n">
        <v>41379.3659722222</v>
      </c>
      <c r="D46092" s="0" t="s">
        <v>79200</v>
      </c>
    </row>
    <row r="46093" customFormat="false" ht="15" hidden="false" customHeight="false" outlineLevel="0" collapsed="false">
      <c r="A46093" s="0" t="s">
        <v>79201</v>
      </c>
      <c r="B46093" s="0" t="n">
        <f aca="false">HOUR(C46093)</f>
        <v>8</v>
      </c>
      <c r="C46093" s="1" t="n">
        <v>41379.3659722222</v>
      </c>
      <c r="D46093" s="0" t="s">
        <v>79202</v>
      </c>
    </row>
    <row r="46094" customFormat="false" ht="15" hidden="false" customHeight="false" outlineLevel="0" collapsed="false">
      <c r="A46094" s="0" t="s">
        <v>59652</v>
      </c>
      <c r="B46094" s="0" t="n">
        <f aca="false">HOUR(C46094)</f>
        <v>8</v>
      </c>
      <c r="C46094" s="1" t="n">
        <v>41379.3659722222</v>
      </c>
      <c r="D46094" s="0" t="s">
        <v>79203</v>
      </c>
    </row>
    <row r="46095" customFormat="false" ht="15" hidden="false" customHeight="false" outlineLevel="0" collapsed="false">
      <c r="A46095" s="0" t="s">
        <v>56690</v>
      </c>
      <c r="B46095" s="0" t="n">
        <f aca="false">HOUR(C46095)</f>
        <v>8</v>
      </c>
      <c r="C46095" s="1" t="n">
        <v>41379.3659722222</v>
      </c>
      <c r="D46095" s="0" t="s">
        <v>79204</v>
      </c>
    </row>
    <row r="46096" customFormat="false" ht="15" hidden="false" customHeight="false" outlineLevel="0" collapsed="false">
      <c r="A46096" s="0" t="s">
        <v>79205</v>
      </c>
      <c r="B46096" s="0" t="n">
        <f aca="false">HOUR(C46096)</f>
        <v>8</v>
      </c>
      <c r="C46096" s="1" t="n">
        <v>41379.3659722222</v>
      </c>
      <c r="D46096" s="0" t="s">
        <v>79206</v>
      </c>
    </row>
    <row r="46097" customFormat="false" ht="15" hidden="false" customHeight="false" outlineLevel="0" collapsed="false">
      <c r="A46097" s="0" t="s">
        <v>48559</v>
      </c>
      <c r="B46097" s="0" t="n">
        <f aca="false">HOUR(C46097)</f>
        <v>8</v>
      </c>
      <c r="C46097" s="1" t="n">
        <v>41379.3659722222</v>
      </c>
      <c r="D46097" s="0" t="s">
        <v>79207</v>
      </c>
    </row>
    <row r="46098" customFormat="false" ht="15" hidden="false" customHeight="false" outlineLevel="0" collapsed="false">
      <c r="A46098" s="0" t="s">
        <v>79208</v>
      </c>
      <c r="B46098" s="0" t="n">
        <f aca="false">HOUR(C46098)</f>
        <v>8</v>
      </c>
      <c r="C46098" s="1" t="n">
        <v>41379.3659722222</v>
      </c>
      <c r="D46098" s="0" t="s">
        <v>79209</v>
      </c>
    </row>
    <row r="46099" customFormat="false" ht="15" hidden="false" customHeight="false" outlineLevel="0" collapsed="false">
      <c r="A46099" s="0" t="s">
        <v>63892</v>
      </c>
      <c r="B46099" s="0" t="n">
        <f aca="false">HOUR(C46099)</f>
        <v>8</v>
      </c>
      <c r="C46099" s="1" t="n">
        <v>41379.3659722222</v>
      </c>
      <c r="D46099" s="0" t="s">
        <v>79210</v>
      </c>
    </row>
    <row r="46100" customFormat="false" ht="15" hidden="false" customHeight="false" outlineLevel="0" collapsed="false">
      <c r="A46100" s="0" t="s">
        <v>65066</v>
      </c>
      <c r="B46100" s="0" t="n">
        <f aca="false">HOUR(C46100)</f>
        <v>8</v>
      </c>
      <c r="C46100" s="1" t="n">
        <v>41379.3659722222</v>
      </c>
      <c r="D46100" s="0" t="s">
        <v>79211</v>
      </c>
    </row>
    <row r="46101" customFormat="false" ht="15" hidden="false" customHeight="false" outlineLevel="0" collapsed="false">
      <c r="A46101" s="0" t="s">
        <v>62407</v>
      </c>
      <c r="B46101" s="0" t="n">
        <f aca="false">HOUR(C46101)</f>
        <v>8</v>
      </c>
      <c r="C46101" s="1" t="n">
        <v>41379.3659722222</v>
      </c>
      <c r="D46101" s="0" t="s">
        <v>79212</v>
      </c>
    </row>
    <row r="46102" customFormat="false" ht="15" hidden="false" customHeight="false" outlineLevel="0" collapsed="false">
      <c r="A46102" s="0" t="s">
        <v>62944</v>
      </c>
      <c r="B46102" s="0" t="n">
        <f aca="false">HOUR(C46102)</f>
        <v>8</v>
      </c>
      <c r="C46102" s="1" t="n">
        <v>41379.3659722222</v>
      </c>
      <c r="D46102" s="0" t="s">
        <v>79213</v>
      </c>
    </row>
    <row r="46103" customFormat="false" ht="15" hidden="false" customHeight="false" outlineLevel="0" collapsed="false">
      <c r="A46103" s="0" t="s">
        <v>79214</v>
      </c>
      <c r="B46103" s="0" t="n">
        <f aca="false">HOUR(C46103)</f>
        <v>8</v>
      </c>
      <c r="C46103" s="1" t="n">
        <v>41379.3659722222</v>
      </c>
      <c r="D46103" s="0" t="s">
        <v>79215</v>
      </c>
    </row>
    <row r="46104" customFormat="false" ht="15" hidden="false" customHeight="false" outlineLevel="0" collapsed="false">
      <c r="A46104" s="0" t="s">
        <v>29007</v>
      </c>
      <c r="B46104" s="0" t="n">
        <f aca="false">HOUR(C46104)</f>
        <v>8</v>
      </c>
      <c r="C46104" s="1" t="n">
        <v>41379.3659722222</v>
      </c>
      <c r="D46104" s="0" t="s">
        <v>79216</v>
      </c>
    </row>
    <row r="46105" customFormat="false" ht="15" hidden="false" customHeight="false" outlineLevel="0" collapsed="false">
      <c r="A46105" s="0" t="s">
        <v>79217</v>
      </c>
      <c r="B46105" s="0" t="n">
        <f aca="false">HOUR(C46105)</f>
        <v>8</v>
      </c>
      <c r="C46105" s="1" t="n">
        <v>41379.3659722222</v>
      </c>
      <c r="D46105" s="0" t="s">
        <v>79218</v>
      </c>
    </row>
    <row r="46106" customFormat="false" ht="15" hidden="false" customHeight="false" outlineLevel="0" collapsed="false">
      <c r="A46106" s="0" t="s">
        <v>57233</v>
      </c>
      <c r="B46106" s="0" t="n">
        <f aca="false">HOUR(C46106)</f>
        <v>8</v>
      </c>
      <c r="C46106" s="1" t="n">
        <v>41379.3659722222</v>
      </c>
      <c r="D46106" s="0" t="s">
        <v>79219</v>
      </c>
    </row>
    <row r="46107" customFormat="false" ht="15" hidden="false" customHeight="false" outlineLevel="0" collapsed="false">
      <c r="A46107" s="0" t="s">
        <v>53473</v>
      </c>
      <c r="B46107" s="0" t="n">
        <f aca="false">HOUR(C46107)</f>
        <v>8</v>
      </c>
      <c r="C46107" s="1" t="n">
        <v>41379.3659722222</v>
      </c>
      <c r="D46107" s="0" t="s">
        <v>79220</v>
      </c>
    </row>
    <row r="46108" customFormat="false" ht="15" hidden="false" customHeight="false" outlineLevel="0" collapsed="false">
      <c r="A46108" s="0" t="s">
        <v>79221</v>
      </c>
      <c r="B46108" s="0" t="n">
        <f aca="false">HOUR(C46108)</f>
        <v>8</v>
      </c>
      <c r="C46108" s="1" t="n">
        <v>41379.3659722222</v>
      </c>
      <c r="D46108" s="0" t="s">
        <v>79222</v>
      </c>
    </row>
    <row r="46109" customFormat="false" ht="15" hidden="false" customHeight="false" outlineLevel="0" collapsed="false">
      <c r="A46109" s="0" t="s">
        <v>79223</v>
      </c>
      <c r="B46109" s="0" t="n">
        <f aca="false">HOUR(C46109)</f>
        <v>8</v>
      </c>
      <c r="C46109" s="1" t="n">
        <v>41379.3659722222</v>
      </c>
      <c r="D46109" s="0" t="s">
        <v>79224</v>
      </c>
    </row>
    <row r="46110" customFormat="false" ht="15" hidden="false" customHeight="false" outlineLevel="0" collapsed="false">
      <c r="A46110" s="0" t="s">
        <v>79225</v>
      </c>
      <c r="B46110" s="0" t="n">
        <f aca="false">HOUR(C46110)</f>
        <v>8</v>
      </c>
      <c r="C46110" s="1" t="n">
        <v>41379.3659722222</v>
      </c>
      <c r="D46110" s="0" t="s">
        <v>79226</v>
      </c>
    </row>
    <row r="46111" customFormat="false" ht="15" hidden="false" customHeight="false" outlineLevel="0" collapsed="false">
      <c r="A46111" s="0" t="s">
        <v>67493</v>
      </c>
      <c r="B46111" s="0" t="n">
        <f aca="false">HOUR(C46111)</f>
        <v>8</v>
      </c>
      <c r="C46111" s="1" t="n">
        <v>41379.3659722222</v>
      </c>
      <c r="D46111" s="0" t="s">
        <v>79227</v>
      </c>
    </row>
    <row r="46112" customFormat="false" ht="15" hidden="false" customHeight="false" outlineLevel="0" collapsed="false">
      <c r="A46112" s="0" t="s">
        <v>67493</v>
      </c>
      <c r="B46112" s="0" t="n">
        <f aca="false">HOUR(C46112)</f>
        <v>8</v>
      </c>
      <c r="C46112" s="1" t="n">
        <v>41379.3659722222</v>
      </c>
      <c r="D46112" s="0" t="s">
        <v>79227</v>
      </c>
    </row>
    <row r="46113" customFormat="false" ht="15" hidden="false" customHeight="false" outlineLevel="0" collapsed="false">
      <c r="A46113" s="0" t="s">
        <v>57712</v>
      </c>
      <c r="B46113" s="0" t="n">
        <f aca="false">HOUR(C46113)</f>
        <v>8</v>
      </c>
      <c r="C46113" s="1" t="n">
        <v>41379.3659722222</v>
      </c>
      <c r="D46113" s="0" t="s">
        <v>79228</v>
      </c>
    </row>
    <row r="46114" customFormat="false" ht="15" hidden="false" customHeight="false" outlineLevel="0" collapsed="false">
      <c r="A46114" s="0" t="s">
        <v>79229</v>
      </c>
      <c r="B46114" s="0" t="n">
        <f aca="false">HOUR(C46114)</f>
        <v>8</v>
      </c>
      <c r="C46114" s="1" t="n">
        <v>41379.3659722222</v>
      </c>
      <c r="D46114" s="0" t="s">
        <v>79230</v>
      </c>
    </row>
    <row r="46115" customFormat="false" ht="15" hidden="false" customHeight="false" outlineLevel="0" collapsed="false">
      <c r="A46115" s="0" t="s">
        <v>59870</v>
      </c>
      <c r="B46115" s="0" t="n">
        <f aca="false">HOUR(C46115)</f>
        <v>8</v>
      </c>
      <c r="C46115" s="1" t="n">
        <v>41379.3659722222</v>
      </c>
      <c r="D46115" s="0" t="s">
        <v>79231</v>
      </c>
    </row>
    <row r="46116" customFormat="false" ht="15" hidden="false" customHeight="false" outlineLevel="0" collapsed="false">
      <c r="A46116" s="0" t="s">
        <v>1480</v>
      </c>
      <c r="B46116" s="0" t="n">
        <f aca="false">HOUR(C46116)</f>
        <v>8</v>
      </c>
      <c r="C46116" s="1" t="n">
        <v>41379.3659722222</v>
      </c>
      <c r="D46116" s="0" t="s">
        <v>79232</v>
      </c>
    </row>
    <row r="46117" customFormat="false" ht="15" hidden="false" customHeight="false" outlineLevel="0" collapsed="false">
      <c r="A46117" s="0" t="s">
        <v>79233</v>
      </c>
      <c r="B46117" s="0" t="n">
        <f aca="false">HOUR(C46117)</f>
        <v>8</v>
      </c>
      <c r="C46117" s="1" t="n">
        <v>41379.3659722222</v>
      </c>
      <c r="D46117" s="0" t="s">
        <v>79234</v>
      </c>
    </row>
    <row r="46118" customFormat="false" ht="15" hidden="false" customHeight="false" outlineLevel="0" collapsed="false">
      <c r="A46118" s="0" t="s">
        <v>59172</v>
      </c>
      <c r="B46118" s="0" t="n">
        <f aca="false">HOUR(C46118)</f>
        <v>8</v>
      </c>
      <c r="C46118" s="1" t="n">
        <v>41379.3659722222</v>
      </c>
      <c r="D46118" s="0" t="s">
        <v>79235</v>
      </c>
    </row>
    <row r="46119" customFormat="false" ht="15" hidden="false" customHeight="false" outlineLevel="0" collapsed="false">
      <c r="A46119" s="0" t="s">
        <v>60982</v>
      </c>
      <c r="B46119" s="0" t="n">
        <f aca="false">HOUR(C46119)</f>
        <v>8</v>
      </c>
      <c r="C46119" s="1" t="n">
        <v>41379.3659722222</v>
      </c>
      <c r="D46119" s="0" t="s">
        <v>79236</v>
      </c>
    </row>
    <row r="46120" customFormat="false" ht="15" hidden="false" customHeight="false" outlineLevel="0" collapsed="false">
      <c r="A46120" s="0" t="s">
        <v>64277</v>
      </c>
      <c r="B46120" s="0" t="n">
        <f aca="false">HOUR(C46120)</f>
        <v>8</v>
      </c>
      <c r="C46120" s="1" t="n">
        <v>41379.3659722222</v>
      </c>
      <c r="D46120" s="0" t="s">
        <v>79236</v>
      </c>
    </row>
    <row r="46121" customFormat="false" ht="15" hidden="false" customHeight="false" outlineLevel="0" collapsed="false">
      <c r="A46121" s="0" t="s">
        <v>79237</v>
      </c>
      <c r="B46121" s="0" t="n">
        <f aca="false">HOUR(C46121)</f>
        <v>8</v>
      </c>
      <c r="C46121" s="1" t="n">
        <v>41379.3659722222</v>
      </c>
      <c r="D46121" s="0" t="s">
        <v>79238</v>
      </c>
    </row>
    <row r="46122" customFormat="false" ht="15" hidden="false" customHeight="false" outlineLevel="0" collapsed="false">
      <c r="A46122" s="0" t="s">
        <v>59652</v>
      </c>
      <c r="B46122" s="0" t="n">
        <f aca="false">HOUR(C46122)</f>
        <v>8</v>
      </c>
      <c r="C46122" s="1" t="n">
        <v>41379.3659722222</v>
      </c>
      <c r="D46122" s="0" t="s">
        <v>79239</v>
      </c>
    </row>
    <row r="46123" customFormat="false" ht="15" hidden="false" customHeight="false" outlineLevel="0" collapsed="false">
      <c r="A46123" s="0" t="s">
        <v>63551</v>
      </c>
      <c r="B46123" s="0" t="n">
        <f aca="false">HOUR(C46123)</f>
        <v>8</v>
      </c>
      <c r="C46123" s="1" t="n">
        <v>41379.3659722222</v>
      </c>
      <c r="D46123" s="0" t="s">
        <v>79240</v>
      </c>
    </row>
    <row r="46124" customFormat="false" ht="15" hidden="false" customHeight="false" outlineLevel="0" collapsed="false">
      <c r="A46124" s="0" t="s">
        <v>78742</v>
      </c>
      <c r="B46124" s="0" t="n">
        <f aca="false">HOUR(C46124)</f>
        <v>8</v>
      </c>
      <c r="C46124" s="1" t="n">
        <v>41379.3659722222</v>
      </c>
      <c r="D46124" s="0" t="s">
        <v>79241</v>
      </c>
    </row>
    <row r="46125" customFormat="false" ht="15" hidden="false" customHeight="false" outlineLevel="0" collapsed="false">
      <c r="A46125" s="0" t="s">
        <v>79242</v>
      </c>
      <c r="B46125" s="0" t="n">
        <f aca="false">HOUR(C46125)</f>
        <v>8</v>
      </c>
      <c r="C46125" s="1" t="n">
        <v>41379.3659722222</v>
      </c>
      <c r="D46125" s="0" t="s">
        <v>79243</v>
      </c>
    </row>
    <row r="46126" customFormat="false" ht="15" hidden="false" customHeight="false" outlineLevel="0" collapsed="false">
      <c r="A46126" s="0" t="s">
        <v>78757</v>
      </c>
      <c r="B46126" s="0" t="n">
        <f aca="false">HOUR(C46126)</f>
        <v>8</v>
      </c>
      <c r="C46126" s="1" t="n">
        <v>41379.3659722222</v>
      </c>
      <c r="D46126" s="0" t="s">
        <v>79244</v>
      </c>
    </row>
    <row r="46127" customFormat="false" ht="15" hidden="false" customHeight="false" outlineLevel="0" collapsed="false">
      <c r="A46127" s="0" t="s">
        <v>71359</v>
      </c>
      <c r="B46127" s="0" t="n">
        <f aca="false">HOUR(C46127)</f>
        <v>8</v>
      </c>
      <c r="C46127" s="1" t="n">
        <v>41379.3659722222</v>
      </c>
      <c r="D46127" s="0" t="s">
        <v>79245</v>
      </c>
    </row>
    <row r="46128" customFormat="false" ht="15" hidden="false" customHeight="false" outlineLevel="0" collapsed="false">
      <c r="A46128" s="0" t="s">
        <v>58681</v>
      </c>
      <c r="B46128" s="0" t="n">
        <f aca="false">HOUR(C46128)</f>
        <v>8</v>
      </c>
      <c r="C46128" s="1" t="n">
        <v>41379.3659722222</v>
      </c>
      <c r="D46128" s="0" t="s">
        <v>79246</v>
      </c>
    </row>
    <row r="46129" customFormat="false" ht="15" hidden="false" customHeight="false" outlineLevel="0" collapsed="false">
      <c r="A46129" s="0" t="s">
        <v>79247</v>
      </c>
      <c r="B46129" s="0" t="n">
        <f aca="false">HOUR(C46129)</f>
        <v>8</v>
      </c>
      <c r="C46129" s="1" t="n">
        <v>41379.3666666667</v>
      </c>
      <c r="D46129" s="0" t="s">
        <v>79248</v>
      </c>
    </row>
    <row r="46130" customFormat="false" ht="15" hidden="false" customHeight="false" outlineLevel="0" collapsed="false">
      <c r="A46130" s="0" t="s">
        <v>79249</v>
      </c>
      <c r="B46130" s="0" t="n">
        <f aca="false">HOUR(C46130)</f>
        <v>8</v>
      </c>
      <c r="C46130" s="1" t="n">
        <v>41379.3666666667</v>
      </c>
      <c r="D46130" s="0" t="s">
        <v>79250</v>
      </c>
    </row>
    <row r="46131" customFormat="false" ht="15" hidden="false" customHeight="false" outlineLevel="0" collapsed="false">
      <c r="A46131" s="0" t="s">
        <v>79251</v>
      </c>
      <c r="B46131" s="0" t="n">
        <f aca="false">HOUR(C46131)</f>
        <v>8</v>
      </c>
      <c r="C46131" s="1" t="n">
        <v>41379.3666666667</v>
      </c>
      <c r="D46131" s="0" t="s">
        <v>79252</v>
      </c>
    </row>
    <row r="46132" customFormat="false" ht="15" hidden="false" customHeight="false" outlineLevel="0" collapsed="false">
      <c r="A46132" s="0" t="s">
        <v>57727</v>
      </c>
      <c r="B46132" s="0" t="n">
        <f aca="false">HOUR(C46132)</f>
        <v>8</v>
      </c>
      <c r="C46132" s="1" t="n">
        <v>41379.3666666667</v>
      </c>
      <c r="D46132" s="0" t="s">
        <v>79253</v>
      </c>
    </row>
    <row r="46133" customFormat="false" ht="15" hidden="false" customHeight="false" outlineLevel="0" collapsed="false">
      <c r="A46133" s="0" t="s">
        <v>79254</v>
      </c>
      <c r="B46133" s="0" t="n">
        <f aca="false">HOUR(C46133)</f>
        <v>8</v>
      </c>
      <c r="C46133" s="1" t="n">
        <v>41379.3666666667</v>
      </c>
      <c r="D46133" s="0" t="s">
        <v>79255</v>
      </c>
    </row>
    <row r="46134" customFormat="false" ht="15" hidden="false" customHeight="false" outlineLevel="0" collapsed="false">
      <c r="A46134" s="0" t="s">
        <v>79256</v>
      </c>
      <c r="B46134" s="0" t="n">
        <f aca="false">HOUR(C46134)</f>
        <v>8</v>
      </c>
      <c r="C46134" s="1" t="n">
        <v>41379.3666666667</v>
      </c>
      <c r="D46134" s="0" t="s">
        <v>79257</v>
      </c>
    </row>
    <row r="46135" customFormat="false" ht="15" hidden="false" customHeight="false" outlineLevel="0" collapsed="false">
      <c r="A46135" s="0" t="s">
        <v>78690</v>
      </c>
      <c r="B46135" s="0" t="n">
        <f aca="false">HOUR(C46135)</f>
        <v>8</v>
      </c>
      <c r="C46135" s="1" t="n">
        <v>41379.3666666667</v>
      </c>
      <c r="D46135" s="0" t="s">
        <v>79258</v>
      </c>
    </row>
    <row r="46136" customFormat="false" ht="15" hidden="false" customHeight="false" outlineLevel="0" collapsed="false">
      <c r="A46136" s="0" t="s">
        <v>79259</v>
      </c>
      <c r="B46136" s="0" t="n">
        <f aca="false">HOUR(C46136)</f>
        <v>8</v>
      </c>
      <c r="C46136" s="1" t="n">
        <v>41379.3666666667</v>
      </c>
      <c r="D46136" s="0" t="s">
        <v>79260</v>
      </c>
    </row>
    <row r="46137" customFormat="false" ht="15" hidden="false" customHeight="false" outlineLevel="0" collapsed="false">
      <c r="A46137" s="0" t="s">
        <v>79261</v>
      </c>
      <c r="B46137" s="0" t="n">
        <f aca="false">HOUR(C46137)</f>
        <v>8</v>
      </c>
      <c r="C46137" s="1" t="n">
        <v>41379.3666666667</v>
      </c>
      <c r="D46137" s="0" t="s">
        <v>79262</v>
      </c>
    </row>
    <row r="46138" customFormat="false" ht="15" hidden="false" customHeight="false" outlineLevel="0" collapsed="false">
      <c r="A46138" s="0" t="s">
        <v>79263</v>
      </c>
      <c r="B46138" s="0" t="n">
        <f aca="false">HOUR(C46138)</f>
        <v>8</v>
      </c>
      <c r="C46138" s="1" t="n">
        <v>41379.3666666667</v>
      </c>
      <c r="D46138" s="0" t="s">
        <v>79264</v>
      </c>
    </row>
    <row r="46139" customFormat="false" ht="15" hidden="false" customHeight="false" outlineLevel="0" collapsed="false">
      <c r="A46139" s="0" t="s">
        <v>79265</v>
      </c>
      <c r="B46139" s="0" t="n">
        <f aca="false">HOUR(C46139)</f>
        <v>8</v>
      </c>
      <c r="C46139" s="1" t="n">
        <v>41379.3666666667</v>
      </c>
      <c r="D46139" s="0" t="s">
        <v>79266</v>
      </c>
    </row>
    <row r="46140" customFormat="false" ht="15" hidden="false" customHeight="false" outlineLevel="0" collapsed="false">
      <c r="A46140" s="0" t="s">
        <v>79267</v>
      </c>
      <c r="B46140" s="0" t="n">
        <f aca="false">HOUR(C46140)</f>
        <v>8</v>
      </c>
      <c r="C46140" s="1" t="n">
        <v>41379.3666666667</v>
      </c>
      <c r="D46140" s="0" t="s">
        <v>79268</v>
      </c>
    </row>
    <row r="46141" customFormat="false" ht="15" hidden="false" customHeight="false" outlineLevel="0" collapsed="false">
      <c r="A46141" s="0" t="s">
        <v>79269</v>
      </c>
      <c r="B46141" s="0" t="n">
        <f aca="false">HOUR(C46141)</f>
        <v>8</v>
      </c>
      <c r="C46141" s="1" t="n">
        <v>41379.3666666667</v>
      </c>
      <c r="D46141" s="0" t="s">
        <v>79270</v>
      </c>
    </row>
    <row r="46142" customFormat="false" ht="15" hidden="false" customHeight="false" outlineLevel="0" collapsed="false">
      <c r="A46142" s="0" t="s">
        <v>59012</v>
      </c>
      <c r="B46142" s="0" t="n">
        <f aca="false">HOUR(C46142)</f>
        <v>8</v>
      </c>
      <c r="C46142" s="1" t="n">
        <v>41379.3666666667</v>
      </c>
      <c r="D46142" s="0" t="s">
        <v>79271</v>
      </c>
    </row>
    <row r="46143" customFormat="false" ht="15" hidden="false" customHeight="false" outlineLevel="0" collapsed="false">
      <c r="A46143" s="0" t="s">
        <v>71775</v>
      </c>
      <c r="B46143" s="0" t="n">
        <f aca="false">HOUR(C46143)</f>
        <v>8</v>
      </c>
      <c r="C46143" s="1" t="n">
        <v>41379.3666666667</v>
      </c>
      <c r="D46143" s="0" t="s">
        <v>79272</v>
      </c>
    </row>
    <row r="46144" customFormat="false" ht="15" hidden="false" customHeight="false" outlineLevel="0" collapsed="false">
      <c r="A46144" s="0" t="s">
        <v>79273</v>
      </c>
      <c r="B46144" s="0" t="n">
        <f aca="false">HOUR(C46144)</f>
        <v>8</v>
      </c>
      <c r="C46144" s="1" t="n">
        <v>41379.3666666667</v>
      </c>
      <c r="D46144" s="0" t="s">
        <v>79274</v>
      </c>
    </row>
    <row r="46145" customFormat="false" ht="15" hidden="false" customHeight="false" outlineLevel="0" collapsed="false">
      <c r="A46145" s="0" t="s">
        <v>69875</v>
      </c>
      <c r="B46145" s="0" t="n">
        <f aca="false">HOUR(C46145)</f>
        <v>8</v>
      </c>
      <c r="C46145" s="1" t="n">
        <v>41379.3666666667</v>
      </c>
      <c r="D46145" s="0" t="s">
        <v>79275</v>
      </c>
    </row>
    <row r="46146" customFormat="false" ht="15" hidden="false" customHeight="false" outlineLevel="0" collapsed="false">
      <c r="A46146" s="0" t="s">
        <v>60681</v>
      </c>
      <c r="B46146" s="0" t="n">
        <f aca="false">HOUR(C46146)</f>
        <v>8</v>
      </c>
      <c r="C46146" s="1" t="n">
        <v>41379.3666666667</v>
      </c>
      <c r="D46146" s="0" t="s">
        <v>79276</v>
      </c>
    </row>
    <row r="46147" customFormat="false" ht="15" hidden="false" customHeight="false" outlineLevel="0" collapsed="false">
      <c r="A46147" s="0" t="s">
        <v>10788</v>
      </c>
      <c r="B46147" s="0" t="n">
        <f aca="false">HOUR(C46147)</f>
        <v>8</v>
      </c>
      <c r="C46147" s="1" t="n">
        <v>41379.3666666667</v>
      </c>
      <c r="D46147" s="0" t="s">
        <v>79277</v>
      </c>
    </row>
    <row r="46148" customFormat="false" ht="15" hidden="false" customHeight="false" outlineLevel="0" collapsed="false">
      <c r="A46148" s="0" t="s">
        <v>62200</v>
      </c>
      <c r="B46148" s="0" t="n">
        <f aca="false">HOUR(C46148)</f>
        <v>8</v>
      </c>
      <c r="C46148" s="1" t="n">
        <v>41379.3666666667</v>
      </c>
      <c r="D46148" s="0" t="s">
        <v>79278</v>
      </c>
    </row>
    <row r="46149" customFormat="false" ht="15" hidden="false" customHeight="false" outlineLevel="0" collapsed="false">
      <c r="A46149" s="0" t="s">
        <v>58910</v>
      </c>
      <c r="B46149" s="0" t="n">
        <f aca="false">HOUR(C46149)</f>
        <v>8</v>
      </c>
      <c r="C46149" s="1" t="n">
        <v>41379.3666666667</v>
      </c>
      <c r="D46149" s="0" t="s">
        <v>79279</v>
      </c>
    </row>
    <row r="46150" customFormat="false" ht="15" hidden="false" customHeight="false" outlineLevel="0" collapsed="false">
      <c r="A46150" s="0" t="s">
        <v>79280</v>
      </c>
      <c r="B46150" s="0" t="n">
        <f aca="false">HOUR(C46150)</f>
        <v>8</v>
      </c>
      <c r="C46150" s="1" t="n">
        <v>41379.3666666667</v>
      </c>
      <c r="D46150" s="0" t="s">
        <v>79281</v>
      </c>
    </row>
    <row r="46151" customFormat="false" ht="15" hidden="false" customHeight="false" outlineLevel="0" collapsed="false">
      <c r="A46151" s="0" t="s">
        <v>79282</v>
      </c>
      <c r="B46151" s="0" t="n">
        <f aca="false">HOUR(C46151)</f>
        <v>8</v>
      </c>
      <c r="C46151" s="1" t="n">
        <v>41379.3666666667</v>
      </c>
      <c r="D46151" s="0" t="s">
        <v>79283</v>
      </c>
    </row>
    <row r="46152" customFormat="false" ht="15" hidden="false" customHeight="false" outlineLevel="0" collapsed="false">
      <c r="A46152" s="0" t="s">
        <v>34223</v>
      </c>
      <c r="B46152" s="0" t="n">
        <f aca="false">HOUR(C46152)</f>
        <v>8</v>
      </c>
      <c r="C46152" s="1" t="n">
        <v>41379.3666666667</v>
      </c>
      <c r="D46152" s="0" t="s">
        <v>79284</v>
      </c>
    </row>
    <row r="46153" customFormat="false" ht="15" hidden="false" customHeight="false" outlineLevel="0" collapsed="false">
      <c r="A46153" s="0" t="s">
        <v>79285</v>
      </c>
      <c r="B46153" s="0" t="n">
        <f aca="false">HOUR(C46153)</f>
        <v>8</v>
      </c>
      <c r="C46153" s="1" t="n">
        <v>41379.3666666667</v>
      </c>
      <c r="D46153" s="0" t="s">
        <v>79286</v>
      </c>
    </row>
    <row r="46154" customFormat="false" ht="15" hidden="false" customHeight="false" outlineLevel="0" collapsed="false">
      <c r="A46154" s="0" t="s">
        <v>79287</v>
      </c>
      <c r="B46154" s="0" t="n">
        <f aca="false">HOUR(C46154)</f>
        <v>8</v>
      </c>
      <c r="C46154" s="1" t="n">
        <v>41379.3666666667</v>
      </c>
      <c r="D46154" s="0" t="s">
        <v>79288</v>
      </c>
    </row>
    <row r="46155" customFormat="false" ht="15" hidden="false" customHeight="false" outlineLevel="0" collapsed="false">
      <c r="A46155" s="0" t="s">
        <v>79289</v>
      </c>
      <c r="B46155" s="0" t="n">
        <f aca="false">HOUR(C46155)</f>
        <v>8</v>
      </c>
      <c r="C46155" s="1" t="n">
        <v>41379.3666666667</v>
      </c>
      <c r="D46155" s="0" t="s">
        <v>79290</v>
      </c>
    </row>
    <row r="46156" customFormat="false" ht="15" hidden="false" customHeight="false" outlineLevel="0" collapsed="false">
      <c r="A46156" s="0" t="s">
        <v>79291</v>
      </c>
      <c r="B46156" s="0" t="n">
        <f aca="false">HOUR(C46156)</f>
        <v>8</v>
      </c>
      <c r="C46156" s="1" t="n">
        <v>41379.3666666667</v>
      </c>
      <c r="D46156" s="0" t="s">
        <v>79292</v>
      </c>
    </row>
    <row r="46157" customFormat="false" ht="15" hidden="false" customHeight="false" outlineLevel="0" collapsed="false">
      <c r="A46157" s="0" t="s">
        <v>58408</v>
      </c>
      <c r="B46157" s="0" t="n">
        <f aca="false">HOUR(C46157)</f>
        <v>8</v>
      </c>
      <c r="C46157" s="1" t="n">
        <v>41379.3666666667</v>
      </c>
      <c r="D46157" s="0" t="s">
        <v>79293</v>
      </c>
    </row>
    <row r="46158" customFormat="false" ht="15" hidden="false" customHeight="false" outlineLevel="0" collapsed="false">
      <c r="A46158" s="0" t="s">
        <v>65517</v>
      </c>
      <c r="B46158" s="0" t="n">
        <f aca="false">HOUR(C46158)</f>
        <v>8</v>
      </c>
      <c r="C46158" s="1" t="n">
        <v>41379.3666666667</v>
      </c>
      <c r="D46158" s="0" t="s">
        <v>79294</v>
      </c>
    </row>
    <row r="46159" customFormat="false" ht="15" hidden="false" customHeight="false" outlineLevel="0" collapsed="false">
      <c r="A46159" s="0" t="s">
        <v>79295</v>
      </c>
      <c r="B46159" s="0" t="n">
        <f aca="false">HOUR(C46159)</f>
        <v>8</v>
      </c>
      <c r="C46159" s="1" t="n">
        <v>41379.3666666667</v>
      </c>
      <c r="D46159" s="0" t="s">
        <v>79296</v>
      </c>
    </row>
    <row r="46160" customFormat="false" ht="15" hidden="false" customHeight="false" outlineLevel="0" collapsed="false">
      <c r="A46160" s="0" t="s">
        <v>79297</v>
      </c>
      <c r="B46160" s="0" t="n">
        <f aca="false">HOUR(C46160)</f>
        <v>8</v>
      </c>
      <c r="C46160" s="1" t="n">
        <v>41379.3666666667</v>
      </c>
      <c r="D46160" s="0" t="s">
        <v>79298</v>
      </c>
    </row>
    <row r="46161" customFormat="false" ht="15" hidden="false" customHeight="false" outlineLevel="0" collapsed="false">
      <c r="A46161" s="0" t="s">
        <v>66058</v>
      </c>
      <c r="B46161" s="0" t="n">
        <f aca="false">HOUR(C46161)</f>
        <v>8</v>
      </c>
      <c r="C46161" s="1" t="n">
        <v>41379.3666666667</v>
      </c>
      <c r="D46161" s="0" t="s">
        <v>79299</v>
      </c>
    </row>
    <row r="46162" customFormat="false" ht="15" hidden="false" customHeight="false" outlineLevel="0" collapsed="false">
      <c r="A46162" s="0" t="s">
        <v>79300</v>
      </c>
      <c r="B46162" s="0" t="n">
        <f aca="false">HOUR(C46162)</f>
        <v>8</v>
      </c>
      <c r="C46162" s="1" t="n">
        <v>41379.3666666667</v>
      </c>
      <c r="D46162" s="0" t="s">
        <v>79301</v>
      </c>
    </row>
    <row r="46163" customFormat="false" ht="15" hidden="false" customHeight="false" outlineLevel="0" collapsed="false">
      <c r="A46163" s="0" t="s">
        <v>79302</v>
      </c>
      <c r="B46163" s="0" t="n">
        <f aca="false">HOUR(C46163)</f>
        <v>8</v>
      </c>
      <c r="C46163" s="1" t="n">
        <v>41379.3666666667</v>
      </c>
      <c r="D46163" s="0" t="s">
        <v>79303</v>
      </c>
    </row>
    <row r="46164" customFormat="false" ht="15" hidden="false" customHeight="false" outlineLevel="0" collapsed="false">
      <c r="A46164" s="0" t="s">
        <v>79304</v>
      </c>
      <c r="B46164" s="0" t="n">
        <f aca="false">HOUR(C46164)</f>
        <v>8</v>
      </c>
      <c r="C46164" s="1" t="n">
        <v>41379.3666666667</v>
      </c>
      <c r="D46164" s="0" t="s">
        <v>79305</v>
      </c>
    </row>
    <row r="46165" customFormat="false" ht="15" hidden="false" customHeight="false" outlineLevel="0" collapsed="false">
      <c r="A46165" s="0" t="s">
        <v>79073</v>
      </c>
      <c r="B46165" s="0" t="n">
        <f aca="false">HOUR(C46165)</f>
        <v>8</v>
      </c>
      <c r="C46165" s="1" t="n">
        <v>41379.3666666667</v>
      </c>
      <c r="D46165" s="0" t="s">
        <v>79306</v>
      </c>
    </row>
    <row r="46166" customFormat="false" ht="15" hidden="false" customHeight="false" outlineLevel="0" collapsed="false">
      <c r="A46166" s="0" t="s">
        <v>79307</v>
      </c>
      <c r="B46166" s="0" t="n">
        <f aca="false">HOUR(C46166)</f>
        <v>8</v>
      </c>
      <c r="C46166" s="1" t="n">
        <v>41379.3666666667</v>
      </c>
      <c r="D46166" s="0" t="s">
        <v>79308</v>
      </c>
    </row>
    <row r="46167" customFormat="false" ht="15" hidden="false" customHeight="false" outlineLevel="0" collapsed="false">
      <c r="A46167" s="0" t="s">
        <v>79309</v>
      </c>
      <c r="B46167" s="0" t="n">
        <f aca="false">HOUR(C46167)</f>
        <v>8</v>
      </c>
      <c r="C46167" s="1" t="n">
        <v>41379.3666666667</v>
      </c>
      <c r="D46167" s="0" t="s">
        <v>79310</v>
      </c>
    </row>
    <row r="46168" customFormat="false" ht="15" hidden="false" customHeight="false" outlineLevel="0" collapsed="false">
      <c r="A46168" s="0" t="s">
        <v>79311</v>
      </c>
      <c r="B46168" s="0" t="n">
        <f aca="false">HOUR(C46168)</f>
        <v>8</v>
      </c>
      <c r="C46168" s="1" t="n">
        <v>41379.3666666667</v>
      </c>
      <c r="D46168" s="0" t="s">
        <v>79312</v>
      </c>
    </row>
    <row r="46169" customFormat="false" ht="15" hidden="false" customHeight="false" outlineLevel="0" collapsed="false">
      <c r="A46169" s="2" t="s">
        <v>44608</v>
      </c>
      <c r="B46169" s="0" t="n">
        <f aca="false">HOUR(C46169)</f>
        <v>8</v>
      </c>
      <c r="C46169" s="1" t="n">
        <v>41379.3666666667</v>
      </c>
      <c r="D46169" s="0" t="s">
        <v>79313</v>
      </c>
    </row>
    <row r="46170" customFormat="false" ht="15" hidden="false" customHeight="false" outlineLevel="0" collapsed="false">
      <c r="A46170" s="0" t="s">
        <v>79314</v>
      </c>
      <c r="B46170" s="0" t="n">
        <f aca="false">HOUR(C46170)</f>
        <v>8</v>
      </c>
      <c r="C46170" s="1" t="n">
        <v>41379.3666666667</v>
      </c>
      <c r="D46170" s="0" t="s">
        <v>79315</v>
      </c>
    </row>
    <row r="46171" customFormat="false" ht="15" hidden="false" customHeight="false" outlineLevel="0" collapsed="false">
      <c r="A46171" s="0" t="s">
        <v>79316</v>
      </c>
      <c r="B46171" s="0" t="n">
        <f aca="false">HOUR(C46171)</f>
        <v>8</v>
      </c>
      <c r="C46171" s="1" t="n">
        <v>41379.3666666667</v>
      </c>
      <c r="D46171" s="0" t="s">
        <v>79317</v>
      </c>
    </row>
    <row r="46172" customFormat="false" ht="15" hidden="false" customHeight="false" outlineLevel="0" collapsed="false">
      <c r="A46172" s="0" t="s">
        <v>68844</v>
      </c>
      <c r="B46172" s="0" t="n">
        <f aca="false">HOUR(C46172)</f>
        <v>8</v>
      </c>
      <c r="C46172" s="1" t="n">
        <v>41379.3666666667</v>
      </c>
      <c r="D46172" s="0" t="s">
        <v>79318</v>
      </c>
    </row>
    <row r="46173" customFormat="false" ht="15" hidden="false" customHeight="false" outlineLevel="0" collapsed="false">
      <c r="A46173" s="0" t="s">
        <v>71931</v>
      </c>
      <c r="B46173" s="0" t="n">
        <f aca="false">HOUR(C46173)</f>
        <v>8</v>
      </c>
      <c r="C46173" s="1" t="n">
        <v>41379.3666666667</v>
      </c>
      <c r="D46173" s="0" t="s">
        <v>79319</v>
      </c>
    </row>
    <row r="46174" customFormat="false" ht="15" hidden="false" customHeight="false" outlineLevel="0" collapsed="false">
      <c r="A46174" s="0" t="s">
        <v>69270</v>
      </c>
      <c r="B46174" s="0" t="n">
        <f aca="false">HOUR(C46174)</f>
        <v>8</v>
      </c>
      <c r="C46174" s="1" t="n">
        <v>41379.3666666667</v>
      </c>
      <c r="D46174" s="0" t="s">
        <v>79320</v>
      </c>
    </row>
    <row r="46175" customFormat="false" ht="15" hidden="false" customHeight="false" outlineLevel="0" collapsed="false">
      <c r="A46175" s="0" t="s">
        <v>79321</v>
      </c>
      <c r="B46175" s="0" t="n">
        <f aca="false">HOUR(C46175)</f>
        <v>8</v>
      </c>
      <c r="C46175" s="1" t="n">
        <v>41379.3666666667</v>
      </c>
      <c r="D46175" s="0" t="s">
        <v>79322</v>
      </c>
    </row>
    <row r="46176" customFormat="false" ht="15" hidden="false" customHeight="false" outlineLevel="0" collapsed="false">
      <c r="A46176" s="0" t="s">
        <v>28306</v>
      </c>
      <c r="B46176" s="0" t="n">
        <f aca="false">HOUR(C46176)</f>
        <v>8</v>
      </c>
      <c r="C46176" s="1" t="n">
        <v>41379.3666666667</v>
      </c>
      <c r="D46176" s="0" t="s">
        <v>79323</v>
      </c>
    </row>
    <row r="46177" customFormat="false" ht="15" hidden="false" customHeight="false" outlineLevel="0" collapsed="false">
      <c r="A46177" s="0" t="s">
        <v>79324</v>
      </c>
      <c r="B46177" s="0" t="n">
        <f aca="false">HOUR(C46177)</f>
        <v>8</v>
      </c>
      <c r="C46177" s="1" t="n">
        <v>41379.3666666667</v>
      </c>
      <c r="D46177" s="0" t="s">
        <v>79325</v>
      </c>
    </row>
    <row r="46178" customFormat="false" ht="15" hidden="false" customHeight="false" outlineLevel="0" collapsed="false">
      <c r="A46178" s="0" t="s">
        <v>79326</v>
      </c>
      <c r="B46178" s="0" t="n">
        <f aca="false">HOUR(C46178)</f>
        <v>8</v>
      </c>
      <c r="C46178" s="1" t="n">
        <v>41379.3666666667</v>
      </c>
      <c r="D46178" s="0" t="s">
        <v>79327</v>
      </c>
    </row>
    <row r="46179" customFormat="false" ht="15" hidden="false" customHeight="false" outlineLevel="0" collapsed="false">
      <c r="A46179" s="0" t="s">
        <v>79328</v>
      </c>
      <c r="B46179" s="0" t="n">
        <f aca="false">HOUR(C46179)</f>
        <v>8</v>
      </c>
      <c r="C46179" s="1" t="n">
        <v>41379.3666666667</v>
      </c>
      <c r="D46179" s="0" t="s">
        <v>79329</v>
      </c>
    </row>
    <row r="46180" customFormat="false" ht="15" hidden="false" customHeight="false" outlineLevel="0" collapsed="false">
      <c r="A46180" s="0" t="s">
        <v>79330</v>
      </c>
      <c r="B46180" s="0" t="n">
        <f aca="false">HOUR(C46180)</f>
        <v>8</v>
      </c>
      <c r="C46180" s="1" t="n">
        <v>41379.3666666667</v>
      </c>
      <c r="D46180" s="0" t="s">
        <v>79331</v>
      </c>
    </row>
    <row r="46181" customFormat="false" ht="15" hidden="false" customHeight="false" outlineLevel="0" collapsed="false">
      <c r="A46181" s="0" t="s">
        <v>79332</v>
      </c>
      <c r="B46181" s="0" t="n">
        <f aca="false">HOUR(C46181)</f>
        <v>8</v>
      </c>
      <c r="C46181" s="1" t="n">
        <v>41379.3666666667</v>
      </c>
      <c r="D46181" s="0" t="s">
        <v>79333</v>
      </c>
    </row>
    <row r="46182" customFormat="false" ht="15" hidden="false" customHeight="false" outlineLevel="0" collapsed="false">
      <c r="A46182" s="0" t="s">
        <v>79334</v>
      </c>
      <c r="B46182" s="0" t="n">
        <f aca="false">HOUR(C46182)</f>
        <v>8</v>
      </c>
      <c r="C46182" s="1" t="n">
        <v>41379.3666666667</v>
      </c>
      <c r="D46182" s="0" t="s">
        <v>79335</v>
      </c>
    </row>
    <row r="46183" customFormat="false" ht="15" hidden="false" customHeight="false" outlineLevel="0" collapsed="false">
      <c r="A46183" s="0" t="s">
        <v>79269</v>
      </c>
      <c r="B46183" s="0" t="n">
        <f aca="false">HOUR(C46183)</f>
        <v>8</v>
      </c>
      <c r="C46183" s="1" t="n">
        <v>41379.3666666667</v>
      </c>
      <c r="D46183" s="0" t="s">
        <v>79336</v>
      </c>
    </row>
    <row r="46184" customFormat="false" ht="15" hidden="false" customHeight="false" outlineLevel="0" collapsed="false">
      <c r="A46184" s="0" t="s">
        <v>79337</v>
      </c>
      <c r="B46184" s="0" t="n">
        <f aca="false">HOUR(C46184)</f>
        <v>8</v>
      </c>
      <c r="C46184" s="1" t="n">
        <v>41379.3666666667</v>
      </c>
      <c r="D46184" s="0" t="s">
        <v>79338</v>
      </c>
    </row>
    <row r="46185" customFormat="false" ht="15" hidden="false" customHeight="false" outlineLevel="0" collapsed="false">
      <c r="A46185" s="0" t="s">
        <v>79339</v>
      </c>
      <c r="B46185" s="0" t="n">
        <f aca="false">HOUR(C46185)</f>
        <v>8</v>
      </c>
      <c r="C46185" s="1" t="n">
        <v>41379.3666666667</v>
      </c>
      <c r="D46185" s="0" t="s">
        <v>79340</v>
      </c>
    </row>
    <row r="46186" customFormat="false" ht="15" hidden="false" customHeight="false" outlineLevel="0" collapsed="false">
      <c r="A46186" s="0" t="s">
        <v>79311</v>
      </c>
      <c r="B46186" s="0" t="n">
        <f aca="false">HOUR(C46186)</f>
        <v>8</v>
      </c>
      <c r="C46186" s="1" t="n">
        <v>41379.3666666667</v>
      </c>
      <c r="D46186" s="0" t="s">
        <v>79341</v>
      </c>
    </row>
    <row r="46187" customFormat="false" ht="15" hidden="false" customHeight="false" outlineLevel="0" collapsed="false">
      <c r="A46187" s="0" t="s">
        <v>79342</v>
      </c>
      <c r="B46187" s="0" t="n">
        <f aca="false">HOUR(C46187)</f>
        <v>8</v>
      </c>
      <c r="C46187" s="1" t="n">
        <v>41379.3666666667</v>
      </c>
      <c r="D46187" s="0" t="s">
        <v>79343</v>
      </c>
    </row>
    <row r="46188" customFormat="false" ht="15" hidden="false" customHeight="false" outlineLevel="0" collapsed="false">
      <c r="A46188" s="0" t="s">
        <v>79344</v>
      </c>
      <c r="B46188" s="0" t="n">
        <f aca="false">HOUR(C46188)</f>
        <v>8</v>
      </c>
      <c r="C46188" s="1" t="n">
        <v>41379.3666666667</v>
      </c>
      <c r="D46188" s="0" t="s">
        <v>79345</v>
      </c>
    </row>
    <row r="46189" customFormat="false" ht="15" hidden="false" customHeight="false" outlineLevel="0" collapsed="false">
      <c r="A46189" s="0" t="s">
        <v>59445</v>
      </c>
      <c r="B46189" s="0" t="n">
        <f aca="false">HOUR(C46189)</f>
        <v>8</v>
      </c>
      <c r="C46189" s="1" t="n">
        <v>41379.3666666667</v>
      </c>
      <c r="D46189" s="0" t="s">
        <v>79346</v>
      </c>
    </row>
    <row r="46190" customFormat="false" ht="15" hidden="false" customHeight="false" outlineLevel="0" collapsed="false">
      <c r="A46190" s="0" t="s">
        <v>79347</v>
      </c>
      <c r="B46190" s="0" t="n">
        <f aca="false">HOUR(C46190)</f>
        <v>8</v>
      </c>
      <c r="C46190" s="1" t="n">
        <v>41379.3666666667</v>
      </c>
      <c r="D46190" s="0" t="s">
        <v>79348</v>
      </c>
    </row>
    <row r="46191" customFormat="false" ht="15" hidden="false" customHeight="false" outlineLevel="0" collapsed="false">
      <c r="A46191" s="0" t="s">
        <v>79349</v>
      </c>
      <c r="B46191" s="0" t="n">
        <f aca="false">HOUR(C46191)</f>
        <v>8</v>
      </c>
      <c r="C46191" s="1" t="n">
        <v>41379.3666666667</v>
      </c>
      <c r="D46191" s="0" t="s">
        <v>79350</v>
      </c>
    </row>
    <row r="46192" customFormat="false" ht="15" hidden="false" customHeight="false" outlineLevel="0" collapsed="false">
      <c r="A46192" s="0" t="s">
        <v>79351</v>
      </c>
      <c r="B46192" s="0" t="n">
        <f aca="false">HOUR(C46192)</f>
        <v>8</v>
      </c>
      <c r="C46192" s="1" t="n">
        <v>41379.3666666667</v>
      </c>
      <c r="D46192" s="0" t="s">
        <v>79352</v>
      </c>
    </row>
    <row r="46193" customFormat="false" ht="15" hidden="false" customHeight="false" outlineLevel="0" collapsed="false">
      <c r="A46193" s="0" t="s">
        <v>79353</v>
      </c>
      <c r="B46193" s="0" t="n">
        <f aca="false">HOUR(C46193)</f>
        <v>8</v>
      </c>
      <c r="C46193" s="1" t="n">
        <v>41379.3666666667</v>
      </c>
      <c r="D46193" s="0" t="s">
        <v>79354</v>
      </c>
    </row>
    <row r="46194" customFormat="false" ht="15" hidden="false" customHeight="false" outlineLevel="0" collapsed="false">
      <c r="A46194" s="0" t="s">
        <v>78742</v>
      </c>
      <c r="B46194" s="0" t="n">
        <f aca="false">HOUR(C46194)</f>
        <v>8</v>
      </c>
      <c r="C46194" s="1" t="n">
        <v>41379.3666666667</v>
      </c>
      <c r="D46194" s="0" t="s">
        <v>79355</v>
      </c>
    </row>
    <row r="46195" customFormat="false" ht="15" hidden="false" customHeight="false" outlineLevel="0" collapsed="false">
      <c r="A46195" s="0" t="s">
        <v>35254</v>
      </c>
      <c r="B46195" s="0" t="n">
        <f aca="false">HOUR(C46195)</f>
        <v>8</v>
      </c>
      <c r="C46195" s="1" t="n">
        <v>41379.3666666667</v>
      </c>
      <c r="D46195" s="0" t="s">
        <v>79356</v>
      </c>
    </row>
    <row r="46196" customFormat="false" ht="15" hidden="false" customHeight="false" outlineLevel="0" collapsed="false">
      <c r="A46196" s="0" t="s">
        <v>63252</v>
      </c>
      <c r="B46196" s="0" t="n">
        <f aca="false">HOUR(C46196)</f>
        <v>8</v>
      </c>
      <c r="C46196" s="1" t="n">
        <v>41379.3666666667</v>
      </c>
      <c r="D46196" s="0" t="s">
        <v>79357</v>
      </c>
    </row>
    <row r="46197" customFormat="false" ht="15" hidden="false" customHeight="false" outlineLevel="0" collapsed="false">
      <c r="A46197" s="0" t="s">
        <v>44806</v>
      </c>
      <c r="B46197" s="0" t="n">
        <f aca="false">HOUR(C46197)</f>
        <v>8</v>
      </c>
      <c r="C46197" s="1" t="n">
        <v>41379.3666666667</v>
      </c>
      <c r="D46197" s="0" t="s">
        <v>79358</v>
      </c>
    </row>
    <row r="46198" customFormat="false" ht="15" hidden="false" customHeight="false" outlineLevel="0" collapsed="false">
      <c r="A46198" s="0" t="s">
        <v>79359</v>
      </c>
      <c r="B46198" s="0" t="n">
        <f aca="false">HOUR(C46198)</f>
        <v>8</v>
      </c>
      <c r="C46198" s="1" t="n">
        <v>41379.3666666667</v>
      </c>
      <c r="D46198" s="0" t="s">
        <v>79360</v>
      </c>
    </row>
    <row r="46199" customFormat="false" ht="15" hidden="false" customHeight="false" outlineLevel="0" collapsed="false">
      <c r="A46199" s="0" t="s">
        <v>79361</v>
      </c>
      <c r="B46199" s="0" t="n">
        <f aca="false">HOUR(C46199)</f>
        <v>8</v>
      </c>
      <c r="C46199" s="1" t="n">
        <v>41379.3666666667</v>
      </c>
      <c r="D46199" s="0" t="s">
        <v>79362</v>
      </c>
    </row>
    <row r="46200" customFormat="false" ht="15" hidden="false" customHeight="false" outlineLevel="0" collapsed="false">
      <c r="A46200" s="0" t="s">
        <v>79363</v>
      </c>
      <c r="B46200" s="0" t="n">
        <f aca="false">HOUR(C46200)</f>
        <v>8</v>
      </c>
      <c r="C46200" s="1" t="n">
        <v>41379.3666666667</v>
      </c>
      <c r="D46200" s="0" t="s">
        <v>79364</v>
      </c>
    </row>
    <row r="46201" customFormat="false" ht="15" hidden="false" customHeight="false" outlineLevel="0" collapsed="false">
      <c r="A46201" s="0" t="s">
        <v>79365</v>
      </c>
      <c r="B46201" s="0" t="n">
        <f aca="false">HOUR(C46201)</f>
        <v>8</v>
      </c>
      <c r="C46201" s="1" t="n">
        <v>41379.3666666667</v>
      </c>
      <c r="D46201" s="0" t="s">
        <v>79366</v>
      </c>
    </row>
    <row r="46202" customFormat="false" ht="15" hidden="false" customHeight="false" outlineLevel="0" collapsed="false">
      <c r="A46202" s="0" t="s">
        <v>73842</v>
      </c>
      <c r="B46202" s="0" t="n">
        <f aca="false">HOUR(C46202)</f>
        <v>8</v>
      </c>
      <c r="C46202" s="1" t="n">
        <v>41379.3666666667</v>
      </c>
      <c r="D46202" s="0" t="s">
        <v>79367</v>
      </c>
    </row>
    <row r="46203" customFormat="false" ht="15" hidden="false" customHeight="false" outlineLevel="0" collapsed="false">
      <c r="A46203" s="0" t="s">
        <v>79368</v>
      </c>
      <c r="B46203" s="0" t="n">
        <f aca="false">HOUR(C46203)</f>
        <v>8</v>
      </c>
      <c r="C46203" s="1" t="n">
        <v>41379.3666666667</v>
      </c>
      <c r="D46203" s="0" t="s">
        <v>79369</v>
      </c>
    </row>
    <row r="46204" customFormat="false" ht="15" hidden="false" customHeight="false" outlineLevel="0" collapsed="false">
      <c r="A46204" s="0" t="s">
        <v>79370</v>
      </c>
      <c r="B46204" s="0" t="n">
        <f aca="false">HOUR(C46204)</f>
        <v>8</v>
      </c>
      <c r="C46204" s="1" t="n">
        <v>41379.3673611111</v>
      </c>
      <c r="D46204" s="0" t="s">
        <v>79371</v>
      </c>
    </row>
    <row r="46205" customFormat="false" ht="15" hidden="false" customHeight="false" outlineLevel="0" collapsed="false">
      <c r="A46205" s="0" t="s">
        <v>79372</v>
      </c>
      <c r="B46205" s="0" t="n">
        <f aca="false">HOUR(C46205)</f>
        <v>8</v>
      </c>
      <c r="C46205" s="1" t="n">
        <v>41379.3673611111</v>
      </c>
      <c r="D46205" s="0" t="s">
        <v>79373</v>
      </c>
    </row>
    <row r="46206" customFormat="false" ht="15" hidden="false" customHeight="false" outlineLevel="0" collapsed="false">
      <c r="A46206" s="0" t="s">
        <v>79374</v>
      </c>
      <c r="B46206" s="0" t="n">
        <f aca="false">HOUR(C46206)</f>
        <v>8</v>
      </c>
      <c r="C46206" s="1" t="n">
        <v>41379.3673611111</v>
      </c>
      <c r="D46206" s="0" t="s">
        <v>79375</v>
      </c>
    </row>
    <row r="46207" customFormat="false" ht="15" hidden="false" customHeight="false" outlineLevel="0" collapsed="false">
      <c r="A46207" s="0" t="s">
        <v>79376</v>
      </c>
      <c r="B46207" s="0" t="n">
        <f aca="false">HOUR(C46207)</f>
        <v>8</v>
      </c>
      <c r="C46207" s="1" t="n">
        <v>41379.3673611111</v>
      </c>
      <c r="D46207" s="0" t="s">
        <v>79377</v>
      </c>
    </row>
    <row r="46208" customFormat="false" ht="15" hidden="false" customHeight="false" outlineLevel="0" collapsed="false">
      <c r="A46208" s="0" t="s">
        <v>79378</v>
      </c>
      <c r="B46208" s="0" t="n">
        <f aca="false">HOUR(C46208)</f>
        <v>8</v>
      </c>
      <c r="C46208" s="1" t="n">
        <v>41379.3673611111</v>
      </c>
      <c r="D46208" s="0" t="s">
        <v>79379</v>
      </c>
    </row>
    <row r="46209" customFormat="false" ht="15" hidden="false" customHeight="false" outlineLevel="0" collapsed="false">
      <c r="A46209" s="0" t="s">
        <v>79380</v>
      </c>
      <c r="B46209" s="0" t="n">
        <f aca="false">HOUR(C46209)</f>
        <v>8</v>
      </c>
      <c r="C46209" s="1" t="n">
        <v>41379.3673611111</v>
      </c>
      <c r="D46209" s="0" t="s">
        <v>79381</v>
      </c>
    </row>
    <row r="46210" customFormat="false" ht="15" hidden="false" customHeight="false" outlineLevel="0" collapsed="false">
      <c r="A46210" s="0" t="s">
        <v>79382</v>
      </c>
      <c r="B46210" s="0" t="n">
        <f aca="false">HOUR(C46210)</f>
        <v>8</v>
      </c>
      <c r="C46210" s="1" t="n">
        <v>41379.3673611111</v>
      </c>
      <c r="D46210" s="0" t="s">
        <v>79383</v>
      </c>
    </row>
    <row r="46211" customFormat="false" ht="15" hidden="false" customHeight="false" outlineLevel="0" collapsed="false">
      <c r="A46211" s="0" t="s">
        <v>79384</v>
      </c>
      <c r="B46211" s="0" t="n">
        <f aca="false">HOUR(C46211)</f>
        <v>8</v>
      </c>
      <c r="C46211" s="1" t="n">
        <v>41379.3673611111</v>
      </c>
      <c r="D46211" s="0" t="s">
        <v>79385</v>
      </c>
    </row>
    <row r="46212" customFormat="false" ht="15" hidden="false" customHeight="false" outlineLevel="0" collapsed="false">
      <c r="A46212" s="0" t="s">
        <v>79386</v>
      </c>
      <c r="B46212" s="0" t="n">
        <f aca="false">HOUR(C46212)</f>
        <v>8</v>
      </c>
      <c r="C46212" s="1" t="n">
        <v>41379.3673611111</v>
      </c>
      <c r="D46212" s="0" t="s">
        <v>79387</v>
      </c>
    </row>
    <row r="46213" customFormat="false" ht="15" hidden="false" customHeight="false" outlineLevel="0" collapsed="false">
      <c r="A46213" s="0" t="s">
        <v>73761</v>
      </c>
      <c r="B46213" s="0" t="n">
        <f aca="false">HOUR(C46213)</f>
        <v>8</v>
      </c>
      <c r="C46213" s="1" t="n">
        <v>41379.3673611111</v>
      </c>
      <c r="D46213" s="0" t="s">
        <v>79388</v>
      </c>
    </row>
    <row r="46214" customFormat="false" ht="15" hidden="false" customHeight="false" outlineLevel="0" collapsed="false">
      <c r="A46214" s="0" t="s">
        <v>79389</v>
      </c>
      <c r="B46214" s="0" t="n">
        <f aca="false">HOUR(C46214)</f>
        <v>8</v>
      </c>
      <c r="C46214" s="1" t="n">
        <v>41379.3673611111</v>
      </c>
      <c r="D46214" s="0" t="s">
        <v>79390</v>
      </c>
    </row>
    <row r="46215" customFormat="false" ht="15" hidden="false" customHeight="false" outlineLevel="0" collapsed="false">
      <c r="A46215" s="0" t="s">
        <v>79391</v>
      </c>
      <c r="B46215" s="0" t="n">
        <f aca="false">HOUR(C46215)</f>
        <v>8</v>
      </c>
      <c r="C46215" s="1" t="n">
        <v>41379.3673611111</v>
      </c>
      <c r="D46215" s="0" t="s">
        <v>79392</v>
      </c>
    </row>
    <row r="46216" customFormat="false" ht="15" hidden="false" customHeight="false" outlineLevel="0" collapsed="false">
      <c r="A46216" s="0" t="s">
        <v>79393</v>
      </c>
      <c r="B46216" s="0" t="n">
        <f aca="false">HOUR(C46216)</f>
        <v>8</v>
      </c>
      <c r="C46216" s="1" t="n">
        <v>41379.3673611111</v>
      </c>
      <c r="D46216" s="0" t="s">
        <v>79394</v>
      </c>
    </row>
    <row r="46217" customFormat="false" ht="15" hidden="false" customHeight="false" outlineLevel="0" collapsed="false">
      <c r="A46217" s="0" t="s">
        <v>79395</v>
      </c>
      <c r="B46217" s="0" t="n">
        <f aca="false">HOUR(C46217)</f>
        <v>8</v>
      </c>
      <c r="C46217" s="1" t="n">
        <v>41379.3673611111</v>
      </c>
      <c r="D46217" s="0" t="s">
        <v>79396</v>
      </c>
    </row>
    <row r="46218" customFormat="false" ht="15" hidden="false" customHeight="false" outlineLevel="0" collapsed="false">
      <c r="A46218" s="0" t="s">
        <v>79397</v>
      </c>
      <c r="B46218" s="0" t="n">
        <f aca="false">HOUR(C46218)</f>
        <v>8</v>
      </c>
      <c r="C46218" s="1" t="n">
        <v>41379.3673611111</v>
      </c>
      <c r="D46218" s="0" t="s">
        <v>79398</v>
      </c>
    </row>
    <row r="46219" customFormat="false" ht="15" hidden="false" customHeight="false" outlineLevel="0" collapsed="false">
      <c r="A46219" s="0" t="s">
        <v>152</v>
      </c>
      <c r="B46219" s="0" t="n">
        <f aca="false">HOUR(C46219)</f>
        <v>8</v>
      </c>
      <c r="C46219" s="1" t="n">
        <v>41379.3673611111</v>
      </c>
      <c r="D46219" s="0" t="s">
        <v>79399</v>
      </c>
    </row>
    <row r="46220" customFormat="false" ht="15" hidden="false" customHeight="false" outlineLevel="0" collapsed="false">
      <c r="A46220" s="0" t="s">
        <v>79400</v>
      </c>
      <c r="B46220" s="0" t="n">
        <f aca="false">HOUR(C46220)</f>
        <v>8</v>
      </c>
      <c r="C46220" s="1" t="n">
        <v>41379.3673611111</v>
      </c>
      <c r="D46220" s="0" t="s">
        <v>79401</v>
      </c>
    </row>
    <row r="46221" customFormat="false" ht="15" hidden="false" customHeight="false" outlineLevel="0" collapsed="false">
      <c r="A46221" s="0" t="s">
        <v>79402</v>
      </c>
      <c r="B46221" s="0" t="n">
        <f aca="false">HOUR(C46221)</f>
        <v>8</v>
      </c>
      <c r="C46221" s="1" t="n">
        <v>41379.3673611111</v>
      </c>
      <c r="D46221" s="0" t="s">
        <v>79403</v>
      </c>
    </row>
    <row r="46222" customFormat="false" ht="15" hidden="false" customHeight="false" outlineLevel="0" collapsed="false">
      <c r="A46222" s="0" t="s">
        <v>56487</v>
      </c>
      <c r="B46222" s="0" t="n">
        <f aca="false">HOUR(C46222)</f>
        <v>8</v>
      </c>
      <c r="C46222" s="1" t="n">
        <v>41379.3673611111</v>
      </c>
      <c r="D46222" s="0" t="s">
        <v>79404</v>
      </c>
    </row>
    <row r="46223" customFormat="false" ht="15" hidden="false" customHeight="false" outlineLevel="0" collapsed="false">
      <c r="A46223" s="0" t="s">
        <v>79405</v>
      </c>
      <c r="B46223" s="0" t="n">
        <f aca="false">HOUR(C46223)</f>
        <v>8</v>
      </c>
      <c r="C46223" s="1" t="n">
        <v>41379.3673611111</v>
      </c>
      <c r="D46223" s="0" t="s">
        <v>79406</v>
      </c>
    </row>
    <row r="46224" customFormat="false" ht="15" hidden="false" customHeight="false" outlineLevel="0" collapsed="false">
      <c r="A46224" s="0" t="s">
        <v>79407</v>
      </c>
      <c r="B46224" s="0" t="n">
        <f aca="false">HOUR(C46224)</f>
        <v>8</v>
      </c>
      <c r="C46224" s="1" t="n">
        <v>41379.3673611111</v>
      </c>
      <c r="D46224" s="0" t="s">
        <v>79408</v>
      </c>
    </row>
    <row r="46225" customFormat="false" ht="15" hidden="false" customHeight="false" outlineLevel="0" collapsed="false">
      <c r="A46225" s="0" t="s">
        <v>79409</v>
      </c>
      <c r="B46225" s="0" t="n">
        <f aca="false">HOUR(C46225)</f>
        <v>8</v>
      </c>
      <c r="C46225" s="1" t="n">
        <v>41379.3673611111</v>
      </c>
      <c r="D46225" s="0" t="s">
        <v>79410</v>
      </c>
    </row>
    <row r="46226" customFormat="false" ht="15" hidden="false" customHeight="false" outlineLevel="0" collapsed="false">
      <c r="A46226" s="0" t="s">
        <v>79411</v>
      </c>
      <c r="B46226" s="0" t="n">
        <f aca="false">HOUR(C46226)</f>
        <v>8</v>
      </c>
      <c r="C46226" s="1" t="n">
        <v>41379.3673611111</v>
      </c>
      <c r="D46226" s="0" t="s">
        <v>79412</v>
      </c>
    </row>
    <row r="46227" customFormat="false" ht="15" hidden="false" customHeight="false" outlineLevel="0" collapsed="false">
      <c r="A46227" s="0" t="s">
        <v>77250</v>
      </c>
      <c r="B46227" s="0" t="n">
        <f aca="false">HOUR(C46227)</f>
        <v>8</v>
      </c>
      <c r="C46227" s="1" t="n">
        <v>41379.3673611111</v>
      </c>
      <c r="D46227" s="0" t="s">
        <v>79413</v>
      </c>
    </row>
    <row r="46228" customFormat="false" ht="15" hidden="false" customHeight="false" outlineLevel="0" collapsed="false">
      <c r="A46228" s="0" t="s">
        <v>79414</v>
      </c>
      <c r="B46228" s="0" t="n">
        <f aca="false">HOUR(C46228)</f>
        <v>8</v>
      </c>
      <c r="C46228" s="1" t="n">
        <v>41379.3673611111</v>
      </c>
      <c r="D46228" s="0" t="s">
        <v>79415</v>
      </c>
    </row>
    <row r="46229" customFormat="false" ht="15" hidden="false" customHeight="false" outlineLevel="0" collapsed="false">
      <c r="A46229" s="0" t="s">
        <v>20810</v>
      </c>
      <c r="B46229" s="0" t="n">
        <f aca="false">HOUR(C46229)</f>
        <v>8</v>
      </c>
      <c r="C46229" s="1" t="n">
        <v>41379.3673611111</v>
      </c>
      <c r="D46229" s="0" t="s">
        <v>79416</v>
      </c>
    </row>
    <row r="46230" customFormat="false" ht="15" hidden="false" customHeight="false" outlineLevel="0" collapsed="false">
      <c r="A46230" s="0" t="s">
        <v>79417</v>
      </c>
      <c r="B46230" s="0" t="n">
        <f aca="false">HOUR(C46230)</f>
        <v>8</v>
      </c>
      <c r="C46230" s="1" t="n">
        <v>41379.3673611111</v>
      </c>
      <c r="D46230" s="0" t="s">
        <v>79418</v>
      </c>
    </row>
    <row r="46231" customFormat="false" ht="15" hidden="false" customHeight="false" outlineLevel="0" collapsed="false">
      <c r="A46231" s="0" t="s">
        <v>79419</v>
      </c>
      <c r="B46231" s="0" t="n">
        <f aca="false">HOUR(C46231)</f>
        <v>8</v>
      </c>
      <c r="C46231" s="1" t="n">
        <v>41379.3673611111</v>
      </c>
      <c r="D46231" s="0" t="s">
        <v>79420</v>
      </c>
    </row>
    <row r="46232" customFormat="false" ht="15" hidden="false" customHeight="false" outlineLevel="0" collapsed="false">
      <c r="A46232" s="0" t="s">
        <v>79421</v>
      </c>
      <c r="B46232" s="0" t="n">
        <f aca="false">HOUR(C46232)</f>
        <v>8</v>
      </c>
      <c r="C46232" s="1" t="n">
        <v>41379.3673611111</v>
      </c>
      <c r="D46232" s="0" t="s">
        <v>79422</v>
      </c>
    </row>
    <row r="46233" customFormat="false" ht="15" hidden="false" customHeight="false" outlineLevel="0" collapsed="false">
      <c r="A46233" s="0" t="s">
        <v>79423</v>
      </c>
      <c r="B46233" s="0" t="n">
        <f aca="false">HOUR(C46233)</f>
        <v>8</v>
      </c>
      <c r="C46233" s="1" t="n">
        <v>41379.3673611111</v>
      </c>
      <c r="D46233" s="0" t="s">
        <v>79424</v>
      </c>
    </row>
    <row r="46234" customFormat="false" ht="15" hidden="false" customHeight="false" outlineLevel="0" collapsed="false">
      <c r="A46234" s="0" t="s">
        <v>78363</v>
      </c>
      <c r="B46234" s="0" t="n">
        <f aca="false">HOUR(C46234)</f>
        <v>8</v>
      </c>
      <c r="C46234" s="1" t="n">
        <v>41379.3673611111</v>
      </c>
      <c r="D46234" s="0" t="s">
        <v>79425</v>
      </c>
    </row>
    <row r="46235" customFormat="false" ht="15" hidden="false" customHeight="false" outlineLevel="0" collapsed="false">
      <c r="A46235" s="0" t="s">
        <v>26352</v>
      </c>
      <c r="B46235" s="0" t="n">
        <f aca="false">HOUR(C46235)</f>
        <v>8</v>
      </c>
      <c r="C46235" s="1" t="n">
        <v>41379.3673611111</v>
      </c>
      <c r="D46235" s="0" t="s">
        <v>79426</v>
      </c>
    </row>
    <row r="46236" customFormat="false" ht="15" hidden="false" customHeight="false" outlineLevel="0" collapsed="false">
      <c r="A46236" s="0" t="s">
        <v>79427</v>
      </c>
      <c r="B46236" s="0" t="n">
        <f aca="false">HOUR(C46236)</f>
        <v>8</v>
      </c>
      <c r="C46236" s="1" t="n">
        <v>41379.3673611111</v>
      </c>
      <c r="D46236" s="0" t="s">
        <v>79428</v>
      </c>
    </row>
    <row r="46237" customFormat="false" ht="15" hidden="false" customHeight="false" outlineLevel="0" collapsed="false">
      <c r="A46237" s="0" t="s">
        <v>79429</v>
      </c>
      <c r="B46237" s="0" t="n">
        <f aca="false">HOUR(C46237)</f>
        <v>8</v>
      </c>
      <c r="C46237" s="1" t="n">
        <v>41379.3673611111</v>
      </c>
      <c r="D46237" s="0" t="s">
        <v>79430</v>
      </c>
    </row>
    <row r="46238" customFormat="false" ht="15" hidden="false" customHeight="false" outlineLevel="0" collapsed="false">
      <c r="A46238" s="0" t="s">
        <v>65548</v>
      </c>
      <c r="B46238" s="0" t="n">
        <f aca="false">HOUR(C46238)</f>
        <v>8</v>
      </c>
      <c r="C46238" s="1" t="n">
        <v>41379.3673611111</v>
      </c>
      <c r="D46238" s="0" t="s">
        <v>79431</v>
      </c>
    </row>
    <row r="46239" customFormat="false" ht="15" hidden="false" customHeight="false" outlineLevel="0" collapsed="false">
      <c r="A46239" s="0" t="s">
        <v>79432</v>
      </c>
      <c r="B46239" s="0" t="n">
        <f aca="false">HOUR(C46239)</f>
        <v>8</v>
      </c>
      <c r="C46239" s="1" t="n">
        <v>41379.3673611111</v>
      </c>
      <c r="D46239" s="0" t="s">
        <v>79433</v>
      </c>
    </row>
    <row r="46240" customFormat="false" ht="15" hidden="false" customHeight="false" outlineLevel="0" collapsed="false">
      <c r="A46240" s="0" t="s">
        <v>79434</v>
      </c>
      <c r="B46240" s="0" t="n">
        <f aca="false">HOUR(C46240)</f>
        <v>8</v>
      </c>
      <c r="C46240" s="1" t="n">
        <v>41379.3673611111</v>
      </c>
      <c r="D46240" s="0" t="s">
        <v>79435</v>
      </c>
    </row>
    <row r="46241" customFormat="false" ht="15" hidden="false" customHeight="false" outlineLevel="0" collapsed="false">
      <c r="A46241" s="0" t="s">
        <v>79436</v>
      </c>
      <c r="B46241" s="0" t="n">
        <f aca="false">HOUR(C46241)</f>
        <v>8</v>
      </c>
      <c r="C46241" s="1" t="n">
        <v>41379.3673611111</v>
      </c>
      <c r="D46241" s="0" t="s">
        <v>79437</v>
      </c>
    </row>
    <row r="46242" customFormat="false" ht="15" hidden="false" customHeight="false" outlineLevel="0" collapsed="false">
      <c r="A46242" s="0" t="s">
        <v>79438</v>
      </c>
      <c r="B46242" s="0" t="n">
        <f aca="false">HOUR(C46242)</f>
        <v>8</v>
      </c>
      <c r="C46242" s="1" t="n">
        <v>41379.3673611111</v>
      </c>
      <c r="D46242" s="0" t="s">
        <v>79439</v>
      </c>
    </row>
    <row r="46243" customFormat="false" ht="15" hidden="false" customHeight="false" outlineLevel="0" collapsed="false">
      <c r="A46243" s="0" t="s">
        <v>71514</v>
      </c>
      <c r="B46243" s="0" t="n">
        <f aca="false">HOUR(C46243)</f>
        <v>8</v>
      </c>
      <c r="C46243" s="1" t="n">
        <v>41379.3673611111</v>
      </c>
      <c r="D46243" s="0" t="s">
        <v>79440</v>
      </c>
    </row>
    <row r="46244" customFormat="false" ht="15" hidden="false" customHeight="false" outlineLevel="0" collapsed="false">
      <c r="A46244" s="0" t="s">
        <v>79441</v>
      </c>
      <c r="B46244" s="0" t="n">
        <f aca="false">HOUR(C46244)</f>
        <v>8</v>
      </c>
      <c r="C46244" s="1" t="n">
        <v>41379.3673611111</v>
      </c>
      <c r="D46244" s="0" t="s">
        <v>79442</v>
      </c>
    </row>
    <row r="46245" customFormat="false" ht="15" hidden="false" customHeight="false" outlineLevel="0" collapsed="false">
      <c r="A46245" s="0" t="s">
        <v>79443</v>
      </c>
      <c r="B46245" s="0" t="n">
        <f aca="false">HOUR(C46245)</f>
        <v>8</v>
      </c>
      <c r="C46245" s="1" t="n">
        <v>41379.3673611111</v>
      </c>
      <c r="D46245" s="0" t="s">
        <v>79444</v>
      </c>
    </row>
    <row r="46246" customFormat="false" ht="15" hidden="false" customHeight="false" outlineLevel="0" collapsed="false">
      <c r="A46246" s="0" t="s">
        <v>60507</v>
      </c>
      <c r="B46246" s="0" t="n">
        <f aca="false">HOUR(C46246)</f>
        <v>8</v>
      </c>
      <c r="C46246" s="1" t="n">
        <v>41379.3673611111</v>
      </c>
      <c r="D46246" s="0" t="s">
        <v>79445</v>
      </c>
    </row>
    <row r="46247" customFormat="false" ht="15" hidden="false" customHeight="false" outlineLevel="0" collapsed="false">
      <c r="A46247" s="0" t="s">
        <v>79446</v>
      </c>
      <c r="B46247" s="0" t="n">
        <f aca="false">HOUR(C46247)</f>
        <v>8</v>
      </c>
      <c r="C46247" s="1" t="n">
        <v>41379.3673611111</v>
      </c>
      <c r="D46247" s="0" t="s">
        <v>79447</v>
      </c>
    </row>
    <row r="46248" customFormat="false" ht="15" hidden="false" customHeight="false" outlineLevel="0" collapsed="false">
      <c r="A46248" s="0" t="s">
        <v>79448</v>
      </c>
      <c r="B46248" s="0" t="n">
        <f aca="false">HOUR(C46248)</f>
        <v>8</v>
      </c>
      <c r="C46248" s="1" t="n">
        <v>41379.3673611111</v>
      </c>
      <c r="D46248" s="0" t="s">
        <v>69349</v>
      </c>
    </row>
    <row r="46249" customFormat="false" ht="15" hidden="false" customHeight="false" outlineLevel="0" collapsed="false">
      <c r="A46249" s="0" t="s">
        <v>69595</v>
      </c>
      <c r="B46249" s="0" t="n">
        <f aca="false">HOUR(C46249)</f>
        <v>8</v>
      </c>
      <c r="C46249" s="1" t="n">
        <v>41379.3673611111</v>
      </c>
      <c r="D46249" s="0" t="s">
        <v>79449</v>
      </c>
    </row>
    <row r="46250" customFormat="false" ht="15" hidden="false" customHeight="false" outlineLevel="0" collapsed="false">
      <c r="A46250" s="0" t="s">
        <v>74344</v>
      </c>
      <c r="B46250" s="0" t="n">
        <f aca="false">HOUR(C46250)</f>
        <v>8</v>
      </c>
      <c r="C46250" s="1" t="n">
        <v>41379.3673611111</v>
      </c>
      <c r="D46250" s="0" t="s">
        <v>79450</v>
      </c>
    </row>
    <row r="46251" customFormat="false" ht="15" hidden="false" customHeight="false" outlineLevel="0" collapsed="false">
      <c r="A46251" s="0" t="s">
        <v>79451</v>
      </c>
      <c r="B46251" s="0" t="n">
        <f aca="false">HOUR(C46251)</f>
        <v>8</v>
      </c>
      <c r="C46251" s="1" t="n">
        <v>41379.3673611111</v>
      </c>
      <c r="D46251" s="0" t="s">
        <v>79452</v>
      </c>
    </row>
    <row r="46252" customFormat="false" ht="15" hidden="false" customHeight="false" outlineLevel="0" collapsed="false">
      <c r="A46252" s="0" t="s">
        <v>79453</v>
      </c>
      <c r="B46252" s="0" t="n">
        <f aca="false">HOUR(C46252)</f>
        <v>8</v>
      </c>
      <c r="C46252" s="1" t="n">
        <v>41379.3673611111</v>
      </c>
      <c r="D46252" s="0" t="s">
        <v>79452</v>
      </c>
    </row>
    <row r="46253" customFormat="false" ht="15" hidden="false" customHeight="false" outlineLevel="0" collapsed="false">
      <c r="A46253" s="0" t="s">
        <v>79454</v>
      </c>
      <c r="B46253" s="0" t="n">
        <f aca="false">HOUR(C46253)</f>
        <v>8</v>
      </c>
      <c r="C46253" s="1" t="n">
        <v>41379.3673611111</v>
      </c>
      <c r="D46253" s="0" t="s">
        <v>79455</v>
      </c>
    </row>
    <row r="46254" customFormat="false" ht="15" hidden="false" customHeight="false" outlineLevel="0" collapsed="false">
      <c r="A46254" s="0" t="s">
        <v>59636</v>
      </c>
      <c r="B46254" s="0" t="n">
        <f aca="false">HOUR(C46254)</f>
        <v>8</v>
      </c>
      <c r="C46254" s="1" t="n">
        <v>41379.3673611111</v>
      </c>
      <c r="D46254" s="0" t="s">
        <v>79456</v>
      </c>
    </row>
    <row r="46255" customFormat="false" ht="15" hidden="false" customHeight="false" outlineLevel="0" collapsed="false">
      <c r="A46255" s="0" t="s">
        <v>79457</v>
      </c>
      <c r="B46255" s="0" t="n">
        <f aca="false">HOUR(C46255)</f>
        <v>8</v>
      </c>
      <c r="C46255" s="1" t="n">
        <v>41379.3673611111</v>
      </c>
      <c r="D46255" s="0" t="s">
        <v>79458</v>
      </c>
    </row>
    <row r="46256" customFormat="false" ht="15" hidden="false" customHeight="false" outlineLevel="0" collapsed="false">
      <c r="A46256" s="0" t="s">
        <v>79459</v>
      </c>
      <c r="B46256" s="0" t="n">
        <f aca="false">HOUR(C46256)</f>
        <v>8</v>
      </c>
      <c r="C46256" s="1" t="n">
        <v>41379.3673611111</v>
      </c>
      <c r="D46256" s="0" t="s">
        <v>79460</v>
      </c>
    </row>
    <row r="46257" customFormat="false" ht="15" hidden="false" customHeight="false" outlineLevel="0" collapsed="false">
      <c r="A46257" s="0" t="s">
        <v>58242</v>
      </c>
      <c r="B46257" s="0" t="n">
        <f aca="false">HOUR(C46257)</f>
        <v>8</v>
      </c>
      <c r="C46257" s="1" t="n">
        <v>41379.3673611111</v>
      </c>
      <c r="D46257" s="0" t="s">
        <v>79461</v>
      </c>
    </row>
    <row r="46258" customFormat="false" ht="15" hidden="false" customHeight="false" outlineLevel="0" collapsed="false">
      <c r="A46258" s="0" t="s">
        <v>79462</v>
      </c>
      <c r="B46258" s="0" t="n">
        <f aca="false">HOUR(C46258)</f>
        <v>8</v>
      </c>
      <c r="C46258" s="1" t="n">
        <v>41379.3673611111</v>
      </c>
      <c r="D46258" s="0" t="s">
        <v>79463</v>
      </c>
    </row>
    <row r="46259" customFormat="false" ht="15" hidden="false" customHeight="false" outlineLevel="0" collapsed="false">
      <c r="A46259" s="0" t="s">
        <v>79464</v>
      </c>
      <c r="B46259" s="0" t="n">
        <f aca="false">HOUR(C46259)</f>
        <v>8</v>
      </c>
      <c r="C46259" s="1" t="n">
        <v>41379.3673611111</v>
      </c>
      <c r="D46259" s="0" t="s">
        <v>79465</v>
      </c>
    </row>
    <row r="46260" customFormat="false" ht="15" hidden="false" customHeight="false" outlineLevel="0" collapsed="false">
      <c r="A46260" s="0" t="s">
        <v>78231</v>
      </c>
      <c r="B46260" s="0" t="n">
        <f aca="false">HOUR(C46260)</f>
        <v>8</v>
      </c>
      <c r="C46260" s="1" t="n">
        <v>41379.3680555556</v>
      </c>
      <c r="D46260" s="0" t="s">
        <v>79466</v>
      </c>
    </row>
    <row r="46261" customFormat="false" ht="15" hidden="false" customHeight="false" outlineLevel="0" collapsed="false">
      <c r="A46261" s="0" t="s">
        <v>59802</v>
      </c>
      <c r="B46261" s="0" t="n">
        <f aca="false">HOUR(C46261)</f>
        <v>8</v>
      </c>
      <c r="C46261" s="1" t="n">
        <v>41379.3680555556</v>
      </c>
      <c r="D46261" s="0" t="s">
        <v>79467</v>
      </c>
    </row>
    <row r="46262" customFormat="false" ht="15" hidden="false" customHeight="false" outlineLevel="0" collapsed="false">
      <c r="A46262" s="0" t="s">
        <v>74652</v>
      </c>
      <c r="B46262" s="0" t="n">
        <f aca="false">HOUR(C46262)</f>
        <v>8</v>
      </c>
      <c r="C46262" s="1" t="n">
        <v>41379.3680555556</v>
      </c>
      <c r="D46262" s="0" t="s">
        <v>79468</v>
      </c>
    </row>
    <row r="46263" customFormat="false" ht="15" hidden="false" customHeight="false" outlineLevel="0" collapsed="false">
      <c r="A46263" s="0" t="s">
        <v>79469</v>
      </c>
      <c r="B46263" s="0" t="n">
        <f aca="false">HOUR(C46263)</f>
        <v>8</v>
      </c>
      <c r="C46263" s="1" t="n">
        <v>41379.3680555556</v>
      </c>
      <c r="D46263" s="0" t="s">
        <v>79470</v>
      </c>
    </row>
    <row r="46264" customFormat="false" ht="15" hidden="false" customHeight="false" outlineLevel="0" collapsed="false">
      <c r="A46264" s="0" t="s">
        <v>59715</v>
      </c>
      <c r="B46264" s="0" t="n">
        <f aca="false">HOUR(C46264)</f>
        <v>8</v>
      </c>
      <c r="C46264" s="1" t="n">
        <v>41379.3680555556</v>
      </c>
      <c r="D46264" s="0" t="s">
        <v>79471</v>
      </c>
    </row>
    <row r="46265" customFormat="false" ht="15" hidden="false" customHeight="false" outlineLevel="0" collapsed="false">
      <c r="A46265" s="0" t="s">
        <v>63505</v>
      </c>
      <c r="B46265" s="0" t="n">
        <f aca="false">HOUR(C46265)</f>
        <v>8</v>
      </c>
      <c r="C46265" s="1" t="n">
        <v>41379.3680555556</v>
      </c>
      <c r="D46265" s="0" t="s">
        <v>79472</v>
      </c>
    </row>
    <row r="46266" customFormat="false" ht="15" hidden="false" customHeight="false" outlineLevel="0" collapsed="false">
      <c r="A46266" s="0" t="s">
        <v>79473</v>
      </c>
      <c r="B46266" s="0" t="n">
        <f aca="false">HOUR(C46266)</f>
        <v>8</v>
      </c>
      <c r="C46266" s="1" t="n">
        <v>41379.3680555556</v>
      </c>
      <c r="D46266" s="0" t="s">
        <v>79474</v>
      </c>
    </row>
    <row r="46267" customFormat="false" ht="15" hidden="false" customHeight="false" outlineLevel="0" collapsed="false">
      <c r="A46267" s="0" t="s">
        <v>79475</v>
      </c>
      <c r="B46267" s="0" t="n">
        <f aca="false">HOUR(C46267)</f>
        <v>8</v>
      </c>
      <c r="C46267" s="1" t="n">
        <v>41379.3680555556</v>
      </c>
      <c r="D46267" s="0" t="s">
        <v>79476</v>
      </c>
    </row>
    <row r="46268" customFormat="false" ht="15" hidden="false" customHeight="false" outlineLevel="0" collapsed="false">
      <c r="A46268" s="0" t="s">
        <v>79477</v>
      </c>
      <c r="B46268" s="0" t="n">
        <f aca="false">HOUR(C46268)</f>
        <v>8</v>
      </c>
      <c r="C46268" s="1" t="n">
        <v>41379.3680555556</v>
      </c>
      <c r="D46268" s="0" t="s">
        <v>79478</v>
      </c>
    </row>
    <row r="46269" customFormat="false" ht="15" hidden="false" customHeight="false" outlineLevel="0" collapsed="false">
      <c r="A46269" s="0" t="s">
        <v>79479</v>
      </c>
      <c r="B46269" s="0" t="n">
        <f aca="false">HOUR(C46269)</f>
        <v>8</v>
      </c>
      <c r="C46269" s="1" t="n">
        <v>41379.3680555556</v>
      </c>
      <c r="D46269" s="0" t="s">
        <v>79478</v>
      </c>
    </row>
    <row r="46270" customFormat="false" ht="15" hidden="false" customHeight="false" outlineLevel="0" collapsed="false">
      <c r="A46270" s="0" t="s">
        <v>79480</v>
      </c>
      <c r="B46270" s="0" t="n">
        <f aca="false">HOUR(C46270)</f>
        <v>8</v>
      </c>
      <c r="C46270" s="1" t="n">
        <v>41379.3680555556</v>
      </c>
      <c r="D46270" s="0" t="s">
        <v>79478</v>
      </c>
    </row>
    <row r="46271" customFormat="false" ht="15" hidden="false" customHeight="false" outlineLevel="0" collapsed="false">
      <c r="A46271" s="0" t="s">
        <v>79481</v>
      </c>
      <c r="B46271" s="0" t="n">
        <f aca="false">HOUR(C46271)</f>
        <v>8</v>
      </c>
      <c r="C46271" s="1" t="n">
        <v>41379.3680555556</v>
      </c>
      <c r="D46271" s="0" t="s">
        <v>79482</v>
      </c>
    </row>
    <row r="46272" customFormat="false" ht="15" hidden="false" customHeight="false" outlineLevel="0" collapsed="false">
      <c r="A46272" s="0" t="s">
        <v>79483</v>
      </c>
      <c r="B46272" s="0" t="n">
        <f aca="false">HOUR(C46272)</f>
        <v>8</v>
      </c>
      <c r="C46272" s="1" t="n">
        <v>41379.3680555556</v>
      </c>
      <c r="D46272" s="0" t="s">
        <v>79484</v>
      </c>
    </row>
    <row r="46273" customFormat="false" ht="15" hidden="false" customHeight="false" outlineLevel="0" collapsed="false">
      <c r="A46273" s="0" t="s">
        <v>65088</v>
      </c>
      <c r="B46273" s="0" t="n">
        <f aca="false">HOUR(C46273)</f>
        <v>8</v>
      </c>
      <c r="C46273" s="1" t="n">
        <v>41379.3680555556</v>
      </c>
      <c r="D46273" s="0" t="s">
        <v>79485</v>
      </c>
    </row>
    <row r="46274" customFormat="false" ht="15" hidden="false" customHeight="false" outlineLevel="0" collapsed="false">
      <c r="A46274" s="0" t="s">
        <v>48522</v>
      </c>
      <c r="B46274" s="0" t="n">
        <f aca="false">HOUR(C46274)</f>
        <v>8</v>
      </c>
      <c r="C46274" s="1" t="n">
        <v>41379.3680555556</v>
      </c>
      <c r="D46274" s="0" t="s">
        <v>79486</v>
      </c>
    </row>
    <row r="46275" customFormat="false" ht="15" hidden="false" customHeight="false" outlineLevel="0" collapsed="false">
      <c r="A46275" s="0" t="s">
        <v>79487</v>
      </c>
      <c r="B46275" s="0" t="n">
        <f aca="false">HOUR(C46275)</f>
        <v>8</v>
      </c>
      <c r="C46275" s="1" t="n">
        <v>41379.3680555556</v>
      </c>
      <c r="D46275" s="0" t="s">
        <v>79488</v>
      </c>
    </row>
    <row r="46276" customFormat="false" ht="15" hidden="false" customHeight="false" outlineLevel="0" collapsed="false">
      <c r="A46276" s="0" t="s">
        <v>79489</v>
      </c>
      <c r="B46276" s="0" t="n">
        <f aca="false">HOUR(C46276)</f>
        <v>8</v>
      </c>
      <c r="C46276" s="1" t="n">
        <v>41379.3680555556</v>
      </c>
      <c r="D46276" s="0" t="s">
        <v>79490</v>
      </c>
    </row>
    <row r="46277" customFormat="false" ht="15" hidden="false" customHeight="false" outlineLevel="0" collapsed="false">
      <c r="A46277" s="0" t="s">
        <v>79491</v>
      </c>
      <c r="B46277" s="0" t="n">
        <f aca="false">HOUR(C46277)</f>
        <v>8</v>
      </c>
      <c r="C46277" s="1" t="n">
        <v>41379.3680555556</v>
      </c>
      <c r="D46277" s="0" t="s">
        <v>79492</v>
      </c>
    </row>
    <row r="46278" customFormat="false" ht="15" hidden="false" customHeight="false" outlineLevel="0" collapsed="false">
      <c r="A46278" s="0" t="s">
        <v>79493</v>
      </c>
      <c r="B46278" s="0" t="n">
        <f aca="false">HOUR(C46278)</f>
        <v>8</v>
      </c>
      <c r="C46278" s="1" t="n">
        <v>41379.3680555556</v>
      </c>
      <c r="D46278" s="0" t="s">
        <v>79494</v>
      </c>
    </row>
    <row r="46279" customFormat="false" ht="15" hidden="false" customHeight="false" outlineLevel="0" collapsed="false">
      <c r="A46279" s="0" t="s">
        <v>79495</v>
      </c>
      <c r="B46279" s="0" t="n">
        <f aca="false">HOUR(C46279)</f>
        <v>8</v>
      </c>
      <c r="C46279" s="1" t="n">
        <v>41379.3680555556</v>
      </c>
      <c r="D46279" s="0" t="s">
        <v>79496</v>
      </c>
    </row>
    <row r="46280" customFormat="false" ht="15" hidden="false" customHeight="false" outlineLevel="0" collapsed="false">
      <c r="A46280" s="0" t="s">
        <v>79497</v>
      </c>
      <c r="B46280" s="0" t="n">
        <f aca="false">HOUR(C46280)</f>
        <v>8</v>
      </c>
      <c r="C46280" s="1" t="n">
        <v>41379.3680555556</v>
      </c>
      <c r="D46280" s="0" t="s">
        <v>79498</v>
      </c>
    </row>
    <row r="46281" customFormat="false" ht="15" hidden="false" customHeight="false" outlineLevel="0" collapsed="false">
      <c r="A46281" s="0" t="s">
        <v>79499</v>
      </c>
      <c r="B46281" s="0" t="n">
        <f aca="false">HOUR(C46281)</f>
        <v>8</v>
      </c>
      <c r="C46281" s="1" t="n">
        <v>41379.3680555556</v>
      </c>
      <c r="D46281" s="0" t="s">
        <v>79500</v>
      </c>
    </row>
    <row r="46282" customFormat="false" ht="15" hidden="false" customHeight="false" outlineLevel="0" collapsed="false">
      <c r="A46282" s="0" t="s">
        <v>67493</v>
      </c>
      <c r="B46282" s="0" t="n">
        <f aca="false">HOUR(C46282)</f>
        <v>8</v>
      </c>
      <c r="C46282" s="1" t="n">
        <v>41379.3680555556</v>
      </c>
      <c r="D46282" s="0" t="s">
        <v>79501</v>
      </c>
    </row>
    <row r="46283" customFormat="false" ht="15" hidden="false" customHeight="false" outlineLevel="0" collapsed="false">
      <c r="A46283" s="0" t="s">
        <v>36395</v>
      </c>
      <c r="B46283" s="0" t="n">
        <f aca="false">HOUR(C46283)</f>
        <v>8</v>
      </c>
      <c r="C46283" s="1" t="n">
        <v>41379.3680555556</v>
      </c>
      <c r="D46283" s="0" t="s">
        <v>79502</v>
      </c>
    </row>
    <row r="46284" customFormat="false" ht="15" hidden="false" customHeight="false" outlineLevel="0" collapsed="false">
      <c r="A46284" s="0" t="s">
        <v>79503</v>
      </c>
      <c r="B46284" s="0" t="n">
        <f aca="false">HOUR(C46284)</f>
        <v>8</v>
      </c>
      <c r="C46284" s="1" t="n">
        <v>41379.3680555556</v>
      </c>
      <c r="D46284" s="0" t="s">
        <v>79504</v>
      </c>
    </row>
    <row r="46285" customFormat="false" ht="15" hidden="false" customHeight="false" outlineLevel="0" collapsed="false">
      <c r="A46285" s="0" t="s">
        <v>61721</v>
      </c>
      <c r="B46285" s="0" t="n">
        <f aca="false">HOUR(C46285)</f>
        <v>8</v>
      </c>
      <c r="C46285" s="1" t="n">
        <v>41379.3680555556</v>
      </c>
      <c r="D46285" s="0" t="s">
        <v>79505</v>
      </c>
    </row>
    <row r="46286" customFormat="false" ht="15" hidden="false" customHeight="false" outlineLevel="0" collapsed="false">
      <c r="A46286" s="0" t="s">
        <v>9027</v>
      </c>
      <c r="B46286" s="0" t="n">
        <f aca="false">HOUR(C46286)</f>
        <v>8</v>
      </c>
      <c r="C46286" s="1" t="n">
        <v>41379.3680555556</v>
      </c>
      <c r="D46286" s="0" t="s">
        <v>79506</v>
      </c>
    </row>
    <row r="46287" customFormat="false" ht="15" hidden="false" customHeight="false" outlineLevel="0" collapsed="false">
      <c r="A46287" s="0" t="s">
        <v>58401</v>
      </c>
      <c r="B46287" s="0" t="n">
        <f aca="false">HOUR(C46287)</f>
        <v>8</v>
      </c>
      <c r="C46287" s="1" t="n">
        <v>41379.3680555556</v>
      </c>
      <c r="D46287" s="0" t="s">
        <v>79507</v>
      </c>
    </row>
    <row r="46288" customFormat="false" ht="15" hidden="false" customHeight="false" outlineLevel="0" collapsed="false">
      <c r="A46288" s="0" t="s">
        <v>79508</v>
      </c>
      <c r="B46288" s="0" t="n">
        <f aca="false">HOUR(C46288)</f>
        <v>8</v>
      </c>
      <c r="C46288" s="1" t="n">
        <v>41379.3680555556</v>
      </c>
      <c r="D46288" s="0" t="s">
        <v>79509</v>
      </c>
    </row>
    <row r="46289" customFormat="false" ht="15" hidden="false" customHeight="false" outlineLevel="0" collapsed="false">
      <c r="A46289" s="0" t="s">
        <v>79510</v>
      </c>
      <c r="B46289" s="0" t="n">
        <f aca="false">HOUR(C46289)</f>
        <v>8</v>
      </c>
      <c r="C46289" s="1" t="n">
        <v>41379.3680555556</v>
      </c>
      <c r="D46289" s="0" t="s">
        <v>79511</v>
      </c>
    </row>
    <row r="46290" customFormat="false" ht="15" hidden="false" customHeight="false" outlineLevel="0" collapsed="false">
      <c r="A46290" s="0" t="s">
        <v>63107</v>
      </c>
      <c r="B46290" s="0" t="n">
        <f aca="false">HOUR(C46290)</f>
        <v>8</v>
      </c>
      <c r="C46290" s="1" t="n">
        <v>41379.3680555556</v>
      </c>
      <c r="D46290" s="0" t="s">
        <v>79512</v>
      </c>
    </row>
    <row r="46291" customFormat="false" ht="15" hidden="false" customHeight="false" outlineLevel="0" collapsed="false">
      <c r="A46291" s="0" t="s">
        <v>77877</v>
      </c>
      <c r="B46291" s="0" t="n">
        <f aca="false">HOUR(C46291)</f>
        <v>8</v>
      </c>
      <c r="C46291" s="1" t="n">
        <v>41379.3680555556</v>
      </c>
      <c r="D46291" s="0" t="s">
        <v>79513</v>
      </c>
    </row>
    <row r="46292" customFormat="false" ht="15" hidden="false" customHeight="false" outlineLevel="0" collapsed="false">
      <c r="A46292" s="0" t="s">
        <v>72508</v>
      </c>
      <c r="B46292" s="0" t="n">
        <f aca="false">HOUR(C46292)</f>
        <v>8</v>
      </c>
      <c r="C46292" s="1" t="n">
        <v>41379.3680555556</v>
      </c>
      <c r="D46292" s="0" t="s">
        <v>79514</v>
      </c>
    </row>
    <row r="46293" customFormat="false" ht="15" hidden="false" customHeight="false" outlineLevel="0" collapsed="false">
      <c r="A46293" s="0" t="s">
        <v>79515</v>
      </c>
      <c r="B46293" s="0" t="n">
        <f aca="false">HOUR(C46293)</f>
        <v>8</v>
      </c>
      <c r="C46293" s="1" t="n">
        <v>41379.3680555556</v>
      </c>
      <c r="D46293" s="0" t="s">
        <v>79516</v>
      </c>
    </row>
    <row r="46294" customFormat="false" ht="15" hidden="false" customHeight="false" outlineLevel="0" collapsed="false">
      <c r="A46294" s="0" t="s">
        <v>77037</v>
      </c>
      <c r="B46294" s="0" t="n">
        <f aca="false">HOUR(C46294)</f>
        <v>8</v>
      </c>
      <c r="C46294" s="1" t="n">
        <v>41379.3680555556</v>
      </c>
      <c r="D46294" s="0" t="s">
        <v>79517</v>
      </c>
    </row>
    <row r="46295" customFormat="false" ht="15" hidden="false" customHeight="false" outlineLevel="0" collapsed="false">
      <c r="A46295" s="0" t="s">
        <v>26584</v>
      </c>
      <c r="B46295" s="0" t="n">
        <f aca="false">HOUR(C46295)</f>
        <v>8</v>
      </c>
      <c r="C46295" s="1" t="n">
        <v>41379.3680555556</v>
      </c>
      <c r="D46295" s="0" t="s">
        <v>79518</v>
      </c>
    </row>
    <row r="46296" customFormat="false" ht="15" hidden="false" customHeight="false" outlineLevel="0" collapsed="false">
      <c r="A46296" s="0" t="s">
        <v>79519</v>
      </c>
      <c r="B46296" s="0" t="n">
        <f aca="false">HOUR(C46296)</f>
        <v>8</v>
      </c>
      <c r="C46296" s="1" t="n">
        <v>41379.3680555556</v>
      </c>
      <c r="D46296" s="0" t="s">
        <v>79520</v>
      </c>
    </row>
    <row r="46297" customFormat="false" ht="15" hidden="false" customHeight="false" outlineLevel="0" collapsed="false">
      <c r="A46297" s="0" t="s">
        <v>79521</v>
      </c>
      <c r="B46297" s="0" t="n">
        <f aca="false">HOUR(C46297)</f>
        <v>8</v>
      </c>
      <c r="C46297" s="1" t="n">
        <v>41379.3680555556</v>
      </c>
      <c r="D46297" s="0" t="s">
        <v>79522</v>
      </c>
    </row>
    <row r="46298" customFormat="false" ht="15" hidden="false" customHeight="false" outlineLevel="0" collapsed="false">
      <c r="A46298" s="0" t="s">
        <v>68831</v>
      </c>
      <c r="B46298" s="0" t="n">
        <f aca="false">HOUR(C46298)</f>
        <v>8</v>
      </c>
      <c r="C46298" s="1" t="n">
        <v>41379.3680555556</v>
      </c>
      <c r="D46298" s="0" t="s">
        <v>79523</v>
      </c>
    </row>
    <row r="46299" customFormat="false" ht="15" hidden="false" customHeight="false" outlineLevel="0" collapsed="false">
      <c r="A46299" s="0" t="s">
        <v>58826</v>
      </c>
      <c r="B46299" s="0" t="n">
        <f aca="false">HOUR(C46299)</f>
        <v>8</v>
      </c>
      <c r="C46299" s="1" t="n">
        <v>41379.3680555556</v>
      </c>
      <c r="D46299" s="0" t="s">
        <v>79524</v>
      </c>
    </row>
    <row r="46300" customFormat="false" ht="15" hidden="false" customHeight="false" outlineLevel="0" collapsed="false">
      <c r="A46300" s="0" t="s">
        <v>79525</v>
      </c>
      <c r="B46300" s="0" t="n">
        <f aca="false">HOUR(C46300)</f>
        <v>8</v>
      </c>
      <c r="C46300" s="1" t="n">
        <v>41379.3680555556</v>
      </c>
      <c r="D46300" s="0" t="s">
        <v>79526</v>
      </c>
    </row>
    <row r="46301" customFormat="false" ht="15" hidden="false" customHeight="false" outlineLevel="0" collapsed="false">
      <c r="A46301" s="0" t="s">
        <v>7473</v>
      </c>
      <c r="B46301" s="0" t="n">
        <f aca="false">HOUR(C46301)</f>
        <v>8</v>
      </c>
      <c r="C46301" s="1" t="n">
        <v>41379.3680555556</v>
      </c>
      <c r="D46301" s="0" t="s">
        <v>79527</v>
      </c>
    </row>
    <row r="46302" customFormat="false" ht="15" hidden="false" customHeight="false" outlineLevel="0" collapsed="false">
      <c r="A46302" s="0" t="s">
        <v>5882</v>
      </c>
      <c r="B46302" s="0" t="n">
        <f aca="false">HOUR(C46302)</f>
        <v>8</v>
      </c>
      <c r="C46302" s="1" t="n">
        <v>41379.3680555556</v>
      </c>
      <c r="D46302" s="0" t="s">
        <v>79528</v>
      </c>
    </row>
    <row r="46303" customFormat="false" ht="15" hidden="false" customHeight="false" outlineLevel="0" collapsed="false">
      <c r="A46303" s="0" t="s">
        <v>79529</v>
      </c>
      <c r="B46303" s="0" t="n">
        <f aca="false">HOUR(C46303)</f>
        <v>8</v>
      </c>
      <c r="C46303" s="1" t="n">
        <v>41379.3680555556</v>
      </c>
      <c r="D46303" s="0" t="s">
        <v>79530</v>
      </c>
    </row>
    <row r="46304" customFormat="false" ht="15" hidden="false" customHeight="false" outlineLevel="0" collapsed="false">
      <c r="A46304" s="0" t="s">
        <v>6083</v>
      </c>
      <c r="B46304" s="0" t="n">
        <f aca="false">HOUR(C46304)</f>
        <v>8</v>
      </c>
      <c r="C46304" s="1" t="n">
        <v>41379.3680555556</v>
      </c>
      <c r="D46304" s="0" t="s">
        <v>79531</v>
      </c>
    </row>
    <row r="46305" customFormat="false" ht="15" hidden="false" customHeight="false" outlineLevel="0" collapsed="false">
      <c r="A46305" s="0" t="s">
        <v>59835</v>
      </c>
      <c r="B46305" s="0" t="n">
        <f aca="false">HOUR(C46305)</f>
        <v>8</v>
      </c>
      <c r="C46305" s="1" t="n">
        <v>41379.3680555556</v>
      </c>
      <c r="D46305" s="0" t="s">
        <v>79532</v>
      </c>
    </row>
    <row r="46306" customFormat="false" ht="15" hidden="false" customHeight="false" outlineLevel="0" collapsed="false">
      <c r="A46306" s="0" t="s">
        <v>78909</v>
      </c>
      <c r="B46306" s="0" t="n">
        <f aca="false">HOUR(C46306)</f>
        <v>8</v>
      </c>
      <c r="C46306" s="1" t="n">
        <v>41379.3680555556</v>
      </c>
      <c r="D46306" s="0" t="s">
        <v>79533</v>
      </c>
    </row>
    <row r="46307" customFormat="false" ht="15" hidden="false" customHeight="false" outlineLevel="0" collapsed="false">
      <c r="A46307" s="0" t="s">
        <v>79534</v>
      </c>
      <c r="B46307" s="0" t="n">
        <f aca="false">HOUR(C46307)</f>
        <v>8</v>
      </c>
      <c r="C46307" s="1" t="n">
        <v>41379.3680555556</v>
      </c>
      <c r="D46307" s="0" t="s">
        <v>79535</v>
      </c>
    </row>
    <row r="46308" customFormat="false" ht="15" hidden="false" customHeight="false" outlineLevel="0" collapsed="false">
      <c r="A46308" s="0" t="s">
        <v>10076</v>
      </c>
      <c r="B46308" s="0" t="n">
        <f aca="false">HOUR(C46308)</f>
        <v>8</v>
      </c>
      <c r="C46308" s="1" t="n">
        <v>41379.3680555556</v>
      </c>
      <c r="D46308" s="0" t="s">
        <v>79536</v>
      </c>
    </row>
    <row r="46309" customFormat="false" ht="15" hidden="false" customHeight="false" outlineLevel="0" collapsed="false">
      <c r="A46309" s="0" t="s">
        <v>68092</v>
      </c>
      <c r="B46309" s="0" t="n">
        <f aca="false">HOUR(C46309)</f>
        <v>8</v>
      </c>
      <c r="C46309" s="1" t="n">
        <v>41379.3680555556</v>
      </c>
      <c r="D46309" s="0" t="s">
        <v>79537</v>
      </c>
    </row>
    <row r="46310" customFormat="false" ht="15" hidden="false" customHeight="false" outlineLevel="0" collapsed="false">
      <c r="A46310" s="0" t="s">
        <v>79538</v>
      </c>
      <c r="B46310" s="0" t="n">
        <f aca="false">HOUR(C46310)</f>
        <v>8</v>
      </c>
      <c r="C46310" s="1" t="n">
        <v>41379.3680555556</v>
      </c>
      <c r="D46310" s="0" t="s">
        <v>79539</v>
      </c>
    </row>
    <row r="46311" customFormat="false" ht="15" hidden="false" customHeight="false" outlineLevel="0" collapsed="false">
      <c r="A46311" s="0" t="s">
        <v>79540</v>
      </c>
      <c r="B46311" s="0" t="n">
        <f aca="false">HOUR(C46311)</f>
        <v>8</v>
      </c>
      <c r="C46311" s="1" t="n">
        <v>41379.3680555556</v>
      </c>
      <c r="D46311" s="0" t="s">
        <v>79541</v>
      </c>
    </row>
    <row r="46312" customFormat="false" ht="15" hidden="false" customHeight="false" outlineLevel="0" collapsed="false">
      <c r="A46312" s="0" t="s">
        <v>63841</v>
      </c>
      <c r="B46312" s="0" t="n">
        <f aca="false">HOUR(C46312)</f>
        <v>8</v>
      </c>
      <c r="C46312" s="1" t="n">
        <v>41379.3680555556</v>
      </c>
      <c r="D46312" s="0" t="s">
        <v>79542</v>
      </c>
    </row>
    <row r="46313" customFormat="false" ht="15" hidden="false" customHeight="false" outlineLevel="0" collapsed="false">
      <c r="A46313" s="0" t="s">
        <v>79543</v>
      </c>
      <c r="B46313" s="0" t="n">
        <f aca="false">HOUR(C46313)</f>
        <v>8</v>
      </c>
      <c r="C46313" s="1" t="n">
        <v>41379.3680555556</v>
      </c>
      <c r="D46313" s="0" t="s">
        <v>79544</v>
      </c>
    </row>
    <row r="46314" customFormat="false" ht="15" hidden="false" customHeight="false" outlineLevel="0" collapsed="false">
      <c r="A46314" s="0" t="s">
        <v>79543</v>
      </c>
      <c r="B46314" s="0" t="n">
        <f aca="false">HOUR(C46314)</f>
        <v>8</v>
      </c>
      <c r="C46314" s="1" t="n">
        <v>41379.3680555556</v>
      </c>
      <c r="D46314" s="0" t="s">
        <v>79545</v>
      </c>
    </row>
    <row r="46315" customFormat="false" ht="15" hidden="false" customHeight="false" outlineLevel="0" collapsed="false">
      <c r="A46315" s="0" t="s">
        <v>62466</v>
      </c>
      <c r="B46315" s="0" t="n">
        <f aca="false">HOUR(C46315)</f>
        <v>8</v>
      </c>
      <c r="C46315" s="1" t="n">
        <v>41379.3680555556</v>
      </c>
      <c r="D46315" s="0" t="s">
        <v>79546</v>
      </c>
    </row>
    <row r="46316" customFormat="false" ht="15" hidden="false" customHeight="false" outlineLevel="0" collapsed="false">
      <c r="A46316" s="0" t="s">
        <v>38345</v>
      </c>
      <c r="B46316" s="0" t="n">
        <f aca="false">HOUR(C46316)</f>
        <v>8</v>
      </c>
      <c r="C46316" s="1" t="n">
        <v>41379.3680555556</v>
      </c>
      <c r="D46316" s="0" t="s">
        <v>79547</v>
      </c>
    </row>
    <row r="46317" customFormat="false" ht="15" hidden="false" customHeight="false" outlineLevel="0" collapsed="false">
      <c r="A46317" s="0" t="s">
        <v>76216</v>
      </c>
      <c r="B46317" s="0" t="n">
        <f aca="false">HOUR(C46317)</f>
        <v>8</v>
      </c>
      <c r="C46317" s="1" t="n">
        <v>41379.3680555556</v>
      </c>
      <c r="D46317" s="0" t="s">
        <v>79548</v>
      </c>
    </row>
    <row r="46318" customFormat="false" ht="15" hidden="false" customHeight="false" outlineLevel="0" collapsed="false">
      <c r="A46318" s="0" t="s">
        <v>79549</v>
      </c>
      <c r="B46318" s="0" t="n">
        <f aca="false">HOUR(C46318)</f>
        <v>8</v>
      </c>
      <c r="C46318" s="1" t="n">
        <v>41379.3680555556</v>
      </c>
      <c r="D46318" s="0" t="s">
        <v>79550</v>
      </c>
    </row>
    <row r="46319" customFormat="false" ht="15" hidden="false" customHeight="false" outlineLevel="0" collapsed="false">
      <c r="A46319" s="0" t="s">
        <v>55715</v>
      </c>
      <c r="B46319" s="0" t="n">
        <f aca="false">HOUR(C46319)</f>
        <v>8</v>
      </c>
      <c r="C46319" s="1" t="n">
        <v>41379.3680555556</v>
      </c>
      <c r="D46319" s="0" t="s">
        <v>79551</v>
      </c>
    </row>
    <row r="46320" customFormat="false" ht="15" hidden="false" customHeight="false" outlineLevel="0" collapsed="false">
      <c r="A46320" s="0" t="s">
        <v>79552</v>
      </c>
      <c r="B46320" s="0" t="n">
        <f aca="false">HOUR(C46320)</f>
        <v>8</v>
      </c>
      <c r="C46320" s="1" t="n">
        <v>41379.3680555556</v>
      </c>
      <c r="D46320" s="0" t="s">
        <v>79553</v>
      </c>
    </row>
    <row r="46321" customFormat="false" ht="15" hidden="false" customHeight="false" outlineLevel="0" collapsed="false">
      <c r="A46321" s="0" t="s">
        <v>63841</v>
      </c>
      <c r="B46321" s="0" t="n">
        <f aca="false">HOUR(C46321)</f>
        <v>8</v>
      </c>
      <c r="C46321" s="1" t="n">
        <v>41379.3680555556</v>
      </c>
      <c r="D46321" s="0" t="s">
        <v>79554</v>
      </c>
    </row>
    <row r="46322" customFormat="false" ht="15" hidden="false" customHeight="false" outlineLevel="0" collapsed="false">
      <c r="A46322" s="0" t="s">
        <v>67604</v>
      </c>
      <c r="B46322" s="0" t="n">
        <f aca="false">HOUR(C46322)</f>
        <v>8</v>
      </c>
      <c r="C46322" s="1" t="n">
        <v>41379.3680555556</v>
      </c>
      <c r="D46322" s="0" t="s">
        <v>79555</v>
      </c>
    </row>
    <row r="46323" customFormat="false" ht="15" hidden="false" customHeight="false" outlineLevel="0" collapsed="false">
      <c r="A46323" s="0" t="s">
        <v>79556</v>
      </c>
      <c r="B46323" s="0" t="n">
        <f aca="false">HOUR(C46323)</f>
        <v>8</v>
      </c>
      <c r="C46323" s="1" t="n">
        <v>41379.3680555556</v>
      </c>
      <c r="D46323" s="0" t="s">
        <v>79557</v>
      </c>
    </row>
    <row r="46324" customFormat="false" ht="15" hidden="false" customHeight="false" outlineLevel="0" collapsed="false">
      <c r="A46324" s="0" t="s">
        <v>6684</v>
      </c>
      <c r="B46324" s="0" t="n">
        <f aca="false">HOUR(C46324)</f>
        <v>8</v>
      </c>
      <c r="C46324" s="1" t="n">
        <v>41379.3680555556</v>
      </c>
      <c r="D46324" s="0" t="s">
        <v>79558</v>
      </c>
    </row>
    <row r="46325" customFormat="false" ht="15" hidden="false" customHeight="false" outlineLevel="0" collapsed="false">
      <c r="A46325" s="0" t="s">
        <v>75679</v>
      </c>
      <c r="B46325" s="0" t="n">
        <f aca="false">HOUR(C46325)</f>
        <v>8</v>
      </c>
      <c r="C46325" s="1" t="n">
        <v>41379.3680555556</v>
      </c>
      <c r="D46325" s="0" t="s">
        <v>79559</v>
      </c>
    </row>
    <row r="46326" customFormat="false" ht="15" hidden="false" customHeight="false" outlineLevel="0" collapsed="false">
      <c r="A46326" s="0" t="s">
        <v>79560</v>
      </c>
      <c r="B46326" s="0" t="n">
        <f aca="false">HOUR(C46326)</f>
        <v>8</v>
      </c>
      <c r="C46326" s="1" t="n">
        <v>41379.3680555556</v>
      </c>
      <c r="D46326" s="0" t="s">
        <v>79561</v>
      </c>
    </row>
    <row r="46327" customFormat="false" ht="15" hidden="false" customHeight="false" outlineLevel="0" collapsed="false">
      <c r="A46327" s="0" t="s">
        <v>7849</v>
      </c>
      <c r="B46327" s="0" t="n">
        <f aca="false">HOUR(C46327)</f>
        <v>8</v>
      </c>
      <c r="C46327" s="1" t="n">
        <v>41379.3680555556</v>
      </c>
      <c r="D46327" s="0" t="s">
        <v>79562</v>
      </c>
    </row>
    <row r="46328" customFormat="false" ht="15" hidden="false" customHeight="false" outlineLevel="0" collapsed="false">
      <c r="A46328" s="0" t="s">
        <v>68844</v>
      </c>
      <c r="B46328" s="0" t="n">
        <f aca="false">HOUR(C46328)</f>
        <v>8</v>
      </c>
      <c r="C46328" s="1" t="n">
        <v>41379.3680555556</v>
      </c>
      <c r="D46328" s="0" t="s">
        <v>79563</v>
      </c>
    </row>
    <row r="46329" customFormat="false" ht="15" hidden="false" customHeight="false" outlineLevel="0" collapsed="false">
      <c r="A46329" s="0" t="s">
        <v>70894</v>
      </c>
      <c r="B46329" s="0" t="n">
        <f aca="false">HOUR(C46329)</f>
        <v>8</v>
      </c>
      <c r="C46329" s="1" t="n">
        <v>41379.3680555556</v>
      </c>
      <c r="D46329" s="0" t="s">
        <v>79564</v>
      </c>
    </row>
    <row r="46330" customFormat="false" ht="15" hidden="false" customHeight="false" outlineLevel="0" collapsed="false">
      <c r="A46330" s="0" t="s">
        <v>79565</v>
      </c>
      <c r="B46330" s="0" t="n">
        <f aca="false">HOUR(C46330)</f>
        <v>8</v>
      </c>
      <c r="C46330" s="1" t="n">
        <v>41379.3680555556</v>
      </c>
      <c r="D46330" s="0" t="s">
        <v>79566</v>
      </c>
    </row>
    <row r="46331" customFormat="false" ht="15" hidden="false" customHeight="false" outlineLevel="0" collapsed="false">
      <c r="A46331" s="0" t="s">
        <v>79567</v>
      </c>
      <c r="B46331" s="0" t="n">
        <f aca="false">HOUR(C46331)</f>
        <v>8</v>
      </c>
      <c r="C46331" s="1" t="n">
        <v>41379.3680555556</v>
      </c>
      <c r="D46331" s="0" t="s">
        <v>79568</v>
      </c>
    </row>
    <row r="46332" customFormat="false" ht="15" hidden="false" customHeight="false" outlineLevel="0" collapsed="false">
      <c r="A46332" s="0" t="s">
        <v>79569</v>
      </c>
      <c r="B46332" s="0" t="n">
        <f aca="false">HOUR(C46332)</f>
        <v>8</v>
      </c>
      <c r="C46332" s="1" t="n">
        <v>41379.3680555556</v>
      </c>
      <c r="D46332" s="0" t="s">
        <v>79570</v>
      </c>
    </row>
    <row r="46333" customFormat="false" ht="15" hidden="false" customHeight="false" outlineLevel="0" collapsed="false">
      <c r="A46333" s="0" t="s">
        <v>79571</v>
      </c>
      <c r="B46333" s="0" t="n">
        <f aca="false">HOUR(C46333)</f>
        <v>8</v>
      </c>
      <c r="C46333" s="1" t="n">
        <v>41379.3680555556</v>
      </c>
      <c r="D46333" s="0" t="s">
        <v>79572</v>
      </c>
    </row>
    <row r="46334" customFormat="false" ht="15" hidden="false" customHeight="false" outlineLevel="0" collapsed="false">
      <c r="A46334" s="0" t="s">
        <v>79573</v>
      </c>
      <c r="B46334" s="0" t="n">
        <f aca="false">HOUR(C46334)</f>
        <v>8</v>
      </c>
      <c r="C46334" s="1" t="n">
        <v>41379.3680555556</v>
      </c>
      <c r="D46334" s="0" t="s">
        <v>79574</v>
      </c>
    </row>
    <row r="46335" customFormat="false" ht="15" hidden="false" customHeight="false" outlineLevel="0" collapsed="false">
      <c r="A46335" s="0" t="s">
        <v>61725</v>
      </c>
      <c r="B46335" s="0" t="n">
        <f aca="false">HOUR(C46335)</f>
        <v>8</v>
      </c>
      <c r="C46335" s="1" t="n">
        <v>41379.3680555556</v>
      </c>
      <c r="D46335" s="0" t="s">
        <v>79575</v>
      </c>
    </row>
    <row r="46336" customFormat="false" ht="15" hidden="false" customHeight="false" outlineLevel="0" collapsed="false">
      <c r="A46336" s="0" t="s">
        <v>79576</v>
      </c>
      <c r="B46336" s="0" t="n">
        <f aca="false">HOUR(C46336)</f>
        <v>8</v>
      </c>
      <c r="C46336" s="1" t="n">
        <v>41379.3680555556</v>
      </c>
      <c r="D46336" s="0" t="s">
        <v>79577</v>
      </c>
    </row>
    <row r="46337" customFormat="false" ht="15" hidden="false" customHeight="false" outlineLevel="0" collapsed="false">
      <c r="A46337" s="0" t="s">
        <v>79578</v>
      </c>
      <c r="B46337" s="0" t="n">
        <f aca="false">HOUR(C46337)</f>
        <v>8</v>
      </c>
      <c r="C46337" s="1" t="n">
        <v>41379.3680555556</v>
      </c>
      <c r="D46337" s="0" t="s">
        <v>79579</v>
      </c>
    </row>
    <row r="46338" customFormat="false" ht="15" hidden="false" customHeight="false" outlineLevel="0" collapsed="false">
      <c r="A46338" s="0" t="s">
        <v>79580</v>
      </c>
      <c r="B46338" s="0" t="n">
        <f aca="false">HOUR(C46338)</f>
        <v>8</v>
      </c>
      <c r="C46338" s="1" t="n">
        <v>41379.3680555556</v>
      </c>
      <c r="D46338" s="0" t="s">
        <v>79581</v>
      </c>
    </row>
    <row r="46339" customFormat="false" ht="15" hidden="false" customHeight="false" outlineLevel="0" collapsed="false">
      <c r="A46339" s="0" t="s">
        <v>59301</v>
      </c>
      <c r="B46339" s="0" t="n">
        <f aca="false">HOUR(C46339)</f>
        <v>8</v>
      </c>
      <c r="C46339" s="1" t="n">
        <v>41379.3680555556</v>
      </c>
      <c r="D46339" s="0" t="s">
        <v>79582</v>
      </c>
    </row>
    <row r="46340" customFormat="false" ht="15" hidden="false" customHeight="false" outlineLevel="0" collapsed="false">
      <c r="A46340" s="0" t="s">
        <v>79583</v>
      </c>
      <c r="B46340" s="0" t="n">
        <f aca="false">HOUR(C46340)</f>
        <v>8</v>
      </c>
      <c r="C46340" s="1" t="n">
        <v>41379.3680555556</v>
      </c>
      <c r="D46340" s="0" t="s">
        <v>79584</v>
      </c>
    </row>
    <row r="46341" customFormat="false" ht="15" hidden="false" customHeight="false" outlineLevel="0" collapsed="false">
      <c r="A46341" s="0" t="s">
        <v>63031</v>
      </c>
      <c r="B46341" s="0" t="n">
        <f aca="false">HOUR(C46341)</f>
        <v>8</v>
      </c>
      <c r="C46341" s="1" t="n">
        <v>41379.3680555556</v>
      </c>
      <c r="D46341" s="0" t="s">
        <v>79585</v>
      </c>
    </row>
    <row r="46342" customFormat="false" ht="15" hidden="false" customHeight="false" outlineLevel="0" collapsed="false">
      <c r="A46342" s="0" t="s">
        <v>79586</v>
      </c>
      <c r="B46342" s="0" t="n">
        <f aca="false">HOUR(C46342)</f>
        <v>8</v>
      </c>
      <c r="C46342" s="1" t="n">
        <v>41379.3680555556</v>
      </c>
      <c r="D46342" s="0" t="s">
        <v>79587</v>
      </c>
    </row>
    <row r="46343" customFormat="false" ht="15" hidden="false" customHeight="false" outlineLevel="0" collapsed="false">
      <c r="A46343" s="0" t="s">
        <v>79588</v>
      </c>
      <c r="B46343" s="0" t="n">
        <f aca="false">HOUR(C46343)</f>
        <v>8</v>
      </c>
      <c r="C46343" s="1" t="n">
        <v>41379.3680555556</v>
      </c>
      <c r="D46343" s="0" t="s">
        <v>79589</v>
      </c>
    </row>
    <row r="46344" customFormat="false" ht="15" hidden="false" customHeight="false" outlineLevel="0" collapsed="false">
      <c r="A46344" s="0" t="s">
        <v>27171</v>
      </c>
      <c r="B46344" s="0" t="n">
        <f aca="false">HOUR(C46344)</f>
        <v>8</v>
      </c>
      <c r="C46344" s="1" t="n">
        <v>41379.3680555556</v>
      </c>
      <c r="D46344" s="0" t="s">
        <v>79590</v>
      </c>
    </row>
    <row r="46345" customFormat="false" ht="15" hidden="false" customHeight="false" outlineLevel="0" collapsed="false">
      <c r="A46345" s="0" t="s">
        <v>79591</v>
      </c>
      <c r="B46345" s="0" t="n">
        <f aca="false">HOUR(C46345)</f>
        <v>8</v>
      </c>
      <c r="C46345" s="1" t="n">
        <v>41379.3680555556</v>
      </c>
      <c r="D46345" s="0" t="s">
        <v>79592</v>
      </c>
    </row>
    <row r="46346" customFormat="false" ht="15" hidden="false" customHeight="false" outlineLevel="0" collapsed="false">
      <c r="A46346" s="0" t="s">
        <v>79593</v>
      </c>
      <c r="B46346" s="0" t="n">
        <f aca="false">HOUR(C46346)</f>
        <v>8</v>
      </c>
      <c r="C46346" s="1" t="n">
        <v>41379.3680555556</v>
      </c>
      <c r="D46346" s="0" t="s">
        <v>79594</v>
      </c>
    </row>
    <row r="46347" customFormat="false" ht="15" hidden="false" customHeight="false" outlineLevel="0" collapsed="false">
      <c r="A46347" s="0" t="s">
        <v>46667</v>
      </c>
      <c r="B46347" s="0" t="n">
        <f aca="false">HOUR(C46347)</f>
        <v>8</v>
      </c>
      <c r="C46347" s="1" t="n">
        <v>41379.3680555556</v>
      </c>
      <c r="D46347" s="0" t="s">
        <v>79595</v>
      </c>
    </row>
    <row r="46348" customFormat="false" ht="15" hidden="false" customHeight="false" outlineLevel="0" collapsed="false">
      <c r="A46348" s="0" t="s">
        <v>57284</v>
      </c>
      <c r="B46348" s="0" t="n">
        <f aca="false">HOUR(C46348)</f>
        <v>8</v>
      </c>
      <c r="C46348" s="1" t="n">
        <v>41379.3680555556</v>
      </c>
      <c r="D46348" s="0" t="s">
        <v>79596</v>
      </c>
    </row>
    <row r="46349" customFormat="false" ht="15" hidden="false" customHeight="false" outlineLevel="0" collapsed="false">
      <c r="A46349" s="0" t="s">
        <v>76952</v>
      </c>
      <c r="B46349" s="0" t="n">
        <f aca="false">HOUR(C46349)</f>
        <v>8</v>
      </c>
      <c r="C46349" s="1" t="n">
        <v>41379.3680555556</v>
      </c>
      <c r="D46349" s="0" t="s">
        <v>79597</v>
      </c>
    </row>
    <row r="46350" customFormat="false" ht="15" hidden="false" customHeight="false" outlineLevel="0" collapsed="false">
      <c r="B46350" s="0" t="n">
        <f aca="false">HOUR(C46350)</f>
        <v>8</v>
      </c>
      <c r="C46350" s="1" t="n">
        <v>41379.3680555556</v>
      </c>
      <c r="D46350" s="0" t="s">
        <v>79598</v>
      </c>
    </row>
    <row r="46351" customFormat="false" ht="15" hidden="false" customHeight="false" outlineLevel="0" collapsed="false">
      <c r="A46351" s="0" t="s">
        <v>31723</v>
      </c>
      <c r="B46351" s="0" t="n">
        <f aca="false">HOUR(C46351)</f>
        <v>8</v>
      </c>
      <c r="C46351" s="1" t="n">
        <v>41379.3680555556</v>
      </c>
      <c r="D46351" s="0" t="s">
        <v>79599</v>
      </c>
    </row>
    <row r="46352" customFormat="false" ht="15" hidden="false" customHeight="false" outlineLevel="0" collapsed="false">
      <c r="A46352" s="0" t="s">
        <v>61790</v>
      </c>
      <c r="B46352" s="0" t="n">
        <f aca="false">HOUR(C46352)</f>
        <v>8</v>
      </c>
      <c r="C46352" s="1" t="n">
        <v>41379.3680555556</v>
      </c>
      <c r="D46352" s="0" t="s">
        <v>79600</v>
      </c>
    </row>
    <row r="46353" customFormat="false" ht="15" hidden="false" customHeight="false" outlineLevel="0" collapsed="false">
      <c r="A46353" s="0" t="s">
        <v>48522</v>
      </c>
      <c r="B46353" s="0" t="n">
        <f aca="false">HOUR(C46353)</f>
        <v>8</v>
      </c>
      <c r="C46353" s="1" t="n">
        <v>41379.3680555556</v>
      </c>
      <c r="D46353" s="0" t="s">
        <v>79601</v>
      </c>
    </row>
    <row r="46354" customFormat="false" ht="15" hidden="false" customHeight="false" outlineLevel="0" collapsed="false">
      <c r="A46354" s="0" t="s">
        <v>79602</v>
      </c>
      <c r="B46354" s="0" t="n">
        <f aca="false">HOUR(C46354)</f>
        <v>8</v>
      </c>
      <c r="C46354" s="1" t="n">
        <v>41379.3680555556</v>
      </c>
      <c r="D46354" s="0" t="s">
        <v>79603</v>
      </c>
    </row>
    <row r="46355" customFormat="false" ht="15" hidden="false" customHeight="false" outlineLevel="0" collapsed="false">
      <c r="A46355" s="0" t="s">
        <v>79604</v>
      </c>
      <c r="B46355" s="0" t="n">
        <f aca="false">HOUR(C46355)</f>
        <v>8</v>
      </c>
      <c r="C46355" s="1" t="n">
        <v>41379.3680555556</v>
      </c>
      <c r="D46355" s="0" t="s">
        <v>79605</v>
      </c>
    </row>
    <row r="46356" customFormat="false" ht="15" hidden="false" customHeight="false" outlineLevel="0" collapsed="false">
      <c r="A46356" s="0" t="s">
        <v>79606</v>
      </c>
      <c r="B46356" s="0" t="n">
        <f aca="false">HOUR(C46356)</f>
        <v>8</v>
      </c>
      <c r="C46356" s="1" t="n">
        <v>41379.3680555556</v>
      </c>
      <c r="D46356" s="0" t="s">
        <v>79607</v>
      </c>
    </row>
    <row r="46357" customFormat="false" ht="15" hidden="false" customHeight="false" outlineLevel="0" collapsed="false">
      <c r="A46357" s="0" t="s">
        <v>79608</v>
      </c>
      <c r="B46357" s="0" t="n">
        <f aca="false">HOUR(C46357)</f>
        <v>8</v>
      </c>
      <c r="C46357" s="1" t="n">
        <v>41379.3680555556</v>
      </c>
      <c r="D46357" s="0" t="s">
        <v>79609</v>
      </c>
    </row>
    <row r="46358" customFormat="false" ht="15" hidden="false" customHeight="false" outlineLevel="0" collapsed="false">
      <c r="A46358" s="0" t="s">
        <v>68248</v>
      </c>
      <c r="B46358" s="0" t="n">
        <f aca="false">HOUR(C46358)</f>
        <v>8</v>
      </c>
      <c r="C46358" s="1" t="n">
        <v>41379.3680555556</v>
      </c>
      <c r="D46358" s="0" t="s">
        <v>79610</v>
      </c>
    </row>
    <row r="46359" customFormat="false" ht="15" hidden="false" customHeight="false" outlineLevel="0" collapsed="false">
      <c r="A46359" s="0" t="s">
        <v>30922</v>
      </c>
      <c r="B46359" s="0" t="n">
        <f aca="false">HOUR(C46359)</f>
        <v>8</v>
      </c>
      <c r="C46359" s="1" t="n">
        <v>41379.3680555556</v>
      </c>
      <c r="D46359" s="0" t="s">
        <v>79611</v>
      </c>
    </row>
    <row r="46360" customFormat="false" ht="15" hidden="false" customHeight="false" outlineLevel="0" collapsed="false">
      <c r="A46360" s="0" t="s">
        <v>79612</v>
      </c>
      <c r="B46360" s="0" t="n">
        <f aca="false">HOUR(C46360)</f>
        <v>8</v>
      </c>
      <c r="C46360" s="1" t="n">
        <v>41379.3680555556</v>
      </c>
      <c r="D46360" s="0" t="s">
        <v>79613</v>
      </c>
    </row>
    <row r="46361" customFormat="false" ht="15" hidden="false" customHeight="false" outlineLevel="0" collapsed="false">
      <c r="A46361" s="0" t="s">
        <v>63693</v>
      </c>
      <c r="B46361" s="0" t="n">
        <f aca="false">HOUR(C46361)</f>
        <v>8</v>
      </c>
      <c r="C46361" s="1" t="n">
        <v>41379.3680555556</v>
      </c>
      <c r="D46361" s="0" t="s">
        <v>79614</v>
      </c>
    </row>
    <row r="46362" customFormat="false" ht="15" hidden="false" customHeight="false" outlineLevel="0" collapsed="false">
      <c r="A46362" s="0" t="s">
        <v>2045</v>
      </c>
      <c r="B46362" s="0" t="n">
        <f aca="false">HOUR(C46362)</f>
        <v>8</v>
      </c>
      <c r="C46362" s="1" t="n">
        <v>41379.3680555556</v>
      </c>
      <c r="D46362" s="0" t="s">
        <v>79615</v>
      </c>
    </row>
    <row r="46363" customFormat="false" ht="15" hidden="false" customHeight="false" outlineLevel="0" collapsed="false">
      <c r="A46363" s="0" t="s">
        <v>60822</v>
      </c>
      <c r="B46363" s="0" t="n">
        <f aca="false">HOUR(C46363)</f>
        <v>8</v>
      </c>
      <c r="C46363" s="1" t="n">
        <v>41379.3680555556</v>
      </c>
      <c r="D46363" s="0" t="s">
        <v>79616</v>
      </c>
    </row>
    <row r="46364" customFormat="false" ht="15" hidden="false" customHeight="false" outlineLevel="0" collapsed="false">
      <c r="A46364" s="0" t="s">
        <v>61596</v>
      </c>
      <c r="B46364" s="0" t="n">
        <f aca="false">HOUR(C46364)</f>
        <v>8</v>
      </c>
      <c r="C46364" s="1" t="n">
        <v>41379.3680555556</v>
      </c>
      <c r="D46364" s="0" t="s">
        <v>79617</v>
      </c>
    </row>
    <row r="46365" customFormat="false" ht="15" hidden="false" customHeight="false" outlineLevel="0" collapsed="false">
      <c r="A46365" s="0" t="s">
        <v>79618</v>
      </c>
      <c r="B46365" s="0" t="n">
        <f aca="false">HOUR(C46365)</f>
        <v>8</v>
      </c>
      <c r="C46365" s="1" t="n">
        <v>41379.3680555556</v>
      </c>
      <c r="D46365" s="0" t="s">
        <v>79619</v>
      </c>
    </row>
    <row r="46366" customFormat="false" ht="15" hidden="false" customHeight="false" outlineLevel="0" collapsed="false">
      <c r="A46366" s="0" t="s">
        <v>79620</v>
      </c>
      <c r="B46366" s="0" t="n">
        <f aca="false">HOUR(C46366)</f>
        <v>8</v>
      </c>
      <c r="C46366" s="1" t="n">
        <v>41379.3680555556</v>
      </c>
      <c r="D46366" s="0" t="s">
        <v>79621</v>
      </c>
    </row>
    <row r="46367" customFormat="false" ht="15" hidden="false" customHeight="false" outlineLevel="0" collapsed="false">
      <c r="A46367" s="0" t="s">
        <v>79622</v>
      </c>
      <c r="B46367" s="0" t="n">
        <f aca="false">HOUR(C46367)</f>
        <v>8</v>
      </c>
      <c r="C46367" s="1" t="n">
        <v>41379.3680555556</v>
      </c>
      <c r="D46367" s="0" t="s">
        <v>79623</v>
      </c>
    </row>
    <row r="46368" customFormat="false" ht="15" hidden="false" customHeight="false" outlineLevel="0" collapsed="false">
      <c r="A46368" s="0" t="s">
        <v>68803</v>
      </c>
      <c r="B46368" s="0" t="n">
        <f aca="false">HOUR(C46368)</f>
        <v>8</v>
      </c>
      <c r="C46368" s="1" t="n">
        <v>41379.3680555556</v>
      </c>
      <c r="D46368" s="0" t="s">
        <v>79624</v>
      </c>
    </row>
    <row r="46369" customFormat="false" ht="15" hidden="false" customHeight="false" outlineLevel="0" collapsed="false">
      <c r="A46369" s="0" t="s">
        <v>62436</v>
      </c>
      <c r="B46369" s="0" t="n">
        <f aca="false">HOUR(C46369)</f>
        <v>8</v>
      </c>
      <c r="C46369" s="1" t="n">
        <v>41379.3680555556</v>
      </c>
      <c r="D46369" s="0" t="s">
        <v>79625</v>
      </c>
    </row>
    <row r="46370" customFormat="false" ht="15" hidden="false" customHeight="false" outlineLevel="0" collapsed="false">
      <c r="A46370" s="0" t="s">
        <v>79626</v>
      </c>
      <c r="B46370" s="0" t="n">
        <f aca="false">HOUR(C46370)</f>
        <v>8</v>
      </c>
      <c r="C46370" s="1" t="n">
        <v>41379.3680555556</v>
      </c>
      <c r="D46370" s="0" t="s">
        <v>79627</v>
      </c>
    </row>
    <row r="46371" customFormat="false" ht="15" hidden="false" customHeight="false" outlineLevel="0" collapsed="false">
      <c r="A46371" s="0" t="s">
        <v>79628</v>
      </c>
      <c r="B46371" s="0" t="n">
        <f aca="false">HOUR(C46371)</f>
        <v>8</v>
      </c>
      <c r="C46371" s="1" t="n">
        <v>41379.3680555556</v>
      </c>
      <c r="D46371" s="0" t="s">
        <v>79629</v>
      </c>
    </row>
    <row r="46372" customFormat="false" ht="15" hidden="false" customHeight="false" outlineLevel="0" collapsed="false">
      <c r="A46372" s="0" t="s">
        <v>79630</v>
      </c>
      <c r="B46372" s="0" t="n">
        <f aca="false">HOUR(C46372)</f>
        <v>8</v>
      </c>
      <c r="C46372" s="1" t="n">
        <v>41379.3680555556</v>
      </c>
      <c r="D46372" s="0" t="s">
        <v>79631</v>
      </c>
    </row>
    <row r="46373" customFormat="false" ht="15" hidden="false" customHeight="false" outlineLevel="0" collapsed="false">
      <c r="A46373" s="0" t="s">
        <v>79632</v>
      </c>
      <c r="B46373" s="0" t="n">
        <f aca="false">HOUR(C46373)</f>
        <v>8</v>
      </c>
      <c r="C46373" s="1" t="n">
        <v>41379.3680555556</v>
      </c>
      <c r="D46373" s="0" t="s">
        <v>79633</v>
      </c>
    </row>
    <row r="46374" customFormat="false" ht="15" hidden="false" customHeight="false" outlineLevel="0" collapsed="false">
      <c r="A46374" s="0" t="s">
        <v>79634</v>
      </c>
      <c r="B46374" s="0" t="n">
        <f aca="false">HOUR(C46374)</f>
        <v>8</v>
      </c>
      <c r="C46374" s="1" t="n">
        <v>41379.3680555556</v>
      </c>
      <c r="D46374" s="0" t="s">
        <v>79635</v>
      </c>
    </row>
    <row r="46375" customFormat="false" ht="15" hidden="false" customHeight="false" outlineLevel="0" collapsed="false">
      <c r="A46375" s="0" t="s">
        <v>37472</v>
      </c>
      <c r="B46375" s="0" t="n">
        <f aca="false">HOUR(C46375)</f>
        <v>8</v>
      </c>
      <c r="C46375" s="1" t="n">
        <v>41379.3680555556</v>
      </c>
      <c r="D46375" s="0" t="s">
        <v>79636</v>
      </c>
    </row>
    <row r="46376" customFormat="false" ht="15" hidden="false" customHeight="false" outlineLevel="0" collapsed="false">
      <c r="A46376" s="0" t="s">
        <v>57412</v>
      </c>
      <c r="B46376" s="0" t="n">
        <f aca="false">HOUR(C46376)</f>
        <v>8</v>
      </c>
      <c r="C46376" s="1" t="n">
        <v>41379.3680555556</v>
      </c>
      <c r="D46376" s="0" t="s">
        <v>79637</v>
      </c>
    </row>
    <row r="46377" customFormat="false" ht="15" hidden="false" customHeight="false" outlineLevel="0" collapsed="false">
      <c r="A46377" s="0" t="s">
        <v>79638</v>
      </c>
      <c r="B46377" s="0" t="n">
        <f aca="false">HOUR(C46377)</f>
        <v>8</v>
      </c>
      <c r="C46377" s="1" t="n">
        <v>41379.3680555556</v>
      </c>
      <c r="D46377" s="0" t="s">
        <v>79639</v>
      </c>
    </row>
    <row r="46378" customFormat="false" ht="15" hidden="false" customHeight="false" outlineLevel="0" collapsed="false">
      <c r="A46378" s="0" t="s">
        <v>79640</v>
      </c>
      <c r="B46378" s="0" t="n">
        <f aca="false">HOUR(C46378)</f>
        <v>8</v>
      </c>
      <c r="C46378" s="1" t="n">
        <v>41379.3680555556</v>
      </c>
      <c r="D46378" s="0" t="s">
        <v>79641</v>
      </c>
    </row>
    <row r="46379" customFormat="false" ht="15" hidden="false" customHeight="false" outlineLevel="0" collapsed="false">
      <c r="A46379" s="0" t="s">
        <v>64266</v>
      </c>
      <c r="B46379" s="0" t="n">
        <f aca="false">HOUR(C46379)</f>
        <v>8</v>
      </c>
      <c r="C46379" s="1" t="n">
        <v>41379.3680555556</v>
      </c>
      <c r="D46379" s="0" t="s">
        <v>79642</v>
      </c>
    </row>
    <row r="46380" customFormat="false" ht="15" hidden="false" customHeight="false" outlineLevel="0" collapsed="false">
      <c r="A46380" s="0" t="s">
        <v>79643</v>
      </c>
      <c r="B46380" s="0" t="n">
        <f aca="false">HOUR(C46380)</f>
        <v>8</v>
      </c>
      <c r="C46380" s="1" t="n">
        <v>41379.3680555556</v>
      </c>
      <c r="D46380" s="0" t="s">
        <v>79644</v>
      </c>
    </row>
    <row r="46381" customFormat="false" ht="15" hidden="false" customHeight="false" outlineLevel="0" collapsed="false">
      <c r="A46381" s="0" t="s">
        <v>79645</v>
      </c>
      <c r="B46381" s="0" t="n">
        <f aca="false">HOUR(C46381)</f>
        <v>8</v>
      </c>
      <c r="C46381" s="1" t="n">
        <v>41379.3680555556</v>
      </c>
      <c r="D46381" s="0" t="s">
        <v>79646</v>
      </c>
    </row>
    <row r="46382" customFormat="false" ht="15" hidden="false" customHeight="false" outlineLevel="0" collapsed="false">
      <c r="A46382" s="0" t="s">
        <v>60619</v>
      </c>
      <c r="B46382" s="0" t="n">
        <f aca="false">HOUR(C46382)</f>
        <v>8</v>
      </c>
      <c r="C46382" s="1" t="n">
        <v>41379.3680555556</v>
      </c>
      <c r="D46382" s="0" t="s">
        <v>79647</v>
      </c>
    </row>
    <row r="46383" customFormat="false" ht="15" hidden="false" customHeight="false" outlineLevel="0" collapsed="false">
      <c r="A46383" s="0" t="s">
        <v>12384</v>
      </c>
      <c r="B46383" s="0" t="n">
        <f aca="false">HOUR(C46383)</f>
        <v>8</v>
      </c>
      <c r="C46383" s="1" t="n">
        <v>41379.3680555556</v>
      </c>
      <c r="D46383" s="0" t="s">
        <v>79648</v>
      </c>
    </row>
    <row r="46384" customFormat="false" ht="15" hidden="false" customHeight="false" outlineLevel="0" collapsed="false">
      <c r="A46384" s="0" t="s">
        <v>33711</v>
      </c>
      <c r="B46384" s="0" t="n">
        <f aca="false">HOUR(C46384)</f>
        <v>8</v>
      </c>
      <c r="C46384" s="1" t="n">
        <v>41379.36875</v>
      </c>
      <c r="D46384" s="0" t="s">
        <v>79649</v>
      </c>
    </row>
    <row r="46385" customFormat="false" ht="15" hidden="false" customHeight="false" outlineLevel="0" collapsed="false">
      <c r="A46385" s="0" t="s">
        <v>79650</v>
      </c>
      <c r="B46385" s="0" t="n">
        <f aca="false">HOUR(C46385)</f>
        <v>8</v>
      </c>
      <c r="C46385" s="1" t="n">
        <v>41379.36875</v>
      </c>
      <c r="D46385" s="0" t="s">
        <v>79651</v>
      </c>
    </row>
    <row r="46386" customFormat="false" ht="15" hidden="false" customHeight="false" outlineLevel="0" collapsed="false">
      <c r="A46386" s="0" t="s">
        <v>67152</v>
      </c>
      <c r="B46386" s="0" t="n">
        <f aca="false">HOUR(C46386)</f>
        <v>8</v>
      </c>
      <c r="C46386" s="1" t="n">
        <v>41379.36875</v>
      </c>
      <c r="D46386" s="0" t="s">
        <v>79652</v>
      </c>
    </row>
    <row r="46387" customFormat="false" ht="15" hidden="false" customHeight="false" outlineLevel="0" collapsed="false">
      <c r="A46387" s="0" t="s">
        <v>79653</v>
      </c>
      <c r="B46387" s="0" t="n">
        <f aca="false">HOUR(C46387)</f>
        <v>8</v>
      </c>
      <c r="C46387" s="1" t="n">
        <v>41379.36875</v>
      </c>
      <c r="D46387" s="0" t="s">
        <v>79654</v>
      </c>
    </row>
    <row r="46388" customFormat="false" ht="15" hidden="false" customHeight="false" outlineLevel="0" collapsed="false">
      <c r="A46388" s="0" t="s">
        <v>79655</v>
      </c>
      <c r="B46388" s="0" t="n">
        <f aca="false">HOUR(C46388)</f>
        <v>8</v>
      </c>
      <c r="C46388" s="1" t="n">
        <v>41379.36875</v>
      </c>
      <c r="D46388" s="0" t="s">
        <v>79656</v>
      </c>
    </row>
    <row r="46389" customFormat="false" ht="15" hidden="false" customHeight="false" outlineLevel="0" collapsed="false">
      <c r="A46389" s="0" t="s">
        <v>22100</v>
      </c>
      <c r="B46389" s="0" t="n">
        <f aca="false">HOUR(C46389)</f>
        <v>8</v>
      </c>
      <c r="C46389" s="1" t="n">
        <v>41379.36875</v>
      </c>
      <c r="D46389" s="0" t="s">
        <v>79657</v>
      </c>
    </row>
    <row r="46390" customFormat="false" ht="15" hidden="false" customHeight="false" outlineLevel="0" collapsed="false">
      <c r="A46390" s="0" t="s">
        <v>79658</v>
      </c>
      <c r="B46390" s="0" t="n">
        <f aca="false">HOUR(C46390)</f>
        <v>8</v>
      </c>
      <c r="C46390" s="1" t="n">
        <v>41379.36875</v>
      </c>
      <c r="D46390" s="0" t="s">
        <v>79659</v>
      </c>
    </row>
    <row r="46391" customFormat="false" ht="15" hidden="false" customHeight="false" outlineLevel="0" collapsed="false">
      <c r="A46391" s="0" t="s">
        <v>79660</v>
      </c>
      <c r="B46391" s="0" t="n">
        <f aca="false">HOUR(C46391)</f>
        <v>8</v>
      </c>
      <c r="C46391" s="1" t="n">
        <v>41379.36875</v>
      </c>
      <c r="D46391" s="0" t="s">
        <v>79661</v>
      </c>
    </row>
    <row r="46392" customFormat="false" ht="15" hidden="false" customHeight="false" outlineLevel="0" collapsed="false">
      <c r="A46392" s="0" t="s">
        <v>79662</v>
      </c>
      <c r="B46392" s="0" t="n">
        <f aca="false">HOUR(C46392)</f>
        <v>8</v>
      </c>
      <c r="C46392" s="1" t="n">
        <v>41379.36875</v>
      </c>
      <c r="D46392" s="0" t="s">
        <v>79663</v>
      </c>
    </row>
    <row r="46393" customFormat="false" ht="15" hidden="false" customHeight="false" outlineLevel="0" collapsed="false">
      <c r="A46393" s="0" t="s">
        <v>64360</v>
      </c>
      <c r="B46393" s="0" t="n">
        <f aca="false">HOUR(C46393)</f>
        <v>8</v>
      </c>
      <c r="C46393" s="1" t="n">
        <v>41379.36875</v>
      </c>
      <c r="D46393" s="0" t="s">
        <v>79664</v>
      </c>
    </row>
    <row r="46394" customFormat="false" ht="15" hidden="false" customHeight="false" outlineLevel="0" collapsed="false">
      <c r="A46394" s="0" t="s">
        <v>79665</v>
      </c>
      <c r="B46394" s="0" t="n">
        <f aca="false">HOUR(C46394)</f>
        <v>8</v>
      </c>
      <c r="C46394" s="1" t="n">
        <v>41379.36875</v>
      </c>
      <c r="D46394" s="0" t="s">
        <v>79666</v>
      </c>
    </row>
    <row r="46395" customFormat="false" ht="15" hidden="false" customHeight="false" outlineLevel="0" collapsed="false">
      <c r="A46395" s="0" t="s">
        <v>63551</v>
      </c>
      <c r="B46395" s="0" t="n">
        <f aca="false">HOUR(C46395)</f>
        <v>8</v>
      </c>
      <c r="C46395" s="1" t="n">
        <v>41379.36875</v>
      </c>
      <c r="D46395" s="0" t="s">
        <v>79667</v>
      </c>
    </row>
    <row r="46396" customFormat="false" ht="15" hidden="false" customHeight="false" outlineLevel="0" collapsed="false">
      <c r="A46396" s="0" t="s">
        <v>27522</v>
      </c>
      <c r="B46396" s="0" t="n">
        <f aca="false">HOUR(C46396)</f>
        <v>8</v>
      </c>
      <c r="C46396" s="1" t="n">
        <v>41379.36875</v>
      </c>
      <c r="D46396" s="0" t="s">
        <v>79668</v>
      </c>
    </row>
    <row r="46397" customFormat="false" ht="15" hidden="false" customHeight="false" outlineLevel="0" collapsed="false">
      <c r="A46397" s="0" t="s">
        <v>66714</v>
      </c>
      <c r="B46397" s="0" t="n">
        <f aca="false">HOUR(C46397)</f>
        <v>8</v>
      </c>
      <c r="C46397" s="1" t="n">
        <v>41379.36875</v>
      </c>
      <c r="D46397" s="0" t="s">
        <v>79669</v>
      </c>
    </row>
    <row r="46398" customFormat="false" ht="15" hidden="false" customHeight="false" outlineLevel="0" collapsed="false">
      <c r="A46398" s="0" t="s">
        <v>79670</v>
      </c>
      <c r="B46398" s="0" t="n">
        <f aca="false">HOUR(C46398)</f>
        <v>8</v>
      </c>
      <c r="C46398" s="1" t="n">
        <v>41379.36875</v>
      </c>
      <c r="D46398" s="0" t="s">
        <v>79671</v>
      </c>
    </row>
    <row r="46399" customFormat="false" ht="15" hidden="false" customHeight="false" outlineLevel="0" collapsed="false">
      <c r="A46399" s="0" t="s">
        <v>76328</v>
      </c>
      <c r="B46399" s="0" t="n">
        <f aca="false">HOUR(C46399)</f>
        <v>8</v>
      </c>
      <c r="C46399" s="1" t="n">
        <v>41379.36875</v>
      </c>
      <c r="D46399" s="0" t="s">
        <v>79672</v>
      </c>
    </row>
    <row r="46400" customFormat="false" ht="15" hidden="false" customHeight="false" outlineLevel="0" collapsed="false">
      <c r="A46400" s="0" t="s">
        <v>47562</v>
      </c>
      <c r="B46400" s="0" t="n">
        <f aca="false">HOUR(C46400)</f>
        <v>8</v>
      </c>
      <c r="C46400" s="1" t="n">
        <v>41379.36875</v>
      </c>
      <c r="D46400" s="0" t="s">
        <v>79673</v>
      </c>
    </row>
    <row r="46401" customFormat="false" ht="15" hidden="false" customHeight="false" outlineLevel="0" collapsed="false">
      <c r="A46401" s="0" t="s">
        <v>79674</v>
      </c>
      <c r="B46401" s="0" t="n">
        <f aca="false">HOUR(C46401)</f>
        <v>8</v>
      </c>
      <c r="C46401" s="1" t="n">
        <v>41379.36875</v>
      </c>
      <c r="D46401" s="0" t="s">
        <v>79675</v>
      </c>
    </row>
    <row r="46402" customFormat="false" ht="15" hidden="false" customHeight="false" outlineLevel="0" collapsed="false">
      <c r="A46402" s="0" t="s">
        <v>50610</v>
      </c>
      <c r="B46402" s="0" t="n">
        <f aca="false">HOUR(C46402)</f>
        <v>8</v>
      </c>
      <c r="C46402" s="1" t="n">
        <v>41379.36875</v>
      </c>
      <c r="D46402" s="0" t="s">
        <v>79676</v>
      </c>
    </row>
    <row r="46403" customFormat="false" ht="15" hidden="false" customHeight="false" outlineLevel="0" collapsed="false">
      <c r="A46403" s="0" t="s">
        <v>79677</v>
      </c>
      <c r="B46403" s="0" t="n">
        <f aca="false">HOUR(C46403)</f>
        <v>8</v>
      </c>
      <c r="C46403" s="1" t="n">
        <v>41379.36875</v>
      </c>
      <c r="D46403" s="0" t="s">
        <v>79678</v>
      </c>
    </row>
    <row r="46404" customFormat="false" ht="15" hidden="false" customHeight="false" outlineLevel="0" collapsed="false">
      <c r="A46404" s="0" t="s">
        <v>79679</v>
      </c>
      <c r="B46404" s="0" t="n">
        <f aca="false">HOUR(C46404)</f>
        <v>8</v>
      </c>
      <c r="C46404" s="1" t="n">
        <v>41379.36875</v>
      </c>
      <c r="D46404" s="0" t="s">
        <v>79680</v>
      </c>
    </row>
    <row r="46405" customFormat="false" ht="15" hidden="false" customHeight="false" outlineLevel="0" collapsed="false">
      <c r="A46405" s="0" t="s">
        <v>67536</v>
      </c>
      <c r="B46405" s="0" t="n">
        <f aca="false">HOUR(C46405)</f>
        <v>8</v>
      </c>
      <c r="C46405" s="1" t="n">
        <v>41379.36875</v>
      </c>
      <c r="D46405" s="0" t="s">
        <v>79681</v>
      </c>
    </row>
    <row r="46406" customFormat="false" ht="15" hidden="false" customHeight="false" outlineLevel="0" collapsed="false">
      <c r="A46406" s="0" t="s">
        <v>79682</v>
      </c>
      <c r="B46406" s="0" t="n">
        <f aca="false">HOUR(C46406)</f>
        <v>8</v>
      </c>
      <c r="C46406" s="1" t="n">
        <v>41379.36875</v>
      </c>
      <c r="D46406" s="0" t="s">
        <v>79683</v>
      </c>
    </row>
    <row r="46407" customFormat="false" ht="15" hidden="false" customHeight="false" outlineLevel="0" collapsed="false">
      <c r="A46407" s="0" t="s">
        <v>62308</v>
      </c>
      <c r="B46407" s="0" t="n">
        <f aca="false">HOUR(C46407)</f>
        <v>8</v>
      </c>
      <c r="C46407" s="1" t="n">
        <v>41379.36875</v>
      </c>
      <c r="D46407" s="0" t="s">
        <v>79684</v>
      </c>
    </row>
    <row r="46408" customFormat="false" ht="15" hidden="false" customHeight="false" outlineLevel="0" collapsed="false">
      <c r="A46408" s="0" t="s">
        <v>43559</v>
      </c>
      <c r="B46408" s="0" t="n">
        <f aca="false">HOUR(C46408)</f>
        <v>8</v>
      </c>
      <c r="C46408" s="1" t="n">
        <v>41379.36875</v>
      </c>
      <c r="D46408" s="0" t="s">
        <v>79685</v>
      </c>
    </row>
    <row r="46409" customFormat="false" ht="15" hidden="false" customHeight="false" outlineLevel="0" collapsed="false">
      <c r="A46409" s="0" t="s">
        <v>79686</v>
      </c>
      <c r="B46409" s="0" t="n">
        <f aca="false">HOUR(C46409)</f>
        <v>8</v>
      </c>
      <c r="C46409" s="1" t="n">
        <v>41379.36875</v>
      </c>
      <c r="D46409" s="0" t="s">
        <v>79687</v>
      </c>
    </row>
    <row r="46410" customFormat="false" ht="15" hidden="false" customHeight="false" outlineLevel="0" collapsed="false">
      <c r="A46410" s="0" t="s">
        <v>79688</v>
      </c>
      <c r="B46410" s="0" t="n">
        <f aca="false">HOUR(C46410)</f>
        <v>8</v>
      </c>
      <c r="C46410" s="1" t="n">
        <v>41379.36875</v>
      </c>
      <c r="D46410" s="0" t="s">
        <v>79689</v>
      </c>
    </row>
    <row r="46411" customFormat="false" ht="15" hidden="false" customHeight="false" outlineLevel="0" collapsed="false">
      <c r="A46411" s="0" t="s">
        <v>23115</v>
      </c>
      <c r="B46411" s="0" t="n">
        <f aca="false">HOUR(C46411)</f>
        <v>8</v>
      </c>
      <c r="C46411" s="1" t="n">
        <v>41379.36875</v>
      </c>
      <c r="D46411" s="0" t="s">
        <v>79690</v>
      </c>
    </row>
    <row r="46412" customFormat="false" ht="15" hidden="false" customHeight="false" outlineLevel="0" collapsed="false">
      <c r="A46412" s="0" t="s">
        <v>79691</v>
      </c>
      <c r="B46412" s="0" t="n">
        <f aca="false">HOUR(C46412)</f>
        <v>8</v>
      </c>
      <c r="C46412" s="1" t="n">
        <v>41379.36875</v>
      </c>
      <c r="D46412" s="0" t="s">
        <v>79692</v>
      </c>
    </row>
    <row r="46413" customFormat="false" ht="15" hidden="false" customHeight="false" outlineLevel="0" collapsed="false">
      <c r="A46413" s="0" t="s">
        <v>76734</v>
      </c>
      <c r="B46413" s="0" t="n">
        <f aca="false">HOUR(C46413)</f>
        <v>8</v>
      </c>
      <c r="C46413" s="1" t="n">
        <v>41379.36875</v>
      </c>
      <c r="D46413" s="0" t="s">
        <v>79693</v>
      </c>
    </row>
    <row r="46414" customFormat="false" ht="15" hidden="false" customHeight="false" outlineLevel="0" collapsed="false">
      <c r="A46414" s="0" t="s">
        <v>10849</v>
      </c>
      <c r="B46414" s="0" t="n">
        <f aca="false">HOUR(C46414)</f>
        <v>8</v>
      </c>
      <c r="C46414" s="1" t="n">
        <v>41379.36875</v>
      </c>
      <c r="D46414" s="0" t="s">
        <v>79694</v>
      </c>
    </row>
    <row r="46415" customFormat="false" ht="15" hidden="false" customHeight="false" outlineLevel="0" collapsed="false">
      <c r="A46415" s="0" t="s">
        <v>33305</v>
      </c>
      <c r="B46415" s="0" t="n">
        <f aca="false">HOUR(C46415)</f>
        <v>8</v>
      </c>
      <c r="C46415" s="1" t="n">
        <v>41379.36875</v>
      </c>
      <c r="D46415" s="0" t="s">
        <v>79695</v>
      </c>
    </row>
    <row r="46416" customFormat="false" ht="15" hidden="false" customHeight="false" outlineLevel="0" collapsed="false">
      <c r="A46416" s="0" t="s">
        <v>79696</v>
      </c>
      <c r="B46416" s="0" t="n">
        <f aca="false">HOUR(C46416)</f>
        <v>8</v>
      </c>
      <c r="C46416" s="1" t="n">
        <v>41379.36875</v>
      </c>
      <c r="D46416" s="0" t="s">
        <v>79697</v>
      </c>
    </row>
    <row r="46417" customFormat="false" ht="15" hidden="false" customHeight="false" outlineLevel="0" collapsed="false">
      <c r="A46417" s="0" t="s">
        <v>79698</v>
      </c>
      <c r="B46417" s="0" t="n">
        <f aca="false">HOUR(C46417)</f>
        <v>8</v>
      </c>
      <c r="C46417" s="1" t="n">
        <v>41379.36875</v>
      </c>
      <c r="D46417" s="0" t="s">
        <v>79699</v>
      </c>
    </row>
    <row r="46418" customFormat="false" ht="15" hidden="false" customHeight="false" outlineLevel="0" collapsed="false">
      <c r="A46418" s="0" t="s">
        <v>29195</v>
      </c>
      <c r="B46418" s="0" t="n">
        <f aca="false">HOUR(C46418)</f>
        <v>8</v>
      </c>
      <c r="C46418" s="1" t="n">
        <v>41379.36875</v>
      </c>
      <c r="D46418" s="0" t="s">
        <v>79700</v>
      </c>
    </row>
    <row r="46419" customFormat="false" ht="15" hidden="false" customHeight="false" outlineLevel="0" collapsed="false">
      <c r="A46419" s="0" t="s">
        <v>961</v>
      </c>
      <c r="B46419" s="0" t="n">
        <f aca="false">HOUR(C46419)</f>
        <v>8</v>
      </c>
      <c r="C46419" s="1" t="n">
        <v>41379.36875</v>
      </c>
      <c r="D46419" s="0" t="s">
        <v>79701</v>
      </c>
    </row>
    <row r="46420" customFormat="false" ht="15" hidden="false" customHeight="false" outlineLevel="0" collapsed="false">
      <c r="A46420" s="0" t="s">
        <v>79702</v>
      </c>
      <c r="B46420" s="0" t="n">
        <f aca="false">HOUR(C46420)</f>
        <v>8</v>
      </c>
      <c r="C46420" s="1" t="n">
        <v>41379.36875</v>
      </c>
      <c r="D46420" s="0" t="s">
        <v>79703</v>
      </c>
    </row>
    <row r="46421" customFormat="false" ht="15" hidden="false" customHeight="false" outlineLevel="0" collapsed="false">
      <c r="A46421" s="0" t="s">
        <v>58916</v>
      </c>
      <c r="B46421" s="0" t="n">
        <f aca="false">HOUR(C46421)</f>
        <v>8</v>
      </c>
      <c r="C46421" s="1" t="n">
        <v>41379.36875</v>
      </c>
      <c r="D46421" s="0" t="s">
        <v>79704</v>
      </c>
    </row>
    <row r="46422" customFormat="false" ht="15" hidden="false" customHeight="false" outlineLevel="0" collapsed="false">
      <c r="A46422" s="0" t="s">
        <v>64875</v>
      </c>
      <c r="B46422" s="0" t="n">
        <f aca="false">HOUR(C46422)</f>
        <v>8</v>
      </c>
      <c r="C46422" s="1" t="n">
        <v>41379.36875</v>
      </c>
      <c r="D46422" s="0" t="s">
        <v>79705</v>
      </c>
    </row>
    <row r="46423" customFormat="false" ht="15" hidden="false" customHeight="false" outlineLevel="0" collapsed="false">
      <c r="A46423" s="0" t="s">
        <v>63581</v>
      </c>
      <c r="B46423" s="0" t="n">
        <f aca="false">HOUR(C46423)</f>
        <v>8</v>
      </c>
      <c r="C46423" s="1" t="n">
        <v>41379.36875</v>
      </c>
      <c r="D46423" s="0" t="s">
        <v>79706</v>
      </c>
    </row>
    <row r="46424" customFormat="false" ht="15" hidden="false" customHeight="false" outlineLevel="0" collapsed="false">
      <c r="A46424" s="0" t="s">
        <v>79707</v>
      </c>
      <c r="B46424" s="0" t="n">
        <f aca="false">HOUR(C46424)</f>
        <v>8</v>
      </c>
      <c r="C46424" s="1" t="n">
        <v>41379.36875</v>
      </c>
      <c r="D46424" s="0" t="s">
        <v>79708</v>
      </c>
    </row>
    <row r="46425" customFormat="false" ht="15" hidden="false" customHeight="false" outlineLevel="0" collapsed="false">
      <c r="A46425" s="0" t="s">
        <v>66675</v>
      </c>
      <c r="B46425" s="0" t="n">
        <f aca="false">HOUR(C46425)</f>
        <v>8</v>
      </c>
      <c r="C46425" s="1" t="n">
        <v>41379.36875</v>
      </c>
      <c r="D46425" s="0" t="s">
        <v>79709</v>
      </c>
    </row>
    <row r="46426" customFormat="false" ht="15" hidden="false" customHeight="false" outlineLevel="0" collapsed="false">
      <c r="A46426" s="0" t="s">
        <v>73346</v>
      </c>
      <c r="B46426" s="0" t="n">
        <f aca="false">HOUR(C46426)</f>
        <v>8</v>
      </c>
      <c r="C46426" s="1" t="n">
        <v>41379.36875</v>
      </c>
      <c r="D46426" s="0" t="s">
        <v>79710</v>
      </c>
    </row>
    <row r="46427" customFormat="false" ht="15" hidden="false" customHeight="false" outlineLevel="0" collapsed="false">
      <c r="A46427" s="0" t="s">
        <v>79711</v>
      </c>
      <c r="B46427" s="0" t="n">
        <f aca="false">HOUR(C46427)</f>
        <v>8</v>
      </c>
      <c r="C46427" s="1" t="n">
        <v>41379.36875</v>
      </c>
      <c r="D46427" s="0" t="s">
        <v>79712</v>
      </c>
    </row>
    <row r="46428" customFormat="false" ht="15" hidden="false" customHeight="false" outlineLevel="0" collapsed="false">
      <c r="A46428" s="0" t="s">
        <v>79713</v>
      </c>
      <c r="B46428" s="0" t="n">
        <f aca="false">HOUR(C46428)</f>
        <v>8</v>
      </c>
      <c r="C46428" s="1" t="n">
        <v>41379.36875</v>
      </c>
      <c r="D46428" s="0" t="s">
        <v>79714</v>
      </c>
    </row>
    <row r="46429" customFormat="false" ht="15" hidden="false" customHeight="false" outlineLevel="0" collapsed="false">
      <c r="A46429" s="0" t="s">
        <v>35728</v>
      </c>
      <c r="B46429" s="0" t="n">
        <f aca="false">HOUR(C46429)</f>
        <v>8</v>
      </c>
      <c r="C46429" s="1" t="n">
        <v>41379.36875</v>
      </c>
      <c r="D46429" s="0" t="s">
        <v>79715</v>
      </c>
    </row>
    <row r="46430" customFormat="false" ht="15" hidden="false" customHeight="false" outlineLevel="0" collapsed="false">
      <c r="A46430" s="0" t="s">
        <v>59141</v>
      </c>
      <c r="B46430" s="0" t="n">
        <f aca="false">HOUR(C46430)</f>
        <v>8</v>
      </c>
      <c r="C46430" s="1" t="n">
        <v>41379.36875</v>
      </c>
      <c r="D46430" s="0" t="s">
        <v>79716</v>
      </c>
    </row>
    <row r="46431" customFormat="false" ht="15" hidden="false" customHeight="false" outlineLevel="0" collapsed="false">
      <c r="A46431" s="0" t="s">
        <v>63789</v>
      </c>
      <c r="B46431" s="0" t="n">
        <f aca="false">HOUR(C46431)</f>
        <v>8</v>
      </c>
      <c r="C46431" s="1" t="n">
        <v>41379.36875</v>
      </c>
      <c r="D46431" s="0" t="s">
        <v>79717</v>
      </c>
    </row>
    <row r="46432" customFormat="false" ht="15" hidden="false" customHeight="false" outlineLevel="0" collapsed="false">
      <c r="A46432" s="0" t="s">
        <v>62026</v>
      </c>
      <c r="B46432" s="0" t="n">
        <f aca="false">HOUR(C46432)</f>
        <v>8</v>
      </c>
      <c r="C46432" s="1" t="n">
        <v>41379.36875</v>
      </c>
      <c r="D46432" s="0" t="s">
        <v>79718</v>
      </c>
    </row>
    <row r="46433" customFormat="false" ht="15" hidden="false" customHeight="false" outlineLevel="0" collapsed="false">
      <c r="A46433" s="0" t="s">
        <v>79719</v>
      </c>
      <c r="B46433" s="0" t="n">
        <f aca="false">HOUR(C46433)</f>
        <v>8</v>
      </c>
      <c r="C46433" s="1" t="n">
        <v>41379.36875</v>
      </c>
      <c r="D46433" s="0" t="s">
        <v>79720</v>
      </c>
    </row>
    <row r="46434" customFormat="false" ht="15" hidden="false" customHeight="false" outlineLevel="0" collapsed="false">
      <c r="A46434" s="0" t="s">
        <v>79721</v>
      </c>
      <c r="B46434" s="0" t="n">
        <f aca="false">HOUR(C46434)</f>
        <v>8</v>
      </c>
      <c r="C46434" s="1" t="n">
        <v>41379.36875</v>
      </c>
      <c r="D46434" s="0" t="s">
        <v>79722</v>
      </c>
    </row>
    <row r="46435" customFormat="false" ht="15" hidden="false" customHeight="false" outlineLevel="0" collapsed="false">
      <c r="A46435" s="0" t="s">
        <v>79723</v>
      </c>
      <c r="B46435" s="0" t="n">
        <f aca="false">HOUR(C46435)</f>
        <v>8</v>
      </c>
      <c r="C46435" s="1" t="n">
        <v>41379.36875</v>
      </c>
      <c r="D46435" s="0" t="s">
        <v>79724</v>
      </c>
    </row>
    <row r="46436" customFormat="false" ht="15" hidden="false" customHeight="false" outlineLevel="0" collapsed="false">
      <c r="A46436" s="0" t="s">
        <v>60592</v>
      </c>
      <c r="B46436" s="0" t="n">
        <f aca="false">HOUR(C46436)</f>
        <v>8</v>
      </c>
      <c r="C46436" s="1" t="n">
        <v>41379.36875</v>
      </c>
      <c r="D46436" s="0" t="s">
        <v>79725</v>
      </c>
    </row>
    <row r="46437" customFormat="false" ht="15" hidden="false" customHeight="false" outlineLevel="0" collapsed="false">
      <c r="A46437" s="0" t="s">
        <v>59021</v>
      </c>
      <c r="B46437" s="0" t="n">
        <f aca="false">HOUR(C46437)</f>
        <v>8</v>
      </c>
      <c r="C46437" s="1" t="n">
        <v>41379.36875</v>
      </c>
      <c r="D46437" s="0" t="s">
        <v>79726</v>
      </c>
    </row>
    <row r="46438" customFormat="false" ht="15" hidden="false" customHeight="false" outlineLevel="0" collapsed="false">
      <c r="A46438" s="0" t="s">
        <v>79727</v>
      </c>
      <c r="B46438" s="0" t="n">
        <f aca="false">HOUR(C46438)</f>
        <v>8</v>
      </c>
      <c r="C46438" s="1" t="n">
        <v>41379.36875</v>
      </c>
      <c r="D46438" s="0" t="s">
        <v>79728</v>
      </c>
    </row>
    <row r="46439" customFormat="false" ht="15" hidden="false" customHeight="false" outlineLevel="0" collapsed="false">
      <c r="A46439" s="0" t="s">
        <v>38320</v>
      </c>
      <c r="B46439" s="0" t="n">
        <f aca="false">HOUR(C46439)</f>
        <v>8</v>
      </c>
      <c r="C46439" s="1" t="n">
        <v>41379.36875</v>
      </c>
      <c r="D46439" s="0" t="s">
        <v>79729</v>
      </c>
    </row>
    <row r="46440" customFormat="false" ht="15" hidden="false" customHeight="false" outlineLevel="0" collapsed="false">
      <c r="A46440" s="0" t="s">
        <v>68816</v>
      </c>
      <c r="B46440" s="0" t="n">
        <f aca="false">HOUR(C46440)</f>
        <v>8</v>
      </c>
      <c r="C46440" s="1" t="n">
        <v>41379.36875</v>
      </c>
      <c r="D46440" s="0" t="s">
        <v>79730</v>
      </c>
    </row>
    <row r="46441" customFormat="false" ht="15" hidden="false" customHeight="false" outlineLevel="0" collapsed="false">
      <c r="A46441" s="0" t="s">
        <v>61000</v>
      </c>
      <c r="B46441" s="0" t="n">
        <f aca="false">HOUR(C46441)</f>
        <v>8</v>
      </c>
      <c r="C46441" s="1" t="n">
        <v>41379.36875</v>
      </c>
      <c r="D46441" s="0" t="s">
        <v>79731</v>
      </c>
    </row>
    <row r="46442" customFormat="false" ht="15" hidden="false" customHeight="false" outlineLevel="0" collapsed="false">
      <c r="A46442" s="0" t="s">
        <v>2184</v>
      </c>
      <c r="B46442" s="0" t="n">
        <f aca="false">HOUR(C46442)</f>
        <v>8</v>
      </c>
      <c r="C46442" s="1" t="n">
        <v>41379.36875</v>
      </c>
      <c r="D46442" s="0" t="s">
        <v>79732</v>
      </c>
    </row>
    <row r="46443" customFormat="false" ht="15" hidden="false" customHeight="false" outlineLevel="0" collapsed="false">
      <c r="A46443" s="0" t="s">
        <v>79733</v>
      </c>
      <c r="B46443" s="0" t="n">
        <f aca="false">HOUR(C46443)</f>
        <v>8</v>
      </c>
      <c r="C46443" s="1" t="n">
        <v>41379.36875</v>
      </c>
      <c r="D46443" s="0" t="s">
        <v>79734</v>
      </c>
    </row>
    <row r="46444" customFormat="false" ht="15" hidden="false" customHeight="false" outlineLevel="0" collapsed="false">
      <c r="A46444" s="0" t="s">
        <v>67940</v>
      </c>
      <c r="B46444" s="0" t="n">
        <f aca="false">HOUR(C46444)</f>
        <v>8</v>
      </c>
      <c r="C46444" s="1" t="n">
        <v>41379.36875</v>
      </c>
      <c r="D46444" s="0" t="s">
        <v>79735</v>
      </c>
    </row>
    <row r="46445" customFormat="false" ht="15" hidden="false" customHeight="false" outlineLevel="0" collapsed="false">
      <c r="A46445" s="0" t="s">
        <v>79736</v>
      </c>
      <c r="B46445" s="0" t="n">
        <f aca="false">HOUR(C46445)</f>
        <v>8</v>
      </c>
      <c r="C46445" s="1" t="n">
        <v>41379.36875</v>
      </c>
      <c r="D46445" s="0" t="s">
        <v>79737</v>
      </c>
    </row>
    <row r="46446" customFormat="false" ht="15" hidden="false" customHeight="false" outlineLevel="0" collapsed="false">
      <c r="A46446" s="0" t="s">
        <v>79738</v>
      </c>
      <c r="B46446" s="0" t="n">
        <f aca="false">HOUR(C46446)</f>
        <v>8</v>
      </c>
      <c r="C46446" s="1" t="n">
        <v>41379.36875</v>
      </c>
      <c r="D46446" s="0" t="s">
        <v>79739</v>
      </c>
    </row>
    <row r="46447" customFormat="false" ht="15" hidden="false" customHeight="false" outlineLevel="0" collapsed="false">
      <c r="A46447" s="0" t="s">
        <v>79740</v>
      </c>
      <c r="B46447" s="0" t="n">
        <f aca="false">HOUR(C46447)</f>
        <v>8</v>
      </c>
      <c r="C46447" s="1" t="n">
        <v>41379.36875</v>
      </c>
      <c r="D46447" s="0" t="s">
        <v>79741</v>
      </c>
    </row>
    <row r="46448" customFormat="false" ht="15" hidden="false" customHeight="false" outlineLevel="0" collapsed="false">
      <c r="A46448" s="0" t="s">
        <v>60627</v>
      </c>
      <c r="B46448" s="0" t="n">
        <f aca="false">HOUR(C46448)</f>
        <v>8</v>
      </c>
      <c r="C46448" s="1" t="n">
        <v>41379.36875</v>
      </c>
      <c r="D46448" s="0" t="s">
        <v>79742</v>
      </c>
    </row>
    <row r="46449" customFormat="false" ht="15" hidden="false" customHeight="false" outlineLevel="0" collapsed="false">
      <c r="A46449" s="0" t="s">
        <v>64362</v>
      </c>
      <c r="B46449" s="0" t="n">
        <f aca="false">HOUR(C46449)</f>
        <v>8</v>
      </c>
      <c r="C46449" s="1" t="n">
        <v>41379.36875</v>
      </c>
      <c r="D46449" s="0" t="s">
        <v>79743</v>
      </c>
    </row>
    <row r="46450" customFormat="false" ht="15" hidden="false" customHeight="false" outlineLevel="0" collapsed="false">
      <c r="A46450" s="0" t="s">
        <v>68756</v>
      </c>
      <c r="B46450" s="0" t="n">
        <f aca="false">HOUR(C46450)</f>
        <v>8</v>
      </c>
      <c r="C46450" s="1" t="n">
        <v>41379.36875</v>
      </c>
      <c r="D46450" s="0" t="s">
        <v>79744</v>
      </c>
    </row>
    <row r="46451" customFormat="false" ht="15" hidden="false" customHeight="false" outlineLevel="0" collapsed="false">
      <c r="A46451" s="0" t="s">
        <v>72419</v>
      </c>
      <c r="B46451" s="0" t="n">
        <f aca="false">HOUR(C46451)</f>
        <v>8</v>
      </c>
      <c r="C46451" s="1" t="n">
        <v>41379.36875</v>
      </c>
      <c r="D46451" s="0" t="s">
        <v>79745</v>
      </c>
    </row>
    <row r="46452" customFormat="false" ht="15" hidden="false" customHeight="false" outlineLevel="0" collapsed="false">
      <c r="A46452" s="0" t="s">
        <v>59301</v>
      </c>
      <c r="B46452" s="0" t="n">
        <f aca="false">HOUR(C46452)</f>
        <v>8</v>
      </c>
      <c r="C46452" s="1" t="n">
        <v>41379.36875</v>
      </c>
      <c r="D46452" s="0" t="s">
        <v>79746</v>
      </c>
    </row>
    <row r="46453" customFormat="false" ht="15" hidden="false" customHeight="false" outlineLevel="0" collapsed="false">
      <c r="A46453" s="0" t="s">
        <v>60153</v>
      </c>
      <c r="B46453" s="0" t="n">
        <f aca="false">HOUR(C46453)</f>
        <v>8</v>
      </c>
      <c r="C46453" s="1" t="n">
        <v>41379.36875</v>
      </c>
      <c r="D46453" s="0" t="s">
        <v>79747</v>
      </c>
    </row>
    <row r="46454" customFormat="false" ht="15" hidden="false" customHeight="false" outlineLevel="0" collapsed="false">
      <c r="A46454" s="0" t="s">
        <v>62942</v>
      </c>
      <c r="B46454" s="0" t="n">
        <f aca="false">HOUR(C46454)</f>
        <v>8</v>
      </c>
      <c r="C46454" s="1" t="n">
        <v>41379.36875</v>
      </c>
      <c r="D46454" s="0" t="s">
        <v>79748</v>
      </c>
    </row>
    <row r="46455" customFormat="false" ht="15" hidden="false" customHeight="false" outlineLevel="0" collapsed="false">
      <c r="A46455" s="0" t="s">
        <v>79749</v>
      </c>
      <c r="B46455" s="0" t="n">
        <f aca="false">HOUR(C46455)</f>
        <v>8</v>
      </c>
      <c r="C46455" s="1" t="n">
        <v>41379.36875</v>
      </c>
      <c r="D46455" s="0" t="s">
        <v>79750</v>
      </c>
    </row>
    <row r="46456" customFormat="false" ht="15" hidden="false" customHeight="false" outlineLevel="0" collapsed="false">
      <c r="A46456" s="0" t="s">
        <v>79751</v>
      </c>
      <c r="B46456" s="0" t="n">
        <f aca="false">HOUR(C46456)</f>
        <v>8</v>
      </c>
      <c r="C46456" s="1" t="n">
        <v>41379.36875</v>
      </c>
      <c r="D46456" s="0" t="s">
        <v>79752</v>
      </c>
    </row>
    <row r="46457" customFormat="false" ht="15" hidden="false" customHeight="false" outlineLevel="0" collapsed="false">
      <c r="A46457" s="0" t="s">
        <v>68410</v>
      </c>
      <c r="B46457" s="0" t="n">
        <f aca="false">HOUR(C46457)</f>
        <v>8</v>
      </c>
      <c r="C46457" s="1" t="n">
        <v>41379.36875</v>
      </c>
      <c r="D46457" s="0" t="s">
        <v>79753</v>
      </c>
    </row>
    <row r="46458" customFormat="false" ht="15" hidden="false" customHeight="false" outlineLevel="0" collapsed="false">
      <c r="A46458" s="0" t="s">
        <v>79754</v>
      </c>
      <c r="B46458" s="0" t="n">
        <f aca="false">HOUR(C46458)</f>
        <v>8</v>
      </c>
      <c r="C46458" s="1" t="n">
        <v>41379.36875</v>
      </c>
      <c r="D46458" s="0" t="s">
        <v>79755</v>
      </c>
    </row>
    <row r="46459" customFormat="false" ht="15" hidden="false" customHeight="false" outlineLevel="0" collapsed="false">
      <c r="A46459" s="0" t="s">
        <v>79756</v>
      </c>
      <c r="B46459" s="0" t="n">
        <f aca="false">HOUR(C46459)</f>
        <v>8</v>
      </c>
      <c r="C46459" s="1" t="n">
        <v>41379.36875</v>
      </c>
      <c r="D46459" s="0" t="s">
        <v>79757</v>
      </c>
    </row>
    <row r="46460" customFormat="false" ht="15" hidden="false" customHeight="false" outlineLevel="0" collapsed="false">
      <c r="A46460" s="0" t="s">
        <v>79758</v>
      </c>
      <c r="B46460" s="0" t="n">
        <f aca="false">HOUR(C46460)</f>
        <v>8</v>
      </c>
      <c r="C46460" s="1" t="n">
        <v>41379.36875</v>
      </c>
      <c r="D46460" s="0" t="s">
        <v>79759</v>
      </c>
    </row>
    <row r="46461" customFormat="false" ht="15" hidden="false" customHeight="false" outlineLevel="0" collapsed="false">
      <c r="A46461" s="0" t="s">
        <v>79760</v>
      </c>
      <c r="B46461" s="0" t="n">
        <f aca="false">HOUR(C46461)</f>
        <v>8</v>
      </c>
      <c r="C46461" s="1" t="n">
        <v>41379.36875</v>
      </c>
      <c r="D46461" s="0" t="s">
        <v>79761</v>
      </c>
    </row>
    <row r="46462" customFormat="false" ht="15" hidden="false" customHeight="false" outlineLevel="0" collapsed="false">
      <c r="A46462" s="0" t="s">
        <v>79762</v>
      </c>
      <c r="B46462" s="0" t="n">
        <f aca="false">HOUR(C46462)</f>
        <v>8</v>
      </c>
      <c r="C46462" s="1" t="n">
        <v>41379.36875</v>
      </c>
      <c r="D46462" s="0" t="s">
        <v>79763</v>
      </c>
    </row>
    <row r="46463" customFormat="false" ht="15" hidden="false" customHeight="false" outlineLevel="0" collapsed="false">
      <c r="A46463" s="0" t="s">
        <v>69498</v>
      </c>
      <c r="B46463" s="0" t="n">
        <f aca="false">HOUR(C46463)</f>
        <v>8</v>
      </c>
      <c r="C46463" s="1" t="n">
        <v>41379.36875</v>
      </c>
      <c r="D46463" s="0" t="s">
        <v>79764</v>
      </c>
    </row>
    <row r="46464" customFormat="false" ht="15" hidden="false" customHeight="false" outlineLevel="0" collapsed="false">
      <c r="A46464" s="0" t="s">
        <v>79765</v>
      </c>
      <c r="B46464" s="0" t="n">
        <f aca="false">HOUR(C46464)</f>
        <v>8</v>
      </c>
      <c r="C46464" s="1" t="n">
        <v>41379.36875</v>
      </c>
      <c r="D46464" s="0" t="s">
        <v>79766</v>
      </c>
    </row>
    <row r="46465" customFormat="false" ht="15" hidden="false" customHeight="false" outlineLevel="0" collapsed="false">
      <c r="A46465" s="0" t="s">
        <v>36395</v>
      </c>
      <c r="B46465" s="0" t="n">
        <f aca="false">HOUR(C46465)</f>
        <v>8</v>
      </c>
      <c r="C46465" s="1" t="n">
        <v>41379.36875</v>
      </c>
      <c r="D46465" s="0" t="s">
        <v>79767</v>
      </c>
    </row>
    <row r="46466" customFormat="false" ht="15" hidden="false" customHeight="false" outlineLevel="0" collapsed="false">
      <c r="A46466" s="0" t="s">
        <v>36395</v>
      </c>
      <c r="B46466" s="0" t="n">
        <f aca="false">HOUR(C46466)</f>
        <v>8</v>
      </c>
      <c r="C46466" s="1" t="n">
        <v>41379.36875</v>
      </c>
      <c r="D46466" s="0" t="s">
        <v>79768</v>
      </c>
    </row>
    <row r="46467" customFormat="false" ht="15" hidden="false" customHeight="false" outlineLevel="0" collapsed="false">
      <c r="A46467" s="0" t="s">
        <v>61208</v>
      </c>
      <c r="B46467" s="0" t="n">
        <f aca="false">HOUR(C46467)</f>
        <v>8</v>
      </c>
      <c r="C46467" s="1" t="n">
        <v>41379.36875</v>
      </c>
      <c r="D46467" s="0" t="s">
        <v>79769</v>
      </c>
    </row>
    <row r="46468" customFormat="false" ht="15" hidden="false" customHeight="false" outlineLevel="0" collapsed="false">
      <c r="A46468" s="0" t="s">
        <v>73153</v>
      </c>
      <c r="B46468" s="0" t="n">
        <f aca="false">HOUR(C46468)</f>
        <v>8</v>
      </c>
      <c r="C46468" s="1" t="n">
        <v>41379.36875</v>
      </c>
      <c r="D46468" s="0" t="s">
        <v>79770</v>
      </c>
    </row>
    <row r="46469" customFormat="false" ht="15" hidden="false" customHeight="false" outlineLevel="0" collapsed="false">
      <c r="A46469" s="0" t="s">
        <v>59771</v>
      </c>
      <c r="B46469" s="0" t="n">
        <f aca="false">HOUR(C46469)</f>
        <v>8</v>
      </c>
      <c r="C46469" s="1" t="n">
        <v>41379.36875</v>
      </c>
      <c r="D46469" s="0" t="s">
        <v>79771</v>
      </c>
    </row>
    <row r="46470" customFormat="false" ht="15" hidden="false" customHeight="false" outlineLevel="0" collapsed="false">
      <c r="A46470" s="0" t="s">
        <v>79772</v>
      </c>
      <c r="B46470" s="0" t="n">
        <f aca="false">HOUR(C46470)</f>
        <v>8</v>
      </c>
      <c r="C46470" s="1" t="n">
        <v>41379.36875</v>
      </c>
      <c r="D46470" s="0" t="s">
        <v>79773</v>
      </c>
    </row>
    <row r="46471" customFormat="false" ht="15" hidden="false" customHeight="false" outlineLevel="0" collapsed="false">
      <c r="A46471" s="0" t="s">
        <v>63050</v>
      </c>
      <c r="B46471" s="0" t="n">
        <f aca="false">HOUR(C46471)</f>
        <v>8</v>
      </c>
      <c r="C46471" s="1" t="n">
        <v>41379.36875</v>
      </c>
      <c r="D46471" s="0" t="s">
        <v>79774</v>
      </c>
    </row>
    <row r="46472" customFormat="false" ht="15" hidden="false" customHeight="false" outlineLevel="0" collapsed="false">
      <c r="A46472" s="0" t="s">
        <v>79775</v>
      </c>
      <c r="B46472" s="0" t="n">
        <f aca="false">HOUR(C46472)</f>
        <v>8</v>
      </c>
      <c r="C46472" s="1" t="n">
        <v>41379.36875</v>
      </c>
      <c r="D46472" s="0" t="s">
        <v>79776</v>
      </c>
    </row>
    <row r="46473" customFormat="false" ht="15" hidden="false" customHeight="false" outlineLevel="0" collapsed="false">
      <c r="A46473" s="0" t="s">
        <v>79777</v>
      </c>
      <c r="B46473" s="0" t="n">
        <f aca="false">HOUR(C46473)</f>
        <v>8</v>
      </c>
      <c r="C46473" s="1" t="n">
        <v>41379.36875</v>
      </c>
      <c r="D46473" s="0" t="s">
        <v>79778</v>
      </c>
    </row>
    <row r="46474" customFormat="false" ht="15" hidden="false" customHeight="false" outlineLevel="0" collapsed="false">
      <c r="A46474" s="0" t="s">
        <v>79779</v>
      </c>
      <c r="B46474" s="0" t="n">
        <f aca="false">HOUR(C46474)</f>
        <v>8</v>
      </c>
      <c r="C46474" s="1" t="n">
        <v>41379.36875</v>
      </c>
      <c r="D46474" s="0" t="s">
        <v>79780</v>
      </c>
    </row>
    <row r="46475" customFormat="false" ht="15" hidden="false" customHeight="false" outlineLevel="0" collapsed="false">
      <c r="A46475" s="0" t="s">
        <v>32124</v>
      </c>
      <c r="B46475" s="0" t="n">
        <f aca="false">HOUR(C46475)</f>
        <v>8</v>
      </c>
      <c r="C46475" s="1" t="n">
        <v>41379.36875</v>
      </c>
      <c r="D46475" s="0" t="s">
        <v>79781</v>
      </c>
    </row>
    <row r="46476" customFormat="false" ht="15" hidden="false" customHeight="false" outlineLevel="0" collapsed="false">
      <c r="A46476" s="0" t="s">
        <v>74316</v>
      </c>
      <c r="B46476" s="0" t="n">
        <f aca="false">HOUR(C46476)</f>
        <v>8</v>
      </c>
      <c r="C46476" s="1" t="n">
        <v>41379.36875</v>
      </c>
      <c r="D46476" s="0" t="s">
        <v>79782</v>
      </c>
    </row>
    <row r="46477" customFormat="false" ht="15" hidden="false" customHeight="false" outlineLevel="0" collapsed="false">
      <c r="A46477" s="0" t="s">
        <v>79783</v>
      </c>
      <c r="B46477" s="0" t="n">
        <f aca="false">HOUR(C46477)</f>
        <v>8</v>
      </c>
      <c r="C46477" s="1" t="n">
        <v>41379.36875</v>
      </c>
      <c r="D46477" s="0" t="s">
        <v>79784</v>
      </c>
    </row>
    <row r="46478" customFormat="false" ht="15" hidden="false" customHeight="false" outlineLevel="0" collapsed="false">
      <c r="A46478" s="0" t="s">
        <v>61468</v>
      </c>
      <c r="B46478" s="0" t="n">
        <f aca="false">HOUR(C46478)</f>
        <v>8</v>
      </c>
      <c r="C46478" s="1" t="n">
        <v>41379.36875</v>
      </c>
      <c r="D46478" s="0" t="s">
        <v>79785</v>
      </c>
    </row>
    <row r="46479" customFormat="false" ht="15" hidden="false" customHeight="false" outlineLevel="0" collapsed="false">
      <c r="A46479" s="0" t="s">
        <v>67379</v>
      </c>
      <c r="B46479" s="0" t="n">
        <f aca="false">HOUR(C46479)</f>
        <v>8</v>
      </c>
      <c r="C46479" s="1" t="n">
        <v>41379.36875</v>
      </c>
      <c r="D46479" s="0" t="s">
        <v>79786</v>
      </c>
    </row>
    <row r="46480" customFormat="false" ht="15" hidden="false" customHeight="false" outlineLevel="0" collapsed="false">
      <c r="A46480" s="0" t="s">
        <v>79787</v>
      </c>
      <c r="B46480" s="0" t="n">
        <f aca="false">HOUR(C46480)</f>
        <v>8</v>
      </c>
      <c r="C46480" s="1" t="n">
        <v>41379.36875</v>
      </c>
      <c r="D46480" s="0" t="s">
        <v>79788</v>
      </c>
    </row>
    <row r="46481" customFormat="false" ht="15" hidden="false" customHeight="false" outlineLevel="0" collapsed="false">
      <c r="A46481" s="0" t="s">
        <v>79789</v>
      </c>
      <c r="B46481" s="0" t="n">
        <f aca="false">HOUR(C46481)</f>
        <v>8</v>
      </c>
      <c r="C46481" s="1" t="n">
        <v>41379.36875</v>
      </c>
      <c r="D46481" s="0" t="s">
        <v>79790</v>
      </c>
    </row>
    <row r="46482" customFormat="false" ht="15" hidden="false" customHeight="false" outlineLevel="0" collapsed="false">
      <c r="A46482" s="0" t="s">
        <v>31924</v>
      </c>
      <c r="B46482" s="0" t="n">
        <f aca="false">HOUR(C46482)</f>
        <v>8</v>
      </c>
      <c r="C46482" s="1" t="n">
        <v>41379.36875</v>
      </c>
      <c r="D46482" s="0" t="s">
        <v>79791</v>
      </c>
    </row>
    <row r="46483" customFormat="false" ht="15" hidden="false" customHeight="false" outlineLevel="0" collapsed="false">
      <c r="A46483" s="0" t="s">
        <v>48559</v>
      </c>
      <c r="B46483" s="0" t="n">
        <f aca="false">HOUR(C46483)</f>
        <v>8</v>
      </c>
      <c r="C46483" s="1" t="n">
        <v>41379.36875</v>
      </c>
      <c r="D46483" s="0" t="s">
        <v>79792</v>
      </c>
    </row>
    <row r="46484" customFormat="false" ht="15" hidden="false" customHeight="false" outlineLevel="0" collapsed="false">
      <c r="A46484" s="0" t="s">
        <v>79176</v>
      </c>
      <c r="B46484" s="0" t="n">
        <f aca="false">HOUR(C46484)</f>
        <v>8</v>
      </c>
      <c r="C46484" s="1" t="n">
        <v>41379.36875</v>
      </c>
      <c r="D46484" s="0" t="s">
        <v>79793</v>
      </c>
    </row>
    <row r="46485" customFormat="false" ht="15" hidden="false" customHeight="false" outlineLevel="0" collapsed="false">
      <c r="A46485" s="0" t="s">
        <v>61861</v>
      </c>
      <c r="B46485" s="0" t="n">
        <f aca="false">HOUR(C46485)</f>
        <v>8</v>
      </c>
      <c r="C46485" s="1" t="n">
        <v>41379.36875</v>
      </c>
      <c r="D46485" s="0" t="s">
        <v>79794</v>
      </c>
    </row>
    <row r="46486" customFormat="false" ht="15" hidden="false" customHeight="false" outlineLevel="0" collapsed="false">
      <c r="A46486" s="0" t="s">
        <v>67152</v>
      </c>
      <c r="B46486" s="0" t="n">
        <f aca="false">HOUR(C46486)</f>
        <v>8</v>
      </c>
      <c r="C46486" s="1" t="n">
        <v>41379.36875</v>
      </c>
      <c r="D46486" s="0" t="s">
        <v>79795</v>
      </c>
    </row>
    <row r="46487" customFormat="false" ht="15" hidden="false" customHeight="false" outlineLevel="0" collapsed="false">
      <c r="A46487" s="0" t="s">
        <v>79796</v>
      </c>
      <c r="B46487" s="0" t="n">
        <f aca="false">HOUR(C46487)</f>
        <v>8</v>
      </c>
      <c r="C46487" s="1" t="n">
        <v>41379.36875</v>
      </c>
      <c r="D46487" s="0" t="s">
        <v>79797</v>
      </c>
    </row>
    <row r="46488" customFormat="false" ht="15" hidden="false" customHeight="false" outlineLevel="0" collapsed="false">
      <c r="A46488" s="0" t="s">
        <v>62283</v>
      </c>
      <c r="B46488" s="0" t="n">
        <f aca="false">HOUR(C46488)</f>
        <v>8</v>
      </c>
      <c r="C46488" s="1" t="n">
        <v>41379.36875</v>
      </c>
      <c r="D46488" s="0" t="s">
        <v>79798</v>
      </c>
    </row>
    <row r="46489" customFormat="false" ht="15" hidden="false" customHeight="false" outlineLevel="0" collapsed="false">
      <c r="A46489" s="0" t="s">
        <v>79799</v>
      </c>
      <c r="B46489" s="0" t="n">
        <f aca="false">HOUR(C46489)</f>
        <v>8</v>
      </c>
      <c r="C46489" s="1" t="n">
        <v>41379.36875</v>
      </c>
      <c r="D46489" s="0" t="s">
        <v>79800</v>
      </c>
    </row>
    <row r="46490" customFormat="false" ht="15" hidden="false" customHeight="false" outlineLevel="0" collapsed="false">
      <c r="A46490" s="0" t="s">
        <v>36395</v>
      </c>
      <c r="B46490" s="0" t="n">
        <f aca="false">HOUR(C46490)</f>
        <v>8</v>
      </c>
      <c r="C46490" s="1" t="n">
        <v>41379.36875</v>
      </c>
      <c r="D46490" s="0" t="s">
        <v>79801</v>
      </c>
    </row>
    <row r="46491" customFormat="false" ht="15" hidden="false" customHeight="false" outlineLevel="0" collapsed="false">
      <c r="A46491" s="0" t="s">
        <v>59981</v>
      </c>
      <c r="B46491" s="0" t="n">
        <f aca="false">HOUR(C46491)</f>
        <v>8</v>
      </c>
      <c r="C46491" s="1" t="n">
        <v>41379.36875</v>
      </c>
      <c r="D46491" s="0" t="s">
        <v>79802</v>
      </c>
    </row>
    <row r="46492" customFormat="false" ht="15" hidden="false" customHeight="false" outlineLevel="0" collapsed="false">
      <c r="A46492" s="0" t="s">
        <v>58256</v>
      </c>
      <c r="B46492" s="0" t="n">
        <f aca="false">HOUR(C46492)</f>
        <v>8</v>
      </c>
      <c r="C46492" s="1" t="n">
        <v>41379.36875</v>
      </c>
      <c r="D46492" s="0" t="s">
        <v>79803</v>
      </c>
    </row>
    <row r="46493" customFormat="false" ht="15" hidden="false" customHeight="false" outlineLevel="0" collapsed="false">
      <c r="A46493" s="0" t="s">
        <v>64640</v>
      </c>
      <c r="B46493" s="0" t="n">
        <f aca="false">HOUR(C46493)</f>
        <v>8</v>
      </c>
      <c r="C46493" s="1" t="n">
        <v>41379.36875</v>
      </c>
      <c r="D46493" s="0" t="s">
        <v>79804</v>
      </c>
    </row>
    <row r="46494" customFormat="false" ht="15" hidden="false" customHeight="false" outlineLevel="0" collapsed="false">
      <c r="A46494" s="0" t="s">
        <v>71288</v>
      </c>
      <c r="B46494" s="0" t="n">
        <f aca="false">HOUR(C46494)</f>
        <v>8</v>
      </c>
      <c r="C46494" s="1" t="n">
        <v>41379.36875</v>
      </c>
      <c r="D46494" s="0" t="s">
        <v>79805</v>
      </c>
    </row>
    <row r="46495" customFormat="false" ht="15" hidden="false" customHeight="false" outlineLevel="0" collapsed="false">
      <c r="A46495" s="0" t="s">
        <v>79806</v>
      </c>
      <c r="B46495" s="0" t="n">
        <f aca="false">HOUR(C46495)</f>
        <v>8</v>
      </c>
      <c r="C46495" s="1" t="n">
        <v>41379.36875</v>
      </c>
      <c r="D46495" s="0" t="s">
        <v>79807</v>
      </c>
    </row>
    <row r="46496" customFormat="false" ht="15" hidden="false" customHeight="false" outlineLevel="0" collapsed="false">
      <c r="A46496" s="0" t="s">
        <v>79808</v>
      </c>
      <c r="B46496" s="0" t="n">
        <f aca="false">HOUR(C46496)</f>
        <v>8</v>
      </c>
      <c r="C46496" s="1" t="n">
        <v>41379.36875</v>
      </c>
      <c r="D46496" s="0" t="s">
        <v>79809</v>
      </c>
    </row>
    <row r="46497" customFormat="false" ht="15" hidden="false" customHeight="false" outlineLevel="0" collapsed="false">
      <c r="A46497" s="0" t="s">
        <v>79810</v>
      </c>
      <c r="B46497" s="0" t="n">
        <f aca="false">HOUR(C46497)</f>
        <v>8</v>
      </c>
      <c r="C46497" s="1" t="n">
        <v>41379.36875</v>
      </c>
      <c r="D46497" s="0" t="s">
        <v>79811</v>
      </c>
    </row>
    <row r="46498" customFormat="false" ht="15" hidden="false" customHeight="false" outlineLevel="0" collapsed="false">
      <c r="A46498" s="0" t="s">
        <v>65719</v>
      </c>
      <c r="B46498" s="0" t="n">
        <f aca="false">HOUR(C46498)</f>
        <v>8</v>
      </c>
      <c r="C46498" s="1" t="n">
        <v>41379.36875</v>
      </c>
      <c r="D46498" s="0" t="s">
        <v>79812</v>
      </c>
    </row>
    <row r="46499" customFormat="false" ht="15" hidden="false" customHeight="false" outlineLevel="0" collapsed="false">
      <c r="A46499" s="0" t="s">
        <v>79813</v>
      </c>
      <c r="B46499" s="0" t="n">
        <f aca="false">HOUR(C46499)</f>
        <v>8</v>
      </c>
      <c r="C46499" s="1" t="n">
        <v>41379.36875</v>
      </c>
      <c r="D46499" s="0" t="s">
        <v>79814</v>
      </c>
    </row>
    <row r="46500" customFormat="false" ht="15" hidden="false" customHeight="false" outlineLevel="0" collapsed="false">
      <c r="A46500" s="0" t="s">
        <v>79815</v>
      </c>
      <c r="B46500" s="0" t="n">
        <f aca="false">HOUR(C46500)</f>
        <v>8</v>
      </c>
      <c r="C46500" s="1" t="n">
        <v>41379.36875</v>
      </c>
      <c r="D46500" s="0" t="s">
        <v>79816</v>
      </c>
    </row>
    <row r="46501" customFormat="false" ht="15" hidden="false" customHeight="false" outlineLevel="0" collapsed="false">
      <c r="A46501" s="0" t="s">
        <v>79817</v>
      </c>
      <c r="B46501" s="0" t="n">
        <f aca="false">HOUR(C46501)</f>
        <v>8</v>
      </c>
      <c r="C46501" s="1" t="n">
        <v>41379.36875</v>
      </c>
      <c r="D46501" s="0" t="s">
        <v>79818</v>
      </c>
    </row>
    <row r="46502" customFormat="false" ht="15" hidden="false" customHeight="false" outlineLevel="0" collapsed="false">
      <c r="A46502" s="0" t="s">
        <v>79819</v>
      </c>
      <c r="B46502" s="0" t="n">
        <f aca="false">HOUR(C46502)</f>
        <v>8</v>
      </c>
      <c r="C46502" s="1" t="n">
        <v>41379.36875</v>
      </c>
      <c r="D46502" s="0" t="s">
        <v>79820</v>
      </c>
    </row>
    <row r="46503" customFormat="false" ht="15" hidden="false" customHeight="false" outlineLevel="0" collapsed="false">
      <c r="A46503" s="0" t="s">
        <v>63127</v>
      </c>
      <c r="B46503" s="0" t="n">
        <f aca="false">HOUR(C46503)</f>
        <v>8</v>
      </c>
      <c r="C46503" s="1" t="n">
        <v>41379.36875</v>
      </c>
      <c r="D46503" s="0" t="s">
        <v>79821</v>
      </c>
    </row>
    <row r="46504" customFormat="false" ht="15" hidden="false" customHeight="false" outlineLevel="0" collapsed="false">
      <c r="A46504" s="0" t="s">
        <v>79822</v>
      </c>
      <c r="B46504" s="0" t="n">
        <f aca="false">HOUR(C46504)</f>
        <v>8</v>
      </c>
      <c r="C46504" s="1" t="n">
        <v>41379.36875</v>
      </c>
      <c r="D46504" s="0" t="s">
        <v>79823</v>
      </c>
    </row>
    <row r="46505" customFormat="false" ht="15" hidden="false" customHeight="false" outlineLevel="0" collapsed="false">
      <c r="A46505" s="0" t="s">
        <v>60112</v>
      </c>
      <c r="B46505" s="0" t="n">
        <f aca="false">HOUR(C46505)</f>
        <v>8</v>
      </c>
      <c r="C46505" s="1" t="n">
        <v>41379.36875</v>
      </c>
      <c r="D46505" s="0" t="s">
        <v>79824</v>
      </c>
    </row>
    <row r="46506" customFormat="false" ht="15" hidden="false" customHeight="false" outlineLevel="0" collapsed="false">
      <c r="A46506" s="0" t="s">
        <v>79825</v>
      </c>
      <c r="B46506" s="0" t="n">
        <f aca="false">HOUR(C46506)</f>
        <v>8</v>
      </c>
      <c r="C46506" s="1" t="n">
        <v>41379.36875</v>
      </c>
      <c r="D46506" s="0" t="s">
        <v>79826</v>
      </c>
    </row>
    <row r="46507" customFormat="false" ht="15" hidden="false" customHeight="false" outlineLevel="0" collapsed="false">
      <c r="A46507" s="0" t="s">
        <v>61300</v>
      </c>
      <c r="B46507" s="0" t="n">
        <f aca="false">HOUR(C46507)</f>
        <v>8</v>
      </c>
      <c r="C46507" s="1" t="n">
        <v>41379.36875</v>
      </c>
      <c r="D46507" s="0" t="s">
        <v>79827</v>
      </c>
    </row>
    <row r="46508" customFormat="false" ht="15" hidden="false" customHeight="false" outlineLevel="0" collapsed="false">
      <c r="A46508" s="0" t="s">
        <v>79828</v>
      </c>
      <c r="B46508" s="0" t="n">
        <f aca="false">HOUR(C46508)</f>
        <v>8</v>
      </c>
      <c r="C46508" s="1" t="n">
        <v>41379.36875</v>
      </c>
      <c r="D46508" s="0" t="s">
        <v>79829</v>
      </c>
    </row>
    <row r="46509" customFormat="false" ht="15" hidden="false" customHeight="false" outlineLevel="0" collapsed="false">
      <c r="A46509" s="0" t="s">
        <v>79830</v>
      </c>
      <c r="B46509" s="0" t="n">
        <f aca="false">HOUR(C46509)</f>
        <v>8</v>
      </c>
      <c r="C46509" s="1" t="n">
        <v>41379.36875</v>
      </c>
      <c r="D46509" s="0" t="s">
        <v>79831</v>
      </c>
    </row>
    <row r="46510" customFormat="false" ht="15" hidden="false" customHeight="false" outlineLevel="0" collapsed="false">
      <c r="A46510" s="0" t="s">
        <v>63192</v>
      </c>
      <c r="B46510" s="0" t="n">
        <f aca="false">HOUR(C46510)</f>
        <v>8</v>
      </c>
      <c r="C46510" s="1" t="n">
        <v>41379.36875</v>
      </c>
      <c r="D46510" s="0" t="s">
        <v>79832</v>
      </c>
    </row>
    <row r="46511" customFormat="false" ht="15" hidden="false" customHeight="false" outlineLevel="0" collapsed="false">
      <c r="A46511" s="0" t="s">
        <v>63965</v>
      </c>
      <c r="B46511" s="0" t="n">
        <f aca="false">HOUR(C46511)</f>
        <v>8</v>
      </c>
      <c r="C46511" s="1" t="n">
        <v>41379.36875</v>
      </c>
      <c r="D46511" s="0" t="s">
        <v>79833</v>
      </c>
    </row>
    <row r="46512" customFormat="false" ht="15" hidden="false" customHeight="false" outlineLevel="0" collapsed="false">
      <c r="A46512" s="0" t="s">
        <v>20832</v>
      </c>
      <c r="B46512" s="0" t="n">
        <f aca="false">HOUR(C46512)</f>
        <v>8</v>
      </c>
      <c r="C46512" s="1" t="n">
        <v>41379.36875</v>
      </c>
      <c r="D46512" s="0" t="s">
        <v>79834</v>
      </c>
    </row>
    <row r="46513" customFormat="false" ht="15" hidden="false" customHeight="false" outlineLevel="0" collapsed="false">
      <c r="A46513" s="0" t="s">
        <v>77373</v>
      </c>
      <c r="B46513" s="0" t="n">
        <f aca="false">HOUR(C46513)</f>
        <v>8</v>
      </c>
      <c r="C46513" s="1" t="n">
        <v>41379.36875</v>
      </c>
      <c r="D46513" s="0" t="s">
        <v>79835</v>
      </c>
    </row>
    <row r="46514" customFormat="false" ht="15" hidden="false" customHeight="false" outlineLevel="0" collapsed="false">
      <c r="A46514" s="0" t="s">
        <v>79836</v>
      </c>
      <c r="B46514" s="0" t="n">
        <f aca="false">HOUR(C46514)</f>
        <v>8</v>
      </c>
      <c r="C46514" s="1" t="n">
        <v>41379.36875</v>
      </c>
      <c r="D46514" s="0" t="s">
        <v>79837</v>
      </c>
    </row>
    <row r="46515" customFormat="false" ht="15" hidden="false" customHeight="false" outlineLevel="0" collapsed="false">
      <c r="A46515" s="0" t="s">
        <v>79838</v>
      </c>
      <c r="B46515" s="0" t="n">
        <f aca="false">HOUR(C46515)</f>
        <v>8</v>
      </c>
      <c r="C46515" s="1" t="n">
        <v>41379.36875</v>
      </c>
      <c r="D46515" s="0" t="s">
        <v>79839</v>
      </c>
    </row>
    <row r="46516" customFormat="false" ht="15" hidden="false" customHeight="false" outlineLevel="0" collapsed="false">
      <c r="A46516" s="0" t="s">
        <v>79840</v>
      </c>
      <c r="B46516" s="0" t="n">
        <f aca="false">HOUR(C46516)</f>
        <v>8</v>
      </c>
      <c r="C46516" s="1" t="n">
        <v>41379.3694444444</v>
      </c>
      <c r="D46516" s="0" t="s">
        <v>79841</v>
      </c>
    </row>
    <row r="46517" customFormat="false" ht="15" hidden="false" customHeight="false" outlineLevel="0" collapsed="false">
      <c r="A46517" s="0" t="s">
        <v>61596</v>
      </c>
      <c r="B46517" s="0" t="n">
        <f aca="false">HOUR(C46517)</f>
        <v>8</v>
      </c>
      <c r="C46517" s="1" t="n">
        <v>41379.3694444444</v>
      </c>
      <c r="D46517" s="0" t="s">
        <v>79842</v>
      </c>
    </row>
    <row r="46518" customFormat="false" ht="15" hidden="false" customHeight="false" outlineLevel="0" collapsed="false">
      <c r="A46518" s="0" t="s">
        <v>79843</v>
      </c>
      <c r="B46518" s="0" t="n">
        <f aca="false">HOUR(C46518)</f>
        <v>8</v>
      </c>
      <c r="C46518" s="1" t="n">
        <v>41379.3694444444</v>
      </c>
      <c r="D46518" s="0" t="s">
        <v>79844</v>
      </c>
    </row>
    <row r="46519" customFormat="false" ht="15" hidden="false" customHeight="false" outlineLevel="0" collapsed="false">
      <c r="A46519" s="0" t="s">
        <v>59040</v>
      </c>
      <c r="B46519" s="0" t="n">
        <f aca="false">HOUR(C46519)</f>
        <v>8</v>
      </c>
      <c r="C46519" s="1" t="n">
        <v>41379.3694444444</v>
      </c>
      <c r="D46519" s="0" t="s">
        <v>79845</v>
      </c>
    </row>
    <row r="46520" customFormat="false" ht="15" hidden="false" customHeight="false" outlineLevel="0" collapsed="false">
      <c r="A46520" s="0" t="s">
        <v>69732</v>
      </c>
      <c r="B46520" s="0" t="n">
        <f aca="false">HOUR(C46520)</f>
        <v>8</v>
      </c>
      <c r="C46520" s="1" t="n">
        <v>41379.3694444444</v>
      </c>
      <c r="D46520" s="0" t="s">
        <v>79846</v>
      </c>
    </row>
    <row r="46521" customFormat="false" ht="15" hidden="false" customHeight="false" outlineLevel="0" collapsed="false">
      <c r="A46521" s="0" t="s">
        <v>79847</v>
      </c>
      <c r="B46521" s="0" t="n">
        <f aca="false">HOUR(C46521)</f>
        <v>8</v>
      </c>
      <c r="C46521" s="1" t="n">
        <v>41379.3694444444</v>
      </c>
      <c r="D46521" s="0" t="s">
        <v>79848</v>
      </c>
    </row>
    <row r="46522" customFormat="false" ht="15" hidden="false" customHeight="false" outlineLevel="0" collapsed="false">
      <c r="A46522" s="0" t="s">
        <v>71869</v>
      </c>
      <c r="B46522" s="0" t="n">
        <f aca="false">HOUR(C46522)</f>
        <v>8</v>
      </c>
      <c r="C46522" s="1" t="n">
        <v>41379.3694444444</v>
      </c>
      <c r="D46522" s="0" t="s">
        <v>79849</v>
      </c>
    </row>
    <row r="46523" customFormat="false" ht="15" hidden="false" customHeight="false" outlineLevel="0" collapsed="false">
      <c r="A46523" s="0" t="s">
        <v>79850</v>
      </c>
      <c r="B46523" s="0" t="n">
        <f aca="false">HOUR(C46523)</f>
        <v>8</v>
      </c>
      <c r="C46523" s="1" t="n">
        <v>41379.3694444444</v>
      </c>
      <c r="D46523" s="0" t="s">
        <v>79851</v>
      </c>
    </row>
    <row r="46524" customFormat="false" ht="15" hidden="false" customHeight="false" outlineLevel="0" collapsed="false">
      <c r="A46524" s="0" t="s">
        <v>79852</v>
      </c>
      <c r="B46524" s="0" t="n">
        <f aca="false">HOUR(C46524)</f>
        <v>8</v>
      </c>
      <c r="C46524" s="1" t="n">
        <v>41379.3694444444</v>
      </c>
      <c r="D46524" s="0" t="s">
        <v>79853</v>
      </c>
    </row>
    <row r="46525" customFormat="false" ht="15" hidden="false" customHeight="false" outlineLevel="0" collapsed="false">
      <c r="A46525" s="0" t="s">
        <v>76279</v>
      </c>
      <c r="B46525" s="0" t="n">
        <f aca="false">HOUR(C46525)</f>
        <v>8</v>
      </c>
      <c r="C46525" s="1" t="n">
        <v>41379.3694444444</v>
      </c>
      <c r="D46525" s="0" t="s">
        <v>79854</v>
      </c>
    </row>
    <row r="46526" customFormat="false" ht="15" hidden="false" customHeight="false" outlineLevel="0" collapsed="false">
      <c r="A46526" s="0" t="s">
        <v>79855</v>
      </c>
      <c r="B46526" s="0" t="n">
        <f aca="false">HOUR(C46526)</f>
        <v>8</v>
      </c>
      <c r="C46526" s="1" t="n">
        <v>41379.3694444444</v>
      </c>
      <c r="D46526" s="0" t="s">
        <v>79856</v>
      </c>
    </row>
    <row r="46527" customFormat="false" ht="15" hidden="false" customHeight="false" outlineLevel="0" collapsed="false">
      <c r="A46527" s="0" t="s">
        <v>190</v>
      </c>
      <c r="B46527" s="0" t="n">
        <f aca="false">HOUR(C46527)</f>
        <v>8</v>
      </c>
      <c r="C46527" s="1" t="n">
        <v>41379.3694444444</v>
      </c>
      <c r="D46527" s="0" t="s">
        <v>79857</v>
      </c>
    </row>
    <row r="46528" customFormat="false" ht="15" hidden="false" customHeight="false" outlineLevel="0" collapsed="false">
      <c r="A46528" s="0" t="s">
        <v>3417</v>
      </c>
      <c r="B46528" s="0" t="n">
        <f aca="false">HOUR(C46528)</f>
        <v>8</v>
      </c>
      <c r="C46528" s="1" t="n">
        <v>41379.3694444444</v>
      </c>
      <c r="D46528" s="0" t="s">
        <v>79858</v>
      </c>
    </row>
    <row r="46529" customFormat="false" ht="15" hidden="false" customHeight="false" outlineLevel="0" collapsed="false">
      <c r="A46529" s="0" t="s">
        <v>79859</v>
      </c>
      <c r="B46529" s="0" t="n">
        <f aca="false">HOUR(C46529)</f>
        <v>8</v>
      </c>
      <c r="C46529" s="1" t="n">
        <v>41379.3694444444</v>
      </c>
      <c r="D46529" s="0" t="s">
        <v>79860</v>
      </c>
    </row>
    <row r="46530" customFormat="false" ht="15" hidden="false" customHeight="false" outlineLevel="0" collapsed="false">
      <c r="A46530" s="0" t="s">
        <v>79861</v>
      </c>
      <c r="B46530" s="0" t="n">
        <f aca="false">HOUR(C46530)</f>
        <v>8</v>
      </c>
      <c r="C46530" s="1" t="n">
        <v>41379.3694444444</v>
      </c>
      <c r="D46530" s="0" t="s">
        <v>79862</v>
      </c>
    </row>
    <row r="46531" customFormat="false" ht="15" hidden="false" customHeight="false" outlineLevel="0" collapsed="false">
      <c r="A46531" s="0" t="s">
        <v>79863</v>
      </c>
      <c r="B46531" s="0" t="n">
        <f aca="false">HOUR(C46531)</f>
        <v>8</v>
      </c>
      <c r="C46531" s="1" t="n">
        <v>41379.3694444444</v>
      </c>
      <c r="D46531" s="0" t="s">
        <v>79864</v>
      </c>
    </row>
    <row r="46532" customFormat="false" ht="15" hidden="false" customHeight="false" outlineLevel="0" collapsed="false">
      <c r="A46532" s="0" t="s">
        <v>62370</v>
      </c>
      <c r="B46532" s="0" t="n">
        <f aca="false">HOUR(C46532)</f>
        <v>8</v>
      </c>
      <c r="C46532" s="1" t="n">
        <v>41379.3694444444</v>
      </c>
      <c r="D46532" s="0" t="s">
        <v>79865</v>
      </c>
    </row>
    <row r="46533" customFormat="false" ht="15" hidden="false" customHeight="false" outlineLevel="0" collapsed="false">
      <c r="A46533" s="0" t="s">
        <v>79866</v>
      </c>
      <c r="B46533" s="0" t="n">
        <f aca="false">HOUR(C46533)</f>
        <v>8</v>
      </c>
      <c r="C46533" s="1" t="n">
        <v>41379.3694444444</v>
      </c>
      <c r="D46533" s="0" t="s">
        <v>79867</v>
      </c>
    </row>
    <row r="46534" customFormat="false" ht="15" hidden="false" customHeight="false" outlineLevel="0" collapsed="false">
      <c r="A46534" s="0" t="s">
        <v>79868</v>
      </c>
      <c r="B46534" s="0" t="n">
        <f aca="false">HOUR(C46534)</f>
        <v>8</v>
      </c>
      <c r="C46534" s="1" t="n">
        <v>41379.3694444444</v>
      </c>
      <c r="D46534" s="0" t="s">
        <v>79869</v>
      </c>
    </row>
    <row r="46535" customFormat="false" ht="15" hidden="false" customHeight="false" outlineLevel="0" collapsed="false">
      <c r="A46535" s="0" t="s">
        <v>78690</v>
      </c>
      <c r="B46535" s="0" t="n">
        <f aca="false">HOUR(C46535)</f>
        <v>8</v>
      </c>
      <c r="C46535" s="1" t="n">
        <v>41379.3694444444</v>
      </c>
      <c r="D46535" s="0" t="s">
        <v>79870</v>
      </c>
    </row>
    <row r="46536" customFormat="false" ht="15" hidden="false" customHeight="false" outlineLevel="0" collapsed="false">
      <c r="A46536" s="0" t="s">
        <v>79871</v>
      </c>
      <c r="B46536" s="0" t="n">
        <f aca="false">HOUR(C46536)</f>
        <v>8</v>
      </c>
      <c r="C46536" s="1" t="n">
        <v>41379.3694444444</v>
      </c>
      <c r="D46536" s="0" t="s">
        <v>79872</v>
      </c>
    </row>
    <row r="46537" customFormat="false" ht="15" hidden="false" customHeight="false" outlineLevel="0" collapsed="false">
      <c r="A46537" s="0" t="s">
        <v>77156</v>
      </c>
      <c r="B46537" s="0" t="n">
        <f aca="false">HOUR(C46537)</f>
        <v>8</v>
      </c>
      <c r="C46537" s="1" t="n">
        <v>41379.3694444444</v>
      </c>
      <c r="D46537" s="0" t="s">
        <v>79873</v>
      </c>
    </row>
    <row r="46538" customFormat="false" ht="15" hidden="false" customHeight="false" outlineLevel="0" collapsed="false">
      <c r="A46538" s="0" t="s">
        <v>59560</v>
      </c>
      <c r="B46538" s="0" t="n">
        <f aca="false">HOUR(C46538)</f>
        <v>8</v>
      </c>
      <c r="C46538" s="1" t="n">
        <v>41379.3694444444</v>
      </c>
      <c r="D46538" s="0" t="s">
        <v>79874</v>
      </c>
    </row>
    <row r="46539" customFormat="false" ht="15" hidden="false" customHeight="false" outlineLevel="0" collapsed="false">
      <c r="A46539" s="0" t="s">
        <v>59662</v>
      </c>
      <c r="B46539" s="0" t="n">
        <f aca="false">HOUR(C46539)</f>
        <v>8</v>
      </c>
      <c r="C46539" s="1" t="n">
        <v>41379.3694444444</v>
      </c>
      <c r="D46539" s="0" t="s">
        <v>79875</v>
      </c>
    </row>
    <row r="46540" customFormat="false" ht="15" hidden="false" customHeight="false" outlineLevel="0" collapsed="false">
      <c r="A46540" s="0" t="s">
        <v>25808</v>
      </c>
      <c r="B46540" s="0" t="n">
        <f aca="false">HOUR(C46540)</f>
        <v>8</v>
      </c>
      <c r="C46540" s="1" t="n">
        <v>41379.3694444444</v>
      </c>
      <c r="D46540" s="0" t="s">
        <v>79876</v>
      </c>
    </row>
    <row r="46541" customFormat="false" ht="15" hidden="false" customHeight="false" outlineLevel="0" collapsed="false">
      <c r="A46541" s="0" t="s">
        <v>24678</v>
      </c>
      <c r="B46541" s="0" t="n">
        <f aca="false">HOUR(C46541)</f>
        <v>8</v>
      </c>
      <c r="C46541" s="1" t="n">
        <v>41379.3694444444</v>
      </c>
      <c r="D46541" s="0" t="s">
        <v>79877</v>
      </c>
    </row>
    <row r="46542" customFormat="false" ht="15" hidden="false" customHeight="false" outlineLevel="0" collapsed="false">
      <c r="A46542" s="0" t="s">
        <v>59816</v>
      </c>
      <c r="B46542" s="0" t="n">
        <f aca="false">HOUR(C46542)</f>
        <v>8</v>
      </c>
      <c r="C46542" s="1" t="n">
        <v>41379.3694444444</v>
      </c>
      <c r="D46542" s="0" t="s">
        <v>79878</v>
      </c>
    </row>
    <row r="46543" customFormat="false" ht="15" hidden="false" customHeight="false" outlineLevel="0" collapsed="false">
      <c r="A46543" s="0" t="s">
        <v>79879</v>
      </c>
      <c r="B46543" s="0" t="n">
        <f aca="false">HOUR(C46543)</f>
        <v>8</v>
      </c>
      <c r="C46543" s="1" t="n">
        <v>41379.3694444444</v>
      </c>
      <c r="D46543" s="0" t="s">
        <v>79880</v>
      </c>
    </row>
    <row r="46544" customFormat="false" ht="15" hidden="false" customHeight="false" outlineLevel="0" collapsed="false">
      <c r="A46544" s="0" t="s">
        <v>79881</v>
      </c>
      <c r="B46544" s="0" t="n">
        <f aca="false">HOUR(C46544)</f>
        <v>8</v>
      </c>
      <c r="C46544" s="1" t="n">
        <v>41379.3694444444</v>
      </c>
      <c r="D46544" s="0" t="s">
        <v>79882</v>
      </c>
    </row>
    <row r="46545" customFormat="false" ht="15" hidden="false" customHeight="false" outlineLevel="0" collapsed="false">
      <c r="A46545" s="0" t="s">
        <v>61008</v>
      </c>
      <c r="B46545" s="0" t="n">
        <f aca="false">HOUR(C46545)</f>
        <v>8</v>
      </c>
      <c r="C46545" s="1" t="n">
        <v>41379.3694444444</v>
      </c>
      <c r="D46545" s="0" t="s">
        <v>79883</v>
      </c>
    </row>
    <row r="46546" customFormat="false" ht="15" hidden="false" customHeight="false" outlineLevel="0" collapsed="false">
      <c r="A46546" s="0" t="s">
        <v>79884</v>
      </c>
      <c r="B46546" s="0" t="n">
        <f aca="false">HOUR(C46546)</f>
        <v>8</v>
      </c>
      <c r="C46546" s="1" t="n">
        <v>41379.3694444444</v>
      </c>
      <c r="D46546" s="0" t="s">
        <v>79885</v>
      </c>
    </row>
    <row r="46547" customFormat="false" ht="15" hidden="false" customHeight="false" outlineLevel="0" collapsed="false">
      <c r="A46547" s="0" t="s">
        <v>79886</v>
      </c>
      <c r="B46547" s="0" t="n">
        <f aca="false">HOUR(C46547)</f>
        <v>8</v>
      </c>
      <c r="C46547" s="1" t="n">
        <v>41379.3694444444</v>
      </c>
      <c r="D46547" s="0" t="s">
        <v>79887</v>
      </c>
    </row>
    <row r="46548" customFormat="false" ht="15" hidden="false" customHeight="false" outlineLevel="0" collapsed="false">
      <c r="A46548" s="0" t="s">
        <v>57233</v>
      </c>
      <c r="B46548" s="0" t="n">
        <f aca="false">HOUR(C46548)</f>
        <v>8</v>
      </c>
      <c r="C46548" s="1" t="n">
        <v>41379.3694444444</v>
      </c>
      <c r="D46548" s="0" t="s">
        <v>79888</v>
      </c>
    </row>
    <row r="46549" customFormat="false" ht="15" hidden="false" customHeight="false" outlineLevel="0" collapsed="false">
      <c r="A46549" s="0" t="s">
        <v>79889</v>
      </c>
      <c r="B46549" s="0" t="n">
        <f aca="false">HOUR(C46549)</f>
        <v>8</v>
      </c>
      <c r="C46549" s="1" t="n">
        <v>41379.3694444444</v>
      </c>
      <c r="D46549" s="0" t="s">
        <v>79890</v>
      </c>
    </row>
    <row r="46550" customFormat="false" ht="15" hidden="false" customHeight="false" outlineLevel="0" collapsed="false">
      <c r="A46550" s="0" t="s">
        <v>79891</v>
      </c>
      <c r="B46550" s="0" t="n">
        <f aca="false">HOUR(C46550)</f>
        <v>8</v>
      </c>
      <c r="C46550" s="1" t="n">
        <v>41379.3694444444</v>
      </c>
      <c r="D46550" s="0" t="s">
        <v>79892</v>
      </c>
    </row>
    <row r="46551" customFormat="false" ht="15" hidden="false" customHeight="false" outlineLevel="0" collapsed="false">
      <c r="B46551" s="0" t="n">
        <f aca="false">HOUR(C46551)</f>
        <v>8</v>
      </c>
      <c r="C46551" s="1" t="n">
        <v>41379.3694444444</v>
      </c>
      <c r="D46551" s="0" t="s">
        <v>79893</v>
      </c>
    </row>
    <row r="46552" customFormat="false" ht="15" hidden="false" customHeight="false" outlineLevel="0" collapsed="false">
      <c r="A46552" s="0" t="s">
        <v>65115</v>
      </c>
      <c r="B46552" s="0" t="n">
        <f aca="false">HOUR(C46552)</f>
        <v>8</v>
      </c>
      <c r="C46552" s="1" t="n">
        <v>41379.3694444444</v>
      </c>
      <c r="D46552" s="0" t="s">
        <v>79894</v>
      </c>
    </row>
    <row r="46553" customFormat="false" ht="15" hidden="false" customHeight="false" outlineLevel="0" collapsed="false">
      <c r="A46553" s="0" t="s">
        <v>79895</v>
      </c>
      <c r="B46553" s="0" t="n">
        <f aca="false">HOUR(C46553)</f>
        <v>8</v>
      </c>
      <c r="C46553" s="1" t="n">
        <v>41379.3694444444</v>
      </c>
      <c r="D46553" s="0" t="s">
        <v>79896</v>
      </c>
    </row>
    <row r="46554" customFormat="false" ht="15" hidden="false" customHeight="false" outlineLevel="0" collapsed="false">
      <c r="A46554" s="0" t="s">
        <v>30968</v>
      </c>
      <c r="B46554" s="0" t="n">
        <f aca="false">HOUR(C46554)</f>
        <v>8</v>
      </c>
      <c r="C46554" s="1" t="n">
        <v>41379.3694444444</v>
      </c>
      <c r="D46554" s="0" t="s">
        <v>79897</v>
      </c>
    </row>
    <row r="46555" customFormat="false" ht="15" hidden="false" customHeight="false" outlineLevel="0" collapsed="false">
      <c r="A46555" s="0" t="s">
        <v>79898</v>
      </c>
      <c r="B46555" s="0" t="n">
        <f aca="false">HOUR(C46555)</f>
        <v>8</v>
      </c>
      <c r="C46555" s="1" t="n">
        <v>41379.3694444444</v>
      </c>
      <c r="D46555" s="0" t="s">
        <v>79899</v>
      </c>
    </row>
    <row r="46556" customFormat="false" ht="15" hidden="false" customHeight="false" outlineLevel="0" collapsed="false">
      <c r="B46556" s="0" t="n">
        <f aca="false">HOUR(C46556)</f>
        <v>8</v>
      </c>
      <c r="C46556" s="1" t="n">
        <v>41379.3694444444</v>
      </c>
      <c r="D46556" s="0" t="s">
        <v>79900</v>
      </c>
    </row>
    <row r="46557" customFormat="false" ht="15" hidden="false" customHeight="false" outlineLevel="0" collapsed="false">
      <c r="A46557" s="0" t="s">
        <v>61828</v>
      </c>
      <c r="B46557" s="0" t="n">
        <f aca="false">HOUR(C46557)</f>
        <v>8</v>
      </c>
      <c r="C46557" s="1" t="n">
        <v>41379.3694444444</v>
      </c>
      <c r="D46557" s="0" t="s">
        <v>79901</v>
      </c>
    </row>
    <row r="46558" customFormat="false" ht="15" hidden="false" customHeight="false" outlineLevel="0" collapsed="false">
      <c r="A46558" s="0" t="s">
        <v>79503</v>
      </c>
      <c r="B46558" s="0" t="n">
        <f aca="false">HOUR(C46558)</f>
        <v>8</v>
      </c>
      <c r="C46558" s="1" t="n">
        <v>41379.3694444444</v>
      </c>
      <c r="D46558" s="0" t="s">
        <v>79902</v>
      </c>
    </row>
    <row r="46559" customFormat="false" ht="15" hidden="false" customHeight="false" outlineLevel="0" collapsed="false">
      <c r="A46559" s="0" t="s">
        <v>79903</v>
      </c>
      <c r="B46559" s="0" t="n">
        <f aca="false">HOUR(C46559)</f>
        <v>8</v>
      </c>
      <c r="C46559" s="1" t="n">
        <v>41379.3694444444</v>
      </c>
      <c r="D46559" s="0" t="s">
        <v>79904</v>
      </c>
    </row>
    <row r="46560" customFormat="false" ht="15" hidden="false" customHeight="false" outlineLevel="0" collapsed="false">
      <c r="A46560" s="0" t="s">
        <v>65000</v>
      </c>
      <c r="B46560" s="0" t="n">
        <f aca="false">HOUR(C46560)</f>
        <v>8</v>
      </c>
      <c r="C46560" s="1" t="n">
        <v>41379.3694444444</v>
      </c>
      <c r="D46560" s="0" t="s">
        <v>79905</v>
      </c>
    </row>
    <row r="46561" customFormat="false" ht="15" hidden="false" customHeight="false" outlineLevel="0" collapsed="false">
      <c r="A46561" s="0" t="s">
        <v>79906</v>
      </c>
      <c r="B46561" s="0" t="n">
        <f aca="false">HOUR(C46561)</f>
        <v>8</v>
      </c>
      <c r="C46561" s="1" t="n">
        <v>41379.3694444444</v>
      </c>
      <c r="D46561" s="0" t="s">
        <v>79907</v>
      </c>
    </row>
    <row r="46562" customFormat="false" ht="15" hidden="false" customHeight="false" outlineLevel="0" collapsed="false">
      <c r="A46562" s="0" t="s">
        <v>60080</v>
      </c>
      <c r="B46562" s="0" t="n">
        <f aca="false">HOUR(C46562)</f>
        <v>8</v>
      </c>
      <c r="C46562" s="1" t="n">
        <v>41379.3694444444</v>
      </c>
      <c r="D46562" s="0" t="s">
        <v>79908</v>
      </c>
    </row>
    <row r="46563" customFormat="false" ht="15" hidden="false" customHeight="false" outlineLevel="0" collapsed="false">
      <c r="A46563" s="0" t="s">
        <v>59924</v>
      </c>
      <c r="B46563" s="0" t="n">
        <f aca="false">HOUR(C46563)</f>
        <v>8</v>
      </c>
      <c r="C46563" s="1" t="n">
        <v>41379.3694444444</v>
      </c>
      <c r="D46563" s="0" t="s">
        <v>79909</v>
      </c>
    </row>
    <row r="46564" customFormat="false" ht="15" hidden="false" customHeight="false" outlineLevel="0" collapsed="false">
      <c r="A46564" s="0" t="s">
        <v>62200</v>
      </c>
      <c r="B46564" s="0" t="n">
        <f aca="false">HOUR(C46564)</f>
        <v>8</v>
      </c>
      <c r="C46564" s="1" t="n">
        <v>41379.3694444444</v>
      </c>
      <c r="D46564" s="0" t="s">
        <v>79910</v>
      </c>
    </row>
    <row r="46565" customFormat="false" ht="15" hidden="false" customHeight="false" outlineLevel="0" collapsed="false">
      <c r="A46565" s="0" t="s">
        <v>63896</v>
      </c>
      <c r="B46565" s="0" t="n">
        <f aca="false">HOUR(C46565)</f>
        <v>8</v>
      </c>
      <c r="C46565" s="1" t="n">
        <v>41379.3694444444</v>
      </c>
      <c r="D46565" s="0" t="s">
        <v>79911</v>
      </c>
    </row>
    <row r="46566" customFormat="false" ht="15" hidden="false" customHeight="false" outlineLevel="0" collapsed="false">
      <c r="A46566" s="0" t="s">
        <v>42963</v>
      </c>
      <c r="B46566" s="0" t="n">
        <f aca="false">HOUR(C46566)</f>
        <v>8</v>
      </c>
      <c r="C46566" s="1" t="n">
        <v>41379.3694444444</v>
      </c>
      <c r="D46566" s="0" t="s">
        <v>79912</v>
      </c>
    </row>
    <row r="46567" customFormat="false" ht="15" hidden="false" customHeight="false" outlineLevel="0" collapsed="false">
      <c r="A46567" s="0" t="s">
        <v>61629</v>
      </c>
      <c r="B46567" s="0" t="n">
        <f aca="false">HOUR(C46567)</f>
        <v>8</v>
      </c>
      <c r="C46567" s="1" t="n">
        <v>41379.3694444444</v>
      </c>
      <c r="D46567" s="0" t="s">
        <v>79913</v>
      </c>
    </row>
    <row r="46568" customFormat="false" ht="15" hidden="false" customHeight="false" outlineLevel="0" collapsed="false">
      <c r="A46568" s="0" t="s">
        <v>59012</v>
      </c>
      <c r="B46568" s="0" t="n">
        <f aca="false">HOUR(C46568)</f>
        <v>8</v>
      </c>
      <c r="C46568" s="1" t="n">
        <v>41379.3694444444</v>
      </c>
      <c r="D46568" s="0" t="s">
        <v>79914</v>
      </c>
    </row>
    <row r="46569" customFormat="false" ht="15" hidden="false" customHeight="false" outlineLevel="0" collapsed="false">
      <c r="A46569" s="0" t="s">
        <v>67146</v>
      </c>
      <c r="B46569" s="0" t="n">
        <f aca="false">HOUR(C46569)</f>
        <v>8</v>
      </c>
      <c r="C46569" s="1" t="n">
        <v>41379.3694444444</v>
      </c>
      <c r="D46569" s="0" t="s">
        <v>79915</v>
      </c>
    </row>
    <row r="46570" customFormat="false" ht="15" hidden="false" customHeight="false" outlineLevel="0" collapsed="false">
      <c r="A46570" s="0" t="s">
        <v>63946</v>
      </c>
      <c r="B46570" s="0" t="n">
        <f aca="false">HOUR(C46570)</f>
        <v>8</v>
      </c>
      <c r="C46570" s="1" t="n">
        <v>41379.3694444444</v>
      </c>
      <c r="D46570" s="0" t="s">
        <v>79916</v>
      </c>
    </row>
    <row r="46571" customFormat="false" ht="15" hidden="false" customHeight="false" outlineLevel="0" collapsed="false">
      <c r="A46571" s="0" t="s">
        <v>58270</v>
      </c>
      <c r="B46571" s="0" t="n">
        <f aca="false">HOUR(C46571)</f>
        <v>8</v>
      </c>
      <c r="C46571" s="1" t="n">
        <v>41379.3694444444</v>
      </c>
      <c r="D46571" s="0" t="s">
        <v>79917</v>
      </c>
    </row>
    <row r="46572" customFormat="false" ht="15" hidden="false" customHeight="false" outlineLevel="0" collapsed="false">
      <c r="A46572" s="0" t="s">
        <v>79918</v>
      </c>
      <c r="B46572" s="0" t="n">
        <f aca="false">HOUR(C46572)</f>
        <v>8</v>
      </c>
      <c r="C46572" s="1" t="n">
        <v>41379.3694444444</v>
      </c>
      <c r="D46572" s="0" t="s">
        <v>79919</v>
      </c>
    </row>
    <row r="46573" customFormat="false" ht="15" hidden="false" customHeight="false" outlineLevel="0" collapsed="false">
      <c r="A46573" s="0" t="s">
        <v>79920</v>
      </c>
      <c r="B46573" s="0" t="n">
        <f aca="false">HOUR(C46573)</f>
        <v>8</v>
      </c>
      <c r="C46573" s="1" t="n">
        <v>41379.3694444444</v>
      </c>
      <c r="D46573" s="0" t="s">
        <v>79921</v>
      </c>
    </row>
    <row r="46574" customFormat="false" ht="15" hidden="false" customHeight="false" outlineLevel="0" collapsed="false">
      <c r="A46574" s="0" t="s">
        <v>62742</v>
      </c>
      <c r="B46574" s="0" t="n">
        <f aca="false">HOUR(C46574)</f>
        <v>8</v>
      </c>
      <c r="C46574" s="1" t="n">
        <v>41379.3694444444</v>
      </c>
      <c r="D46574" s="0" t="s">
        <v>79922</v>
      </c>
    </row>
    <row r="46575" customFormat="false" ht="15" hidden="false" customHeight="false" outlineLevel="0" collapsed="false">
      <c r="A46575" s="0" t="s">
        <v>79923</v>
      </c>
      <c r="B46575" s="0" t="n">
        <f aca="false">HOUR(C46575)</f>
        <v>8</v>
      </c>
      <c r="C46575" s="1" t="n">
        <v>41379.3694444444</v>
      </c>
      <c r="D46575" s="0" t="s">
        <v>79924</v>
      </c>
    </row>
    <row r="46576" customFormat="false" ht="15" hidden="false" customHeight="false" outlineLevel="0" collapsed="false">
      <c r="A46576" s="0" t="s">
        <v>79925</v>
      </c>
      <c r="B46576" s="0" t="n">
        <f aca="false">HOUR(C46576)</f>
        <v>8</v>
      </c>
      <c r="C46576" s="1" t="n">
        <v>41379.3694444444</v>
      </c>
      <c r="D46576" s="0" t="s">
        <v>79926</v>
      </c>
    </row>
    <row r="46577" customFormat="false" ht="15" hidden="false" customHeight="false" outlineLevel="0" collapsed="false">
      <c r="A46577" s="0" t="s">
        <v>46164</v>
      </c>
      <c r="B46577" s="0" t="n">
        <f aca="false">HOUR(C46577)</f>
        <v>8</v>
      </c>
      <c r="C46577" s="1" t="n">
        <v>41379.3694444444</v>
      </c>
      <c r="D46577" s="0" t="s">
        <v>79927</v>
      </c>
    </row>
    <row r="46578" customFormat="false" ht="15" hidden="false" customHeight="false" outlineLevel="0" collapsed="false">
      <c r="A46578" s="0" t="s">
        <v>61360</v>
      </c>
      <c r="B46578" s="0" t="n">
        <f aca="false">HOUR(C46578)</f>
        <v>8</v>
      </c>
      <c r="C46578" s="1" t="n">
        <v>41379.3694444444</v>
      </c>
      <c r="D46578" s="0" t="s">
        <v>79928</v>
      </c>
    </row>
    <row r="46579" customFormat="false" ht="15" hidden="false" customHeight="false" outlineLevel="0" collapsed="false">
      <c r="A46579" s="0" t="s">
        <v>2823</v>
      </c>
      <c r="B46579" s="0" t="n">
        <f aca="false">HOUR(C46579)</f>
        <v>8</v>
      </c>
      <c r="C46579" s="1" t="n">
        <v>41379.3694444444</v>
      </c>
      <c r="D46579" s="0" t="s">
        <v>79929</v>
      </c>
    </row>
    <row r="46580" customFormat="false" ht="15" hidden="false" customHeight="false" outlineLevel="0" collapsed="false">
      <c r="A46580" s="0" t="s">
        <v>79930</v>
      </c>
      <c r="B46580" s="0" t="n">
        <f aca="false">HOUR(C46580)</f>
        <v>8</v>
      </c>
      <c r="C46580" s="1" t="n">
        <v>41379.3694444444</v>
      </c>
      <c r="D46580" s="0" t="s">
        <v>79931</v>
      </c>
    </row>
    <row r="46581" customFormat="false" ht="15" hidden="false" customHeight="false" outlineLevel="0" collapsed="false">
      <c r="A46581" s="0" t="s">
        <v>79810</v>
      </c>
      <c r="B46581" s="0" t="n">
        <f aca="false">HOUR(C46581)</f>
        <v>8</v>
      </c>
      <c r="C46581" s="1" t="n">
        <v>41379.3694444444</v>
      </c>
      <c r="D46581" s="0" t="s">
        <v>79932</v>
      </c>
    </row>
    <row r="46582" customFormat="false" ht="15" hidden="false" customHeight="false" outlineLevel="0" collapsed="false">
      <c r="A46582" s="0" t="s">
        <v>68782</v>
      </c>
      <c r="B46582" s="0" t="n">
        <f aca="false">HOUR(C46582)</f>
        <v>8</v>
      </c>
      <c r="C46582" s="1" t="n">
        <v>41379.3694444444</v>
      </c>
      <c r="D46582" s="0" t="s">
        <v>79933</v>
      </c>
    </row>
    <row r="46583" customFormat="false" ht="15" hidden="false" customHeight="false" outlineLevel="0" collapsed="false">
      <c r="A46583" s="0" t="s">
        <v>58529</v>
      </c>
      <c r="B46583" s="0" t="n">
        <f aca="false">HOUR(C46583)</f>
        <v>8</v>
      </c>
      <c r="C46583" s="1" t="n">
        <v>41379.3694444444</v>
      </c>
      <c r="D46583" s="0" t="s">
        <v>79934</v>
      </c>
    </row>
    <row r="46584" customFormat="false" ht="15" hidden="false" customHeight="false" outlineLevel="0" collapsed="false">
      <c r="A46584" s="0" t="s">
        <v>57127</v>
      </c>
      <c r="B46584" s="0" t="n">
        <f aca="false">HOUR(C46584)</f>
        <v>8</v>
      </c>
      <c r="C46584" s="1" t="n">
        <v>41379.3694444444</v>
      </c>
      <c r="D46584" s="0" t="s">
        <v>79935</v>
      </c>
    </row>
    <row r="46585" customFormat="false" ht="15" hidden="false" customHeight="false" outlineLevel="0" collapsed="false">
      <c r="A46585" s="0" t="s">
        <v>61420</v>
      </c>
      <c r="B46585" s="0" t="n">
        <f aca="false">HOUR(C46585)</f>
        <v>8</v>
      </c>
      <c r="C46585" s="1" t="n">
        <v>41379.3694444444</v>
      </c>
      <c r="D46585" s="0" t="s">
        <v>79936</v>
      </c>
    </row>
    <row r="46586" customFormat="false" ht="15" hidden="false" customHeight="false" outlineLevel="0" collapsed="false">
      <c r="A46586" s="0" t="s">
        <v>44352</v>
      </c>
      <c r="B46586" s="0" t="n">
        <f aca="false">HOUR(C46586)</f>
        <v>8</v>
      </c>
      <c r="C46586" s="1" t="n">
        <v>41379.3694444444</v>
      </c>
      <c r="D46586" s="0" t="s">
        <v>79937</v>
      </c>
    </row>
    <row r="46587" customFormat="false" ht="15" hidden="false" customHeight="false" outlineLevel="0" collapsed="false">
      <c r="A46587" s="0" t="s">
        <v>79938</v>
      </c>
      <c r="B46587" s="0" t="n">
        <f aca="false">HOUR(C46587)</f>
        <v>8</v>
      </c>
      <c r="C46587" s="1" t="n">
        <v>41379.3694444444</v>
      </c>
      <c r="D46587" s="0" t="s">
        <v>79939</v>
      </c>
    </row>
    <row r="46588" customFormat="false" ht="15" hidden="false" customHeight="false" outlineLevel="0" collapsed="false">
      <c r="A46588" s="0" t="s">
        <v>79940</v>
      </c>
      <c r="B46588" s="0" t="n">
        <f aca="false">HOUR(C46588)</f>
        <v>8</v>
      </c>
      <c r="C46588" s="1" t="n">
        <v>41379.3694444444</v>
      </c>
      <c r="D46588" s="0" t="s">
        <v>79941</v>
      </c>
    </row>
    <row r="46589" customFormat="false" ht="15" hidden="false" customHeight="false" outlineLevel="0" collapsed="false">
      <c r="A46589" s="0" t="s">
        <v>62831</v>
      </c>
      <c r="B46589" s="0" t="n">
        <f aca="false">HOUR(C46589)</f>
        <v>8</v>
      </c>
      <c r="C46589" s="1" t="n">
        <v>41379.3694444444</v>
      </c>
      <c r="D46589" s="0" t="s">
        <v>79942</v>
      </c>
    </row>
    <row r="46590" customFormat="false" ht="15" hidden="false" customHeight="false" outlineLevel="0" collapsed="false">
      <c r="A46590" s="0" t="s">
        <v>79943</v>
      </c>
      <c r="B46590" s="0" t="n">
        <f aca="false">HOUR(C46590)</f>
        <v>8</v>
      </c>
      <c r="C46590" s="1" t="n">
        <v>41379.3694444444</v>
      </c>
      <c r="D46590" s="0" t="s">
        <v>79944</v>
      </c>
    </row>
    <row r="46591" customFormat="false" ht="15" hidden="false" customHeight="false" outlineLevel="0" collapsed="false">
      <c r="A46591" s="0" t="s">
        <v>60623</v>
      </c>
      <c r="B46591" s="0" t="n">
        <f aca="false">HOUR(C46591)</f>
        <v>8</v>
      </c>
      <c r="C46591" s="1" t="n">
        <v>41379.3694444444</v>
      </c>
      <c r="D46591" s="0" t="s">
        <v>79945</v>
      </c>
    </row>
    <row r="46592" customFormat="false" ht="15" hidden="false" customHeight="false" outlineLevel="0" collapsed="false">
      <c r="A46592" s="0" t="s">
        <v>79946</v>
      </c>
      <c r="B46592" s="0" t="n">
        <f aca="false">HOUR(C46592)</f>
        <v>8</v>
      </c>
      <c r="C46592" s="1" t="n">
        <v>41379.3694444444</v>
      </c>
      <c r="D46592" s="0" t="s">
        <v>79947</v>
      </c>
    </row>
    <row r="46593" customFormat="false" ht="15" hidden="false" customHeight="false" outlineLevel="0" collapsed="false">
      <c r="A46593" s="0" t="s">
        <v>62095</v>
      </c>
      <c r="B46593" s="0" t="n">
        <f aca="false">HOUR(C46593)</f>
        <v>8</v>
      </c>
      <c r="C46593" s="1" t="n">
        <v>41379.3694444444</v>
      </c>
      <c r="D46593" s="0" t="s">
        <v>79948</v>
      </c>
    </row>
    <row r="46594" customFormat="false" ht="15" hidden="false" customHeight="false" outlineLevel="0" collapsed="false">
      <c r="A46594" s="0" t="s">
        <v>79949</v>
      </c>
      <c r="B46594" s="0" t="n">
        <f aca="false">HOUR(C46594)</f>
        <v>8</v>
      </c>
      <c r="C46594" s="1" t="n">
        <v>41379.3694444444</v>
      </c>
      <c r="D46594" s="0" t="s">
        <v>79950</v>
      </c>
    </row>
    <row r="46595" customFormat="false" ht="15" hidden="false" customHeight="false" outlineLevel="0" collapsed="false">
      <c r="A46595" s="0" t="s">
        <v>64273</v>
      </c>
      <c r="B46595" s="0" t="n">
        <f aca="false">HOUR(C46595)</f>
        <v>8</v>
      </c>
      <c r="C46595" s="1" t="n">
        <v>41379.3694444444</v>
      </c>
      <c r="D46595" s="0" t="s">
        <v>79951</v>
      </c>
    </row>
    <row r="46596" customFormat="false" ht="15" hidden="false" customHeight="false" outlineLevel="0" collapsed="false">
      <c r="A46596" s="0" t="s">
        <v>79952</v>
      </c>
      <c r="B46596" s="0" t="n">
        <f aca="false">HOUR(C46596)</f>
        <v>8</v>
      </c>
      <c r="C46596" s="1" t="n">
        <v>41379.3694444444</v>
      </c>
      <c r="D46596" s="0" t="s">
        <v>79953</v>
      </c>
    </row>
    <row r="46597" customFormat="false" ht="15" hidden="false" customHeight="false" outlineLevel="0" collapsed="false">
      <c r="A46597" s="0" t="s">
        <v>79954</v>
      </c>
      <c r="B46597" s="0" t="n">
        <f aca="false">HOUR(C46597)</f>
        <v>8</v>
      </c>
      <c r="C46597" s="1" t="n">
        <v>41379.3694444444</v>
      </c>
      <c r="D46597" s="0" t="s">
        <v>79955</v>
      </c>
    </row>
    <row r="46598" customFormat="false" ht="15" hidden="false" customHeight="false" outlineLevel="0" collapsed="false">
      <c r="A46598" s="0" t="s">
        <v>59796</v>
      </c>
      <c r="B46598" s="0" t="n">
        <f aca="false">HOUR(C46598)</f>
        <v>8</v>
      </c>
      <c r="C46598" s="1" t="n">
        <v>41379.3694444444</v>
      </c>
      <c r="D46598" s="0" t="s">
        <v>79956</v>
      </c>
    </row>
    <row r="46599" customFormat="false" ht="15" hidden="false" customHeight="false" outlineLevel="0" collapsed="false">
      <c r="A46599" s="0" t="s">
        <v>79957</v>
      </c>
      <c r="B46599" s="0" t="n">
        <f aca="false">HOUR(C46599)</f>
        <v>8</v>
      </c>
      <c r="C46599" s="1" t="n">
        <v>41379.3694444444</v>
      </c>
      <c r="D46599" s="0" t="s">
        <v>79958</v>
      </c>
    </row>
    <row r="46600" customFormat="false" ht="15" hidden="false" customHeight="false" outlineLevel="0" collapsed="false">
      <c r="A46600" s="0" t="s">
        <v>60783</v>
      </c>
      <c r="B46600" s="0" t="n">
        <f aca="false">HOUR(C46600)</f>
        <v>8</v>
      </c>
      <c r="C46600" s="1" t="n">
        <v>41379.3694444444</v>
      </c>
      <c r="D46600" s="0" t="s">
        <v>79959</v>
      </c>
    </row>
    <row r="46601" customFormat="false" ht="15" hidden="false" customHeight="false" outlineLevel="0" collapsed="false">
      <c r="A46601" s="0" t="s">
        <v>57356</v>
      </c>
      <c r="B46601" s="0" t="n">
        <f aca="false">HOUR(C46601)</f>
        <v>8</v>
      </c>
      <c r="C46601" s="1" t="n">
        <v>41379.3694444444</v>
      </c>
      <c r="D46601" s="0" t="s">
        <v>79960</v>
      </c>
    </row>
    <row r="46602" customFormat="false" ht="15" hidden="false" customHeight="false" outlineLevel="0" collapsed="false">
      <c r="A46602" s="0" t="s">
        <v>67962</v>
      </c>
      <c r="B46602" s="0" t="n">
        <f aca="false">HOUR(C46602)</f>
        <v>8</v>
      </c>
      <c r="C46602" s="1" t="n">
        <v>41379.3694444444</v>
      </c>
      <c r="D46602" s="0" t="s">
        <v>79961</v>
      </c>
    </row>
    <row r="46603" customFormat="false" ht="15" hidden="false" customHeight="false" outlineLevel="0" collapsed="false">
      <c r="A46603" s="0" t="s">
        <v>59652</v>
      </c>
      <c r="B46603" s="0" t="n">
        <f aca="false">HOUR(C46603)</f>
        <v>8</v>
      </c>
      <c r="C46603" s="1" t="n">
        <v>41379.3694444444</v>
      </c>
      <c r="D46603" s="0" t="s">
        <v>79962</v>
      </c>
    </row>
    <row r="46604" customFormat="false" ht="15" hidden="false" customHeight="false" outlineLevel="0" collapsed="false">
      <c r="A46604" s="0" t="s">
        <v>74023</v>
      </c>
      <c r="B46604" s="0" t="n">
        <f aca="false">HOUR(C46604)</f>
        <v>8</v>
      </c>
      <c r="C46604" s="1" t="n">
        <v>41379.3694444444</v>
      </c>
      <c r="D46604" s="0" t="s">
        <v>79963</v>
      </c>
    </row>
    <row r="46605" customFormat="false" ht="15" hidden="false" customHeight="false" outlineLevel="0" collapsed="false">
      <c r="A46605" s="0" t="s">
        <v>79964</v>
      </c>
      <c r="B46605" s="0" t="n">
        <f aca="false">HOUR(C46605)</f>
        <v>8</v>
      </c>
      <c r="C46605" s="1" t="n">
        <v>41379.3694444444</v>
      </c>
      <c r="D46605" s="0" t="s">
        <v>79965</v>
      </c>
    </row>
    <row r="46606" customFormat="false" ht="15" hidden="false" customHeight="false" outlineLevel="0" collapsed="false">
      <c r="A46606" s="0" t="s">
        <v>59816</v>
      </c>
      <c r="B46606" s="0" t="n">
        <f aca="false">HOUR(C46606)</f>
        <v>8</v>
      </c>
      <c r="C46606" s="1" t="n">
        <v>41379.3694444444</v>
      </c>
      <c r="D46606" s="0" t="s">
        <v>79966</v>
      </c>
    </row>
    <row r="46607" customFormat="false" ht="15" hidden="false" customHeight="false" outlineLevel="0" collapsed="false">
      <c r="A46607" s="0" t="s">
        <v>57795</v>
      </c>
      <c r="B46607" s="0" t="n">
        <f aca="false">HOUR(C46607)</f>
        <v>8</v>
      </c>
      <c r="C46607" s="1" t="n">
        <v>41379.3694444444</v>
      </c>
      <c r="D46607" s="0" t="s">
        <v>79967</v>
      </c>
    </row>
    <row r="46608" customFormat="false" ht="15" hidden="false" customHeight="false" outlineLevel="0" collapsed="false">
      <c r="A46608" s="0" t="s">
        <v>79968</v>
      </c>
      <c r="B46608" s="0" t="n">
        <f aca="false">HOUR(C46608)</f>
        <v>8</v>
      </c>
      <c r="C46608" s="1" t="n">
        <v>41379.3694444444</v>
      </c>
      <c r="D46608" s="0" t="s">
        <v>79969</v>
      </c>
    </row>
    <row r="46609" customFormat="false" ht="15" hidden="false" customHeight="false" outlineLevel="0" collapsed="false">
      <c r="A46609" s="0" t="s">
        <v>64374</v>
      </c>
      <c r="B46609" s="0" t="n">
        <f aca="false">HOUR(C46609)</f>
        <v>8</v>
      </c>
      <c r="C46609" s="1" t="n">
        <v>41379.3694444444</v>
      </c>
      <c r="D46609" s="0" t="s">
        <v>79970</v>
      </c>
    </row>
    <row r="46610" customFormat="false" ht="15" hidden="false" customHeight="false" outlineLevel="0" collapsed="false">
      <c r="A46610" s="0" t="s">
        <v>79971</v>
      </c>
      <c r="B46610" s="0" t="n">
        <f aca="false">HOUR(C46610)</f>
        <v>8</v>
      </c>
      <c r="C46610" s="1" t="n">
        <v>41379.3694444444</v>
      </c>
      <c r="D46610" s="0" t="s">
        <v>79972</v>
      </c>
    </row>
    <row r="46611" customFormat="false" ht="15" hidden="false" customHeight="false" outlineLevel="0" collapsed="false">
      <c r="A46611" s="0" t="s">
        <v>79973</v>
      </c>
      <c r="B46611" s="0" t="n">
        <f aca="false">HOUR(C46611)</f>
        <v>8</v>
      </c>
      <c r="C46611" s="1" t="n">
        <v>41379.3694444444</v>
      </c>
      <c r="D46611" s="0" t="s">
        <v>79974</v>
      </c>
    </row>
    <row r="46612" customFormat="false" ht="15" hidden="false" customHeight="false" outlineLevel="0" collapsed="false">
      <c r="A46612" s="0" t="s">
        <v>59141</v>
      </c>
      <c r="B46612" s="0" t="n">
        <f aca="false">HOUR(C46612)</f>
        <v>8</v>
      </c>
      <c r="C46612" s="1" t="n">
        <v>41379.3694444444</v>
      </c>
      <c r="D46612" s="0" t="s">
        <v>79975</v>
      </c>
    </row>
    <row r="46613" customFormat="false" ht="15" hidden="false" customHeight="false" outlineLevel="0" collapsed="false">
      <c r="A46613" s="0" t="s">
        <v>79976</v>
      </c>
      <c r="B46613" s="0" t="n">
        <f aca="false">HOUR(C46613)</f>
        <v>8</v>
      </c>
      <c r="C46613" s="1" t="n">
        <v>41379.3694444444</v>
      </c>
      <c r="D46613" s="0" t="s">
        <v>79977</v>
      </c>
    </row>
    <row r="46614" customFormat="false" ht="15" hidden="false" customHeight="false" outlineLevel="0" collapsed="false">
      <c r="A46614" s="0" t="s">
        <v>67493</v>
      </c>
      <c r="B46614" s="0" t="n">
        <f aca="false">HOUR(C46614)</f>
        <v>8</v>
      </c>
      <c r="C46614" s="1" t="n">
        <v>41379.3694444444</v>
      </c>
      <c r="D46614" s="0" t="s">
        <v>79978</v>
      </c>
    </row>
    <row r="46615" customFormat="false" ht="15" hidden="false" customHeight="false" outlineLevel="0" collapsed="false">
      <c r="A46615" s="0" t="s">
        <v>79979</v>
      </c>
      <c r="B46615" s="0" t="n">
        <f aca="false">HOUR(C46615)</f>
        <v>8</v>
      </c>
      <c r="C46615" s="1" t="n">
        <v>41379.3694444444</v>
      </c>
      <c r="D46615" s="0" t="s">
        <v>79980</v>
      </c>
    </row>
    <row r="46616" customFormat="false" ht="15" hidden="false" customHeight="false" outlineLevel="0" collapsed="false">
      <c r="A46616" s="0" t="s">
        <v>29696</v>
      </c>
      <c r="B46616" s="0" t="n">
        <f aca="false">HOUR(C46616)</f>
        <v>8</v>
      </c>
      <c r="C46616" s="1" t="n">
        <v>41379.3694444444</v>
      </c>
      <c r="D46616" s="0" t="s">
        <v>79981</v>
      </c>
    </row>
    <row r="46617" customFormat="false" ht="15" hidden="false" customHeight="false" outlineLevel="0" collapsed="false">
      <c r="A46617" s="0" t="s">
        <v>79982</v>
      </c>
      <c r="B46617" s="0" t="n">
        <f aca="false">HOUR(C46617)</f>
        <v>8</v>
      </c>
      <c r="C46617" s="1" t="n">
        <v>41379.3694444444</v>
      </c>
      <c r="D46617" s="0" t="s">
        <v>79983</v>
      </c>
    </row>
    <row r="46618" customFormat="false" ht="15" hidden="false" customHeight="false" outlineLevel="0" collapsed="false">
      <c r="A46618" s="0" t="s">
        <v>79984</v>
      </c>
      <c r="B46618" s="0" t="n">
        <f aca="false">HOUR(C46618)</f>
        <v>8</v>
      </c>
      <c r="C46618" s="1" t="n">
        <v>41379.3694444444</v>
      </c>
      <c r="D46618" s="0" t="s">
        <v>79985</v>
      </c>
    </row>
    <row r="46619" customFormat="false" ht="15" hidden="false" customHeight="false" outlineLevel="0" collapsed="false">
      <c r="A46619" s="0" t="s">
        <v>30800</v>
      </c>
      <c r="B46619" s="0" t="n">
        <f aca="false">HOUR(C46619)</f>
        <v>8</v>
      </c>
      <c r="C46619" s="1" t="n">
        <v>41379.3694444444</v>
      </c>
      <c r="D46619" s="0" t="s">
        <v>79986</v>
      </c>
    </row>
    <row r="46620" customFormat="false" ht="15" hidden="false" customHeight="false" outlineLevel="0" collapsed="false">
      <c r="A46620" s="0" t="s">
        <v>60</v>
      </c>
      <c r="B46620" s="0" t="n">
        <f aca="false">HOUR(C46620)</f>
        <v>8</v>
      </c>
      <c r="C46620" s="1" t="n">
        <v>41379.3694444444</v>
      </c>
      <c r="D46620" s="0" t="s">
        <v>79987</v>
      </c>
    </row>
    <row r="46621" customFormat="false" ht="15" hidden="false" customHeight="false" outlineLevel="0" collapsed="false">
      <c r="A46621" s="0" t="s">
        <v>79988</v>
      </c>
      <c r="B46621" s="0" t="n">
        <f aca="false">HOUR(C46621)</f>
        <v>8</v>
      </c>
      <c r="C46621" s="1" t="n">
        <v>41379.3694444444</v>
      </c>
      <c r="D46621" s="0" t="s">
        <v>79989</v>
      </c>
    </row>
    <row r="46622" customFormat="false" ht="15" hidden="false" customHeight="false" outlineLevel="0" collapsed="false">
      <c r="A46622" s="0" t="s">
        <v>57164</v>
      </c>
      <c r="B46622" s="0" t="n">
        <f aca="false">HOUR(C46622)</f>
        <v>8</v>
      </c>
      <c r="C46622" s="1" t="n">
        <v>41379.3694444444</v>
      </c>
      <c r="D46622" s="0" t="s">
        <v>79990</v>
      </c>
    </row>
    <row r="46623" customFormat="false" ht="15" hidden="false" customHeight="false" outlineLevel="0" collapsed="false">
      <c r="A46623" s="0" t="s">
        <v>57851</v>
      </c>
      <c r="B46623" s="0" t="n">
        <f aca="false">HOUR(C46623)</f>
        <v>8</v>
      </c>
      <c r="C46623" s="1" t="n">
        <v>41379.3694444444</v>
      </c>
      <c r="D46623" s="0" t="s">
        <v>79991</v>
      </c>
    </row>
    <row r="46624" customFormat="false" ht="15" hidden="false" customHeight="false" outlineLevel="0" collapsed="false">
      <c r="A46624" s="0" t="s">
        <v>60426</v>
      </c>
      <c r="B46624" s="0" t="n">
        <f aca="false">HOUR(C46624)</f>
        <v>8</v>
      </c>
      <c r="C46624" s="1" t="n">
        <v>41379.3694444444</v>
      </c>
      <c r="D46624" s="0" t="s">
        <v>79992</v>
      </c>
    </row>
    <row r="46625" customFormat="false" ht="15" hidden="false" customHeight="false" outlineLevel="0" collapsed="false">
      <c r="A46625" s="0" t="s">
        <v>79993</v>
      </c>
      <c r="B46625" s="0" t="n">
        <f aca="false">HOUR(C46625)</f>
        <v>8</v>
      </c>
      <c r="C46625" s="1" t="n">
        <v>41379.3694444444</v>
      </c>
      <c r="D46625" s="0" t="s">
        <v>79994</v>
      </c>
    </row>
    <row r="46626" customFormat="false" ht="15" hidden="false" customHeight="false" outlineLevel="0" collapsed="false">
      <c r="A46626" s="0" t="s">
        <v>61917</v>
      </c>
      <c r="B46626" s="0" t="n">
        <f aca="false">HOUR(C46626)</f>
        <v>8</v>
      </c>
      <c r="C46626" s="1" t="n">
        <v>41379.3694444444</v>
      </c>
      <c r="D46626" s="0" t="s">
        <v>79995</v>
      </c>
    </row>
    <row r="46627" customFormat="false" ht="15" hidden="false" customHeight="false" outlineLevel="0" collapsed="false">
      <c r="A46627" s="0" t="s">
        <v>79996</v>
      </c>
      <c r="B46627" s="0" t="n">
        <f aca="false">HOUR(C46627)</f>
        <v>8</v>
      </c>
      <c r="C46627" s="1" t="n">
        <v>41379.3694444444</v>
      </c>
      <c r="D46627" s="0" t="s">
        <v>79997</v>
      </c>
    </row>
    <row r="46628" customFormat="false" ht="15" hidden="false" customHeight="false" outlineLevel="0" collapsed="false">
      <c r="A46628" s="0" t="s">
        <v>61861</v>
      </c>
      <c r="B46628" s="0" t="n">
        <f aca="false">HOUR(C46628)</f>
        <v>8</v>
      </c>
      <c r="C46628" s="1" t="n">
        <v>41379.3694444444</v>
      </c>
      <c r="D46628" s="0" t="s">
        <v>79998</v>
      </c>
    </row>
    <row r="46629" customFormat="false" ht="15" hidden="false" customHeight="false" outlineLevel="0" collapsed="false">
      <c r="A46629" s="0" t="s">
        <v>79999</v>
      </c>
      <c r="B46629" s="0" t="n">
        <f aca="false">HOUR(C46629)</f>
        <v>8</v>
      </c>
      <c r="C46629" s="1" t="n">
        <v>41379.3694444444</v>
      </c>
      <c r="D46629" s="0" t="s">
        <v>80000</v>
      </c>
    </row>
    <row r="46630" customFormat="false" ht="15" hidden="false" customHeight="false" outlineLevel="0" collapsed="false">
      <c r="A46630" s="0" t="s">
        <v>80001</v>
      </c>
      <c r="B46630" s="0" t="n">
        <f aca="false">HOUR(C46630)</f>
        <v>8</v>
      </c>
      <c r="C46630" s="1" t="n">
        <v>41379.3694444444</v>
      </c>
      <c r="D46630" s="0" t="s">
        <v>80002</v>
      </c>
    </row>
    <row r="46631" customFormat="false" ht="15" hidden="false" customHeight="false" outlineLevel="0" collapsed="false">
      <c r="A46631" s="0" t="s">
        <v>80003</v>
      </c>
      <c r="B46631" s="0" t="n">
        <f aca="false">HOUR(C46631)</f>
        <v>8</v>
      </c>
      <c r="C46631" s="1" t="n">
        <v>41379.3694444444</v>
      </c>
      <c r="D46631" s="0" t="s">
        <v>80004</v>
      </c>
    </row>
    <row r="46632" customFormat="false" ht="15" hidden="false" customHeight="false" outlineLevel="0" collapsed="false">
      <c r="A46632" s="0" t="s">
        <v>4047</v>
      </c>
      <c r="B46632" s="0" t="n">
        <f aca="false">HOUR(C46632)</f>
        <v>8</v>
      </c>
      <c r="C46632" s="1" t="n">
        <v>41379.3694444444</v>
      </c>
      <c r="D46632" s="0" t="s">
        <v>80005</v>
      </c>
    </row>
    <row r="46633" customFormat="false" ht="15" hidden="false" customHeight="false" outlineLevel="0" collapsed="false">
      <c r="A46633" s="0" t="s">
        <v>59662</v>
      </c>
      <c r="B46633" s="0" t="n">
        <f aca="false">HOUR(C46633)</f>
        <v>8</v>
      </c>
      <c r="C46633" s="1" t="n">
        <v>41379.3694444444</v>
      </c>
      <c r="D46633" s="0" t="s">
        <v>80006</v>
      </c>
    </row>
    <row r="46634" customFormat="false" ht="15" hidden="false" customHeight="false" outlineLevel="0" collapsed="false">
      <c r="A46634" s="0" t="s">
        <v>75925</v>
      </c>
      <c r="B46634" s="0" t="n">
        <f aca="false">HOUR(C46634)</f>
        <v>8</v>
      </c>
      <c r="C46634" s="1" t="n">
        <v>41379.3694444444</v>
      </c>
      <c r="D46634" s="0" t="s">
        <v>80007</v>
      </c>
    </row>
    <row r="46635" customFormat="false" ht="15" hidden="false" customHeight="false" outlineLevel="0" collapsed="false">
      <c r="A46635" s="0" t="s">
        <v>58529</v>
      </c>
      <c r="B46635" s="0" t="n">
        <f aca="false">HOUR(C46635)</f>
        <v>8</v>
      </c>
      <c r="C46635" s="1" t="n">
        <v>41379.3694444444</v>
      </c>
      <c r="D46635" s="0" t="s">
        <v>80008</v>
      </c>
    </row>
    <row r="46636" customFormat="false" ht="15" hidden="false" customHeight="false" outlineLevel="0" collapsed="false">
      <c r="A46636" s="0" t="s">
        <v>60174</v>
      </c>
      <c r="B46636" s="0" t="n">
        <f aca="false">HOUR(C46636)</f>
        <v>8</v>
      </c>
      <c r="C46636" s="1" t="n">
        <v>41379.3694444444</v>
      </c>
      <c r="D46636" s="0" t="s">
        <v>80009</v>
      </c>
    </row>
    <row r="46637" customFormat="false" ht="15" hidden="false" customHeight="false" outlineLevel="0" collapsed="false">
      <c r="A46637" s="0" t="s">
        <v>59378</v>
      </c>
      <c r="B46637" s="0" t="n">
        <f aca="false">HOUR(C46637)</f>
        <v>8</v>
      </c>
      <c r="C46637" s="1" t="n">
        <v>41379.3694444444</v>
      </c>
      <c r="D46637" s="0" t="s">
        <v>80010</v>
      </c>
    </row>
    <row r="46638" customFormat="false" ht="15" hidden="false" customHeight="false" outlineLevel="0" collapsed="false">
      <c r="A46638" s="0" t="s">
        <v>80011</v>
      </c>
      <c r="B46638" s="0" t="n">
        <f aca="false">HOUR(C46638)</f>
        <v>8</v>
      </c>
      <c r="C46638" s="1" t="n">
        <v>41379.3694444444</v>
      </c>
      <c r="D46638" s="0" t="s">
        <v>80012</v>
      </c>
    </row>
    <row r="46639" customFormat="false" ht="15" hidden="false" customHeight="false" outlineLevel="0" collapsed="false">
      <c r="A46639" s="0" t="s">
        <v>79772</v>
      </c>
      <c r="B46639" s="0" t="n">
        <f aca="false">HOUR(C46639)</f>
        <v>8</v>
      </c>
      <c r="C46639" s="1" t="n">
        <v>41379.3694444444</v>
      </c>
      <c r="D46639" s="0" t="s">
        <v>80013</v>
      </c>
    </row>
    <row r="46640" customFormat="false" ht="15" hidden="false" customHeight="false" outlineLevel="0" collapsed="false">
      <c r="A46640" s="0" t="s">
        <v>39174</v>
      </c>
      <c r="B46640" s="0" t="n">
        <f aca="false">HOUR(C46640)</f>
        <v>8</v>
      </c>
      <c r="C46640" s="1" t="n">
        <v>41379.3694444444</v>
      </c>
      <c r="D46640" s="0" t="s">
        <v>80014</v>
      </c>
    </row>
    <row r="46641" customFormat="false" ht="15" hidden="false" customHeight="false" outlineLevel="0" collapsed="false">
      <c r="A46641" s="0" t="s">
        <v>80015</v>
      </c>
      <c r="B46641" s="0" t="n">
        <f aca="false">HOUR(C46641)</f>
        <v>8</v>
      </c>
      <c r="C46641" s="1" t="n">
        <v>41379.3694444444</v>
      </c>
      <c r="D46641" s="0" t="s">
        <v>80016</v>
      </c>
    </row>
    <row r="46642" customFormat="false" ht="15" hidden="false" customHeight="false" outlineLevel="0" collapsed="false">
      <c r="A46642" s="0" t="s">
        <v>80017</v>
      </c>
      <c r="B46642" s="0" t="n">
        <f aca="false">HOUR(C46642)</f>
        <v>8</v>
      </c>
      <c r="C46642" s="1" t="n">
        <v>41379.3694444444</v>
      </c>
      <c r="D46642" s="0" t="s">
        <v>80018</v>
      </c>
    </row>
    <row r="46643" customFormat="false" ht="15" hidden="false" customHeight="false" outlineLevel="0" collapsed="false">
      <c r="A46643" s="0" t="s">
        <v>80019</v>
      </c>
      <c r="B46643" s="0" t="n">
        <f aca="false">HOUR(C46643)</f>
        <v>8</v>
      </c>
      <c r="C46643" s="1" t="n">
        <v>41379.3694444444</v>
      </c>
      <c r="D46643" s="0" t="s">
        <v>80020</v>
      </c>
    </row>
    <row r="46644" customFormat="false" ht="15" hidden="false" customHeight="false" outlineLevel="0" collapsed="false">
      <c r="A46644" s="0" t="s">
        <v>59012</v>
      </c>
      <c r="B46644" s="0" t="n">
        <f aca="false">HOUR(C46644)</f>
        <v>8</v>
      </c>
      <c r="C46644" s="1" t="n">
        <v>41379.3694444444</v>
      </c>
      <c r="D46644" s="0" t="s">
        <v>80021</v>
      </c>
    </row>
    <row r="46645" customFormat="false" ht="15" hidden="false" customHeight="false" outlineLevel="0" collapsed="false">
      <c r="A46645" s="0" t="s">
        <v>59739</v>
      </c>
      <c r="B46645" s="0" t="n">
        <f aca="false">HOUR(C46645)</f>
        <v>8</v>
      </c>
      <c r="C46645" s="1" t="n">
        <v>41379.3694444444</v>
      </c>
      <c r="D46645" s="0" t="s">
        <v>80022</v>
      </c>
    </row>
    <row r="46646" customFormat="false" ht="15" hidden="false" customHeight="false" outlineLevel="0" collapsed="false">
      <c r="A46646" s="0" t="s">
        <v>80023</v>
      </c>
      <c r="B46646" s="0" t="n">
        <f aca="false">HOUR(C46646)</f>
        <v>8</v>
      </c>
      <c r="C46646" s="1" t="n">
        <v>41379.3694444444</v>
      </c>
      <c r="D46646" s="0" t="s">
        <v>80024</v>
      </c>
    </row>
    <row r="46647" customFormat="false" ht="15" hidden="false" customHeight="false" outlineLevel="0" collapsed="false">
      <c r="A46647" s="0" t="s">
        <v>71581</v>
      </c>
      <c r="B46647" s="0" t="n">
        <f aca="false">HOUR(C46647)</f>
        <v>8</v>
      </c>
      <c r="C46647" s="1" t="n">
        <v>41379.3694444444</v>
      </c>
      <c r="D46647" s="0" t="s">
        <v>80025</v>
      </c>
    </row>
    <row r="46648" customFormat="false" ht="15" hidden="false" customHeight="false" outlineLevel="0" collapsed="false">
      <c r="A46648" s="0" t="s">
        <v>80026</v>
      </c>
      <c r="B46648" s="0" t="n">
        <f aca="false">HOUR(C46648)</f>
        <v>8</v>
      </c>
      <c r="C46648" s="1" t="n">
        <v>41379.3694444444</v>
      </c>
      <c r="D46648" s="0" t="s">
        <v>80027</v>
      </c>
    </row>
    <row r="46649" customFormat="false" ht="409.5" hidden="false" customHeight="false" outlineLevel="0" collapsed="false">
      <c r="A46649" s="0" t="s">
        <v>13419</v>
      </c>
      <c r="B46649" s="0" t="n">
        <f aca="false">HOUR(C46649)</f>
        <v>8</v>
      </c>
      <c r="C46649" s="1" t="n">
        <v>41379.3694444444</v>
      </c>
      <c r="D46649" s="3" t="s">
        <v>80028</v>
      </c>
    </row>
    <row r="46650" customFormat="false" ht="15" hidden="false" customHeight="false" outlineLevel="0" collapsed="false">
      <c r="A46650" s="0" t="s">
        <v>58829</v>
      </c>
      <c r="B46650" s="0" t="n">
        <f aca="false">HOUR(C46650)</f>
        <v>8</v>
      </c>
      <c r="C46650" s="1" t="n">
        <v>41379.3694444444</v>
      </c>
      <c r="D46650" s="0" t="s">
        <v>80029</v>
      </c>
    </row>
    <row r="46651" customFormat="false" ht="15" hidden="false" customHeight="false" outlineLevel="0" collapsed="false">
      <c r="A46651" s="0" t="s">
        <v>80030</v>
      </c>
      <c r="B46651" s="0" t="n">
        <f aca="false">HOUR(C46651)</f>
        <v>8</v>
      </c>
      <c r="C46651" s="1" t="n">
        <v>41379.3694444444</v>
      </c>
      <c r="D46651" s="0" t="s">
        <v>80031</v>
      </c>
    </row>
    <row r="46652" customFormat="false" ht="15" hidden="false" customHeight="false" outlineLevel="0" collapsed="false">
      <c r="A46652" s="0" t="s">
        <v>69597</v>
      </c>
      <c r="B46652" s="0" t="n">
        <f aca="false">HOUR(C46652)</f>
        <v>8</v>
      </c>
      <c r="C46652" s="1" t="n">
        <v>41379.3694444444</v>
      </c>
      <c r="D46652" s="0" t="s">
        <v>80032</v>
      </c>
    </row>
    <row r="46653" customFormat="false" ht="15" hidden="false" customHeight="false" outlineLevel="0" collapsed="false">
      <c r="A46653" s="0" t="s">
        <v>59931</v>
      </c>
      <c r="B46653" s="0" t="n">
        <f aca="false">HOUR(C46653)</f>
        <v>8</v>
      </c>
      <c r="C46653" s="1" t="n">
        <v>41379.3694444444</v>
      </c>
      <c r="D46653" s="0" t="s">
        <v>80033</v>
      </c>
    </row>
    <row r="46654" customFormat="false" ht="15" hidden="false" customHeight="false" outlineLevel="0" collapsed="false">
      <c r="A46654" s="0" t="s">
        <v>59453</v>
      </c>
      <c r="B46654" s="0" t="n">
        <f aca="false">HOUR(C46654)</f>
        <v>8</v>
      </c>
      <c r="C46654" s="1" t="n">
        <v>41379.3694444444</v>
      </c>
      <c r="D46654" s="0" t="s">
        <v>80034</v>
      </c>
    </row>
    <row r="46655" customFormat="false" ht="15" hidden="false" customHeight="false" outlineLevel="0" collapsed="false">
      <c r="A46655" s="0" t="s">
        <v>58826</v>
      </c>
      <c r="B46655" s="0" t="n">
        <f aca="false">HOUR(C46655)</f>
        <v>8</v>
      </c>
      <c r="C46655" s="1" t="n">
        <v>41379.3694444444</v>
      </c>
      <c r="D46655" s="0" t="s">
        <v>80035</v>
      </c>
    </row>
    <row r="46656" customFormat="false" ht="15" hidden="false" customHeight="false" outlineLevel="0" collapsed="false">
      <c r="A46656" s="0" t="s">
        <v>59652</v>
      </c>
      <c r="B46656" s="0" t="n">
        <f aca="false">HOUR(C46656)</f>
        <v>8</v>
      </c>
      <c r="C46656" s="1" t="n">
        <v>41379.3694444444</v>
      </c>
      <c r="D46656" s="0" t="s">
        <v>80036</v>
      </c>
    </row>
    <row r="46657" customFormat="false" ht="15" hidden="false" customHeight="false" outlineLevel="0" collapsed="false">
      <c r="A46657" s="0" t="s">
        <v>80037</v>
      </c>
      <c r="B46657" s="0" t="n">
        <f aca="false">HOUR(C46657)</f>
        <v>8</v>
      </c>
      <c r="C46657" s="1" t="n">
        <v>41379.3694444444</v>
      </c>
      <c r="D46657" s="0" t="s">
        <v>80038</v>
      </c>
    </row>
    <row r="46658" customFormat="false" ht="15" hidden="false" customHeight="false" outlineLevel="0" collapsed="false">
      <c r="A46658" s="0" t="s">
        <v>80039</v>
      </c>
      <c r="B46658" s="0" t="n">
        <f aca="false">HOUR(C46658)</f>
        <v>8</v>
      </c>
      <c r="C46658" s="1" t="n">
        <v>41379.3694444444</v>
      </c>
      <c r="D46658" s="0" t="s">
        <v>80040</v>
      </c>
    </row>
    <row r="46659" customFormat="false" ht="15" hidden="false" customHeight="false" outlineLevel="0" collapsed="false">
      <c r="A46659" s="0" t="s">
        <v>63896</v>
      </c>
      <c r="B46659" s="0" t="n">
        <f aca="false">HOUR(C46659)</f>
        <v>8</v>
      </c>
      <c r="C46659" s="1" t="n">
        <v>41379.3694444444</v>
      </c>
      <c r="D46659" s="0" t="s">
        <v>80041</v>
      </c>
    </row>
    <row r="46660" customFormat="false" ht="15" hidden="false" customHeight="false" outlineLevel="0" collapsed="false">
      <c r="A46660" s="0" t="s">
        <v>80042</v>
      </c>
      <c r="B46660" s="0" t="n">
        <f aca="false">HOUR(C46660)</f>
        <v>8</v>
      </c>
      <c r="C46660" s="1" t="n">
        <v>41379.3694444444</v>
      </c>
      <c r="D46660" s="0" t="s">
        <v>80043</v>
      </c>
    </row>
    <row r="46661" customFormat="false" ht="15" hidden="false" customHeight="false" outlineLevel="0" collapsed="false">
      <c r="A46661" s="0" t="s">
        <v>80044</v>
      </c>
      <c r="B46661" s="0" t="n">
        <f aca="false">HOUR(C46661)</f>
        <v>8</v>
      </c>
      <c r="C46661" s="1" t="n">
        <v>41379.3694444444</v>
      </c>
      <c r="D46661" s="0" t="s">
        <v>80045</v>
      </c>
    </row>
    <row r="46662" customFormat="false" ht="15" hidden="false" customHeight="false" outlineLevel="0" collapsed="false">
      <c r="A46662" s="0" t="s">
        <v>80046</v>
      </c>
      <c r="B46662" s="0" t="n">
        <f aca="false">HOUR(C46662)</f>
        <v>8</v>
      </c>
      <c r="C46662" s="1" t="n">
        <v>41379.3694444444</v>
      </c>
      <c r="D46662" s="0" t="s">
        <v>80047</v>
      </c>
    </row>
    <row r="46663" customFormat="false" ht="15" hidden="false" customHeight="false" outlineLevel="0" collapsed="false">
      <c r="A46663" s="0" t="s">
        <v>61026</v>
      </c>
      <c r="B46663" s="0" t="n">
        <f aca="false">HOUR(C46663)</f>
        <v>8</v>
      </c>
      <c r="C46663" s="1" t="n">
        <v>41379.3694444444</v>
      </c>
      <c r="D46663" s="0" t="s">
        <v>80048</v>
      </c>
    </row>
    <row r="46664" customFormat="false" ht="15" hidden="false" customHeight="false" outlineLevel="0" collapsed="false">
      <c r="A46664" s="0" t="s">
        <v>80049</v>
      </c>
      <c r="B46664" s="0" t="n">
        <f aca="false">HOUR(C46664)</f>
        <v>8</v>
      </c>
      <c r="C46664" s="1" t="n">
        <v>41379.3694444444</v>
      </c>
      <c r="D46664" s="0" t="s">
        <v>80050</v>
      </c>
    </row>
    <row r="46665" customFormat="false" ht="15" hidden="false" customHeight="false" outlineLevel="0" collapsed="false">
      <c r="A46665" s="0" t="s">
        <v>59445</v>
      </c>
      <c r="B46665" s="0" t="n">
        <f aca="false">HOUR(C46665)</f>
        <v>8</v>
      </c>
      <c r="C46665" s="1" t="n">
        <v>41379.3694444444</v>
      </c>
      <c r="D46665" s="0" t="s">
        <v>80051</v>
      </c>
    </row>
    <row r="46666" customFormat="false" ht="15" hidden="false" customHeight="false" outlineLevel="0" collapsed="false">
      <c r="A46666" s="0" t="s">
        <v>80052</v>
      </c>
      <c r="B46666" s="0" t="n">
        <f aca="false">HOUR(C46666)</f>
        <v>8</v>
      </c>
      <c r="C46666" s="1" t="n">
        <v>41379.3694444444</v>
      </c>
      <c r="D46666" s="0" t="s">
        <v>80053</v>
      </c>
    </row>
    <row r="46667" customFormat="false" ht="15" hidden="false" customHeight="false" outlineLevel="0" collapsed="false">
      <c r="A46667" s="0" t="s">
        <v>80054</v>
      </c>
      <c r="B46667" s="0" t="n">
        <f aca="false">HOUR(C46667)</f>
        <v>8</v>
      </c>
      <c r="C46667" s="1" t="n">
        <v>41379.3694444444</v>
      </c>
      <c r="D46667" s="0" t="s">
        <v>80055</v>
      </c>
    </row>
    <row r="46668" customFormat="false" ht="15" hidden="false" customHeight="false" outlineLevel="0" collapsed="false">
      <c r="A46668" s="0" t="s">
        <v>80056</v>
      </c>
      <c r="B46668" s="0" t="n">
        <f aca="false">HOUR(C46668)</f>
        <v>8</v>
      </c>
      <c r="C46668" s="1" t="n">
        <v>41379.3694444444</v>
      </c>
      <c r="D46668" s="0" t="s">
        <v>80057</v>
      </c>
    </row>
    <row r="46669" customFormat="false" ht="15" hidden="false" customHeight="false" outlineLevel="0" collapsed="false">
      <c r="A46669" s="0" t="s">
        <v>62430</v>
      </c>
      <c r="B46669" s="0" t="n">
        <f aca="false">HOUR(C46669)</f>
        <v>8</v>
      </c>
      <c r="C46669" s="1" t="n">
        <v>41379.3694444444</v>
      </c>
      <c r="D46669" s="0" t="s">
        <v>80058</v>
      </c>
    </row>
    <row r="46670" customFormat="false" ht="15" hidden="false" customHeight="false" outlineLevel="0" collapsed="false">
      <c r="A46670" s="0" t="s">
        <v>63311</v>
      </c>
      <c r="B46670" s="0" t="n">
        <f aca="false">HOUR(C46670)</f>
        <v>8</v>
      </c>
      <c r="C46670" s="1" t="n">
        <v>41379.3694444444</v>
      </c>
      <c r="D46670" s="0" t="s">
        <v>80059</v>
      </c>
    </row>
    <row r="46671" customFormat="false" ht="15" hidden="false" customHeight="false" outlineLevel="0" collapsed="false">
      <c r="A46671" s="0" t="s">
        <v>61596</v>
      </c>
      <c r="B46671" s="0" t="n">
        <f aca="false">HOUR(C46671)</f>
        <v>8</v>
      </c>
      <c r="C46671" s="1" t="n">
        <v>41379.3694444444</v>
      </c>
      <c r="D46671" s="0" t="s">
        <v>80060</v>
      </c>
    </row>
    <row r="46672" customFormat="false" ht="15" hidden="false" customHeight="false" outlineLevel="0" collapsed="false">
      <c r="A46672" s="0" t="s">
        <v>58130</v>
      </c>
      <c r="B46672" s="0" t="n">
        <f aca="false">HOUR(C46672)</f>
        <v>8</v>
      </c>
      <c r="C46672" s="1" t="n">
        <v>41379.3694444444</v>
      </c>
      <c r="D46672" s="0" t="s">
        <v>80061</v>
      </c>
    </row>
    <row r="46673" customFormat="false" ht="15" hidden="false" customHeight="false" outlineLevel="0" collapsed="false">
      <c r="A46673" s="0" t="s">
        <v>80062</v>
      </c>
      <c r="B46673" s="0" t="n">
        <f aca="false">HOUR(C46673)</f>
        <v>8</v>
      </c>
      <c r="C46673" s="1" t="n">
        <v>41379.3694444444</v>
      </c>
      <c r="D46673" s="0" t="s">
        <v>80063</v>
      </c>
    </row>
    <row r="46674" customFormat="false" ht="15" hidden="false" customHeight="false" outlineLevel="0" collapsed="false">
      <c r="A46674" s="0" t="s">
        <v>80064</v>
      </c>
      <c r="B46674" s="0" t="n">
        <f aca="false">HOUR(C46674)</f>
        <v>8</v>
      </c>
      <c r="C46674" s="1" t="n">
        <v>41379.3694444444</v>
      </c>
      <c r="D46674" s="0" t="s">
        <v>80065</v>
      </c>
    </row>
    <row r="46675" customFormat="false" ht="15" hidden="false" customHeight="false" outlineLevel="0" collapsed="false">
      <c r="A46675" s="0" t="s">
        <v>80066</v>
      </c>
      <c r="B46675" s="0" t="n">
        <f aca="false">HOUR(C46675)</f>
        <v>8</v>
      </c>
      <c r="C46675" s="1" t="n">
        <v>41379.3701388889</v>
      </c>
      <c r="D46675" s="0" t="s">
        <v>80067</v>
      </c>
    </row>
    <row r="46676" customFormat="false" ht="15" hidden="false" customHeight="false" outlineLevel="0" collapsed="false">
      <c r="A46676" s="0" t="s">
        <v>63519</v>
      </c>
      <c r="B46676" s="0" t="n">
        <f aca="false">HOUR(C46676)</f>
        <v>8</v>
      </c>
      <c r="C46676" s="1" t="n">
        <v>41379.3701388889</v>
      </c>
      <c r="D46676" s="0" t="s">
        <v>80068</v>
      </c>
    </row>
    <row r="46677" customFormat="false" ht="15" hidden="false" customHeight="false" outlineLevel="0" collapsed="false">
      <c r="A46677" s="0" t="s">
        <v>30922</v>
      </c>
      <c r="B46677" s="0" t="n">
        <f aca="false">HOUR(C46677)</f>
        <v>8</v>
      </c>
      <c r="C46677" s="1" t="n">
        <v>41379.3701388889</v>
      </c>
      <c r="D46677" s="0" t="s">
        <v>80069</v>
      </c>
    </row>
    <row r="46678" customFormat="false" ht="15" hidden="false" customHeight="false" outlineLevel="0" collapsed="false">
      <c r="A46678" s="0" t="s">
        <v>59560</v>
      </c>
      <c r="B46678" s="0" t="n">
        <f aca="false">HOUR(C46678)</f>
        <v>8</v>
      </c>
      <c r="C46678" s="1" t="n">
        <v>41379.3701388889</v>
      </c>
      <c r="D46678" s="0" t="s">
        <v>80070</v>
      </c>
    </row>
    <row r="46679" customFormat="false" ht="15" hidden="false" customHeight="false" outlineLevel="0" collapsed="false">
      <c r="A46679" s="0" t="s">
        <v>72494</v>
      </c>
      <c r="B46679" s="0" t="n">
        <f aca="false">HOUR(C46679)</f>
        <v>8</v>
      </c>
      <c r="C46679" s="1" t="n">
        <v>41379.3701388889</v>
      </c>
      <c r="D46679" s="0" t="s">
        <v>80071</v>
      </c>
    </row>
    <row r="46680" customFormat="false" ht="15" hidden="false" customHeight="false" outlineLevel="0" collapsed="false">
      <c r="A46680" s="0" t="s">
        <v>59172</v>
      </c>
      <c r="B46680" s="0" t="n">
        <f aca="false">HOUR(C46680)</f>
        <v>8</v>
      </c>
      <c r="C46680" s="1" t="n">
        <v>41379.3701388889</v>
      </c>
      <c r="D46680" s="0" t="s">
        <v>80072</v>
      </c>
    </row>
    <row r="46681" customFormat="false" ht="15" hidden="false" customHeight="false" outlineLevel="0" collapsed="false">
      <c r="A46681" s="0" t="s">
        <v>63965</v>
      </c>
      <c r="B46681" s="0" t="n">
        <f aca="false">HOUR(C46681)</f>
        <v>8</v>
      </c>
      <c r="C46681" s="1" t="n">
        <v>41379.3701388889</v>
      </c>
      <c r="D46681" s="0" t="s">
        <v>80073</v>
      </c>
    </row>
    <row r="46682" customFormat="false" ht="15" hidden="false" customHeight="false" outlineLevel="0" collapsed="false">
      <c r="A46682" s="0" t="s">
        <v>80074</v>
      </c>
      <c r="B46682" s="0" t="n">
        <f aca="false">HOUR(C46682)</f>
        <v>8</v>
      </c>
      <c r="C46682" s="1" t="n">
        <v>41379.3701388889</v>
      </c>
      <c r="D46682" s="0" t="s">
        <v>80075</v>
      </c>
    </row>
    <row r="46683" customFormat="false" ht="15" hidden="false" customHeight="false" outlineLevel="0" collapsed="false">
      <c r="A46683" s="0" t="s">
        <v>80076</v>
      </c>
      <c r="B46683" s="0" t="n">
        <f aca="false">HOUR(C46683)</f>
        <v>8</v>
      </c>
      <c r="C46683" s="1" t="n">
        <v>41379.3701388889</v>
      </c>
      <c r="D46683" s="0" t="s">
        <v>80077</v>
      </c>
    </row>
    <row r="46684" customFormat="false" ht="15" hidden="false" customHeight="false" outlineLevel="0" collapsed="false">
      <c r="A46684" s="0" t="s">
        <v>63691</v>
      </c>
      <c r="B46684" s="0" t="n">
        <f aca="false">HOUR(C46684)</f>
        <v>8</v>
      </c>
      <c r="C46684" s="1" t="n">
        <v>41379.3701388889</v>
      </c>
      <c r="D46684" s="0" t="s">
        <v>80078</v>
      </c>
    </row>
    <row r="46685" customFormat="false" ht="15" hidden="false" customHeight="false" outlineLevel="0" collapsed="false">
      <c r="A46685" s="0" t="s">
        <v>62101</v>
      </c>
      <c r="B46685" s="0" t="n">
        <f aca="false">HOUR(C46685)</f>
        <v>8</v>
      </c>
      <c r="C46685" s="1" t="n">
        <v>41379.3701388889</v>
      </c>
      <c r="D46685" s="0" t="s">
        <v>80079</v>
      </c>
    </row>
    <row r="46686" customFormat="false" ht="15" hidden="false" customHeight="false" outlineLevel="0" collapsed="false">
      <c r="A46686" s="0" t="s">
        <v>67563</v>
      </c>
      <c r="B46686" s="0" t="n">
        <f aca="false">HOUR(C46686)</f>
        <v>8</v>
      </c>
      <c r="C46686" s="1" t="n">
        <v>41379.3701388889</v>
      </c>
      <c r="D46686" s="0" t="s">
        <v>80080</v>
      </c>
    </row>
    <row r="46687" customFormat="false" ht="15" hidden="false" customHeight="false" outlineLevel="0" collapsed="false">
      <c r="A46687" s="0" t="s">
        <v>78676</v>
      </c>
      <c r="B46687" s="0" t="n">
        <f aca="false">HOUR(C46687)</f>
        <v>8</v>
      </c>
      <c r="C46687" s="1" t="n">
        <v>41379.3701388889</v>
      </c>
      <c r="D46687" s="0" t="s">
        <v>80081</v>
      </c>
    </row>
    <row r="46688" customFormat="false" ht="15" hidden="false" customHeight="false" outlineLevel="0" collapsed="false">
      <c r="A46688" s="0" t="s">
        <v>60953</v>
      </c>
      <c r="B46688" s="0" t="n">
        <f aca="false">HOUR(C46688)</f>
        <v>8</v>
      </c>
      <c r="C46688" s="1" t="n">
        <v>41379.3701388889</v>
      </c>
      <c r="D46688" s="0" t="s">
        <v>80082</v>
      </c>
    </row>
    <row r="46689" customFormat="false" ht="15" hidden="false" customHeight="false" outlineLevel="0" collapsed="false">
      <c r="A46689" s="0" t="s">
        <v>80083</v>
      </c>
      <c r="B46689" s="0" t="n">
        <f aca="false">HOUR(C46689)</f>
        <v>8</v>
      </c>
      <c r="C46689" s="1" t="n">
        <v>41379.3701388889</v>
      </c>
      <c r="D46689" s="0" t="s">
        <v>80084</v>
      </c>
    </row>
    <row r="46690" customFormat="false" ht="15" hidden="false" customHeight="false" outlineLevel="0" collapsed="false">
      <c r="A46690" s="0" t="s">
        <v>60059</v>
      </c>
      <c r="B46690" s="0" t="n">
        <f aca="false">HOUR(C46690)</f>
        <v>8</v>
      </c>
      <c r="C46690" s="1" t="n">
        <v>41379.3701388889</v>
      </c>
      <c r="D46690" s="0" t="s">
        <v>80085</v>
      </c>
    </row>
    <row r="46691" customFormat="false" ht="15" hidden="false" customHeight="false" outlineLevel="0" collapsed="false">
      <c r="A46691" s="0" t="s">
        <v>15511</v>
      </c>
      <c r="B46691" s="0" t="n">
        <f aca="false">HOUR(C46691)</f>
        <v>8</v>
      </c>
      <c r="C46691" s="1" t="n">
        <v>41379.3701388889</v>
      </c>
      <c r="D46691" s="0" t="s">
        <v>80086</v>
      </c>
    </row>
    <row r="46692" customFormat="false" ht="15" hidden="false" customHeight="false" outlineLevel="0" collapsed="false">
      <c r="A46692" s="0" t="s">
        <v>65597</v>
      </c>
      <c r="B46692" s="0" t="n">
        <f aca="false">HOUR(C46692)</f>
        <v>8</v>
      </c>
      <c r="C46692" s="1" t="n">
        <v>41379.3701388889</v>
      </c>
      <c r="D46692" s="0" t="s">
        <v>80087</v>
      </c>
    </row>
    <row r="46693" customFormat="false" ht="15" hidden="false" customHeight="false" outlineLevel="0" collapsed="false">
      <c r="A46693" s="0" t="s">
        <v>70327</v>
      </c>
      <c r="B46693" s="0" t="n">
        <f aca="false">HOUR(C46693)</f>
        <v>8</v>
      </c>
      <c r="C46693" s="1" t="n">
        <v>41379.3701388889</v>
      </c>
      <c r="D46693" s="0" t="s">
        <v>80088</v>
      </c>
    </row>
    <row r="46694" customFormat="false" ht="15" hidden="false" customHeight="false" outlineLevel="0" collapsed="false">
      <c r="A46694" s="0" t="s">
        <v>80089</v>
      </c>
      <c r="B46694" s="0" t="n">
        <f aca="false">HOUR(C46694)</f>
        <v>8</v>
      </c>
      <c r="C46694" s="1" t="n">
        <v>41379.3701388889</v>
      </c>
      <c r="D46694" s="0" t="s">
        <v>80090</v>
      </c>
    </row>
    <row r="46695" customFormat="false" ht="15" hidden="false" customHeight="false" outlineLevel="0" collapsed="false">
      <c r="A46695" s="0" t="s">
        <v>64322</v>
      </c>
      <c r="B46695" s="0" t="n">
        <f aca="false">HOUR(C46695)</f>
        <v>8</v>
      </c>
      <c r="C46695" s="1" t="n">
        <v>41379.3701388889</v>
      </c>
      <c r="D46695" s="0" t="s">
        <v>80091</v>
      </c>
    </row>
    <row r="46696" customFormat="false" ht="15" hidden="false" customHeight="false" outlineLevel="0" collapsed="false">
      <c r="A46696" s="0" t="s">
        <v>66803</v>
      </c>
      <c r="B46696" s="0" t="n">
        <f aca="false">HOUR(C46696)</f>
        <v>8</v>
      </c>
      <c r="C46696" s="1" t="n">
        <v>41379.3701388889</v>
      </c>
      <c r="D46696" s="0" t="s">
        <v>80092</v>
      </c>
    </row>
    <row r="46697" customFormat="false" ht="15" hidden="false" customHeight="false" outlineLevel="0" collapsed="false">
      <c r="A46697" s="0" t="s">
        <v>59071</v>
      </c>
      <c r="B46697" s="0" t="n">
        <f aca="false">HOUR(C46697)</f>
        <v>8</v>
      </c>
      <c r="C46697" s="1" t="n">
        <v>41379.3701388889</v>
      </c>
      <c r="D46697" s="0" t="s">
        <v>80093</v>
      </c>
    </row>
    <row r="46698" customFormat="false" ht="15" hidden="false" customHeight="false" outlineLevel="0" collapsed="false">
      <c r="A46698" s="0" t="s">
        <v>80094</v>
      </c>
      <c r="B46698" s="0" t="n">
        <f aca="false">HOUR(C46698)</f>
        <v>8</v>
      </c>
      <c r="C46698" s="1" t="n">
        <v>41379.3701388889</v>
      </c>
      <c r="D46698" s="0" t="s">
        <v>80095</v>
      </c>
    </row>
    <row r="46699" customFormat="false" ht="15" hidden="false" customHeight="false" outlineLevel="0" collapsed="false">
      <c r="A46699" s="0" t="s">
        <v>80096</v>
      </c>
      <c r="B46699" s="0" t="n">
        <f aca="false">HOUR(C46699)</f>
        <v>8</v>
      </c>
      <c r="C46699" s="1" t="n">
        <v>41379.3701388889</v>
      </c>
      <c r="D46699" s="0" t="s">
        <v>80097</v>
      </c>
    </row>
    <row r="46700" customFormat="false" ht="15" hidden="false" customHeight="false" outlineLevel="0" collapsed="false">
      <c r="A46700" s="0" t="s">
        <v>80098</v>
      </c>
      <c r="B46700" s="0" t="n">
        <f aca="false">HOUR(C46700)</f>
        <v>8</v>
      </c>
      <c r="C46700" s="1" t="n">
        <v>41379.3701388889</v>
      </c>
      <c r="D46700" s="0" t="s">
        <v>80099</v>
      </c>
    </row>
    <row r="46701" customFormat="false" ht="15" hidden="false" customHeight="false" outlineLevel="0" collapsed="false">
      <c r="A46701" s="0" t="s">
        <v>80100</v>
      </c>
      <c r="B46701" s="0" t="n">
        <f aca="false">HOUR(C46701)</f>
        <v>8</v>
      </c>
      <c r="C46701" s="1" t="n">
        <v>41379.3701388889</v>
      </c>
      <c r="D46701" s="0" t="s">
        <v>80101</v>
      </c>
    </row>
    <row r="46702" customFormat="false" ht="15" hidden="false" customHeight="false" outlineLevel="0" collapsed="false">
      <c r="A46702" s="0" t="s">
        <v>74449</v>
      </c>
      <c r="B46702" s="0" t="n">
        <f aca="false">HOUR(C46702)</f>
        <v>8</v>
      </c>
      <c r="C46702" s="1" t="n">
        <v>41379.3701388889</v>
      </c>
      <c r="D46702" s="0" t="s">
        <v>80102</v>
      </c>
    </row>
    <row r="46703" customFormat="false" ht="15" hidden="false" customHeight="false" outlineLevel="0" collapsed="false">
      <c r="A46703" s="0" t="s">
        <v>3360</v>
      </c>
      <c r="B46703" s="0" t="n">
        <f aca="false">HOUR(C46703)</f>
        <v>8</v>
      </c>
      <c r="C46703" s="1" t="n">
        <v>41379.3701388889</v>
      </c>
      <c r="D46703" s="0" t="s">
        <v>80103</v>
      </c>
    </row>
    <row r="46704" customFormat="false" ht="15" hidden="false" customHeight="false" outlineLevel="0" collapsed="false">
      <c r="A46704" s="0" t="s">
        <v>77744</v>
      </c>
      <c r="B46704" s="0" t="n">
        <f aca="false">HOUR(C46704)</f>
        <v>8</v>
      </c>
      <c r="C46704" s="1" t="n">
        <v>41379.3701388889</v>
      </c>
      <c r="D46704" s="0" t="s">
        <v>80104</v>
      </c>
    </row>
    <row r="46705" customFormat="false" ht="15" hidden="false" customHeight="false" outlineLevel="0" collapsed="false">
      <c r="A46705" s="0" t="s">
        <v>77955</v>
      </c>
      <c r="B46705" s="0" t="n">
        <f aca="false">HOUR(C46705)</f>
        <v>8</v>
      </c>
      <c r="C46705" s="1" t="n">
        <v>41379.3701388889</v>
      </c>
      <c r="D46705" s="0" t="s">
        <v>80105</v>
      </c>
    </row>
    <row r="46706" customFormat="false" ht="15" hidden="false" customHeight="false" outlineLevel="0" collapsed="false">
      <c r="A46706" s="0" t="s">
        <v>63114</v>
      </c>
      <c r="B46706" s="0" t="n">
        <f aca="false">HOUR(C46706)</f>
        <v>8</v>
      </c>
      <c r="C46706" s="1" t="n">
        <v>41379.3701388889</v>
      </c>
      <c r="D46706" s="0" t="s">
        <v>80106</v>
      </c>
    </row>
    <row r="46707" customFormat="false" ht="15" hidden="false" customHeight="false" outlineLevel="0" collapsed="false">
      <c r="A46707" s="0" t="s">
        <v>66058</v>
      </c>
      <c r="B46707" s="0" t="n">
        <f aca="false">HOUR(C46707)</f>
        <v>8</v>
      </c>
      <c r="C46707" s="1" t="n">
        <v>41379.3701388889</v>
      </c>
      <c r="D46707" s="0" t="s">
        <v>80107</v>
      </c>
    </row>
    <row r="46708" customFormat="false" ht="15" hidden="false" customHeight="false" outlineLevel="0" collapsed="false">
      <c r="A46708" s="0" t="s">
        <v>70948</v>
      </c>
      <c r="B46708" s="0" t="n">
        <f aca="false">HOUR(C46708)</f>
        <v>8</v>
      </c>
      <c r="C46708" s="1" t="n">
        <v>41379.3701388889</v>
      </c>
      <c r="D46708" s="0" t="s">
        <v>80108</v>
      </c>
    </row>
    <row r="46709" customFormat="false" ht="15" hidden="false" customHeight="false" outlineLevel="0" collapsed="false">
      <c r="A46709" s="0" t="s">
        <v>61811</v>
      </c>
      <c r="B46709" s="0" t="n">
        <f aca="false">HOUR(C46709)</f>
        <v>8</v>
      </c>
      <c r="C46709" s="1" t="n">
        <v>41379.3701388889</v>
      </c>
      <c r="D46709" s="0" t="s">
        <v>80109</v>
      </c>
    </row>
    <row r="46710" customFormat="false" ht="15" hidden="false" customHeight="false" outlineLevel="0" collapsed="false">
      <c r="A46710" s="0" t="s">
        <v>60386</v>
      </c>
      <c r="B46710" s="0" t="n">
        <f aca="false">HOUR(C46710)</f>
        <v>8</v>
      </c>
      <c r="C46710" s="1" t="n">
        <v>41379.3701388889</v>
      </c>
      <c r="D46710" s="0" t="s">
        <v>80110</v>
      </c>
    </row>
    <row r="46711" customFormat="false" ht="15" hidden="false" customHeight="false" outlineLevel="0" collapsed="false">
      <c r="A46711" s="0" t="s">
        <v>68042</v>
      </c>
      <c r="B46711" s="0" t="n">
        <f aca="false">HOUR(C46711)</f>
        <v>8</v>
      </c>
      <c r="C46711" s="1" t="n">
        <v>41379.3701388889</v>
      </c>
      <c r="D46711" s="0" t="s">
        <v>80111</v>
      </c>
    </row>
    <row r="46712" customFormat="false" ht="15" hidden="false" customHeight="false" outlineLevel="0" collapsed="false">
      <c r="A46712" s="0" t="s">
        <v>80112</v>
      </c>
      <c r="B46712" s="0" t="n">
        <f aca="false">HOUR(C46712)</f>
        <v>8</v>
      </c>
      <c r="C46712" s="1" t="n">
        <v>41379.3701388889</v>
      </c>
      <c r="D46712" s="0" t="s">
        <v>80113</v>
      </c>
    </row>
    <row r="46713" customFormat="false" ht="15" hidden="false" customHeight="false" outlineLevel="0" collapsed="false">
      <c r="A46713" s="0" t="s">
        <v>74883</v>
      </c>
      <c r="B46713" s="0" t="n">
        <f aca="false">HOUR(C46713)</f>
        <v>8</v>
      </c>
      <c r="C46713" s="1" t="n">
        <v>41379.3701388889</v>
      </c>
      <c r="D46713" s="0" t="s">
        <v>80114</v>
      </c>
    </row>
    <row r="46714" customFormat="false" ht="15" hidden="false" customHeight="false" outlineLevel="0" collapsed="false">
      <c r="A46714" s="0" t="s">
        <v>45749</v>
      </c>
      <c r="B46714" s="0" t="n">
        <f aca="false">HOUR(C46714)</f>
        <v>8</v>
      </c>
      <c r="C46714" s="1" t="n">
        <v>41379.3701388889</v>
      </c>
      <c r="D46714" s="0" t="s">
        <v>80115</v>
      </c>
    </row>
    <row r="46715" customFormat="false" ht="15" hidden="false" customHeight="false" outlineLevel="0" collapsed="false">
      <c r="A46715" s="0" t="s">
        <v>80116</v>
      </c>
      <c r="B46715" s="0" t="n">
        <f aca="false">HOUR(C46715)</f>
        <v>8</v>
      </c>
      <c r="C46715" s="1" t="n">
        <v>41379.3701388889</v>
      </c>
      <c r="D46715" s="0" t="s">
        <v>80117</v>
      </c>
    </row>
    <row r="46716" customFormat="false" ht="15" hidden="false" customHeight="false" outlineLevel="0" collapsed="false">
      <c r="A46716" s="0" t="s">
        <v>80118</v>
      </c>
      <c r="B46716" s="0" t="n">
        <f aca="false">HOUR(C46716)</f>
        <v>8</v>
      </c>
      <c r="C46716" s="1" t="n">
        <v>41379.3701388889</v>
      </c>
      <c r="D46716" s="0" t="s">
        <v>80119</v>
      </c>
    </row>
    <row r="46717" customFormat="false" ht="15" hidden="false" customHeight="false" outlineLevel="0" collapsed="false">
      <c r="A46717" s="0" t="s">
        <v>80120</v>
      </c>
      <c r="B46717" s="0" t="n">
        <f aca="false">HOUR(C46717)</f>
        <v>8</v>
      </c>
      <c r="C46717" s="1" t="n">
        <v>41379.3701388889</v>
      </c>
      <c r="D46717" s="0" t="s">
        <v>80121</v>
      </c>
    </row>
    <row r="46718" customFormat="false" ht="15" hidden="false" customHeight="false" outlineLevel="0" collapsed="false">
      <c r="A46718" s="0" t="s">
        <v>6057</v>
      </c>
      <c r="B46718" s="0" t="n">
        <f aca="false">HOUR(C46718)</f>
        <v>8</v>
      </c>
      <c r="C46718" s="1" t="n">
        <v>41379.3701388889</v>
      </c>
      <c r="D46718" s="0" t="s">
        <v>80122</v>
      </c>
    </row>
    <row r="46719" customFormat="false" ht="15" hidden="false" customHeight="false" outlineLevel="0" collapsed="false">
      <c r="A46719" s="0" t="s">
        <v>80123</v>
      </c>
      <c r="B46719" s="0" t="n">
        <f aca="false">HOUR(C46719)</f>
        <v>8</v>
      </c>
      <c r="C46719" s="1" t="n">
        <v>41379.3701388889</v>
      </c>
      <c r="D46719" s="0" t="s">
        <v>80124</v>
      </c>
    </row>
    <row r="46720" customFormat="false" ht="15" hidden="false" customHeight="false" outlineLevel="0" collapsed="false">
      <c r="A46720" s="0" t="s">
        <v>64374</v>
      </c>
      <c r="B46720" s="0" t="n">
        <f aca="false">HOUR(C46720)</f>
        <v>8</v>
      </c>
      <c r="C46720" s="1" t="n">
        <v>41379.3701388889</v>
      </c>
      <c r="D46720" s="0" t="s">
        <v>80125</v>
      </c>
    </row>
    <row r="46721" customFormat="false" ht="15" hidden="false" customHeight="false" outlineLevel="0" collapsed="false">
      <c r="A46721" s="0" t="s">
        <v>80126</v>
      </c>
      <c r="B46721" s="0" t="n">
        <f aca="false">HOUR(C46721)</f>
        <v>8</v>
      </c>
      <c r="C46721" s="1" t="n">
        <v>41379.3701388889</v>
      </c>
      <c r="D46721" s="0" t="s">
        <v>80127</v>
      </c>
    </row>
    <row r="46722" customFormat="false" ht="15" hidden="false" customHeight="false" outlineLevel="0" collapsed="false">
      <c r="A46722" s="0" t="s">
        <v>30782</v>
      </c>
      <c r="B46722" s="0" t="n">
        <f aca="false">HOUR(C46722)</f>
        <v>8</v>
      </c>
      <c r="C46722" s="1" t="n">
        <v>41379.3701388889</v>
      </c>
      <c r="D46722" s="0" t="s">
        <v>80128</v>
      </c>
    </row>
    <row r="46723" customFormat="false" ht="15" hidden="false" customHeight="false" outlineLevel="0" collapsed="false">
      <c r="A46723" s="0" t="s">
        <v>80129</v>
      </c>
      <c r="B46723" s="0" t="n">
        <f aca="false">HOUR(C46723)</f>
        <v>8</v>
      </c>
      <c r="C46723" s="1" t="n">
        <v>41379.3701388889</v>
      </c>
      <c r="D46723" s="0" t="s">
        <v>80130</v>
      </c>
    </row>
    <row r="46724" customFormat="false" ht="15" hidden="false" customHeight="false" outlineLevel="0" collapsed="false">
      <c r="A46724" s="0" t="s">
        <v>59301</v>
      </c>
      <c r="B46724" s="0" t="n">
        <f aca="false">HOUR(C46724)</f>
        <v>8</v>
      </c>
      <c r="C46724" s="1" t="n">
        <v>41379.3701388889</v>
      </c>
      <c r="D46724" s="0" t="s">
        <v>80131</v>
      </c>
    </row>
    <row r="46725" customFormat="false" ht="15" hidden="false" customHeight="false" outlineLevel="0" collapsed="false">
      <c r="A46725" s="0" t="s">
        <v>80132</v>
      </c>
      <c r="B46725" s="0" t="n">
        <f aca="false">HOUR(C46725)</f>
        <v>8</v>
      </c>
      <c r="C46725" s="1" t="n">
        <v>41379.3701388889</v>
      </c>
      <c r="D46725" s="0" t="s">
        <v>80133</v>
      </c>
    </row>
    <row r="46726" customFormat="false" ht="15" hidden="false" customHeight="false" outlineLevel="0" collapsed="false">
      <c r="A46726" s="0" t="s">
        <v>76798</v>
      </c>
      <c r="B46726" s="0" t="n">
        <f aca="false">HOUR(C46726)</f>
        <v>8</v>
      </c>
      <c r="C46726" s="1" t="n">
        <v>41379.3701388889</v>
      </c>
      <c r="D46726" s="0" t="s">
        <v>80134</v>
      </c>
    </row>
    <row r="46727" customFormat="false" ht="15" hidden="false" customHeight="false" outlineLevel="0" collapsed="false">
      <c r="A46727" s="0" t="s">
        <v>79906</v>
      </c>
      <c r="B46727" s="0" t="n">
        <f aca="false">HOUR(C46727)</f>
        <v>8</v>
      </c>
      <c r="C46727" s="1" t="n">
        <v>41379.3701388889</v>
      </c>
      <c r="D46727" s="0" t="s">
        <v>80135</v>
      </c>
    </row>
    <row r="46728" customFormat="false" ht="15" hidden="false" customHeight="false" outlineLevel="0" collapsed="false">
      <c r="A46728" s="0" t="s">
        <v>76279</v>
      </c>
      <c r="B46728" s="0" t="n">
        <f aca="false">HOUR(C46728)</f>
        <v>8</v>
      </c>
      <c r="C46728" s="1" t="n">
        <v>41379.3701388889</v>
      </c>
      <c r="D46728" s="0" t="s">
        <v>80136</v>
      </c>
    </row>
    <row r="46729" customFormat="false" ht="15" hidden="false" customHeight="false" outlineLevel="0" collapsed="false">
      <c r="A46729" s="0" t="s">
        <v>68715</v>
      </c>
      <c r="B46729" s="0" t="n">
        <f aca="false">HOUR(C46729)</f>
        <v>8</v>
      </c>
      <c r="C46729" s="1" t="n">
        <v>41379.3701388889</v>
      </c>
      <c r="D46729" s="0" t="s">
        <v>80137</v>
      </c>
    </row>
    <row r="46730" customFormat="false" ht="15" hidden="false" customHeight="false" outlineLevel="0" collapsed="false">
      <c r="A46730" s="0" t="s">
        <v>80138</v>
      </c>
      <c r="B46730" s="0" t="n">
        <f aca="false">HOUR(C46730)</f>
        <v>8</v>
      </c>
      <c r="C46730" s="1" t="n">
        <v>41379.3701388889</v>
      </c>
      <c r="D46730" s="0" t="s">
        <v>80139</v>
      </c>
    </row>
    <row r="46731" customFormat="false" ht="15" hidden="false" customHeight="false" outlineLevel="0" collapsed="false">
      <c r="A46731" s="0" t="s">
        <v>71038</v>
      </c>
      <c r="B46731" s="0" t="n">
        <f aca="false">HOUR(C46731)</f>
        <v>8</v>
      </c>
      <c r="C46731" s="1" t="n">
        <v>41379.3701388889</v>
      </c>
      <c r="D46731" s="0" t="s">
        <v>80140</v>
      </c>
    </row>
    <row r="46732" customFormat="false" ht="15" hidden="false" customHeight="false" outlineLevel="0" collapsed="false">
      <c r="A46732" s="0" t="s">
        <v>64237</v>
      </c>
      <c r="B46732" s="0" t="n">
        <f aca="false">HOUR(C46732)</f>
        <v>8</v>
      </c>
      <c r="C46732" s="1" t="n">
        <v>41379.3701388889</v>
      </c>
      <c r="D46732" s="0" t="s">
        <v>80141</v>
      </c>
    </row>
    <row r="46733" customFormat="false" ht="15" hidden="false" customHeight="false" outlineLevel="0" collapsed="false">
      <c r="A46733" s="0" t="s">
        <v>78116</v>
      </c>
      <c r="B46733" s="0" t="n">
        <f aca="false">HOUR(C46733)</f>
        <v>8</v>
      </c>
      <c r="C46733" s="1" t="n">
        <v>41379.3701388889</v>
      </c>
      <c r="D46733" s="0" t="s">
        <v>80142</v>
      </c>
    </row>
    <row r="46734" customFormat="false" ht="15" hidden="false" customHeight="false" outlineLevel="0" collapsed="false">
      <c r="A46734" s="0" t="s">
        <v>80143</v>
      </c>
      <c r="B46734" s="0" t="n">
        <f aca="false">HOUR(C46734)</f>
        <v>8</v>
      </c>
      <c r="C46734" s="1" t="n">
        <v>41379.3701388889</v>
      </c>
      <c r="D46734" s="0" t="s">
        <v>80144</v>
      </c>
    </row>
    <row r="46735" customFormat="false" ht="15" hidden="false" customHeight="false" outlineLevel="0" collapsed="false">
      <c r="A46735" s="0" t="s">
        <v>80145</v>
      </c>
      <c r="B46735" s="0" t="n">
        <f aca="false">HOUR(C46735)</f>
        <v>8</v>
      </c>
      <c r="C46735" s="1" t="n">
        <v>41379.3701388889</v>
      </c>
      <c r="D46735" s="0" t="s">
        <v>80146</v>
      </c>
    </row>
    <row r="46736" customFormat="false" ht="15" hidden="false" customHeight="false" outlineLevel="0" collapsed="false">
      <c r="A46736" s="0" t="s">
        <v>75337</v>
      </c>
      <c r="B46736" s="0" t="n">
        <f aca="false">HOUR(C46736)</f>
        <v>8</v>
      </c>
      <c r="C46736" s="1" t="n">
        <v>41379.3701388889</v>
      </c>
      <c r="D46736" s="0" t="s">
        <v>80147</v>
      </c>
    </row>
    <row r="46737" customFormat="false" ht="15" hidden="false" customHeight="false" outlineLevel="0" collapsed="false">
      <c r="A46737" s="0" t="s">
        <v>80148</v>
      </c>
      <c r="B46737" s="0" t="n">
        <f aca="false">HOUR(C46737)</f>
        <v>8</v>
      </c>
      <c r="C46737" s="1" t="n">
        <v>41379.3701388889</v>
      </c>
      <c r="D46737" s="0" t="s">
        <v>80149</v>
      </c>
    </row>
    <row r="46738" customFormat="false" ht="15" hidden="false" customHeight="false" outlineLevel="0" collapsed="false">
      <c r="A46738" s="0" t="s">
        <v>62581</v>
      </c>
      <c r="B46738" s="0" t="n">
        <f aca="false">HOUR(C46738)</f>
        <v>8</v>
      </c>
      <c r="C46738" s="1" t="n">
        <v>41379.3701388889</v>
      </c>
      <c r="D46738" s="0" t="s">
        <v>80150</v>
      </c>
    </row>
    <row r="46739" customFormat="false" ht="15" hidden="false" customHeight="false" outlineLevel="0" collapsed="false">
      <c r="A46739" s="0" t="s">
        <v>59816</v>
      </c>
      <c r="B46739" s="0" t="n">
        <f aca="false">HOUR(C46739)</f>
        <v>8</v>
      </c>
      <c r="C46739" s="1" t="n">
        <v>41379.3701388889</v>
      </c>
      <c r="D46739" s="0" t="s">
        <v>80151</v>
      </c>
    </row>
    <row r="46740" customFormat="false" ht="15" hidden="false" customHeight="false" outlineLevel="0" collapsed="false">
      <c r="A46740" s="0" t="s">
        <v>80152</v>
      </c>
      <c r="B46740" s="0" t="n">
        <f aca="false">HOUR(C46740)</f>
        <v>8</v>
      </c>
      <c r="C46740" s="1" t="n">
        <v>41379.3701388889</v>
      </c>
      <c r="D46740" s="0" t="s">
        <v>80153</v>
      </c>
    </row>
    <row r="46741" customFormat="false" ht="15" hidden="false" customHeight="false" outlineLevel="0" collapsed="false">
      <c r="A46741" s="0" t="s">
        <v>69474</v>
      </c>
      <c r="B46741" s="0" t="n">
        <f aca="false">HOUR(C46741)</f>
        <v>8</v>
      </c>
      <c r="C46741" s="1" t="n">
        <v>41379.3701388889</v>
      </c>
      <c r="D46741" s="0" t="s">
        <v>80154</v>
      </c>
    </row>
    <row r="46742" customFormat="false" ht="15" hidden="false" customHeight="false" outlineLevel="0" collapsed="false">
      <c r="A46742" s="0" t="s">
        <v>80155</v>
      </c>
      <c r="B46742" s="0" t="n">
        <f aca="false">HOUR(C46742)</f>
        <v>8</v>
      </c>
      <c r="C46742" s="1" t="n">
        <v>41379.3701388889</v>
      </c>
      <c r="D46742" s="0" t="s">
        <v>80156</v>
      </c>
    </row>
    <row r="46743" customFormat="false" ht="15" hidden="false" customHeight="false" outlineLevel="0" collapsed="false">
      <c r="A46743" s="0" t="s">
        <v>80157</v>
      </c>
      <c r="B46743" s="0" t="n">
        <f aca="false">HOUR(C46743)</f>
        <v>8</v>
      </c>
      <c r="C46743" s="1" t="n">
        <v>41379.3701388889</v>
      </c>
      <c r="D46743" s="0" t="s">
        <v>80158</v>
      </c>
    </row>
    <row r="46744" customFormat="false" ht="15" hidden="false" customHeight="false" outlineLevel="0" collapsed="false">
      <c r="A46744" s="0" t="s">
        <v>80159</v>
      </c>
      <c r="B46744" s="0" t="n">
        <f aca="false">HOUR(C46744)</f>
        <v>8</v>
      </c>
      <c r="C46744" s="1" t="n">
        <v>41379.3701388889</v>
      </c>
      <c r="D46744" s="0" t="s">
        <v>80160</v>
      </c>
    </row>
    <row r="46745" customFormat="false" ht="15" hidden="false" customHeight="false" outlineLevel="0" collapsed="false">
      <c r="A46745" s="0" t="s">
        <v>38320</v>
      </c>
      <c r="B46745" s="0" t="n">
        <f aca="false">HOUR(C46745)</f>
        <v>8</v>
      </c>
      <c r="C46745" s="1" t="n">
        <v>41379.3701388889</v>
      </c>
      <c r="D46745" s="0" t="s">
        <v>80161</v>
      </c>
    </row>
    <row r="46746" customFormat="false" ht="15" hidden="false" customHeight="false" outlineLevel="0" collapsed="false">
      <c r="A46746" s="0" t="s">
        <v>65693</v>
      </c>
      <c r="B46746" s="0" t="n">
        <f aca="false">HOUR(C46746)</f>
        <v>8</v>
      </c>
      <c r="C46746" s="1" t="n">
        <v>41379.3701388889</v>
      </c>
      <c r="D46746" s="0" t="s">
        <v>80162</v>
      </c>
    </row>
    <row r="46747" customFormat="false" ht="15" hidden="false" customHeight="false" outlineLevel="0" collapsed="false">
      <c r="A46747" s="0" t="s">
        <v>63551</v>
      </c>
      <c r="B46747" s="0" t="n">
        <f aca="false">HOUR(C46747)</f>
        <v>8</v>
      </c>
      <c r="C46747" s="1" t="n">
        <v>41379.3701388889</v>
      </c>
      <c r="D46747" s="0" t="s">
        <v>80163</v>
      </c>
    </row>
    <row r="46748" customFormat="false" ht="15" hidden="false" customHeight="false" outlineLevel="0" collapsed="false">
      <c r="A46748" s="0" t="s">
        <v>53863</v>
      </c>
      <c r="B46748" s="0" t="n">
        <f aca="false">HOUR(C46748)</f>
        <v>8</v>
      </c>
      <c r="C46748" s="1" t="n">
        <v>41379.3701388889</v>
      </c>
      <c r="D46748" s="0" t="s">
        <v>80164</v>
      </c>
    </row>
    <row r="46749" customFormat="false" ht="15" hidden="false" customHeight="false" outlineLevel="0" collapsed="false">
      <c r="A46749" s="0" t="s">
        <v>80165</v>
      </c>
      <c r="B46749" s="0" t="n">
        <f aca="false">HOUR(C46749)</f>
        <v>8</v>
      </c>
      <c r="C46749" s="1" t="n">
        <v>41379.3701388889</v>
      </c>
      <c r="D46749" s="0" t="s">
        <v>80166</v>
      </c>
    </row>
    <row r="46750" customFormat="false" ht="15" hidden="false" customHeight="false" outlineLevel="0" collapsed="false">
      <c r="A46750" s="0" t="s">
        <v>66887</v>
      </c>
      <c r="B46750" s="0" t="n">
        <f aca="false">HOUR(C46750)</f>
        <v>8</v>
      </c>
      <c r="C46750" s="1" t="n">
        <v>41379.3701388889</v>
      </c>
      <c r="D46750" s="0" t="s">
        <v>80167</v>
      </c>
    </row>
    <row r="46751" customFormat="false" ht="15" hidden="false" customHeight="false" outlineLevel="0" collapsed="false">
      <c r="A46751" s="0" t="s">
        <v>72430</v>
      </c>
      <c r="B46751" s="0" t="n">
        <f aca="false">HOUR(C46751)</f>
        <v>8</v>
      </c>
      <c r="C46751" s="1" t="n">
        <v>41379.3701388889</v>
      </c>
      <c r="D46751" s="0" t="s">
        <v>80168</v>
      </c>
    </row>
    <row r="46752" customFormat="false" ht="15" hidden="false" customHeight="false" outlineLevel="0" collapsed="false">
      <c r="A46752" s="0" t="s">
        <v>63116</v>
      </c>
      <c r="B46752" s="0" t="n">
        <f aca="false">HOUR(C46752)</f>
        <v>8</v>
      </c>
      <c r="C46752" s="1" t="n">
        <v>41379.3701388889</v>
      </c>
      <c r="D46752" s="0" t="s">
        <v>80169</v>
      </c>
    </row>
    <row r="46753" customFormat="false" ht="15" hidden="false" customHeight="false" outlineLevel="0" collapsed="false">
      <c r="A46753" s="0" t="s">
        <v>76713</v>
      </c>
      <c r="B46753" s="0" t="n">
        <f aca="false">HOUR(C46753)</f>
        <v>8</v>
      </c>
      <c r="C46753" s="1" t="n">
        <v>41379.3701388889</v>
      </c>
      <c r="D46753" s="0" t="s">
        <v>80170</v>
      </c>
    </row>
    <row r="46754" customFormat="false" ht="15" hidden="false" customHeight="false" outlineLevel="0" collapsed="false">
      <c r="A46754" s="0" t="s">
        <v>80171</v>
      </c>
      <c r="B46754" s="0" t="n">
        <f aca="false">HOUR(C46754)</f>
        <v>8</v>
      </c>
      <c r="C46754" s="1" t="n">
        <v>41379.3701388889</v>
      </c>
      <c r="D46754" s="0" t="s">
        <v>80172</v>
      </c>
    </row>
    <row r="46755" customFormat="false" ht="15" hidden="false" customHeight="false" outlineLevel="0" collapsed="false">
      <c r="A46755" s="0" t="s">
        <v>80173</v>
      </c>
      <c r="B46755" s="0" t="n">
        <f aca="false">HOUR(C46755)</f>
        <v>8</v>
      </c>
      <c r="C46755" s="1" t="n">
        <v>41379.3701388889</v>
      </c>
      <c r="D46755" s="0" t="s">
        <v>80174</v>
      </c>
    </row>
    <row r="46756" customFormat="false" ht="15" hidden="false" customHeight="false" outlineLevel="0" collapsed="false">
      <c r="A46756" s="0" t="s">
        <v>63892</v>
      </c>
      <c r="B46756" s="0" t="n">
        <f aca="false">HOUR(C46756)</f>
        <v>8</v>
      </c>
      <c r="C46756" s="1" t="n">
        <v>41379.3701388889</v>
      </c>
      <c r="D46756" s="0" t="s">
        <v>80175</v>
      </c>
    </row>
    <row r="46757" customFormat="false" ht="15" hidden="false" customHeight="false" outlineLevel="0" collapsed="false">
      <c r="A46757" s="0" t="s">
        <v>76878</v>
      </c>
      <c r="B46757" s="0" t="n">
        <f aca="false">HOUR(C46757)</f>
        <v>8</v>
      </c>
      <c r="C46757" s="1" t="n">
        <v>41379.3701388889</v>
      </c>
      <c r="D46757" s="0" t="s">
        <v>80176</v>
      </c>
    </row>
    <row r="46758" customFormat="false" ht="15" hidden="false" customHeight="false" outlineLevel="0" collapsed="false">
      <c r="A46758" s="0" t="s">
        <v>61596</v>
      </c>
      <c r="B46758" s="0" t="n">
        <f aca="false">HOUR(C46758)</f>
        <v>8</v>
      </c>
      <c r="C46758" s="1" t="n">
        <v>41379.3701388889</v>
      </c>
      <c r="D46758" s="0" t="s">
        <v>80177</v>
      </c>
    </row>
    <row r="46759" customFormat="false" ht="15" hidden="false" customHeight="false" outlineLevel="0" collapsed="false">
      <c r="A46759" s="0" t="s">
        <v>80178</v>
      </c>
      <c r="B46759" s="0" t="n">
        <f aca="false">HOUR(C46759)</f>
        <v>8</v>
      </c>
      <c r="C46759" s="1" t="n">
        <v>41379.3701388889</v>
      </c>
      <c r="D46759" s="0" t="s">
        <v>80179</v>
      </c>
    </row>
    <row r="46760" customFormat="false" ht="15" hidden="false" customHeight="false" outlineLevel="0" collapsed="false">
      <c r="A46760" s="0" t="s">
        <v>51374</v>
      </c>
      <c r="B46760" s="0" t="n">
        <f aca="false">HOUR(C46760)</f>
        <v>8</v>
      </c>
      <c r="C46760" s="1" t="n">
        <v>41379.3701388889</v>
      </c>
      <c r="D46760" s="0" t="s">
        <v>80180</v>
      </c>
    </row>
    <row r="46761" customFormat="false" ht="15" hidden="false" customHeight="false" outlineLevel="0" collapsed="false">
      <c r="A46761" s="0" t="s">
        <v>32920</v>
      </c>
      <c r="B46761" s="0" t="n">
        <f aca="false">HOUR(C46761)</f>
        <v>8</v>
      </c>
      <c r="C46761" s="1" t="n">
        <v>41379.3701388889</v>
      </c>
      <c r="D46761" s="0" t="s">
        <v>80181</v>
      </c>
    </row>
    <row r="46762" customFormat="false" ht="15" hidden="false" customHeight="false" outlineLevel="0" collapsed="false">
      <c r="A46762" s="0" t="s">
        <v>31320</v>
      </c>
      <c r="B46762" s="0" t="n">
        <f aca="false">HOUR(C46762)</f>
        <v>8</v>
      </c>
      <c r="C46762" s="1" t="n">
        <v>41379.3701388889</v>
      </c>
      <c r="D46762" s="0" t="s">
        <v>80182</v>
      </c>
    </row>
    <row r="46763" customFormat="false" ht="15" hidden="false" customHeight="false" outlineLevel="0" collapsed="false">
      <c r="A46763" s="0" t="s">
        <v>53583</v>
      </c>
      <c r="B46763" s="0" t="n">
        <f aca="false">HOUR(C46763)</f>
        <v>8</v>
      </c>
      <c r="C46763" s="1" t="n">
        <v>41379.3701388889</v>
      </c>
      <c r="D46763" s="0" t="s">
        <v>80183</v>
      </c>
    </row>
    <row r="46764" customFormat="false" ht="15" hidden="false" customHeight="false" outlineLevel="0" collapsed="false">
      <c r="A46764" s="0" t="s">
        <v>80184</v>
      </c>
      <c r="B46764" s="0" t="n">
        <f aca="false">HOUR(C46764)</f>
        <v>8</v>
      </c>
      <c r="C46764" s="1" t="n">
        <v>41379.3701388889</v>
      </c>
      <c r="D46764" s="0" t="s">
        <v>80185</v>
      </c>
    </row>
    <row r="46765" customFormat="false" ht="15" hidden="false" customHeight="false" outlineLevel="0" collapsed="false">
      <c r="A46765" s="0" t="s">
        <v>2929</v>
      </c>
      <c r="B46765" s="0" t="n">
        <f aca="false">HOUR(C46765)</f>
        <v>8</v>
      </c>
      <c r="C46765" s="1" t="n">
        <v>41379.3701388889</v>
      </c>
      <c r="D46765" s="0" t="s">
        <v>80186</v>
      </c>
    </row>
    <row r="46766" customFormat="false" ht="15" hidden="false" customHeight="false" outlineLevel="0" collapsed="false">
      <c r="A46766" s="0" t="s">
        <v>71474</v>
      </c>
      <c r="B46766" s="0" t="n">
        <f aca="false">HOUR(C46766)</f>
        <v>8</v>
      </c>
      <c r="C46766" s="1" t="n">
        <v>41379.3701388889</v>
      </c>
      <c r="D46766" s="0" t="s">
        <v>80187</v>
      </c>
    </row>
    <row r="46767" customFormat="false" ht="15" hidden="false" customHeight="false" outlineLevel="0" collapsed="false">
      <c r="A46767" s="0" t="s">
        <v>80188</v>
      </c>
      <c r="B46767" s="0" t="n">
        <f aca="false">HOUR(C46767)</f>
        <v>8</v>
      </c>
      <c r="C46767" s="1" t="n">
        <v>41379.3701388889</v>
      </c>
      <c r="D46767" s="0" t="s">
        <v>80189</v>
      </c>
    </row>
    <row r="46768" customFormat="false" ht="15" hidden="false" customHeight="false" outlineLevel="0" collapsed="false">
      <c r="A46768" s="0" t="s">
        <v>57261</v>
      </c>
      <c r="B46768" s="0" t="n">
        <f aca="false">HOUR(C46768)</f>
        <v>8</v>
      </c>
      <c r="C46768" s="1" t="n">
        <v>41379.3701388889</v>
      </c>
      <c r="D46768" s="0" t="s">
        <v>80190</v>
      </c>
    </row>
    <row r="46769" customFormat="false" ht="15" hidden="false" customHeight="false" outlineLevel="0" collapsed="false">
      <c r="A46769" s="0" t="s">
        <v>80191</v>
      </c>
      <c r="B46769" s="0" t="n">
        <f aca="false">HOUR(C46769)</f>
        <v>8</v>
      </c>
      <c r="C46769" s="1" t="n">
        <v>41379.3701388889</v>
      </c>
      <c r="D46769" s="0" t="s">
        <v>80192</v>
      </c>
    </row>
    <row r="46770" customFormat="false" ht="15" hidden="false" customHeight="false" outlineLevel="0" collapsed="false">
      <c r="A46770" s="0" t="s">
        <v>80193</v>
      </c>
      <c r="B46770" s="0" t="n">
        <f aca="false">HOUR(C46770)</f>
        <v>8</v>
      </c>
      <c r="C46770" s="1" t="n">
        <v>41379.3701388889</v>
      </c>
      <c r="D46770" s="0" t="s">
        <v>80194</v>
      </c>
    </row>
    <row r="46771" customFormat="false" ht="15" hidden="false" customHeight="false" outlineLevel="0" collapsed="false">
      <c r="A46771" s="0" t="s">
        <v>80195</v>
      </c>
      <c r="B46771" s="0" t="n">
        <f aca="false">HOUR(C46771)</f>
        <v>8</v>
      </c>
      <c r="C46771" s="1" t="n">
        <v>41379.3701388889</v>
      </c>
      <c r="D46771" s="0" t="s">
        <v>80196</v>
      </c>
    </row>
    <row r="46772" customFormat="false" ht="15" hidden="false" customHeight="false" outlineLevel="0" collapsed="false">
      <c r="A46772" s="0" t="s">
        <v>74316</v>
      </c>
      <c r="B46772" s="0" t="n">
        <f aca="false">HOUR(C46772)</f>
        <v>8</v>
      </c>
      <c r="C46772" s="1" t="n">
        <v>41379.3701388889</v>
      </c>
      <c r="D46772" s="0" t="s">
        <v>80197</v>
      </c>
    </row>
    <row r="46773" customFormat="false" ht="15" hidden="false" customHeight="false" outlineLevel="0" collapsed="false">
      <c r="A46773" s="0" t="s">
        <v>68048</v>
      </c>
      <c r="B46773" s="0" t="n">
        <f aca="false">HOUR(C46773)</f>
        <v>8</v>
      </c>
      <c r="C46773" s="1" t="n">
        <v>41379.3701388889</v>
      </c>
      <c r="D46773" s="0" t="s">
        <v>80198</v>
      </c>
    </row>
    <row r="46774" customFormat="false" ht="15" hidden="false" customHeight="false" outlineLevel="0" collapsed="false">
      <c r="A46774" s="0" t="s">
        <v>60208</v>
      </c>
      <c r="B46774" s="0" t="n">
        <f aca="false">HOUR(C46774)</f>
        <v>8</v>
      </c>
      <c r="C46774" s="1" t="n">
        <v>41379.3701388889</v>
      </c>
      <c r="D46774" s="0" t="s">
        <v>80199</v>
      </c>
    </row>
    <row r="46775" customFormat="false" ht="15" hidden="false" customHeight="false" outlineLevel="0" collapsed="false">
      <c r="A46775" s="0" t="s">
        <v>57733</v>
      </c>
      <c r="B46775" s="0" t="n">
        <f aca="false">HOUR(C46775)</f>
        <v>8</v>
      </c>
      <c r="C46775" s="1" t="n">
        <v>41379.3701388889</v>
      </c>
      <c r="D46775" s="0" t="s">
        <v>80200</v>
      </c>
    </row>
    <row r="46776" customFormat="false" ht="15" hidden="false" customHeight="false" outlineLevel="0" collapsed="false">
      <c r="A46776" s="0" t="s">
        <v>80201</v>
      </c>
      <c r="B46776" s="0" t="n">
        <f aca="false">HOUR(C46776)</f>
        <v>8</v>
      </c>
      <c r="C46776" s="1" t="n">
        <v>41379.3701388889</v>
      </c>
      <c r="D46776" s="0" t="s">
        <v>80202</v>
      </c>
    </row>
    <row r="46777" customFormat="false" ht="15" hidden="false" customHeight="false" outlineLevel="0" collapsed="false">
      <c r="A46777" s="0" t="s">
        <v>71581</v>
      </c>
      <c r="B46777" s="0" t="n">
        <f aca="false">HOUR(C46777)</f>
        <v>8</v>
      </c>
      <c r="C46777" s="1" t="n">
        <v>41379.3701388889</v>
      </c>
      <c r="D46777" s="0" t="s">
        <v>80203</v>
      </c>
    </row>
    <row r="46778" customFormat="false" ht="15" hidden="false" customHeight="false" outlineLevel="0" collapsed="false">
      <c r="A46778" s="0" t="s">
        <v>80204</v>
      </c>
      <c r="B46778" s="0" t="n">
        <f aca="false">HOUR(C46778)</f>
        <v>8</v>
      </c>
      <c r="C46778" s="1" t="n">
        <v>41379.3701388889</v>
      </c>
      <c r="D46778" s="0" t="s">
        <v>80205</v>
      </c>
    </row>
    <row r="46779" customFormat="false" ht="15" hidden="false" customHeight="false" outlineLevel="0" collapsed="false">
      <c r="A46779" s="0" t="s">
        <v>80206</v>
      </c>
      <c r="B46779" s="0" t="n">
        <f aca="false">HOUR(C46779)</f>
        <v>8</v>
      </c>
      <c r="C46779" s="1" t="n">
        <v>41379.3701388889</v>
      </c>
      <c r="D46779" s="0" t="s">
        <v>80207</v>
      </c>
    </row>
    <row r="46780" customFormat="false" ht="15" hidden="false" customHeight="false" outlineLevel="0" collapsed="false">
      <c r="A46780" s="0" t="s">
        <v>66675</v>
      </c>
      <c r="B46780" s="0" t="n">
        <f aca="false">HOUR(C46780)</f>
        <v>8</v>
      </c>
      <c r="C46780" s="1" t="n">
        <v>41379.3701388889</v>
      </c>
      <c r="D46780" s="0" t="s">
        <v>80208</v>
      </c>
    </row>
    <row r="46781" customFormat="false" ht="15" hidden="false" customHeight="false" outlineLevel="0" collapsed="false">
      <c r="A46781" s="0" t="s">
        <v>63551</v>
      </c>
      <c r="B46781" s="0" t="n">
        <f aca="false">HOUR(C46781)</f>
        <v>8</v>
      </c>
      <c r="C46781" s="1" t="n">
        <v>41379.3701388889</v>
      </c>
      <c r="D46781" s="0" t="s">
        <v>80209</v>
      </c>
    </row>
    <row r="46782" customFormat="false" ht="15" hidden="false" customHeight="false" outlineLevel="0" collapsed="false">
      <c r="A46782" s="0" t="s">
        <v>61022</v>
      </c>
      <c r="B46782" s="0" t="n">
        <f aca="false">HOUR(C46782)</f>
        <v>8</v>
      </c>
      <c r="C46782" s="1" t="n">
        <v>41379.3701388889</v>
      </c>
      <c r="D46782" s="0" t="s">
        <v>80210</v>
      </c>
    </row>
    <row r="46783" customFormat="false" ht="15" hidden="false" customHeight="false" outlineLevel="0" collapsed="false">
      <c r="A46783" s="0" t="s">
        <v>63007</v>
      </c>
      <c r="B46783" s="0" t="n">
        <f aca="false">HOUR(C46783)</f>
        <v>8</v>
      </c>
      <c r="C46783" s="1" t="n">
        <v>41379.3701388889</v>
      </c>
      <c r="D46783" s="0" t="s">
        <v>80211</v>
      </c>
    </row>
    <row r="46784" customFormat="false" ht="15" hidden="false" customHeight="false" outlineLevel="0" collapsed="false">
      <c r="A46784" s="0" t="s">
        <v>71247</v>
      </c>
      <c r="B46784" s="0" t="n">
        <f aca="false">HOUR(C46784)</f>
        <v>8</v>
      </c>
      <c r="C46784" s="1" t="n">
        <v>41379.3701388889</v>
      </c>
      <c r="D46784" s="0" t="s">
        <v>80212</v>
      </c>
    </row>
    <row r="46785" customFormat="false" ht="15" hidden="false" customHeight="false" outlineLevel="0" collapsed="false">
      <c r="A46785" s="0" t="s">
        <v>80213</v>
      </c>
      <c r="B46785" s="0" t="n">
        <f aca="false">HOUR(C46785)</f>
        <v>8</v>
      </c>
      <c r="C46785" s="1" t="n">
        <v>41379.3701388889</v>
      </c>
      <c r="D46785" s="0" t="s">
        <v>80214</v>
      </c>
    </row>
    <row r="46786" customFormat="false" ht="15" hidden="false" customHeight="false" outlineLevel="0" collapsed="false">
      <c r="A46786" s="0" t="s">
        <v>80215</v>
      </c>
      <c r="B46786" s="0" t="n">
        <f aca="false">HOUR(C46786)</f>
        <v>8</v>
      </c>
      <c r="C46786" s="1" t="n">
        <v>41379.3701388889</v>
      </c>
      <c r="D46786" s="0" t="s">
        <v>80216</v>
      </c>
    </row>
    <row r="46787" customFormat="false" ht="15" hidden="false" customHeight="false" outlineLevel="0" collapsed="false">
      <c r="A46787" s="0" t="s">
        <v>63015</v>
      </c>
      <c r="B46787" s="0" t="n">
        <f aca="false">HOUR(C46787)</f>
        <v>8</v>
      </c>
      <c r="C46787" s="1" t="n">
        <v>41379.3701388889</v>
      </c>
      <c r="D46787" s="0" t="s">
        <v>80217</v>
      </c>
    </row>
    <row r="46788" customFormat="false" ht="15" hidden="false" customHeight="false" outlineLevel="0" collapsed="false">
      <c r="A46788" s="0" t="s">
        <v>74520</v>
      </c>
      <c r="B46788" s="0" t="n">
        <f aca="false">HOUR(C46788)</f>
        <v>8</v>
      </c>
      <c r="C46788" s="1" t="n">
        <v>41379.3701388889</v>
      </c>
      <c r="D46788" s="0" t="s">
        <v>80218</v>
      </c>
    </row>
    <row r="46789" customFormat="false" ht="15" hidden="false" customHeight="false" outlineLevel="0" collapsed="false">
      <c r="A46789" s="0" t="s">
        <v>80089</v>
      </c>
      <c r="B46789" s="0" t="n">
        <f aca="false">HOUR(C46789)</f>
        <v>8</v>
      </c>
      <c r="C46789" s="1" t="n">
        <v>41379.3701388889</v>
      </c>
      <c r="D46789" s="0" t="s">
        <v>80219</v>
      </c>
    </row>
    <row r="46790" customFormat="false" ht="15" hidden="false" customHeight="false" outlineLevel="0" collapsed="false">
      <c r="A46790" s="0" t="s">
        <v>80001</v>
      </c>
      <c r="B46790" s="0" t="n">
        <f aca="false">HOUR(C46790)</f>
        <v>8</v>
      </c>
      <c r="C46790" s="1" t="n">
        <v>41379.3701388889</v>
      </c>
      <c r="D46790" s="0" t="s">
        <v>80220</v>
      </c>
    </row>
    <row r="46791" customFormat="false" ht="15" hidden="false" customHeight="false" outlineLevel="0" collapsed="false">
      <c r="A46791" s="0" t="s">
        <v>78199</v>
      </c>
      <c r="B46791" s="0" t="n">
        <f aca="false">HOUR(C46791)</f>
        <v>8</v>
      </c>
      <c r="C46791" s="1" t="n">
        <v>41379.3701388889</v>
      </c>
      <c r="D46791" s="0" t="s">
        <v>80221</v>
      </c>
    </row>
    <row r="46792" customFormat="false" ht="15" hidden="false" customHeight="false" outlineLevel="0" collapsed="false">
      <c r="A46792" s="0" t="s">
        <v>17354</v>
      </c>
      <c r="B46792" s="0" t="n">
        <f aca="false">HOUR(C46792)</f>
        <v>8</v>
      </c>
      <c r="C46792" s="1" t="n">
        <v>41379.3701388889</v>
      </c>
      <c r="D46792" s="0" t="s">
        <v>80222</v>
      </c>
    </row>
    <row r="46793" customFormat="false" ht="15" hidden="false" customHeight="false" outlineLevel="0" collapsed="false">
      <c r="A46793" s="0" t="s">
        <v>80223</v>
      </c>
      <c r="B46793" s="0" t="n">
        <f aca="false">HOUR(C46793)</f>
        <v>8</v>
      </c>
      <c r="C46793" s="1" t="n">
        <v>41379.3701388889</v>
      </c>
      <c r="D46793" s="0" t="s">
        <v>80224</v>
      </c>
    </row>
    <row r="46794" customFormat="false" ht="15" hidden="false" customHeight="false" outlineLevel="0" collapsed="false">
      <c r="A46794" s="0" t="s">
        <v>72467</v>
      </c>
      <c r="B46794" s="0" t="n">
        <f aca="false">HOUR(C46794)</f>
        <v>8</v>
      </c>
      <c r="C46794" s="1" t="n">
        <v>41379.3701388889</v>
      </c>
      <c r="D46794" s="0" t="s">
        <v>80225</v>
      </c>
    </row>
    <row r="46795" customFormat="false" ht="15" hidden="false" customHeight="false" outlineLevel="0" collapsed="false">
      <c r="A46795" s="0" t="s">
        <v>80226</v>
      </c>
      <c r="B46795" s="0" t="n">
        <f aca="false">HOUR(C46795)</f>
        <v>8</v>
      </c>
      <c r="C46795" s="1" t="n">
        <v>41379.3701388889</v>
      </c>
      <c r="D46795" s="0" t="s">
        <v>80227</v>
      </c>
    </row>
    <row r="46796" customFormat="false" ht="15" hidden="false" customHeight="false" outlineLevel="0" collapsed="false">
      <c r="A46796" s="0" t="s">
        <v>76952</v>
      </c>
      <c r="B46796" s="0" t="n">
        <f aca="false">HOUR(C46796)</f>
        <v>8</v>
      </c>
      <c r="C46796" s="1" t="n">
        <v>41379.3701388889</v>
      </c>
      <c r="D46796" s="0" t="s">
        <v>80228</v>
      </c>
    </row>
    <row r="46797" customFormat="false" ht="15" hidden="false" customHeight="false" outlineLevel="0" collapsed="false">
      <c r="A46797" s="0" t="s">
        <v>59856</v>
      </c>
      <c r="B46797" s="0" t="n">
        <f aca="false">HOUR(C46797)</f>
        <v>8</v>
      </c>
      <c r="C46797" s="1" t="n">
        <v>41379.3701388889</v>
      </c>
      <c r="D46797" s="0" t="s">
        <v>80229</v>
      </c>
    </row>
    <row r="46798" customFormat="false" ht="15" hidden="false" customHeight="false" outlineLevel="0" collapsed="false">
      <c r="A46798" s="0" t="s">
        <v>80230</v>
      </c>
      <c r="B46798" s="0" t="n">
        <f aca="false">HOUR(C46798)</f>
        <v>8</v>
      </c>
      <c r="C46798" s="1" t="n">
        <v>41379.3701388889</v>
      </c>
      <c r="D46798" s="0" t="s">
        <v>80231</v>
      </c>
    </row>
    <row r="46799" customFormat="false" ht="15" hidden="false" customHeight="false" outlineLevel="0" collapsed="false">
      <c r="A46799" s="0" t="s">
        <v>3452</v>
      </c>
      <c r="B46799" s="0" t="n">
        <f aca="false">HOUR(C46799)</f>
        <v>8</v>
      </c>
      <c r="C46799" s="1" t="n">
        <v>41379.3701388889</v>
      </c>
      <c r="D46799" s="0" t="s">
        <v>80232</v>
      </c>
    </row>
    <row r="46800" customFormat="false" ht="15" hidden="false" customHeight="false" outlineLevel="0" collapsed="false">
      <c r="A46800" s="0" t="s">
        <v>17990</v>
      </c>
      <c r="B46800" s="0" t="n">
        <f aca="false">HOUR(C46800)</f>
        <v>8</v>
      </c>
      <c r="C46800" s="1" t="n">
        <v>41379.3701388889</v>
      </c>
      <c r="D46800" s="0" t="s">
        <v>80233</v>
      </c>
    </row>
    <row r="46801" customFormat="false" ht="15" hidden="false" customHeight="false" outlineLevel="0" collapsed="false">
      <c r="A46801" s="0" t="s">
        <v>62436</v>
      </c>
      <c r="B46801" s="0" t="n">
        <f aca="false">HOUR(C46801)</f>
        <v>8</v>
      </c>
      <c r="C46801" s="1" t="n">
        <v>41379.3701388889</v>
      </c>
      <c r="D46801" s="0" t="s">
        <v>80234</v>
      </c>
    </row>
    <row r="46802" customFormat="false" ht="15" hidden="false" customHeight="false" outlineLevel="0" collapsed="false">
      <c r="A46802" s="0" t="s">
        <v>62032</v>
      </c>
      <c r="B46802" s="0" t="n">
        <f aca="false">HOUR(C46802)</f>
        <v>8</v>
      </c>
      <c r="C46802" s="1" t="n">
        <v>41379.3701388889</v>
      </c>
      <c r="D46802" s="0" t="s">
        <v>80235</v>
      </c>
    </row>
    <row r="46803" customFormat="false" ht="15" hidden="false" customHeight="false" outlineLevel="0" collapsed="false">
      <c r="A46803" s="0" t="s">
        <v>74234</v>
      </c>
      <c r="B46803" s="0" t="n">
        <f aca="false">HOUR(C46803)</f>
        <v>8</v>
      </c>
      <c r="C46803" s="1" t="n">
        <v>41379.3701388889</v>
      </c>
      <c r="D46803" s="0" t="s">
        <v>80236</v>
      </c>
    </row>
    <row r="46804" customFormat="false" ht="15" hidden="false" customHeight="false" outlineLevel="0" collapsed="false">
      <c r="A46804" s="0" t="s">
        <v>59963</v>
      </c>
      <c r="B46804" s="0" t="n">
        <f aca="false">HOUR(C46804)</f>
        <v>8</v>
      </c>
      <c r="C46804" s="1" t="n">
        <v>41379.3701388889</v>
      </c>
      <c r="D46804" s="0" t="s">
        <v>80237</v>
      </c>
    </row>
    <row r="46805" customFormat="false" ht="15" hidden="false" customHeight="false" outlineLevel="0" collapsed="false">
      <c r="A46805" s="0" t="s">
        <v>80238</v>
      </c>
      <c r="B46805" s="0" t="n">
        <f aca="false">HOUR(C46805)</f>
        <v>8</v>
      </c>
      <c r="C46805" s="1" t="n">
        <v>41379.3701388889</v>
      </c>
      <c r="D46805" s="0" t="s">
        <v>80239</v>
      </c>
    </row>
    <row r="46806" customFormat="false" ht="15" hidden="false" customHeight="false" outlineLevel="0" collapsed="false">
      <c r="A46806" s="0" t="s">
        <v>80240</v>
      </c>
      <c r="B46806" s="0" t="n">
        <f aca="false">HOUR(C46806)</f>
        <v>8</v>
      </c>
      <c r="C46806" s="1" t="n">
        <v>41379.3701388889</v>
      </c>
      <c r="D46806" s="0" t="s">
        <v>80237</v>
      </c>
    </row>
    <row r="46807" customFormat="false" ht="15" hidden="false" customHeight="false" outlineLevel="0" collapsed="false">
      <c r="A46807" s="0" t="s">
        <v>73116</v>
      </c>
      <c r="B46807" s="0" t="n">
        <f aca="false">HOUR(C46807)</f>
        <v>8</v>
      </c>
      <c r="C46807" s="1" t="n">
        <v>41379.3701388889</v>
      </c>
      <c r="D46807" s="0" t="s">
        <v>80241</v>
      </c>
    </row>
    <row r="46808" customFormat="false" ht="15" hidden="false" customHeight="false" outlineLevel="0" collapsed="false">
      <c r="A46808" s="0" t="s">
        <v>59429</v>
      </c>
      <c r="B46808" s="0" t="n">
        <f aca="false">HOUR(C46808)</f>
        <v>8</v>
      </c>
      <c r="C46808" s="1" t="n">
        <v>41379.3701388889</v>
      </c>
      <c r="D46808" s="0" t="s">
        <v>80242</v>
      </c>
    </row>
    <row r="46809" customFormat="false" ht="15" hidden="false" customHeight="false" outlineLevel="0" collapsed="false">
      <c r="A46809" s="0" t="s">
        <v>80243</v>
      </c>
      <c r="B46809" s="0" t="n">
        <f aca="false">HOUR(C46809)</f>
        <v>8</v>
      </c>
      <c r="C46809" s="1" t="n">
        <v>41379.3701388889</v>
      </c>
      <c r="D46809" s="0" t="s">
        <v>80244</v>
      </c>
    </row>
    <row r="46810" customFormat="false" ht="15" hidden="false" customHeight="false" outlineLevel="0" collapsed="false">
      <c r="A46810" s="0" t="s">
        <v>59301</v>
      </c>
      <c r="B46810" s="0" t="n">
        <f aca="false">HOUR(C46810)</f>
        <v>8</v>
      </c>
      <c r="C46810" s="1" t="n">
        <v>41379.3701388889</v>
      </c>
      <c r="D46810" s="0" t="s">
        <v>80245</v>
      </c>
    </row>
    <row r="46811" customFormat="false" ht="15" hidden="false" customHeight="false" outlineLevel="0" collapsed="false">
      <c r="A46811" s="0" t="s">
        <v>59715</v>
      </c>
      <c r="B46811" s="0" t="n">
        <f aca="false">HOUR(C46811)</f>
        <v>8</v>
      </c>
      <c r="C46811" s="1" t="n">
        <v>41379.3701388889</v>
      </c>
      <c r="D46811" s="0" t="s">
        <v>80246</v>
      </c>
    </row>
    <row r="46812" customFormat="false" ht="15" hidden="false" customHeight="false" outlineLevel="0" collapsed="false">
      <c r="A46812" s="0" t="s">
        <v>71115</v>
      </c>
      <c r="B46812" s="0" t="n">
        <f aca="false">HOUR(C46812)</f>
        <v>8</v>
      </c>
      <c r="C46812" s="1" t="n">
        <v>41379.3701388889</v>
      </c>
      <c r="D46812" s="0" t="s">
        <v>80247</v>
      </c>
    </row>
    <row r="46813" customFormat="false" ht="15" hidden="false" customHeight="false" outlineLevel="0" collapsed="false">
      <c r="A46813" s="0" t="s">
        <v>43519</v>
      </c>
      <c r="B46813" s="0" t="n">
        <f aca="false">HOUR(C46813)</f>
        <v>8</v>
      </c>
      <c r="C46813" s="1" t="n">
        <v>41379.3701388889</v>
      </c>
      <c r="D46813" s="0" t="s">
        <v>80248</v>
      </c>
    </row>
    <row r="46814" customFormat="false" ht="15" hidden="false" customHeight="false" outlineLevel="0" collapsed="false">
      <c r="A46814" s="0" t="s">
        <v>65699</v>
      </c>
      <c r="B46814" s="0" t="n">
        <f aca="false">HOUR(C46814)</f>
        <v>8</v>
      </c>
      <c r="C46814" s="1" t="n">
        <v>41379.3701388889</v>
      </c>
      <c r="D46814" s="0" t="s">
        <v>80249</v>
      </c>
    </row>
    <row r="46815" customFormat="false" ht="15" hidden="false" customHeight="false" outlineLevel="0" collapsed="false">
      <c r="A46815" s="0" t="s">
        <v>80250</v>
      </c>
      <c r="B46815" s="0" t="n">
        <f aca="false">HOUR(C46815)</f>
        <v>8</v>
      </c>
      <c r="C46815" s="1" t="n">
        <v>41379.3701388889</v>
      </c>
      <c r="D46815" s="0" t="s">
        <v>80251</v>
      </c>
    </row>
    <row r="46816" customFormat="false" ht="15" hidden="false" customHeight="false" outlineLevel="0" collapsed="false">
      <c r="A46816" s="0" t="s">
        <v>63551</v>
      </c>
      <c r="B46816" s="0" t="n">
        <f aca="false">HOUR(C46816)</f>
        <v>8</v>
      </c>
      <c r="C46816" s="1" t="n">
        <v>41379.3701388889</v>
      </c>
      <c r="D46816" s="0" t="s">
        <v>80252</v>
      </c>
    </row>
    <row r="46817" customFormat="false" ht="15" hidden="false" customHeight="false" outlineLevel="0" collapsed="false">
      <c r="A46817" s="0" t="s">
        <v>58270</v>
      </c>
      <c r="B46817" s="0" t="n">
        <f aca="false">HOUR(C46817)</f>
        <v>8</v>
      </c>
      <c r="C46817" s="1" t="n">
        <v>41379.3701388889</v>
      </c>
      <c r="D46817" s="0" t="s">
        <v>80253</v>
      </c>
    </row>
    <row r="46818" customFormat="false" ht="15" hidden="false" customHeight="false" outlineLevel="0" collapsed="false">
      <c r="A46818" s="0" t="s">
        <v>80254</v>
      </c>
      <c r="B46818" s="0" t="n">
        <f aca="false">HOUR(C46818)</f>
        <v>8</v>
      </c>
      <c r="C46818" s="1" t="n">
        <v>41379.3701388889</v>
      </c>
      <c r="D46818" s="0" t="s">
        <v>80255</v>
      </c>
    </row>
    <row r="46819" customFormat="false" ht="15" hidden="false" customHeight="false" outlineLevel="0" collapsed="false">
      <c r="A46819" s="0" t="s">
        <v>60397</v>
      </c>
      <c r="B46819" s="0" t="n">
        <f aca="false">HOUR(C46819)</f>
        <v>8</v>
      </c>
      <c r="C46819" s="1" t="n">
        <v>41379.3701388889</v>
      </c>
      <c r="D46819" s="0" t="s">
        <v>80256</v>
      </c>
    </row>
    <row r="46820" customFormat="false" ht="15" hidden="false" customHeight="false" outlineLevel="0" collapsed="false">
      <c r="A46820" s="0" t="s">
        <v>70484</v>
      </c>
      <c r="B46820" s="0" t="n">
        <f aca="false">HOUR(C46820)</f>
        <v>8</v>
      </c>
      <c r="C46820" s="1" t="n">
        <v>41379.3701388889</v>
      </c>
      <c r="D46820" s="0" t="s">
        <v>80257</v>
      </c>
    </row>
    <row r="46821" customFormat="false" ht="15" hidden="false" customHeight="false" outlineLevel="0" collapsed="false">
      <c r="A46821" s="0" t="s">
        <v>62304</v>
      </c>
      <c r="B46821" s="0" t="n">
        <f aca="false">HOUR(C46821)</f>
        <v>8</v>
      </c>
      <c r="C46821" s="1" t="n">
        <v>41379.3701388889</v>
      </c>
      <c r="D46821" s="0" t="s">
        <v>80258</v>
      </c>
    </row>
    <row r="46822" customFormat="false" ht="15" hidden="false" customHeight="false" outlineLevel="0" collapsed="false">
      <c r="A46822" s="0" t="s">
        <v>80259</v>
      </c>
      <c r="B46822" s="0" t="n">
        <f aca="false">HOUR(C46822)</f>
        <v>8</v>
      </c>
      <c r="C46822" s="1" t="n">
        <v>41379.3701388889</v>
      </c>
      <c r="D46822" s="0" t="s">
        <v>80260</v>
      </c>
    </row>
    <row r="46823" customFormat="false" ht="15" hidden="false" customHeight="false" outlineLevel="0" collapsed="false">
      <c r="A46823" s="0" t="s">
        <v>5167</v>
      </c>
      <c r="B46823" s="0" t="n">
        <f aca="false">HOUR(C46823)</f>
        <v>8</v>
      </c>
      <c r="C46823" s="1" t="n">
        <v>41379.3701388889</v>
      </c>
      <c r="D46823" s="0" t="s">
        <v>80261</v>
      </c>
    </row>
    <row r="46824" customFormat="false" ht="15" hidden="false" customHeight="false" outlineLevel="0" collapsed="false">
      <c r="A46824" s="0" t="s">
        <v>80262</v>
      </c>
      <c r="B46824" s="0" t="n">
        <f aca="false">HOUR(C46824)</f>
        <v>8</v>
      </c>
      <c r="C46824" s="1" t="n">
        <v>41379.3701388889</v>
      </c>
      <c r="D46824" s="0" t="s">
        <v>80263</v>
      </c>
    </row>
    <row r="46825" customFormat="false" ht="15" hidden="false" customHeight="false" outlineLevel="0" collapsed="false">
      <c r="A46825" s="0" t="s">
        <v>80264</v>
      </c>
      <c r="B46825" s="0" t="n">
        <f aca="false">HOUR(C46825)</f>
        <v>8</v>
      </c>
      <c r="C46825" s="1" t="n">
        <v>41379.3701388889</v>
      </c>
      <c r="D46825" s="0" t="s">
        <v>80265</v>
      </c>
    </row>
    <row r="46826" customFormat="false" ht="15" hidden="false" customHeight="false" outlineLevel="0" collapsed="false">
      <c r="A46826" s="0" t="s">
        <v>64704</v>
      </c>
      <c r="B46826" s="0" t="n">
        <f aca="false">HOUR(C46826)</f>
        <v>8</v>
      </c>
      <c r="C46826" s="1" t="n">
        <v>41379.3701388889</v>
      </c>
      <c r="D46826" s="0" t="s">
        <v>80266</v>
      </c>
    </row>
    <row r="46827" customFormat="false" ht="15" hidden="false" customHeight="false" outlineLevel="0" collapsed="false">
      <c r="A46827" s="0" t="s">
        <v>80267</v>
      </c>
      <c r="B46827" s="0" t="n">
        <f aca="false">HOUR(C46827)</f>
        <v>8</v>
      </c>
      <c r="C46827" s="1" t="n">
        <v>41379.3701388889</v>
      </c>
      <c r="D46827" s="0" t="s">
        <v>80268</v>
      </c>
    </row>
    <row r="46828" customFormat="false" ht="15" hidden="false" customHeight="false" outlineLevel="0" collapsed="false">
      <c r="A46828" s="0" t="s">
        <v>59169</v>
      </c>
      <c r="B46828" s="0" t="n">
        <f aca="false">HOUR(C46828)</f>
        <v>8</v>
      </c>
      <c r="C46828" s="1" t="n">
        <v>41379.3701388889</v>
      </c>
      <c r="D46828" s="0" t="s">
        <v>80269</v>
      </c>
    </row>
    <row r="46829" customFormat="false" ht="15" hidden="false" customHeight="false" outlineLevel="0" collapsed="false">
      <c r="A46829" s="0" t="s">
        <v>61598</v>
      </c>
      <c r="B46829" s="0" t="n">
        <f aca="false">HOUR(C46829)</f>
        <v>8</v>
      </c>
      <c r="C46829" s="1" t="n">
        <v>41379.3701388889</v>
      </c>
      <c r="D46829" s="0" t="s">
        <v>80270</v>
      </c>
    </row>
    <row r="46830" customFormat="false" ht="15" hidden="false" customHeight="false" outlineLevel="0" collapsed="false">
      <c r="A46830" s="0" t="s">
        <v>64277</v>
      </c>
      <c r="B46830" s="0" t="n">
        <f aca="false">HOUR(C46830)</f>
        <v>8</v>
      </c>
      <c r="C46830" s="1" t="n">
        <v>41379.3701388889</v>
      </c>
      <c r="D46830" s="0" t="s">
        <v>80271</v>
      </c>
    </row>
    <row r="46831" customFormat="false" ht="15" hidden="false" customHeight="false" outlineLevel="0" collapsed="false">
      <c r="A46831" s="0" t="s">
        <v>80272</v>
      </c>
      <c r="B46831" s="0" t="n">
        <f aca="false">HOUR(C46831)</f>
        <v>8</v>
      </c>
      <c r="C46831" s="1" t="n">
        <v>41379.3701388889</v>
      </c>
      <c r="D46831" s="0" t="s">
        <v>80273</v>
      </c>
    </row>
    <row r="46832" customFormat="false" ht="15" hidden="false" customHeight="false" outlineLevel="0" collapsed="false">
      <c r="A46832" s="0" t="s">
        <v>60634</v>
      </c>
      <c r="B46832" s="0" t="n">
        <f aca="false">HOUR(C46832)</f>
        <v>8</v>
      </c>
      <c r="C46832" s="1" t="n">
        <v>41379.3701388889</v>
      </c>
      <c r="D46832" s="0" t="s">
        <v>80274</v>
      </c>
    </row>
    <row r="46833" customFormat="false" ht="15" hidden="false" customHeight="false" outlineLevel="0" collapsed="false">
      <c r="A46833" s="0" t="s">
        <v>80275</v>
      </c>
      <c r="B46833" s="0" t="n">
        <f aca="false">HOUR(C46833)</f>
        <v>8</v>
      </c>
      <c r="C46833" s="1" t="n">
        <v>41379.3701388889</v>
      </c>
      <c r="D46833" s="0" t="s">
        <v>80276</v>
      </c>
    </row>
    <row r="46834" customFormat="false" ht="15" hidden="false" customHeight="false" outlineLevel="0" collapsed="false">
      <c r="A46834" s="0" t="s">
        <v>80277</v>
      </c>
      <c r="B46834" s="0" t="n">
        <f aca="false">HOUR(C46834)</f>
        <v>8</v>
      </c>
      <c r="C46834" s="1" t="n">
        <v>41379.3701388889</v>
      </c>
      <c r="D46834" s="0" t="s">
        <v>80278</v>
      </c>
    </row>
    <row r="46835" customFormat="false" ht="15" hidden="false" customHeight="false" outlineLevel="0" collapsed="false">
      <c r="A46835" s="0" t="s">
        <v>66592</v>
      </c>
      <c r="B46835" s="0" t="n">
        <f aca="false">HOUR(C46835)</f>
        <v>8</v>
      </c>
      <c r="C46835" s="1" t="n">
        <v>41379.3701388889</v>
      </c>
      <c r="D46835" s="0" t="s">
        <v>80279</v>
      </c>
    </row>
    <row r="46836" customFormat="false" ht="15" hidden="false" customHeight="false" outlineLevel="0" collapsed="false">
      <c r="A46836" s="0" t="s">
        <v>80280</v>
      </c>
      <c r="B46836" s="0" t="n">
        <f aca="false">HOUR(C46836)</f>
        <v>8</v>
      </c>
      <c r="C46836" s="1" t="n">
        <v>41379.3701388889</v>
      </c>
      <c r="D46836" s="0" t="s">
        <v>80281</v>
      </c>
    </row>
    <row r="46837" customFormat="false" ht="15" hidden="false" customHeight="false" outlineLevel="0" collapsed="false">
      <c r="A46837" s="0" t="s">
        <v>77877</v>
      </c>
      <c r="B46837" s="0" t="n">
        <f aca="false">HOUR(C46837)</f>
        <v>8</v>
      </c>
      <c r="C46837" s="1" t="n">
        <v>41379.3701388889</v>
      </c>
      <c r="D46837" s="0" t="s">
        <v>80282</v>
      </c>
    </row>
    <row r="46838" customFormat="false" ht="15" hidden="false" customHeight="false" outlineLevel="0" collapsed="false">
      <c r="A46838" s="0" t="s">
        <v>78732</v>
      </c>
      <c r="B46838" s="0" t="n">
        <f aca="false">HOUR(C46838)</f>
        <v>8</v>
      </c>
      <c r="C46838" s="1" t="n">
        <v>41379.3701388889</v>
      </c>
      <c r="D46838" s="0" t="s">
        <v>80283</v>
      </c>
    </row>
    <row r="46839" customFormat="false" ht="15" hidden="false" customHeight="false" outlineLevel="0" collapsed="false">
      <c r="A46839" s="0" t="s">
        <v>58256</v>
      </c>
      <c r="B46839" s="0" t="n">
        <f aca="false">HOUR(C46839)</f>
        <v>8</v>
      </c>
      <c r="C46839" s="1" t="n">
        <v>41379.3701388889</v>
      </c>
      <c r="D46839" s="0" t="s">
        <v>80284</v>
      </c>
    </row>
    <row r="46840" customFormat="false" ht="15" hidden="false" customHeight="false" outlineLevel="0" collapsed="false">
      <c r="A46840" s="0" t="s">
        <v>80285</v>
      </c>
      <c r="B46840" s="0" t="n">
        <f aca="false">HOUR(C46840)</f>
        <v>8</v>
      </c>
      <c r="C46840" s="1" t="n">
        <v>41379.3701388889</v>
      </c>
      <c r="D46840" s="0" t="s">
        <v>80286</v>
      </c>
    </row>
    <row r="46841" customFormat="false" ht="15" hidden="false" customHeight="false" outlineLevel="0" collapsed="false">
      <c r="A46841" s="0" t="s">
        <v>62605</v>
      </c>
      <c r="B46841" s="0" t="n">
        <f aca="false">HOUR(C46841)</f>
        <v>8</v>
      </c>
      <c r="C46841" s="1" t="n">
        <v>41379.3701388889</v>
      </c>
      <c r="D46841" s="0" t="s">
        <v>80287</v>
      </c>
    </row>
    <row r="46842" customFormat="false" ht="15" hidden="false" customHeight="false" outlineLevel="0" collapsed="false">
      <c r="A46842" s="0" t="s">
        <v>80288</v>
      </c>
      <c r="B46842" s="0" t="n">
        <f aca="false">HOUR(C46842)</f>
        <v>8</v>
      </c>
      <c r="C46842" s="1" t="n">
        <v>41379.3701388889</v>
      </c>
      <c r="D46842" s="0" t="s">
        <v>80289</v>
      </c>
    </row>
    <row r="46843" customFormat="false" ht="15" hidden="false" customHeight="false" outlineLevel="0" collapsed="false">
      <c r="A46843" s="0" t="s">
        <v>62065</v>
      </c>
      <c r="B46843" s="0" t="n">
        <f aca="false">HOUR(C46843)</f>
        <v>8</v>
      </c>
      <c r="C46843" s="1" t="n">
        <v>41379.3701388889</v>
      </c>
      <c r="D46843" s="0" t="s">
        <v>80290</v>
      </c>
    </row>
    <row r="46844" customFormat="false" ht="15" hidden="false" customHeight="false" outlineLevel="0" collapsed="false">
      <c r="A46844" s="0" t="s">
        <v>74992</v>
      </c>
      <c r="B46844" s="0" t="n">
        <f aca="false">HOUR(C46844)</f>
        <v>8</v>
      </c>
      <c r="C46844" s="1" t="n">
        <v>41379.3701388889</v>
      </c>
      <c r="D46844" s="0" t="s">
        <v>80291</v>
      </c>
    </row>
    <row r="46845" customFormat="false" ht="15" hidden="false" customHeight="false" outlineLevel="0" collapsed="false">
      <c r="A46845" s="0" t="s">
        <v>57080</v>
      </c>
      <c r="B46845" s="0" t="n">
        <f aca="false">HOUR(C46845)</f>
        <v>8</v>
      </c>
      <c r="C46845" s="1" t="n">
        <v>41379.3701388889</v>
      </c>
      <c r="D46845" s="0" t="s">
        <v>80292</v>
      </c>
    </row>
    <row r="46846" customFormat="false" ht="15" hidden="false" customHeight="false" outlineLevel="0" collapsed="false">
      <c r="A46846" s="0" t="s">
        <v>68432</v>
      </c>
      <c r="B46846" s="0" t="n">
        <f aca="false">HOUR(C46846)</f>
        <v>8</v>
      </c>
      <c r="C46846" s="1" t="n">
        <v>41379.3701388889</v>
      </c>
      <c r="D46846" s="0" t="s">
        <v>80293</v>
      </c>
    </row>
    <row r="46847" customFormat="false" ht="15" hidden="false" customHeight="false" outlineLevel="0" collapsed="false">
      <c r="A46847" s="0" t="s">
        <v>80294</v>
      </c>
      <c r="B46847" s="0" t="n">
        <f aca="false">HOUR(C46847)</f>
        <v>8</v>
      </c>
      <c r="C46847" s="1" t="n">
        <v>41379.3701388889</v>
      </c>
      <c r="D46847" s="0" t="s">
        <v>80295</v>
      </c>
    </row>
    <row r="46848" customFormat="false" ht="15" hidden="false" customHeight="false" outlineLevel="0" collapsed="false">
      <c r="A46848" s="0" t="s">
        <v>59810</v>
      </c>
      <c r="B46848" s="0" t="n">
        <f aca="false">HOUR(C46848)</f>
        <v>8</v>
      </c>
      <c r="C46848" s="1" t="n">
        <v>41379.3701388889</v>
      </c>
      <c r="D46848" s="0" t="s">
        <v>80296</v>
      </c>
    </row>
    <row r="46849" customFormat="false" ht="15" hidden="false" customHeight="false" outlineLevel="0" collapsed="false">
      <c r="A46849" s="0" t="s">
        <v>80297</v>
      </c>
      <c r="B46849" s="0" t="n">
        <f aca="false">HOUR(C46849)</f>
        <v>8</v>
      </c>
      <c r="C46849" s="1" t="n">
        <v>41379.3701388889</v>
      </c>
      <c r="D46849" s="0" t="s">
        <v>80298</v>
      </c>
    </row>
    <row r="46850" customFormat="false" ht="15" hidden="false" customHeight="false" outlineLevel="0" collapsed="false">
      <c r="A46850" s="0" t="s">
        <v>61253</v>
      </c>
      <c r="B46850" s="0" t="n">
        <f aca="false">HOUR(C46850)</f>
        <v>8</v>
      </c>
      <c r="C46850" s="1" t="n">
        <v>41379.3701388889</v>
      </c>
      <c r="D46850" s="0" t="s">
        <v>80299</v>
      </c>
    </row>
    <row r="46851" customFormat="false" ht="15" hidden="false" customHeight="false" outlineLevel="0" collapsed="false">
      <c r="A46851" s="0" t="s">
        <v>80300</v>
      </c>
      <c r="B46851" s="0" t="n">
        <f aca="false">HOUR(C46851)</f>
        <v>8</v>
      </c>
      <c r="C46851" s="1" t="n">
        <v>41379.3701388889</v>
      </c>
      <c r="D46851" s="0" t="s">
        <v>80301</v>
      </c>
    </row>
    <row r="46852" customFormat="false" ht="15" hidden="false" customHeight="false" outlineLevel="0" collapsed="false">
      <c r="A46852" s="0" t="s">
        <v>59652</v>
      </c>
      <c r="B46852" s="0" t="n">
        <f aca="false">HOUR(C46852)</f>
        <v>8</v>
      </c>
      <c r="C46852" s="1" t="n">
        <v>41379.3701388889</v>
      </c>
      <c r="D46852" s="0" t="s">
        <v>80302</v>
      </c>
    </row>
    <row r="46853" customFormat="false" ht="15" hidden="false" customHeight="false" outlineLevel="0" collapsed="false">
      <c r="A46853" s="0" t="s">
        <v>80303</v>
      </c>
      <c r="B46853" s="0" t="n">
        <f aca="false">HOUR(C46853)</f>
        <v>8</v>
      </c>
      <c r="C46853" s="1" t="n">
        <v>41379.3701388889</v>
      </c>
      <c r="D46853" s="0" t="s">
        <v>80304</v>
      </c>
    </row>
    <row r="46854" customFormat="false" ht="15" hidden="false" customHeight="false" outlineLevel="0" collapsed="false">
      <c r="A46854" s="0" t="s">
        <v>80305</v>
      </c>
      <c r="B46854" s="0" t="n">
        <f aca="false">HOUR(C46854)</f>
        <v>8</v>
      </c>
      <c r="C46854" s="1" t="n">
        <v>41379.3701388889</v>
      </c>
      <c r="D46854" s="0" t="s">
        <v>80306</v>
      </c>
    </row>
    <row r="46855" customFormat="false" ht="15" hidden="false" customHeight="false" outlineLevel="0" collapsed="false">
      <c r="A46855" s="0" t="s">
        <v>80307</v>
      </c>
      <c r="B46855" s="0" t="n">
        <f aca="false">HOUR(C46855)</f>
        <v>8</v>
      </c>
      <c r="C46855" s="1" t="n">
        <v>41379.3701388889</v>
      </c>
      <c r="D46855" s="0" t="s">
        <v>80308</v>
      </c>
    </row>
    <row r="46856" customFormat="false" ht="15" hidden="false" customHeight="false" outlineLevel="0" collapsed="false">
      <c r="A46856" s="0" t="s">
        <v>80309</v>
      </c>
      <c r="B46856" s="0" t="n">
        <f aca="false">HOUR(C46856)</f>
        <v>8</v>
      </c>
      <c r="C46856" s="1" t="n">
        <v>41379.3701388889</v>
      </c>
      <c r="D46856" s="0" t="s">
        <v>80310</v>
      </c>
    </row>
    <row r="46857" customFormat="false" ht="15" hidden="false" customHeight="false" outlineLevel="0" collapsed="false">
      <c r="A46857" s="0" t="s">
        <v>68711</v>
      </c>
      <c r="B46857" s="0" t="n">
        <f aca="false">HOUR(C46857)</f>
        <v>8</v>
      </c>
      <c r="C46857" s="1" t="n">
        <v>41379.3701388889</v>
      </c>
      <c r="D46857" s="0" t="s">
        <v>80311</v>
      </c>
    </row>
    <row r="46858" customFormat="false" ht="15" hidden="false" customHeight="false" outlineLevel="0" collapsed="false">
      <c r="A46858" s="0" t="s">
        <v>67480</v>
      </c>
      <c r="B46858" s="0" t="n">
        <f aca="false">HOUR(C46858)</f>
        <v>8</v>
      </c>
      <c r="C46858" s="1" t="n">
        <v>41379.3701388889</v>
      </c>
      <c r="D46858" s="0" t="s">
        <v>80312</v>
      </c>
    </row>
    <row r="46859" customFormat="false" ht="15" hidden="false" customHeight="false" outlineLevel="0" collapsed="false">
      <c r="A46859" s="0" t="s">
        <v>71096</v>
      </c>
      <c r="B46859" s="0" t="n">
        <f aca="false">HOUR(C46859)</f>
        <v>8</v>
      </c>
      <c r="C46859" s="1" t="n">
        <v>41379.3701388889</v>
      </c>
      <c r="D46859" s="0" t="s">
        <v>80313</v>
      </c>
    </row>
    <row r="46860" customFormat="false" ht="15" hidden="false" customHeight="false" outlineLevel="0" collapsed="false">
      <c r="A46860" s="0" t="s">
        <v>80314</v>
      </c>
      <c r="B46860" s="0" t="n">
        <f aca="false">HOUR(C46860)</f>
        <v>8</v>
      </c>
      <c r="C46860" s="1" t="n">
        <v>41379.3701388889</v>
      </c>
      <c r="D46860" s="0" t="s">
        <v>80315</v>
      </c>
    </row>
    <row r="46861" customFormat="false" ht="15" hidden="false" customHeight="false" outlineLevel="0" collapsed="false">
      <c r="A46861" s="0" t="s">
        <v>80316</v>
      </c>
      <c r="B46861" s="0" t="n">
        <f aca="false">HOUR(C46861)</f>
        <v>8</v>
      </c>
      <c r="C46861" s="1" t="n">
        <v>41379.3701388889</v>
      </c>
      <c r="D46861" s="0" t="s">
        <v>80317</v>
      </c>
    </row>
    <row r="46862" customFormat="false" ht="15" hidden="false" customHeight="false" outlineLevel="0" collapsed="false">
      <c r="A46862" s="0" t="s">
        <v>80318</v>
      </c>
      <c r="B46862" s="0" t="n">
        <f aca="false">HOUR(C46862)</f>
        <v>8</v>
      </c>
      <c r="C46862" s="1" t="n">
        <v>41379.3701388889</v>
      </c>
      <c r="D46862" s="0" t="s">
        <v>80319</v>
      </c>
    </row>
    <row r="46863" customFormat="false" ht="15" hidden="false" customHeight="false" outlineLevel="0" collapsed="false">
      <c r="A46863" s="0" t="s">
        <v>80320</v>
      </c>
      <c r="B46863" s="0" t="n">
        <f aca="false">HOUR(C46863)</f>
        <v>8</v>
      </c>
      <c r="C46863" s="1" t="n">
        <v>41379.3701388889</v>
      </c>
      <c r="D46863" s="0" t="s">
        <v>80321</v>
      </c>
    </row>
    <row r="46864" customFormat="false" ht="15" hidden="false" customHeight="false" outlineLevel="0" collapsed="false">
      <c r="A46864" s="0" t="s">
        <v>63659</v>
      </c>
      <c r="B46864" s="0" t="n">
        <f aca="false">HOUR(C46864)</f>
        <v>8</v>
      </c>
      <c r="C46864" s="1" t="n">
        <v>41379.3701388889</v>
      </c>
      <c r="D46864" s="0" t="s">
        <v>80322</v>
      </c>
    </row>
    <row r="46865" customFormat="false" ht="15" hidden="false" customHeight="false" outlineLevel="0" collapsed="false">
      <c r="A46865" s="0" t="s">
        <v>61534</v>
      </c>
      <c r="B46865" s="0" t="n">
        <f aca="false">HOUR(C46865)</f>
        <v>8</v>
      </c>
      <c r="C46865" s="1" t="n">
        <v>41379.3701388889</v>
      </c>
      <c r="D46865" s="0" t="s">
        <v>80323</v>
      </c>
    </row>
    <row r="46866" customFormat="false" ht="15" hidden="false" customHeight="false" outlineLevel="0" collapsed="false">
      <c r="A46866" s="0" t="s">
        <v>1347</v>
      </c>
      <c r="B46866" s="0" t="n">
        <f aca="false">HOUR(C46866)</f>
        <v>8</v>
      </c>
      <c r="C46866" s="1" t="n">
        <v>41379.3708333333</v>
      </c>
      <c r="D46866" s="0" t="s">
        <v>80324</v>
      </c>
    </row>
    <row r="46867" customFormat="false" ht="15" hidden="false" customHeight="false" outlineLevel="0" collapsed="false">
      <c r="A46867" s="0" t="s">
        <v>31177</v>
      </c>
      <c r="B46867" s="0" t="n">
        <f aca="false">HOUR(C46867)</f>
        <v>8</v>
      </c>
      <c r="C46867" s="1" t="n">
        <v>41379.3708333333</v>
      </c>
      <c r="D46867" s="0" t="s">
        <v>80325</v>
      </c>
    </row>
    <row r="46868" customFormat="false" ht="15" hidden="false" customHeight="false" outlineLevel="0" collapsed="false">
      <c r="A46868" s="0" t="s">
        <v>48522</v>
      </c>
      <c r="B46868" s="0" t="n">
        <f aca="false">HOUR(C46868)</f>
        <v>8</v>
      </c>
      <c r="C46868" s="1" t="n">
        <v>41379.3708333333</v>
      </c>
      <c r="D46868" s="0" t="s">
        <v>80326</v>
      </c>
    </row>
    <row r="46869" customFormat="false" ht="15" hidden="false" customHeight="false" outlineLevel="0" collapsed="false">
      <c r="A46869" s="0" t="s">
        <v>72021</v>
      </c>
      <c r="B46869" s="0" t="n">
        <f aca="false">HOUR(C46869)</f>
        <v>8</v>
      </c>
      <c r="C46869" s="1" t="n">
        <v>41379.3708333333</v>
      </c>
      <c r="D46869" s="0" t="s">
        <v>80327</v>
      </c>
    </row>
    <row r="46870" customFormat="false" ht="15" hidden="false" customHeight="false" outlineLevel="0" collapsed="false">
      <c r="A46870" s="0" t="s">
        <v>78713</v>
      </c>
      <c r="B46870" s="0" t="n">
        <f aca="false">HOUR(C46870)</f>
        <v>8</v>
      </c>
      <c r="C46870" s="1" t="n">
        <v>41379.3708333333</v>
      </c>
      <c r="D46870" s="0" t="s">
        <v>80328</v>
      </c>
    </row>
    <row r="46871" customFormat="false" ht="15" hidden="false" customHeight="false" outlineLevel="0" collapsed="false">
      <c r="A46871" s="0" t="s">
        <v>59408</v>
      </c>
      <c r="B46871" s="0" t="n">
        <f aca="false">HOUR(C46871)</f>
        <v>8</v>
      </c>
      <c r="C46871" s="1" t="n">
        <v>41379.3708333333</v>
      </c>
      <c r="D46871" s="0" t="s">
        <v>80329</v>
      </c>
    </row>
    <row r="46872" customFormat="false" ht="15" hidden="false" customHeight="false" outlineLevel="0" collapsed="false">
      <c r="A46872" s="0" t="s">
        <v>61908</v>
      </c>
      <c r="B46872" s="0" t="n">
        <f aca="false">HOUR(C46872)</f>
        <v>8</v>
      </c>
      <c r="C46872" s="1" t="n">
        <v>41379.3708333333</v>
      </c>
      <c r="D46872" s="0" t="s">
        <v>80330</v>
      </c>
    </row>
    <row r="46873" customFormat="false" ht="15" hidden="false" customHeight="false" outlineLevel="0" collapsed="false">
      <c r="A46873" s="0" t="s">
        <v>80331</v>
      </c>
      <c r="B46873" s="0" t="n">
        <f aca="false">HOUR(C46873)</f>
        <v>8</v>
      </c>
      <c r="C46873" s="1" t="n">
        <v>41379.3708333333</v>
      </c>
      <c r="D46873" s="0" t="s">
        <v>80332</v>
      </c>
    </row>
    <row r="46874" customFormat="false" ht="15" hidden="false" customHeight="false" outlineLevel="0" collapsed="false">
      <c r="A46874" s="0" t="s">
        <v>80333</v>
      </c>
      <c r="B46874" s="0" t="n">
        <f aca="false">HOUR(C46874)</f>
        <v>8</v>
      </c>
      <c r="C46874" s="1" t="n">
        <v>41379.3708333333</v>
      </c>
      <c r="D46874" s="0" t="s">
        <v>80334</v>
      </c>
    </row>
    <row r="46875" customFormat="false" ht="15" hidden="false" customHeight="false" outlineLevel="0" collapsed="false">
      <c r="A46875" s="0" t="s">
        <v>45494</v>
      </c>
      <c r="B46875" s="0" t="n">
        <f aca="false">HOUR(C46875)</f>
        <v>8</v>
      </c>
      <c r="C46875" s="1" t="n">
        <v>41379.3708333333</v>
      </c>
      <c r="D46875" s="0" t="s">
        <v>80335</v>
      </c>
    </row>
    <row r="46876" customFormat="false" ht="15" hidden="false" customHeight="false" outlineLevel="0" collapsed="false">
      <c r="A46876" s="0" t="s">
        <v>80336</v>
      </c>
      <c r="B46876" s="0" t="n">
        <f aca="false">HOUR(C46876)</f>
        <v>8</v>
      </c>
      <c r="C46876" s="1" t="n">
        <v>41379.3708333333</v>
      </c>
      <c r="D46876" s="0" t="s">
        <v>80337</v>
      </c>
    </row>
    <row r="46877" customFormat="false" ht="15" hidden="false" customHeight="false" outlineLevel="0" collapsed="false">
      <c r="A46877" s="0" t="s">
        <v>80338</v>
      </c>
      <c r="B46877" s="0" t="n">
        <f aca="false">HOUR(C46877)</f>
        <v>8</v>
      </c>
      <c r="C46877" s="1" t="n">
        <v>41379.3708333333</v>
      </c>
      <c r="D46877" s="0" t="s">
        <v>80339</v>
      </c>
    </row>
    <row r="46878" customFormat="false" ht="15" hidden="false" customHeight="false" outlineLevel="0" collapsed="false">
      <c r="A46878" s="0" t="s">
        <v>80340</v>
      </c>
      <c r="B46878" s="0" t="n">
        <f aca="false">HOUR(C46878)</f>
        <v>8</v>
      </c>
      <c r="C46878" s="1" t="n">
        <v>41379.3708333333</v>
      </c>
      <c r="D46878" s="0" t="s">
        <v>80341</v>
      </c>
    </row>
    <row r="46879" customFormat="false" ht="15" hidden="false" customHeight="false" outlineLevel="0" collapsed="false">
      <c r="A46879" s="0" t="s">
        <v>60015</v>
      </c>
      <c r="B46879" s="0" t="n">
        <f aca="false">HOUR(C46879)</f>
        <v>8</v>
      </c>
      <c r="C46879" s="1" t="n">
        <v>41379.3708333333</v>
      </c>
      <c r="D46879" s="0" t="s">
        <v>80342</v>
      </c>
    </row>
    <row r="46880" customFormat="false" ht="15" hidden="false" customHeight="false" outlineLevel="0" collapsed="false">
      <c r="A46880" s="0" t="s">
        <v>63046</v>
      </c>
      <c r="B46880" s="0" t="n">
        <f aca="false">HOUR(C46880)</f>
        <v>8</v>
      </c>
      <c r="C46880" s="1" t="n">
        <v>41379.3708333333</v>
      </c>
      <c r="D46880" s="0" t="s">
        <v>80343</v>
      </c>
    </row>
    <row r="46881" customFormat="false" ht="15" hidden="false" customHeight="false" outlineLevel="0" collapsed="false">
      <c r="A46881" s="0" t="s">
        <v>80344</v>
      </c>
      <c r="B46881" s="0" t="n">
        <f aca="false">HOUR(C46881)</f>
        <v>8</v>
      </c>
      <c r="C46881" s="1" t="n">
        <v>41379.3708333333</v>
      </c>
      <c r="D46881" s="0" t="s">
        <v>80345</v>
      </c>
    </row>
    <row r="46882" customFormat="false" ht="15" hidden="false" customHeight="false" outlineLevel="0" collapsed="false">
      <c r="A46882" s="0" t="s">
        <v>62108</v>
      </c>
      <c r="B46882" s="0" t="n">
        <f aca="false">HOUR(C46882)</f>
        <v>8</v>
      </c>
      <c r="C46882" s="1" t="n">
        <v>41379.3708333333</v>
      </c>
      <c r="D46882" s="0" t="s">
        <v>80346</v>
      </c>
    </row>
    <row r="46883" customFormat="false" ht="15" hidden="false" customHeight="false" outlineLevel="0" collapsed="false">
      <c r="A46883" s="0" t="s">
        <v>80347</v>
      </c>
      <c r="B46883" s="0" t="n">
        <f aca="false">HOUR(C46883)</f>
        <v>8</v>
      </c>
      <c r="C46883" s="1" t="n">
        <v>41379.3708333333</v>
      </c>
      <c r="D46883" s="0" t="s">
        <v>80348</v>
      </c>
    </row>
    <row r="46884" customFormat="false" ht="15" hidden="false" customHeight="false" outlineLevel="0" collapsed="false">
      <c r="A46884" s="0" t="s">
        <v>80349</v>
      </c>
      <c r="B46884" s="0" t="n">
        <f aca="false">HOUR(C46884)</f>
        <v>8</v>
      </c>
      <c r="C46884" s="1" t="n">
        <v>41379.3708333333</v>
      </c>
      <c r="D46884" s="0" t="s">
        <v>80350</v>
      </c>
    </row>
    <row r="46885" customFormat="false" ht="15" hidden="false" customHeight="false" outlineLevel="0" collapsed="false">
      <c r="A46885" s="0" t="s">
        <v>80351</v>
      </c>
      <c r="B46885" s="0" t="n">
        <f aca="false">HOUR(C46885)</f>
        <v>8</v>
      </c>
      <c r="C46885" s="1" t="n">
        <v>41379.3708333333</v>
      </c>
      <c r="D46885" s="0" t="s">
        <v>80352</v>
      </c>
    </row>
    <row r="46886" customFormat="false" ht="15" hidden="false" customHeight="false" outlineLevel="0" collapsed="false">
      <c r="A46886" s="0" t="s">
        <v>80353</v>
      </c>
      <c r="B46886" s="0" t="n">
        <f aca="false">HOUR(C46886)</f>
        <v>8</v>
      </c>
      <c r="C46886" s="1" t="n">
        <v>41379.3708333333</v>
      </c>
      <c r="D46886" s="0" t="s">
        <v>80354</v>
      </c>
    </row>
    <row r="46887" customFormat="false" ht="15" hidden="false" customHeight="false" outlineLevel="0" collapsed="false">
      <c r="A46887" s="0" t="s">
        <v>35254</v>
      </c>
      <c r="B46887" s="0" t="n">
        <f aca="false">HOUR(C46887)</f>
        <v>8</v>
      </c>
      <c r="C46887" s="1" t="n">
        <v>41379.3708333333</v>
      </c>
      <c r="D46887" s="0" t="s">
        <v>80355</v>
      </c>
    </row>
    <row r="46888" customFormat="false" ht="15" hidden="false" customHeight="false" outlineLevel="0" collapsed="false">
      <c r="A46888" s="0" t="s">
        <v>70161</v>
      </c>
      <c r="B46888" s="0" t="n">
        <f aca="false">HOUR(C46888)</f>
        <v>8</v>
      </c>
      <c r="C46888" s="1" t="n">
        <v>41379.3708333333</v>
      </c>
      <c r="D46888" s="0" t="s">
        <v>80356</v>
      </c>
    </row>
    <row r="46889" customFormat="false" ht="15" hidden="false" customHeight="false" outlineLevel="0" collapsed="false">
      <c r="A46889" s="0" t="s">
        <v>71042</v>
      </c>
      <c r="B46889" s="0" t="n">
        <f aca="false">HOUR(C46889)</f>
        <v>8</v>
      </c>
      <c r="C46889" s="1" t="n">
        <v>41379.3708333333</v>
      </c>
      <c r="D46889" s="0" t="s">
        <v>80357</v>
      </c>
    </row>
    <row r="46890" customFormat="false" ht="15" hidden="false" customHeight="false" outlineLevel="0" collapsed="false">
      <c r="A46890" s="0" t="s">
        <v>80358</v>
      </c>
      <c r="B46890" s="0" t="n">
        <f aca="false">HOUR(C46890)</f>
        <v>8</v>
      </c>
      <c r="C46890" s="1" t="n">
        <v>41379.3708333333</v>
      </c>
      <c r="D46890" s="0" t="s">
        <v>80359</v>
      </c>
    </row>
    <row r="46891" customFormat="false" ht="15" hidden="false" customHeight="false" outlineLevel="0" collapsed="false">
      <c r="A46891" s="0" t="s">
        <v>80360</v>
      </c>
      <c r="B46891" s="0" t="n">
        <f aca="false">HOUR(C46891)</f>
        <v>8</v>
      </c>
      <c r="C46891" s="1" t="n">
        <v>41379.3708333333</v>
      </c>
      <c r="D46891" s="0" t="s">
        <v>80361</v>
      </c>
    </row>
    <row r="46892" customFormat="false" ht="15" hidden="false" customHeight="false" outlineLevel="0" collapsed="false">
      <c r="A46892" s="0" t="s">
        <v>61861</v>
      </c>
      <c r="B46892" s="0" t="n">
        <f aca="false">HOUR(C46892)</f>
        <v>8</v>
      </c>
      <c r="C46892" s="1" t="n">
        <v>41379.3708333333</v>
      </c>
      <c r="D46892" s="0" t="s">
        <v>80362</v>
      </c>
    </row>
    <row r="46893" customFormat="false" ht="15" hidden="false" customHeight="false" outlineLevel="0" collapsed="false">
      <c r="A46893" s="0" t="s">
        <v>68253</v>
      </c>
      <c r="B46893" s="0" t="n">
        <f aca="false">HOUR(C46893)</f>
        <v>8</v>
      </c>
      <c r="C46893" s="1" t="n">
        <v>41379.3708333333</v>
      </c>
      <c r="D46893" s="0" t="s">
        <v>80363</v>
      </c>
    </row>
    <row r="46894" customFormat="false" ht="15" hidden="false" customHeight="false" outlineLevel="0" collapsed="false">
      <c r="A46894" s="0" t="s">
        <v>65336</v>
      </c>
      <c r="B46894" s="0" t="n">
        <f aca="false">HOUR(C46894)</f>
        <v>8</v>
      </c>
      <c r="C46894" s="1" t="n">
        <v>41379.3708333333</v>
      </c>
      <c r="D46894" s="0" t="s">
        <v>80364</v>
      </c>
    </row>
    <row r="46895" customFormat="false" ht="15" hidden="false" customHeight="false" outlineLevel="0" collapsed="false">
      <c r="A46895" s="0" t="s">
        <v>66675</v>
      </c>
      <c r="B46895" s="0" t="n">
        <f aca="false">HOUR(C46895)</f>
        <v>8</v>
      </c>
      <c r="C46895" s="1" t="n">
        <v>41379.3708333333</v>
      </c>
      <c r="D46895" s="0" t="s">
        <v>80365</v>
      </c>
    </row>
    <row r="46896" customFormat="false" ht="15" hidden="false" customHeight="false" outlineLevel="0" collapsed="false">
      <c r="A46896" s="0" t="s">
        <v>80366</v>
      </c>
      <c r="B46896" s="0" t="n">
        <f aca="false">HOUR(C46896)</f>
        <v>8</v>
      </c>
      <c r="C46896" s="1" t="n">
        <v>41379.3708333333</v>
      </c>
      <c r="D46896" s="0" t="s">
        <v>80367</v>
      </c>
    </row>
    <row r="46897" customFormat="false" ht="15" hidden="false" customHeight="false" outlineLevel="0" collapsed="false">
      <c r="A46897" s="0" t="s">
        <v>80368</v>
      </c>
      <c r="B46897" s="0" t="n">
        <f aca="false">HOUR(C46897)</f>
        <v>8</v>
      </c>
      <c r="C46897" s="1" t="n">
        <v>41379.3708333333</v>
      </c>
      <c r="D46897" s="0" t="s">
        <v>80369</v>
      </c>
    </row>
    <row r="46898" customFormat="false" ht="15" hidden="false" customHeight="false" outlineLevel="0" collapsed="false">
      <c r="A46898" s="0" t="s">
        <v>61688</v>
      </c>
      <c r="B46898" s="0" t="n">
        <f aca="false">HOUR(C46898)</f>
        <v>8</v>
      </c>
      <c r="C46898" s="1" t="n">
        <v>41379.3708333333</v>
      </c>
      <c r="D46898" s="0" t="s">
        <v>80370</v>
      </c>
    </row>
    <row r="46899" customFormat="false" ht="15" hidden="false" customHeight="false" outlineLevel="0" collapsed="false">
      <c r="A46899" s="0" t="s">
        <v>69824</v>
      </c>
      <c r="B46899" s="0" t="n">
        <f aca="false">HOUR(C46899)</f>
        <v>8</v>
      </c>
      <c r="C46899" s="1" t="n">
        <v>41379.3708333333</v>
      </c>
      <c r="D46899" s="0" t="s">
        <v>80371</v>
      </c>
    </row>
    <row r="46900" customFormat="false" ht="15" hidden="false" customHeight="false" outlineLevel="0" collapsed="false">
      <c r="A46900" s="0" t="s">
        <v>79779</v>
      </c>
      <c r="B46900" s="0" t="n">
        <f aca="false">HOUR(C46900)</f>
        <v>8</v>
      </c>
      <c r="C46900" s="1" t="n">
        <v>41379.3708333333</v>
      </c>
      <c r="D46900" s="0" t="s">
        <v>80372</v>
      </c>
    </row>
    <row r="46901" customFormat="false" ht="15" hidden="false" customHeight="false" outlineLevel="0" collapsed="false">
      <c r="A46901" s="0" t="s">
        <v>70256</v>
      </c>
      <c r="B46901" s="0" t="n">
        <f aca="false">HOUR(C46901)</f>
        <v>8</v>
      </c>
      <c r="C46901" s="1" t="n">
        <v>41379.3708333333</v>
      </c>
      <c r="D46901" s="0" t="s">
        <v>80373</v>
      </c>
    </row>
    <row r="46902" customFormat="false" ht="15" hidden="false" customHeight="false" outlineLevel="0" collapsed="false">
      <c r="A46902" s="0" t="s">
        <v>71996</v>
      </c>
      <c r="B46902" s="0" t="n">
        <f aca="false">HOUR(C46902)</f>
        <v>8</v>
      </c>
      <c r="C46902" s="1" t="n">
        <v>41379.3708333333</v>
      </c>
      <c r="D46902" s="0" t="s">
        <v>80374</v>
      </c>
    </row>
    <row r="46903" customFormat="false" ht="15" hidden="false" customHeight="false" outlineLevel="0" collapsed="false">
      <c r="A46903" s="0" t="s">
        <v>78423</v>
      </c>
      <c r="B46903" s="0" t="n">
        <f aca="false">HOUR(C46903)</f>
        <v>8</v>
      </c>
      <c r="C46903" s="1" t="n">
        <v>41379.3708333333</v>
      </c>
      <c r="D46903" s="0" t="s">
        <v>80375</v>
      </c>
    </row>
    <row r="46904" customFormat="false" ht="15" hidden="false" customHeight="false" outlineLevel="0" collapsed="false">
      <c r="A46904" s="0" t="s">
        <v>61010</v>
      </c>
      <c r="B46904" s="0" t="n">
        <f aca="false">HOUR(C46904)</f>
        <v>8</v>
      </c>
      <c r="C46904" s="1" t="n">
        <v>41379.3708333333</v>
      </c>
      <c r="D46904" s="0" t="s">
        <v>80376</v>
      </c>
    </row>
    <row r="46905" customFormat="false" ht="15" hidden="false" customHeight="false" outlineLevel="0" collapsed="false">
      <c r="A46905" s="0" t="s">
        <v>59328</v>
      </c>
      <c r="B46905" s="0" t="n">
        <f aca="false">HOUR(C46905)</f>
        <v>8</v>
      </c>
      <c r="C46905" s="1" t="n">
        <v>41379.3708333333</v>
      </c>
      <c r="D46905" s="0" t="s">
        <v>80377</v>
      </c>
    </row>
    <row r="46906" customFormat="false" ht="15" hidden="false" customHeight="false" outlineLevel="0" collapsed="false">
      <c r="A46906" s="0" t="s">
        <v>80378</v>
      </c>
      <c r="B46906" s="0" t="n">
        <f aca="false">HOUR(C46906)</f>
        <v>8</v>
      </c>
      <c r="C46906" s="1" t="n">
        <v>41379.3708333333</v>
      </c>
      <c r="D46906" s="0" t="s">
        <v>80379</v>
      </c>
    </row>
    <row r="46907" customFormat="false" ht="15" hidden="false" customHeight="false" outlineLevel="0" collapsed="false">
      <c r="A46907" s="0" t="s">
        <v>59565</v>
      </c>
      <c r="B46907" s="0" t="n">
        <f aca="false">HOUR(C46907)</f>
        <v>8</v>
      </c>
      <c r="C46907" s="1" t="n">
        <v>41379.3708333333</v>
      </c>
      <c r="D46907" s="0" t="s">
        <v>80380</v>
      </c>
    </row>
    <row r="46908" customFormat="false" ht="15" hidden="false" customHeight="false" outlineLevel="0" collapsed="false">
      <c r="A46908" s="0" t="s">
        <v>50221</v>
      </c>
      <c r="B46908" s="0" t="n">
        <f aca="false">HOUR(C46908)</f>
        <v>8</v>
      </c>
      <c r="C46908" s="1" t="n">
        <v>41379.3708333333</v>
      </c>
      <c r="D46908" s="0" t="s">
        <v>80381</v>
      </c>
    </row>
    <row r="46909" customFormat="false" ht="15" hidden="false" customHeight="false" outlineLevel="0" collapsed="false">
      <c r="A46909" s="0" t="s">
        <v>57873</v>
      </c>
      <c r="B46909" s="0" t="n">
        <f aca="false">HOUR(C46909)</f>
        <v>8</v>
      </c>
      <c r="C46909" s="1" t="n">
        <v>41379.3708333333</v>
      </c>
      <c r="D46909" s="0" t="s">
        <v>80382</v>
      </c>
    </row>
    <row r="46910" customFormat="false" ht="15" hidden="false" customHeight="false" outlineLevel="0" collapsed="false">
      <c r="A46910" s="0" t="s">
        <v>70864</v>
      </c>
      <c r="B46910" s="0" t="n">
        <f aca="false">HOUR(C46910)</f>
        <v>8</v>
      </c>
      <c r="C46910" s="1" t="n">
        <v>41379.3708333333</v>
      </c>
      <c r="D46910" s="0" t="s">
        <v>80383</v>
      </c>
    </row>
    <row r="46911" customFormat="false" ht="15" hidden="false" customHeight="false" outlineLevel="0" collapsed="false">
      <c r="A46911" s="0" t="s">
        <v>66716</v>
      </c>
      <c r="B46911" s="0" t="n">
        <f aca="false">HOUR(C46911)</f>
        <v>8</v>
      </c>
      <c r="C46911" s="1" t="n">
        <v>41379.3708333333</v>
      </c>
      <c r="D46911" s="0" t="s">
        <v>80384</v>
      </c>
    </row>
    <row r="46912" customFormat="false" ht="15" hidden="false" customHeight="false" outlineLevel="0" collapsed="false">
      <c r="A46912" s="0" t="s">
        <v>60997</v>
      </c>
      <c r="B46912" s="0" t="n">
        <f aca="false">HOUR(C46912)</f>
        <v>8</v>
      </c>
      <c r="C46912" s="1" t="n">
        <v>41379.3708333333</v>
      </c>
      <c r="D46912" s="0" t="s">
        <v>80385</v>
      </c>
    </row>
    <row r="46913" customFormat="false" ht="15" hidden="false" customHeight="false" outlineLevel="0" collapsed="false">
      <c r="A46913" s="0" t="s">
        <v>80386</v>
      </c>
      <c r="B46913" s="0" t="n">
        <f aca="false">HOUR(C46913)</f>
        <v>8</v>
      </c>
      <c r="C46913" s="1" t="n">
        <v>41379.3708333333</v>
      </c>
      <c r="D46913" s="0" t="s">
        <v>80387</v>
      </c>
    </row>
    <row r="46914" customFormat="false" ht="15" hidden="false" customHeight="false" outlineLevel="0" collapsed="false">
      <c r="A46914" s="0" t="s">
        <v>59816</v>
      </c>
      <c r="B46914" s="0" t="n">
        <f aca="false">HOUR(C46914)</f>
        <v>8</v>
      </c>
      <c r="C46914" s="1" t="n">
        <v>41379.3708333333</v>
      </c>
      <c r="D46914" s="0" t="s">
        <v>80388</v>
      </c>
    </row>
    <row r="46915" customFormat="false" ht="15" hidden="false" customHeight="false" outlineLevel="0" collapsed="false">
      <c r="A46915" s="0" t="s">
        <v>61526</v>
      </c>
      <c r="B46915" s="0" t="n">
        <f aca="false">HOUR(C46915)</f>
        <v>8</v>
      </c>
      <c r="C46915" s="1" t="n">
        <v>41379.3708333333</v>
      </c>
      <c r="D46915" s="0" t="s">
        <v>80389</v>
      </c>
    </row>
    <row r="46916" customFormat="false" ht="15" hidden="false" customHeight="false" outlineLevel="0" collapsed="false">
      <c r="A46916" s="0" t="s">
        <v>80390</v>
      </c>
      <c r="B46916" s="0" t="n">
        <f aca="false">HOUR(C46916)</f>
        <v>8</v>
      </c>
      <c r="C46916" s="1" t="n">
        <v>41379.3708333333</v>
      </c>
      <c r="D46916" s="0" t="s">
        <v>80391</v>
      </c>
    </row>
    <row r="46917" customFormat="false" ht="15" hidden="false" customHeight="false" outlineLevel="0" collapsed="false">
      <c r="A46917" s="0" t="s">
        <v>57551</v>
      </c>
      <c r="B46917" s="0" t="n">
        <f aca="false">HOUR(C46917)</f>
        <v>8</v>
      </c>
      <c r="C46917" s="1" t="n">
        <v>41379.3708333333</v>
      </c>
      <c r="D46917" s="0" t="s">
        <v>80392</v>
      </c>
    </row>
    <row r="46918" customFormat="false" ht="15" hidden="false" customHeight="false" outlineLevel="0" collapsed="false">
      <c r="A46918" s="0" t="s">
        <v>80393</v>
      </c>
      <c r="B46918" s="0" t="n">
        <f aca="false">HOUR(C46918)</f>
        <v>8</v>
      </c>
      <c r="C46918" s="1" t="n">
        <v>41379.3708333333</v>
      </c>
      <c r="D46918" s="0" t="s">
        <v>80394</v>
      </c>
    </row>
    <row r="46919" customFormat="false" ht="15" hidden="false" customHeight="false" outlineLevel="0" collapsed="false">
      <c r="A46919" s="0" t="s">
        <v>80395</v>
      </c>
      <c r="B46919" s="0" t="n">
        <f aca="false">HOUR(C46919)</f>
        <v>8</v>
      </c>
      <c r="C46919" s="1" t="n">
        <v>41379.3708333333</v>
      </c>
      <c r="D46919" s="0" t="s">
        <v>80396</v>
      </c>
    </row>
    <row r="46920" customFormat="false" ht="15" hidden="false" customHeight="false" outlineLevel="0" collapsed="false">
      <c r="A46920" s="0" t="s">
        <v>80397</v>
      </c>
      <c r="B46920" s="0" t="n">
        <f aca="false">HOUR(C46920)</f>
        <v>8</v>
      </c>
      <c r="C46920" s="1" t="n">
        <v>41379.3708333333</v>
      </c>
      <c r="D46920" s="0" t="s">
        <v>80398</v>
      </c>
    </row>
    <row r="46921" customFormat="false" ht="15" hidden="false" customHeight="false" outlineLevel="0" collapsed="false">
      <c r="A46921" s="0" t="s">
        <v>60538</v>
      </c>
      <c r="B46921" s="0" t="n">
        <f aca="false">HOUR(C46921)</f>
        <v>8</v>
      </c>
      <c r="C46921" s="1" t="n">
        <v>41379.3708333333</v>
      </c>
      <c r="D46921" s="0" t="s">
        <v>80399</v>
      </c>
    </row>
    <row r="46922" customFormat="false" ht="15" hidden="false" customHeight="false" outlineLevel="0" collapsed="false">
      <c r="A46922" s="0" t="s">
        <v>61300</v>
      </c>
      <c r="B46922" s="0" t="n">
        <f aca="false">HOUR(C46922)</f>
        <v>8</v>
      </c>
      <c r="C46922" s="1" t="n">
        <v>41379.3708333333</v>
      </c>
      <c r="D46922" s="0" t="s">
        <v>80400</v>
      </c>
    </row>
    <row r="46923" customFormat="false" ht="15" hidden="false" customHeight="false" outlineLevel="0" collapsed="false">
      <c r="A46923" s="0" t="s">
        <v>29007</v>
      </c>
      <c r="B46923" s="0" t="n">
        <f aca="false">HOUR(C46923)</f>
        <v>8</v>
      </c>
      <c r="C46923" s="1" t="n">
        <v>41379.3708333333</v>
      </c>
      <c r="D46923" s="0" t="s">
        <v>80401</v>
      </c>
    </row>
    <row r="46924" customFormat="false" ht="15" hidden="false" customHeight="false" outlineLevel="0" collapsed="false">
      <c r="A46924" s="0" t="s">
        <v>73424</v>
      </c>
      <c r="B46924" s="0" t="n">
        <f aca="false">HOUR(C46924)</f>
        <v>8</v>
      </c>
      <c r="C46924" s="1" t="n">
        <v>41379.3708333333</v>
      </c>
      <c r="D46924" s="0" t="s">
        <v>80402</v>
      </c>
    </row>
    <row r="46925" customFormat="false" ht="15" hidden="false" customHeight="false" outlineLevel="0" collapsed="false">
      <c r="A46925" s="0" t="s">
        <v>6279</v>
      </c>
      <c r="B46925" s="0" t="n">
        <f aca="false">HOUR(C46925)</f>
        <v>8</v>
      </c>
      <c r="C46925" s="1" t="n">
        <v>41379.3708333333</v>
      </c>
      <c r="D46925" s="0" t="s">
        <v>80403</v>
      </c>
    </row>
    <row r="46926" customFormat="false" ht="15" hidden="false" customHeight="false" outlineLevel="0" collapsed="false">
      <c r="A46926" s="0" t="s">
        <v>47562</v>
      </c>
      <c r="B46926" s="0" t="n">
        <f aca="false">HOUR(C46926)</f>
        <v>8</v>
      </c>
      <c r="C46926" s="1" t="n">
        <v>41379.3708333333</v>
      </c>
      <c r="D46926" s="0" t="s">
        <v>80404</v>
      </c>
    </row>
    <row r="46927" customFormat="false" ht="15" hidden="false" customHeight="false" outlineLevel="0" collapsed="false">
      <c r="A46927" s="0" t="s">
        <v>80405</v>
      </c>
      <c r="B46927" s="0" t="n">
        <f aca="false">HOUR(C46927)</f>
        <v>8</v>
      </c>
      <c r="C46927" s="1" t="n">
        <v>41379.3708333333</v>
      </c>
      <c r="D46927" s="0" t="s">
        <v>80406</v>
      </c>
    </row>
    <row r="46928" customFormat="false" ht="15" hidden="false" customHeight="false" outlineLevel="0" collapsed="false">
      <c r="A46928" s="0" t="s">
        <v>61826</v>
      </c>
      <c r="B46928" s="0" t="n">
        <f aca="false">HOUR(C46928)</f>
        <v>8</v>
      </c>
      <c r="C46928" s="1" t="n">
        <v>41379.3708333333</v>
      </c>
      <c r="D46928" s="0" t="s">
        <v>80407</v>
      </c>
    </row>
    <row r="46929" customFormat="false" ht="15" hidden="false" customHeight="false" outlineLevel="0" collapsed="false">
      <c r="A46929" s="0" t="s">
        <v>80408</v>
      </c>
      <c r="B46929" s="0" t="n">
        <f aca="false">HOUR(C46929)</f>
        <v>8</v>
      </c>
      <c r="C46929" s="1" t="n">
        <v>41379.3708333333</v>
      </c>
      <c r="D46929" s="0" t="s">
        <v>80409</v>
      </c>
    </row>
    <row r="46930" customFormat="false" ht="15" hidden="false" customHeight="false" outlineLevel="0" collapsed="false">
      <c r="A46930" s="0" t="s">
        <v>3761</v>
      </c>
      <c r="B46930" s="0" t="n">
        <f aca="false">HOUR(C46930)</f>
        <v>8</v>
      </c>
      <c r="C46930" s="1" t="n">
        <v>41379.3708333333</v>
      </c>
      <c r="D46930" s="0" t="s">
        <v>80410</v>
      </c>
    </row>
    <row r="46931" customFormat="false" ht="15" hidden="false" customHeight="false" outlineLevel="0" collapsed="false">
      <c r="A46931" s="0" t="s">
        <v>80411</v>
      </c>
      <c r="B46931" s="0" t="n">
        <f aca="false">HOUR(C46931)</f>
        <v>8</v>
      </c>
      <c r="C46931" s="1" t="n">
        <v>41379.3708333333</v>
      </c>
      <c r="D46931" s="0" t="s">
        <v>80412</v>
      </c>
    </row>
    <row r="46932" customFormat="false" ht="15" hidden="false" customHeight="false" outlineLevel="0" collapsed="false">
      <c r="A46932" s="0" t="s">
        <v>62095</v>
      </c>
      <c r="B46932" s="0" t="n">
        <f aca="false">HOUR(C46932)</f>
        <v>8</v>
      </c>
      <c r="C46932" s="1" t="n">
        <v>41379.3708333333</v>
      </c>
      <c r="D46932" s="0" t="s">
        <v>80413</v>
      </c>
    </row>
    <row r="46933" customFormat="false" ht="15" hidden="false" customHeight="false" outlineLevel="0" collapsed="false">
      <c r="A46933" s="0" t="s">
        <v>37334</v>
      </c>
      <c r="B46933" s="0" t="n">
        <f aca="false">HOUR(C46933)</f>
        <v>8</v>
      </c>
      <c r="C46933" s="1" t="n">
        <v>41379.3708333333</v>
      </c>
      <c r="D46933" s="0" t="s">
        <v>80414</v>
      </c>
    </row>
    <row r="46934" customFormat="false" ht="15" hidden="false" customHeight="false" outlineLevel="0" collapsed="false">
      <c r="A46934" s="0" t="s">
        <v>2987</v>
      </c>
      <c r="B46934" s="0" t="n">
        <f aca="false">HOUR(C46934)</f>
        <v>8</v>
      </c>
      <c r="C46934" s="1" t="n">
        <v>41379.3708333333</v>
      </c>
      <c r="D46934" s="0" t="s">
        <v>80415</v>
      </c>
    </row>
    <row r="46935" customFormat="false" ht="15" hidden="false" customHeight="false" outlineLevel="0" collapsed="false">
      <c r="A46935" s="0" t="s">
        <v>80416</v>
      </c>
      <c r="B46935" s="0" t="n">
        <f aca="false">HOUR(C46935)</f>
        <v>8</v>
      </c>
      <c r="C46935" s="1" t="n">
        <v>41379.3708333333</v>
      </c>
      <c r="D46935" s="0" t="s">
        <v>80417</v>
      </c>
    </row>
    <row r="46936" customFormat="false" ht="15" hidden="false" customHeight="false" outlineLevel="0" collapsed="false">
      <c r="A46936" s="0" t="s">
        <v>60477</v>
      </c>
      <c r="B46936" s="0" t="n">
        <f aca="false">HOUR(C46936)</f>
        <v>8</v>
      </c>
      <c r="C46936" s="1" t="n">
        <v>41379.3708333333</v>
      </c>
      <c r="D46936" s="0" t="s">
        <v>80418</v>
      </c>
    </row>
    <row r="46937" customFormat="false" ht="15" hidden="false" customHeight="false" outlineLevel="0" collapsed="false">
      <c r="A46937" s="0" t="s">
        <v>60267</v>
      </c>
      <c r="B46937" s="0" t="n">
        <f aca="false">HOUR(C46937)</f>
        <v>8</v>
      </c>
      <c r="C46937" s="1" t="n">
        <v>41379.3708333333</v>
      </c>
      <c r="D46937" s="0" t="s">
        <v>80419</v>
      </c>
    </row>
    <row r="46938" customFormat="false" ht="15" hidden="false" customHeight="false" outlineLevel="0" collapsed="false">
      <c r="A46938" s="0" t="s">
        <v>60309</v>
      </c>
      <c r="B46938" s="0" t="n">
        <f aca="false">HOUR(C46938)</f>
        <v>8</v>
      </c>
      <c r="C46938" s="1" t="n">
        <v>41379.3708333333</v>
      </c>
      <c r="D46938" s="0" t="s">
        <v>80420</v>
      </c>
    </row>
    <row r="46939" customFormat="false" ht="15" hidden="false" customHeight="false" outlineLevel="0" collapsed="false">
      <c r="A46939" s="0" t="s">
        <v>65170</v>
      </c>
      <c r="B46939" s="0" t="n">
        <f aca="false">HOUR(C46939)</f>
        <v>8</v>
      </c>
      <c r="C46939" s="1" t="n">
        <v>41379.3708333333</v>
      </c>
      <c r="D46939" s="0" t="s">
        <v>80421</v>
      </c>
    </row>
    <row r="46940" customFormat="false" ht="15" hidden="false" customHeight="false" outlineLevel="0" collapsed="false">
      <c r="A46940" s="0" t="s">
        <v>32487</v>
      </c>
      <c r="B46940" s="0" t="n">
        <f aca="false">HOUR(C46940)</f>
        <v>8</v>
      </c>
      <c r="C46940" s="1" t="n">
        <v>41379.3708333333</v>
      </c>
      <c r="D46940" s="0" t="s">
        <v>80422</v>
      </c>
    </row>
    <row r="46941" customFormat="false" ht="15" hidden="false" customHeight="false" outlineLevel="0" collapsed="false">
      <c r="A46941" s="0" t="s">
        <v>80423</v>
      </c>
      <c r="B46941" s="0" t="n">
        <f aca="false">HOUR(C46941)</f>
        <v>8</v>
      </c>
      <c r="C46941" s="1" t="n">
        <v>41379.3708333333</v>
      </c>
      <c r="D46941" s="0" t="s">
        <v>80424</v>
      </c>
    </row>
    <row r="46942" customFormat="false" ht="15" hidden="false" customHeight="false" outlineLevel="0" collapsed="false">
      <c r="A46942" s="0" t="s">
        <v>80425</v>
      </c>
      <c r="B46942" s="0" t="n">
        <f aca="false">HOUR(C46942)</f>
        <v>8</v>
      </c>
      <c r="C46942" s="1" t="n">
        <v>41379.3708333333</v>
      </c>
      <c r="D46942" s="0" t="s">
        <v>80426</v>
      </c>
    </row>
    <row r="46943" customFormat="false" ht="15" hidden="false" customHeight="false" outlineLevel="0" collapsed="false">
      <c r="A46943" s="0" t="s">
        <v>16766</v>
      </c>
      <c r="B46943" s="0" t="n">
        <f aca="false">HOUR(C46943)</f>
        <v>8</v>
      </c>
      <c r="C46943" s="1" t="n">
        <v>41379.3708333333</v>
      </c>
      <c r="D46943" s="0" t="s">
        <v>80427</v>
      </c>
    </row>
    <row r="46944" customFormat="false" ht="15" hidden="false" customHeight="false" outlineLevel="0" collapsed="false">
      <c r="A46944" s="0" t="s">
        <v>59652</v>
      </c>
      <c r="B46944" s="0" t="n">
        <f aca="false">HOUR(C46944)</f>
        <v>8</v>
      </c>
      <c r="C46944" s="1" t="n">
        <v>41379.3708333333</v>
      </c>
      <c r="D46944" s="0" t="s">
        <v>80428</v>
      </c>
    </row>
    <row r="46945" customFormat="false" ht="15" hidden="false" customHeight="false" outlineLevel="0" collapsed="false">
      <c r="A46945" s="0" t="s">
        <v>58130</v>
      </c>
      <c r="B46945" s="0" t="n">
        <f aca="false">HOUR(C46945)</f>
        <v>8</v>
      </c>
      <c r="C46945" s="1" t="n">
        <v>41379.3708333333</v>
      </c>
      <c r="D46945" s="0" t="s">
        <v>80429</v>
      </c>
    </row>
    <row r="46946" customFormat="false" ht="15" hidden="false" customHeight="false" outlineLevel="0" collapsed="false">
      <c r="A46946" s="0" t="s">
        <v>80430</v>
      </c>
      <c r="B46946" s="0" t="n">
        <f aca="false">HOUR(C46946)</f>
        <v>8</v>
      </c>
      <c r="C46946" s="1" t="n">
        <v>41379.3708333333</v>
      </c>
      <c r="D46946" s="0" t="s">
        <v>80431</v>
      </c>
    </row>
    <row r="46947" customFormat="false" ht="15" hidden="false" customHeight="false" outlineLevel="0" collapsed="false">
      <c r="A46947" s="0" t="s">
        <v>74316</v>
      </c>
      <c r="B46947" s="0" t="n">
        <f aca="false">HOUR(C46947)</f>
        <v>8</v>
      </c>
      <c r="C46947" s="1" t="n">
        <v>41379.3708333333</v>
      </c>
      <c r="D46947" s="0" t="s">
        <v>80432</v>
      </c>
    </row>
    <row r="46948" customFormat="false" ht="15" hidden="false" customHeight="false" outlineLevel="0" collapsed="false">
      <c r="A46948" s="0" t="s">
        <v>60397</v>
      </c>
      <c r="B46948" s="0" t="n">
        <f aca="false">HOUR(C46948)</f>
        <v>8</v>
      </c>
      <c r="C46948" s="1" t="n">
        <v>41379.3708333333</v>
      </c>
      <c r="D46948" s="0" t="s">
        <v>80433</v>
      </c>
    </row>
    <row r="46949" customFormat="false" ht="15" hidden="false" customHeight="false" outlineLevel="0" collapsed="false">
      <c r="A46949" s="0" t="s">
        <v>80434</v>
      </c>
      <c r="B46949" s="0" t="n">
        <f aca="false">HOUR(C46949)</f>
        <v>8</v>
      </c>
      <c r="C46949" s="1" t="n">
        <v>41379.3708333333</v>
      </c>
      <c r="D46949" s="0" t="s">
        <v>80435</v>
      </c>
    </row>
    <row r="46950" customFormat="false" ht="15" hidden="false" customHeight="false" outlineLevel="0" collapsed="false">
      <c r="A46950" s="0" t="s">
        <v>35318</v>
      </c>
      <c r="B46950" s="0" t="n">
        <f aca="false">HOUR(C46950)</f>
        <v>8</v>
      </c>
      <c r="C46950" s="1" t="n">
        <v>41379.3708333333</v>
      </c>
      <c r="D46950" s="0" t="s">
        <v>80436</v>
      </c>
    </row>
    <row r="46951" customFormat="false" ht="15" hidden="false" customHeight="false" outlineLevel="0" collapsed="false">
      <c r="A46951" s="0" t="s">
        <v>80437</v>
      </c>
      <c r="B46951" s="0" t="n">
        <f aca="false">HOUR(C46951)</f>
        <v>8</v>
      </c>
      <c r="C46951" s="1" t="n">
        <v>41379.3708333333</v>
      </c>
      <c r="D46951" s="0" t="s">
        <v>80438</v>
      </c>
    </row>
    <row r="46952" customFormat="false" ht="15" hidden="false" customHeight="false" outlineLevel="0" collapsed="false">
      <c r="A46952" s="0" t="s">
        <v>33305</v>
      </c>
      <c r="B46952" s="0" t="n">
        <f aca="false">HOUR(C46952)</f>
        <v>8</v>
      </c>
      <c r="C46952" s="1" t="n">
        <v>41379.3708333333</v>
      </c>
      <c r="D46952" s="0" t="s">
        <v>80439</v>
      </c>
    </row>
    <row r="46953" customFormat="false" ht="15" hidden="false" customHeight="false" outlineLevel="0" collapsed="false">
      <c r="A46953" s="0" t="s">
        <v>59771</v>
      </c>
      <c r="B46953" s="0" t="n">
        <f aca="false">HOUR(C46953)</f>
        <v>8</v>
      </c>
      <c r="C46953" s="1" t="n">
        <v>41379.3708333333</v>
      </c>
      <c r="D46953" s="0" t="s">
        <v>80440</v>
      </c>
    </row>
    <row r="46954" customFormat="false" ht="15" hidden="false" customHeight="false" outlineLevel="0" collapsed="false">
      <c r="A46954" s="0" t="s">
        <v>80441</v>
      </c>
      <c r="B46954" s="0" t="n">
        <f aca="false">HOUR(C46954)</f>
        <v>8</v>
      </c>
      <c r="C46954" s="1" t="n">
        <v>41379.3708333333</v>
      </c>
      <c r="D46954" s="0" t="s">
        <v>80442</v>
      </c>
    </row>
    <row r="46955" customFormat="false" ht="15" hidden="false" customHeight="false" outlineLevel="0" collapsed="false">
      <c r="A46955" s="0" t="s">
        <v>80443</v>
      </c>
      <c r="B46955" s="0" t="n">
        <f aca="false">HOUR(C46955)</f>
        <v>8</v>
      </c>
      <c r="C46955" s="1" t="n">
        <v>41379.3708333333</v>
      </c>
      <c r="D46955" s="0" t="s">
        <v>80444</v>
      </c>
    </row>
    <row r="46956" customFormat="false" ht="15" hidden="false" customHeight="false" outlineLevel="0" collapsed="false">
      <c r="A46956" s="0" t="s">
        <v>13419</v>
      </c>
      <c r="B46956" s="0" t="n">
        <f aca="false">HOUR(C46956)</f>
        <v>8</v>
      </c>
      <c r="C46956" s="1" t="n">
        <v>41379.3708333333</v>
      </c>
      <c r="D46956" s="0" t="s">
        <v>80445</v>
      </c>
    </row>
    <row r="46957" customFormat="false" ht="15" hidden="false" customHeight="false" outlineLevel="0" collapsed="false">
      <c r="A46957" s="0" t="s">
        <v>58972</v>
      </c>
      <c r="B46957" s="0" t="n">
        <f aca="false">HOUR(C46957)</f>
        <v>8</v>
      </c>
      <c r="C46957" s="1" t="n">
        <v>41379.3708333333</v>
      </c>
      <c r="D46957" s="0" t="s">
        <v>80446</v>
      </c>
    </row>
    <row r="46958" customFormat="false" ht="15" hidden="false" customHeight="false" outlineLevel="0" collapsed="false">
      <c r="A46958" s="0" t="s">
        <v>60852</v>
      </c>
      <c r="B46958" s="0" t="n">
        <f aca="false">HOUR(C46958)</f>
        <v>8</v>
      </c>
      <c r="C46958" s="1" t="n">
        <v>41379.3708333333</v>
      </c>
      <c r="D46958" s="0" t="s">
        <v>80447</v>
      </c>
    </row>
    <row r="46959" customFormat="false" ht="15" hidden="false" customHeight="false" outlineLevel="0" collapsed="false">
      <c r="A46959" s="0" t="s">
        <v>71288</v>
      </c>
      <c r="B46959" s="0" t="n">
        <f aca="false">HOUR(C46959)</f>
        <v>8</v>
      </c>
      <c r="C46959" s="1" t="n">
        <v>41379.3708333333</v>
      </c>
      <c r="D46959" s="0" t="s">
        <v>80448</v>
      </c>
    </row>
    <row r="46960" customFormat="false" ht="15" hidden="false" customHeight="false" outlineLevel="0" collapsed="false">
      <c r="A46960" s="0" t="s">
        <v>53583</v>
      </c>
      <c r="B46960" s="0" t="n">
        <f aca="false">HOUR(C46960)</f>
        <v>8</v>
      </c>
      <c r="C46960" s="1" t="n">
        <v>41379.3708333333</v>
      </c>
      <c r="D46960" s="0" t="s">
        <v>80449</v>
      </c>
    </row>
    <row r="46961" customFormat="false" ht="15" hidden="false" customHeight="false" outlineLevel="0" collapsed="false">
      <c r="A46961" s="0" t="s">
        <v>80450</v>
      </c>
      <c r="B46961" s="0" t="n">
        <f aca="false">HOUR(C46961)</f>
        <v>8</v>
      </c>
      <c r="C46961" s="1" t="n">
        <v>41379.3708333333</v>
      </c>
      <c r="D46961" s="0" t="s">
        <v>80451</v>
      </c>
    </row>
    <row r="46962" customFormat="false" ht="15" hidden="false" customHeight="false" outlineLevel="0" collapsed="false">
      <c r="A46962" s="0" t="s">
        <v>80452</v>
      </c>
      <c r="B46962" s="0" t="n">
        <f aca="false">HOUR(C46962)</f>
        <v>8</v>
      </c>
      <c r="C46962" s="1" t="n">
        <v>41379.3708333333</v>
      </c>
      <c r="D46962" s="0" t="s">
        <v>80453</v>
      </c>
    </row>
    <row r="46963" customFormat="false" ht="15" hidden="false" customHeight="false" outlineLevel="0" collapsed="false">
      <c r="A46963" s="0" t="s">
        <v>80454</v>
      </c>
      <c r="B46963" s="0" t="n">
        <f aca="false">HOUR(C46963)</f>
        <v>8</v>
      </c>
      <c r="C46963" s="1" t="n">
        <v>41379.3708333333</v>
      </c>
      <c r="D46963" s="0" t="s">
        <v>80455</v>
      </c>
    </row>
    <row r="46964" customFormat="false" ht="15" hidden="false" customHeight="false" outlineLevel="0" collapsed="false">
      <c r="A46964" s="0" t="s">
        <v>12384</v>
      </c>
      <c r="B46964" s="0" t="n">
        <f aca="false">HOUR(C46964)</f>
        <v>8</v>
      </c>
      <c r="C46964" s="1" t="n">
        <v>41379.3708333333</v>
      </c>
      <c r="D46964" s="0" t="s">
        <v>80456</v>
      </c>
    </row>
    <row r="46965" customFormat="false" ht="15" hidden="false" customHeight="false" outlineLevel="0" collapsed="false">
      <c r="A46965" s="0" t="s">
        <v>57261</v>
      </c>
      <c r="B46965" s="0" t="n">
        <f aca="false">HOUR(C46965)</f>
        <v>8</v>
      </c>
      <c r="C46965" s="1" t="n">
        <v>41379.3708333333</v>
      </c>
      <c r="D46965" s="0" t="s">
        <v>80457</v>
      </c>
    </row>
    <row r="46966" customFormat="false" ht="15" hidden="false" customHeight="false" outlineLevel="0" collapsed="false">
      <c r="A46966" s="0" t="s">
        <v>59378</v>
      </c>
      <c r="B46966" s="0" t="n">
        <f aca="false">HOUR(C46966)</f>
        <v>8</v>
      </c>
      <c r="C46966" s="1" t="n">
        <v>41379.3708333333</v>
      </c>
      <c r="D46966" s="0" t="s">
        <v>80458</v>
      </c>
    </row>
    <row r="46967" customFormat="false" ht="15" hidden="false" customHeight="false" outlineLevel="0" collapsed="false">
      <c r="A46967" s="0" t="s">
        <v>80459</v>
      </c>
      <c r="B46967" s="0" t="n">
        <f aca="false">HOUR(C46967)</f>
        <v>8</v>
      </c>
      <c r="C46967" s="1" t="n">
        <v>41379.3708333333</v>
      </c>
      <c r="D46967" s="0" t="s">
        <v>80460</v>
      </c>
    </row>
    <row r="46968" customFormat="false" ht="15" hidden="false" customHeight="false" outlineLevel="0" collapsed="false">
      <c r="A46968" s="0" t="s">
        <v>59169</v>
      </c>
      <c r="B46968" s="0" t="n">
        <f aca="false">HOUR(C46968)</f>
        <v>8</v>
      </c>
      <c r="C46968" s="1" t="n">
        <v>41379.3708333333</v>
      </c>
      <c r="D46968" s="0" t="s">
        <v>80461</v>
      </c>
    </row>
    <row r="46969" customFormat="false" ht="15" hidden="false" customHeight="false" outlineLevel="0" collapsed="false">
      <c r="A46969" s="0" t="s">
        <v>53417</v>
      </c>
      <c r="B46969" s="0" t="n">
        <f aca="false">HOUR(C46969)</f>
        <v>8</v>
      </c>
      <c r="C46969" s="1" t="n">
        <v>41379.3708333333</v>
      </c>
      <c r="D46969" s="0" t="s">
        <v>80462</v>
      </c>
    </row>
    <row r="46970" customFormat="false" ht="15" hidden="false" customHeight="false" outlineLevel="0" collapsed="false">
      <c r="A46970" s="0" t="s">
        <v>80463</v>
      </c>
      <c r="B46970" s="0" t="n">
        <f aca="false">HOUR(C46970)</f>
        <v>8</v>
      </c>
      <c r="C46970" s="1" t="n">
        <v>41379.3708333333</v>
      </c>
      <c r="D46970" s="0" t="s">
        <v>80464</v>
      </c>
    </row>
    <row r="46971" customFormat="false" ht="15" hidden="false" customHeight="false" outlineLevel="0" collapsed="false">
      <c r="A46971" s="0" t="s">
        <v>80465</v>
      </c>
      <c r="B46971" s="0" t="n">
        <f aca="false">HOUR(C46971)</f>
        <v>8</v>
      </c>
      <c r="C46971" s="1" t="n">
        <v>41379.3708333333</v>
      </c>
      <c r="D46971" s="0" t="s">
        <v>80466</v>
      </c>
    </row>
    <row r="46972" customFormat="false" ht="15" hidden="false" customHeight="false" outlineLevel="0" collapsed="false">
      <c r="A46972" s="0" t="s">
        <v>80467</v>
      </c>
      <c r="B46972" s="0" t="n">
        <f aca="false">HOUR(C46972)</f>
        <v>8</v>
      </c>
      <c r="C46972" s="1" t="n">
        <v>41379.3708333333</v>
      </c>
      <c r="D46972" s="0" t="s">
        <v>80468</v>
      </c>
    </row>
    <row r="46973" customFormat="false" ht="15" hidden="false" customHeight="false" outlineLevel="0" collapsed="false">
      <c r="A46973" s="0" t="s">
        <v>31320</v>
      </c>
      <c r="B46973" s="0" t="n">
        <f aca="false">HOUR(C46973)</f>
        <v>8</v>
      </c>
      <c r="C46973" s="1" t="n">
        <v>41379.3708333333</v>
      </c>
      <c r="D46973" s="0" t="s">
        <v>80469</v>
      </c>
    </row>
    <row r="46974" customFormat="false" ht="15" hidden="false" customHeight="false" outlineLevel="0" collapsed="false">
      <c r="A46974" s="0" t="s">
        <v>61022</v>
      </c>
      <c r="B46974" s="0" t="n">
        <f aca="false">HOUR(C46974)</f>
        <v>8</v>
      </c>
      <c r="C46974" s="1" t="n">
        <v>41379.3708333333</v>
      </c>
      <c r="D46974" s="0" t="s">
        <v>80470</v>
      </c>
    </row>
    <row r="46975" customFormat="false" ht="15" hidden="false" customHeight="false" outlineLevel="0" collapsed="false">
      <c r="A46975" s="0" t="s">
        <v>65966</v>
      </c>
      <c r="B46975" s="0" t="n">
        <f aca="false">HOUR(C46975)</f>
        <v>8</v>
      </c>
      <c r="C46975" s="1" t="n">
        <v>41379.3708333333</v>
      </c>
      <c r="D46975" s="0" t="s">
        <v>80471</v>
      </c>
    </row>
    <row r="46976" customFormat="false" ht="15" hidden="false" customHeight="false" outlineLevel="0" collapsed="false">
      <c r="A46976" s="0" t="s">
        <v>80472</v>
      </c>
      <c r="B46976" s="0" t="n">
        <f aca="false">HOUR(C46976)</f>
        <v>8</v>
      </c>
      <c r="C46976" s="1" t="n">
        <v>41379.3708333333</v>
      </c>
      <c r="D46976" s="0" t="s">
        <v>80473</v>
      </c>
    </row>
    <row r="46977" customFormat="false" ht="15" hidden="false" customHeight="false" outlineLevel="0" collapsed="false">
      <c r="A46977" s="0" t="s">
        <v>78055</v>
      </c>
      <c r="B46977" s="0" t="n">
        <f aca="false">HOUR(C46977)</f>
        <v>8</v>
      </c>
      <c r="C46977" s="1" t="n">
        <v>41379.3708333333</v>
      </c>
      <c r="D46977" s="0" t="s">
        <v>80474</v>
      </c>
    </row>
    <row r="46978" customFormat="false" ht="15" hidden="false" customHeight="false" outlineLevel="0" collapsed="false">
      <c r="A46978" s="0" t="s">
        <v>80475</v>
      </c>
      <c r="B46978" s="0" t="n">
        <f aca="false">HOUR(C46978)</f>
        <v>8</v>
      </c>
      <c r="C46978" s="1" t="n">
        <v>41379.3708333333</v>
      </c>
      <c r="D46978" s="0" t="s">
        <v>80476</v>
      </c>
    </row>
    <row r="46979" customFormat="false" ht="15" hidden="false" customHeight="false" outlineLevel="0" collapsed="false">
      <c r="A46979" s="0" t="s">
        <v>57668</v>
      </c>
      <c r="B46979" s="0" t="n">
        <f aca="false">HOUR(C46979)</f>
        <v>8</v>
      </c>
      <c r="C46979" s="1" t="n">
        <v>41379.3708333333</v>
      </c>
      <c r="D46979" s="0" t="s">
        <v>80477</v>
      </c>
    </row>
    <row r="46980" customFormat="false" ht="15" hidden="false" customHeight="false" outlineLevel="0" collapsed="false">
      <c r="A46980" s="0" t="s">
        <v>80478</v>
      </c>
      <c r="B46980" s="0" t="n">
        <f aca="false">HOUR(C46980)</f>
        <v>8</v>
      </c>
      <c r="C46980" s="1" t="n">
        <v>41379.3708333333</v>
      </c>
      <c r="D46980" s="0" t="s">
        <v>80479</v>
      </c>
    </row>
    <row r="46981" customFormat="false" ht="15" hidden="false" customHeight="false" outlineLevel="0" collapsed="false">
      <c r="A46981" s="0" t="s">
        <v>80478</v>
      </c>
      <c r="B46981" s="0" t="n">
        <f aca="false">HOUR(C46981)</f>
        <v>8</v>
      </c>
      <c r="C46981" s="1" t="n">
        <v>41379.3708333333</v>
      </c>
      <c r="D46981" s="0" t="s">
        <v>80480</v>
      </c>
    </row>
    <row r="46982" customFormat="false" ht="15" hidden="false" customHeight="false" outlineLevel="0" collapsed="false">
      <c r="A46982" s="0" t="s">
        <v>80481</v>
      </c>
      <c r="B46982" s="0" t="n">
        <f aca="false">HOUR(C46982)</f>
        <v>8</v>
      </c>
      <c r="C46982" s="1" t="n">
        <v>41379.3708333333</v>
      </c>
      <c r="D46982" s="0" t="s">
        <v>80482</v>
      </c>
    </row>
    <row r="46983" customFormat="false" ht="15" hidden="false" customHeight="false" outlineLevel="0" collapsed="false">
      <c r="A46983" s="0" t="s">
        <v>74883</v>
      </c>
      <c r="B46983" s="0" t="n">
        <f aca="false">HOUR(C46983)</f>
        <v>8</v>
      </c>
      <c r="C46983" s="1" t="n">
        <v>41379.3708333333</v>
      </c>
      <c r="D46983" s="0" t="s">
        <v>80483</v>
      </c>
    </row>
    <row r="46984" customFormat="false" ht="15" hidden="false" customHeight="false" outlineLevel="0" collapsed="false">
      <c r="A46984" s="0" t="s">
        <v>44669</v>
      </c>
      <c r="B46984" s="0" t="n">
        <f aca="false">HOUR(C46984)</f>
        <v>8</v>
      </c>
      <c r="C46984" s="1" t="n">
        <v>41379.3708333333</v>
      </c>
      <c r="D46984" s="0" t="s">
        <v>80484</v>
      </c>
    </row>
    <row r="46985" customFormat="false" ht="15" hidden="false" customHeight="false" outlineLevel="0" collapsed="false">
      <c r="A46985" s="0" t="s">
        <v>47094</v>
      </c>
      <c r="B46985" s="0" t="n">
        <f aca="false">HOUR(C46985)</f>
        <v>8</v>
      </c>
      <c r="C46985" s="1" t="n">
        <v>41379.3708333333</v>
      </c>
      <c r="D46985" s="0" t="s">
        <v>80485</v>
      </c>
    </row>
    <row r="46986" customFormat="false" ht="15" hidden="false" customHeight="false" outlineLevel="0" collapsed="false">
      <c r="A46986" s="0" t="s">
        <v>66795</v>
      </c>
      <c r="B46986" s="0" t="n">
        <f aca="false">HOUR(C46986)</f>
        <v>8</v>
      </c>
      <c r="C46986" s="1" t="n">
        <v>41379.3708333333</v>
      </c>
      <c r="D46986" s="0" t="s">
        <v>80486</v>
      </c>
    </row>
    <row r="46987" customFormat="false" ht="15" hidden="false" customHeight="false" outlineLevel="0" collapsed="false">
      <c r="A46987" s="0" t="s">
        <v>63581</v>
      </c>
      <c r="B46987" s="0" t="n">
        <f aca="false">HOUR(C46987)</f>
        <v>8</v>
      </c>
      <c r="C46987" s="1" t="n">
        <v>41379.3708333333</v>
      </c>
      <c r="D46987" s="0" t="s">
        <v>80487</v>
      </c>
    </row>
    <row r="46988" customFormat="false" ht="15" hidden="false" customHeight="false" outlineLevel="0" collapsed="false">
      <c r="A46988" s="0" t="s">
        <v>80488</v>
      </c>
      <c r="B46988" s="0" t="n">
        <f aca="false">HOUR(C46988)</f>
        <v>8</v>
      </c>
      <c r="C46988" s="1" t="n">
        <v>41379.3708333333</v>
      </c>
      <c r="D46988" s="0" t="s">
        <v>80489</v>
      </c>
    </row>
    <row r="46989" customFormat="false" ht="15" hidden="false" customHeight="false" outlineLevel="0" collapsed="false">
      <c r="A46989" s="0" t="s">
        <v>80490</v>
      </c>
      <c r="B46989" s="0" t="n">
        <f aca="false">HOUR(C46989)</f>
        <v>8</v>
      </c>
      <c r="C46989" s="1" t="n">
        <v>41379.3708333333</v>
      </c>
      <c r="D46989" s="0" t="s">
        <v>80491</v>
      </c>
    </row>
    <row r="46990" customFormat="false" ht="15" hidden="false" customHeight="false" outlineLevel="0" collapsed="false">
      <c r="A46990" s="0" t="s">
        <v>36708</v>
      </c>
      <c r="B46990" s="0" t="n">
        <f aca="false">HOUR(C46990)</f>
        <v>8</v>
      </c>
      <c r="C46990" s="1" t="n">
        <v>41379.3708333333</v>
      </c>
      <c r="D46990" s="0" t="s">
        <v>80492</v>
      </c>
    </row>
    <row r="46991" customFormat="false" ht="15" hidden="false" customHeight="false" outlineLevel="0" collapsed="false">
      <c r="A46991" s="0" t="s">
        <v>64253</v>
      </c>
      <c r="B46991" s="0" t="n">
        <f aca="false">HOUR(C46991)</f>
        <v>8</v>
      </c>
      <c r="C46991" s="1" t="n">
        <v>41379.3708333333</v>
      </c>
      <c r="D46991" s="0" t="s">
        <v>80493</v>
      </c>
    </row>
    <row r="46992" customFormat="false" ht="15" hidden="false" customHeight="false" outlineLevel="0" collapsed="false">
      <c r="A46992" s="0" t="s">
        <v>80494</v>
      </c>
      <c r="B46992" s="0" t="n">
        <f aca="false">HOUR(C46992)</f>
        <v>8</v>
      </c>
      <c r="C46992" s="1" t="n">
        <v>41379.3708333333</v>
      </c>
      <c r="D46992" s="0" t="s">
        <v>80495</v>
      </c>
    </row>
    <row r="46993" customFormat="false" ht="15" hidden="false" customHeight="false" outlineLevel="0" collapsed="false">
      <c r="A46993" s="0" t="s">
        <v>63116</v>
      </c>
      <c r="B46993" s="0" t="n">
        <f aca="false">HOUR(C46993)</f>
        <v>8</v>
      </c>
      <c r="C46993" s="1" t="n">
        <v>41379.3708333333</v>
      </c>
      <c r="D46993" s="0" t="s">
        <v>80496</v>
      </c>
    </row>
    <row r="46994" customFormat="false" ht="15" hidden="false" customHeight="false" outlineLevel="0" collapsed="false">
      <c r="A46994" s="0" t="s">
        <v>80497</v>
      </c>
      <c r="B46994" s="0" t="n">
        <f aca="false">HOUR(C46994)</f>
        <v>8</v>
      </c>
      <c r="C46994" s="1" t="n">
        <v>41379.3708333333</v>
      </c>
      <c r="D46994" s="0" t="s">
        <v>80498</v>
      </c>
    </row>
    <row r="46995" customFormat="false" ht="15" hidden="false" customHeight="false" outlineLevel="0" collapsed="false">
      <c r="A46995" s="0" t="s">
        <v>80499</v>
      </c>
      <c r="B46995" s="0" t="n">
        <f aca="false">HOUR(C46995)</f>
        <v>8</v>
      </c>
      <c r="C46995" s="1" t="n">
        <v>41379.3708333333</v>
      </c>
      <c r="D46995" s="0" t="s">
        <v>80500</v>
      </c>
    </row>
    <row r="46996" customFormat="false" ht="15" hidden="false" customHeight="false" outlineLevel="0" collapsed="false">
      <c r="A46996" s="0" t="s">
        <v>80501</v>
      </c>
      <c r="B46996" s="0" t="n">
        <f aca="false">HOUR(C46996)</f>
        <v>8</v>
      </c>
      <c r="C46996" s="1" t="n">
        <v>41379.3708333333</v>
      </c>
      <c r="D46996" s="0" t="s">
        <v>80502</v>
      </c>
    </row>
    <row r="46997" customFormat="false" ht="15" hidden="false" customHeight="false" outlineLevel="0" collapsed="false">
      <c r="A46997" s="0" t="s">
        <v>80083</v>
      </c>
      <c r="B46997" s="0" t="n">
        <f aca="false">HOUR(C46997)</f>
        <v>8</v>
      </c>
      <c r="C46997" s="1" t="n">
        <v>41379.3708333333</v>
      </c>
      <c r="D46997" s="0" t="s">
        <v>80503</v>
      </c>
    </row>
    <row r="46998" customFormat="false" ht="15" hidden="false" customHeight="false" outlineLevel="0" collapsed="false">
      <c r="A46998" s="0" t="s">
        <v>80504</v>
      </c>
      <c r="B46998" s="0" t="n">
        <f aca="false">HOUR(C46998)</f>
        <v>8</v>
      </c>
      <c r="C46998" s="1" t="n">
        <v>41379.3708333333</v>
      </c>
      <c r="D46998" s="0" t="s">
        <v>80505</v>
      </c>
    </row>
    <row r="46999" customFormat="false" ht="15" hidden="false" customHeight="false" outlineLevel="0" collapsed="false">
      <c r="A46999" s="0" t="s">
        <v>77250</v>
      </c>
      <c r="B46999" s="0" t="n">
        <f aca="false">HOUR(C46999)</f>
        <v>8</v>
      </c>
      <c r="C46999" s="1" t="n">
        <v>41379.3708333333</v>
      </c>
      <c r="D46999" s="0" t="s">
        <v>80506</v>
      </c>
    </row>
    <row r="47000" customFormat="false" ht="15" hidden="false" customHeight="false" outlineLevel="0" collapsed="false">
      <c r="A47000" s="0" t="s">
        <v>37293</v>
      </c>
      <c r="B47000" s="0" t="n">
        <f aca="false">HOUR(C47000)</f>
        <v>8</v>
      </c>
      <c r="C47000" s="1" t="n">
        <v>41379.3708333333</v>
      </c>
      <c r="D47000" s="0" t="s">
        <v>80507</v>
      </c>
    </row>
    <row r="47001" customFormat="false" ht="15" hidden="false" customHeight="false" outlineLevel="0" collapsed="false">
      <c r="A47001" s="0" t="s">
        <v>60030</v>
      </c>
      <c r="B47001" s="0" t="n">
        <f aca="false">HOUR(C47001)</f>
        <v>8</v>
      </c>
      <c r="C47001" s="1" t="n">
        <v>41379.3708333333</v>
      </c>
      <c r="D47001" s="0" t="s">
        <v>80508</v>
      </c>
    </row>
    <row r="47002" customFormat="false" ht="15" hidden="false" customHeight="false" outlineLevel="0" collapsed="false">
      <c r="A47002" s="0" t="s">
        <v>80509</v>
      </c>
      <c r="B47002" s="0" t="n">
        <f aca="false">HOUR(C47002)</f>
        <v>8</v>
      </c>
      <c r="C47002" s="1" t="n">
        <v>41379.3708333333</v>
      </c>
      <c r="D47002" s="0" t="s">
        <v>80510</v>
      </c>
    </row>
    <row r="47003" customFormat="false" ht="15" hidden="false" customHeight="false" outlineLevel="0" collapsed="false">
      <c r="A47003" s="0" t="s">
        <v>70864</v>
      </c>
      <c r="B47003" s="0" t="n">
        <f aca="false">HOUR(C47003)</f>
        <v>8</v>
      </c>
      <c r="C47003" s="1" t="n">
        <v>41379.3708333333</v>
      </c>
      <c r="D47003" s="0" t="s">
        <v>80511</v>
      </c>
    </row>
    <row r="47004" customFormat="false" ht="15" hidden="false" customHeight="false" outlineLevel="0" collapsed="false">
      <c r="A47004" s="0" t="s">
        <v>80512</v>
      </c>
      <c r="B47004" s="0" t="n">
        <f aca="false">HOUR(C47004)</f>
        <v>8</v>
      </c>
      <c r="C47004" s="1" t="n">
        <v>41379.3708333333</v>
      </c>
      <c r="D47004" s="0" t="s">
        <v>80513</v>
      </c>
    </row>
    <row r="47005" customFormat="false" ht="15" hidden="false" customHeight="false" outlineLevel="0" collapsed="false">
      <c r="A47005" s="0" t="s">
        <v>34859</v>
      </c>
      <c r="B47005" s="0" t="n">
        <f aca="false">HOUR(C47005)</f>
        <v>8</v>
      </c>
      <c r="C47005" s="1" t="n">
        <v>41379.3708333333</v>
      </c>
      <c r="D47005" s="0" t="s">
        <v>80514</v>
      </c>
    </row>
    <row r="47006" customFormat="false" ht="15" hidden="false" customHeight="false" outlineLevel="0" collapsed="false">
      <c r="A47006" s="0" t="s">
        <v>60542</v>
      </c>
      <c r="B47006" s="0" t="n">
        <f aca="false">HOUR(C47006)</f>
        <v>8</v>
      </c>
      <c r="C47006" s="1" t="n">
        <v>41379.3708333333</v>
      </c>
      <c r="D47006" s="0" t="s">
        <v>80515</v>
      </c>
    </row>
    <row r="47007" customFormat="false" ht="15" hidden="false" customHeight="false" outlineLevel="0" collapsed="false">
      <c r="A47007" s="0" t="s">
        <v>80516</v>
      </c>
      <c r="B47007" s="0" t="n">
        <f aca="false">HOUR(C47007)</f>
        <v>8</v>
      </c>
      <c r="C47007" s="1" t="n">
        <v>41379.3708333333</v>
      </c>
      <c r="D47007" s="0" t="s">
        <v>80517</v>
      </c>
    </row>
    <row r="47008" customFormat="false" ht="15" hidden="false" customHeight="false" outlineLevel="0" collapsed="false">
      <c r="A47008" s="0" t="s">
        <v>64237</v>
      </c>
      <c r="B47008" s="0" t="n">
        <f aca="false">HOUR(C47008)</f>
        <v>8</v>
      </c>
      <c r="C47008" s="1" t="n">
        <v>41379.3708333333</v>
      </c>
      <c r="D47008" s="0" t="s">
        <v>80518</v>
      </c>
    </row>
    <row r="47009" customFormat="false" ht="15" hidden="false" customHeight="false" outlineLevel="0" collapsed="false">
      <c r="A47009" s="0" t="s">
        <v>80519</v>
      </c>
      <c r="B47009" s="0" t="n">
        <f aca="false">HOUR(C47009)</f>
        <v>8</v>
      </c>
      <c r="C47009" s="1" t="n">
        <v>41379.3708333333</v>
      </c>
      <c r="D47009" s="0" t="s">
        <v>80520</v>
      </c>
    </row>
    <row r="47010" customFormat="false" ht="15" hidden="false" customHeight="false" outlineLevel="0" collapsed="false">
      <c r="A47010" s="0" t="s">
        <v>57833</v>
      </c>
      <c r="B47010" s="0" t="n">
        <f aca="false">HOUR(C47010)</f>
        <v>8</v>
      </c>
      <c r="C47010" s="1" t="n">
        <v>41379.3708333333</v>
      </c>
      <c r="D47010" s="0" t="s">
        <v>80521</v>
      </c>
    </row>
    <row r="47011" customFormat="false" ht="15" hidden="false" customHeight="false" outlineLevel="0" collapsed="false">
      <c r="A47011" s="0" t="s">
        <v>80522</v>
      </c>
      <c r="B47011" s="0" t="n">
        <f aca="false">HOUR(C47011)</f>
        <v>8</v>
      </c>
      <c r="C47011" s="1" t="n">
        <v>41379.3708333333</v>
      </c>
      <c r="D47011" s="0" t="s">
        <v>80523</v>
      </c>
    </row>
    <row r="47012" customFormat="false" ht="15" hidden="false" customHeight="false" outlineLevel="0" collapsed="false">
      <c r="A47012" s="0" t="s">
        <v>80524</v>
      </c>
      <c r="B47012" s="0" t="n">
        <f aca="false">HOUR(C47012)</f>
        <v>8</v>
      </c>
      <c r="C47012" s="1" t="n">
        <v>41379.3708333333</v>
      </c>
      <c r="D47012" s="0" t="s">
        <v>80525</v>
      </c>
    </row>
    <row r="47013" customFormat="false" ht="15" hidden="false" customHeight="false" outlineLevel="0" collapsed="false">
      <c r="A47013" s="0" t="s">
        <v>80526</v>
      </c>
      <c r="B47013" s="0" t="n">
        <f aca="false">HOUR(C47013)</f>
        <v>8</v>
      </c>
      <c r="C47013" s="1" t="n">
        <v>41379.3708333333</v>
      </c>
      <c r="D47013" s="0" t="s">
        <v>80527</v>
      </c>
    </row>
    <row r="47014" customFormat="false" ht="15" hidden="false" customHeight="false" outlineLevel="0" collapsed="false">
      <c r="A47014" s="0" t="s">
        <v>76216</v>
      </c>
      <c r="B47014" s="0" t="n">
        <f aca="false">HOUR(C47014)</f>
        <v>8</v>
      </c>
      <c r="C47014" s="1" t="n">
        <v>41379.3715277778</v>
      </c>
      <c r="D47014" s="0" t="s">
        <v>80528</v>
      </c>
    </row>
    <row r="47015" customFormat="false" ht="15" hidden="false" customHeight="false" outlineLevel="0" collapsed="false">
      <c r="A47015" s="0" t="s">
        <v>60080</v>
      </c>
      <c r="B47015" s="0" t="n">
        <f aca="false">HOUR(C47015)</f>
        <v>8</v>
      </c>
      <c r="C47015" s="1" t="n">
        <v>41379.3715277778</v>
      </c>
      <c r="D47015" s="0" t="s">
        <v>80529</v>
      </c>
    </row>
    <row r="47016" customFormat="false" ht="15" hidden="false" customHeight="false" outlineLevel="0" collapsed="false">
      <c r="A47016" s="0" t="s">
        <v>80530</v>
      </c>
      <c r="B47016" s="0" t="n">
        <f aca="false">HOUR(C47016)</f>
        <v>8</v>
      </c>
      <c r="C47016" s="1" t="n">
        <v>41379.3715277778</v>
      </c>
      <c r="D47016" s="0" t="s">
        <v>80531</v>
      </c>
    </row>
    <row r="47017" customFormat="false" ht="15" hidden="false" customHeight="false" outlineLevel="0" collapsed="false">
      <c r="A47017" s="0" t="s">
        <v>80532</v>
      </c>
      <c r="B47017" s="0" t="n">
        <f aca="false">HOUR(C47017)</f>
        <v>8</v>
      </c>
      <c r="C47017" s="1" t="n">
        <v>41379.3715277778</v>
      </c>
      <c r="D47017" s="0" t="s">
        <v>80533</v>
      </c>
    </row>
    <row r="47018" customFormat="false" ht="15" hidden="false" customHeight="false" outlineLevel="0" collapsed="false">
      <c r="A47018" s="0" t="s">
        <v>61738</v>
      </c>
      <c r="B47018" s="0" t="n">
        <f aca="false">HOUR(C47018)</f>
        <v>8</v>
      </c>
      <c r="C47018" s="1" t="n">
        <v>41379.3715277778</v>
      </c>
      <c r="D47018" s="0" t="s">
        <v>80534</v>
      </c>
    </row>
    <row r="47019" customFormat="false" ht="15" hidden="false" customHeight="false" outlineLevel="0" collapsed="false">
      <c r="A47019" s="0" t="s">
        <v>60106</v>
      </c>
      <c r="B47019" s="0" t="n">
        <f aca="false">HOUR(C47019)</f>
        <v>8</v>
      </c>
      <c r="C47019" s="1" t="n">
        <v>41379.3715277778</v>
      </c>
      <c r="D47019" s="0" t="s">
        <v>80535</v>
      </c>
    </row>
    <row r="47020" customFormat="false" ht="15" hidden="false" customHeight="false" outlineLevel="0" collapsed="false">
      <c r="A47020" s="0" t="s">
        <v>80536</v>
      </c>
      <c r="B47020" s="0" t="n">
        <f aca="false">HOUR(C47020)</f>
        <v>8</v>
      </c>
      <c r="C47020" s="1" t="n">
        <v>41379.3715277778</v>
      </c>
      <c r="D47020" s="0" t="s">
        <v>80537</v>
      </c>
    </row>
    <row r="47021" customFormat="false" ht="15" hidden="false" customHeight="false" outlineLevel="0" collapsed="false">
      <c r="A47021" s="0" t="s">
        <v>69554</v>
      </c>
      <c r="B47021" s="0" t="n">
        <f aca="false">HOUR(C47021)</f>
        <v>8</v>
      </c>
      <c r="C47021" s="1" t="n">
        <v>41379.3715277778</v>
      </c>
      <c r="D47021" s="0" t="s">
        <v>80538</v>
      </c>
    </row>
    <row r="47022" customFormat="false" ht="15" hidden="false" customHeight="false" outlineLevel="0" collapsed="false">
      <c r="A47022" s="0" t="s">
        <v>80539</v>
      </c>
      <c r="B47022" s="0" t="n">
        <f aca="false">HOUR(C47022)</f>
        <v>8</v>
      </c>
      <c r="C47022" s="1" t="n">
        <v>41379.3715277778</v>
      </c>
      <c r="D47022" s="0" t="s">
        <v>80540</v>
      </c>
    </row>
    <row r="47023" customFormat="false" ht="15" hidden="false" customHeight="false" outlineLevel="0" collapsed="false">
      <c r="A47023" s="0" t="s">
        <v>80541</v>
      </c>
      <c r="B47023" s="0" t="n">
        <f aca="false">HOUR(C47023)</f>
        <v>8</v>
      </c>
      <c r="C47023" s="1" t="n">
        <v>41379.3715277778</v>
      </c>
      <c r="D47023" s="0" t="s">
        <v>80542</v>
      </c>
    </row>
    <row r="47024" customFormat="false" ht="15" hidden="false" customHeight="false" outlineLevel="0" collapsed="false">
      <c r="A47024" s="0" t="s">
        <v>80543</v>
      </c>
      <c r="B47024" s="0" t="n">
        <f aca="false">HOUR(C47024)</f>
        <v>8</v>
      </c>
      <c r="C47024" s="1" t="n">
        <v>41379.3715277778</v>
      </c>
      <c r="D47024" s="0" t="s">
        <v>80544</v>
      </c>
    </row>
    <row r="47025" customFormat="false" ht="15" hidden="false" customHeight="false" outlineLevel="0" collapsed="false">
      <c r="A47025" s="0" t="s">
        <v>80545</v>
      </c>
      <c r="B47025" s="0" t="n">
        <f aca="false">HOUR(C47025)</f>
        <v>8</v>
      </c>
      <c r="C47025" s="1" t="n">
        <v>41379.3715277778</v>
      </c>
      <c r="D47025" s="0" t="s">
        <v>80546</v>
      </c>
    </row>
    <row r="47026" customFormat="false" ht="15" hidden="false" customHeight="false" outlineLevel="0" collapsed="false">
      <c r="A47026" s="0" t="s">
        <v>61450</v>
      </c>
      <c r="B47026" s="0" t="n">
        <f aca="false">HOUR(C47026)</f>
        <v>8</v>
      </c>
      <c r="C47026" s="1" t="n">
        <v>41379.3715277778</v>
      </c>
      <c r="D47026" s="0" t="s">
        <v>80547</v>
      </c>
    </row>
    <row r="47027" customFormat="false" ht="15" hidden="false" customHeight="false" outlineLevel="0" collapsed="false">
      <c r="A47027" s="0" t="s">
        <v>74234</v>
      </c>
      <c r="B47027" s="0" t="n">
        <f aca="false">HOUR(C47027)</f>
        <v>8</v>
      </c>
      <c r="C47027" s="1" t="n">
        <v>41379.3715277778</v>
      </c>
      <c r="D47027" s="0" t="s">
        <v>80548</v>
      </c>
    </row>
    <row r="47028" customFormat="false" ht="15" hidden="false" customHeight="false" outlineLevel="0" collapsed="false">
      <c r="A47028" s="0" t="s">
        <v>60836</v>
      </c>
      <c r="B47028" s="0" t="n">
        <f aca="false">HOUR(C47028)</f>
        <v>8</v>
      </c>
      <c r="C47028" s="1" t="n">
        <v>41379.3715277778</v>
      </c>
      <c r="D47028" s="0" t="s">
        <v>80549</v>
      </c>
    </row>
    <row r="47029" customFormat="false" ht="15" hidden="false" customHeight="false" outlineLevel="0" collapsed="false">
      <c r="A47029" s="0" t="s">
        <v>63965</v>
      </c>
      <c r="B47029" s="0" t="n">
        <f aca="false">HOUR(C47029)</f>
        <v>8</v>
      </c>
      <c r="C47029" s="1" t="n">
        <v>41379.3715277778</v>
      </c>
      <c r="D47029" s="0" t="s">
        <v>80550</v>
      </c>
    </row>
    <row r="47030" customFormat="false" ht="15" hidden="false" customHeight="false" outlineLevel="0" collapsed="false">
      <c r="A47030" s="0" t="s">
        <v>61195</v>
      </c>
      <c r="B47030" s="0" t="n">
        <f aca="false">HOUR(C47030)</f>
        <v>8</v>
      </c>
      <c r="C47030" s="1" t="n">
        <v>41379.3715277778</v>
      </c>
      <c r="D47030" s="0" t="s">
        <v>80551</v>
      </c>
    </row>
    <row r="47031" customFormat="false" ht="15" hidden="false" customHeight="false" outlineLevel="0" collapsed="false">
      <c r="A47031" s="0" t="s">
        <v>6418</v>
      </c>
      <c r="B47031" s="0" t="n">
        <f aca="false">HOUR(C47031)</f>
        <v>8</v>
      </c>
      <c r="C47031" s="1" t="n">
        <v>41379.3715277778</v>
      </c>
      <c r="D47031" s="0" t="s">
        <v>80552</v>
      </c>
    </row>
    <row r="47032" customFormat="false" ht="15" hidden="false" customHeight="false" outlineLevel="0" collapsed="false">
      <c r="A47032" s="0" t="s">
        <v>59135</v>
      </c>
      <c r="B47032" s="0" t="n">
        <f aca="false">HOUR(C47032)</f>
        <v>8</v>
      </c>
      <c r="C47032" s="1" t="n">
        <v>41379.3715277778</v>
      </c>
      <c r="D47032" s="0" t="s">
        <v>80553</v>
      </c>
    </row>
    <row r="47033" customFormat="false" ht="15" hidden="false" customHeight="false" outlineLevel="0" collapsed="false">
      <c r="A47033" s="0" t="s">
        <v>65495</v>
      </c>
      <c r="B47033" s="0" t="n">
        <f aca="false">HOUR(C47033)</f>
        <v>8</v>
      </c>
      <c r="C47033" s="1" t="n">
        <v>41379.3715277778</v>
      </c>
      <c r="D47033" s="0" t="s">
        <v>80554</v>
      </c>
    </row>
    <row r="47034" customFormat="false" ht="15" hidden="false" customHeight="false" outlineLevel="0" collapsed="false">
      <c r="A47034" s="0" t="s">
        <v>60623</v>
      </c>
      <c r="B47034" s="0" t="n">
        <f aca="false">HOUR(C47034)</f>
        <v>8</v>
      </c>
      <c r="C47034" s="1" t="n">
        <v>41379.3715277778</v>
      </c>
      <c r="D47034" s="0" t="s">
        <v>80555</v>
      </c>
    </row>
    <row r="47035" customFormat="false" ht="15" hidden="false" customHeight="false" outlineLevel="0" collapsed="false">
      <c r="A47035" s="0" t="s">
        <v>80556</v>
      </c>
      <c r="B47035" s="0" t="n">
        <f aca="false">HOUR(C47035)</f>
        <v>8</v>
      </c>
      <c r="C47035" s="1" t="n">
        <v>41379.3715277778</v>
      </c>
      <c r="D47035" s="0" t="s">
        <v>80557</v>
      </c>
    </row>
    <row r="47036" customFormat="false" ht="15" hidden="false" customHeight="false" outlineLevel="0" collapsed="false">
      <c r="A47036" s="0" t="s">
        <v>72113</v>
      </c>
      <c r="B47036" s="0" t="n">
        <f aca="false">HOUR(C47036)</f>
        <v>8</v>
      </c>
      <c r="C47036" s="1" t="n">
        <v>41379.3715277778</v>
      </c>
      <c r="D47036" s="0" t="s">
        <v>80558</v>
      </c>
    </row>
    <row r="47037" customFormat="false" ht="15" hidden="false" customHeight="false" outlineLevel="0" collapsed="false">
      <c r="A47037" s="0" t="s">
        <v>59652</v>
      </c>
      <c r="B47037" s="0" t="n">
        <f aca="false">HOUR(C47037)</f>
        <v>8</v>
      </c>
      <c r="C47037" s="1" t="n">
        <v>41379.3715277778</v>
      </c>
      <c r="D47037" s="0" t="s">
        <v>80559</v>
      </c>
    </row>
    <row r="47038" customFormat="false" ht="15" hidden="false" customHeight="false" outlineLevel="0" collapsed="false">
      <c r="A47038" s="0" t="s">
        <v>68048</v>
      </c>
      <c r="B47038" s="0" t="n">
        <f aca="false">HOUR(C47038)</f>
        <v>8</v>
      </c>
      <c r="C47038" s="1" t="n">
        <v>41379.3715277778</v>
      </c>
      <c r="D47038" s="0" t="s">
        <v>80560</v>
      </c>
    </row>
    <row r="47039" customFormat="false" ht="15" hidden="false" customHeight="false" outlineLevel="0" collapsed="false">
      <c r="A47039" s="0" t="s">
        <v>80561</v>
      </c>
      <c r="B47039" s="0" t="n">
        <f aca="false">HOUR(C47039)</f>
        <v>8</v>
      </c>
      <c r="C47039" s="1" t="n">
        <v>41379.3715277778</v>
      </c>
      <c r="D47039" s="0" t="s">
        <v>80562</v>
      </c>
    </row>
    <row r="47040" customFormat="false" ht="15" hidden="false" customHeight="false" outlineLevel="0" collapsed="false">
      <c r="A47040" s="0" t="s">
        <v>80563</v>
      </c>
      <c r="B47040" s="0" t="n">
        <f aca="false">HOUR(C47040)</f>
        <v>8</v>
      </c>
      <c r="C47040" s="1" t="n">
        <v>41379.3715277778</v>
      </c>
      <c r="D47040" s="0" t="s">
        <v>80564</v>
      </c>
    </row>
    <row r="47041" customFormat="false" ht="15" hidden="false" customHeight="false" outlineLevel="0" collapsed="false">
      <c r="A47041" s="0" t="s">
        <v>61526</v>
      </c>
      <c r="B47041" s="0" t="n">
        <f aca="false">HOUR(C47041)</f>
        <v>8</v>
      </c>
      <c r="C47041" s="1" t="n">
        <v>41379.3715277778</v>
      </c>
      <c r="D47041" s="0" t="s">
        <v>80565</v>
      </c>
    </row>
    <row r="47042" customFormat="false" ht="15" hidden="false" customHeight="false" outlineLevel="0" collapsed="false">
      <c r="A47042" s="0" t="s">
        <v>30033</v>
      </c>
      <c r="B47042" s="0" t="n">
        <f aca="false">HOUR(C47042)</f>
        <v>8</v>
      </c>
      <c r="C47042" s="1" t="n">
        <v>41379.3715277778</v>
      </c>
      <c r="D47042" s="0" t="s">
        <v>80566</v>
      </c>
    </row>
    <row r="47043" customFormat="false" ht="15" hidden="false" customHeight="false" outlineLevel="0" collapsed="false">
      <c r="A47043" s="0" t="s">
        <v>63107</v>
      </c>
      <c r="B47043" s="0" t="n">
        <f aca="false">HOUR(C47043)</f>
        <v>8</v>
      </c>
      <c r="C47043" s="1" t="n">
        <v>41379.3715277778</v>
      </c>
      <c r="D47043" s="0" t="s">
        <v>80567</v>
      </c>
    </row>
    <row r="47044" customFormat="false" ht="15" hidden="false" customHeight="false" outlineLevel="0" collapsed="false">
      <c r="A47044" s="0" t="s">
        <v>80568</v>
      </c>
      <c r="B47044" s="0" t="n">
        <f aca="false">HOUR(C47044)</f>
        <v>8</v>
      </c>
      <c r="C47044" s="1" t="n">
        <v>41379.3715277778</v>
      </c>
      <c r="D47044" s="0" t="s">
        <v>80569</v>
      </c>
    </row>
    <row r="47045" customFormat="false" ht="15" hidden="false" customHeight="false" outlineLevel="0" collapsed="false">
      <c r="A47045" s="0" t="s">
        <v>80570</v>
      </c>
      <c r="B47045" s="0" t="n">
        <f aca="false">HOUR(C47045)</f>
        <v>8</v>
      </c>
      <c r="C47045" s="1" t="n">
        <v>41379.3715277778</v>
      </c>
      <c r="D47045" s="0" t="s">
        <v>80571</v>
      </c>
    </row>
    <row r="47046" customFormat="false" ht="15" hidden="false" customHeight="false" outlineLevel="0" collapsed="false">
      <c r="A47046" s="0" t="s">
        <v>66592</v>
      </c>
      <c r="B47046" s="0" t="n">
        <f aca="false">HOUR(C47046)</f>
        <v>8</v>
      </c>
      <c r="C47046" s="1" t="n">
        <v>41379.3715277778</v>
      </c>
      <c r="D47046" s="0" t="s">
        <v>80572</v>
      </c>
    </row>
    <row r="47047" customFormat="false" ht="15" hidden="false" customHeight="false" outlineLevel="0" collapsed="false">
      <c r="A47047" s="0" t="s">
        <v>60627</v>
      </c>
      <c r="B47047" s="0" t="n">
        <f aca="false">HOUR(C47047)</f>
        <v>8</v>
      </c>
      <c r="C47047" s="1" t="n">
        <v>41379.3715277778</v>
      </c>
      <c r="D47047" s="0" t="s">
        <v>80573</v>
      </c>
    </row>
    <row r="47048" customFormat="false" ht="15" hidden="false" customHeight="false" outlineLevel="0" collapsed="false">
      <c r="A47048" s="0" t="s">
        <v>31089</v>
      </c>
      <c r="B47048" s="0" t="n">
        <f aca="false">HOUR(C47048)</f>
        <v>8</v>
      </c>
      <c r="C47048" s="1" t="n">
        <v>41379.3715277778</v>
      </c>
      <c r="D47048" s="0" t="s">
        <v>80574</v>
      </c>
    </row>
    <row r="47049" customFormat="false" ht="15" hidden="false" customHeight="false" outlineLevel="0" collapsed="false">
      <c r="A47049" s="0" t="s">
        <v>80575</v>
      </c>
      <c r="B47049" s="0" t="n">
        <f aca="false">HOUR(C47049)</f>
        <v>8</v>
      </c>
      <c r="C47049" s="1" t="n">
        <v>41379.3715277778</v>
      </c>
      <c r="D47049" s="0" t="s">
        <v>80576</v>
      </c>
    </row>
    <row r="47050" customFormat="false" ht="15" hidden="false" customHeight="false" outlineLevel="0" collapsed="false">
      <c r="A47050" s="0" t="s">
        <v>80577</v>
      </c>
      <c r="B47050" s="0" t="n">
        <f aca="false">HOUR(C47050)</f>
        <v>8</v>
      </c>
      <c r="C47050" s="1" t="n">
        <v>41379.3715277778</v>
      </c>
      <c r="D47050" s="0" t="s">
        <v>80578</v>
      </c>
    </row>
    <row r="47051" customFormat="false" ht="15" hidden="false" customHeight="false" outlineLevel="0" collapsed="false">
      <c r="A47051" s="0" t="s">
        <v>80579</v>
      </c>
      <c r="B47051" s="0" t="n">
        <f aca="false">HOUR(C47051)</f>
        <v>8</v>
      </c>
      <c r="C47051" s="1" t="n">
        <v>41379.3715277778</v>
      </c>
      <c r="D47051" s="0" t="s">
        <v>80580</v>
      </c>
    </row>
    <row r="47052" customFormat="false" ht="15" hidden="false" customHeight="false" outlineLevel="0" collapsed="false">
      <c r="A47052" s="0" t="s">
        <v>80581</v>
      </c>
      <c r="B47052" s="0" t="n">
        <f aca="false">HOUR(C47052)</f>
        <v>8</v>
      </c>
      <c r="C47052" s="1" t="n">
        <v>41379.3715277778</v>
      </c>
      <c r="D47052" s="0" t="s">
        <v>80582</v>
      </c>
    </row>
    <row r="47053" customFormat="false" ht="15" hidden="false" customHeight="false" outlineLevel="0" collapsed="false">
      <c r="A47053" s="0" t="s">
        <v>69732</v>
      </c>
      <c r="B47053" s="0" t="n">
        <f aca="false">HOUR(C47053)</f>
        <v>8</v>
      </c>
      <c r="C47053" s="1" t="n">
        <v>41379.3715277778</v>
      </c>
      <c r="D47053" s="0" t="s">
        <v>80583</v>
      </c>
    </row>
    <row r="47054" customFormat="false" ht="15" hidden="false" customHeight="false" outlineLevel="0" collapsed="false">
      <c r="A47054" s="0" t="s">
        <v>78222</v>
      </c>
      <c r="B47054" s="0" t="n">
        <f aca="false">HOUR(C47054)</f>
        <v>8</v>
      </c>
      <c r="C47054" s="1" t="n">
        <v>41379.3715277778</v>
      </c>
      <c r="D47054" s="0" t="s">
        <v>80584</v>
      </c>
    </row>
    <row r="47055" customFormat="false" ht="15" hidden="false" customHeight="false" outlineLevel="0" collapsed="false">
      <c r="A47055" s="0" t="s">
        <v>59997</v>
      </c>
      <c r="B47055" s="0" t="n">
        <f aca="false">HOUR(C47055)</f>
        <v>8</v>
      </c>
      <c r="C47055" s="1" t="n">
        <v>41379.3715277778</v>
      </c>
      <c r="D47055" s="0" t="s">
        <v>80585</v>
      </c>
    </row>
    <row r="47056" customFormat="false" ht="15" hidden="false" customHeight="false" outlineLevel="0" collapsed="false">
      <c r="A47056" s="0" t="s">
        <v>80586</v>
      </c>
      <c r="B47056" s="0" t="n">
        <f aca="false">HOUR(C47056)</f>
        <v>8</v>
      </c>
      <c r="C47056" s="1" t="n">
        <v>41379.3715277778</v>
      </c>
      <c r="D47056" s="0" t="s">
        <v>80587</v>
      </c>
    </row>
    <row r="47057" customFormat="false" ht="15" hidden="false" customHeight="false" outlineLevel="0" collapsed="false">
      <c r="A47057" s="0" t="s">
        <v>80588</v>
      </c>
      <c r="B47057" s="0" t="n">
        <f aca="false">HOUR(C47057)</f>
        <v>8</v>
      </c>
      <c r="C47057" s="1" t="n">
        <v>41379.3715277778</v>
      </c>
      <c r="D47057" s="0" t="s">
        <v>80589</v>
      </c>
    </row>
    <row r="47058" customFormat="false" ht="15" hidden="false" customHeight="false" outlineLevel="0" collapsed="false">
      <c r="A47058" s="0" t="s">
        <v>80590</v>
      </c>
      <c r="B47058" s="0" t="n">
        <f aca="false">HOUR(C47058)</f>
        <v>8</v>
      </c>
      <c r="C47058" s="1" t="n">
        <v>41379.3715277778</v>
      </c>
      <c r="D47058" s="0" t="s">
        <v>80591</v>
      </c>
    </row>
    <row r="47059" customFormat="false" ht="15" hidden="false" customHeight="false" outlineLevel="0" collapsed="false">
      <c r="A47059" s="0" t="s">
        <v>80592</v>
      </c>
      <c r="B47059" s="0" t="n">
        <f aca="false">HOUR(C47059)</f>
        <v>8</v>
      </c>
      <c r="C47059" s="1" t="n">
        <v>41379.3715277778</v>
      </c>
      <c r="D47059" s="0" t="s">
        <v>80593</v>
      </c>
    </row>
    <row r="47060" customFormat="false" ht="15" hidden="false" customHeight="false" outlineLevel="0" collapsed="false">
      <c r="A47060" s="0" t="s">
        <v>69832</v>
      </c>
      <c r="B47060" s="0" t="n">
        <f aca="false">HOUR(C47060)</f>
        <v>8</v>
      </c>
      <c r="C47060" s="1" t="n">
        <v>41379.3715277778</v>
      </c>
      <c r="D47060" s="0" t="s">
        <v>80594</v>
      </c>
    </row>
    <row r="47061" customFormat="false" ht="15" hidden="false" customHeight="false" outlineLevel="0" collapsed="false">
      <c r="A47061" s="0" t="s">
        <v>64451</v>
      </c>
      <c r="B47061" s="0" t="n">
        <f aca="false">HOUR(C47061)</f>
        <v>8</v>
      </c>
      <c r="C47061" s="1" t="n">
        <v>41379.3715277778</v>
      </c>
      <c r="D47061" s="0" t="s">
        <v>80595</v>
      </c>
    </row>
    <row r="47062" customFormat="false" ht="15" hidden="false" customHeight="false" outlineLevel="0" collapsed="false">
      <c r="A47062" s="0" t="s">
        <v>80596</v>
      </c>
      <c r="B47062" s="0" t="n">
        <f aca="false">HOUR(C47062)</f>
        <v>8</v>
      </c>
      <c r="C47062" s="1" t="n">
        <v>41379.3715277778</v>
      </c>
      <c r="D47062" s="0" t="s">
        <v>80595</v>
      </c>
    </row>
    <row r="47063" customFormat="false" ht="15" hidden="false" customHeight="false" outlineLevel="0" collapsed="false">
      <c r="A47063" s="0" t="s">
        <v>61360</v>
      </c>
      <c r="B47063" s="0" t="n">
        <f aca="false">HOUR(C47063)</f>
        <v>8</v>
      </c>
      <c r="C47063" s="1" t="n">
        <v>41379.3715277778</v>
      </c>
      <c r="D47063" s="0" t="s">
        <v>80597</v>
      </c>
    </row>
    <row r="47064" customFormat="false" ht="15" hidden="false" customHeight="false" outlineLevel="0" collapsed="false">
      <c r="A47064" s="0" t="s">
        <v>79508</v>
      </c>
      <c r="B47064" s="0" t="n">
        <f aca="false">HOUR(C47064)</f>
        <v>8</v>
      </c>
      <c r="C47064" s="1" t="n">
        <v>41379.3715277778</v>
      </c>
      <c r="D47064" s="0" t="s">
        <v>80598</v>
      </c>
    </row>
    <row r="47065" customFormat="false" ht="15" hidden="false" customHeight="false" outlineLevel="0" collapsed="false">
      <c r="A47065" s="0" t="s">
        <v>80599</v>
      </c>
      <c r="B47065" s="0" t="n">
        <f aca="false">HOUR(C47065)</f>
        <v>8</v>
      </c>
      <c r="C47065" s="1" t="n">
        <v>41379.3715277778</v>
      </c>
      <c r="D47065" s="0" t="s">
        <v>80600</v>
      </c>
    </row>
    <row r="47066" customFormat="false" ht="15" hidden="false" customHeight="false" outlineLevel="0" collapsed="false">
      <c r="A47066" s="0" t="s">
        <v>62445</v>
      </c>
      <c r="B47066" s="0" t="n">
        <f aca="false">HOUR(C47066)</f>
        <v>8</v>
      </c>
      <c r="C47066" s="1" t="n">
        <v>41379.3715277778</v>
      </c>
      <c r="D47066" s="0" t="s">
        <v>80601</v>
      </c>
    </row>
    <row r="47067" customFormat="false" ht="15" hidden="false" customHeight="false" outlineLevel="0" collapsed="false">
      <c r="A47067" s="0" t="s">
        <v>80602</v>
      </c>
      <c r="B47067" s="0" t="n">
        <f aca="false">HOUR(C47067)</f>
        <v>8</v>
      </c>
      <c r="C47067" s="1" t="n">
        <v>41379.3715277778</v>
      </c>
      <c r="D47067" s="0" t="s">
        <v>80603</v>
      </c>
    </row>
    <row r="47068" customFormat="false" ht="15" hidden="false" customHeight="false" outlineLevel="0" collapsed="false">
      <c r="A47068" s="0" t="s">
        <v>35254</v>
      </c>
      <c r="B47068" s="0" t="n">
        <f aca="false">HOUR(C47068)</f>
        <v>8</v>
      </c>
      <c r="C47068" s="1" t="n">
        <v>41379.3715277778</v>
      </c>
      <c r="D47068" s="0" t="s">
        <v>80604</v>
      </c>
    </row>
    <row r="47069" customFormat="false" ht="15" hidden="false" customHeight="false" outlineLevel="0" collapsed="false">
      <c r="A47069" s="0" t="s">
        <v>80605</v>
      </c>
      <c r="B47069" s="0" t="n">
        <f aca="false">HOUR(C47069)</f>
        <v>8</v>
      </c>
      <c r="C47069" s="1" t="n">
        <v>41379.3715277778</v>
      </c>
      <c r="D47069" s="0" t="s">
        <v>80606</v>
      </c>
    </row>
    <row r="47070" customFormat="false" ht="15" hidden="false" customHeight="false" outlineLevel="0" collapsed="false">
      <c r="A47070" s="0" t="s">
        <v>80607</v>
      </c>
      <c r="B47070" s="0" t="n">
        <f aca="false">HOUR(C47070)</f>
        <v>8</v>
      </c>
      <c r="C47070" s="1" t="n">
        <v>41379.3715277778</v>
      </c>
      <c r="D47070" s="0" t="s">
        <v>80608</v>
      </c>
    </row>
    <row r="47071" customFormat="false" ht="15" hidden="false" customHeight="false" outlineLevel="0" collapsed="false">
      <c r="A47071" s="0" t="s">
        <v>58992</v>
      </c>
      <c r="B47071" s="0" t="n">
        <f aca="false">HOUR(C47071)</f>
        <v>8</v>
      </c>
      <c r="C47071" s="1" t="n">
        <v>41379.3715277778</v>
      </c>
      <c r="D47071" s="0" t="s">
        <v>80609</v>
      </c>
    </row>
    <row r="47072" customFormat="false" ht="15" hidden="false" customHeight="false" outlineLevel="0" collapsed="false">
      <c r="A47072" s="0" t="s">
        <v>80610</v>
      </c>
      <c r="B47072" s="0" t="n">
        <f aca="false">HOUR(C47072)</f>
        <v>8</v>
      </c>
      <c r="C47072" s="1" t="n">
        <v>41379.3715277778</v>
      </c>
      <c r="D47072" s="0" t="s">
        <v>80611</v>
      </c>
    </row>
    <row r="47073" customFormat="false" ht="15" hidden="false" customHeight="false" outlineLevel="0" collapsed="false">
      <c r="A47073" s="0" t="s">
        <v>80612</v>
      </c>
      <c r="B47073" s="0" t="n">
        <f aca="false">HOUR(C47073)</f>
        <v>8</v>
      </c>
      <c r="C47073" s="1" t="n">
        <v>41379.3715277778</v>
      </c>
      <c r="D47073" s="0" t="s">
        <v>80613</v>
      </c>
    </row>
    <row r="47074" customFormat="false" ht="15" hidden="false" customHeight="false" outlineLevel="0" collapsed="false">
      <c r="A47074" s="0" t="s">
        <v>60667</v>
      </c>
      <c r="B47074" s="0" t="n">
        <f aca="false">HOUR(C47074)</f>
        <v>8</v>
      </c>
      <c r="C47074" s="1" t="n">
        <v>41379.3715277778</v>
      </c>
      <c r="D47074" s="0" t="s">
        <v>80614</v>
      </c>
    </row>
    <row r="47075" customFormat="false" ht="15" hidden="false" customHeight="false" outlineLevel="0" collapsed="false">
      <c r="A47075" s="0" t="s">
        <v>80615</v>
      </c>
      <c r="B47075" s="0" t="n">
        <f aca="false">HOUR(C47075)</f>
        <v>8</v>
      </c>
      <c r="C47075" s="1" t="n">
        <v>41379.3715277778</v>
      </c>
      <c r="D47075" s="0" t="s">
        <v>80616</v>
      </c>
    </row>
    <row r="47076" customFormat="false" ht="15" hidden="false" customHeight="false" outlineLevel="0" collapsed="false">
      <c r="A47076" s="0" t="s">
        <v>77154</v>
      </c>
      <c r="B47076" s="0" t="n">
        <f aca="false">HOUR(C47076)</f>
        <v>8</v>
      </c>
      <c r="C47076" s="1" t="n">
        <v>41379.3715277778</v>
      </c>
      <c r="D47076" s="0" t="s">
        <v>80617</v>
      </c>
    </row>
    <row r="47077" customFormat="false" ht="15" hidden="false" customHeight="false" outlineLevel="0" collapsed="false">
      <c r="A47077" s="0" t="s">
        <v>61350</v>
      </c>
      <c r="B47077" s="0" t="n">
        <f aca="false">HOUR(C47077)</f>
        <v>8</v>
      </c>
      <c r="C47077" s="1" t="n">
        <v>41379.3715277778</v>
      </c>
      <c r="D47077" s="0" t="s">
        <v>80618</v>
      </c>
    </row>
    <row r="47078" customFormat="false" ht="15" hidden="false" customHeight="false" outlineLevel="0" collapsed="false">
      <c r="A47078" s="0" t="s">
        <v>80619</v>
      </c>
      <c r="B47078" s="0" t="n">
        <f aca="false">HOUR(C47078)</f>
        <v>8</v>
      </c>
      <c r="C47078" s="1" t="n">
        <v>41379.3715277778</v>
      </c>
      <c r="D47078" s="0" t="s">
        <v>80620</v>
      </c>
    </row>
    <row r="47079" customFormat="false" ht="15" hidden="false" customHeight="false" outlineLevel="0" collapsed="false">
      <c r="A47079" s="0" t="s">
        <v>61417</v>
      </c>
      <c r="B47079" s="0" t="n">
        <f aca="false">HOUR(C47079)</f>
        <v>8</v>
      </c>
      <c r="C47079" s="1" t="n">
        <v>41379.3715277778</v>
      </c>
      <c r="D47079" s="0" t="s">
        <v>80621</v>
      </c>
    </row>
    <row r="47080" customFormat="false" ht="15" hidden="false" customHeight="false" outlineLevel="0" collapsed="false">
      <c r="A47080" s="0" t="s">
        <v>66860</v>
      </c>
      <c r="B47080" s="0" t="n">
        <f aca="false">HOUR(C47080)</f>
        <v>8</v>
      </c>
      <c r="C47080" s="1" t="n">
        <v>41379.3715277778</v>
      </c>
      <c r="D47080" s="0" t="s">
        <v>80622</v>
      </c>
    </row>
    <row r="47081" customFormat="false" ht="15" hidden="false" customHeight="false" outlineLevel="0" collapsed="false">
      <c r="A47081" s="0" t="s">
        <v>80623</v>
      </c>
      <c r="B47081" s="0" t="n">
        <f aca="false">HOUR(C47081)</f>
        <v>8</v>
      </c>
      <c r="C47081" s="1" t="n">
        <v>41379.3715277778</v>
      </c>
      <c r="D47081" s="0" t="s">
        <v>80624</v>
      </c>
    </row>
    <row r="47082" customFormat="false" ht="15" hidden="false" customHeight="false" outlineLevel="0" collapsed="false">
      <c r="A47082" s="0" t="s">
        <v>80625</v>
      </c>
      <c r="B47082" s="0" t="n">
        <f aca="false">HOUR(C47082)</f>
        <v>8</v>
      </c>
      <c r="C47082" s="1" t="n">
        <v>41379.3715277778</v>
      </c>
      <c r="D47082" s="0" t="s">
        <v>80626</v>
      </c>
    </row>
    <row r="47083" customFormat="false" ht="15" hidden="false" customHeight="false" outlineLevel="0" collapsed="false">
      <c r="A47083" s="0" t="s">
        <v>62264</v>
      </c>
      <c r="B47083" s="0" t="n">
        <f aca="false">HOUR(C47083)</f>
        <v>8</v>
      </c>
      <c r="C47083" s="1" t="n">
        <v>41379.3715277778</v>
      </c>
      <c r="D47083" s="0" t="s">
        <v>80627</v>
      </c>
    </row>
    <row r="47084" customFormat="false" ht="15" hidden="false" customHeight="false" outlineLevel="0" collapsed="false">
      <c r="A47084" s="0" t="s">
        <v>80628</v>
      </c>
      <c r="B47084" s="0" t="n">
        <f aca="false">HOUR(C47084)</f>
        <v>8</v>
      </c>
      <c r="C47084" s="1" t="n">
        <v>41379.3715277778</v>
      </c>
      <c r="D47084" s="0" t="s">
        <v>80629</v>
      </c>
    </row>
    <row r="47085" customFormat="false" ht="15" hidden="false" customHeight="false" outlineLevel="0" collapsed="false">
      <c r="A47085" s="0" t="s">
        <v>71288</v>
      </c>
      <c r="B47085" s="0" t="n">
        <f aca="false">HOUR(C47085)</f>
        <v>8</v>
      </c>
      <c r="C47085" s="1" t="n">
        <v>41379.3715277778</v>
      </c>
      <c r="D47085" s="0" t="s">
        <v>80630</v>
      </c>
    </row>
    <row r="47086" customFormat="false" ht="15" hidden="false" customHeight="false" outlineLevel="0" collapsed="false">
      <c r="A47086" s="0" t="s">
        <v>63946</v>
      </c>
      <c r="B47086" s="0" t="n">
        <f aca="false">HOUR(C47086)</f>
        <v>8</v>
      </c>
      <c r="C47086" s="1" t="n">
        <v>41379.3715277778</v>
      </c>
      <c r="D47086" s="0" t="s">
        <v>80631</v>
      </c>
    </row>
    <row r="47087" customFormat="false" ht="15" hidden="false" customHeight="false" outlineLevel="0" collapsed="false">
      <c r="A47087" s="0" t="s">
        <v>80632</v>
      </c>
      <c r="B47087" s="0" t="n">
        <f aca="false">HOUR(C47087)</f>
        <v>8</v>
      </c>
      <c r="C47087" s="1" t="n">
        <v>41379.3715277778</v>
      </c>
      <c r="D47087" s="0" t="s">
        <v>80633</v>
      </c>
    </row>
    <row r="47088" customFormat="false" ht="15" hidden="false" customHeight="false" outlineLevel="0" collapsed="false">
      <c r="A47088" s="0" t="s">
        <v>68410</v>
      </c>
      <c r="B47088" s="0" t="n">
        <f aca="false">HOUR(C47088)</f>
        <v>8</v>
      </c>
      <c r="C47088" s="1" t="n">
        <v>41379.3715277778</v>
      </c>
      <c r="D47088" s="0" t="s">
        <v>80634</v>
      </c>
    </row>
    <row r="47089" customFormat="false" ht="15" hidden="false" customHeight="false" outlineLevel="0" collapsed="false">
      <c r="A47089" s="0" t="s">
        <v>69141</v>
      </c>
      <c r="B47089" s="0" t="n">
        <f aca="false">HOUR(C47089)</f>
        <v>8</v>
      </c>
      <c r="C47089" s="1" t="n">
        <v>41379.3715277778</v>
      </c>
      <c r="D47089" s="0" t="s">
        <v>80635</v>
      </c>
    </row>
    <row r="47090" customFormat="false" ht="15" hidden="false" customHeight="false" outlineLevel="0" collapsed="false">
      <c r="A47090" s="0" t="s">
        <v>68018</v>
      </c>
      <c r="B47090" s="0" t="n">
        <f aca="false">HOUR(C47090)</f>
        <v>8</v>
      </c>
      <c r="C47090" s="1" t="n">
        <v>41379.3715277778</v>
      </c>
      <c r="D47090" s="0" t="s">
        <v>80636</v>
      </c>
    </row>
    <row r="47091" customFormat="false" ht="15" hidden="false" customHeight="false" outlineLevel="0" collapsed="false">
      <c r="A47091" s="0" t="s">
        <v>80637</v>
      </c>
      <c r="B47091" s="0" t="n">
        <f aca="false">HOUR(C47091)</f>
        <v>8</v>
      </c>
      <c r="C47091" s="1" t="n">
        <v>41379.3715277778</v>
      </c>
      <c r="D47091" s="0" t="s">
        <v>80638</v>
      </c>
    </row>
    <row r="47092" customFormat="false" ht="15" hidden="false" customHeight="false" outlineLevel="0" collapsed="false">
      <c r="A47092" s="0" t="s">
        <v>80639</v>
      </c>
      <c r="B47092" s="0" t="n">
        <f aca="false">HOUR(C47092)</f>
        <v>8</v>
      </c>
      <c r="C47092" s="1" t="n">
        <v>41379.3715277778</v>
      </c>
      <c r="D47092" s="0" t="s">
        <v>80640</v>
      </c>
    </row>
    <row r="47093" customFormat="false" ht="15" hidden="false" customHeight="false" outlineLevel="0" collapsed="false">
      <c r="A47093" s="0" t="s">
        <v>32047</v>
      </c>
      <c r="B47093" s="0" t="n">
        <f aca="false">HOUR(C47093)</f>
        <v>8</v>
      </c>
      <c r="C47093" s="1" t="n">
        <v>41379.3715277778</v>
      </c>
      <c r="D47093" s="0" t="s">
        <v>80641</v>
      </c>
    </row>
    <row r="47094" customFormat="false" ht="15" hidden="false" customHeight="false" outlineLevel="0" collapsed="false">
      <c r="A47094" s="0" t="s">
        <v>77187</v>
      </c>
      <c r="B47094" s="0" t="n">
        <f aca="false">HOUR(C47094)</f>
        <v>8</v>
      </c>
      <c r="C47094" s="1" t="n">
        <v>41379.3715277778</v>
      </c>
      <c r="D47094" s="0" t="s">
        <v>80642</v>
      </c>
    </row>
    <row r="47095" customFormat="false" ht="15" hidden="false" customHeight="false" outlineLevel="0" collapsed="false">
      <c r="A47095" s="0" t="s">
        <v>63841</v>
      </c>
      <c r="B47095" s="0" t="n">
        <f aca="false">HOUR(C47095)</f>
        <v>8</v>
      </c>
      <c r="C47095" s="1" t="n">
        <v>41379.3715277778</v>
      </c>
      <c r="D47095" s="0" t="s">
        <v>80643</v>
      </c>
    </row>
    <row r="47096" customFormat="false" ht="15" hidden="false" customHeight="false" outlineLevel="0" collapsed="false">
      <c r="A47096" s="0" t="s">
        <v>64875</v>
      </c>
      <c r="B47096" s="0" t="n">
        <f aca="false">HOUR(C47096)</f>
        <v>8</v>
      </c>
      <c r="C47096" s="1" t="n">
        <v>41379.3715277778</v>
      </c>
      <c r="D47096" s="0" t="s">
        <v>80644</v>
      </c>
    </row>
    <row r="47097" customFormat="false" ht="15" hidden="false" customHeight="false" outlineLevel="0" collapsed="false">
      <c r="A47097" s="0" t="s">
        <v>80645</v>
      </c>
      <c r="B47097" s="0" t="n">
        <f aca="false">HOUR(C47097)</f>
        <v>8</v>
      </c>
      <c r="C47097" s="1" t="n">
        <v>41379.3715277778</v>
      </c>
      <c r="D47097" s="0" t="s">
        <v>80646</v>
      </c>
    </row>
    <row r="47098" customFormat="false" ht="15" hidden="false" customHeight="false" outlineLevel="0" collapsed="false">
      <c r="A47098" s="0" t="s">
        <v>71998</v>
      </c>
      <c r="B47098" s="0" t="n">
        <f aca="false">HOUR(C47098)</f>
        <v>8</v>
      </c>
      <c r="C47098" s="1" t="n">
        <v>41379.3715277778</v>
      </c>
      <c r="D47098" s="0" t="s">
        <v>80647</v>
      </c>
    </row>
    <row r="47099" customFormat="false" ht="15" hidden="false" customHeight="false" outlineLevel="0" collapsed="false">
      <c r="A47099" s="0" t="s">
        <v>59445</v>
      </c>
      <c r="B47099" s="0" t="n">
        <f aca="false">HOUR(C47099)</f>
        <v>8</v>
      </c>
      <c r="C47099" s="1" t="n">
        <v>41379.3715277778</v>
      </c>
      <c r="D47099" s="0" t="s">
        <v>80648</v>
      </c>
    </row>
    <row r="47100" customFormat="false" ht="15" hidden="false" customHeight="false" outlineLevel="0" collapsed="false">
      <c r="A47100" s="0" t="s">
        <v>80649</v>
      </c>
      <c r="B47100" s="0" t="n">
        <f aca="false">HOUR(C47100)</f>
        <v>8</v>
      </c>
      <c r="C47100" s="1" t="n">
        <v>41379.3715277778</v>
      </c>
      <c r="D47100" s="0" t="s">
        <v>80650</v>
      </c>
    </row>
    <row r="47101" customFormat="false" ht="15" hidden="false" customHeight="false" outlineLevel="0" collapsed="false">
      <c r="A47101" s="0" t="s">
        <v>80651</v>
      </c>
      <c r="B47101" s="0" t="n">
        <f aca="false">HOUR(C47101)</f>
        <v>8</v>
      </c>
      <c r="C47101" s="1" t="n">
        <v>41379.3715277778</v>
      </c>
      <c r="D47101" s="0" t="s">
        <v>80652</v>
      </c>
    </row>
    <row r="47102" customFormat="false" ht="15" hidden="false" customHeight="false" outlineLevel="0" collapsed="false">
      <c r="A47102" s="0" t="s">
        <v>61721</v>
      </c>
      <c r="B47102" s="0" t="n">
        <f aca="false">HOUR(C47102)</f>
        <v>8</v>
      </c>
      <c r="C47102" s="1" t="n">
        <v>41379.3715277778</v>
      </c>
      <c r="D47102" s="0" t="s">
        <v>80653</v>
      </c>
    </row>
    <row r="47103" customFormat="false" ht="15" hidden="false" customHeight="false" outlineLevel="0" collapsed="false">
      <c r="A47103" s="0" t="s">
        <v>80654</v>
      </c>
      <c r="B47103" s="0" t="n">
        <f aca="false">HOUR(C47103)</f>
        <v>8</v>
      </c>
      <c r="C47103" s="1" t="n">
        <v>41379.3715277778</v>
      </c>
      <c r="D47103" s="0" t="s">
        <v>80655</v>
      </c>
    </row>
    <row r="47104" customFormat="false" ht="15" hidden="false" customHeight="false" outlineLevel="0" collapsed="false">
      <c r="A47104" s="0" t="s">
        <v>59796</v>
      </c>
      <c r="B47104" s="0" t="n">
        <f aca="false">HOUR(C47104)</f>
        <v>8</v>
      </c>
      <c r="C47104" s="1" t="n">
        <v>41379.3715277778</v>
      </c>
      <c r="D47104" s="0" t="s">
        <v>80656</v>
      </c>
    </row>
    <row r="47105" customFormat="false" ht="15" hidden="false" customHeight="false" outlineLevel="0" collapsed="false">
      <c r="A47105" s="0" t="s">
        <v>80657</v>
      </c>
      <c r="B47105" s="0" t="n">
        <f aca="false">HOUR(C47105)</f>
        <v>8</v>
      </c>
      <c r="C47105" s="1" t="n">
        <v>41379.3715277778</v>
      </c>
      <c r="D47105" s="0" t="s">
        <v>80658</v>
      </c>
    </row>
    <row r="47106" customFormat="false" ht="15" hidden="false" customHeight="false" outlineLevel="0" collapsed="false">
      <c r="A47106" s="0" t="s">
        <v>80659</v>
      </c>
      <c r="B47106" s="0" t="n">
        <f aca="false">HOUR(C47106)</f>
        <v>8</v>
      </c>
      <c r="C47106" s="1" t="n">
        <v>41379.3715277778</v>
      </c>
      <c r="D47106" s="0" t="s">
        <v>80660</v>
      </c>
    </row>
    <row r="47107" customFormat="false" ht="15" hidden="false" customHeight="false" outlineLevel="0" collapsed="false">
      <c r="A47107" s="0" t="s">
        <v>55715</v>
      </c>
      <c r="B47107" s="0" t="n">
        <f aca="false">HOUR(C47107)</f>
        <v>8</v>
      </c>
      <c r="C47107" s="1" t="n">
        <v>41379.3715277778</v>
      </c>
      <c r="D47107" s="0" t="s">
        <v>80661</v>
      </c>
    </row>
    <row r="47108" customFormat="false" ht="15" hidden="false" customHeight="false" outlineLevel="0" collapsed="false">
      <c r="A47108" s="0" t="s">
        <v>80662</v>
      </c>
      <c r="B47108" s="0" t="n">
        <f aca="false">HOUR(C47108)</f>
        <v>8</v>
      </c>
      <c r="C47108" s="1" t="n">
        <v>41379.3715277778</v>
      </c>
      <c r="D47108" s="0" t="s">
        <v>80663</v>
      </c>
    </row>
    <row r="47109" customFormat="false" ht="15" hidden="false" customHeight="false" outlineLevel="0" collapsed="false">
      <c r="A47109" s="0" t="s">
        <v>80664</v>
      </c>
      <c r="B47109" s="0" t="n">
        <f aca="false">HOUR(C47109)</f>
        <v>8</v>
      </c>
      <c r="C47109" s="1" t="n">
        <v>41379.3715277778</v>
      </c>
      <c r="D47109" s="0" t="s">
        <v>80665</v>
      </c>
    </row>
    <row r="47110" customFormat="false" ht="15" hidden="false" customHeight="false" outlineLevel="0" collapsed="false">
      <c r="A47110" s="0" t="s">
        <v>30922</v>
      </c>
      <c r="B47110" s="0" t="n">
        <f aca="false">HOUR(C47110)</f>
        <v>8</v>
      </c>
      <c r="C47110" s="1" t="n">
        <v>41379.3715277778</v>
      </c>
      <c r="D47110" s="0" t="s">
        <v>80666</v>
      </c>
    </row>
    <row r="47111" customFormat="false" ht="15" hidden="false" customHeight="false" outlineLevel="0" collapsed="false">
      <c r="A47111" s="0" t="s">
        <v>80667</v>
      </c>
      <c r="B47111" s="0" t="n">
        <f aca="false">HOUR(C47111)</f>
        <v>8</v>
      </c>
      <c r="C47111" s="1" t="n">
        <v>41379.3715277778</v>
      </c>
      <c r="D47111" s="0" t="s">
        <v>80668</v>
      </c>
    </row>
    <row r="47112" customFormat="false" ht="15" hidden="false" customHeight="false" outlineLevel="0" collapsed="false">
      <c r="A47112" s="0" t="s">
        <v>57412</v>
      </c>
      <c r="B47112" s="0" t="n">
        <f aca="false">HOUR(C47112)</f>
        <v>8</v>
      </c>
      <c r="C47112" s="1" t="n">
        <v>41379.3715277778</v>
      </c>
      <c r="D47112" s="0" t="s">
        <v>80669</v>
      </c>
    </row>
    <row r="47113" customFormat="false" ht="15" hidden="false" customHeight="false" outlineLevel="0" collapsed="false">
      <c r="A47113" s="0" t="s">
        <v>80670</v>
      </c>
      <c r="B47113" s="0" t="n">
        <f aca="false">HOUR(C47113)</f>
        <v>8</v>
      </c>
      <c r="C47113" s="1" t="n">
        <v>41379.3715277778</v>
      </c>
      <c r="D47113" s="0" t="s">
        <v>80671</v>
      </c>
    </row>
    <row r="47114" customFormat="false" ht="15" hidden="false" customHeight="false" outlineLevel="0" collapsed="false">
      <c r="A47114" s="0" t="s">
        <v>80672</v>
      </c>
      <c r="B47114" s="0" t="n">
        <f aca="false">HOUR(C47114)</f>
        <v>8</v>
      </c>
      <c r="C47114" s="1" t="n">
        <v>41379.3715277778</v>
      </c>
      <c r="D47114" s="0" t="s">
        <v>80673</v>
      </c>
    </row>
    <row r="47115" customFormat="false" ht="15" hidden="false" customHeight="false" outlineLevel="0" collapsed="false">
      <c r="A47115" s="0" t="s">
        <v>80674</v>
      </c>
      <c r="B47115" s="0" t="n">
        <f aca="false">HOUR(C47115)</f>
        <v>8</v>
      </c>
      <c r="C47115" s="1" t="n">
        <v>41379.3715277778</v>
      </c>
      <c r="D47115" s="0" t="s">
        <v>80675</v>
      </c>
    </row>
    <row r="47116" customFormat="false" ht="15" hidden="false" customHeight="false" outlineLevel="0" collapsed="false">
      <c r="A47116" s="0" t="s">
        <v>80676</v>
      </c>
      <c r="B47116" s="0" t="n">
        <f aca="false">HOUR(C47116)</f>
        <v>8</v>
      </c>
      <c r="C47116" s="1" t="n">
        <v>41379.3715277778</v>
      </c>
      <c r="D47116" s="0" t="s">
        <v>80677</v>
      </c>
    </row>
    <row r="47117" customFormat="false" ht="15" hidden="false" customHeight="false" outlineLevel="0" collapsed="false">
      <c r="A47117" s="0" t="s">
        <v>68636</v>
      </c>
      <c r="B47117" s="0" t="n">
        <f aca="false">HOUR(C47117)</f>
        <v>8</v>
      </c>
      <c r="C47117" s="1" t="n">
        <v>41379.3715277778</v>
      </c>
      <c r="D47117" s="0" t="s">
        <v>80678</v>
      </c>
    </row>
    <row r="47118" customFormat="false" ht="15" hidden="false" customHeight="false" outlineLevel="0" collapsed="false">
      <c r="A47118" s="0" t="s">
        <v>62436</v>
      </c>
      <c r="B47118" s="0" t="n">
        <f aca="false">HOUR(C47118)</f>
        <v>8</v>
      </c>
      <c r="C47118" s="1" t="n">
        <v>41379.3715277778</v>
      </c>
      <c r="D47118" s="0" t="s">
        <v>80679</v>
      </c>
    </row>
    <row r="47119" customFormat="false" ht="15" hidden="false" customHeight="false" outlineLevel="0" collapsed="false">
      <c r="A47119" s="0" t="s">
        <v>80680</v>
      </c>
      <c r="B47119" s="0" t="n">
        <f aca="false">HOUR(C47119)</f>
        <v>8</v>
      </c>
      <c r="C47119" s="1" t="n">
        <v>41379.3715277778</v>
      </c>
      <c r="D47119" s="0" t="s">
        <v>80681</v>
      </c>
    </row>
    <row r="47120" customFormat="false" ht="15" hidden="false" customHeight="false" outlineLevel="0" collapsed="false">
      <c r="A47120" s="0" t="s">
        <v>80285</v>
      </c>
      <c r="B47120" s="0" t="n">
        <f aca="false">HOUR(C47120)</f>
        <v>8</v>
      </c>
      <c r="C47120" s="1" t="n">
        <v>41379.3715277778</v>
      </c>
      <c r="D47120" s="0" t="s">
        <v>80682</v>
      </c>
    </row>
    <row r="47121" customFormat="false" ht="15" hidden="false" customHeight="false" outlineLevel="0" collapsed="false">
      <c r="A47121" s="0" t="s">
        <v>36395</v>
      </c>
      <c r="B47121" s="0" t="n">
        <f aca="false">HOUR(C47121)</f>
        <v>8</v>
      </c>
      <c r="C47121" s="1" t="n">
        <v>41379.3715277778</v>
      </c>
      <c r="D47121" s="0" t="s">
        <v>80683</v>
      </c>
    </row>
    <row r="47122" customFormat="false" ht="15" hidden="false" customHeight="false" outlineLevel="0" collapsed="false">
      <c r="A47122" s="0" t="s">
        <v>59059</v>
      </c>
      <c r="B47122" s="0" t="n">
        <f aca="false">HOUR(C47122)</f>
        <v>8</v>
      </c>
      <c r="C47122" s="1" t="n">
        <v>41379.3715277778</v>
      </c>
      <c r="D47122" s="0" t="s">
        <v>80684</v>
      </c>
    </row>
    <row r="47123" customFormat="false" ht="15" hidden="false" customHeight="false" outlineLevel="0" collapsed="false">
      <c r="A47123" s="0" t="s">
        <v>68671</v>
      </c>
      <c r="B47123" s="0" t="n">
        <f aca="false">HOUR(C47123)</f>
        <v>8</v>
      </c>
      <c r="C47123" s="1" t="n">
        <v>41379.3715277778</v>
      </c>
      <c r="D47123" s="0" t="s">
        <v>80685</v>
      </c>
    </row>
    <row r="47124" customFormat="false" ht="15" hidden="false" customHeight="false" outlineLevel="0" collapsed="false">
      <c r="A47124" s="0" t="s">
        <v>63481</v>
      </c>
      <c r="B47124" s="0" t="n">
        <f aca="false">HOUR(C47124)</f>
        <v>8</v>
      </c>
      <c r="C47124" s="1" t="n">
        <v>41379.3715277778</v>
      </c>
      <c r="D47124" s="0" t="s">
        <v>80686</v>
      </c>
    </row>
    <row r="47125" customFormat="false" ht="15" hidden="false" customHeight="false" outlineLevel="0" collapsed="false">
      <c r="A47125" s="0" t="s">
        <v>80687</v>
      </c>
      <c r="B47125" s="0" t="n">
        <f aca="false">HOUR(C47125)</f>
        <v>8</v>
      </c>
      <c r="C47125" s="1" t="n">
        <v>41379.3715277778</v>
      </c>
      <c r="D47125" s="0" t="s">
        <v>80688</v>
      </c>
    </row>
    <row r="47126" customFormat="false" ht="15" hidden="false" customHeight="false" outlineLevel="0" collapsed="false">
      <c r="A47126" s="0" t="s">
        <v>80689</v>
      </c>
      <c r="B47126" s="0" t="n">
        <f aca="false">HOUR(C47126)</f>
        <v>8</v>
      </c>
      <c r="C47126" s="1" t="n">
        <v>41379.3715277778</v>
      </c>
      <c r="D47126" s="0" t="s">
        <v>80690</v>
      </c>
    </row>
    <row r="47127" customFormat="false" ht="15" hidden="false" customHeight="false" outlineLevel="0" collapsed="false">
      <c r="A47127" s="0" t="s">
        <v>80691</v>
      </c>
      <c r="B47127" s="0" t="n">
        <f aca="false">HOUR(C47127)</f>
        <v>8</v>
      </c>
      <c r="C47127" s="1" t="n">
        <v>41379.3715277778</v>
      </c>
      <c r="D47127" s="0" t="s">
        <v>80692</v>
      </c>
    </row>
    <row r="47128" customFormat="false" ht="15" hidden="false" customHeight="false" outlineLevel="0" collapsed="false">
      <c r="A47128" s="0" t="s">
        <v>76348</v>
      </c>
      <c r="B47128" s="0" t="n">
        <f aca="false">HOUR(C47128)</f>
        <v>8</v>
      </c>
      <c r="C47128" s="1" t="n">
        <v>41379.3715277778</v>
      </c>
      <c r="D47128" s="0" t="s">
        <v>80693</v>
      </c>
    </row>
    <row r="47129" customFormat="false" ht="15" hidden="false" customHeight="false" outlineLevel="0" collapsed="false">
      <c r="A47129" s="0" t="s">
        <v>56483</v>
      </c>
      <c r="B47129" s="0" t="n">
        <f aca="false">HOUR(C47129)</f>
        <v>8</v>
      </c>
      <c r="C47129" s="1" t="n">
        <v>41379.3715277778</v>
      </c>
      <c r="D47129" s="0" t="s">
        <v>80694</v>
      </c>
    </row>
    <row r="47130" customFormat="false" ht="15" hidden="false" customHeight="false" outlineLevel="0" collapsed="false">
      <c r="A47130" s="0" t="s">
        <v>59863</v>
      </c>
      <c r="B47130" s="0" t="n">
        <f aca="false">HOUR(C47130)</f>
        <v>8</v>
      </c>
      <c r="C47130" s="1" t="n">
        <v>41379.3715277778</v>
      </c>
      <c r="D47130" s="0" t="s">
        <v>80695</v>
      </c>
    </row>
    <row r="47131" customFormat="false" ht="15" hidden="false" customHeight="false" outlineLevel="0" collapsed="false">
      <c r="A47131" s="0" t="s">
        <v>59771</v>
      </c>
      <c r="B47131" s="0" t="n">
        <f aca="false">HOUR(C47131)</f>
        <v>8</v>
      </c>
      <c r="C47131" s="1" t="n">
        <v>41379.3722222222</v>
      </c>
      <c r="D47131" s="0" t="s">
        <v>80696</v>
      </c>
    </row>
    <row r="47132" customFormat="false" ht="15" hidden="false" customHeight="false" outlineLevel="0" collapsed="false">
      <c r="A47132" s="0" t="s">
        <v>80697</v>
      </c>
      <c r="B47132" s="0" t="n">
        <f aca="false">HOUR(C47132)</f>
        <v>8</v>
      </c>
      <c r="C47132" s="1" t="n">
        <v>41379.3722222222</v>
      </c>
      <c r="D47132" s="0" t="s">
        <v>80698</v>
      </c>
    </row>
    <row r="47133" customFormat="false" ht="15" hidden="false" customHeight="false" outlineLevel="0" collapsed="false">
      <c r="A47133" s="0" t="s">
        <v>77185</v>
      </c>
      <c r="B47133" s="0" t="n">
        <f aca="false">HOUR(C47133)</f>
        <v>8</v>
      </c>
      <c r="C47133" s="1" t="n">
        <v>41379.3722222222</v>
      </c>
      <c r="D47133" s="0" t="s">
        <v>80699</v>
      </c>
    </row>
    <row r="47134" customFormat="false" ht="15" hidden="false" customHeight="false" outlineLevel="0" collapsed="false">
      <c r="A47134" s="0" t="s">
        <v>80700</v>
      </c>
      <c r="B47134" s="0" t="n">
        <f aca="false">HOUR(C47134)</f>
        <v>8</v>
      </c>
      <c r="C47134" s="1" t="n">
        <v>41379.3722222222</v>
      </c>
      <c r="D47134" s="0" t="s">
        <v>80701</v>
      </c>
    </row>
    <row r="47135" customFormat="false" ht="15" hidden="false" customHeight="false" outlineLevel="0" collapsed="false">
      <c r="A47135" s="0" t="s">
        <v>59560</v>
      </c>
      <c r="B47135" s="0" t="n">
        <f aca="false">HOUR(C47135)</f>
        <v>8</v>
      </c>
      <c r="C47135" s="1" t="n">
        <v>41379.3722222222</v>
      </c>
      <c r="D47135" s="0" t="s">
        <v>80702</v>
      </c>
    </row>
    <row r="47136" customFormat="false" ht="15" hidden="false" customHeight="false" outlineLevel="0" collapsed="false">
      <c r="A47136" s="0" t="s">
        <v>80703</v>
      </c>
      <c r="B47136" s="0" t="n">
        <f aca="false">HOUR(C47136)</f>
        <v>8</v>
      </c>
      <c r="C47136" s="1" t="n">
        <v>41379.3722222222</v>
      </c>
      <c r="D47136" s="0" t="s">
        <v>80704</v>
      </c>
    </row>
    <row r="47137" customFormat="false" ht="15" hidden="false" customHeight="false" outlineLevel="0" collapsed="false">
      <c r="A47137" s="0" t="s">
        <v>80705</v>
      </c>
      <c r="B47137" s="0" t="n">
        <f aca="false">HOUR(C47137)</f>
        <v>8</v>
      </c>
      <c r="C47137" s="1" t="n">
        <v>41379.3722222222</v>
      </c>
      <c r="D47137" s="0" t="s">
        <v>80706</v>
      </c>
    </row>
    <row r="47138" customFormat="false" ht="15" hidden="false" customHeight="false" outlineLevel="0" collapsed="false">
      <c r="A47138" s="0" t="s">
        <v>3266</v>
      </c>
      <c r="B47138" s="0" t="n">
        <f aca="false">HOUR(C47138)</f>
        <v>8</v>
      </c>
      <c r="C47138" s="1" t="n">
        <v>41379.3722222222</v>
      </c>
      <c r="D47138" s="0" t="s">
        <v>80707</v>
      </c>
    </row>
    <row r="47139" customFormat="false" ht="15" hidden="false" customHeight="false" outlineLevel="0" collapsed="false">
      <c r="A47139" s="0" t="s">
        <v>961</v>
      </c>
      <c r="B47139" s="0" t="n">
        <f aca="false">HOUR(C47139)</f>
        <v>8</v>
      </c>
      <c r="C47139" s="1" t="n">
        <v>41379.3722222222</v>
      </c>
      <c r="D47139" s="0" t="s">
        <v>80708</v>
      </c>
    </row>
    <row r="47140" customFormat="false" ht="15" hidden="false" customHeight="false" outlineLevel="0" collapsed="false">
      <c r="A47140" s="0" t="s">
        <v>79414</v>
      </c>
      <c r="B47140" s="0" t="n">
        <f aca="false">HOUR(C47140)</f>
        <v>8</v>
      </c>
      <c r="C47140" s="1" t="n">
        <v>41379.3722222222</v>
      </c>
      <c r="D47140" s="0" t="s">
        <v>80709</v>
      </c>
    </row>
    <row r="47141" customFormat="false" ht="15" hidden="false" customHeight="false" outlineLevel="0" collapsed="false">
      <c r="A47141" s="0" t="s">
        <v>80710</v>
      </c>
      <c r="B47141" s="0" t="n">
        <f aca="false">HOUR(C47141)</f>
        <v>8</v>
      </c>
      <c r="C47141" s="1" t="n">
        <v>41379.3722222222</v>
      </c>
      <c r="D47141" s="0" t="s">
        <v>80711</v>
      </c>
    </row>
    <row r="47142" customFormat="false" ht="15" hidden="false" customHeight="false" outlineLevel="0" collapsed="false">
      <c r="A47142" s="0" t="s">
        <v>80712</v>
      </c>
      <c r="B47142" s="0" t="n">
        <f aca="false">HOUR(C47142)</f>
        <v>8</v>
      </c>
      <c r="C47142" s="1" t="n">
        <v>41379.3722222222</v>
      </c>
      <c r="D47142" s="0" t="s">
        <v>80713</v>
      </c>
    </row>
    <row r="47143" customFormat="false" ht="15" hidden="false" customHeight="false" outlineLevel="0" collapsed="false">
      <c r="A47143" s="0" t="s">
        <v>80714</v>
      </c>
      <c r="B47143" s="0" t="n">
        <f aca="false">HOUR(C47143)</f>
        <v>8</v>
      </c>
      <c r="C47143" s="1" t="n">
        <v>41379.3722222222</v>
      </c>
      <c r="D47143" s="0" t="s">
        <v>80715</v>
      </c>
    </row>
    <row r="47144" customFormat="false" ht="15" hidden="false" customHeight="false" outlineLevel="0" collapsed="false">
      <c r="A47144" s="0" t="s">
        <v>19952</v>
      </c>
      <c r="B47144" s="0" t="n">
        <f aca="false">HOUR(C47144)</f>
        <v>8</v>
      </c>
      <c r="C47144" s="1" t="n">
        <v>41379.3722222222</v>
      </c>
      <c r="D47144" s="0" t="s">
        <v>80716</v>
      </c>
    </row>
    <row r="47145" customFormat="false" ht="15" hidden="false" customHeight="false" outlineLevel="0" collapsed="false">
      <c r="A47145" s="0" t="s">
        <v>62407</v>
      </c>
      <c r="B47145" s="0" t="n">
        <f aca="false">HOUR(C47145)</f>
        <v>8</v>
      </c>
      <c r="C47145" s="1" t="n">
        <v>41379.3722222222</v>
      </c>
      <c r="D47145" s="0" t="s">
        <v>80717</v>
      </c>
    </row>
    <row r="47146" customFormat="false" ht="15" hidden="false" customHeight="false" outlineLevel="0" collapsed="false">
      <c r="A47146" s="0" t="s">
        <v>80519</v>
      </c>
      <c r="B47146" s="0" t="n">
        <f aca="false">HOUR(C47146)</f>
        <v>8</v>
      </c>
      <c r="C47146" s="1" t="n">
        <v>41379.3722222222</v>
      </c>
      <c r="D47146" s="0" t="s">
        <v>80718</v>
      </c>
    </row>
    <row r="47147" customFormat="false" ht="15" hidden="false" customHeight="false" outlineLevel="0" collapsed="false">
      <c r="A47147" s="0" t="s">
        <v>60112</v>
      </c>
      <c r="B47147" s="0" t="n">
        <f aca="false">HOUR(C47147)</f>
        <v>8</v>
      </c>
      <c r="C47147" s="1" t="n">
        <v>41379.3722222222</v>
      </c>
      <c r="D47147" s="0" t="s">
        <v>80719</v>
      </c>
    </row>
    <row r="47148" customFormat="false" ht="15" hidden="false" customHeight="false" outlineLevel="0" collapsed="false">
      <c r="A47148" s="0" t="s">
        <v>80720</v>
      </c>
      <c r="B47148" s="0" t="n">
        <f aca="false">HOUR(C47148)</f>
        <v>8</v>
      </c>
      <c r="C47148" s="1" t="n">
        <v>41379.3722222222</v>
      </c>
      <c r="D47148" s="0" t="s">
        <v>80721</v>
      </c>
    </row>
    <row r="47149" customFormat="false" ht="15" hidden="false" customHeight="false" outlineLevel="0" collapsed="false">
      <c r="A47149" s="0" t="s">
        <v>80722</v>
      </c>
      <c r="B47149" s="0" t="n">
        <f aca="false">HOUR(C47149)</f>
        <v>8</v>
      </c>
      <c r="C47149" s="1" t="n">
        <v>41379.3722222222</v>
      </c>
      <c r="D47149" s="0" t="s">
        <v>80723</v>
      </c>
    </row>
    <row r="47150" customFormat="false" ht="15" hidden="false" customHeight="false" outlineLevel="0" collapsed="false">
      <c r="A47150" s="0" t="s">
        <v>80724</v>
      </c>
      <c r="B47150" s="0" t="n">
        <f aca="false">HOUR(C47150)</f>
        <v>8</v>
      </c>
      <c r="C47150" s="1" t="n">
        <v>41379.3722222222</v>
      </c>
      <c r="D47150" s="0" t="s">
        <v>80725</v>
      </c>
    </row>
    <row r="47151" customFormat="false" ht="15" hidden="false" customHeight="false" outlineLevel="0" collapsed="false">
      <c r="A47151" s="0" t="s">
        <v>37334</v>
      </c>
      <c r="B47151" s="0" t="n">
        <f aca="false">HOUR(C47151)</f>
        <v>8</v>
      </c>
      <c r="C47151" s="1" t="n">
        <v>41379.3722222222</v>
      </c>
      <c r="D47151" s="0" t="s">
        <v>80726</v>
      </c>
    </row>
    <row r="47152" customFormat="false" ht="15" hidden="false" customHeight="false" outlineLevel="0" collapsed="false">
      <c r="A47152" s="0" t="s">
        <v>80727</v>
      </c>
      <c r="B47152" s="0" t="n">
        <f aca="false">HOUR(C47152)</f>
        <v>8</v>
      </c>
      <c r="C47152" s="1" t="n">
        <v>41379.3722222222</v>
      </c>
      <c r="D47152" s="0" t="s">
        <v>80728</v>
      </c>
    </row>
    <row r="47153" customFormat="false" ht="15" hidden="false" customHeight="false" outlineLevel="0" collapsed="false">
      <c r="A47153" s="0" t="s">
        <v>80729</v>
      </c>
      <c r="B47153" s="0" t="n">
        <f aca="false">HOUR(C47153)</f>
        <v>8</v>
      </c>
      <c r="C47153" s="1" t="n">
        <v>41379.3722222222</v>
      </c>
      <c r="D47153" s="0" t="s">
        <v>80730</v>
      </c>
    </row>
    <row r="47154" customFormat="false" ht="15" hidden="false" customHeight="false" outlineLevel="0" collapsed="false">
      <c r="A47154" s="0" t="s">
        <v>80731</v>
      </c>
      <c r="B47154" s="0" t="n">
        <f aca="false">HOUR(C47154)</f>
        <v>8</v>
      </c>
      <c r="C47154" s="1" t="n">
        <v>41379.3722222222</v>
      </c>
      <c r="D47154" s="0" t="s">
        <v>80732</v>
      </c>
    </row>
    <row r="47155" customFormat="false" ht="15" hidden="false" customHeight="false" outlineLevel="0" collapsed="false">
      <c r="A47155" s="0" t="s">
        <v>31924</v>
      </c>
      <c r="B47155" s="0" t="n">
        <f aca="false">HOUR(C47155)</f>
        <v>8</v>
      </c>
      <c r="C47155" s="1" t="n">
        <v>41379.3722222222</v>
      </c>
      <c r="D47155" s="0" t="s">
        <v>80733</v>
      </c>
    </row>
    <row r="47156" customFormat="false" ht="15" hidden="false" customHeight="false" outlineLevel="0" collapsed="false">
      <c r="A47156" s="0" t="s">
        <v>80734</v>
      </c>
      <c r="B47156" s="0" t="n">
        <f aca="false">HOUR(C47156)</f>
        <v>8</v>
      </c>
      <c r="C47156" s="1" t="n">
        <v>41379.3722222222</v>
      </c>
      <c r="D47156" s="0" t="s">
        <v>80735</v>
      </c>
    </row>
    <row r="47157" customFormat="false" ht="15" hidden="false" customHeight="false" outlineLevel="0" collapsed="false">
      <c r="A47157" s="0" t="s">
        <v>80736</v>
      </c>
      <c r="B47157" s="0" t="n">
        <f aca="false">HOUR(C47157)</f>
        <v>8</v>
      </c>
      <c r="C47157" s="1" t="n">
        <v>41379.3722222222</v>
      </c>
      <c r="D47157" s="0" t="s">
        <v>80737</v>
      </c>
    </row>
    <row r="47158" customFormat="false" ht="15" hidden="false" customHeight="false" outlineLevel="0" collapsed="false">
      <c r="A47158" s="0" t="s">
        <v>24931</v>
      </c>
      <c r="B47158" s="0" t="n">
        <f aca="false">HOUR(C47158)</f>
        <v>8</v>
      </c>
      <c r="C47158" s="1" t="n">
        <v>41379.3722222222</v>
      </c>
      <c r="D47158" s="0" t="s">
        <v>80738</v>
      </c>
    </row>
    <row r="47159" customFormat="false" ht="15" hidden="false" customHeight="false" outlineLevel="0" collapsed="false">
      <c r="A47159" s="0" t="s">
        <v>58706</v>
      </c>
      <c r="B47159" s="0" t="n">
        <f aca="false">HOUR(C47159)</f>
        <v>8</v>
      </c>
      <c r="C47159" s="1" t="n">
        <v>41379.3722222222</v>
      </c>
      <c r="D47159" s="0" t="s">
        <v>80739</v>
      </c>
    </row>
    <row r="47160" customFormat="false" ht="15" hidden="false" customHeight="false" outlineLevel="0" collapsed="false">
      <c r="A47160" s="0" t="s">
        <v>80740</v>
      </c>
      <c r="B47160" s="0" t="n">
        <f aca="false">HOUR(C47160)</f>
        <v>8</v>
      </c>
      <c r="C47160" s="1" t="n">
        <v>41379.3722222222</v>
      </c>
      <c r="D47160" s="0" t="s">
        <v>80741</v>
      </c>
    </row>
    <row r="47161" customFormat="false" ht="15" hidden="false" customHeight="false" outlineLevel="0" collapsed="false">
      <c r="A47161" s="0" t="s">
        <v>71551</v>
      </c>
      <c r="B47161" s="0" t="n">
        <f aca="false">HOUR(C47161)</f>
        <v>8</v>
      </c>
      <c r="C47161" s="1" t="n">
        <v>41379.3722222222</v>
      </c>
      <c r="D47161" s="0" t="s">
        <v>80742</v>
      </c>
    </row>
    <row r="47162" customFormat="false" ht="15" hidden="false" customHeight="false" outlineLevel="0" collapsed="false">
      <c r="A47162" s="0" t="s">
        <v>76209</v>
      </c>
      <c r="B47162" s="0" t="n">
        <f aca="false">HOUR(C47162)</f>
        <v>8</v>
      </c>
      <c r="C47162" s="1" t="n">
        <v>41379.3722222222</v>
      </c>
      <c r="D47162" s="0" t="s">
        <v>80743</v>
      </c>
    </row>
    <row r="47163" customFormat="false" ht="15" hidden="false" customHeight="false" outlineLevel="0" collapsed="false">
      <c r="A47163" s="0" t="s">
        <v>61688</v>
      </c>
      <c r="B47163" s="0" t="n">
        <f aca="false">HOUR(C47163)</f>
        <v>8</v>
      </c>
      <c r="C47163" s="1" t="n">
        <v>41379.3722222222</v>
      </c>
      <c r="D47163" s="0" t="s">
        <v>80744</v>
      </c>
    </row>
    <row r="47164" customFormat="false" ht="15" hidden="false" customHeight="false" outlineLevel="0" collapsed="false">
      <c r="A47164" s="0" t="s">
        <v>80745</v>
      </c>
      <c r="B47164" s="0" t="n">
        <f aca="false">HOUR(C47164)</f>
        <v>8</v>
      </c>
      <c r="C47164" s="1" t="n">
        <v>41379.3722222222</v>
      </c>
      <c r="D47164" s="0" t="s">
        <v>80746</v>
      </c>
    </row>
    <row r="47165" customFormat="false" ht="15" hidden="false" customHeight="false" outlineLevel="0" collapsed="false">
      <c r="A47165" s="0" t="s">
        <v>80747</v>
      </c>
      <c r="B47165" s="0" t="n">
        <f aca="false">HOUR(C47165)</f>
        <v>8</v>
      </c>
      <c r="C47165" s="1" t="n">
        <v>41379.3722222222</v>
      </c>
      <c r="D47165" s="0" t="s">
        <v>80748</v>
      </c>
    </row>
    <row r="47166" customFormat="false" ht="15" hidden="false" customHeight="false" outlineLevel="0" collapsed="false">
      <c r="A47166" s="0" t="s">
        <v>80749</v>
      </c>
      <c r="B47166" s="0" t="n">
        <f aca="false">HOUR(C47166)</f>
        <v>8</v>
      </c>
      <c r="C47166" s="1" t="n">
        <v>41379.3722222222</v>
      </c>
      <c r="D47166" s="0" t="s">
        <v>80750</v>
      </c>
    </row>
    <row r="47167" customFormat="false" ht="15" hidden="false" customHeight="false" outlineLevel="0" collapsed="false">
      <c r="A47167" s="0" t="s">
        <v>61688</v>
      </c>
      <c r="B47167" s="0" t="n">
        <f aca="false">HOUR(C47167)</f>
        <v>8</v>
      </c>
      <c r="C47167" s="1" t="n">
        <v>41379.3722222222</v>
      </c>
      <c r="D47167" s="0" t="s">
        <v>80751</v>
      </c>
    </row>
    <row r="47168" customFormat="false" ht="15" hidden="false" customHeight="false" outlineLevel="0" collapsed="false">
      <c r="A47168" s="0" t="s">
        <v>79291</v>
      </c>
      <c r="B47168" s="0" t="n">
        <f aca="false">HOUR(C47168)</f>
        <v>8</v>
      </c>
      <c r="C47168" s="1" t="n">
        <v>41379.3722222222</v>
      </c>
      <c r="D47168" s="0" t="s">
        <v>80752</v>
      </c>
    </row>
    <row r="47169" customFormat="false" ht="15" hidden="false" customHeight="false" outlineLevel="0" collapsed="false">
      <c r="A47169" s="0" t="s">
        <v>80753</v>
      </c>
      <c r="B47169" s="0" t="n">
        <f aca="false">HOUR(C47169)</f>
        <v>8</v>
      </c>
      <c r="C47169" s="1" t="n">
        <v>41379.3722222222</v>
      </c>
      <c r="D47169" s="0" t="s">
        <v>80754</v>
      </c>
    </row>
    <row r="47170" customFormat="false" ht="15" hidden="false" customHeight="false" outlineLevel="0" collapsed="false">
      <c r="A47170" s="0" t="s">
        <v>68720</v>
      </c>
      <c r="B47170" s="0" t="n">
        <f aca="false">HOUR(C47170)</f>
        <v>8</v>
      </c>
      <c r="C47170" s="1" t="n">
        <v>41379.3722222222</v>
      </c>
      <c r="D47170" s="0" t="s">
        <v>80755</v>
      </c>
    </row>
    <row r="47171" customFormat="false" ht="15" hidden="false" customHeight="false" outlineLevel="0" collapsed="false">
      <c r="A47171" s="0" t="s">
        <v>80756</v>
      </c>
      <c r="B47171" s="0" t="n">
        <f aca="false">HOUR(C47171)</f>
        <v>8</v>
      </c>
      <c r="C47171" s="1" t="n">
        <v>41379.3722222222</v>
      </c>
      <c r="D47171" s="0" t="s">
        <v>80757</v>
      </c>
    </row>
    <row r="47172" customFormat="false" ht="15" hidden="false" customHeight="false" outlineLevel="0" collapsed="false">
      <c r="A47172" s="0" t="s">
        <v>80758</v>
      </c>
      <c r="B47172" s="0" t="n">
        <f aca="false">HOUR(C47172)</f>
        <v>8</v>
      </c>
      <c r="C47172" s="1" t="n">
        <v>41379.3722222222</v>
      </c>
      <c r="D47172" s="0" t="s">
        <v>80759</v>
      </c>
    </row>
    <row r="47173" customFormat="false" ht="15" hidden="false" customHeight="false" outlineLevel="0" collapsed="false">
      <c r="A47173" s="0" t="s">
        <v>80760</v>
      </c>
      <c r="B47173" s="0" t="n">
        <f aca="false">HOUR(C47173)</f>
        <v>8</v>
      </c>
      <c r="C47173" s="1" t="n">
        <v>41379.3722222222</v>
      </c>
      <c r="D47173" s="0" t="s">
        <v>80761</v>
      </c>
    </row>
    <row r="47174" customFormat="false" ht="15" hidden="false" customHeight="false" outlineLevel="0" collapsed="false">
      <c r="A47174" s="0" t="s">
        <v>80762</v>
      </c>
      <c r="B47174" s="0" t="n">
        <f aca="false">HOUR(C47174)</f>
        <v>8</v>
      </c>
      <c r="C47174" s="1" t="n">
        <v>41379.3722222222</v>
      </c>
      <c r="D47174" s="0" t="s">
        <v>80763</v>
      </c>
    </row>
    <row r="47175" customFormat="false" ht="15" hidden="false" customHeight="false" outlineLevel="0" collapsed="false">
      <c r="A47175" s="0" t="s">
        <v>80764</v>
      </c>
      <c r="B47175" s="0" t="n">
        <f aca="false">HOUR(C47175)</f>
        <v>8</v>
      </c>
      <c r="C47175" s="1" t="n">
        <v>41379.3722222222</v>
      </c>
      <c r="D47175" s="0" t="s">
        <v>80765</v>
      </c>
    </row>
    <row r="47176" customFormat="false" ht="15" hidden="false" customHeight="false" outlineLevel="0" collapsed="false">
      <c r="A47176" s="0" t="s">
        <v>80766</v>
      </c>
      <c r="B47176" s="0" t="n">
        <f aca="false">HOUR(C47176)</f>
        <v>8</v>
      </c>
      <c r="C47176" s="1" t="n">
        <v>41379.3722222222</v>
      </c>
      <c r="D47176" s="0" t="s">
        <v>80767</v>
      </c>
    </row>
    <row r="47177" customFormat="false" ht="15" hidden="false" customHeight="false" outlineLevel="0" collapsed="false">
      <c r="A47177" s="0" t="s">
        <v>80768</v>
      </c>
      <c r="B47177" s="0" t="n">
        <f aca="false">HOUR(C47177)</f>
        <v>8</v>
      </c>
      <c r="C47177" s="1" t="n">
        <v>41379.3722222222</v>
      </c>
      <c r="D47177" s="0" t="s">
        <v>80769</v>
      </c>
    </row>
    <row r="47178" customFormat="false" ht="15" hidden="false" customHeight="false" outlineLevel="0" collapsed="false">
      <c r="A47178" s="0" t="s">
        <v>61450</v>
      </c>
      <c r="B47178" s="0" t="n">
        <f aca="false">HOUR(C47178)</f>
        <v>8</v>
      </c>
      <c r="C47178" s="1" t="n">
        <v>41379.3722222222</v>
      </c>
      <c r="D47178" s="0" t="s">
        <v>80770</v>
      </c>
    </row>
    <row r="47179" customFormat="false" ht="15" hidden="false" customHeight="false" outlineLevel="0" collapsed="false">
      <c r="A47179" s="0" t="s">
        <v>60625</v>
      </c>
      <c r="B47179" s="0" t="n">
        <f aca="false">HOUR(C47179)</f>
        <v>8</v>
      </c>
      <c r="C47179" s="1" t="n">
        <v>41379.3722222222</v>
      </c>
      <c r="D47179" s="0" t="s">
        <v>80771</v>
      </c>
    </row>
    <row r="47180" customFormat="false" ht="15" hidden="false" customHeight="false" outlineLevel="0" collapsed="false">
      <c r="A47180" s="0" t="s">
        <v>80772</v>
      </c>
      <c r="B47180" s="0" t="n">
        <f aca="false">HOUR(C47180)</f>
        <v>8</v>
      </c>
      <c r="C47180" s="1" t="n">
        <v>41379.3722222222</v>
      </c>
      <c r="D47180" s="0" t="s">
        <v>80771</v>
      </c>
    </row>
    <row r="47181" customFormat="false" ht="15" hidden="false" customHeight="false" outlineLevel="0" collapsed="false">
      <c r="A47181" s="0" t="s">
        <v>59172</v>
      </c>
      <c r="B47181" s="0" t="n">
        <f aca="false">HOUR(C47181)</f>
        <v>8</v>
      </c>
      <c r="C47181" s="1" t="n">
        <v>41379.3722222222</v>
      </c>
      <c r="D47181" s="0" t="s">
        <v>80773</v>
      </c>
    </row>
    <row r="47182" customFormat="false" ht="15" hidden="false" customHeight="false" outlineLevel="0" collapsed="false">
      <c r="A47182" s="0" t="s">
        <v>80774</v>
      </c>
      <c r="B47182" s="0" t="n">
        <f aca="false">HOUR(C47182)</f>
        <v>8</v>
      </c>
      <c r="C47182" s="1" t="n">
        <v>41379.3722222222</v>
      </c>
      <c r="D47182" s="0" t="s">
        <v>80775</v>
      </c>
    </row>
    <row r="47183" customFormat="false" ht="15" hidden="false" customHeight="false" outlineLevel="0" collapsed="false">
      <c r="A47183" s="0" t="s">
        <v>66297</v>
      </c>
      <c r="B47183" s="0" t="n">
        <f aca="false">HOUR(C47183)</f>
        <v>8</v>
      </c>
      <c r="C47183" s="1" t="n">
        <v>41379.3722222222</v>
      </c>
      <c r="D47183" s="0" t="s">
        <v>80776</v>
      </c>
    </row>
    <row r="47184" customFormat="false" ht="15" hidden="false" customHeight="false" outlineLevel="0" collapsed="false">
      <c r="A47184" s="0" t="s">
        <v>59186</v>
      </c>
      <c r="B47184" s="0" t="n">
        <f aca="false">HOUR(C47184)</f>
        <v>8</v>
      </c>
      <c r="C47184" s="1" t="n">
        <v>41379.3722222222</v>
      </c>
      <c r="D47184" s="0" t="s">
        <v>80777</v>
      </c>
    </row>
    <row r="47185" customFormat="false" ht="15" hidden="false" customHeight="false" outlineLevel="0" collapsed="false">
      <c r="A47185" s="0" t="s">
        <v>80778</v>
      </c>
      <c r="B47185" s="0" t="n">
        <f aca="false">HOUR(C47185)</f>
        <v>8</v>
      </c>
      <c r="C47185" s="1" t="n">
        <v>41379.3722222222</v>
      </c>
      <c r="D47185" s="0" t="s">
        <v>80779</v>
      </c>
    </row>
    <row r="47186" customFormat="false" ht="15" hidden="false" customHeight="false" outlineLevel="0" collapsed="false">
      <c r="A47186" s="0" t="s">
        <v>80780</v>
      </c>
      <c r="B47186" s="0" t="n">
        <f aca="false">HOUR(C47186)</f>
        <v>8</v>
      </c>
      <c r="C47186" s="1" t="n">
        <v>41379.3722222222</v>
      </c>
      <c r="D47186" s="0" t="s">
        <v>80781</v>
      </c>
    </row>
    <row r="47187" customFormat="false" ht="15" hidden="false" customHeight="false" outlineLevel="0" collapsed="false">
      <c r="A47187" s="0" t="s">
        <v>80782</v>
      </c>
      <c r="B47187" s="0" t="n">
        <f aca="false">HOUR(C47187)</f>
        <v>8</v>
      </c>
      <c r="C47187" s="1" t="n">
        <v>41379.3722222222</v>
      </c>
      <c r="D47187" s="0" t="s">
        <v>80783</v>
      </c>
    </row>
    <row r="47188" customFormat="false" ht="15" hidden="false" customHeight="false" outlineLevel="0" collapsed="false">
      <c r="A47188" s="0" t="s">
        <v>62989</v>
      </c>
      <c r="B47188" s="0" t="n">
        <f aca="false">HOUR(C47188)</f>
        <v>8</v>
      </c>
      <c r="C47188" s="1" t="n">
        <v>41379.3722222222</v>
      </c>
      <c r="D47188" s="0" t="s">
        <v>80784</v>
      </c>
    </row>
    <row r="47189" customFormat="false" ht="15" hidden="false" customHeight="false" outlineLevel="0" collapsed="false">
      <c r="A47189" s="0" t="s">
        <v>80785</v>
      </c>
      <c r="B47189" s="0" t="n">
        <f aca="false">HOUR(C47189)</f>
        <v>8</v>
      </c>
      <c r="C47189" s="1" t="n">
        <v>41379.3722222222</v>
      </c>
      <c r="D47189" s="0" t="s">
        <v>80786</v>
      </c>
    </row>
    <row r="47190" customFormat="false" ht="15" hidden="false" customHeight="false" outlineLevel="0" collapsed="false">
      <c r="A47190" s="0" t="s">
        <v>80787</v>
      </c>
      <c r="B47190" s="0" t="n">
        <f aca="false">HOUR(C47190)</f>
        <v>8</v>
      </c>
      <c r="C47190" s="1" t="n">
        <v>41379.3722222222</v>
      </c>
      <c r="D47190" s="0" t="s">
        <v>80788</v>
      </c>
    </row>
    <row r="47191" customFormat="false" ht="15" hidden="false" customHeight="false" outlineLevel="0" collapsed="false">
      <c r="A47191" s="0" t="s">
        <v>68863</v>
      </c>
      <c r="B47191" s="0" t="n">
        <f aca="false">HOUR(C47191)</f>
        <v>8</v>
      </c>
      <c r="C47191" s="1" t="n">
        <v>41379.3722222222</v>
      </c>
      <c r="D47191" s="0" t="s">
        <v>80789</v>
      </c>
    </row>
    <row r="47192" customFormat="false" ht="15" hidden="false" customHeight="false" outlineLevel="0" collapsed="false">
      <c r="A47192" s="0" t="s">
        <v>15336</v>
      </c>
      <c r="B47192" s="0" t="n">
        <f aca="false">HOUR(C47192)</f>
        <v>8</v>
      </c>
      <c r="C47192" s="1" t="n">
        <v>41379.3722222222</v>
      </c>
      <c r="D47192" s="0" t="s">
        <v>80790</v>
      </c>
    </row>
    <row r="47193" customFormat="false" ht="15" hidden="false" customHeight="false" outlineLevel="0" collapsed="false">
      <c r="A47193" s="0" t="s">
        <v>60840</v>
      </c>
      <c r="B47193" s="0" t="n">
        <f aca="false">HOUR(C47193)</f>
        <v>8</v>
      </c>
      <c r="C47193" s="1" t="n">
        <v>41379.3722222222</v>
      </c>
      <c r="D47193" s="0" t="s">
        <v>80791</v>
      </c>
    </row>
    <row r="47194" customFormat="false" ht="15" hidden="false" customHeight="false" outlineLevel="0" collapsed="false">
      <c r="A47194" s="0" t="s">
        <v>64856</v>
      </c>
      <c r="B47194" s="0" t="n">
        <f aca="false">HOUR(C47194)</f>
        <v>8</v>
      </c>
      <c r="C47194" s="1" t="n">
        <v>41379.3722222222</v>
      </c>
      <c r="D47194" s="0" t="s">
        <v>80792</v>
      </c>
    </row>
    <row r="47195" customFormat="false" ht="15" hidden="false" customHeight="false" outlineLevel="0" collapsed="false">
      <c r="A47195" s="0" t="s">
        <v>80793</v>
      </c>
      <c r="B47195" s="0" t="n">
        <f aca="false">HOUR(C47195)</f>
        <v>8</v>
      </c>
      <c r="C47195" s="1" t="n">
        <v>41379.3722222222</v>
      </c>
      <c r="D47195" s="0" t="s">
        <v>80794</v>
      </c>
    </row>
    <row r="47196" customFormat="false" ht="15" hidden="false" customHeight="false" outlineLevel="0" collapsed="false">
      <c r="A47196" s="0" t="s">
        <v>64722</v>
      </c>
      <c r="B47196" s="0" t="n">
        <f aca="false">HOUR(C47196)</f>
        <v>8</v>
      </c>
      <c r="C47196" s="1" t="n">
        <v>41379.3722222222</v>
      </c>
      <c r="D47196" s="0" t="s">
        <v>80795</v>
      </c>
    </row>
    <row r="47197" customFormat="false" ht="15" hidden="false" customHeight="false" outlineLevel="0" collapsed="false">
      <c r="A47197" s="0" t="s">
        <v>32391</v>
      </c>
      <c r="B47197" s="0" t="n">
        <f aca="false">HOUR(C47197)</f>
        <v>8</v>
      </c>
      <c r="C47197" s="1" t="n">
        <v>41379.3722222222</v>
      </c>
      <c r="D47197" s="0" t="s">
        <v>80796</v>
      </c>
    </row>
    <row r="47198" customFormat="false" ht="15" hidden="false" customHeight="false" outlineLevel="0" collapsed="false">
      <c r="A47198" s="0" t="s">
        <v>73399</v>
      </c>
      <c r="B47198" s="0" t="n">
        <f aca="false">HOUR(C47198)</f>
        <v>8</v>
      </c>
      <c r="C47198" s="1" t="n">
        <v>41379.3722222222</v>
      </c>
      <c r="D47198" s="0" t="s">
        <v>80797</v>
      </c>
    </row>
    <row r="47199" customFormat="false" ht="15" hidden="false" customHeight="false" outlineLevel="0" collapsed="false">
      <c r="A47199" s="0" t="s">
        <v>80798</v>
      </c>
      <c r="B47199" s="0" t="n">
        <f aca="false">HOUR(C47199)</f>
        <v>8</v>
      </c>
      <c r="C47199" s="1" t="n">
        <v>41379.3722222222</v>
      </c>
      <c r="D47199" s="0" t="s">
        <v>80799</v>
      </c>
    </row>
    <row r="47200" customFormat="false" ht="15" hidden="false" customHeight="false" outlineLevel="0" collapsed="false">
      <c r="A47200" s="0" t="s">
        <v>80800</v>
      </c>
      <c r="B47200" s="0" t="n">
        <f aca="false">HOUR(C47200)</f>
        <v>8</v>
      </c>
      <c r="C47200" s="1" t="n">
        <v>41379.3722222222</v>
      </c>
      <c r="D47200" s="0" t="s">
        <v>80801</v>
      </c>
    </row>
    <row r="47201" customFormat="false" ht="15" hidden="false" customHeight="false" outlineLevel="0" collapsed="false">
      <c r="A47201" s="0" t="s">
        <v>74019</v>
      </c>
      <c r="B47201" s="0" t="n">
        <f aca="false">HOUR(C47201)</f>
        <v>8</v>
      </c>
      <c r="C47201" s="1" t="n">
        <v>41379.3722222222</v>
      </c>
      <c r="D47201" s="0" t="s">
        <v>80802</v>
      </c>
    </row>
    <row r="47202" customFormat="false" ht="15" hidden="false" customHeight="false" outlineLevel="0" collapsed="false">
      <c r="A47202" s="0" t="s">
        <v>69141</v>
      </c>
      <c r="B47202" s="0" t="n">
        <f aca="false">HOUR(C47202)</f>
        <v>8</v>
      </c>
      <c r="C47202" s="1" t="n">
        <v>41379.3722222222</v>
      </c>
      <c r="D47202" s="0" t="s">
        <v>80803</v>
      </c>
    </row>
    <row r="47203" customFormat="false" ht="15" hidden="false" customHeight="false" outlineLevel="0" collapsed="false">
      <c r="A47203" s="0" t="s">
        <v>80804</v>
      </c>
      <c r="B47203" s="0" t="n">
        <f aca="false">HOUR(C47203)</f>
        <v>8</v>
      </c>
      <c r="C47203" s="1" t="n">
        <v>41379.3722222222</v>
      </c>
      <c r="D47203" s="0" t="s">
        <v>80805</v>
      </c>
    </row>
    <row r="47204" customFormat="false" ht="15" hidden="false" customHeight="false" outlineLevel="0" collapsed="false">
      <c r="A47204" s="0" t="s">
        <v>36395</v>
      </c>
      <c r="B47204" s="0" t="n">
        <f aca="false">HOUR(C47204)</f>
        <v>8</v>
      </c>
      <c r="C47204" s="1" t="n">
        <v>41379.3722222222</v>
      </c>
      <c r="D47204" s="0" t="s">
        <v>80806</v>
      </c>
    </row>
    <row r="47205" customFormat="false" ht="15" hidden="false" customHeight="false" outlineLevel="0" collapsed="false">
      <c r="A47205" s="0" t="s">
        <v>80807</v>
      </c>
      <c r="B47205" s="0" t="n">
        <f aca="false">HOUR(C47205)</f>
        <v>8</v>
      </c>
      <c r="C47205" s="1" t="n">
        <v>41379.3722222222</v>
      </c>
      <c r="D47205" s="0" t="s">
        <v>80808</v>
      </c>
    </row>
    <row r="47206" customFormat="false" ht="15" hidden="false" customHeight="false" outlineLevel="0" collapsed="false">
      <c r="A47206" s="0" t="s">
        <v>80809</v>
      </c>
      <c r="B47206" s="0" t="n">
        <f aca="false">HOUR(C47206)</f>
        <v>8</v>
      </c>
      <c r="C47206" s="1" t="n">
        <v>41379.3722222222</v>
      </c>
      <c r="D47206" s="0" t="s">
        <v>80810</v>
      </c>
    </row>
    <row r="47207" customFormat="false" ht="15" hidden="false" customHeight="false" outlineLevel="0" collapsed="false">
      <c r="A47207" s="0" t="s">
        <v>80811</v>
      </c>
      <c r="B47207" s="0" t="n">
        <f aca="false">HOUR(C47207)</f>
        <v>8</v>
      </c>
      <c r="C47207" s="1" t="n">
        <v>41379.3722222222</v>
      </c>
      <c r="D47207" s="0" t="s">
        <v>80812</v>
      </c>
    </row>
    <row r="47208" customFormat="false" ht="15" hidden="false" customHeight="false" outlineLevel="0" collapsed="false">
      <c r="A47208" s="0" t="s">
        <v>80813</v>
      </c>
      <c r="B47208" s="0" t="n">
        <f aca="false">HOUR(C47208)</f>
        <v>8</v>
      </c>
      <c r="C47208" s="1" t="n">
        <v>41379.3722222222</v>
      </c>
      <c r="D47208" s="0" t="s">
        <v>80814</v>
      </c>
    </row>
    <row r="47209" customFormat="false" ht="15" hidden="false" customHeight="false" outlineLevel="0" collapsed="false">
      <c r="A47209" s="0" t="s">
        <v>18986</v>
      </c>
      <c r="B47209" s="0" t="n">
        <f aca="false">HOUR(C47209)</f>
        <v>8</v>
      </c>
      <c r="C47209" s="1" t="n">
        <v>41379.3722222222</v>
      </c>
      <c r="D47209" s="0" t="s">
        <v>80815</v>
      </c>
    </row>
    <row r="47210" customFormat="false" ht="15" hidden="false" customHeight="false" outlineLevel="0" collapsed="false">
      <c r="A47210" s="0" t="s">
        <v>51571</v>
      </c>
      <c r="B47210" s="0" t="n">
        <f aca="false">HOUR(C47210)</f>
        <v>8</v>
      </c>
      <c r="C47210" s="1" t="n">
        <v>41379.3722222222</v>
      </c>
      <c r="D47210" s="0" t="s">
        <v>80816</v>
      </c>
    </row>
    <row r="47211" customFormat="false" ht="15" hidden="false" customHeight="false" outlineLevel="0" collapsed="false">
      <c r="A47211" s="0" t="s">
        <v>80817</v>
      </c>
      <c r="B47211" s="0" t="n">
        <f aca="false">HOUR(C47211)</f>
        <v>8</v>
      </c>
      <c r="C47211" s="1" t="n">
        <v>41379.3729166667</v>
      </c>
      <c r="D47211" s="0" t="s">
        <v>80818</v>
      </c>
    </row>
    <row r="47212" customFormat="false" ht="15" hidden="false" customHeight="false" outlineLevel="0" collapsed="false">
      <c r="A47212" s="0" t="s">
        <v>80819</v>
      </c>
      <c r="B47212" s="0" t="n">
        <f aca="false">HOUR(C47212)</f>
        <v>8</v>
      </c>
      <c r="C47212" s="1" t="n">
        <v>41379.3729166667</v>
      </c>
      <c r="D47212" s="0" t="s">
        <v>80820</v>
      </c>
    </row>
    <row r="47213" customFormat="false" ht="15" hidden="false" customHeight="false" outlineLevel="0" collapsed="false">
      <c r="A47213" s="0" t="s">
        <v>60822</v>
      </c>
      <c r="B47213" s="0" t="n">
        <f aca="false">HOUR(C47213)</f>
        <v>8</v>
      </c>
      <c r="C47213" s="1" t="n">
        <v>41379.3729166667</v>
      </c>
      <c r="D47213" s="0" t="s">
        <v>80821</v>
      </c>
    </row>
    <row r="47214" customFormat="false" ht="15" hidden="false" customHeight="false" outlineLevel="0" collapsed="false">
      <c r="A47214" s="0" t="s">
        <v>80822</v>
      </c>
      <c r="B47214" s="0" t="n">
        <f aca="false">HOUR(C47214)</f>
        <v>8</v>
      </c>
      <c r="C47214" s="1" t="n">
        <v>41379.3729166667</v>
      </c>
      <c r="D47214" s="0" t="s">
        <v>80823</v>
      </c>
    </row>
    <row r="47215" customFormat="false" ht="15" hidden="false" customHeight="false" outlineLevel="0" collapsed="false">
      <c r="A47215" s="0" t="s">
        <v>78055</v>
      </c>
      <c r="B47215" s="0" t="n">
        <f aca="false">HOUR(C47215)</f>
        <v>8</v>
      </c>
      <c r="C47215" s="1" t="n">
        <v>41379.3729166667</v>
      </c>
      <c r="D47215" s="0" t="s">
        <v>80824</v>
      </c>
    </row>
    <row r="47216" customFormat="false" ht="15" hidden="false" customHeight="false" outlineLevel="0" collapsed="false">
      <c r="A47216" s="0" t="s">
        <v>80825</v>
      </c>
      <c r="B47216" s="0" t="n">
        <f aca="false">HOUR(C47216)</f>
        <v>8</v>
      </c>
      <c r="C47216" s="1" t="n">
        <v>41379.3729166667</v>
      </c>
      <c r="D47216" s="0" t="s">
        <v>80826</v>
      </c>
    </row>
    <row r="47217" customFormat="false" ht="15" hidden="false" customHeight="false" outlineLevel="0" collapsed="false">
      <c r="A47217" s="0" t="s">
        <v>77236</v>
      </c>
      <c r="B47217" s="0" t="n">
        <f aca="false">HOUR(C47217)</f>
        <v>8</v>
      </c>
      <c r="C47217" s="1" t="n">
        <v>41379.3729166667</v>
      </c>
      <c r="D47217" s="0" t="s">
        <v>80827</v>
      </c>
    </row>
    <row r="47218" customFormat="false" ht="15" hidden="false" customHeight="false" outlineLevel="0" collapsed="false">
      <c r="A47218" s="0" t="s">
        <v>80828</v>
      </c>
      <c r="B47218" s="0" t="n">
        <f aca="false">HOUR(C47218)</f>
        <v>8</v>
      </c>
      <c r="C47218" s="1" t="n">
        <v>41379.3729166667</v>
      </c>
      <c r="D47218" s="0" t="s">
        <v>80829</v>
      </c>
    </row>
    <row r="47219" customFormat="false" ht="15" hidden="false" customHeight="false" outlineLevel="0" collapsed="false">
      <c r="A47219" s="0" t="s">
        <v>190</v>
      </c>
      <c r="B47219" s="0" t="n">
        <f aca="false">HOUR(C47219)</f>
        <v>8</v>
      </c>
      <c r="C47219" s="1" t="n">
        <v>41379.3729166667</v>
      </c>
      <c r="D47219" s="0" t="s">
        <v>80830</v>
      </c>
    </row>
    <row r="47220" customFormat="false" ht="15" hidden="false" customHeight="false" outlineLevel="0" collapsed="false">
      <c r="A47220" s="0" t="s">
        <v>79096</v>
      </c>
      <c r="B47220" s="0" t="n">
        <f aca="false">HOUR(C47220)</f>
        <v>8</v>
      </c>
      <c r="C47220" s="1" t="n">
        <v>41379.3729166667</v>
      </c>
      <c r="D47220" s="0" t="s">
        <v>80831</v>
      </c>
    </row>
    <row r="47221" customFormat="false" ht="15" hidden="false" customHeight="false" outlineLevel="0" collapsed="false">
      <c r="A47221" s="0" t="s">
        <v>25453</v>
      </c>
      <c r="B47221" s="0" t="n">
        <f aca="false">HOUR(C47221)</f>
        <v>8</v>
      </c>
      <c r="C47221" s="1" t="n">
        <v>41379.3729166667</v>
      </c>
      <c r="D47221" s="0" t="s">
        <v>80832</v>
      </c>
    </row>
    <row r="47222" customFormat="false" ht="15" hidden="false" customHeight="false" outlineLevel="0" collapsed="false">
      <c r="A47222" s="0" t="s">
        <v>61371</v>
      </c>
      <c r="B47222" s="0" t="n">
        <f aca="false">HOUR(C47222)</f>
        <v>8</v>
      </c>
      <c r="C47222" s="1" t="n">
        <v>41379.3729166667</v>
      </c>
      <c r="D47222" s="0" t="s">
        <v>80833</v>
      </c>
    </row>
    <row r="47223" customFormat="false" ht="15" hidden="false" customHeight="false" outlineLevel="0" collapsed="false">
      <c r="A47223" s="0" t="s">
        <v>59955</v>
      </c>
      <c r="B47223" s="0" t="n">
        <f aca="false">HOUR(C47223)</f>
        <v>8</v>
      </c>
      <c r="C47223" s="1" t="n">
        <v>41379.3729166667</v>
      </c>
      <c r="D47223" s="0" t="s">
        <v>80834</v>
      </c>
    </row>
    <row r="47224" customFormat="false" ht="15" hidden="false" customHeight="false" outlineLevel="0" collapsed="false">
      <c r="A47224" s="0" t="s">
        <v>80835</v>
      </c>
      <c r="B47224" s="0" t="n">
        <f aca="false">HOUR(C47224)</f>
        <v>8</v>
      </c>
      <c r="C47224" s="1" t="n">
        <v>41379.3729166667</v>
      </c>
      <c r="D47224" s="0" t="s">
        <v>80836</v>
      </c>
    </row>
    <row r="47225" customFormat="false" ht="15" hidden="false" customHeight="false" outlineLevel="0" collapsed="false">
      <c r="A47225" s="0" t="s">
        <v>80837</v>
      </c>
      <c r="B47225" s="0" t="n">
        <f aca="false">HOUR(C47225)</f>
        <v>8</v>
      </c>
      <c r="C47225" s="1" t="n">
        <v>41379.3729166667</v>
      </c>
      <c r="D47225" s="0" t="s">
        <v>80838</v>
      </c>
    </row>
    <row r="47226" customFormat="false" ht="15" hidden="false" customHeight="false" outlineLevel="0" collapsed="false">
      <c r="A47226" s="0" t="s">
        <v>77817</v>
      </c>
      <c r="B47226" s="0" t="n">
        <f aca="false">HOUR(C47226)</f>
        <v>8</v>
      </c>
      <c r="C47226" s="1" t="n">
        <v>41379.3729166667</v>
      </c>
      <c r="D47226" s="0" t="s">
        <v>80839</v>
      </c>
    </row>
    <row r="47227" customFormat="false" ht="15" hidden="false" customHeight="false" outlineLevel="0" collapsed="false">
      <c r="A47227" s="0" t="s">
        <v>80840</v>
      </c>
      <c r="B47227" s="0" t="n">
        <f aca="false">HOUR(C47227)</f>
        <v>8</v>
      </c>
      <c r="C47227" s="1" t="n">
        <v>41379.3729166667</v>
      </c>
      <c r="D47227" s="0" t="s">
        <v>80841</v>
      </c>
    </row>
    <row r="47228" customFormat="false" ht="15" hidden="false" customHeight="false" outlineLevel="0" collapsed="false">
      <c r="A47228" s="0" t="s">
        <v>12662</v>
      </c>
      <c r="B47228" s="0" t="n">
        <f aca="false">HOUR(C47228)</f>
        <v>8</v>
      </c>
      <c r="C47228" s="1" t="n">
        <v>41379.3729166667</v>
      </c>
      <c r="D47228" s="0" t="s">
        <v>80842</v>
      </c>
    </row>
    <row r="47229" customFormat="false" ht="15" hidden="false" customHeight="false" outlineLevel="0" collapsed="false">
      <c r="A47229" s="0" t="s">
        <v>80843</v>
      </c>
      <c r="B47229" s="0" t="n">
        <f aca="false">HOUR(C47229)</f>
        <v>8</v>
      </c>
      <c r="C47229" s="1" t="n">
        <v>41379.3729166667</v>
      </c>
      <c r="D47229" s="0" t="s">
        <v>80844</v>
      </c>
    </row>
    <row r="47230" customFormat="false" ht="15" hidden="false" customHeight="false" outlineLevel="0" collapsed="false">
      <c r="A47230" s="0" t="s">
        <v>80845</v>
      </c>
      <c r="B47230" s="0" t="n">
        <f aca="false">HOUR(C47230)</f>
        <v>8</v>
      </c>
      <c r="C47230" s="1" t="n">
        <v>41379.3729166667</v>
      </c>
      <c r="D47230" s="0" t="s">
        <v>80846</v>
      </c>
    </row>
    <row r="47231" customFormat="false" ht="15" hidden="false" customHeight="false" outlineLevel="0" collapsed="false">
      <c r="A47231" s="0" t="s">
        <v>35254</v>
      </c>
      <c r="B47231" s="0" t="n">
        <f aca="false">HOUR(C47231)</f>
        <v>8</v>
      </c>
      <c r="C47231" s="1" t="n">
        <v>41379.3729166667</v>
      </c>
      <c r="D47231" s="0" t="s">
        <v>80847</v>
      </c>
    </row>
    <row r="47232" customFormat="false" ht="15" hidden="false" customHeight="false" outlineLevel="0" collapsed="false">
      <c r="A47232" s="0" t="s">
        <v>48522</v>
      </c>
      <c r="B47232" s="0" t="n">
        <f aca="false">HOUR(C47232)</f>
        <v>8</v>
      </c>
      <c r="C47232" s="1" t="n">
        <v>41379.3729166667</v>
      </c>
      <c r="D47232" s="0" t="s">
        <v>80848</v>
      </c>
    </row>
    <row r="47233" customFormat="false" ht="15" hidden="false" customHeight="false" outlineLevel="0" collapsed="false">
      <c r="A47233" s="0" t="s">
        <v>80607</v>
      </c>
      <c r="B47233" s="0" t="n">
        <f aca="false">HOUR(C47233)</f>
        <v>8</v>
      </c>
      <c r="C47233" s="1" t="n">
        <v>41379.3729166667</v>
      </c>
      <c r="D47233" s="0" t="s">
        <v>80849</v>
      </c>
    </row>
    <row r="47234" customFormat="false" ht="15" hidden="false" customHeight="false" outlineLevel="0" collapsed="false">
      <c r="A47234" s="0" t="s">
        <v>65088</v>
      </c>
      <c r="B47234" s="0" t="n">
        <f aca="false">HOUR(C47234)</f>
        <v>8</v>
      </c>
      <c r="C47234" s="1" t="n">
        <v>41379.3729166667</v>
      </c>
      <c r="D47234" s="0" t="s">
        <v>80850</v>
      </c>
    </row>
    <row r="47235" customFormat="false" ht="15" hidden="false" customHeight="false" outlineLevel="0" collapsed="false">
      <c r="A47235" s="0" t="s">
        <v>80851</v>
      </c>
      <c r="B47235" s="0" t="n">
        <f aca="false">HOUR(C47235)</f>
        <v>8</v>
      </c>
      <c r="C47235" s="1" t="n">
        <v>41379.3729166667</v>
      </c>
      <c r="D47235" s="0" t="s">
        <v>80852</v>
      </c>
    </row>
    <row r="47236" customFormat="false" ht="15" hidden="false" customHeight="false" outlineLevel="0" collapsed="false">
      <c r="A47236" s="0" t="s">
        <v>80853</v>
      </c>
      <c r="B47236" s="0" t="n">
        <f aca="false">HOUR(C47236)</f>
        <v>8</v>
      </c>
      <c r="C47236" s="1" t="n">
        <v>41379.3729166667</v>
      </c>
      <c r="D47236" s="0" t="s">
        <v>80854</v>
      </c>
    </row>
    <row r="47237" customFormat="false" ht="15" hidden="false" customHeight="false" outlineLevel="0" collapsed="false">
      <c r="A47237" s="0" t="s">
        <v>5311</v>
      </c>
      <c r="B47237" s="0" t="n">
        <f aca="false">HOUR(C47237)</f>
        <v>8</v>
      </c>
      <c r="C47237" s="1" t="n">
        <v>41379.3729166667</v>
      </c>
      <c r="D47237" s="0" t="s">
        <v>80855</v>
      </c>
    </row>
    <row r="47238" customFormat="false" ht="15" hidden="false" customHeight="false" outlineLevel="0" collapsed="false">
      <c r="A47238" s="0" t="s">
        <v>5185</v>
      </c>
      <c r="B47238" s="0" t="n">
        <f aca="false">HOUR(C47238)</f>
        <v>8</v>
      </c>
      <c r="C47238" s="1" t="n">
        <v>41379.3729166667</v>
      </c>
      <c r="D47238" s="0" t="s">
        <v>80856</v>
      </c>
    </row>
    <row r="47239" customFormat="false" ht="15" hidden="false" customHeight="false" outlineLevel="0" collapsed="false">
      <c r="A47239" s="0" t="s">
        <v>13419</v>
      </c>
      <c r="B47239" s="0" t="n">
        <f aca="false">HOUR(C47239)</f>
        <v>8</v>
      </c>
      <c r="C47239" s="1" t="n">
        <v>41379.3729166667</v>
      </c>
      <c r="D47239" s="0" t="s">
        <v>80857</v>
      </c>
    </row>
    <row r="47240" customFormat="false" ht="15" hidden="false" customHeight="false" outlineLevel="0" collapsed="false">
      <c r="A47240" s="0" t="s">
        <v>59652</v>
      </c>
      <c r="B47240" s="0" t="n">
        <f aca="false">HOUR(C47240)</f>
        <v>8</v>
      </c>
      <c r="C47240" s="1" t="n">
        <v>41379.3729166667</v>
      </c>
      <c r="D47240" s="0" t="s">
        <v>80858</v>
      </c>
    </row>
    <row r="47241" customFormat="false" ht="15" hidden="false" customHeight="false" outlineLevel="0" collapsed="false">
      <c r="A47241" s="0" t="s">
        <v>70452</v>
      </c>
      <c r="B47241" s="0" t="n">
        <f aca="false">HOUR(C47241)</f>
        <v>8</v>
      </c>
      <c r="C47241" s="1" t="n">
        <v>41379.3729166667</v>
      </c>
      <c r="D47241" s="0" t="s">
        <v>80859</v>
      </c>
    </row>
    <row r="47242" customFormat="false" ht="15" hidden="false" customHeight="false" outlineLevel="0" collapsed="false">
      <c r="A47242" s="0" t="s">
        <v>80860</v>
      </c>
      <c r="B47242" s="0" t="n">
        <f aca="false">HOUR(C47242)</f>
        <v>8</v>
      </c>
      <c r="C47242" s="1" t="n">
        <v>41379.3729166667</v>
      </c>
      <c r="D47242" s="0" t="s">
        <v>80861</v>
      </c>
    </row>
    <row r="47243" customFormat="false" ht="15" hidden="false" customHeight="false" outlineLevel="0" collapsed="false">
      <c r="A47243" s="0" t="s">
        <v>80862</v>
      </c>
      <c r="B47243" s="0" t="n">
        <f aca="false">HOUR(C47243)</f>
        <v>8</v>
      </c>
      <c r="C47243" s="1" t="n">
        <v>41379.3729166667</v>
      </c>
      <c r="D47243" s="0" t="s">
        <v>80863</v>
      </c>
    </row>
    <row r="47244" customFormat="false" ht="15" hidden="false" customHeight="false" outlineLevel="0" collapsed="false">
      <c r="A47244" s="0" t="s">
        <v>38451</v>
      </c>
      <c r="B47244" s="0" t="n">
        <f aca="false">HOUR(C47244)</f>
        <v>8</v>
      </c>
      <c r="C47244" s="1" t="n">
        <v>41379.3729166667</v>
      </c>
      <c r="D47244" s="0" t="s">
        <v>80864</v>
      </c>
    </row>
    <row r="47245" customFormat="false" ht="15" hidden="false" customHeight="false" outlineLevel="0" collapsed="false">
      <c r="A47245" s="0" t="s">
        <v>80865</v>
      </c>
      <c r="B47245" s="0" t="n">
        <f aca="false">HOUR(C47245)</f>
        <v>8</v>
      </c>
      <c r="C47245" s="1" t="n">
        <v>41379.3729166667</v>
      </c>
      <c r="D47245" s="0" t="s">
        <v>80866</v>
      </c>
    </row>
    <row r="47246" customFormat="false" ht="15" hidden="false" customHeight="false" outlineLevel="0" collapsed="false">
      <c r="A47246" s="0" t="s">
        <v>68686</v>
      </c>
      <c r="B47246" s="0" t="n">
        <f aca="false">HOUR(C47246)</f>
        <v>8</v>
      </c>
      <c r="C47246" s="1" t="n">
        <v>41379.3729166667</v>
      </c>
      <c r="D47246" s="0" t="s">
        <v>80867</v>
      </c>
    </row>
    <row r="47247" customFormat="false" ht="15" hidden="false" customHeight="false" outlineLevel="0" collapsed="false">
      <c r="A47247" s="0" t="s">
        <v>80868</v>
      </c>
      <c r="B47247" s="0" t="n">
        <f aca="false">HOUR(C47247)</f>
        <v>8</v>
      </c>
      <c r="C47247" s="1" t="n">
        <v>41379.3729166667</v>
      </c>
      <c r="D47247" s="0" t="s">
        <v>80869</v>
      </c>
    </row>
    <row r="47248" customFormat="false" ht="15" hidden="false" customHeight="false" outlineLevel="0" collapsed="false">
      <c r="A47248" s="0" t="s">
        <v>67218</v>
      </c>
      <c r="B47248" s="0" t="n">
        <f aca="false">HOUR(C47248)</f>
        <v>8</v>
      </c>
      <c r="C47248" s="1" t="n">
        <v>41379.3729166667</v>
      </c>
      <c r="D47248" s="0" t="s">
        <v>80870</v>
      </c>
    </row>
    <row r="47249" customFormat="false" ht="15" hidden="false" customHeight="false" outlineLevel="0" collapsed="false">
      <c r="A47249" s="0" t="s">
        <v>80871</v>
      </c>
      <c r="B47249" s="0" t="n">
        <f aca="false">HOUR(C47249)</f>
        <v>8</v>
      </c>
      <c r="C47249" s="1" t="n">
        <v>41379.3729166667</v>
      </c>
      <c r="D47249" s="0" t="s">
        <v>80872</v>
      </c>
    </row>
    <row r="47250" customFormat="false" ht="15" hidden="false" customHeight="false" outlineLevel="0" collapsed="false">
      <c r="A47250" s="0" t="s">
        <v>17273</v>
      </c>
      <c r="B47250" s="0" t="n">
        <f aca="false">HOUR(C47250)</f>
        <v>8</v>
      </c>
      <c r="C47250" s="1" t="n">
        <v>41379.3729166667</v>
      </c>
      <c r="D47250" s="0" t="s">
        <v>80873</v>
      </c>
    </row>
    <row r="47251" customFormat="false" ht="15" hidden="false" customHeight="false" outlineLevel="0" collapsed="false">
      <c r="A47251" s="0" t="s">
        <v>62932</v>
      </c>
      <c r="B47251" s="0" t="n">
        <f aca="false">HOUR(C47251)</f>
        <v>8</v>
      </c>
      <c r="C47251" s="1" t="n">
        <v>41379.3729166667</v>
      </c>
      <c r="D47251" s="0" t="s">
        <v>80874</v>
      </c>
    </row>
    <row r="47252" customFormat="false" ht="15" hidden="false" customHeight="false" outlineLevel="0" collapsed="false">
      <c r="A47252" s="0" t="s">
        <v>59753</v>
      </c>
      <c r="B47252" s="0" t="n">
        <f aca="false">HOUR(C47252)</f>
        <v>8</v>
      </c>
      <c r="C47252" s="1" t="n">
        <v>41379.3729166667</v>
      </c>
      <c r="D47252" s="0" t="s">
        <v>80875</v>
      </c>
    </row>
    <row r="47253" customFormat="false" ht="15" hidden="false" customHeight="false" outlineLevel="0" collapsed="false">
      <c r="A47253" s="0" t="s">
        <v>57284</v>
      </c>
      <c r="B47253" s="0" t="n">
        <f aca="false">HOUR(C47253)</f>
        <v>8</v>
      </c>
      <c r="C47253" s="1" t="n">
        <v>41379.3729166667</v>
      </c>
      <c r="D47253" s="0" t="s">
        <v>80876</v>
      </c>
    </row>
    <row r="47254" customFormat="false" ht="15" hidden="false" customHeight="false" outlineLevel="0" collapsed="false">
      <c r="A47254" s="0" t="s">
        <v>61861</v>
      </c>
      <c r="B47254" s="0" t="n">
        <f aca="false">HOUR(C47254)</f>
        <v>8</v>
      </c>
      <c r="C47254" s="1" t="n">
        <v>41379.3729166667</v>
      </c>
      <c r="D47254" s="0" t="s">
        <v>80877</v>
      </c>
    </row>
    <row r="47255" customFormat="false" ht="15" hidden="false" customHeight="false" outlineLevel="0" collapsed="false">
      <c r="A47255" s="0" t="s">
        <v>80878</v>
      </c>
      <c r="B47255" s="0" t="n">
        <f aca="false">HOUR(C47255)</f>
        <v>8</v>
      </c>
      <c r="C47255" s="1" t="n">
        <v>41379.3729166667</v>
      </c>
      <c r="D47255" s="0" t="s">
        <v>80879</v>
      </c>
    </row>
    <row r="47256" customFormat="false" ht="15" hidden="false" customHeight="false" outlineLevel="0" collapsed="false">
      <c r="A47256" s="0" t="s">
        <v>80880</v>
      </c>
      <c r="B47256" s="0" t="n">
        <f aca="false">HOUR(C47256)</f>
        <v>8</v>
      </c>
      <c r="C47256" s="1" t="n">
        <v>41379.3729166667</v>
      </c>
      <c r="D47256" s="0" t="s">
        <v>80881</v>
      </c>
    </row>
    <row r="47257" customFormat="false" ht="15" hidden="false" customHeight="false" outlineLevel="0" collapsed="false">
      <c r="A47257" s="0" t="s">
        <v>80882</v>
      </c>
      <c r="B47257" s="0" t="n">
        <f aca="false">HOUR(C47257)</f>
        <v>8</v>
      </c>
      <c r="C47257" s="1" t="n">
        <v>41379.3729166667</v>
      </c>
      <c r="D47257" s="0" t="s">
        <v>80883</v>
      </c>
    </row>
    <row r="47258" customFormat="false" ht="15" hidden="false" customHeight="false" outlineLevel="0" collapsed="false">
      <c r="A47258" s="0" t="s">
        <v>80884</v>
      </c>
      <c r="B47258" s="0" t="n">
        <f aca="false">HOUR(C47258)</f>
        <v>8</v>
      </c>
      <c r="C47258" s="1" t="n">
        <v>41379.3729166667</v>
      </c>
      <c r="D47258" s="0" t="s">
        <v>80885</v>
      </c>
    </row>
    <row r="47259" customFormat="false" ht="15" hidden="false" customHeight="false" outlineLevel="0" collapsed="false">
      <c r="A47259" s="0" t="s">
        <v>80886</v>
      </c>
      <c r="B47259" s="0" t="n">
        <f aca="false">HOUR(C47259)</f>
        <v>8</v>
      </c>
      <c r="C47259" s="1" t="n">
        <v>41379.3729166667</v>
      </c>
      <c r="D47259" s="0" t="s">
        <v>80887</v>
      </c>
    </row>
    <row r="47260" customFormat="false" ht="15" hidden="false" customHeight="false" outlineLevel="0" collapsed="false">
      <c r="A47260" s="0" t="s">
        <v>80888</v>
      </c>
      <c r="B47260" s="0" t="n">
        <f aca="false">HOUR(C47260)</f>
        <v>8</v>
      </c>
      <c r="C47260" s="1" t="n">
        <v>41379.3729166667</v>
      </c>
      <c r="D47260" s="0" t="s">
        <v>80889</v>
      </c>
    </row>
    <row r="47261" customFormat="false" ht="15" hidden="false" customHeight="false" outlineLevel="0" collapsed="false">
      <c r="A47261" s="0" t="s">
        <v>80890</v>
      </c>
      <c r="B47261" s="0" t="n">
        <f aca="false">HOUR(C47261)</f>
        <v>8</v>
      </c>
      <c r="C47261" s="1" t="n">
        <v>41379.3729166667</v>
      </c>
      <c r="D47261" s="0" t="s">
        <v>80891</v>
      </c>
    </row>
    <row r="47262" customFormat="false" ht="15" hidden="false" customHeight="false" outlineLevel="0" collapsed="false">
      <c r="A47262" s="0" t="s">
        <v>75086</v>
      </c>
      <c r="B47262" s="0" t="n">
        <f aca="false">HOUR(C47262)</f>
        <v>8</v>
      </c>
      <c r="C47262" s="1" t="n">
        <v>41379.3729166667</v>
      </c>
      <c r="D47262" s="0" t="s">
        <v>80892</v>
      </c>
    </row>
    <row r="47263" customFormat="false" ht="15" hidden="false" customHeight="false" outlineLevel="0" collapsed="false">
      <c r="A47263" s="0" t="s">
        <v>57706</v>
      </c>
      <c r="B47263" s="0" t="n">
        <f aca="false">HOUR(C47263)</f>
        <v>8</v>
      </c>
      <c r="C47263" s="1" t="n">
        <v>41379.3729166667</v>
      </c>
      <c r="D47263" s="0" t="s">
        <v>80893</v>
      </c>
    </row>
    <row r="47264" customFormat="false" ht="15" hidden="false" customHeight="false" outlineLevel="0" collapsed="false">
      <c r="A47264" s="0" t="s">
        <v>74721</v>
      </c>
      <c r="B47264" s="0" t="n">
        <f aca="false">HOUR(C47264)</f>
        <v>8</v>
      </c>
      <c r="C47264" s="1" t="n">
        <v>41379.3729166667</v>
      </c>
      <c r="D47264" s="0" t="s">
        <v>80894</v>
      </c>
    </row>
    <row r="47265" customFormat="false" ht="15" hidden="false" customHeight="false" outlineLevel="0" collapsed="false">
      <c r="A47265" s="0" t="s">
        <v>13419</v>
      </c>
      <c r="B47265" s="0" t="n">
        <f aca="false">HOUR(C47265)</f>
        <v>8</v>
      </c>
      <c r="C47265" s="1" t="n">
        <v>41379.3729166667</v>
      </c>
      <c r="D47265" s="0" t="s">
        <v>80895</v>
      </c>
    </row>
    <row r="47266" customFormat="false" ht="15" hidden="false" customHeight="false" outlineLevel="0" collapsed="false">
      <c r="A47266" s="0" t="s">
        <v>63503</v>
      </c>
      <c r="B47266" s="0" t="n">
        <f aca="false">HOUR(C47266)</f>
        <v>8</v>
      </c>
      <c r="C47266" s="1" t="n">
        <v>41379.3729166667</v>
      </c>
      <c r="D47266" s="0" t="s">
        <v>80896</v>
      </c>
    </row>
    <row r="47267" customFormat="false" ht="15" hidden="false" customHeight="false" outlineLevel="0" collapsed="false">
      <c r="A47267" s="0" t="s">
        <v>80897</v>
      </c>
      <c r="B47267" s="0" t="n">
        <f aca="false">HOUR(C47267)</f>
        <v>8</v>
      </c>
      <c r="C47267" s="1" t="n">
        <v>41379.3729166667</v>
      </c>
      <c r="D47267" s="0" t="s">
        <v>80898</v>
      </c>
    </row>
    <row r="47268" customFormat="false" ht="15" hidden="false" customHeight="false" outlineLevel="0" collapsed="false">
      <c r="A47268" s="0" t="s">
        <v>77859</v>
      </c>
      <c r="B47268" s="0" t="n">
        <f aca="false">HOUR(C47268)</f>
        <v>8</v>
      </c>
      <c r="C47268" s="1" t="n">
        <v>41379.3729166667</v>
      </c>
      <c r="D47268" s="0" t="s">
        <v>80899</v>
      </c>
    </row>
    <row r="47269" customFormat="false" ht="15" hidden="false" customHeight="false" outlineLevel="0" collapsed="false">
      <c r="A47269" s="0" t="s">
        <v>80900</v>
      </c>
      <c r="B47269" s="0" t="n">
        <f aca="false">HOUR(C47269)</f>
        <v>8</v>
      </c>
      <c r="C47269" s="1" t="n">
        <v>41379.3729166667</v>
      </c>
      <c r="D47269" s="0" t="s">
        <v>80901</v>
      </c>
    </row>
    <row r="47270" customFormat="false" ht="15" hidden="false" customHeight="false" outlineLevel="0" collapsed="false">
      <c r="A47270" s="0" t="s">
        <v>80902</v>
      </c>
      <c r="B47270" s="0" t="n">
        <f aca="false">HOUR(C47270)</f>
        <v>8</v>
      </c>
      <c r="C47270" s="1" t="n">
        <v>41379.3729166667</v>
      </c>
      <c r="D47270" s="0" t="s">
        <v>80903</v>
      </c>
    </row>
    <row r="47271" customFormat="false" ht="15" hidden="false" customHeight="false" outlineLevel="0" collapsed="false">
      <c r="A47271" s="0" t="s">
        <v>80904</v>
      </c>
      <c r="B47271" s="0" t="n">
        <f aca="false">HOUR(C47271)</f>
        <v>8</v>
      </c>
      <c r="C47271" s="1" t="n">
        <v>41379.3729166667</v>
      </c>
      <c r="D47271" s="0" t="s">
        <v>80905</v>
      </c>
    </row>
    <row r="47272" customFormat="false" ht="15" hidden="false" customHeight="false" outlineLevel="0" collapsed="false">
      <c r="A47272" s="0" t="s">
        <v>80906</v>
      </c>
      <c r="B47272" s="0" t="n">
        <f aca="false">HOUR(C47272)</f>
        <v>8</v>
      </c>
      <c r="C47272" s="1" t="n">
        <v>41379.3729166667</v>
      </c>
      <c r="D47272" s="0" t="s">
        <v>80907</v>
      </c>
    </row>
    <row r="47273" customFormat="false" ht="15" hidden="false" customHeight="false" outlineLevel="0" collapsed="false">
      <c r="A47273" s="0" t="s">
        <v>59997</v>
      </c>
      <c r="B47273" s="0" t="n">
        <f aca="false">HOUR(C47273)</f>
        <v>8</v>
      </c>
      <c r="C47273" s="1" t="n">
        <v>41379.3729166667</v>
      </c>
      <c r="D47273" s="0" t="s">
        <v>80908</v>
      </c>
    </row>
    <row r="47274" customFormat="false" ht="15" hidden="false" customHeight="false" outlineLevel="0" collapsed="false">
      <c r="A47274" s="0" t="s">
        <v>58408</v>
      </c>
      <c r="B47274" s="0" t="n">
        <f aca="false">HOUR(C47274)</f>
        <v>8</v>
      </c>
      <c r="C47274" s="1" t="n">
        <v>41379.3729166667</v>
      </c>
      <c r="D47274" s="0" t="s">
        <v>80909</v>
      </c>
    </row>
    <row r="47275" customFormat="false" ht="15" hidden="false" customHeight="false" outlineLevel="0" collapsed="false">
      <c r="A47275" s="0" t="s">
        <v>80910</v>
      </c>
      <c r="B47275" s="0" t="n">
        <f aca="false">HOUR(C47275)</f>
        <v>8</v>
      </c>
      <c r="C47275" s="1" t="n">
        <v>41379.3729166667</v>
      </c>
      <c r="D47275" s="0" t="s">
        <v>80911</v>
      </c>
    </row>
    <row r="47276" customFormat="false" ht="15" hidden="false" customHeight="false" outlineLevel="0" collapsed="false">
      <c r="A47276" s="0" t="s">
        <v>80912</v>
      </c>
      <c r="B47276" s="0" t="n">
        <f aca="false">HOUR(C47276)</f>
        <v>8</v>
      </c>
      <c r="C47276" s="1" t="n">
        <v>41379.3729166667</v>
      </c>
      <c r="D47276" s="0" t="s">
        <v>80913</v>
      </c>
    </row>
    <row r="47277" customFormat="false" ht="15" hidden="false" customHeight="false" outlineLevel="0" collapsed="false">
      <c r="A47277" s="0" t="s">
        <v>80914</v>
      </c>
      <c r="B47277" s="0" t="n">
        <f aca="false">HOUR(C47277)</f>
        <v>8</v>
      </c>
      <c r="C47277" s="1" t="n">
        <v>41379.3729166667</v>
      </c>
      <c r="D47277" s="0" t="s">
        <v>80915</v>
      </c>
    </row>
    <row r="47278" customFormat="false" ht="15" hidden="false" customHeight="false" outlineLevel="0" collapsed="false">
      <c r="A47278" s="0" t="s">
        <v>80916</v>
      </c>
      <c r="B47278" s="0" t="n">
        <f aca="false">HOUR(C47278)</f>
        <v>8</v>
      </c>
      <c r="C47278" s="1" t="n">
        <v>41379.3729166667</v>
      </c>
      <c r="D47278" s="0" t="s">
        <v>80917</v>
      </c>
    </row>
    <row r="47279" customFormat="false" ht="15" hidden="false" customHeight="false" outlineLevel="0" collapsed="false">
      <c r="A47279" s="0" t="s">
        <v>59447</v>
      </c>
      <c r="B47279" s="0" t="n">
        <f aca="false">HOUR(C47279)</f>
        <v>8</v>
      </c>
      <c r="C47279" s="1" t="n">
        <v>41379.3729166667</v>
      </c>
      <c r="D47279" s="0" t="s">
        <v>80918</v>
      </c>
    </row>
    <row r="47280" customFormat="false" ht="15" hidden="false" customHeight="false" outlineLevel="0" collapsed="false">
      <c r="A47280" s="0" t="s">
        <v>48522</v>
      </c>
      <c r="B47280" s="0" t="n">
        <f aca="false">HOUR(C47280)</f>
        <v>8</v>
      </c>
      <c r="C47280" s="1" t="n">
        <v>41379.3729166667</v>
      </c>
      <c r="D47280" s="0" t="s">
        <v>80919</v>
      </c>
    </row>
    <row r="47281" customFormat="false" ht="15" hidden="false" customHeight="false" outlineLevel="0" collapsed="false">
      <c r="A47281" s="0" t="s">
        <v>80920</v>
      </c>
      <c r="B47281" s="0" t="n">
        <f aca="false">HOUR(C47281)</f>
        <v>8</v>
      </c>
      <c r="C47281" s="1" t="n">
        <v>41379.3729166667</v>
      </c>
      <c r="D47281" s="0" t="s">
        <v>80921</v>
      </c>
    </row>
    <row r="47282" customFormat="false" ht="15" hidden="false" customHeight="false" outlineLevel="0" collapsed="false">
      <c r="A47282" s="0" t="s">
        <v>58256</v>
      </c>
      <c r="B47282" s="0" t="n">
        <f aca="false">HOUR(C47282)</f>
        <v>8</v>
      </c>
      <c r="C47282" s="1" t="n">
        <v>41379.3729166667</v>
      </c>
      <c r="D47282" s="0" t="s">
        <v>80922</v>
      </c>
    </row>
    <row r="47283" customFormat="false" ht="15" hidden="false" customHeight="false" outlineLevel="0" collapsed="false">
      <c r="A47283" s="0" t="s">
        <v>64875</v>
      </c>
      <c r="B47283" s="0" t="n">
        <f aca="false">HOUR(C47283)</f>
        <v>8</v>
      </c>
      <c r="C47283" s="1" t="n">
        <v>41379.3729166667</v>
      </c>
      <c r="D47283" s="0" t="s">
        <v>80923</v>
      </c>
    </row>
    <row r="47284" customFormat="false" ht="15" hidden="false" customHeight="false" outlineLevel="0" collapsed="false">
      <c r="A47284" s="0" t="s">
        <v>62742</v>
      </c>
      <c r="B47284" s="0" t="n">
        <f aca="false">HOUR(C47284)</f>
        <v>8</v>
      </c>
      <c r="C47284" s="1" t="n">
        <v>41379.3729166667</v>
      </c>
      <c r="D47284" s="0" t="s">
        <v>80924</v>
      </c>
    </row>
    <row r="47285" customFormat="false" ht="15" hidden="false" customHeight="false" outlineLevel="0" collapsed="false">
      <c r="A47285" s="0" t="s">
        <v>59301</v>
      </c>
      <c r="B47285" s="0" t="n">
        <f aca="false">HOUR(C47285)</f>
        <v>8</v>
      </c>
      <c r="C47285" s="1" t="n">
        <v>41379.3729166667</v>
      </c>
      <c r="D47285" s="0" t="s">
        <v>80925</v>
      </c>
    </row>
    <row r="47286" customFormat="false" ht="15" hidden="false" customHeight="false" outlineLevel="0" collapsed="false">
      <c r="A47286" s="0" t="s">
        <v>63581</v>
      </c>
      <c r="B47286" s="0" t="n">
        <f aca="false">HOUR(C47286)</f>
        <v>8</v>
      </c>
      <c r="C47286" s="1" t="n">
        <v>41379.3729166667</v>
      </c>
      <c r="D47286" s="0" t="s">
        <v>80926</v>
      </c>
    </row>
    <row r="47287" customFormat="false" ht="15" hidden="false" customHeight="false" outlineLevel="0" collapsed="false">
      <c r="A47287" s="0" t="s">
        <v>80927</v>
      </c>
      <c r="B47287" s="0" t="n">
        <f aca="false">HOUR(C47287)</f>
        <v>8</v>
      </c>
      <c r="C47287" s="1" t="n">
        <v>41379.3729166667</v>
      </c>
      <c r="D47287" s="0" t="s">
        <v>80928</v>
      </c>
    </row>
    <row r="47288" customFormat="false" ht="15" hidden="false" customHeight="false" outlineLevel="0" collapsed="false">
      <c r="A47288" s="0" t="s">
        <v>80929</v>
      </c>
      <c r="B47288" s="0" t="n">
        <f aca="false">HOUR(C47288)</f>
        <v>8</v>
      </c>
      <c r="C47288" s="1" t="n">
        <v>41379.3729166667</v>
      </c>
      <c r="D47288" s="0" t="s">
        <v>80930</v>
      </c>
    </row>
    <row r="47289" customFormat="false" ht="15" hidden="false" customHeight="false" outlineLevel="0" collapsed="false">
      <c r="A47289" s="0" t="s">
        <v>61591</v>
      </c>
      <c r="B47289" s="0" t="n">
        <f aca="false">HOUR(C47289)</f>
        <v>8</v>
      </c>
      <c r="C47289" s="1" t="n">
        <v>41379.3729166667</v>
      </c>
      <c r="D47289" s="0" t="s">
        <v>80931</v>
      </c>
    </row>
    <row r="47290" customFormat="false" ht="15" hidden="false" customHeight="false" outlineLevel="0" collapsed="false">
      <c r="A47290" s="0" t="s">
        <v>78428</v>
      </c>
      <c r="B47290" s="0" t="n">
        <f aca="false">HOUR(C47290)</f>
        <v>8</v>
      </c>
      <c r="C47290" s="1" t="n">
        <v>41379.3729166667</v>
      </c>
      <c r="D47290" s="0" t="s">
        <v>80932</v>
      </c>
    </row>
    <row r="47291" customFormat="false" ht="15" hidden="false" customHeight="false" outlineLevel="0" collapsed="false">
      <c r="A47291" s="0" t="s">
        <v>80933</v>
      </c>
      <c r="B47291" s="0" t="n">
        <f aca="false">HOUR(C47291)</f>
        <v>8</v>
      </c>
      <c r="C47291" s="1" t="n">
        <v>41379.3729166667</v>
      </c>
      <c r="D47291" s="0" t="s">
        <v>80934</v>
      </c>
    </row>
    <row r="47292" customFormat="false" ht="15" hidden="false" customHeight="false" outlineLevel="0" collapsed="false">
      <c r="A47292" s="0" t="s">
        <v>67284</v>
      </c>
      <c r="B47292" s="0" t="n">
        <f aca="false">HOUR(C47292)</f>
        <v>8</v>
      </c>
      <c r="C47292" s="1" t="n">
        <v>41379.3729166667</v>
      </c>
      <c r="D47292" s="0" t="s">
        <v>80935</v>
      </c>
    </row>
    <row r="47293" customFormat="false" ht="15" hidden="false" customHeight="false" outlineLevel="0" collapsed="false">
      <c r="A47293" s="0" t="s">
        <v>62610</v>
      </c>
      <c r="B47293" s="0" t="n">
        <f aca="false">HOUR(C47293)</f>
        <v>8</v>
      </c>
      <c r="C47293" s="1" t="n">
        <v>41379.3729166667</v>
      </c>
      <c r="D47293" s="0" t="s">
        <v>80936</v>
      </c>
    </row>
    <row r="47294" customFormat="false" ht="15" hidden="false" customHeight="false" outlineLevel="0" collapsed="false">
      <c r="A47294" s="0" t="s">
        <v>80937</v>
      </c>
      <c r="B47294" s="0" t="n">
        <f aca="false">HOUR(C47294)</f>
        <v>8</v>
      </c>
      <c r="C47294" s="1" t="n">
        <v>41379.3729166667</v>
      </c>
      <c r="D47294" s="0" t="s">
        <v>80938</v>
      </c>
    </row>
    <row r="47295" customFormat="false" ht="15" hidden="false" customHeight="false" outlineLevel="0" collapsed="false">
      <c r="A47295" s="0" t="s">
        <v>61412</v>
      </c>
      <c r="B47295" s="0" t="n">
        <f aca="false">HOUR(C47295)</f>
        <v>8</v>
      </c>
      <c r="C47295" s="1" t="n">
        <v>41379.3729166667</v>
      </c>
      <c r="D47295" s="0" t="s">
        <v>80939</v>
      </c>
    </row>
    <row r="47296" customFormat="false" ht="15" hidden="false" customHeight="false" outlineLevel="0" collapsed="false">
      <c r="A47296" s="0" t="s">
        <v>60025</v>
      </c>
      <c r="B47296" s="0" t="n">
        <f aca="false">HOUR(C47296)</f>
        <v>8</v>
      </c>
      <c r="C47296" s="1" t="n">
        <v>41379.3729166667</v>
      </c>
      <c r="D47296" s="0" t="s">
        <v>80940</v>
      </c>
    </row>
    <row r="47297" customFormat="false" ht="15" hidden="false" customHeight="false" outlineLevel="0" collapsed="false">
      <c r="A47297" s="0" t="s">
        <v>58122</v>
      </c>
      <c r="B47297" s="0" t="n">
        <f aca="false">HOUR(C47297)</f>
        <v>8</v>
      </c>
      <c r="C47297" s="1" t="n">
        <v>41379.3736111111</v>
      </c>
      <c r="D47297" s="0" t="s">
        <v>80941</v>
      </c>
    </row>
    <row r="47298" customFormat="false" ht="15" hidden="false" customHeight="false" outlineLevel="0" collapsed="false">
      <c r="A47298" s="0" t="s">
        <v>58301</v>
      </c>
      <c r="B47298" s="0" t="n">
        <f aca="false">HOUR(C47298)</f>
        <v>8</v>
      </c>
      <c r="C47298" s="1" t="n">
        <v>41379.3736111111</v>
      </c>
      <c r="D47298" s="0" t="s">
        <v>80942</v>
      </c>
    </row>
    <row r="47299" customFormat="false" ht="15" hidden="false" customHeight="false" outlineLevel="0" collapsed="false">
      <c r="A47299" s="0" t="s">
        <v>80943</v>
      </c>
      <c r="B47299" s="0" t="n">
        <f aca="false">HOUR(C47299)</f>
        <v>8</v>
      </c>
      <c r="C47299" s="1" t="n">
        <v>41379.3736111111</v>
      </c>
      <c r="D47299" s="0" t="s">
        <v>80944</v>
      </c>
    </row>
    <row r="47300" customFormat="false" ht="15" hidden="false" customHeight="false" outlineLevel="0" collapsed="false">
      <c r="A47300" s="0" t="s">
        <v>80945</v>
      </c>
      <c r="B47300" s="0" t="n">
        <f aca="false">HOUR(C47300)</f>
        <v>8</v>
      </c>
      <c r="C47300" s="1" t="n">
        <v>41379.3736111111</v>
      </c>
      <c r="D47300" s="0" t="s">
        <v>80946</v>
      </c>
    </row>
    <row r="47301" customFormat="false" ht="15" hidden="false" customHeight="false" outlineLevel="0" collapsed="false">
      <c r="A47301" s="0" t="s">
        <v>36395</v>
      </c>
      <c r="B47301" s="0" t="n">
        <f aca="false">HOUR(C47301)</f>
        <v>8</v>
      </c>
      <c r="C47301" s="1" t="n">
        <v>41379.3736111111</v>
      </c>
      <c r="D47301" s="0" t="s">
        <v>80947</v>
      </c>
    </row>
    <row r="47302" customFormat="false" ht="15" hidden="false" customHeight="false" outlineLevel="0" collapsed="false">
      <c r="A47302" s="0" t="s">
        <v>63714</v>
      </c>
      <c r="B47302" s="0" t="n">
        <f aca="false">HOUR(C47302)</f>
        <v>8</v>
      </c>
      <c r="C47302" s="1" t="n">
        <v>41379.3736111111</v>
      </c>
      <c r="D47302" s="0" t="s">
        <v>80948</v>
      </c>
    </row>
    <row r="47303" customFormat="false" ht="15" hidden="false" customHeight="false" outlineLevel="0" collapsed="false">
      <c r="A47303" s="0" t="s">
        <v>80949</v>
      </c>
      <c r="B47303" s="0" t="n">
        <f aca="false">HOUR(C47303)</f>
        <v>8</v>
      </c>
      <c r="C47303" s="1" t="n">
        <v>41379.3736111111</v>
      </c>
      <c r="D47303" s="0" t="s">
        <v>80950</v>
      </c>
    </row>
    <row r="47304" customFormat="false" ht="15" hidden="false" customHeight="false" outlineLevel="0" collapsed="false">
      <c r="A47304" s="0" t="s">
        <v>7997</v>
      </c>
      <c r="B47304" s="0" t="n">
        <f aca="false">HOUR(C47304)</f>
        <v>8</v>
      </c>
      <c r="C47304" s="1" t="n">
        <v>41379.3736111111</v>
      </c>
      <c r="D47304" s="0" t="s">
        <v>80951</v>
      </c>
    </row>
    <row r="47305" customFormat="false" ht="15" hidden="false" customHeight="false" outlineLevel="0" collapsed="false">
      <c r="A47305" s="0" t="s">
        <v>80425</v>
      </c>
      <c r="B47305" s="0" t="n">
        <f aca="false">HOUR(C47305)</f>
        <v>8</v>
      </c>
      <c r="C47305" s="1" t="n">
        <v>41379.3736111111</v>
      </c>
      <c r="D47305" s="0" t="s">
        <v>80952</v>
      </c>
    </row>
    <row r="47306" customFormat="false" ht="15" hidden="false" customHeight="false" outlineLevel="0" collapsed="false">
      <c r="A47306" s="0" t="s">
        <v>20708</v>
      </c>
      <c r="B47306" s="0" t="n">
        <f aca="false">HOUR(C47306)</f>
        <v>8</v>
      </c>
      <c r="C47306" s="1" t="n">
        <v>41379.3736111111</v>
      </c>
      <c r="D47306" s="0" t="s">
        <v>80953</v>
      </c>
    </row>
    <row r="47307" customFormat="false" ht="15" hidden="false" customHeight="false" outlineLevel="0" collapsed="false">
      <c r="A47307" s="0" t="s">
        <v>51252</v>
      </c>
      <c r="B47307" s="0" t="n">
        <f aca="false">HOUR(C47307)</f>
        <v>8</v>
      </c>
      <c r="C47307" s="1" t="n">
        <v>41379.3736111111</v>
      </c>
      <c r="D47307" s="0" t="s">
        <v>80954</v>
      </c>
    </row>
    <row r="47308" customFormat="false" ht="15" hidden="false" customHeight="false" outlineLevel="0" collapsed="false">
      <c r="A47308" s="0" t="s">
        <v>16853</v>
      </c>
      <c r="B47308" s="0" t="n">
        <f aca="false">HOUR(C47308)</f>
        <v>8</v>
      </c>
      <c r="C47308" s="1" t="n">
        <v>41379.3736111111</v>
      </c>
      <c r="D47308" s="0" t="s">
        <v>80955</v>
      </c>
    </row>
    <row r="47309" customFormat="false" ht="15" hidden="false" customHeight="false" outlineLevel="0" collapsed="false">
      <c r="A47309" s="0" t="s">
        <v>80956</v>
      </c>
      <c r="B47309" s="0" t="n">
        <f aca="false">HOUR(C47309)</f>
        <v>8</v>
      </c>
      <c r="C47309" s="1" t="n">
        <v>41379.3736111111</v>
      </c>
      <c r="D47309" s="0" t="s">
        <v>80957</v>
      </c>
    </row>
    <row r="47310" customFormat="false" ht="15" hidden="false" customHeight="false" outlineLevel="0" collapsed="false">
      <c r="A47310" s="0" t="s">
        <v>45749</v>
      </c>
      <c r="B47310" s="0" t="n">
        <f aca="false">HOUR(C47310)</f>
        <v>8</v>
      </c>
      <c r="C47310" s="1" t="n">
        <v>41379.3736111111</v>
      </c>
      <c r="D47310" s="0" t="s">
        <v>80958</v>
      </c>
    </row>
    <row r="47311" customFormat="false" ht="15" hidden="false" customHeight="false" outlineLevel="0" collapsed="false">
      <c r="A47311" s="0" t="s">
        <v>73441</v>
      </c>
      <c r="B47311" s="0" t="n">
        <f aca="false">HOUR(C47311)</f>
        <v>8</v>
      </c>
      <c r="C47311" s="1" t="n">
        <v>41379.3736111111</v>
      </c>
      <c r="D47311" s="0" t="s">
        <v>80959</v>
      </c>
    </row>
    <row r="47312" customFormat="false" ht="15" hidden="false" customHeight="false" outlineLevel="0" collapsed="false">
      <c r="A47312" s="0" t="s">
        <v>80960</v>
      </c>
      <c r="B47312" s="0" t="n">
        <f aca="false">HOUR(C47312)</f>
        <v>8</v>
      </c>
      <c r="C47312" s="1" t="n">
        <v>41379.3736111111</v>
      </c>
      <c r="D47312" s="0" t="s">
        <v>80961</v>
      </c>
    </row>
    <row r="47313" customFormat="false" ht="15" hidden="false" customHeight="false" outlineLevel="0" collapsed="false">
      <c r="A47313" s="0" t="s">
        <v>80962</v>
      </c>
      <c r="B47313" s="0" t="n">
        <f aca="false">HOUR(C47313)</f>
        <v>8</v>
      </c>
      <c r="C47313" s="1" t="n">
        <v>41379.3736111111</v>
      </c>
      <c r="D47313" s="0" t="s">
        <v>80963</v>
      </c>
    </row>
    <row r="47314" customFormat="false" ht="15" hidden="false" customHeight="false" outlineLevel="0" collapsed="false">
      <c r="A47314" s="0" t="s">
        <v>80964</v>
      </c>
      <c r="B47314" s="0" t="n">
        <f aca="false">HOUR(C47314)</f>
        <v>8</v>
      </c>
      <c r="C47314" s="1" t="n">
        <v>41379.3736111111</v>
      </c>
      <c r="D47314" s="0" t="s">
        <v>80965</v>
      </c>
    </row>
    <row r="47315" customFormat="false" ht="15" hidden="false" customHeight="false" outlineLevel="0" collapsed="false">
      <c r="A47315" s="0" t="s">
        <v>77386</v>
      </c>
      <c r="B47315" s="0" t="n">
        <f aca="false">HOUR(C47315)</f>
        <v>8</v>
      </c>
      <c r="C47315" s="1" t="n">
        <v>41379.3736111111</v>
      </c>
      <c r="D47315" s="0" t="s">
        <v>80966</v>
      </c>
    </row>
    <row r="47316" customFormat="false" ht="15" hidden="false" customHeight="false" outlineLevel="0" collapsed="false">
      <c r="A47316" s="0" t="s">
        <v>80967</v>
      </c>
      <c r="B47316" s="0" t="n">
        <f aca="false">HOUR(C47316)</f>
        <v>8</v>
      </c>
      <c r="C47316" s="1" t="n">
        <v>41379.3736111111</v>
      </c>
      <c r="D47316" s="0" t="s">
        <v>80968</v>
      </c>
    </row>
    <row r="47317" customFormat="false" ht="15" hidden="false" customHeight="false" outlineLevel="0" collapsed="false">
      <c r="A47317" s="0" t="s">
        <v>80969</v>
      </c>
      <c r="B47317" s="0" t="n">
        <f aca="false">HOUR(C47317)</f>
        <v>8</v>
      </c>
      <c r="C47317" s="1" t="n">
        <v>41379.3736111111</v>
      </c>
      <c r="D47317" s="0" t="s">
        <v>80970</v>
      </c>
    </row>
    <row r="47318" customFormat="false" ht="15" hidden="false" customHeight="false" outlineLevel="0" collapsed="false">
      <c r="A47318" s="0" t="s">
        <v>39273</v>
      </c>
      <c r="B47318" s="0" t="n">
        <f aca="false">HOUR(C47318)</f>
        <v>8</v>
      </c>
      <c r="C47318" s="1" t="n">
        <v>41379.3736111111</v>
      </c>
      <c r="D47318" s="0" t="s">
        <v>80971</v>
      </c>
    </row>
    <row r="47319" customFormat="false" ht="15" hidden="false" customHeight="false" outlineLevel="0" collapsed="false">
      <c r="A47319" s="0" t="s">
        <v>80972</v>
      </c>
      <c r="B47319" s="0" t="n">
        <f aca="false">HOUR(C47319)</f>
        <v>8</v>
      </c>
      <c r="C47319" s="1" t="n">
        <v>41379.3736111111</v>
      </c>
      <c r="D47319" s="0" t="s">
        <v>80973</v>
      </c>
    </row>
    <row r="47320" customFormat="false" ht="15" hidden="false" customHeight="false" outlineLevel="0" collapsed="false">
      <c r="A47320" s="0" t="s">
        <v>80974</v>
      </c>
      <c r="B47320" s="0" t="n">
        <f aca="false">HOUR(C47320)</f>
        <v>8</v>
      </c>
      <c r="C47320" s="1" t="n">
        <v>41379.3736111111</v>
      </c>
      <c r="D47320" s="0" t="s">
        <v>80975</v>
      </c>
    </row>
    <row r="47321" customFormat="false" ht="15" hidden="false" customHeight="false" outlineLevel="0" collapsed="false">
      <c r="A47321" s="0" t="n">
        <v>159347</v>
      </c>
      <c r="B47321" s="0" t="n">
        <f aca="false">HOUR(C47321)</f>
        <v>8</v>
      </c>
      <c r="C47321" s="1" t="n">
        <v>41379.3736111111</v>
      </c>
      <c r="D47321" s="0" t="s">
        <v>80976</v>
      </c>
    </row>
    <row r="47322" customFormat="false" ht="15" hidden="false" customHeight="false" outlineLevel="0" collapsed="false">
      <c r="A47322" s="0" t="s">
        <v>80977</v>
      </c>
      <c r="B47322" s="0" t="n">
        <f aca="false">HOUR(C47322)</f>
        <v>8</v>
      </c>
      <c r="C47322" s="1" t="n">
        <v>41379.3736111111</v>
      </c>
      <c r="D47322" s="0" t="s">
        <v>80978</v>
      </c>
    </row>
    <row r="47323" customFormat="false" ht="15" hidden="false" customHeight="false" outlineLevel="0" collapsed="false">
      <c r="A47323" s="0" t="s">
        <v>59914</v>
      </c>
      <c r="B47323" s="0" t="n">
        <f aca="false">HOUR(C47323)</f>
        <v>8</v>
      </c>
      <c r="C47323" s="1" t="n">
        <v>41379.3736111111</v>
      </c>
      <c r="D47323" s="0" t="s">
        <v>80979</v>
      </c>
    </row>
    <row r="47324" customFormat="false" ht="15" hidden="false" customHeight="false" outlineLevel="0" collapsed="false">
      <c r="A47324" s="0" t="s">
        <v>80813</v>
      </c>
      <c r="B47324" s="0" t="n">
        <f aca="false">HOUR(C47324)</f>
        <v>8</v>
      </c>
      <c r="C47324" s="1" t="n">
        <v>41379.3736111111</v>
      </c>
      <c r="D47324" s="0" t="s">
        <v>80980</v>
      </c>
    </row>
    <row r="47325" customFormat="false" ht="15" hidden="false" customHeight="false" outlineLevel="0" collapsed="false">
      <c r="A47325" s="0" t="s">
        <v>80981</v>
      </c>
      <c r="B47325" s="0" t="n">
        <f aca="false">HOUR(C47325)</f>
        <v>8</v>
      </c>
      <c r="C47325" s="1" t="n">
        <v>41379.3736111111</v>
      </c>
      <c r="D47325" s="0" t="s">
        <v>80982</v>
      </c>
    </row>
    <row r="47326" customFormat="false" ht="15" hidden="false" customHeight="false" outlineLevel="0" collapsed="false">
      <c r="A47326" s="0" t="s">
        <v>80983</v>
      </c>
      <c r="B47326" s="0" t="n">
        <f aca="false">HOUR(C47326)</f>
        <v>8</v>
      </c>
      <c r="C47326" s="1" t="n">
        <v>41379.3736111111</v>
      </c>
      <c r="D47326" s="0" t="s">
        <v>80984</v>
      </c>
    </row>
    <row r="47327" customFormat="false" ht="15" hidden="false" customHeight="false" outlineLevel="0" collapsed="false">
      <c r="A47327" s="0" t="s">
        <v>80985</v>
      </c>
      <c r="B47327" s="0" t="n">
        <f aca="false">HOUR(C47327)</f>
        <v>8</v>
      </c>
      <c r="C47327" s="1" t="n">
        <v>41379.3736111111</v>
      </c>
      <c r="D47327" s="0" t="s">
        <v>80986</v>
      </c>
    </row>
    <row r="47328" customFormat="false" ht="15" hidden="false" customHeight="false" outlineLevel="0" collapsed="false">
      <c r="A47328" s="0" t="s">
        <v>80987</v>
      </c>
      <c r="B47328" s="0" t="n">
        <f aca="false">HOUR(C47328)</f>
        <v>8</v>
      </c>
      <c r="C47328" s="1" t="n">
        <v>41379.3736111111</v>
      </c>
      <c r="D47328" s="0" t="s">
        <v>80988</v>
      </c>
    </row>
    <row r="47329" customFormat="false" ht="15" hidden="false" customHeight="false" outlineLevel="0" collapsed="false">
      <c r="A47329" s="0" t="s">
        <v>61119</v>
      </c>
      <c r="B47329" s="0" t="n">
        <f aca="false">HOUR(C47329)</f>
        <v>8</v>
      </c>
      <c r="C47329" s="1" t="n">
        <v>41379.3736111111</v>
      </c>
      <c r="D47329" s="0" t="s">
        <v>80989</v>
      </c>
    </row>
    <row r="47330" customFormat="false" ht="15" hidden="false" customHeight="false" outlineLevel="0" collapsed="false">
      <c r="A47330" s="0" t="s">
        <v>80990</v>
      </c>
      <c r="B47330" s="0" t="n">
        <f aca="false">HOUR(C47330)</f>
        <v>8</v>
      </c>
      <c r="C47330" s="1" t="n">
        <v>41379.3736111111</v>
      </c>
      <c r="D47330" s="0" t="s">
        <v>80991</v>
      </c>
    </row>
    <row r="47331" customFormat="false" ht="15" hidden="false" customHeight="false" outlineLevel="0" collapsed="false">
      <c r="A47331" s="0" t="s">
        <v>63258</v>
      </c>
      <c r="B47331" s="0" t="n">
        <f aca="false">HOUR(C47331)</f>
        <v>8</v>
      </c>
      <c r="C47331" s="1" t="n">
        <v>41379.3736111111</v>
      </c>
      <c r="D47331" s="0" t="s">
        <v>80992</v>
      </c>
    </row>
    <row r="47332" customFormat="false" ht="15" hidden="false" customHeight="false" outlineLevel="0" collapsed="false">
      <c r="A47332" s="0" t="s">
        <v>80993</v>
      </c>
      <c r="B47332" s="0" t="n">
        <f aca="false">HOUR(C47332)</f>
        <v>8</v>
      </c>
      <c r="C47332" s="1" t="n">
        <v>41379.3736111111</v>
      </c>
      <c r="D47332" s="0" t="s">
        <v>80994</v>
      </c>
    </row>
    <row r="47333" customFormat="false" ht="15" hidden="false" customHeight="false" outlineLevel="0" collapsed="false">
      <c r="A47333" s="0" t="s">
        <v>80995</v>
      </c>
      <c r="B47333" s="0" t="n">
        <f aca="false">HOUR(C47333)</f>
        <v>8</v>
      </c>
      <c r="C47333" s="1" t="n">
        <v>41379.3736111111</v>
      </c>
      <c r="D47333" s="0" t="s">
        <v>80996</v>
      </c>
    </row>
    <row r="47334" customFormat="false" ht="15" hidden="false" customHeight="false" outlineLevel="0" collapsed="false">
      <c r="A47334" s="0" t="s">
        <v>74852</v>
      </c>
      <c r="B47334" s="0" t="n">
        <f aca="false">HOUR(C47334)</f>
        <v>8</v>
      </c>
      <c r="C47334" s="1" t="n">
        <v>41379.3736111111</v>
      </c>
      <c r="D47334" s="0" t="s">
        <v>80997</v>
      </c>
    </row>
    <row r="47335" customFormat="false" ht="15" hidden="false" customHeight="false" outlineLevel="0" collapsed="false">
      <c r="A47335" s="0" t="s">
        <v>61526</v>
      </c>
      <c r="B47335" s="0" t="n">
        <f aca="false">HOUR(C47335)</f>
        <v>8</v>
      </c>
      <c r="C47335" s="1" t="n">
        <v>41379.3736111111</v>
      </c>
      <c r="D47335" s="0" t="s">
        <v>80998</v>
      </c>
    </row>
    <row r="47336" customFormat="false" ht="15" hidden="false" customHeight="false" outlineLevel="0" collapsed="false">
      <c r="A47336" s="0" t="s">
        <v>80999</v>
      </c>
      <c r="B47336" s="0" t="n">
        <f aca="false">HOUR(C47336)</f>
        <v>8</v>
      </c>
      <c r="C47336" s="1" t="n">
        <v>41379.3736111111</v>
      </c>
      <c r="D47336" s="0" t="s">
        <v>81000</v>
      </c>
    </row>
    <row r="47337" customFormat="false" ht="15" hidden="false" customHeight="false" outlineLevel="0" collapsed="false">
      <c r="A47337" s="0" t="s">
        <v>66295</v>
      </c>
      <c r="B47337" s="0" t="n">
        <f aca="false">HOUR(C47337)</f>
        <v>8</v>
      </c>
      <c r="C47337" s="1" t="n">
        <v>41379.3736111111</v>
      </c>
      <c r="D47337" s="0" t="s">
        <v>81001</v>
      </c>
    </row>
    <row r="47338" customFormat="false" ht="15" hidden="false" customHeight="false" outlineLevel="0" collapsed="false">
      <c r="A47338" s="0" t="s">
        <v>77384</v>
      </c>
      <c r="B47338" s="0" t="n">
        <f aca="false">HOUR(C47338)</f>
        <v>8</v>
      </c>
      <c r="C47338" s="1" t="n">
        <v>41379.3736111111</v>
      </c>
      <c r="D47338" s="0" t="s">
        <v>81002</v>
      </c>
    </row>
    <row r="47339" customFormat="false" ht="15" hidden="false" customHeight="false" outlineLevel="0" collapsed="false">
      <c r="A47339" s="0" t="s">
        <v>81003</v>
      </c>
      <c r="B47339" s="0" t="n">
        <f aca="false">HOUR(C47339)</f>
        <v>8</v>
      </c>
      <c r="C47339" s="1" t="n">
        <v>41379.3736111111</v>
      </c>
      <c r="D47339" s="0" t="s">
        <v>81004</v>
      </c>
    </row>
    <row r="47340" customFormat="false" ht="15" hidden="false" customHeight="false" outlineLevel="0" collapsed="false">
      <c r="A47340" s="0" t="s">
        <v>59833</v>
      </c>
      <c r="B47340" s="0" t="n">
        <f aca="false">HOUR(C47340)</f>
        <v>8</v>
      </c>
      <c r="C47340" s="1" t="n">
        <v>41379.3736111111</v>
      </c>
      <c r="D47340" s="0" t="s">
        <v>81005</v>
      </c>
    </row>
    <row r="47341" customFormat="false" ht="15" hidden="false" customHeight="false" outlineLevel="0" collapsed="false">
      <c r="A47341" s="0" t="s">
        <v>81006</v>
      </c>
      <c r="B47341" s="0" t="n">
        <f aca="false">HOUR(C47341)</f>
        <v>8</v>
      </c>
      <c r="C47341" s="1" t="n">
        <v>41379.3736111111</v>
      </c>
      <c r="D47341" s="0" t="s">
        <v>81007</v>
      </c>
    </row>
    <row r="47342" customFormat="false" ht="15" hidden="false" customHeight="false" outlineLevel="0" collapsed="false">
      <c r="A47342" s="0" t="s">
        <v>81008</v>
      </c>
      <c r="B47342" s="0" t="n">
        <f aca="false">HOUR(C47342)</f>
        <v>8</v>
      </c>
      <c r="C47342" s="1" t="n">
        <v>41379.3736111111</v>
      </c>
      <c r="D47342" s="0" t="s">
        <v>81009</v>
      </c>
    </row>
    <row r="47343" customFormat="false" ht="15" hidden="false" customHeight="false" outlineLevel="0" collapsed="false">
      <c r="A47343" s="0" t="s">
        <v>81010</v>
      </c>
      <c r="B47343" s="0" t="n">
        <f aca="false">HOUR(C47343)</f>
        <v>8</v>
      </c>
      <c r="C47343" s="1" t="n">
        <v>41379.3736111111</v>
      </c>
      <c r="D47343" s="0" t="s">
        <v>81011</v>
      </c>
    </row>
    <row r="47344" customFormat="false" ht="15" hidden="false" customHeight="false" outlineLevel="0" collapsed="false">
      <c r="A47344" s="0" t="s">
        <v>69319</v>
      </c>
      <c r="B47344" s="0" t="n">
        <f aca="false">HOUR(C47344)</f>
        <v>8</v>
      </c>
      <c r="C47344" s="1" t="n">
        <v>41379.3736111111</v>
      </c>
      <c r="D47344" s="0" t="s">
        <v>81012</v>
      </c>
    </row>
    <row r="47345" customFormat="false" ht="15" hidden="false" customHeight="false" outlineLevel="0" collapsed="false">
      <c r="A47345" s="0" t="s">
        <v>81013</v>
      </c>
      <c r="B47345" s="0" t="n">
        <f aca="false">HOUR(C47345)</f>
        <v>8</v>
      </c>
      <c r="C47345" s="1" t="n">
        <v>41379.3736111111</v>
      </c>
      <c r="D47345" s="0" t="s">
        <v>81014</v>
      </c>
    </row>
    <row r="47346" customFormat="false" ht="15" hidden="false" customHeight="false" outlineLevel="0" collapsed="false">
      <c r="A47346" s="0" t="s">
        <v>81015</v>
      </c>
      <c r="B47346" s="0" t="n">
        <f aca="false">HOUR(C47346)</f>
        <v>8</v>
      </c>
      <c r="C47346" s="1" t="n">
        <v>41379.3736111111</v>
      </c>
      <c r="D47346" s="0" t="s">
        <v>81016</v>
      </c>
    </row>
    <row r="47347" customFormat="false" ht="15" hidden="false" customHeight="false" outlineLevel="0" collapsed="false">
      <c r="A47347" s="0" t="s">
        <v>79479</v>
      </c>
      <c r="B47347" s="0" t="n">
        <f aca="false">HOUR(C47347)</f>
        <v>8</v>
      </c>
      <c r="C47347" s="1" t="n">
        <v>41379.3736111111</v>
      </c>
      <c r="D47347" s="0" t="s">
        <v>81017</v>
      </c>
    </row>
    <row r="47348" customFormat="false" ht="15" hidden="false" customHeight="false" outlineLevel="0" collapsed="false">
      <c r="A47348" s="0" t="s">
        <v>81018</v>
      </c>
      <c r="B47348" s="0" t="n">
        <f aca="false">HOUR(C47348)</f>
        <v>8</v>
      </c>
      <c r="C47348" s="1" t="n">
        <v>41379.3736111111</v>
      </c>
      <c r="D47348" s="0" t="s">
        <v>81019</v>
      </c>
    </row>
    <row r="47349" customFormat="false" ht="15" hidden="false" customHeight="false" outlineLevel="0" collapsed="false">
      <c r="A47349" s="0" t="s">
        <v>81020</v>
      </c>
      <c r="B47349" s="0" t="n">
        <f aca="false">HOUR(C47349)</f>
        <v>8</v>
      </c>
      <c r="C47349" s="1" t="n">
        <v>41379.3736111111</v>
      </c>
      <c r="D47349" s="0" t="s">
        <v>81021</v>
      </c>
    </row>
    <row r="47350" customFormat="false" ht="15" hidden="false" customHeight="false" outlineLevel="0" collapsed="false">
      <c r="A47350" s="0" t="s">
        <v>5454</v>
      </c>
      <c r="B47350" s="0" t="n">
        <f aca="false">HOUR(C47350)</f>
        <v>8</v>
      </c>
      <c r="C47350" s="1" t="n">
        <v>41379.3736111111</v>
      </c>
      <c r="D47350" s="0" t="s">
        <v>81022</v>
      </c>
    </row>
    <row r="47351" customFormat="false" ht="15" hidden="false" customHeight="false" outlineLevel="0" collapsed="false">
      <c r="A47351" s="0" t="s">
        <v>15511</v>
      </c>
      <c r="B47351" s="0" t="n">
        <f aca="false">HOUR(C47351)</f>
        <v>8</v>
      </c>
      <c r="C47351" s="1" t="n">
        <v>41379.3736111111</v>
      </c>
      <c r="D47351" s="0" t="s">
        <v>81023</v>
      </c>
    </row>
    <row r="47352" customFormat="false" ht="15" hidden="false" customHeight="false" outlineLevel="0" collapsed="false">
      <c r="A47352" s="0" t="s">
        <v>62225</v>
      </c>
      <c r="B47352" s="0" t="n">
        <f aca="false">HOUR(C47352)</f>
        <v>8</v>
      </c>
      <c r="C47352" s="1" t="n">
        <v>41379.3736111111</v>
      </c>
      <c r="D47352" s="0" t="s">
        <v>81024</v>
      </c>
    </row>
    <row r="47353" customFormat="false" ht="15" hidden="false" customHeight="false" outlineLevel="0" collapsed="false">
      <c r="A47353" s="0" t="s">
        <v>81025</v>
      </c>
      <c r="B47353" s="0" t="n">
        <f aca="false">HOUR(C47353)</f>
        <v>8</v>
      </c>
      <c r="C47353" s="1" t="n">
        <v>41379.3736111111</v>
      </c>
      <c r="D47353" s="0" t="s">
        <v>81026</v>
      </c>
    </row>
    <row r="47354" customFormat="false" ht="15" hidden="false" customHeight="false" outlineLevel="0" collapsed="false">
      <c r="A47354" s="0" t="s">
        <v>81027</v>
      </c>
      <c r="B47354" s="0" t="n">
        <f aca="false">HOUR(C47354)</f>
        <v>8</v>
      </c>
      <c r="C47354" s="1" t="n">
        <v>41379.3736111111</v>
      </c>
      <c r="D47354" s="0" t="s">
        <v>81028</v>
      </c>
    </row>
    <row r="47355" customFormat="false" ht="15" hidden="false" customHeight="false" outlineLevel="0" collapsed="false">
      <c r="A47355" s="0" t="s">
        <v>81029</v>
      </c>
      <c r="B47355" s="0" t="n">
        <f aca="false">HOUR(C47355)</f>
        <v>8</v>
      </c>
      <c r="C47355" s="1" t="n">
        <v>41379.3736111111</v>
      </c>
      <c r="D47355" s="0" t="s">
        <v>81030</v>
      </c>
    </row>
    <row r="47356" customFormat="false" ht="15" hidden="false" customHeight="false" outlineLevel="0" collapsed="false">
      <c r="A47356" s="0" t="s">
        <v>57080</v>
      </c>
      <c r="B47356" s="0" t="n">
        <f aca="false">HOUR(C47356)</f>
        <v>8</v>
      </c>
      <c r="C47356" s="1" t="n">
        <v>41379.3736111111</v>
      </c>
      <c r="D47356" s="0" t="s">
        <v>81023</v>
      </c>
    </row>
    <row r="47357" customFormat="false" ht="15" hidden="false" customHeight="false" outlineLevel="0" collapsed="false">
      <c r="A47357" s="0" t="s">
        <v>81031</v>
      </c>
      <c r="B47357" s="0" t="n">
        <f aca="false">HOUR(C47357)</f>
        <v>8</v>
      </c>
      <c r="C47357" s="1" t="n">
        <v>41379.3736111111</v>
      </c>
      <c r="D47357" s="0" t="s">
        <v>81032</v>
      </c>
    </row>
    <row r="47358" customFormat="false" ht="15" hidden="false" customHeight="false" outlineLevel="0" collapsed="false">
      <c r="A47358" s="0" t="s">
        <v>81033</v>
      </c>
      <c r="B47358" s="0" t="n">
        <f aca="false">HOUR(C47358)</f>
        <v>8</v>
      </c>
      <c r="C47358" s="1" t="n">
        <v>41379.3736111111</v>
      </c>
      <c r="D47358" s="0" t="s">
        <v>81034</v>
      </c>
    </row>
    <row r="47359" customFormat="false" ht="15" hidden="false" customHeight="false" outlineLevel="0" collapsed="false">
      <c r="A47359" s="0" t="s">
        <v>60462</v>
      </c>
      <c r="B47359" s="0" t="n">
        <f aca="false">HOUR(C47359)</f>
        <v>8</v>
      </c>
      <c r="C47359" s="1" t="n">
        <v>41379.3736111111</v>
      </c>
      <c r="D47359" s="0" t="s">
        <v>81035</v>
      </c>
    </row>
    <row r="47360" customFormat="false" ht="15" hidden="false" customHeight="false" outlineLevel="0" collapsed="false">
      <c r="A47360" s="0" t="s">
        <v>81036</v>
      </c>
      <c r="B47360" s="0" t="n">
        <f aca="false">HOUR(C47360)</f>
        <v>8</v>
      </c>
      <c r="C47360" s="1" t="n">
        <v>41379.3736111111</v>
      </c>
      <c r="D47360" s="0" t="s">
        <v>81037</v>
      </c>
    </row>
    <row r="47361" customFormat="false" ht="15" hidden="false" customHeight="false" outlineLevel="0" collapsed="false">
      <c r="A47361" s="0" t="s">
        <v>81038</v>
      </c>
      <c r="B47361" s="0" t="n">
        <f aca="false">HOUR(C47361)</f>
        <v>8</v>
      </c>
      <c r="C47361" s="1" t="n">
        <v>41379.3736111111</v>
      </c>
      <c r="D47361" s="0" t="s">
        <v>81039</v>
      </c>
    </row>
    <row r="47362" customFormat="false" ht="15" hidden="false" customHeight="false" outlineLevel="0" collapsed="false">
      <c r="A47362" s="0" t="s">
        <v>81040</v>
      </c>
      <c r="B47362" s="0" t="n">
        <f aca="false">HOUR(C47362)</f>
        <v>8</v>
      </c>
      <c r="C47362" s="1" t="n">
        <v>41379.3736111111</v>
      </c>
      <c r="D47362" s="0" t="s">
        <v>81041</v>
      </c>
    </row>
    <row r="47363" customFormat="false" ht="15" hidden="false" customHeight="false" outlineLevel="0" collapsed="false">
      <c r="A47363" s="0" t="s">
        <v>81042</v>
      </c>
      <c r="B47363" s="0" t="n">
        <f aca="false">HOUR(C47363)</f>
        <v>8</v>
      </c>
      <c r="C47363" s="1" t="n">
        <v>41379.3736111111</v>
      </c>
      <c r="D47363" s="0" t="s">
        <v>81043</v>
      </c>
    </row>
    <row r="47364" customFormat="false" ht="15" hidden="false" customHeight="false" outlineLevel="0" collapsed="false">
      <c r="A47364" s="0" t="s">
        <v>81044</v>
      </c>
      <c r="B47364" s="0" t="n">
        <f aca="false">HOUR(C47364)</f>
        <v>8</v>
      </c>
      <c r="C47364" s="1" t="n">
        <v>41379.3736111111</v>
      </c>
      <c r="D47364" s="0" t="s">
        <v>81045</v>
      </c>
    </row>
    <row r="47365" customFormat="false" ht="15" hidden="false" customHeight="false" outlineLevel="0" collapsed="false">
      <c r="A47365" s="0" t="s">
        <v>80275</v>
      </c>
      <c r="B47365" s="0" t="n">
        <f aca="false">HOUR(C47365)</f>
        <v>8</v>
      </c>
      <c r="C47365" s="1" t="n">
        <v>41379.3736111111</v>
      </c>
      <c r="D47365" s="0" t="s">
        <v>81046</v>
      </c>
    </row>
    <row r="47366" customFormat="false" ht="15" hidden="false" customHeight="false" outlineLevel="0" collapsed="false">
      <c r="A47366" s="0" t="s">
        <v>61963</v>
      </c>
      <c r="B47366" s="0" t="n">
        <f aca="false">HOUR(C47366)</f>
        <v>8</v>
      </c>
      <c r="C47366" s="1" t="n">
        <v>41379.3736111111</v>
      </c>
      <c r="D47366" s="0" t="s">
        <v>81047</v>
      </c>
    </row>
    <row r="47367" customFormat="false" ht="15" hidden="false" customHeight="false" outlineLevel="0" collapsed="false">
      <c r="A47367" s="0" t="s">
        <v>15632</v>
      </c>
      <c r="B47367" s="0" t="n">
        <f aca="false">HOUR(C47367)</f>
        <v>8</v>
      </c>
      <c r="C47367" s="1" t="n">
        <v>41379.3736111111</v>
      </c>
      <c r="D47367" s="0" t="s">
        <v>81048</v>
      </c>
    </row>
    <row r="47368" customFormat="false" ht="15" hidden="false" customHeight="false" outlineLevel="0" collapsed="false">
      <c r="A47368" s="0" t="s">
        <v>37675</v>
      </c>
      <c r="B47368" s="0" t="n">
        <f aca="false">HOUR(C47368)</f>
        <v>8</v>
      </c>
      <c r="C47368" s="1" t="n">
        <v>41379.3736111111</v>
      </c>
      <c r="D47368" s="0" t="s">
        <v>81049</v>
      </c>
    </row>
    <row r="47369" customFormat="false" ht="15" hidden="false" customHeight="false" outlineLevel="0" collapsed="false">
      <c r="A47369" s="0" t="s">
        <v>81050</v>
      </c>
      <c r="B47369" s="0" t="n">
        <f aca="false">HOUR(C47369)</f>
        <v>8</v>
      </c>
      <c r="C47369" s="1" t="n">
        <v>41379.3736111111</v>
      </c>
      <c r="D47369" s="0" t="s">
        <v>81051</v>
      </c>
    </row>
    <row r="47370" customFormat="false" ht="15" hidden="false" customHeight="false" outlineLevel="0" collapsed="false">
      <c r="A47370" s="0" t="s">
        <v>67086</v>
      </c>
      <c r="B47370" s="0" t="n">
        <f aca="false">HOUR(C47370)</f>
        <v>8</v>
      </c>
      <c r="C47370" s="1" t="n">
        <v>41379.3736111111</v>
      </c>
      <c r="D47370" s="0" t="s">
        <v>81052</v>
      </c>
    </row>
    <row r="47371" customFormat="false" ht="15" hidden="false" customHeight="false" outlineLevel="0" collapsed="false">
      <c r="A47371" s="0" t="s">
        <v>81053</v>
      </c>
      <c r="B47371" s="0" t="n">
        <f aca="false">HOUR(C47371)</f>
        <v>8</v>
      </c>
      <c r="C47371" s="1" t="n">
        <v>41379.3736111111</v>
      </c>
      <c r="D47371" s="0" t="s">
        <v>81054</v>
      </c>
    </row>
    <row r="47372" customFormat="false" ht="15" hidden="false" customHeight="false" outlineLevel="0" collapsed="false">
      <c r="A47372" s="0" t="s">
        <v>81055</v>
      </c>
      <c r="B47372" s="0" t="n">
        <f aca="false">HOUR(C47372)</f>
        <v>8</v>
      </c>
      <c r="C47372" s="1" t="n">
        <v>41379.3736111111</v>
      </c>
      <c r="D47372" s="0" t="s">
        <v>81056</v>
      </c>
    </row>
    <row r="47373" customFormat="false" ht="15" hidden="false" customHeight="false" outlineLevel="0" collapsed="false">
      <c r="A47373" s="0" t="s">
        <v>81057</v>
      </c>
      <c r="B47373" s="0" t="n">
        <f aca="false">HOUR(C47373)</f>
        <v>8</v>
      </c>
      <c r="C47373" s="1" t="n">
        <v>41379.3736111111</v>
      </c>
      <c r="D47373" s="0" t="s">
        <v>81058</v>
      </c>
    </row>
    <row r="47374" customFormat="false" ht="15" hidden="false" customHeight="false" outlineLevel="0" collapsed="false">
      <c r="A47374" s="0" t="s">
        <v>59267</v>
      </c>
      <c r="B47374" s="0" t="n">
        <f aca="false">HOUR(C47374)</f>
        <v>8</v>
      </c>
      <c r="C47374" s="1" t="n">
        <v>41379.3736111111</v>
      </c>
      <c r="D47374" s="0" t="s">
        <v>81059</v>
      </c>
    </row>
    <row r="47375" customFormat="false" ht="15" hidden="false" customHeight="false" outlineLevel="0" collapsed="false">
      <c r="A47375" s="0" t="s">
        <v>81060</v>
      </c>
      <c r="B47375" s="0" t="n">
        <f aca="false">HOUR(C47375)</f>
        <v>8</v>
      </c>
      <c r="C47375" s="1" t="n">
        <v>41379.3736111111</v>
      </c>
      <c r="D47375" s="0" t="s">
        <v>81061</v>
      </c>
    </row>
    <row r="47376" customFormat="false" ht="15" hidden="false" customHeight="false" outlineLevel="0" collapsed="false">
      <c r="A47376" s="0" t="s">
        <v>81062</v>
      </c>
      <c r="B47376" s="0" t="n">
        <f aca="false">HOUR(C47376)</f>
        <v>8</v>
      </c>
      <c r="C47376" s="1" t="n">
        <v>41379.3736111111</v>
      </c>
      <c r="D47376" s="0" t="s">
        <v>81063</v>
      </c>
    </row>
    <row r="47377" customFormat="false" ht="15" hidden="false" customHeight="false" outlineLevel="0" collapsed="false">
      <c r="A47377" s="0" t="s">
        <v>81064</v>
      </c>
      <c r="B47377" s="0" t="n">
        <f aca="false">HOUR(C47377)</f>
        <v>8</v>
      </c>
      <c r="C47377" s="1" t="n">
        <v>41379.3736111111</v>
      </c>
      <c r="D47377" s="0" t="s">
        <v>81065</v>
      </c>
    </row>
    <row r="47378" customFormat="false" ht="15" hidden="false" customHeight="false" outlineLevel="0" collapsed="false">
      <c r="A47378" s="0" t="s">
        <v>81066</v>
      </c>
      <c r="B47378" s="0" t="n">
        <f aca="false">HOUR(C47378)</f>
        <v>8</v>
      </c>
      <c r="C47378" s="1" t="n">
        <v>41379.3736111111</v>
      </c>
      <c r="D47378" s="0" t="s">
        <v>81067</v>
      </c>
    </row>
    <row r="47379" customFormat="false" ht="15" hidden="false" customHeight="false" outlineLevel="0" collapsed="false">
      <c r="A47379" s="0" t="s">
        <v>81068</v>
      </c>
      <c r="B47379" s="0" t="n">
        <f aca="false">HOUR(C47379)</f>
        <v>8</v>
      </c>
      <c r="C47379" s="1" t="n">
        <v>41379.3736111111</v>
      </c>
      <c r="D47379" s="0" t="s">
        <v>81069</v>
      </c>
    </row>
    <row r="47380" customFormat="false" ht="15" hidden="false" customHeight="false" outlineLevel="0" collapsed="false">
      <c r="A47380" s="0" t="s">
        <v>81070</v>
      </c>
      <c r="B47380" s="0" t="n">
        <f aca="false">HOUR(C47380)</f>
        <v>8</v>
      </c>
      <c r="C47380" s="1" t="n">
        <v>41379.3743055556</v>
      </c>
      <c r="D47380" s="0" t="s">
        <v>81071</v>
      </c>
    </row>
    <row r="47381" customFormat="false" ht="15" hidden="false" customHeight="false" outlineLevel="0" collapsed="false">
      <c r="A47381" s="0" t="s">
        <v>57412</v>
      </c>
      <c r="B47381" s="0" t="n">
        <f aca="false">HOUR(C47381)</f>
        <v>8</v>
      </c>
      <c r="C47381" s="1" t="n">
        <v>41379.3743055556</v>
      </c>
      <c r="D47381" s="0" t="s">
        <v>81072</v>
      </c>
    </row>
    <row r="47382" customFormat="false" ht="15" hidden="false" customHeight="false" outlineLevel="0" collapsed="false">
      <c r="A47382" s="0" t="s">
        <v>81073</v>
      </c>
      <c r="B47382" s="0" t="n">
        <f aca="false">HOUR(C47382)</f>
        <v>8</v>
      </c>
      <c r="C47382" s="1" t="n">
        <v>41379.3743055556</v>
      </c>
      <c r="D47382" s="0" t="s">
        <v>81074</v>
      </c>
    </row>
    <row r="47383" customFormat="false" ht="15" hidden="false" customHeight="false" outlineLevel="0" collapsed="false">
      <c r="A47383" s="0" t="s">
        <v>81075</v>
      </c>
      <c r="B47383" s="0" t="n">
        <f aca="false">HOUR(C47383)</f>
        <v>8</v>
      </c>
      <c r="C47383" s="1" t="n">
        <v>41379.3743055556</v>
      </c>
      <c r="D47383" s="0" t="s">
        <v>81076</v>
      </c>
    </row>
    <row r="47384" customFormat="false" ht="15" hidden="false" customHeight="false" outlineLevel="0" collapsed="false">
      <c r="A47384" s="0" t="s">
        <v>81077</v>
      </c>
      <c r="B47384" s="0" t="n">
        <f aca="false">HOUR(C47384)</f>
        <v>8</v>
      </c>
      <c r="C47384" s="1" t="n">
        <v>41379.3743055556</v>
      </c>
      <c r="D47384" s="0" t="s">
        <v>81078</v>
      </c>
    </row>
    <row r="47385" customFormat="false" ht="15" hidden="false" customHeight="false" outlineLevel="0" collapsed="false">
      <c r="A47385" s="0" t="s">
        <v>118</v>
      </c>
      <c r="B47385" s="0" t="n">
        <f aca="false">HOUR(C47385)</f>
        <v>8</v>
      </c>
      <c r="C47385" s="1" t="n">
        <v>41379.3743055556</v>
      </c>
      <c r="D47385" s="0" t="s">
        <v>81079</v>
      </c>
    </row>
    <row r="47386" customFormat="false" ht="15" hidden="false" customHeight="false" outlineLevel="0" collapsed="false">
      <c r="A47386" s="0" t="s">
        <v>81080</v>
      </c>
      <c r="B47386" s="0" t="n">
        <f aca="false">HOUR(C47386)</f>
        <v>8</v>
      </c>
      <c r="C47386" s="1" t="n">
        <v>41379.3743055556</v>
      </c>
      <c r="D47386" s="0" t="s">
        <v>81081</v>
      </c>
    </row>
    <row r="47387" customFormat="false" ht="15" hidden="false" customHeight="false" outlineLevel="0" collapsed="false">
      <c r="A47387" s="0" t="s">
        <v>81082</v>
      </c>
      <c r="B47387" s="0" t="n">
        <f aca="false">HOUR(C47387)</f>
        <v>8</v>
      </c>
      <c r="C47387" s="1" t="n">
        <v>41379.3743055556</v>
      </c>
      <c r="D47387" s="0" t="s">
        <v>81083</v>
      </c>
    </row>
    <row r="47388" customFormat="false" ht="15" hidden="false" customHeight="false" outlineLevel="0" collapsed="false">
      <c r="A47388" s="0" t="s">
        <v>921</v>
      </c>
      <c r="B47388" s="0" t="n">
        <f aca="false">HOUR(C47388)</f>
        <v>8</v>
      </c>
      <c r="C47388" s="1" t="n">
        <v>41379.3743055556</v>
      </c>
      <c r="D47388" s="0" t="s">
        <v>81084</v>
      </c>
    </row>
    <row r="47389" customFormat="false" ht="15" hidden="false" customHeight="false" outlineLevel="0" collapsed="false">
      <c r="A47389" s="0" t="s">
        <v>81085</v>
      </c>
      <c r="B47389" s="0" t="n">
        <f aca="false">HOUR(C47389)</f>
        <v>8</v>
      </c>
      <c r="C47389" s="1" t="n">
        <v>41379.3743055556</v>
      </c>
      <c r="D47389" s="0" t="s">
        <v>81086</v>
      </c>
    </row>
    <row r="47390" customFormat="false" ht="15" hidden="false" customHeight="false" outlineLevel="0" collapsed="false">
      <c r="A47390" s="0" t="s">
        <v>51214</v>
      </c>
      <c r="B47390" s="0" t="n">
        <f aca="false">HOUR(C47390)</f>
        <v>8</v>
      </c>
      <c r="C47390" s="1" t="n">
        <v>41379.3743055556</v>
      </c>
      <c r="D47390" s="0" t="s">
        <v>81087</v>
      </c>
    </row>
    <row r="47391" customFormat="false" ht="15" hidden="false" customHeight="false" outlineLevel="0" collapsed="false">
      <c r="A47391" s="0" t="s">
        <v>22479</v>
      </c>
      <c r="B47391" s="0" t="n">
        <f aca="false">HOUR(C47391)</f>
        <v>8</v>
      </c>
      <c r="C47391" s="1" t="n">
        <v>41379.3743055556</v>
      </c>
      <c r="D47391" s="0" t="s">
        <v>81088</v>
      </c>
    </row>
    <row r="47392" customFormat="false" ht="15" hidden="false" customHeight="false" outlineLevel="0" collapsed="false">
      <c r="A47392" s="0" t="s">
        <v>81089</v>
      </c>
      <c r="B47392" s="0" t="n">
        <f aca="false">HOUR(C47392)</f>
        <v>8</v>
      </c>
      <c r="C47392" s="1" t="n">
        <v>41379.3743055556</v>
      </c>
      <c r="D47392" s="0" t="s">
        <v>81090</v>
      </c>
    </row>
    <row r="47393" customFormat="false" ht="15" hidden="false" customHeight="false" outlineLevel="0" collapsed="false">
      <c r="A47393" s="0" t="s">
        <v>81091</v>
      </c>
      <c r="B47393" s="0" t="n">
        <f aca="false">HOUR(C47393)</f>
        <v>8</v>
      </c>
      <c r="C47393" s="1" t="n">
        <v>41379.3743055556</v>
      </c>
      <c r="D47393" s="0" t="s">
        <v>81092</v>
      </c>
    </row>
    <row r="47394" customFormat="false" ht="15" hidden="false" customHeight="false" outlineLevel="0" collapsed="false">
      <c r="A47394" s="0" t="s">
        <v>81093</v>
      </c>
      <c r="B47394" s="0" t="n">
        <f aca="false">HOUR(C47394)</f>
        <v>8</v>
      </c>
      <c r="C47394" s="1" t="n">
        <v>41379.3743055556</v>
      </c>
      <c r="D47394" s="0" t="s">
        <v>81094</v>
      </c>
    </row>
    <row r="47395" customFormat="false" ht="15" hidden="false" customHeight="false" outlineLevel="0" collapsed="false">
      <c r="A47395" s="0" t="s">
        <v>81095</v>
      </c>
      <c r="B47395" s="0" t="n">
        <f aca="false">HOUR(C47395)</f>
        <v>8</v>
      </c>
      <c r="C47395" s="1" t="n">
        <v>41379.3743055556</v>
      </c>
      <c r="D47395" s="0" t="s">
        <v>81096</v>
      </c>
    </row>
    <row r="47396" customFormat="false" ht="15" hidden="false" customHeight="false" outlineLevel="0" collapsed="false">
      <c r="A47396" s="0" t="s">
        <v>81097</v>
      </c>
      <c r="B47396" s="0" t="n">
        <f aca="false">HOUR(C47396)</f>
        <v>8</v>
      </c>
      <c r="C47396" s="1" t="n">
        <v>41379.3743055556</v>
      </c>
      <c r="D47396" s="0" t="s">
        <v>81098</v>
      </c>
    </row>
    <row r="47397" customFormat="false" ht="15" hidden="false" customHeight="false" outlineLevel="0" collapsed="false">
      <c r="A47397" s="0" t="s">
        <v>81099</v>
      </c>
      <c r="B47397" s="0" t="n">
        <f aca="false">HOUR(C47397)</f>
        <v>8</v>
      </c>
      <c r="C47397" s="1" t="n">
        <v>41379.3743055556</v>
      </c>
      <c r="D47397" s="0" t="s">
        <v>81100</v>
      </c>
    </row>
    <row r="47398" customFormat="false" ht="15" hidden="false" customHeight="false" outlineLevel="0" collapsed="false">
      <c r="A47398" s="0" t="s">
        <v>81101</v>
      </c>
      <c r="B47398" s="0" t="n">
        <f aca="false">HOUR(C47398)</f>
        <v>8</v>
      </c>
      <c r="C47398" s="1" t="n">
        <v>41379.3743055556</v>
      </c>
      <c r="D47398" s="0" t="s">
        <v>81102</v>
      </c>
    </row>
    <row r="47399" customFormat="false" ht="15" hidden="false" customHeight="false" outlineLevel="0" collapsed="false">
      <c r="A47399" s="0" t="s">
        <v>81103</v>
      </c>
      <c r="B47399" s="0" t="n">
        <f aca="false">HOUR(C47399)</f>
        <v>8</v>
      </c>
      <c r="C47399" s="1" t="n">
        <v>41379.3743055556</v>
      </c>
      <c r="D47399" s="0" t="s">
        <v>81104</v>
      </c>
    </row>
    <row r="47400" customFormat="false" ht="15" hidden="false" customHeight="false" outlineLevel="0" collapsed="false">
      <c r="A47400" s="0" t="s">
        <v>81105</v>
      </c>
      <c r="B47400" s="0" t="n">
        <f aca="false">HOUR(C47400)</f>
        <v>8</v>
      </c>
      <c r="C47400" s="1" t="n">
        <v>41379.3743055556</v>
      </c>
      <c r="D47400" s="0" t="s">
        <v>81106</v>
      </c>
    </row>
    <row r="47401" customFormat="false" ht="15" hidden="false" customHeight="false" outlineLevel="0" collapsed="false">
      <c r="A47401" s="0" t="s">
        <v>81107</v>
      </c>
      <c r="B47401" s="0" t="n">
        <f aca="false">HOUR(C47401)</f>
        <v>8</v>
      </c>
      <c r="C47401" s="1" t="n">
        <v>41379.3743055556</v>
      </c>
      <c r="D47401" s="0" t="s">
        <v>81108</v>
      </c>
    </row>
    <row r="47402" customFormat="false" ht="15" hidden="false" customHeight="false" outlineLevel="0" collapsed="false">
      <c r="A47402" s="0" t="s">
        <v>24665</v>
      </c>
      <c r="B47402" s="0" t="n">
        <f aca="false">HOUR(C47402)</f>
        <v>8</v>
      </c>
      <c r="C47402" s="1" t="n">
        <v>41379.3743055556</v>
      </c>
      <c r="D47402" s="0" t="s">
        <v>81109</v>
      </c>
    </row>
    <row r="47403" customFormat="false" ht="15" hidden="false" customHeight="false" outlineLevel="0" collapsed="false">
      <c r="B47403" s="0" t="n">
        <f aca="false">HOUR(C47403)</f>
        <v>8</v>
      </c>
      <c r="C47403" s="1" t="n">
        <v>41379.3743055556</v>
      </c>
      <c r="D47403" s="0" t="s">
        <v>81110</v>
      </c>
    </row>
    <row r="47404" customFormat="false" ht="15" hidden="false" customHeight="false" outlineLevel="0" collapsed="false">
      <c r="A47404" s="0" t="s">
        <v>66251</v>
      </c>
      <c r="B47404" s="0" t="n">
        <f aca="false">HOUR(C47404)</f>
        <v>8</v>
      </c>
      <c r="C47404" s="1" t="n">
        <v>41379.3743055556</v>
      </c>
      <c r="D47404" s="0" t="s">
        <v>81111</v>
      </c>
    </row>
    <row r="47405" customFormat="false" ht="15" hidden="false" customHeight="false" outlineLevel="0" collapsed="false">
      <c r="A47405" s="0" t="s">
        <v>81112</v>
      </c>
      <c r="B47405" s="0" t="n">
        <f aca="false">HOUR(C47405)</f>
        <v>8</v>
      </c>
      <c r="C47405" s="1" t="n">
        <v>41379.3743055556</v>
      </c>
      <c r="D47405" s="0" t="s">
        <v>81113</v>
      </c>
    </row>
    <row r="47406" customFormat="false" ht="15" hidden="false" customHeight="false" outlineLevel="0" collapsed="false">
      <c r="A47406" s="0" t="s">
        <v>81114</v>
      </c>
      <c r="B47406" s="0" t="n">
        <f aca="false">HOUR(C47406)</f>
        <v>8</v>
      </c>
      <c r="C47406" s="1" t="n">
        <v>41379.3743055556</v>
      </c>
      <c r="D47406" s="0" t="s">
        <v>81115</v>
      </c>
    </row>
    <row r="47407" customFormat="false" ht="15" hidden="false" customHeight="false" outlineLevel="0" collapsed="false">
      <c r="A47407" s="0" t="s">
        <v>81116</v>
      </c>
      <c r="B47407" s="0" t="n">
        <f aca="false">HOUR(C47407)</f>
        <v>8</v>
      </c>
      <c r="C47407" s="1" t="n">
        <v>41379.3743055556</v>
      </c>
      <c r="D47407" s="0" t="s">
        <v>81117</v>
      </c>
    </row>
    <row r="47408" customFormat="false" ht="15" hidden="false" customHeight="false" outlineLevel="0" collapsed="false">
      <c r="A47408" s="0" t="s">
        <v>81118</v>
      </c>
      <c r="B47408" s="0" t="n">
        <f aca="false">HOUR(C47408)</f>
        <v>8</v>
      </c>
      <c r="C47408" s="1" t="n">
        <v>41379.3743055556</v>
      </c>
      <c r="D47408" s="0" t="s">
        <v>81119</v>
      </c>
    </row>
    <row r="47409" customFormat="false" ht="15" hidden="false" customHeight="false" outlineLevel="0" collapsed="false">
      <c r="A47409" s="0" t="s">
        <v>81120</v>
      </c>
      <c r="B47409" s="0" t="n">
        <f aca="false">HOUR(C47409)</f>
        <v>8</v>
      </c>
      <c r="C47409" s="1" t="n">
        <v>41379.3743055556</v>
      </c>
      <c r="D47409" s="0" t="s">
        <v>81121</v>
      </c>
    </row>
    <row r="47410" customFormat="false" ht="15" hidden="false" customHeight="false" outlineLevel="0" collapsed="false">
      <c r="A47410" s="0" t="s">
        <v>81122</v>
      </c>
      <c r="B47410" s="0" t="n">
        <f aca="false">HOUR(C47410)</f>
        <v>8</v>
      </c>
      <c r="C47410" s="1" t="n">
        <v>41379.3743055556</v>
      </c>
      <c r="D47410" s="0" t="s">
        <v>81123</v>
      </c>
    </row>
    <row r="47411" customFormat="false" ht="15" hidden="false" customHeight="false" outlineLevel="0" collapsed="false">
      <c r="A47411" s="0" t="s">
        <v>65096</v>
      </c>
      <c r="B47411" s="0" t="n">
        <f aca="false">HOUR(C47411)</f>
        <v>8</v>
      </c>
      <c r="C47411" s="1" t="n">
        <v>41379.3743055556</v>
      </c>
      <c r="D47411" s="0" t="s">
        <v>81124</v>
      </c>
    </row>
    <row r="47412" customFormat="false" ht="15" hidden="false" customHeight="false" outlineLevel="0" collapsed="false">
      <c r="A47412" s="0" t="s">
        <v>81125</v>
      </c>
      <c r="B47412" s="0" t="n">
        <f aca="false">HOUR(C47412)</f>
        <v>8</v>
      </c>
      <c r="C47412" s="1" t="n">
        <v>41379.3743055556</v>
      </c>
      <c r="D47412" s="0" t="s">
        <v>81126</v>
      </c>
    </row>
    <row r="47413" customFormat="false" ht="15" hidden="false" customHeight="false" outlineLevel="0" collapsed="false">
      <c r="A47413" s="0" t="s">
        <v>81127</v>
      </c>
      <c r="B47413" s="0" t="n">
        <f aca="false">HOUR(C47413)</f>
        <v>8</v>
      </c>
      <c r="C47413" s="1" t="n">
        <v>41379.3743055556</v>
      </c>
      <c r="D47413" s="0" t="s">
        <v>81128</v>
      </c>
    </row>
    <row r="47414" customFormat="false" ht="15" hidden="false" customHeight="false" outlineLevel="0" collapsed="false">
      <c r="A47414" s="0" t="s">
        <v>81129</v>
      </c>
      <c r="B47414" s="0" t="n">
        <f aca="false">HOUR(C47414)</f>
        <v>8</v>
      </c>
      <c r="C47414" s="1" t="n">
        <v>41379.3743055556</v>
      </c>
      <c r="D47414" s="0" t="s">
        <v>81130</v>
      </c>
    </row>
    <row r="47415" customFormat="false" ht="15" hidden="false" customHeight="false" outlineLevel="0" collapsed="false">
      <c r="A47415" s="0" t="s">
        <v>81131</v>
      </c>
      <c r="B47415" s="0" t="n">
        <f aca="false">HOUR(C47415)</f>
        <v>8</v>
      </c>
      <c r="C47415" s="1" t="n">
        <v>41379.3743055556</v>
      </c>
      <c r="D47415" s="0" t="s">
        <v>81132</v>
      </c>
    </row>
    <row r="47416" customFormat="false" ht="15" hidden="false" customHeight="false" outlineLevel="0" collapsed="false">
      <c r="A47416" s="0" t="s">
        <v>77986</v>
      </c>
      <c r="B47416" s="0" t="n">
        <f aca="false">HOUR(C47416)</f>
        <v>8</v>
      </c>
      <c r="C47416" s="1" t="n">
        <v>41379.3743055556</v>
      </c>
      <c r="D47416" s="0" t="s">
        <v>81133</v>
      </c>
    </row>
    <row r="47417" customFormat="false" ht="15" hidden="false" customHeight="false" outlineLevel="0" collapsed="false">
      <c r="A47417" s="0" t="s">
        <v>77286</v>
      </c>
      <c r="B47417" s="0" t="n">
        <f aca="false">HOUR(C47417)</f>
        <v>8</v>
      </c>
      <c r="C47417" s="1" t="n">
        <v>41379.3743055556</v>
      </c>
      <c r="D47417" s="0" t="s">
        <v>81134</v>
      </c>
    </row>
    <row r="47418" customFormat="false" ht="15" hidden="false" customHeight="false" outlineLevel="0" collapsed="false">
      <c r="A47418" s="0" t="s">
        <v>81135</v>
      </c>
      <c r="B47418" s="0" t="n">
        <f aca="false">HOUR(C47418)</f>
        <v>8</v>
      </c>
      <c r="C47418" s="1" t="n">
        <v>41379.3743055556</v>
      </c>
      <c r="D47418" s="0" t="s">
        <v>81136</v>
      </c>
    </row>
    <row r="47419" customFormat="false" ht="15" hidden="false" customHeight="false" outlineLevel="0" collapsed="false">
      <c r="A47419" s="0" t="s">
        <v>81137</v>
      </c>
      <c r="B47419" s="0" t="n">
        <f aca="false">HOUR(C47419)</f>
        <v>8</v>
      </c>
      <c r="C47419" s="1" t="n">
        <v>41379.3743055556</v>
      </c>
      <c r="D47419" s="0" t="s">
        <v>81138</v>
      </c>
    </row>
    <row r="47420" customFormat="false" ht="15" hidden="false" customHeight="false" outlineLevel="0" collapsed="false">
      <c r="A47420" s="0" t="s">
        <v>81139</v>
      </c>
      <c r="B47420" s="0" t="n">
        <f aca="false">HOUR(C47420)</f>
        <v>8</v>
      </c>
      <c r="C47420" s="1" t="n">
        <v>41379.3743055556</v>
      </c>
      <c r="D47420" s="0" t="s">
        <v>81140</v>
      </c>
    </row>
    <row r="47421" customFormat="false" ht="15" hidden="false" customHeight="false" outlineLevel="0" collapsed="false">
      <c r="A47421" s="0" t="s">
        <v>6261</v>
      </c>
      <c r="B47421" s="0" t="n">
        <f aca="false">HOUR(C47421)</f>
        <v>8</v>
      </c>
      <c r="C47421" s="1" t="n">
        <v>41379.3743055556</v>
      </c>
      <c r="D47421" s="0" t="s">
        <v>81141</v>
      </c>
    </row>
    <row r="47422" customFormat="false" ht="15" hidden="false" customHeight="false" outlineLevel="0" collapsed="false">
      <c r="A47422" s="0" t="s">
        <v>81142</v>
      </c>
      <c r="B47422" s="0" t="n">
        <f aca="false">HOUR(C47422)</f>
        <v>8</v>
      </c>
      <c r="C47422" s="1" t="n">
        <v>41379.3743055556</v>
      </c>
      <c r="D47422" s="0" t="s">
        <v>81143</v>
      </c>
    </row>
    <row r="47423" customFormat="false" ht="15" hidden="false" customHeight="false" outlineLevel="0" collapsed="false">
      <c r="A47423" s="0" t="s">
        <v>61129</v>
      </c>
      <c r="B47423" s="0" t="n">
        <f aca="false">HOUR(C47423)</f>
        <v>8</v>
      </c>
      <c r="C47423" s="1" t="n">
        <v>41379.3743055556</v>
      </c>
      <c r="D47423" s="0" t="s">
        <v>81144</v>
      </c>
    </row>
    <row r="47424" customFormat="false" ht="15" hidden="false" customHeight="false" outlineLevel="0" collapsed="false">
      <c r="A47424" s="0" t="s">
        <v>73954</v>
      </c>
      <c r="B47424" s="0" t="n">
        <f aca="false">HOUR(C47424)</f>
        <v>8</v>
      </c>
      <c r="C47424" s="1" t="n">
        <v>41379.3743055556</v>
      </c>
      <c r="D47424" s="0" t="s">
        <v>81145</v>
      </c>
    </row>
    <row r="47425" customFormat="false" ht="15" hidden="false" customHeight="false" outlineLevel="0" collapsed="false">
      <c r="A47425" s="0" t="s">
        <v>81146</v>
      </c>
      <c r="B47425" s="0" t="n">
        <f aca="false">HOUR(C47425)</f>
        <v>8</v>
      </c>
      <c r="C47425" s="1" t="n">
        <v>41379.3743055556</v>
      </c>
      <c r="D47425" s="0" t="s">
        <v>81147</v>
      </c>
    </row>
    <row r="47426" customFormat="false" ht="15" hidden="false" customHeight="false" outlineLevel="0" collapsed="false">
      <c r="A47426" s="0" t="s">
        <v>81148</v>
      </c>
      <c r="B47426" s="0" t="n">
        <f aca="false">HOUR(C47426)</f>
        <v>8</v>
      </c>
      <c r="C47426" s="1" t="n">
        <v>41379.3743055556</v>
      </c>
      <c r="D47426" s="0" t="s">
        <v>81149</v>
      </c>
    </row>
    <row r="47427" customFormat="false" ht="15" hidden="false" customHeight="false" outlineLevel="0" collapsed="false">
      <c r="A47427" s="0" t="s">
        <v>81150</v>
      </c>
      <c r="B47427" s="0" t="n">
        <f aca="false">HOUR(C47427)</f>
        <v>8</v>
      </c>
      <c r="C47427" s="1" t="n">
        <v>41379.3743055556</v>
      </c>
      <c r="D47427" s="0" t="s">
        <v>81151</v>
      </c>
    </row>
    <row r="47428" customFormat="false" ht="15" hidden="false" customHeight="false" outlineLevel="0" collapsed="false">
      <c r="A47428" s="0" t="s">
        <v>81152</v>
      </c>
      <c r="B47428" s="0" t="n">
        <f aca="false">HOUR(C47428)</f>
        <v>8</v>
      </c>
      <c r="C47428" s="1" t="n">
        <v>41379.3743055556</v>
      </c>
      <c r="D47428" s="0" t="s">
        <v>81153</v>
      </c>
    </row>
    <row r="47429" customFormat="false" ht="409.5" hidden="false" customHeight="false" outlineLevel="0" collapsed="false">
      <c r="A47429" s="0" t="s">
        <v>81154</v>
      </c>
      <c r="B47429" s="0" t="n">
        <f aca="false">HOUR(C47429)</f>
        <v>8</v>
      </c>
      <c r="C47429" s="1" t="n">
        <v>41379.3743055556</v>
      </c>
      <c r="D47429" s="3" t="s">
        <v>81155</v>
      </c>
    </row>
    <row r="47430" customFormat="false" ht="15" hidden="false" customHeight="false" outlineLevel="0" collapsed="false">
      <c r="A47430" s="0" t="s">
        <v>81156</v>
      </c>
      <c r="B47430" s="0" t="n">
        <f aca="false">HOUR(C47430)</f>
        <v>8</v>
      </c>
      <c r="C47430" s="1" t="n">
        <v>41379.3743055556</v>
      </c>
      <c r="D47430" s="0" t="s">
        <v>81157</v>
      </c>
    </row>
    <row r="47431" customFormat="false" ht="15" hidden="false" customHeight="false" outlineLevel="0" collapsed="false">
      <c r="A47431" s="0" t="s">
        <v>77248</v>
      </c>
      <c r="B47431" s="0" t="n">
        <f aca="false">HOUR(C47431)</f>
        <v>8</v>
      </c>
      <c r="C47431" s="1" t="n">
        <v>41379.3743055556</v>
      </c>
      <c r="D47431" s="0" t="s">
        <v>81158</v>
      </c>
    </row>
    <row r="47432" customFormat="false" ht="15" hidden="false" customHeight="false" outlineLevel="0" collapsed="false">
      <c r="A47432" s="0" t="s">
        <v>81159</v>
      </c>
      <c r="B47432" s="0" t="n">
        <f aca="false">HOUR(C47432)</f>
        <v>8</v>
      </c>
      <c r="C47432" s="1" t="n">
        <v>41379.3743055556</v>
      </c>
      <c r="D47432" s="0" t="s">
        <v>81160</v>
      </c>
    </row>
    <row r="47433" customFormat="false" ht="15" hidden="false" customHeight="false" outlineLevel="0" collapsed="false">
      <c r="A47433" s="0" t="s">
        <v>81161</v>
      </c>
      <c r="B47433" s="0" t="n">
        <f aca="false">HOUR(C47433)</f>
        <v>8</v>
      </c>
      <c r="C47433" s="1" t="n">
        <v>41379.3743055556</v>
      </c>
      <c r="D47433" s="0" t="s">
        <v>81162</v>
      </c>
    </row>
    <row r="47434" customFormat="false" ht="15" hidden="false" customHeight="false" outlineLevel="0" collapsed="false">
      <c r="A47434" s="0" t="s">
        <v>78757</v>
      </c>
      <c r="B47434" s="0" t="n">
        <f aca="false">HOUR(C47434)</f>
        <v>8</v>
      </c>
      <c r="C47434" s="1" t="n">
        <v>41379.3743055556</v>
      </c>
      <c r="D47434" s="0" t="s">
        <v>81163</v>
      </c>
    </row>
    <row r="47435" customFormat="false" ht="15" hidden="false" customHeight="false" outlineLevel="0" collapsed="false">
      <c r="B47435" s="0" t="n">
        <f aca="false">HOUR(C47435)</f>
        <v>8</v>
      </c>
      <c r="C47435" s="1" t="n">
        <v>41379.3743055556</v>
      </c>
      <c r="D47435" s="0" t="s">
        <v>81164</v>
      </c>
    </row>
    <row r="47436" customFormat="false" ht="15" hidden="false" customHeight="false" outlineLevel="0" collapsed="false">
      <c r="A47436" s="0" t="s">
        <v>81165</v>
      </c>
      <c r="B47436" s="0" t="n">
        <f aca="false">HOUR(C47436)</f>
        <v>8</v>
      </c>
      <c r="C47436" s="1" t="n">
        <v>41379.3743055556</v>
      </c>
      <c r="D47436" s="0" t="s">
        <v>81166</v>
      </c>
    </row>
    <row r="47437" customFormat="false" ht="15" hidden="false" customHeight="false" outlineLevel="0" collapsed="false">
      <c r="A47437" s="0" t="s">
        <v>15972</v>
      </c>
      <c r="B47437" s="0" t="n">
        <f aca="false">HOUR(C47437)</f>
        <v>8</v>
      </c>
      <c r="C47437" s="1" t="n">
        <v>41379.3743055556</v>
      </c>
      <c r="D47437" s="0" t="s">
        <v>81167</v>
      </c>
    </row>
    <row r="47438" customFormat="false" ht="15" hidden="false" customHeight="false" outlineLevel="0" collapsed="false">
      <c r="A47438" s="0" t="s">
        <v>81168</v>
      </c>
      <c r="B47438" s="0" t="n">
        <f aca="false">HOUR(C47438)</f>
        <v>8</v>
      </c>
      <c r="C47438" s="1" t="n">
        <v>41379.3743055556</v>
      </c>
      <c r="D47438" s="0" t="s">
        <v>81169</v>
      </c>
    </row>
    <row r="47439" customFormat="false" ht="15" hidden="false" customHeight="false" outlineLevel="0" collapsed="false">
      <c r="A47439" s="0" t="s">
        <v>51214</v>
      </c>
      <c r="B47439" s="0" t="n">
        <f aca="false">HOUR(C47439)</f>
        <v>8</v>
      </c>
      <c r="C47439" s="1" t="n">
        <v>41379.3743055556</v>
      </c>
      <c r="D47439" s="0" t="s">
        <v>81170</v>
      </c>
    </row>
    <row r="47440" customFormat="false" ht="15" hidden="false" customHeight="false" outlineLevel="0" collapsed="false">
      <c r="A47440" s="0" t="s">
        <v>81150</v>
      </c>
      <c r="B47440" s="0" t="n">
        <f aca="false">HOUR(C47440)</f>
        <v>8</v>
      </c>
      <c r="C47440" s="1" t="n">
        <v>41379.3743055556</v>
      </c>
      <c r="D47440" s="0" t="s">
        <v>81171</v>
      </c>
    </row>
    <row r="47441" customFormat="false" ht="15" hidden="false" customHeight="false" outlineLevel="0" collapsed="false">
      <c r="A47441" s="0" t="s">
        <v>81172</v>
      </c>
      <c r="B47441" s="0" t="n">
        <f aca="false">HOUR(C47441)</f>
        <v>8</v>
      </c>
      <c r="C47441" s="1" t="n">
        <v>41379.3743055556</v>
      </c>
      <c r="D47441" s="0" t="s">
        <v>81171</v>
      </c>
    </row>
    <row r="47442" customFormat="false" ht="15" hidden="false" customHeight="false" outlineLevel="0" collapsed="false">
      <c r="A47442" s="0" t="s">
        <v>81173</v>
      </c>
      <c r="B47442" s="0" t="n">
        <f aca="false">HOUR(C47442)</f>
        <v>8</v>
      </c>
      <c r="C47442" s="1" t="n">
        <v>41379.3743055556</v>
      </c>
      <c r="D47442" s="0" t="s">
        <v>81174</v>
      </c>
    </row>
    <row r="47443" customFormat="false" ht="15" hidden="false" customHeight="false" outlineLevel="0" collapsed="false">
      <c r="A47443" s="0" t="s">
        <v>60901</v>
      </c>
      <c r="B47443" s="0" t="n">
        <f aca="false">HOUR(C47443)</f>
        <v>8</v>
      </c>
      <c r="C47443" s="1" t="n">
        <v>41379.3743055556</v>
      </c>
      <c r="D47443" s="0" t="s">
        <v>81175</v>
      </c>
    </row>
    <row r="47444" customFormat="false" ht="15" hidden="false" customHeight="false" outlineLevel="0" collapsed="false">
      <c r="A47444" s="0" t="s">
        <v>81176</v>
      </c>
      <c r="B47444" s="0" t="n">
        <f aca="false">HOUR(C47444)</f>
        <v>8</v>
      </c>
      <c r="C47444" s="1" t="n">
        <v>41379.3743055556</v>
      </c>
      <c r="D47444" s="0" t="s">
        <v>81177</v>
      </c>
    </row>
    <row r="47445" customFormat="false" ht="15" hidden="false" customHeight="false" outlineLevel="0" collapsed="false">
      <c r="A47445" s="0" t="s">
        <v>81178</v>
      </c>
      <c r="B47445" s="0" t="n">
        <f aca="false">HOUR(C47445)</f>
        <v>8</v>
      </c>
      <c r="C47445" s="1" t="n">
        <v>41379.3743055556</v>
      </c>
      <c r="D47445" s="0" t="s">
        <v>81179</v>
      </c>
    </row>
    <row r="47446" customFormat="false" ht="15" hidden="false" customHeight="false" outlineLevel="0" collapsed="false">
      <c r="A47446" s="0" t="s">
        <v>81180</v>
      </c>
      <c r="B47446" s="0" t="n">
        <f aca="false">HOUR(C47446)</f>
        <v>8</v>
      </c>
      <c r="C47446" s="1" t="n">
        <v>41379.3743055556</v>
      </c>
      <c r="D47446" s="0" t="s">
        <v>81181</v>
      </c>
    </row>
    <row r="47447" customFormat="false" ht="15" hidden="false" customHeight="false" outlineLevel="0" collapsed="false">
      <c r="A47447" s="0" t="s">
        <v>81182</v>
      </c>
      <c r="B47447" s="0" t="n">
        <f aca="false">HOUR(C47447)</f>
        <v>8</v>
      </c>
      <c r="C47447" s="1" t="n">
        <v>41379.3743055556</v>
      </c>
      <c r="D47447" s="0" t="s">
        <v>81183</v>
      </c>
    </row>
    <row r="47448" customFormat="false" ht="15" hidden="false" customHeight="false" outlineLevel="0" collapsed="false">
      <c r="A47448" s="0" t="s">
        <v>39825</v>
      </c>
      <c r="B47448" s="0" t="n">
        <f aca="false">HOUR(C47448)</f>
        <v>8</v>
      </c>
      <c r="C47448" s="1" t="n">
        <v>41379.3743055556</v>
      </c>
      <c r="D47448" s="0" t="s">
        <v>81184</v>
      </c>
    </row>
    <row r="47449" customFormat="false" ht="15" hidden="false" customHeight="false" outlineLevel="0" collapsed="false">
      <c r="A47449" s="0" t="s">
        <v>60679</v>
      </c>
      <c r="B47449" s="0" t="n">
        <f aca="false">HOUR(C47449)</f>
        <v>8</v>
      </c>
      <c r="C47449" s="1" t="n">
        <v>41379.3743055556</v>
      </c>
      <c r="D47449" s="0" t="s">
        <v>81185</v>
      </c>
    </row>
    <row r="47450" customFormat="false" ht="15" hidden="false" customHeight="false" outlineLevel="0" collapsed="false">
      <c r="A47450" s="0" t="s">
        <v>19950</v>
      </c>
      <c r="B47450" s="0" t="n">
        <f aca="false">HOUR(C47450)</f>
        <v>8</v>
      </c>
      <c r="C47450" s="1" t="n">
        <v>41379.3743055556</v>
      </c>
      <c r="D47450" s="0" t="s">
        <v>81186</v>
      </c>
    </row>
    <row r="47451" customFormat="false" ht="15" hidden="false" customHeight="false" outlineLevel="0" collapsed="false">
      <c r="A47451" s="0" t="s">
        <v>81187</v>
      </c>
      <c r="B47451" s="0" t="n">
        <f aca="false">HOUR(C47451)</f>
        <v>8</v>
      </c>
      <c r="C47451" s="1" t="n">
        <v>41379.3743055556</v>
      </c>
      <c r="D47451" s="0" t="s">
        <v>81188</v>
      </c>
    </row>
    <row r="47452" customFormat="false" ht="15" hidden="false" customHeight="false" outlineLevel="0" collapsed="false">
      <c r="A47452" s="0" t="s">
        <v>81189</v>
      </c>
      <c r="B47452" s="0" t="n">
        <f aca="false">HOUR(C47452)</f>
        <v>8</v>
      </c>
      <c r="C47452" s="1" t="n">
        <v>41379.3743055556</v>
      </c>
      <c r="D47452" s="0" t="s">
        <v>81190</v>
      </c>
    </row>
    <row r="47453" customFormat="false" ht="15" hidden="false" customHeight="false" outlineLevel="0" collapsed="false">
      <c r="A47453" s="0" t="s">
        <v>81191</v>
      </c>
      <c r="B47453" s="0" t="n">
        <f aca="false">HOUR(C47453)</f>
        <v>8</v>
      </c>
      <c r="C47453" s="1" t="n">
        <v>41379.3743055556</v>
      </c>
      <c r="D47453" s="0" t="s">
        <v>81192</v>
      </c>
    </row>
    <row r="47454" customFormat="false" ht="15" hidden="false" customHeight="false" outlineLevel="0" collapsed="false">
      <c r="A47454" s="0" t="s">
        <v>81193</v>
      </c>
      <c r="B47454" s="0" t="n">
        <f aca="false">HOUR(C47454)</f>
        <v>8</v>
      </c>
      <c r="C47454" s="1" t="n">
        <v>41379.3743055556</v>
      </c>
      <c r="D47454" s="0" t="s">
        <v>81194</v>
      </c>
    </row>
    <row r="47455" customFormat="false" ht="15" hidden="false" customHeight="false" outlineLevel="0" collapsed="false">
      <c r="A47455" s="0" t="s">
        <v>71931</v>
      </c>
      <c r="B47455" s="0" t="n">
        <f aca="false">HOUR(C47455)</f>
        <v>8</v>
      </c>
      <c r="C47455" s="1" t="n">
        <v>41379.3743055556</v>
      </c>
      <c r="D47455" s="0" t="s">
        <v>81195</v>
      </c>
    </row>
    <row r="47456" customFormat="false" ht="15" hidden="false" customHeight="false" outlineLevel="0" collapsed="false">
      <c r="A47456" s="0" t="s">
        <v>81196</v>
      </c>
      <c r="B47456" s="0" t="n">
        <f aca="false">HOUR(C47456)</f>
        <v>8</v>
      </c>
      <c r="C47456" s="1" t="n">
        <v>41379.3743055556</v>
      </c>
      <c r="D47456" s="0" t="s">
        <v>81197</v>
      </c>
    </row>
    <row r="47457" customFormat="false" ht="15" hidden="false" customHeight="false" outlineLevel="0" collapsed="false">
      <c r="A47457" s="0" t="s">
        <v>81198</v>
      </c>
      <c r="B47457" s="0" t="n">
        <f aca="false">HOUR(C47457)</f>
        <v>8</v>
      </c>
      <c r="C47457" s="1" t="n">
        <v>41379.3743055556</v>
      </c>
      <c r="D47457" s="0" t="s">
        <v>81199</v>
      </c>
    </row>
    <row r="47458" customFormat="false" ht="15" hidden="false" customHeight="false" outlineLevel="0" collapsed="false">
      <c r="A47458" s="0" t="s">
        <v>81200</v>
      </c>
      <c r="B47458" s="0" t="n">
        <f aca="false">HOUR(C47458)</f>
        <v>8</v>
      </c>
      <c r="C47458" s="1" t="n">
        <v>41379.3743055556</v>
      </c>
      <c r="D47458" s="0" t="s">
        <v>81201</v>
      </c>
    </row>
    <row r="47459" customFormat="false" ht="15" hidden="false" customHeight="false" outlineLevel="0" collapsed="false">
      <c r="A47459" s="0" t="s">
        <v>81202</v>
      </c>
      <c r="B47459" s="0" t="n">
        <f aca="false">HOUR(C47459)</f>
        <v>8</v>
      </c>
      <c r="C47459" s="1" t="n">
        <v>41379.3743055556</v>
      </c>
      <c r="D47459" s="0" t="s">
        <v>81203</v>
      </c>
    </row>
    <row r="47460" customFormat="false" ht="15" hidden="false" customHeight="false" outlineLevel="0" collapsed="false">
      <c r="A47460" s="0" t="s">
        <v>81204</v>
      </c>
      <c r="B47460" s="0" t="n">
        <f aca="false">HOUR(C47460)</f>
        <v>8</v>
      </c>
      <c r="C47460" s="1" t="n">
        <v>41379.3743055556</v>
      </c>
      <c r="D47460" s="0" t="s">
        <v>81205</v>
      </c>
    </row>
    <row r="47461" customFormat="false" ht="15" hidden="false" customHeight="false" outlineLevel="0" collapsed="false">
      <c r="A47461" s="0" t="s">
        <v>81206</v>
      </c>
      <c r="B47461" s="0" t="n">
        <f aca="false">HOUR(C47461)</f>
        <v>8</v>
      </c>
      <c r="C47461" s="1" t="n">
        <v>41379.3743055556</v>
      </c>
      <c r="D47461" s="0" t="s">
        <v>81207</v>
      </c>
    </row>
    <row r="47462" customFormat="false" ht="15" hidden="false" customHeight="false" outlineLevel="0" collapsed="false">
      <c r="A47462" s="0" t="s">
        <v>58132</v>
      </c>
      <c r="B47462" s="0" t="n">
        <f aca="false">HOUR(C47462)</f>
        <v>8</v>
      </c>
      <c r="C47462" s="1" t="n">
        <v>41379.3743055556</v>
      </c>
      <c r="D47462" s="0" t="s">
        <v>81208</v>
      </c>
    </row>
    <row r="47463" customFormat="false" ht="15" hidden="false" customHeight="false" outlineLevel="0" collapsed="false">
      <c r="A47463" s="0" t="s">
        <v>81209</v>
      </c>
      <c r="B47463" s="0" t="n">
        <f aca="false">HOUR(C47463)</f>
        <v>8</v>
      </c>
      <c r="C47463" s="1" t="n">
        <v>41379.3743055556</v>
      </c>
      <c r="D47463" s="0" t="s">
        <v>81210</v>
      </c>
    </row>
    <row r="47464" customFormat="false" ht="15" hidden="false" customHeight="false" outlineLevel="0" collapsed="false">
      <c r="A47464" s="0" t="s">
        <v>81211</v>
      </c>
      <c r="B47464" s="0" t="n">
        <f aca="false">HOUR(C47464)</f>
        <v>8</v>
      </c>
      <c r="C47464" s="1" t="n">
        <v>41379.3743055556</v>
      </c>
      <c r="D47464" s="0" t="s">
        <v>81207</v>
      </c>
    </row>
    <row r="47465" customFormat="false" ht="15" hidden="false" customHeight="false" outlineLevel="0" collapsed="false">
      <c r="A47465" s="0" t="s">
        <v>81212</v>
      </c>
      <c r="B47465" s="0" t="n">
        <f aca="false">HOUR(C47465)</f>
        <v>8</v>
      </c>
      <c r="C47465" s="1" t="n">
        <v>41379.3743055556</v>
      </c>
      <c r="D47465" s="0" t="s">
        <v>81207</v>
      </c>
    </row>
    <row r="47466" customFormat="false" ht="15" hidden="false" customHeight="false" outlineLevel="0" collapsed="false">
      <c r="A47466" s="0" t="s">
        <v>60940</v>
      </c>
      <c r="B47466" s="0" t="n">
        <f aca="false">HOUR(C47466)</f>
        <v>8</v>
      </c>
      <c r="C47466" s="1" t="n">
        <v>41379.3743055556</v>
      </c>
      <c r="D47466" s="0" t="s">
        <v>81213</v>
      </c>
    </row>
    <row r="47467" customFormat="false" ht="15" hidden="false" customHeight="false" outlineLevel="0" collapsed="false">
      <c r="A47467" s="0" t="s">
        <v>81214</v>
      </c>
      <c r="B47467" s="0" t="n">
        <f aca="false">HOUR(C47467)</f>
        <v>8</v>
      </c>
      <c r="C47467" s="1" t="n">
        <v>41379.3743055556</v>
      </c>
      <c r="D47467" s="0" t="s">
        <v>81215</v>
      </c>
    </row>
    <row r="47468" customFormat="false" ht="15" hidden="false" customHeight="false" outlineLevel="0" collapsed="false">
      <c r="A47468" s="0" t="s">
        <v>81216</v>
      </c>
      <c r="B47468" s="0" t="n">
        <f aca="false">HOUR(C47468)</f>
        <v>8</v>
      </c>
      <c r="C47468" s="1" t="n">
        <v>41379.3743055556</v>
      </c>
      <c r="D47468" s="0" t="s">
        <v>81217</v>
      </c>
    </row>
    <row r="47469" customFormat="false" ht="15" hidden="false" customHeight="false" outlineLevel="0" collapsed="false">
      <c r="A47469" s="0" t="s">
        <v>81218</v>
      </c>
      <c r="B47469" s="0" t="n">
        <f aca="false">HOUR(C47469)</f>
        <v>9</v>
      </c>
      <c r="C47469" s="1" t="n">
        <v>41379.375</v>
      </c>
      <c r="D47469" s="0" t="s">
        <v>81219</v>
      </c>
    </row>
    <row r="47470" customFormat="false" ht="15" hidden="false" customHeight="false" outlineLevel="0" collapsed="false">
      <c r="A47470" s="0" t="s">
        <v>59301</v>
      </c>
      <c r="B47470" s="0" t="n">
        <f aca="false">HOUR(C47470)</f>
        <v>9</v>
      </c>
      <c r="C47470" s="1" t="n">
        <v>41379.375</v>
      </c>
      <c r="D47470" s="0" t="s">
        <v>81220</v>
      </c>
    </row>
    <row r="47471" customFormat="false" ht="15" hidden="false" customHeight="false" outlineLevel="0" collapsed="false">
      <c r="A47471" s="0" t="s">
        <v>81221</v>
      </c>
      <c r="B47471" s="0" t="n">
        <f aca="false">HOUR(C47471)</f>
        <v>9</v>
      </c>
      <c r="C47471" s="1" t="n">
        <v>41379.375</v>
      </c>
      <c r="D47471" s="0" t="s">
        <v>81222</v>
      </c>
    </row>
    <row r="47472" customFormat="false" ht="15" hidden="false" customHeight="false" outlineLevel="0" collapsed="false">
      <c r="A47472" s="0" t="s">
        <v>6854</v>
      </c>
      <c r="B47472" s="0" t="n">
        <f aca="false">HOUR(C47472)</f>
        <v>9</v>
      </c>
      <c r="C47472" s="1" t="n">
        <v>41379.375</v>
      </c>
      <c r="D47472" s="0" t="s">
        <v>81223</v>
      </c>
    </row>
    <row r="47473" customFormat="false" ht="15" hidden="false" customHeight="false" outlineLevel="0" collapsed="false">
      <c r="A47473" s="0" t="s">
        <v>81218</v>
      </c>
      <c r="B47473" s="0" t="n">
        <f aca="false">HOUR(C47473)</f>
        <v>9</v>
      </c>
      <c r="C47473" s="1" t="n">
        <v>41379.375</v>
      </c>
      <c r="D47473" s="0" t="s">
        <v>81219</v>
      </c>
    </row>
    <row r="47474" customFormat="false" ht="15" hidden="false" customHeight="false" outlineLevel="0" collapsed="false">
      <c r="A47474" s="0" t="s">
        <v>59157</v>
      </c>
      <c r="B47474" s="0" t="n">
        <f aca="false">HOUR(C47474)</f>
        <v>9</v>
      </c>
      <c r="C47474" s="1" t="n">
        <v>41379.375</v>
      </c>
      <c r="D47474" s="0" t="s">
        <v>81224</v>
      </c>
    </row>
    <row r="47475" customFormat="false" ht="15" hidden="false" customHeight="false" outlineLevel="0" collapsed="false">
      <c r="A47475" s="0" t="s">
        <v>59414</v>
      </c>
      <c r="B47475" s="0" t="n">
        <f aca="false">HOUR(C47475)</f>
        <v>9</v>
      </c>
      <c r="C47475" s="1" t="n">
        <v>41379.375</v>
      </c>
      <c r="D47475" s="0" t="s">
        <v>81225</v>
      </c>
    </row>
    <row r="47476" customFormat="false" ht="15" hidden="false" customHeight="false" outlineLevel="0" collapsed="false">
      <c r="A47476" s="0" t="s">
        <v>81226</v>
      </c>
      <c r="B47476" s="0" t="n">
        <f aca="false">HOUR(C47476)</f>
        <v>9</v>
      </c>
      <c r="C47476" s="1" t="n">
        <v>41379.375</v>
      </c>
      <c r="D47476" s="0" t="s">
        <v>81227</v>
      </c>
    </row>
    <row r="47477" customFormat="false" ht="15" hidden="false" customHeight="false" outlineLevel="0" collapsed="false">
      <c r="A47477" s="0" t="s">
        <v>74320</v>
      </c>
      <c r="B47477" s="0" t="n">
        <f aca="false">HOUR(C47477)</f>
        <v>9</v>
      </c>
      <c r="C47477" s="1" t="n">
        <v>41379.375</v>
      </c>
      <c r="D47477" s="0" t="s">
        <v>81228</v>
      </c>
    </row>
    <row r="47478" customFormat="false" ht="15" hidden="false" customHeight="false" outlineLevel="0" collapsed="false">
      <c r="A47478" s="0" t="s">
        <v>2</v>
      </c>
      <c r="B47478" s="0" t="n">
        <f aca="false">HOUR(C47478)</f>
        <v>9</v>
      </c>
      <c r="C47478" s="1" t="n">
        <v>41379.375</v>
      </c>
      <c r="D47478" s="0" t="s">
        <v>81229</v>
      </c>
    </row>
    <row r="47479" customFormat="false" ht="15" hidden="false" customHeight="false" outlineLevel="0" collapsed="false">
      <c r="A47479" s="0" t="s">
        <v>81230</v>
      </c>
      <c r="B47479" s="0" t="n">
        <f aca="false">HOUR(C47479)</f>
        <v>9</v>
      </c>
      <c r="C47479" s="1" t="n">
        <v>41379.375</v>
      </c>
      <c r="D47479" s="0" t="s">
        <v>81231</v>
      </c>
    </row>
    <row r="47480" customFormat="false" ht="15" hidden="false" customHeight="false" outlineLevel="0" collapsed="false">
      <c r="A47480" s="0" t="s">
        <v>57354</v>
      </c>
      <c r="B47480" s="0" t="n">
        <f aca="false">HOUR(C47480)</f>
        <v>9</v>
      </c>
      <c r="C47480" s="1" t="n">
        <v>41379.375</v>
      </c>
      <c r="D47480" s="0" t="s">
        <v>81232</v>
      </c>
    </row>
    <row r="47481" customFormat="false" ht="15" hidden="false" customHeight="false" outlineLevel="0" collapsed="false">
      <c r="A47481" s="0" t="s">
        <v>62605</v>
      </c>
      <c r="B47481" s="0" t="n">
        <f aca="false">HOUR(C47481)</f>
        <v>9</v>
      </c>
      <c r="C47481" s="1" t="n">
        <v>41379.375</v>
      </c>
      <c r="D47481" s="0" t="s">
        <v>81233</v>
      </c>
    </row>
    <row r="47482" customFormat="false" ht="15" hidden="false" customHeight="false" outlineLevel="0" collapsed="false">
      <c r="A47482" s="0" t="s">
        <v>81234</v>
      </c>
      <c r="B47482" s="0" t="n">
        <f aca="false">HOUR(C47482)</f>
        <v>9</v>
      </c>
      <c r="C47482" s="1" t="n">
        <v>41379.375</v>
      </c>
      <c r="D47482" s="0" t="s">
        <v>81235</v>
      </c>
    </row>
    <row r="47483" customFormat="false" ht="15" hidden="false" customHeight="false" outlineLevel="0" collapsed="false">
      <c r="A47483" s="0" t="s">
        <v>81236</v>
      </c>
      <c r="B47483" s="0" t="n">
        <f aca="false">HOUR(C47483)</f>
        <v>9</v>
      </c>
      <c r="C47483" s="1" t="n">
        <v>41379.375</v>
      </c>
      <c r="D47483" s="0" t="s">
        <v>81237</v>
      </c>
    </row>
    <row r="47484" customFormat="false" ht="15" hidden="false" customHeight="false" outlineLevel="0" collapsed="false">
      <c r="A47484" s="0" t="s">
        <v>5267</v>
      </c>
      <c r="B47484" s="0" t="n">
        <f aca="false">HOUR(C47484)</f>
        <v>9</v>
      </c>
      <c r="C47484" s="1" t="n">
        <v>41379.375</v>
      </c>
      <c r="D47484" s="0" t="s">
        <v>81171</v>
      </c>
    </row>
    <row r="47485" customFormat="false" ht="15" hidden="false" customHeight="false" outlineLevel="0" collapsed="false">
      <c r="A47485" s="0" t="s">
        <v>59451</v>
      </c>
      <c r="B47485" s="0" t="n">
        <f aca="false">HOUR(C47485)</f>
        <v>9</v>
      </c>
      <c r="C47485" s="1" t="n">
        <v>41379.375</v>
      </c>
      <c r="D47485" s="0" t="s">
        <v>81238</v>
      </c>
    </row>
    <row r="47486" customFormat="false" ht="15" hidden="false" customHeight="false" outlineLevel="0" collapsed="false">
      <c r="A47486" s="0" t="s">
        <v>29696</v>
      </c>
      <c r="B47486" s="0" t="n">
        <f aca="false">HOUR(C47486)</f>
        <v>9</v>
      </c>
      <c r="C47486" s="1" t="n">
        <v>41379.375</v>
      </c>
      <c r="D47486" s="0" t="s">
        <v>81239</v>
      </c>
    </row>
    <row r="47487" customFormat="false" ht="15" hidden="false" customHeight="false" outlineLevel="0" collapsed="false">
      <c r="A47487" s="0" t="s">
        <v>70712</v>
      </c>
      <c r="B47487" s="0" t="n">
        <f aca="false">HOUR(C47487)</f>
        <v>9</v>
      </c>
      <c r="C47487" s="1" t="n">
        <v>41379.375</v>
      </c>
      <c r="D47487" s="0" t="s">
        <v>81240</v>
      </c>
    </row>
    <row r="47488" customFormat="false" ht="15" hidden="false" customHeight="false" outlineLevel="0" collapsed="false">
      <c r="A47488" s="0" t="s">
        <v>60592</v>
      </c>
      <c r="B47488" s="0" t="n">
        <f aca="false">HOUR(C47488)</f>
        <v>9</v>
      </c>
      <c r="C47488" s="1" t="n">
        <v>41379.375</v>
      </c>
      <c r="D47488" s="0" t="s">
        <v>81241</v>
      </c>
    </row>
    <row r="47489" customFormat="false" ht="15" hidden="false" customHeight="false" outlineLevel="0" collapsed="false">
      <c r="A47489" s="0" t="s">
        <v>65096</v>
      </c>
      <c r="B47489" s="0" t="n">
        <f aca="false">HOUR(C47489)</f>
        <v>9</v>
      </c>
      <c r="C47489" s="1" t="n">
        <v>41379.375</v>
      </c>
      <c r="D47489" s="0" t="s">
        <v>81242</v>
      </c>
    </row>
    <row r="47490" customFormat="false" ht="15" hidden="false" customHeight="false" outlineLevel="0" collapsed="false">
      <c r="A47490" s="0" t="s">
        <v>81243</v>
      </c>
      <c r="B47490" s="0" t="n">
        <f aca="false">HOUR(C47490)</f>
        <v>9</v>
      </c>
      <c r="C47490" s="1" t="n">
        <v>41379.375</v>
      </c>
      <c r="D47490" s="0" t="s">
        <v>81244</v>
      </c>
    </row>
    <row r="47491" customFormat="false" ht="15" hidden="false" customHeight="false" outlineLevel="0" collapsed="false">
      <c r="A47491" s="0" t="s">
        <v>81245</v>
      </c>
      <c r="B47491" s="0" t="n">
        <f aca="false">HOUR(C47491)</f>
        <v>9</v>
      </c>
      <c r="C47491" s="1" t="n">
        <v>41379.375</v>
      </c>
      <c r="D47491" s="0" t="s">
        <v>81246</v>
      </c>
    </row>
    <row r="47492" customFormat="false" ht="15" hidden="false" customHeight="false" outlineLevel="0" collapsed="false">
      <c r="A47492" s="0" t="s">
        <v>63655</v>
      </c>
      <c r="B47492" s="0" t="n">
        <f aca="false">HOUR(C47492)</f>
        <v>9</v>
      </c>
      <c r="C47492" s="1" t="n">
        <v>41379.375</v>
      </c>
      <c r="D47492" s="0" t="s">
        <v>81247</v>
      </c>
    </row>
    <row r="47493" customFormat="false" ht="15" hidden="false" customHeight="false" outlineLevel="0" collapsed="false">
      <c r="A47493" s="0" t="s">
        <v>921</v>
      </c>
      <c r="B47493" s="0" t="n">
        <f aca="false">HOUR(C47493)</f>
        <v>9</v>
      </c>
      <c r="C47493" s="1" t="n">
        <v>41379.375</v>
      </c>
      <c r="D47493" s="0" t="s">
        <v>81248</v>
      </c>
    </row>
    <row r="47494" customFormat="false" ht="15" hidden="false" customHeight="false" outlineLevel="0" collapsed="false">
      <c r="A47494" s="0" t="s">
        <v>81249</v>
      </c>
      <c r="B47494" s="0" t="n">
        <f aca="false">HOUR(C47494)</f>
        <v>9</v>
      </c>
      <c r="C47494" s="1" t="n">
        <v>41379.375</v>
      </c>
      <c r="D47494" s="0" t="s">
        <v>81250</v>
      </c>
    </row>
    <row r="47495" customFormat="false" ht="15" hidden="false" customHeight="false" outlineLevel="0" collapsed="false">
      <c r="A47495" s="0" t="s">
        <v>62934</v>
      </c>
      <c r="B47495" s="0" t="n">
        <f aca="false">HOUR(C47495)</f>
        <v>9</v>
      </c>
      <c r="C47495" s="1" t="n">
        <v>41379.375</v>
      </c>
      <c r="D47495" s="0" t="s">
        <v>81251</v>
      </c>
    </row>
    <row r="47496" customFormat="false" ht="15" hidden="false" customHeight="false" outlineLevel="0" collapsed="false">
      <c r="A47496" s="0" t="s">
        <v>58814</v>
      </c>
      <c r="B47496" s="0" t="n">
        <f aca="false">HOUR(C47496)</f>
        <v>9</v>
      </c>
      <c r="C47496" s="1" t="n">
        <v>41379.375</v>
      </c>
      <c r="D47496" s="0" t="s">
        <v>81252</v>
      </c>
    </row>
    <row r="47497" customFormat="false" ht="15" hidden="false" customHeight="false" outlineLevel="0" collapsed="false">
      <c r="A47497" s="0" t="s">
        <v>81253</v>
      </c>
      <c r="B47497" s="0" t="n">
        <f aca="false">HOUR(C47497)</f>
        <v>9</v>
      </c>
      <c r="C47497" s="1" t="n">
        <v>41379.375</v>
      </c>
      <c r="D47497" s="0" t="s">
        <v>81254</v>
      </c>
    </row>
    <row r="47498" customFormat="false" ht="15" hidden="false" customHeight="false" outlineLevel="0" collapsed="false">
      <c r="A47498" s="0" t="s">
        <v>81255</v>
      </c>
      <c r="B47498" s="0" t="n">
        <f aca="false">HOUR(C47498)</f>
        <v>9</v>
      </c>
      <c r="C47498" s="1" t="n">
        <v>41379.375</v>
      </c>
      <c r="D47498" s="0" t="s">
        <v>81256</v>
      </c>
    </row>
    <row r="47499" customFormat="false" ht="15" hidden="false" customHeight="false" outlineLevel="0" collapsed="false">
      <c r="A47499" s="0" t="s">
        <v>75632</v>
      </c>
      <c r="B47499" s="0" t="n">
        <f aca="false">HOUR(C47499)</f>
        <v>9</v>
      </c>
      <c r="C47499" s="1" t="n">
        <v>41379.375</v>
      </c>
      <c r="D47499" s="0" t="s">
        <v>81257</v>
      </c>
    </row>
    <row r="47500" customFormat="false" ht="15" hidden="false" customHeight="false" outlineLevel="0" collapsed="false">
      <c r="A47500" s="0" t="s">
        <v>66803</v>
      </c>
      <c r="B47500" s="0" t="n">
        <f aca="false">HOUR(C47500)</f>
        <v>9</v>
      </c>
      <c r="C47500" s="1" t="n">
        <v>41379.375</v>
      </c>
      <c r="D47500" s="0" t="s">
        <v>81258</v>
      </c>
    </row>
    <row r="47501" customFormat="false" ht="15" hidden="false" customHeight="false" outlineLevel="0" collapsed="false">
      <c r="A47501" s="0" t="s">
        <v>57784</v>
      </c>
      <c r="B47501" s="0" t="n">
        <f aca="false">HOUR(C47501)</f>
        <v>9</v>
      </c>
      <c r="C47501" s="1" t="n">
        <v>41379.375</v>
      </c>
      <c r="D47501" s="0" t="s">
        <v>81259</v>
      </c>
    </row>
    <row r="47502" customFormat="false" ht="15" hidden="false" customHeight="false" outlineLevel="0" collapsed="false">
      <c r="A47502" s="0" t="s">
        <v>77090</v>
      </c>
      <c r="B47502" s="0" t="n">
        <f aca="false">HOUR(C47502)</f>
        <v>9</v>
      </c>
      <c r="C47502" s="1" t="n">
        <v>41379.375</v>
      </c>
      <c r="D47502" s="0" t="s">
        <v>81260</v>
      </c>
    </row>
    <row r="47503" customFormat="false" ht="15" hidden="false" customHeight="false" outlineLevel="0" collapsed="false">
      <c r="A47503" s="0" t="s">
        <v>81261</v>
      </c>
      <c r="B47503" s="0" t="n">
        <f aca="false">HOUR(C47503)</f>
        <v>9</v>
      </c>
      <c r="C47503" s="1" t="n">
        <v>41379.375</v>
      </c>
      <c r="D47503" s="0" t="s">
        <v>81262</v>
      </c>
    </row>
    <row r="47504" customFormat="false" ht="15" hidden="false" customHeight="false" outlineLevel="0" collapsed="false">
      <c r="A47504" s="0" t="s">
        <v>81263</v>
      </c>
      <c r="B47504" s="0" t="n">
        <f aca="false">HOUR(C47504)</f>
        <v>9</v>
      </c>
      <c r="C47504" s="1" t="n">
        <v>41379.375</v>
      </c>
      <c r="D47504" s="0" t="s">
        <v>81264</v>
      </c>
    </row>
    <row r="47505" customFormat="false" ht="15" hidden="false" customHeight="false" outlineLevel="0" collapsed="false">
      <c r="A47505" s="0" t="s">
        <v>67962</v>
      </c>
      <c r="B47505" s="0" t="n">
        <f aca="false">HOUR(C47505)</f>
        <v>9</v>
      </c>
      <c r="C47505" s="1" t="n">
        <v>41379.375</v>
      </c>
      <c r="D47505" s="0" t="s">
        <v>81265</v>
      </c>
    </row>
    <row r="47506" customFormat="false" ht="15" hidden="false" customHeight="false" outlineLevel="0" collapsed="false">
      <c r="A47506" s="0" t="s">
        <v>59459</v>
      </c>
      <c r="B47506" s="0" t="n">
        <f aca="false">HOUR(C47506)</f>
        <v>9</v>
      </c>
      <c r="C47506" s="1" t="n">
        <v>41379.375</v>
      </c>
      <c r="D47506" s="0" t="s">
        <v>81266</v>
      </c>
    </row>
    <row r="47507" customFormat="false" ht="15" hidden="false" customHeight="false" outlineLevel="0" collapsed="false">
      <c r="A47507" s="0" t="s">
        <v>64196</v>
      </c>
      <c r="B47507" s="0" t="n">
        <f aca="false">HOUR(C47507)</f>
        <v>9</v>
      </c>
      <c r="C47507" s="1" t="n">
        <v>41379.375</v>
      </c>
      <c r="D47507" s="0" t="s">
        <v>81267</v>
      </c>
    </row>
    <row r="47508" customFormat="false" ht="15" hidden="false" customHeight="false" outlineLevel="0" collapsed="false">
      <c r="A47508" s="0" t="s">
        <v>69171</v>
      </c>
      <c r="B47508" s="0" t="n">
        <f aca="false">HOUR(C47508)</f>
        <v>9</v>
      </c>
      <c r="C47508" s="1" t="n">
        <v>41379.375</v>
      </c>
      <c r="D47508" s="0" t="s">
        <v>81268</v>
      </c>
    </row>
    <row r="47509" customFormat="false" ht="15" hidden="false" customHeight="false" outlineLevel="0" collapsed="false">
      <c r="A47509" s="0" t="s">
        <v>81269</v>
      </c>
      <c r="B47509" s="0" t="n">
        <f aca="false">HOUR(C47509)</f>
        <v>9</v>
      </c>
      <c r="C47509" s="1" t="n">
        <v>41379.375</v>
      </c>
      <c r="D47509" s="0" t="s">
        <v>81268</v>
      </c>
    </row>
    <row r="47510" customFormat="false" ht="15" hidden="false" customHeight="false" outlineLevel="0" collapsed="false">
      <c r="A47510" s="0" t="s">
        <v>81270</v>
      </c>
      <c r="B47510" s="0" t="n">
        <f aca="false">HOUR(C47510)</f>
        <v>9</v>
      </c>
      <c r="C47510" s="1" t="n">
        <v>41379.375</v>
      </c>
      <c r="D47510" s="0" t="s">
        <v>81271</v>
      </c>
    </row>
    <row r="47511" customFormat="false" ht="15" hidden="false" customHeight="false" outlineLevel="0" collapsed="false">
      <c r="A47511" s="0" t="s">
        <v>81272</v>
      </c>
      <c r="B47511" s="0" t="n">
        <f aca="false">HOUR(C47511)</f>
        <v>9</v>
      </c>
      <c r="C47511" s="1" t="n">
        <v>41379.375</v>
      </c>
      <c r="D47511" s="0" t="s">
        <v>81273</v>
      </c>
    </row>
    <row r="47512" customFormat="false" ht="15" hidden="false" customHeight="false" outlineLevel="0" collapsed="false">
      <c r="A47512" s="0" t="s">
        <v>36395</v>
      </c>
      <c r="B47512" s="0" t="n">
        <f aca="false">HOUR(C47512)</f>
        <v>9</v>
      </c>
      <c r="C47512" s="1" t="n">
        <v>41379.375</v>
      </c>
      <c r="D47512" s="0" t="s">
        <v>81274</v>
      </c>
    </row>
    <row r="47513" customFormat="false" ht="15" hidden="false" customHeight="false" outlineLevel="0" collapsed="false">
      <c r="A47513" s="0" t="s">
        <v>81275</v>
      </c>
      <c r="B47513" s="0" t="n">
        <f aca="false">HOUR(C47513)</f>
        <v>9</v>
      </c>
      <c r="C47513" s="1" t="n">
        <v>41379.375</v>
      </c>
      <c r="D47513" s="0" t="s">
        <v>81276</v>
      </c>
    </row>
    <row r="47514" customFormat="false" ht="15" hidden="false" customHeight="false" outlineLevel="0" collapsed="false">
      <c r="A47514" s="0" t="s">
        <v>81277</v>
      </c>
      <c r="B47514" s="0" t="n">
        <f aca="false">HOUR(C47514)</f>
        <v>9</v>
      </c>
      <c r="C47514" s="1" t="n">
        <v>41379.375</v>
      </c>
      <c r="D47514" s="0" t="s">
        <v>81278</v>
      </c>
    </row>
    <row r="47515" customFormat="false" ht="15" hidden="false" customHeight="false" outlineLevel="0" collapsed="false">
      <c r="A47515" s="0" t="s">
        <v>81279</v>
      </c>
      <c r="B47515" s="0" t="n">
        <f aca="false">HOUR(C47515)</f>
        <v>9</v>
      </c>
      <c r="C47515" s="1" t="n">
        <v>41379.375</v>
      </c>
      <c r="D47515" s="0" t="s">
        <v>81280</v>
      </c>
    </row>
    <row r="47516" customFormat="false" ht="15" hidden="false" customHeight="false" outlineLevel="0" collapsed="false">
      <c r="A47516" s="0" t="s">
        <v>61279</v>
      </c>
      <c r="B47516" s="0" t="n">
        <f aca="false">HOUR(C47516)</f>
        <v>9</v>
      </c>
      <c r="C47516" s="1" t="n">
        <v>41379.375</v>
      </c>
      <c r="D47516" s="0" t="s">
        <v>81281</v>
      </c>
    </row>
    <row r="47517" customFormat="false" ht="15" hidden="false" customHeight="false" outlineLevel="0" collapsed="false">
      <c r="A47517" s="0" t="s">
        <v>81282</v>
      </c>
      <c r="B47517" s="0" t="n">
        <f aca="false">HOUR(C47517)</f>
        <v>9</v>
      </c>
      <c r="C47517" s="1" t="n">
        <v>41379.375</v>
      </c>
      <c r="D47517" s="0" t="s">
        <v>81283</v>
      </c>
    </row>
    <row r="47518" customFormat="false" ht="15" hidden="false" customHeight="false" outlineLevel="0" collapsed="false">
      <c r="A47518" s="0" t="s">
        <v>72963</v>
      </c>
      <c r="B47518" s="0" t="n">
        <f aca="false">HOUR(C47518)</f>
        <v>9</v>
      </c>
      <c r="C47518" s="1" t="n">
        <v>41379.375</v>
      </c>
      <c r="D47518" s="0" t="s">
        <v>81284</v>
      </c>
    </row>
    <row r="47519" customFormat="false" ht="15" hidden="false" customHeight="false" outlineLevel="0" collapsed="false">
      <c r="A47519" s="0" t="s">
        <v>81285</v>
      </c>
      <c r="B47519" s="0" t="n">
        <f aca="false">HOUR(C47519)</f>
        <v>9</v>
      </c>
      <c r="C47519" s="1" t="n">
        <v>41379.375</v>
      </c>
      <c r="D47519" s="0" t="s">
        <v>81286</v>
      </c>
    </row>
    <row r="47520" customFormat="false" ht="15" hidden="false" customHeight="false" outlineLevel="0" collapsed="false">
      <c r="A47520" s="0" t="s">
        <v>961</v>
      </c>
      <c r="B47520" s="0" t="n">
        <f aca="false">HOUR(C47520)</f>
        <v>9</v>
      </c>
      <c r="C47520" s="1" t="n">
        <v>41379.375</v>
      </c>
      <c r="D47520" s="0" t="s">
        <v>81287</v>
      </c>
    </row>
    <row r="47521" customFormat="false" ht="15" hidden="false" customHeight="false" outlineLevel="0" collapsed="false">
      <c r="A47521" s="0" t="s">
        <v>3266</v>
      </c>
      <c r="B47521" s="0" t="n">
        <f aca="false">HOUR(C47521)</f>
        <v>9</v>
      </c>
      <c r="C47521" s="1" t="n">
        <v>41379.375</v>
      </c>
      <c r="D47521" s="0" t="s">
        <v>81288</v>
      </c>
    </row>
    <row r="47522" customFormat="false" ht="15" hidden="false" customHeight="false" outlineLevel="0" collapsed="false">
      <c r="A47522" s="0" t="s">
        <v>65221</v>
      </c>
      <c r="B47522" s="0" t="n">
        <f aca="false">HOUR(C47522)</f>
        <v>9</v>
      </c>
      <c r="C47522" s="1" t="n">
        <v>41379.375</v>
      </c>
      <c r="D47522" s="0" t="s">
        <v>81289</v>
      </c>
    </row>
    <row r="47523" customFormat="false" ht="15" hidden="false" customHeight="false" outlineLevel="0" collapsed="false">
      <c r="A47523" s="0" t="s">
        <v>81290</v>
      </c>
      <c r="B47523" s="0" t="n">
        <f aca="false">HOUR(C47523)</f>
        <v>9</v>
      </c>
      <c r="C47523" s="1" t="n">
        <v>41379.375</v>
      </c>
      <c r="D47523" s="0" t="s">
        <v>81291</v>
      </c>
    </row>
    <row r="47524" customFormat="false" ht="15" hidden="false" customHeight="false" outlineLevel="0" collapsed="false">
      <c r="A47524" s="0" t="s">
        <v>32487</v>
      </c>
      <c r="B47524" s="0" t="n">
        <f aca="false">HOUR(C47524)</f>
        <v>9</v>
      </c>
      <c r="C47524" s="1" t="n">
        <v>41379.375</v>
      </c>
      <c r="D47524" s="0" t="s">
        <v>81292</v>
      </c>
    </row>
    <row r="47525" customFormat="false" ht="15" hidden="false" customHeight="false" outlineLevel="0" collapsed="false">
      <c r="A47525" s="0" t="s">
        <v>1704</v>
      </c>
      <c r="B47525" s="0" t="n">
        <f aca="false">HOUR(C47525)</f>
        <v>9</v>
      </c>
      <c r="C47525" s="1" t="n">
        <v>41379.375</v>
      </c>
      <c r="D47525" s="0" t="s">
        <v>81293</v>
      </c>
    </row>
    <row r="47526" customFormat="false" ht="15" hidden="false" customHeight="false" outlineLevel="0" collapsed="false">
      <c r="A47526" s="0" t="s">
        <v>81294</v>
      </c>
      <c r="B47526" s="0" t="n">
        <f aca="false">HOUR(C47526)</f>
        <v>9</v>
      </c>
      <c r="C47526" s="1" t="n">
        <v>41379.375</v>
      </c>
      <c r="D47526" s="0" t="s">
        <v>81295</v>
      </c>
    </row>
    <row r="47527" customFormat="false" ht="15" hidden="false" customHeight="false" outlineLevel="0" collapsed="false">
      <c r="A47527" s="0" t="s">
        <v>81296</v>
      </c>
      <c r="B47527" s="0" t="n">
        <f aca="false">HOUR(C47527)</f>
        <v>9</v>
      </c>
      <c r="C47527" s="1" t="n">
        <v>41379.375</v>
      </c>
      <c r="D47527" s="0" t="s">
        <v>81297</v>
      </c>
    </row>
    <row r="47528" customFormat="false" ht="15" hidden="false" customHeight="false" outlineLevel="0" collapsed="false">
      <c r="A47528" s="0" t="s">
        <v>80272</v>
      </c>
      <c r="B47528" s="0" t="n">
        <f aca="false">HOUR(C47528)</f>
        <v>9</v>
      </c>
      <c r="C47528" s="1" t="n">
        <v>41379.375</v>
      </c>
      <c r="D47528" s="0" t="s">
        <v>81298</v>
      </c>
    </row>
    <row r="47529" customFormat="false" ht="15" hidden="false" customHeight="false" outlineLevel="0" collapsed="false">
      <c r="A47529" s="0" t="s">
        <v>76179</v>
      </c>
      <c r="B47529" s="0" t="n">
        <f aca="false">HOUR(C47529)</f>
        <v>9</v>
      </c>
      <c r="C47529" s="1" t="n">
        <v>41379.375</v>
      </c>
      <c r="D47529" s="0" t="s">
        <v>81299</v>
      </c>
    </row>
    <row r="47530" customFormat="false" ht="15" hidden="false" customHeight="false" outlineLevel="0" collapsed="false">
      <c r="A47530" s="0" t="s">
        <v>81300</v>
      </c>
      <c r="B47530" s="0" t="n">
        <f aca="false">HOUR(C47530)</f>
        <v>9</v>
      </c>
      <c r="C47530" s="1" t="n">
        <v>41379.375</v>
      </c>
      <c r="D47530" s="0" t="s">
        <v>81301</v>
      </c>
    </row>
    <row r="47531" customFormat="false" ht="15" hidden="false" customHeight="false" outlineLevel="0" collapsed="false">
      <c r="A47531" s="0" t="s">
        <v>61450</v>
      </c>
      <c r="B47531" s="0" t="n">
        <f aca="false">HOUR(C47531)</f>
        <v>9</v>
      </c>
      <c r="C47531" s="1" t="n">
        <v>41379.375</v>
      </c>
      <c r="D47531" s="0" t="s">
        <v>81302</v>
      </c>
    </row>
    <row r="47532" customFormat="false" ht="15" hidden="false" customHeight="false" outlineLevel="0" collapsed="false">
      <c r="A47532" s="0" t="s">
        <v>81303</v>
      </c>
      <c r="B47532" s="0" t="n">
        <f aca="false">HOUR(C47532)</f>
        <v>9</v>
      </c>
      <c r="C47532" s="1" t="n">
        <v>41379.375</v>
      </c>
      <c r="D47532" s="0" t="s">
        <v>81304</v>
      </c>
    </row>
    <row r="47533" customFormat="false" ht="15" hidden="false" customHeight="false" outlineLevel="0" collapsed="false">
      <c r="A47533" s="0" t="s">
        <v>81305</v>
      </c>
      <c r="B47533" s="0" t="n">
        <f aca="false">HOUR(C47533)</f>
        <v>9</v>
      </c>
      <c r="C47533" s="1" t="n">
        <v>41379.375</v>
      </c>
      <c r="D47533" s="0" t="s">
        <v>81306</v>
      </c>
    </row>
    <row r="47534" customFormat="false" ht="15" hidden="false" customHeight="false" outlineLevel="0" collapsed="false">
      <c r="A47534" s="0" t="s">
        <v>60075</v>
      </c>
      <c r="B47534" s="0" t="n">
        <f aca="false">HOUR(C47534)</f>
        <v>9</v>
      </c>
      <c r="C47534" s="1" t="n">
        <v>41379.375</v>
      </c>
      <c r="D47534" s="0" t="s">
        <v>81307</v>
      </c>
    </row>
    <row r="47535" customFormat="false" ht="15" hidden="false" customHeight="false" outlineLevel="0" collapsed="false">
      <c r="A47535" s="0" t="s">
        <v>81308</v>
      </c>
      <c r="B47535" s="0" t="n">
        <f aca="false">HOUR(C47535)</f>
        <v>9</v>
      </c>
      <c r="C47535" s="1" t="n">
        <v>41379.375</v>
      </c>
      <c r="D47535" s="0" t="s">
        <v>81309</v>
      </c>
    </row>
    <row r="47536" customFormat="false" ht="15" hidden="false" customHeight="false" outlineLevel="0" collapsed="false">
      <c r="A47536" s="0" t="s">
        <v>75197</v>
      </c>
      <c r="B47536" s="0" t="n">
        <f aca="false">HOUR(C47536)</f>
        <v>9</v>
      </c>
      <c r="C47536" s="1" t="n">
        <v>41379.375</v>
      </c>
      <c r="D47536" s="0" t="s">
        <v>81310</v>
      </c>
    </row>
    <row r="47537" customFormat="false" ht="15" hidden="false" customHeight="false" outlineLevel="0" collapsed="false">
      <c r="A47537" s="0" t="s">
        <v>67540</v>
      </c>
      <c r="B47537" s="0" t="n">
        <f aca="false">HOUR(C47537)</f>
        <v>9</v>
      </c>
      <c r="C47537" s="1" t="n">
        <v>41379.375</v>
      </c>
      <c r="D47537" s="0" t="s">
        <v>81311</v>
      </c>
    </row>
    <row r="47538" customFormat="false" ht="15" hidden="false" customHeight="false" outlineLevel="0" collapsed="false">
      <c r="A47538" s="0" t="s">
        <v>81312</v>
      </c>
      <c r="B47538" s="0" t="n">
        <f aca="false">HOUR(C47538)</f>
        <v>9</v>
      </c>
      <c r="C47538" s="1" t="n">
        <v>41379.375</v>
      </c>
      <c r="D47538" s="0" t="s">
        <v>81313</v>
      </c>
    </row>
    <row r="47539" customFormat="false" ht="15" hidden="false" customHeight="false" outlineLevel="0" collapsed="false">
      <c r="A47539" s="0" t="s">
        <v>60634</v>
      </c>
      <c r="B47539" s="0" t="n">
        <f aca="false">HOUR(C47539)</f>
        <v>9</v>
      </c>
      <c r="C47539" s="1" t="n">
        <v>41379.375</v>
      </c>
      <c r="D47539" s="0" t="s">
        <v>81314</v>
      </c>
    </row>
    <row r="47540" customFormat="false" ht="15" hidden="false" customHeight="false" outlineLevel="0" collapsed="false">
      <c r="A47540" s="0" t="s">
        <v>81315</v>
      </c>
      <c r="B47540" s="0" t="n">
        <f aca="false">HOUR(C47540)</f>
        <v>9</v>
      </c>
      <c r="C47540" s="1" t="n">
        <v>41379.375</v>
      </c>
      <c r="D47540" s="0" t="s">
        <v>81316</v>
      </c>
    </row>
    <row r="47541" customFormat="false" ht="15" hidden="false" customHeight="false" outlineLevel="0" collapsed="false">
      <c r="A47541" s="0" t="s">
        <v>81317</v>
      </c>
      <c r="B47541" s="0" t="n">
        <f aca="false">HOUR(C47541)</f>
        <v>9</v>
      </c>
      <c r="C47541" s="1" t="n">
        <v>41379.375</v>
      </c>
      <c r="D47541" s="0" t="s">
        <v>81318</v>
      </c>
    </row>
    <row r="47542" customFormat="false" ht="15" hidden="false" customHeight="false" outlineLevel="0" collapsed="false">
      <c r="A47542" s="0" t="s">
        <v>81319</v>
      </c>
      <c r="B47542" s="0" t="n">
        <f aca="false">HOUR(C47542)</f>
        <v>9</v>
      </c>
      <c r="C47542" s="1" t="n">
        <v>41379.375</v>
      </c>
      <c r="D47542" s="0" t="s">
        <v>81320</v>
      </c>
    </row>
    <row r="47543" customFormat="false" ht="15" hidden="false" customHeight="false" outlineLevel="0" collapsed="false">
      <c r="A47543" s="0" t="s">
        <v>81321</v>
      </c>
      <c r="B47543" s="0" t="n">
        <f aca="false">HOUR(C47543)</f>
        <v>9</v>
      </c>
      <c r="C47543" s="1" t="n">
        <v>41379.375</v>
      </c>
      <c r="D47543" s="0" t="s">
        <v>81322</v>
      </c>
    </row>
    <row r="47544" customFormat="false" ht="15" hidden="false" customHeight="false" outlineLevel="0" collapsed="false">
      <c r="A47544" s="0" t="s">
        <v>81323</v>
      </c>
      <c r="B47544" s="0" t="n">
        <f aca="false">HOUR(C47544)</f>
        <v>9</v>
      </c>
      <c r="C47544" s="1" t="n">
        <v>41379.375</v>
      </c>
      <c r="D47544" s="0" t="s">
        <v>81324</v>
      </c>
    </row>
    <row r="47545" customFormat="false" ht="15" hidden="false" customHeight="false" outlineLevel="0" collapsed="false">
      <c r="A47545" s="0" t="s">
        <v>81325</v>
      </c>
      <c r="B47545" s="0" t="n">
        <f aca="false">HOUR(C47545)</f>
        <v>9</v>
      </c>
      <c r="C47545" s="1" t="n">
        <v>41379.375</v>
      </c>
      <c r="D47545" s="0" t="s">
        <v>81326</v>
      </c>
    </row>
    <row r="47546" customFormat="false" ht="15" hidden="false" customHeight="false" outlineLevel="0" collapsed="false">
      <c r="A47546" s="0" t="s">
        <v>62391</v>
      </c>
      <c r="B47546" s="0" t="n">
        <f aca="false">HOUR(C47546)</f>
        <v>9</v>
      </c>
      <c r="C47546" s="1" t="n">
        <v>41379.375</v>
      </c>
      <c r="D47546" s="0" t="s">
        <v>81327</v>
      </c>
    </row>
    <row r="47547" customFormat="false" ht="15" hidden="false" customHeight="false" outlineLevel="0" collapsed="false">
      <c r="A47547" s="0" t="s">
        <v>31924</v>
      </c>
      <c r="B47547" s="0" t="n">
        <f aca="false">HOUR(C47547)</f>
        <v>9</v>
      </c>
      <c r="C47547" s="1" t="n">
        <v>41379.375</v>
      </c>
      <c r="D47547" s="0" t="s">
        <v>81328</v>
      </c>
    </row>
    <row r="47548" customFormat="false" ht="15" hidden="false" customHeight="false" outlineLevel="0" collapsed="false">
      <c r="A47548" s="0" t="s">
        <v>76521</v>
      </c>
      <c r="B47548" s="0" t="n">
        <f aca="false">HOUR(C47548)</f>
        <v>9</v>
      </c>
      <c r="C47548" s="1" t="n">
        <v>41379.375</v>
      </c>
      <c r="D47548" s="0" t="s">
        <v>81329</v>
      </c>
    </row>
    <row r="47549" customFormat="false" ht="15" hidden="false" customHeight="false" outlineLevel="0" collapsed="false">
      <c r="A47549" s="0" t="s">
        <v>81330</v>
      </c>
      <c r="B47549" s="0" t="n">
        <f aca="false">HOUR(C47549)</f>
        <v>9</v>
      </c>
      <c r="C47549" s="1" t="n">
        <v>41379.375</v>
      </c>
      <c r="D47549" s="0" t="s">
        <v>81331</v>
      </c>
    </row>
    <row r="47550" customFormat="false" ht="15" hidden="false" customHeight="false" outlineLevel="0" collapsed="false">
      <c r="A47550" s="0" t="s">
        <v>3550</v>
      </c>
      <c r="B47550" s="0" t="n">
        <f aca="false">HOUR(C47550)</f>
        <v>9</v>
      </c>
      <c r="C47550" s="1" t="n">
        <v>41379.375</v>
      </c>
      <c r="D47550" s="0" t="s">
        <v>81332</v>
      </c>
    </row>
    <row r="47551" customFormat="false" ht="15" hidden="false" customHeight="false" outlineLevel="0" collapsed="false">
      <c r="A47551" s="0" t="s">
        <v>81333</v>
      </c>
      <c r="B47551" s="0" t="n">
        <f aca="false">HOUR(C47551)</f>
        <v>9</v>
      </c>
      <c r="C47551" s="1" t="n">
        <v>41379.375</v>
      </c>
      <c r="D47551" s="0" t="s">
        <v>81334</v>
      </c>
    </row>
    <row r="47552" customFormat="false" ht="15" hidden="false" customHeight="false" outlineLevel="0" collapsed="false">
      <c r="A47552" s="0" t="s">
        <v>81335</v>
      </c>
      <c r="B47552" s="0" t="n">
        <f aca="false">HOUR(C47552)</f>
        <v>9</v>
      </c>
      <c r="C47552" s="1" t="n">
        <v>41379.375</v>
      </c>
      <c r="D47552" s="0" t="s">
        <v>81336</v>
      </c>
    </row>
    <row r="47553" customFormat="false" ht="15" hidden="false" customHeight="false" outlineLevel="0" collapsed="false">
      <c r="A47553" s="0" t="s">
        <v>64708</v>
      </c>
      <c r="B47553" s="0" t="n">
        <f aca="false">HOUR(C47553)</f>
        <v>9</v>
      </c>
      <c r="C47553" s="1" t="n">
        <v>41379.375</v>
      </c>
      <c r="D47553" s="0" t="s">
        <v>81337</v>
      </c>
    </row>
    <row r="47554" customFormat="false" ht="15" hidden="false" customHeight="false" outlineLevel="0" collapsed="false">
      <c r="A47554" s="0" t="s">
        <v>75103</v>
      </c>
      <c r="B47554" s="0" t="n">
        <f aca="false">HOUR(C47554)</f>
        <v>9</v>
      </c>
      <c r="C47554" s="1" t="n">
        <v>41379.375</v>
      </c>
      <c r="D47554" s="0" t="s">
        <v>81338</v>
      </c>
    </row>
    <row r="47555" customFormat="false" ht="15" hidden="false" customHeight="false" outlineLevel="0" collapsed="false">
      <c r="A47555" s="0" t="s">
        <v>32124</v>
      </c>
      <c r="B47555" s="0" t="n">
        <f aca="false">HOUR(C47555)</f>
        <v>9</v>
      </c>
      <c r="C47555" s="1" t="n">
        <v>41379.375</v>
      </c>
      <c r="D47555" s="0" t="s">
        <v>81339</v>
      </c>
    </row>
    <row r="47556" customFormat="false" ht="15" hidden="false" customHeight="false" outlineLevel="0" collapsed="false">
      <c r="A47556" s="0" t="s">
        <v>81340</v>
      </c>
      <c r="B47556" s="0" t="n">
        <f aca="false">HOUR(C47556)</f>
        <v>9</v>
      </c>
      <c r="C47556" s="1" t="n">
        <v>41379.375</v>
      </c>
      <c r="D47556" s="0" t="s">
        <v>81341</v>
      </c>
    </row>
    <row r="47557" customFormat="false" ht="15" hidden="false" customHeight="false" outlineLevel="0" collapsed="false">
      <c r="A47557" s="0" t="s">
        <v>81342</v>
      </c>
      <c r="B47557" s="0" t="n">
        <f aca="false">HOUR(C47557)</f>
        <v>9</v>
      </c>
      <c r="C47557" s="1" t="n">
        <v>41379.375</v>
      </c>
      <c r="D47557" s="0" t="s">
        <v>81343</v>
      </c>
    </row>
    <row r="47558" customFormat="false" ht="15" hidden="false" customHeight="false" outlineLevel="0" collapsed="false">
      <c r="A47558" s="0" t="s">
        <v>61688</v>
      </c>
      <c r="B47558" s="0" t="n">
        <f aca="false">HOUR(C47558)</f>
        <v>9</v>
      </c>
      <c r="C47558" s="1" t="n">
        <v>41379.375</v>
      </c>
      <c r="D47558" s="0" t="s">
        <v>81344</v>
      </c>
    </row>
    <row r="47559" customFormat="false" ht="15" hidden="false" customHeight="false" outlineLevel="0" collapsed="false">
      <c r="A47559" s="0" t="s">
        <v>81345</v>
      </c>
      <c r="B47559" s="0" t="n">
        <f aca="false">HOUR(C47559)</f>
        <v>9</v>
      </c>
      <c r="C47559" s="1" t="n">
        <v>41379.375</v>
      </c>
      <c r="D47559" s="0" t="s">
        <v>81346</v>
      </c>
    </row>
    <row r="47560" customFormat="false" ht="15" hidden="false" customHeight="false" outlineLevel="0" collapsed="false">
      <c r="A47560" s="0" t="s">
        <v>81347</v>
      </c>
      <c r="B47560" s="0" t="n">
        <f aca="false">HOUR(C47560)</f>
        <v>9</v>
      </c>
      <c r="C47560" s="1" t="n">
        <v>41379.375</v>
      </c>
      <c r="D47560" s="0" t="s">
        <v>81348</v>
      </c>
    </row>
    <row r="47561" customFormat="false" ht="15" hidden="false" customHeight="false" outlineLevel="0" collapsed="false">
      <c r="A47561" s="0" t="s">
        <v>59796</v>
      </c>
      <c r="B47561" s="0" t="n">
        <f aca="false">HOUR(C47561)</f>
        <v>9</v>
      </c>
      <c r="C47561" s="1" t="n">
        <v>41379.375</v>
      </c>
      <c r="D47561" s="0" t="s">
        <v>81349</v>
      </c>
    </row>
    <row r="47562" customFormat="false" ht="15" hidden="false" customHeight="false" outlineLevel="0" collapsed="false">
      <c r="A47562" s="0" t="s">
        <v>81350</v>
      </c>
      <c r="B47562" s="0" t="n">
        <f aca="false">HOUR(C47562)</f>
        <v>9</v>
      </c>
      <c r="C47562" s="1" t="n">
        <v>41379.375</v>
      </c>
      <c r="D47562" s="0" t="s">
        <v>81351</v>
      </c>
    </row>
    <row r="47563" customFormat="false" ht="15" hidden="false" customHeight="false" outlineLevel="0" collapsed="false">
      <c r="A47563" s="0" t="s">
        <v>57565</v>
      </c>
      <c r="B47563" s="0" t="n">
        <f aca="false">HOUR(C47563)</f>
        <v>9</v>
      </c>
      <c r="C47563" s="1" t="n">
        <v>41379.375</v>
      </c>
      <c r="D47563" s="0" t="s">
        <v>81352</v>
      </c>
    </row>
    <row r="47564" customFormat="false" ht="15" hidden="false" customHeight="false" outlineLevel="0" collapsed="false">
      <c r="A47564" s="0" t="s">
        <v>42586</v>
      </c>
      <c r="B47564" s="0" t="n">
        <f aca="false">HOUR(C47564)</f>
        <v>9</v>
      </c>
      <c r="C47564" s="1" t="n">
        <v>41379.375</v>
      </c>
      <c r="D47564" s="0" t="s">
        <v>81353</v>
      </c>
    </row>
    <row r="47565" customFormat="false" ht="15" hidden="false" customHeight="false" outlineLevel="0" collapsed="false">
      <c r="A47565" s="0" t="s">
        <v>17140</v>
      </c>
      <c r="B47565" s="0" t="n">
        <f aca="false">HOUR(C47565)</f>
        <v>9</v>
      </c>
      <c r="C47565" s="1" t="n">
        <v>41379.375</v>
      </c>
      <c r="D47565" s="0" t="s">
        <v>81354</v>
      </c>
    </row>
    <row r="47566" customFormat="false" ht="15" hidden="false" customHeight="false" outlineLevel="0" collapsed="false">
      <c r="A47566" s="0" t="s">
        <v>81355</v>
      </c>
      <c r="B47566" s="0" t="n">
        <f aca="false">HOUR(C47566)</f>
        <v>9</v>
      </c>
      <c r="C47566" s="1" t="n">
        <v>41379.375</v>
      </c>
      <c r="D47566" s="0" t="s">
        <v>81356</v>
      </c>
    </row>
    <row r="47567" customFormat="false" ht="15" hidden="false" customHeight="false" outlineLevel="0" collapsed="false">
      <c r="A47567" s="0" t="s">
        <v>2045</v>
      </c>
      <c r="B47567" s="0" t="n">
        <f aca="false">HOUR(C47567)</f>
        <v>9</v>
      </c>
      <c r="C47567" s="1" t="n">
        <v>41379.375</v>
      </c>
      <c r="D47567" s="0" t="s">
        <v>81357</v>
      </c>
    </row>
    <row r="47568" customFormat="false" ht="15" hidden="false" customHeight="false" outlineLevel="0" collapsed="false">
      <c r="A47568" s="0" t="s">
        <v>81358</v>
      </c>
      <c r="B47568" s="0" t="n">
        <f aca="false">HOUR(C47568)</f>
        <v>9</v>
      </c>
      <c r="C47568" s="1" t="n">
        <v>41379.375</v>
      </c>
      <c r="D47568" s="0" t="s">
        <v>81359</v>
      </c>
    </row>
    <row r="47569" customFormat="false" ht="15" hidden="false" customHeight="false" outlineLevel="0" collapsed="false">
      <c r="A47569" s="0" t="s">
        <v>81360</v>
      </c>
      <c r="B47569" s="0" t="n">
        <f aca="false">HOUR(C47569)</f>
        <v>9</v>
      </c>
      <c r="C47569" s="1" t="n">
        <v>41379.375</v>
      </c>
      <c r="D47569" s="0" t="s">
        <v>81361</v>
      </c>
    </row>
    <row r="47570" customFormat="false" ht="15" hidden="false" customHeight="false" outlineLevel="0" collapsed="false">
      <c r="A47570" s="0" t="s">
        <v>81362</v>
      </c>
      <c r="B47570" s="0" t="n">
        <f aca="false">HOUR(C47570)</f>
        <v>9</v>
      </c>
      <c r="C47570" s="1" t="n">
        <v>41379.375</v>
      </c>
      <c r="D47570" s="0" t="s">
        <v>81363</v>
      </c>
    </row>
    <row r="47571" customFormat="false" ht="15" hidden="false" customHeight="false" outlineLevel="0" collapsed="false">
      <c r="A47571" s="0" t="s">
        <v>81364</v>
      </c>
      <c r="B47571" s="0" t="n">
        <f aca="false">HOUR(C47571)</f>
        <v>9</v>
      </c>
      <c r="C47571" s="1" t="n">
        <v>41379.375</v>
      </c>
      <c r="D47571" s="0" t="s">
        <v>81365</v>
      </c>
    </row>
    <row r="47572" customFormat="false" ht="15" hidden="false" customHeight="false" outlineLevel="0" collapsed="false">
      <c r="A47572" s="0" t="s">
        <v>73247</v>
      </c>
      <c r="B47572" s="0" t="n">
        <f aca="false">HOUR(C47572)</f>
        <v>9</v>
      </c>
      <c r="C47572" s="1" t="n">
        <v>41379.375</v>
      </c>
      <c r="D47572" s="0" t="s">
        <v>81366</v>
      </c>
    </row>
    <row r="47573" customFormat="false" ht="15" hidden="false" customHeight="false" outlineLevel="0" collapsed="false">
      <c r="A47573" s="0" t="s">
        <v>81367</v>
      </c>
      <c r="B47573" s="0" t="n">
        <f aca="false">HOUR(C47573)</f>
        <v>9</v>
      </c>
      <c r="C47573" s="1" t="n">
        <v>41379.375</v>
      </c>
      <c r="D47573" s="0" t="s">
        <v>81368</v>
      </c>
    </row>
    <row r="47574" customFormat="false" ht="15" hidden="false" customHeight="false" outlineLevel="0" collapsed="false">
      <c r="A47574" s="0" t="s">
        <v>42593</v>
      </c>
      <c r="B47574" s="0" t="n">
        <f aca="false">HOUR(C47574)</f>
        <v>9</v>
      </c>
      <c r="C47574" s="1" t="n">
        <v>41379.375</v>
      </c>
      <c r="D47574" s="0" t="s">
        <v>81369</v>
      </c>
    </row>
    <row r="47575" customFormat="false" ht="15" hidden="false" customHeight="false" outlineLevel="0" collapsed="false">
      <c r="A47575" s="0" t="s">
        <v>81370</v>
      </c>
      <c r="B47575" s="0" t="n">
        <f aca="false">HOUR(C47575)</f>
        <v>9</v>
      </c>
      <c r="C47575" s="1" t="n">
        <v>41379.375</v>
      </c>
      <c r="D47575" s="0" t="s">
        <v>81371</v>
      </c>
    </row>
    <row r="47576" customFormat="false" ht="15" hidden="false" customHeight="false" outlineLevel="0" collapsed="false">
      <c r="A47576" s="0" t="s">
        <v>81372</v>
      </c>
      <c r="B47576" s="0" t="n">
        <f aca="false">HOUR(C47576)</f>
        <v>9</v>
      </c>
      <c r="C47576" s="1" t="n">
        <v>41379.375</v>
      </c>
      <c r="D47576" s="0" t="s">
        <v>81373</v>
      </c>
    </row>
    <row r="47577" customFormat="false" ht="15" hidden="false" customHeight="false" outlineLevel="0" collapsed="false">
      <c r="A47577" s="0" t="s">
        <v>63827</v>
      </c>
      <c r="B47577" s="0" t="n">
        <f aca="false">HOUR(C47577)</f>
        <v>9</v>
      </c>
      <c r="C47577" s="1" t="n">
        <v>41379.375</v>
      </c>
      <c r="D47577" s="0" t="s">
        <v>81374</v>
      </c>
    </row>
    <row r="47578" customFormat="false" ht="15" hidden="false" customHeight="false" outlineLevel="0" collapsed="false">
      <c r="A47578" s="0" t="s">
        <v>81375</v>
      </c>
      <c r="B47578" s="0" t="n">
        <f aca="false">HOUR(C47578)</f>
        <v>9</v>
      </c>
      <c r="C47578" s="1" t="n">
        <v>41379.375</v>
      </c>
      <c r="D47578" s="0" t="s">
        <v>81376</v>
      </c>
    </row>
    <row r="47579" customFormat="false" ht="15" hidden="false" customHeight="false" outlineLevel="0" collapsed="false">
      <c r="A47579" s="0" t="s">
        <v>74942</v>
      </c>
      <c r="B47579" s="0" t="n">
        <f aca="false">HOUR(C47579)</f>
        <v>9</v>
      </c>
      <c r="C47579" s="1" t="n">
        <v>41379.375</v>
      </c>
      <c r="D47579" s="0" t="s">
        <v>81377</v>
      </c>
    </row>
    <row r="47580" customFormat="false" ht="15" hidden="false" customHeight="false" outlineLevel="0" collapsed="false">
      <c r="A47580" s="0" t="s">
        <v>72564</v>
      </c>
      <c r="B47580" s="0" t="n">
        <f aca="false">HOUR(C47580)</f>
        <v>9</v>
      </c>
      <c r="C47580" s="1" t="n">
        <v>41379.375</v>
      </c>
      <c r="D47580" s="0" t="s">
        <v>81378</v>
      </c>
    </row>
    <row r="47581" customFormat="false" ht="15" hidden="false" customHeight="false" outlineLevel="0" collapsed="false">
      <c r="A47581" s="0" t="s">
        <v>81379</v>
      </c>
      <c r="B47581" s="0" t="n">
        <f aca="false">HOUR(C47581)</f>
        <v>9</v>
      </c>
      <c r="C47581" s="1" t="n">
        <v>41379.375</v>
      </c>
      <c r="D47581" s="0" t="s">
        <v>81380</v>
      </c>
    </row>
    <row r="47582" customFormat="false" ht="15" hidden="false" customHeight="false" outlineLevel="0" collapsed="false">
      <c r="A47582" s="0" t="s">
        <v>81381</v>
      </c>
      <c r="B47582" s="0" t="n">
        <f aca="false">HOUR(C47582)</f>
        <v>9</v>
      </c>
      <c r="C47582" s="1" t="n">
        <v>41379.375</v>
      </c>
      <c r="D47582" s="0" t="s">
        <v>81382</v>
      </c>
    </row>
    <row r="47583" customFormat="false" ht="15" hidden="false" customHeight="false" outlineLevel="0" collapsed="false">
      <c r="A47583" s="0" t="s">
        <v>3452</v>
      </c>
      <c r="B47583" s="0" t="n">
        <f aca="false">HOUR(C47583)</f>
        <v>9</v>
      </c>
      <c r="C47583" s="1" t="n">
        <v>41379.375</v>
      </c>
      <c r="D47583" s="0" t="s">
        <v>81383</v>
      </c>
    </row>
    <row r="47584" customFormat="false" ht="15" hidden="false" customHeight="false" outlineLevel="0" collapsed="false">
      <c r="A47584" s="0" t="s">
        <v>77624</v>
      </c>
      <c r="B47584" s="0" t="n">
        <f aca="false">HOUR(C47584)</f>
        <v>9</v>
      </c>
      <c r="C47584" s="1" t="n">
        <v>41379.375</v>
      </c>
      <c r="D47584" s="0" t="s">
        <v>81384</v>
      </c>
    </row>
    <row r="47585" customFormat="false" ht="15" hidden="false" customHeight="false" outlineLevel="0" collapsed="false">
      <c r="A47585" s="0" t="s">
        <v>45494</v>
      </c>
      <c r="B47585" s="0" t="n">
        <f aca="false">HOUR(C47585)</f>
        <v>9</v>
      </c>
      <c r="C47585" s="1" t="n">
        <v>41379.375</v>
      </c>
      <c r="D47585" s="0" t="s">
        <v>81385</v>
      </c>
    </row>
    <row r="47586" customFormat="false" ht="15" hidden="false" customHeight="false" outlineLevel="0" collapsed="false">
      <c r="A47586" s="0" t="s">
        <v>81386</v>
      </c>
      <c r="B47586" s="0" t="n">
        <f aca="false">HOUR(C47586)</f>
        <v>9</v>
      </c>
      <c r="C47586" s="1" t="n">
        <v>41379.375</v>
      </c>
      <c r="D47586" s="0" t="s">
        <v>81387</v>
      </c>
    </row>
    <row r="47587" customFormat="false" ht="15" hidden="false" customHeight="false" outlineLevel="0" collapsed="false">
      <c r="A47587" s="0" t="s">
        <v>63810</v>
      </c>
      <c r="B47587" s="0" t="n">
        <f aca="false">HOUR(C47587)</f>
        <v>9</v>
      </c>
      <c r="C47587" s="1" t="n">
        <v>41379.375</v>
      </c>
      <c r="D47587" s="0" t="s">
        <v>81388</v>
      </c>
    </row>
    <row r="47588" customFormat="false" ht="15" hidden="false" customHeight="false" outlineLevel="0" collapsed="false">
      <c r="A47588" s="0" t="s">
        <v>81389</v>
      </c>
      <c r="B47588" s="0" t="n">
        <f aca="false">HOUR(C47588)</f>
        <v>9</v>
      </c>
      <c r="C47588" s="1" t="n">
        <v>41379.375</v>
      </c>
      <c r="D47588" s="0" t="s">
        <v>81390</v>
      </c>
    </row>
    <row r="47589" customFormat="false" ht="15" hidden="false" customHeight="false" outlineLevel="0" collapsed="false">
      <c r="A47589" s="0" t="s">
        <v>62258</v>
      </c>
      <c r="B47589" s="0" t="n">
        <f aca="false">HOUR(C47589)</f>
        <v>9</v>
      </c>
      <c r="C47589" s="1" t="n">
        <v>41379.375</v>
      </c>
      <c r="D47589" s="0" t="s">
        <v>81391</v>
      </c>
    </row>
    <row r="47590" customFormat="false" ht="15" hidden="false" customHeight="false" outlineLevel="0" collapsed="false">
      <c r="A47590" s="0" t="s">
        <v>81392</v>
      </c>
      <c r="B47590" s="0" t="n">
        <f aca="false">HOUR(C47590)</f>
        <v>9</v>
      </c>
      <c r="C47590" s="1" t="n">
        <v>41379.375</v>
      </c>
      <c r="D47590" s="0" t="s">
        <v>81393</v>
      </c>
    </row>
    <row r="47591" customFormat="false" ht="15" hidden="false" customHeight="false" outlineLevel="0" collapsed="false">
      <c r="A47591" s="0" t="s">
        <v>81394</v>
      </c>
      <c r="B47591" s="0" t="n">
        <f aca="false">HOUR(C47591)</f>
        <v>9</v>
      </c>
      <c r="C47591" s="1" t="n">
        <v>41379.375</v>
      </c>
      <c r="D47591" s="0" t="s">
        <v>81395</v>
      </c>
    </row>
    <row r="47592" customFormat="false" ht="15" hidden="false" customHeight="false" outlineLevel="0" collapsed="false">
      <c r="A47592" s="0" t="s">
        <v>68934</v>
      </c>
      <c r="B47592" s="0" t="n">
        <f aca="false">HOUR(C47592)</f>
        <v>9</v>
      </c>
      <c r="C47592" s="1" t="n">
        <v>41379.375</v>
      </c>
      <c r="D47592" s="0" t="s">
        <v>81396</v>
      </c>
    </row>
    <row r="47593" customFormat="false" ht="15" hidden="false" customHeight="false" outlineLevel="0" collapsed="false">
      <c r="A47593" s="0" t="s">
        <v>61352</v>
      </c>
      <c r="B47593" s="0" t="n">
        <f aca="false">HOUR(C47593)</f>
        <v>9</v>
      </c>
      <c r="C47593" s="1" t="n">
        <v>41379.375</v>
      </c>
      <c r="D47593" s="0" t="s">
        <v>81397</v>
      </c>
    </row>
    <row r="47594" customFormat="false" ht="15" hidden="false" customHeight="false" outlineLevel="0" collapsed="false">
      <c r="A47594" s="0" t="s">
        <v>81398</v>
      </c>
      <c r="B47594" s="0" t="n">
        <f aca="false">HOUR(C47594)</f>
        <v>9</v>
      </c>
      <c r="C47594" s="1" t="n">
        <v>41379.375</v>
      </c>
      <c r="D47594" s="0" t="s">
        <v>81399</v>
      </c>
    </row>
    <row r="47595" customFormat="false" ht="15" hidden="false" customHeight="false" outlineLevel="0" collapsed="false">
      <c r="A47595" s="0" t="s">
        <v>61114</v>
      </c>
      <c r="B47595" s="0" t="n">
        <f aca="false">HOUR(C47595)</f>
        <v>9</v>
      </c>
      <c r="C47595" s="1" t="n">
        <v>41379.375</v>
      </c>
      <c r="D47595" s="0" t="s">
        <v>81400</v>
      </c>
    </row>
    <row r="47596" customFormat="false" ht="15" hidden="false" customHeight="false" outlineLevel="0" collapsed="false">
      <c r="A47596" s="0" t="s">
        <v>58829</v>
      </c>
      <c r="B47596" s="0" t="n">
        <f aca="false">HOUR(C47596)</f>
        <v>9</v>
      </c>
      <c r="C47596" s="1" t="n">
        <v>41379.375</v>
      </c>
      <c r="D47596" s="0" t="s">
        <v>81401</v>
      </c>
    </row>
    <row r="47597" customFormat="false" ht="15" hidden="false" customHeight="false" outlineLevel="0" collapsed="false">
      <c r="A47597" s="0" t="s">
        <v>81402</v>
      </c>
      <c r="B47597" s="0" t="n">
        <f aca="false">HOUR(C47597)</f>
        <v>9</v>
      </c>
      <c r="C47597" s="1" t="n">
        <v>41379.375</v>
      </c>
      <c r="D47597" s="0" t="s">
        <v>81403</v>
      </c>
    </row>
    <row r="47598" customFormat="false" ht="15" hidden="false" customHeight="false" outlineLevel="0" collapsed="false">
      <c r="A47598" s="0" t="s">
        <v>80654</v>
      </c>
      <c r="B47598" s="0" t="n">
        <f aca="false">HOUR(C47598)</f>
        <v>9</v>
      </c>
      <c r="C47598" s="1" t="n">
        <v>41379.375</v>
      </c>
      <c r="D47598" s="0" t="s">
        <v>81404</v>
      </c>
    </row>
    <row r="47599" customFormat="false" ht="15" hidden="false" customHeight="false" outlineLevel="0" collapsed="false">
      <c r="A47599" s="0" t="s">
        <v>62436</v>
      </c>
      <c r="B47599" s="0" t="n">
        <f aca="false">HOUR(C47599)</f>
        <v>9</v>
      </c>
      <c r="C47599" s="1" t="n">
        <v>41379.375</v>
      </c>
      <c r="D47599" s="0" t="s">
        <v>81405</v>
      </c>
    </row>
    <row r="47600" customFormat="false" ht="15" hidden="false" customHeight="false" outlineLevel="0" collapsed="false">
      <c r="A47600" s="0" t="s">
        <v>81406</v>
      </c>
      <c r="B47600" s="0" t="n">
        <f aca="false">HOUR(C47600)</f>
        <v>9</v>
      </c>
      <c r="C47600" s="1" t="n">
        <v>41379.375</v>
      </c>
      <c r="D47600" s="0" t="s">
        <v>81407</v>
      </c>
    </row>
    <row r="47601" customFormat="false" ht="15" hidden="false" customHeight="false" outlineLevel="0" collapsed="false">
      <c r="A47601" s="0" t="s">
        <v>81408</v>
      </c>
      <c r="B47601" s="0" t="n">
        <f aca="false">HOUR(C47601)</f>
        <v>9</v>
      </c>
      <c r="C47601" s="1" t="n">
        <v>41379.375</v>
      </c>
      <c r="D47601" s="0" t="s">
        <v>81409</v>
      </c>
    </row>
    <row r="47602" customFormat="false" ht="15" hidden="false" customHeight="false" outlineLevel="0" collapsed="false">
      <c r="A47602" s="0" t="s">
        <v>64273</v>
      </c>
      <c r="B47602" s="0" t="n">
        <f aca="false">HOUR(C47602)</f>
        <v>9</v>
      </c>
      <c r="C47602" s="1" t="n">
        <v>41379.375</v>
      </c>
      <c r="D47602" s="0" t="s">
        <v>81410</v>
      </c>
    </row>
    <row r="47603" customFormat="false" ht="15" hidden="false" customHeight="false" outlineLevel="0" collapsed="false">
      <c r="A47603" s="0" t="s">
        <v>81411</v>
      </c>
      <c r="B47603" s="0" t="n">
        <f aca="false">HOUR(C47603)</f>
        <v>9</v>
      </c>
      <c r="C47603" s="1" t="n">
        <v>41379.375</v>
      </c>
      <c r="D47603" s="0" t="s">
        <v>81412</v>
      </c>
    </row>
    <row r="47604" customFormat="false" ht="15" hidden="false" customHeight="false" outlineLevel="0" collapsed="false">
      <c r="A47604" s="0" t="s">
        <v>81413</v>
      </c>
      <c r="B47604" s="0" t="n">
        <f aca="false">HOUR(C47604)</f>
        <v>9</v>
      </c>
      <c r="C47604" s="1" t="n">
        <v>41379.375</v>
      </c>
      <c r="D47604" s="0" t="s">
        <v>81414</v>
      </c>
    </row>
    <row r="47605" customFormat="false" ht="15" hidden="false" customHeight="false" outlineLevel="0" collapsed="false">
      <c r="A47605" s="0" t="s">
        <v>81415</v>
      </c>
      <c r="B47605" s="0" t="n">
        <f aca="false">HOUR(C47605)</f>
        <v>9</v>
      </c>
      <c r="C47605" s="1" t="n">
        <v>41379.375</v>
      </c>
      <c r="D47605" s="0" t="s">
        <v>81416</v>
      </c>
    </row>
    <row r="47606" customFormat="false" ht="15" hidden="false" customHeight="false" outlineLevel="0" collapsed="false">
      <c r="A47606" s="0" t="s">
        <v>81417</v>
      </c>
      <c r="B47606" s="0" t="n">
        <f aca="false">HOUR(C47606)</f>
        <v>9</v>
      </c>
      <c r="C47606" s="1" t="n">
        <v>41379.375</v>
      </c>
      <c r="D47606" s="0" t="s">
        <v>81418</v>
      </c>
    </row>
    <row r="47607" customFormat="false" ht="15" hidden="false" customHeight="false" outlineLevel="0" collapsed="false">
      <c r="A47607" s="0" t="s">
        <v>70612</v>
      </c>
      <c r="B47607" s="0" t="n">
        <f aca="false">HOUR(C47607)</f>
        <v>9</v>
      </c>
      <c r="C47607" s="1" t="n">
        <v>41379.375</v>
      </c>
      <c r="D47607" s="0" t="s">
        <v>81419</v>
      </c>
    </row>
    <row r="47608" customFormat="false" ht="15" hidden="false" customHeight="false" outlineLevel="0" collapsed="false">
      <c r="A47608" s="0" t="s">
        <v>81420</v>
      </c>
      <c r="B47608" s="0" t="n">
        <f aca="false">HOUR(C47608)</f>
        <v>9</v>
      </c>
      <c r="C47608" s="1" t="n">
        <v>41379.375</v>
      </c>
      <c r="D47608" s="0" t="s">
        <v>81421</v>
      </c>
    </row>
    <row r="47609" customFormat="false" ht="15" hidden="false" customHeight="false" outlineLevel="0" collapsed="false">
      <c r="A47609" s="0" t="s">
        <v>81422</v>
      </c>
      <c r="B47609" s="0" t="n">
        <f aca="false">HOUR(C47609)</f>
        <v>9</v>
      </c>
      <c r="C47609" s="1" t="n">
        <v>41379.375</v>
      </c>
      <c r="D47609" s="0" t="s">
        <v>81423</v>
      </c>
    </row>
    <row r="47610" customFormat="false" ht="15" hidden="false" customHeight="false" outlineLevel="0" collapsed="false">
      <c r="A47610" s="0" t="s">
        <v>81424</v>
      </c>
      <c r="B47610" s="0" t="n">
        <f aca="false">HOUR(C47610)</f>
        <v>9</v>
      </c>
      <c r="C47610" s="1" t="n">
        <v>41379.375</v>
      </c>
      <c r="D47610" s="0" t="s">
        <v>81425</v>
      </c>
    </row>
    <row r="47611" customFormat="false" ht="15" hidden="false" customHeight="false" outlineLevel="0" collapsed="false">
      <c r="A47611" s="0" t="s">
        <v>81426</v>
      </c>
      <c r="B47611" s="0" t="n">
        <f aca="false">HOUR(C47611)</f>
        <v>9</v>
      </c>
      <c r="C47611" s="1" t="n">
        <v>41379.375</v>
      </c>
      <c r="D47611" s="0" t="s">
        <v>81427</v>
      </c>
    </row>
    <row r="47612" customFormat="false" ht="15" hidden="false" customHeight="false" outlineLevel="0" collapsed="false">
      <c r="A47612" s="0" t="s">
        <v>71290</v>
      </c>
      <c r="B47612" s="0" t="n">
        <f aca="false">HOUR(C47612)</f>
        <v>9</v>
      </c>
      <c r="C47612" s="1" t="n">
        <v>41379.375</v>
      </c>
      <c r="D47612" s="0" t="s">
        <v>81428</v>
      </c>
    </row>
    <row r="47613" customFormat="false" ht="15" hidden="false" customHeight="false" outlineLevel="0" collapsed="false">
      <c r="A47613" s="0" t="s">
        <v>67658</v>
      </c>
      <c r="B47613" s="0" t="n">
        <f aca="false">HOUR(C47613)</f>
        <v>9</v>
      </c>
      <c r="C47613" s="1" t="n">
        <v>41379.375</v>
      </c>
      <c r="D47613" s="0" t="s">
        <v>81429</v>
      </c>
    </row>
    <row r="47614" customFormat="false" ht="15" hidden="false" customHeight="false" outlineLevel="0" collapsed="false">
      <c r="A47614" s="0" t="s">
        <v>81430</v>
      </c>
      <c r="B47614" s="0" t="n">
        <f aca="false">HOUR(C47614)</f>
        <v>9</v>
      </c>
      <c r="C47614" s="1" t="n">
        <v>41379.375</v>
      </c>
      <c r="D47614" s="0" t="s">
        <v>81431</v>
      </c>
    </row>
    <row r="47615" customFormat="false" ht="15" hidden="false" customHeight="false" outlineLevel="0" collapsed="false">
      <c r="A47615" s="0" t="s">
        <v>16193</v>
      </c>
      <c r="B47615" s="0" t="n">
        <f aca="false">HOUR(C47615)</f>
        <v>9</v>
      </c>
      <c r="C47615" s="1" t="n">
        <v>41379.375</v>
      </c>
      <c r="D47615" s="0" t="s">
        <v>81432</v>
      </c>
    </row>
    <row r="47616" customFormat="false" ht="15" hidden="false" customHeight="false" outlineLevel="0" collapsed="false">
      <c r="A47616" s="0" t="s">
        <v>81433</v>
      </c>
      <c r="B47616" s="0" t="n">
        <f aca="false">HOUR(C47616)</f>
        <v>9</v>
      </c>
      <c r="C47616" s="1" t="n">
        <v>41379.375</v>
      </c>
      <c r="D47616" s="0" t="s">
        <v>81434</v>
      </c>
    </row>
    <row r="47617" customFormat="false" ht="15" hidden="false" customHeight="false" outlineLevel="0" collapsed="false">
      <c r="A47617" s="0" t="s">
        <v>81435</v>
      </c>
      <c r="B47617" s="0" t="n">
        <f aca="false">HOUR(C47617)</f>
        <v>9</v>
      </c>
      <c r="C47617" s="1" t="n">
        <v>41379.375</v>
      </c>
      <c r="D47617" s="0" t="s">
        <v>81436</v>
      </c>
    </row>
    <row r="47618" customFormat="false" ht="15" hidden="false" customHeight="false" outlineLevel="0" collapsed="false">
      <c r="A47618" s="0" t="s">
        <v>81437</v>
      </c>
      <c r="B47618" s="0" t="n">
        <f aca="false">HOUR(C47618)</f>
        <v>9</v>
      </c>
      <c r="C47618" s="1" t="n">
        <v>41379.375</v>
      </c>
      <c r="D47618" s="0" t="s">
        <v>81438</v>
      </c>
    </row>
    <row r="47619" customFormat="false" ht="15" hidden="false" customHeight="false" outlineLevel="0" collapsed="false">
      <c r="A47619" s="0" t="s">
        <v>63940</v>
      </c>
      <c r="B47619" s="0" t="n">
        <f aca="false">HOUR(C47619)</f>
        <v>9</v>
      </c>
      <c r="C47619" s="1" t="n">
        <v>41379.375</v>
      </c>
      <c r="D47619" s="0" t="s">
        <v>81439</v>
      </c>
    </row>
    <row r="47620" customFormat="false" ht="15" hidden="false" customHeight="false" outlineLevel="0" collapsed="false">
      <c r="A47620" s="0" t="s">
        <v>81440</v>
      </c>
      <c r="B47620" s="0" t="n">
        <f aca="false">HOUR(C47620)</f>
        <v>9</v>
      </c>
      <c r="C47620" s="1" t="n">
        <v>41379.375</v>
      </c>
      <c r="D47620" s="0" t="s">
        <v>81441</v>
      </c>
    </row>
    <row r="47621" customFormat="false" ht="15" hidden="false" customHeight="false" outlineLevel="0" collapsed="false">
      <c r="A47621" s="0" t="s">
        <v>61245</v>
      </c>
      <c r="B47621" s="0" t="n">
        <f aca="false">HOUR(C47621)</f>
        <v>9</v>
      </c>
      <c r="C47621" s="1" t="n">
        <v>41379.375</v>
      </c>
      <c r="D47621" s="0" t="s">
        <v>81442</v>
      </c>
    </row>
    <row r="47622" customFormat="false" ht="15" hidden="false" customHeight="false" outlineLevel="0" collapsed="false">
      <c r="A47622" s="0" t="s">
        <v>72414</v>
      </c>
      <c r="B47622" s="0" t="n">
        <f aca="false">HOUR(C47622)</f>
        <v>9</v>
      </c>
      <c r="C47622" s="1" t="n">
        <v>41379.375</v>
      </c>
      <c r="D47622" s="0" t="s">
        <v>81443</v>
      </c>
    </row>
    <row r="47623" customFormat="false" ht="15" hidden="false" customHeight="false" outlineLevel="0" collapsed="false">
      <c r="A47623" s="0" t="s">
        <v>81444</v>
      </c>
      <c r="B47623" s="0" t="n">
        <f aca="false">HOUR(C47623)</f>
        <v>9</v>
      </c>
      <c r="C47623" s="1" t="n">
        <v>41379.375</v>
      </c>
      <c r="D47623" s="0" t="s">
        <v>81445</v>
      </c>
    </row>
    <row r="47624" customFormat="false" ht="15" hidden="false" customHeight="false" outlineLevel="0" collapsed="false">
      <c r="A47624" s="0" t="s">
        <v>70426</v>
      </c>
      <c r="B47624" s="0" t="n">
        <f aca="false">HOUR(C47624)</f>
        <v>9</v>
      </c>
      <c r="C47624" s="1" t="n">
        <v>41379.375</v>
      </c>
      <c r="D47624" s="0" t="s">
        <v>81446</v>
      </c>
    </row>
    <row r="47625" customFormat="false" ht="15" hidden="false" customHeight="false" outlineLevel="0" collapsed="false">
      <c r="A47625" s="0" t="s">
        <v>81447</v>
      </c>
      <c r="B47625" s="0" t="n">
        <f aca="false">HOUR(C47625)</f>
        <v>9</v>
      </c>
      <c r="C47625" s="1" t="n">
        <v>41379.375</v>
      </c>
      <c r="D47625" s="2" t="s">
        <v>81448</v>
      </c>
    </row>
    <row r="47626" customFormat="false" ht="15" hidden="false" customHeight="false" outlineLevel="0" collapsed="false">
      <c r="A47626" s="0" t="s">
        <v>16223</v>
      </c>
      <c r="B47626" s="0" t="n">
        <f aca="false">HOUR(C47626)</f>
        <v>9</v>
      </c>
      <c r="C47626" s="1" t="n">
        <v>41379.375</v>
      </c>
      <c r="D47626" s="0" t="s">
        <v>81449</v>
      </c>
    </row>
    <row r="47627" customFormat="false" ht="15" hidden="false" customHeight="false" outlineLevel="0" collapsed="false">
      <c r="A47627" s="0" t="s">
        <v>30935</v>
      </c>
      <c r="B47627" s="0" t="n">
        <f aca="false">HOUR(C47627)</f>
        <v>9</v>
      </c>
      <c r="C47627" s="1" t="n">
        <v>41379.375</v>
      </c>
      <c r="D47627" s="0" t="s">
        <v>81450</v>
      </c>
    </row>
    <row r="47628" customFormat="false" ht="15" hidden="false" customHeight="false" outlineLevel="0" collapsed="false">
      <c r="A47628" s="0" t="s">
        <v>81451</v>
      </c>
      <c r="B47628" s="0" t="n">
        <f aca="false">HOUR(C47628)</f>
        <v>9</v>
      </c>
      <c r="C47628" s="1" t="n">
        <v>41379.375</v>
      </c>
      <c r="D47628" s="0" t="s">
        <v>81452</v>
      </c>
    </row>
    <row r="47629" customFormat="false" ht="15" hidden="false" customHeight="false" outlineLevel="0" collapsed="false">
      <c r="A47629" s="0" t="s">
        <v>81453</v>
      </c>
      <c r="B47629" s="0" t="n">
        <f aca="false">HOUR(C47629)</f>
        <v>9</v>
      </c>
      <c r="C47629" s="1" t="n">
        <v>41379.375</v>
      </c>
      <c r="D47629" s="0" t="s">
        <v>81454</v>
      </c>
    </row>
    <row r="47630" customFormat="false" ht="15" hidden="false" customHeight="false" outlineLevel="0" collapsed="false">
      <c r="A47630" s="0" t="s">
        <v>58546</v>
      </c>
      <c r="B47630" s="0" t="n">
        <f aca="false">HOUR(C47630)</f>
        <v>9</v>
      </c>
      <c r="C47630" s="1" t="n">
        <v>41379.375</v>
      </c>
      <c r="D47630" s="0" t="s">
        <v>81455</v>
      </c>
    </row>
    <row r="47631" customFormat="false" ht="15" hidden="false" customHeight="false" outlineLevel="0" collapsed="false">
      <c r="A47631" s="0" t="s">
        <v>62407</v>
      </c>
      <c r="B47631" s="0" t="n">
        <f aca="false">HOUR(C47631)</f>
        <v>9</v>
      </c>
      <c r="C47631" s="1" t="n">
        <v>41379.375</v>
      </c>
      <c r="D47631" s="0" t="s">
        <v>81456</v>
      </c>
    </row>
    <row r="47632" customFormat="false" ht="15" hidden="false" customHeight="false" outlineLevel="0" collapsed="false">
      <c r="A47632" s="0" t="s">
        <v>67069</v>
      </c>
      <c r="B47632" s="0" t="n">
        <f aca="false">HOUR(C47632)</f>
        <v>9</v>
      </c>
      <c r="C47632" s="1" t="n">
        <v>41379.375</v>
      </c>
      <c r="D47632" s="0" t="s">
        <v>81457</v>
      </c>
    </row>
    <row r="47633" customFormat="false" ht="15" hidden="false" customHeight="false" outlineLevel="0" collapsed="false">
      <c r="A47633" s="0" t="s">
        <v>64385</v>
      </c>
      <c r="B47633" s="0" t="n">
        <f aca="false">HOUR(C47633)</f>
        <v>9</v>
      </c>
      <c r="C47633" s="1" t="n">
        <v>41379.375</v>
      </c>
      <c r="D47633" s="0" t="s">
        <v>81458</v>
      </c>
    </row>
    <row r="47634" customFormat="false" ht="15" hidden="false" customHeight="false" outlineLevel="0" collapsed="false">
      <c r="A47634" s="0" t="s">
        <v>81459</v>
      </c>
      <c r="B47634" s="0" t="n">
        <f aca="false">HOUR(C47634)</f>
        <v>9</v>
      </c>
      <c r="C47634" s="1" t="n">
        <v>41379.375</v>
      </c>
      <c r="D47634" s="0" t="s">
        <v>81460</v>
      </c>
    </row>
    <row r="47635" customFormat="false" ht="15" hidden="false" customHeight="false" outlineLevel="0" collapsed="false">
      <c r="A47635" s="0" t="s">
        <v>66273</v>
      </c>
      <c r="B47635" s="0" t="n">
        <f aca="false">HOUR(C47635)</f>
        <v>9</v>
      </c>
      <c r="C47635" s="1" t="n">
        <v>41379.375</v>
      </c>
      <c r="D47635" s="0" t="s">
        <v>81461</v>
      </c>
    </row>
    <row r="47636" customFormat="false" ht="15" hidden="false" customHeight="false" outlineLevel="0" collapsed="false">
      <c r="A47636" s="0" t="s">
        <v>74802</v>
      </c>
      <c r="B47636" s="0" t="n">
        <f aca="false">HOUR(C47636)</f>
        <v>9</v>
      </c>
      <c r="C47636" s="1" t="n">
        <v>41379.375</v>
      </c>
      <c r="D47636" s="0" t="s">
        <v>81461</v>
      </c>
    </row>
    <row r="47637" customFormat="false" ht="15" hidden="false" customHeight="false" outlineLevel="0" collapsed="false">
      <c r="A47637" s="0" t="s">
        <v>81462</v>
      </c>
      <c r="B47637" s="0" t="n">
        <f aca="false">HOUR(C47637)</f>
        <v>9</v>
      </c>
      <c r="C47637" s="1" t="n">
        <v>41379.375</v>
      </c>
      <c r="D47637" s="0" t="s">
        <v>81463</v>
      </c>
    </row>
    <row r="47638" customFormat="false" ht="15" hidden="false" customHeight="false" outlineLevel="0" collapsed="false">
      <c r="A47638" s="0" t="s">
        <v>60395</v>
      </c>
      <c r="B47638" s="0" t="n">
        <f aca="false">HOUR(C47638)</f>
        <v>9</v>
      </c>
      <c r="C47638" s="1" t="n">
        <v>41379.375</v>
      </c>
      <c r="D47638" s="0" t="s">
        <v>81464</v>
      </c>
    </row>
    <row r="47639" customFormat="false" ht="15" hidden="false" customHeight="false" outlineLevel="0" collapsed="false">
      <c r="A47639" s="0" t="s">
        <v>81465</v>
      </c>
      <c r="B47639" s="0" t="n">
        <f aca="false">HOUR(C47639)</f>
        <v>9</v>
      </c>
      <c r="C47639" s="1" t="n">
        <v>41379.375</v>
      </c>
      <c r="D47639" s="0" t="s">
        <v>81466</v>
      </c>
    </row>
    <row r="47640" customFormat="false" ht="15" hidden="false" customHeight="false" outlineLevel="0" collapsed="false">
      <c r="A47640" s="0" t="s">
        <v>66592</v>
      </c>
      <c r="B47640" s="0" t="n">
        <f aca="false">HOUR(C47640)</f>
        <v>9</v>
      </c>
      <c r="C47640" s="1" t="n">
        <v>41379.375</v>
      </c>
      <c r="D47640" s="0" t="s">
        <v>81467</v>
      </c>
    </row>
    <row r="47641" customFormat="false" ht="15" hidden="false" customHeight="false" outlineLevel="0" collapsed="false">
      <c r="A47641" s="0" t="s">
        <v>81468</v>
      </c>
      <c r="B47641" s="0" t="n">
        <f aca="false">HOUR(C47641)</f>
        <v>9</v>
      </c>
      <c r="C47641" s="1" t="n">
        <v>41379.375</v>
      </c>
      <c r="D47641" s="0" t="s">
        <v>81469</v>
      </c>
    </row>
    <row r="47642" customFormat="false" ht="15" hidden="false" customHeight="false" outlineLevel="0" collapsed="false">
      <c r="A47642" s="0" t="s">
        <v>61667</v>
      </c>
      <c r="B47642" s="0" t="n">
        <f aca="false">HOUR(C47642)</f>
        <v>9</v>
      </c>
      <c r="C47642" s="1" t="n">
        <v>41379.375</v>
      </c>
      <c r="D47642" s="0" t="s">
        <v>81470</v>
      </c>
    </row>
    <row r="47643" customFormat="false" ht="15" hidden="false" customHeight="false" outlineLevel="0" collapsed="false">
      <c r="A47643" s="0" t="s">
        <v>61650</v>
      </c>
      <c r="B47643" s="0" t="n">
        <f aca="false">HOUR(C47643)</f>
        <v>9</v>
      </c>
      <c r="C47643" s="1" t="n">
        <v>41379.375</v>
      </c>
      <c r="D47643" s="0" t="s">
        <v>81471</v>
      </c>
    </row>
    <row r="47644" customFormat="false" ht="15" hidden="false" customHeight="false" outlineLevel="0" collapsed="false">
      <c r="A47644" s="0" t="s">
        <v>81148</v>
      </c>
      <c r="B47644" s="0" t="n">
        <f aca="false">HOUR(C47644)</f>
        <v>9</v>
      </c>
      <c r="C47644" s="1" t="n">
        <v>41379.375</v>
      </c>
      <c r="D47644" s="0" t="s">
        <v>81472</v>
      </c>
    </row>
    <row r="47645" customFormat="false" ht="15" hidden="false" customHeight="false" outlineLevel="0" collapsed="false">
      <c r="A47645" s="0" t="s">
        <v>57727</v>
      </c>
      <c r="B47645" s="0" t="n">
        <f aca="false">HOUR(C47645)</f>
        <v>9</v>
      </c>
      <c r="C47645" s="1" t="n">
        <v>41379.375</v>
      </c>
      <c r="D47645" s="0" t="s">
        <v>81473</v>
      </c>
    </row>
    <row r="47646" customFormat="false" ht="15" hidden="false" customHeight="false" outlineLevel="0" collapsed="false">
      <c r="A47646" s="0" t="s">
        <v>81474</v>
      </c>
      <c r="B47646" s="0" t="n">
        <f aca="false">HOUR(C47646)</f>
        <v>9</v>
      </c>
      <c r="C47646" s="1" t="n">
        <v>41379.375</v>
      </c>
      <c r="D47646" s="0" t="s">
        <v>81475</v>
      </c>
    </row>
    <row r="47647" customFormat="false" ht="15" hidden="false" customHeight="false" outlineLevel="0" collapsed="false">
      <c r="A47647" s="0" t="s">
        <v>81476</v>
      </c>
      <c r="B47647" s="0" t="n">
        <f aca="false">HOUR(C47647)</f>
        <v>9</v>
      </c>
      <c r="C47647" s="1" t="n">
        <v>41379.375</v>
      </c>
      <c r="D47647" s="0" t="s">
        <v>81477</v>
      </c>
    </row>
    <row r="47648" customFormat="false" ht="15" hidden="false" customHeight="false" outlineLevel="0" collapsed="false">
      <c r="A47648" s="0" t="s">
        <v>61183</v>
      </c>
      <c r="B47648" s="0" t="n">
        <f aca="false">HOUR(C47648)</f>
        <v>9</v>
      </c>
      <c r="C47648" s="1" t="n">
        <v>41379.375</v>
      </c>
      <c r="D47648" s="0" t="s">
        <v>81478</v>
      </c>
    </row>
    <row r="47649" customFormat="false" ht="15" hidden="false" customHeight="false" outlineLevel="0" collapsed="false">
      <c r="A47649" s="0" t="s">
        <v>68636</v>
      </c>
      <c r="B47649" s="0" t="n">
        <f aca="false">HOUR(C47649)</f>
        <v>9</v>
      </c>
      <c r="C47649" s="1" t="n">
        <v>41379.375</v>
      </c>
      <c r="D47649" s="0" t="s">
        <v>81479</v>
      </c>
    </row>
    <row r="47650" customFormat="false" ht="15" hidden="false" customHeight="false" outlineLevel="0" collapsed="false">
      <c r="A47650" s="0" t="s">
        <v>36708</v>
      </c>
      <c r="B47650" s="0" t="n">
        <f aca="false">HOUR(C47650)</f>
        <v>9</v>
      </c>
      <c r="C47650" s="1" t="n">
        <v>41379.3756944444</v>
      </c>
      <c r="D47650" s="0" t="s">
        <v>81480</v>
      </c>
    </row>
    <row r="47651" customFormat="false" ht="15" hidden="false" customHeight="false" outlineLevel="0" collapsed="false">
      <c r="A47651" s="0" t="s">
        <v>74900</v>
      </c>
      <c r="B47651" s="0" t="n">
        <f aca="false">HOUR(C47651)</f>
        <v>9</v>
      </c>
      <c r="C47651" s="1" t="n">
        <v>41379.3756944444</v>
      </c>
      <c r="D47651" s="0" t="s">
        <v>81481</v>
      </c>
    </row>
    <row r="47652" customFormat="false" ht="15" hidden="false" customHeight="false" outlineLevel="0" collapsed="false">
      <c r="A47652" s="0" t="s">
        <v>81482</v>
      </c>
      <c r="B47652" s="0" t="n">
        <f aca="false">HOUR(C47652)</f>
        <v>9</v>
      </c>
      <c r="C47652" s="1" t="n">
        <v>41379.3756944444</v>
      </c>
      <c r="D47652" s="0" t="s">
        <v>81483</v>
      </c>
    </row>
    <row r="47653" customFormat="false" ht="15" hidden="false" customHeight="false" outlineLevel="0" collapsed="false">
      <c r="A47653" s="0" t="s">
        <v>81484</v>
      </c>
      <c r="B47653" s="0" t="n">
        <f aca="false">HOUR(C47653)</f>
        <v>9</v>
      </c>
      <c r="C47653" s="1" t="n">
        <v>41379.3756944444</v>
      </c>
      <c r="D47653" s="0" t="s">
        <v>81485</v>
      </c>
    </row>
    <row r="47654" customFormat="false" ht="15" hidden="false" customHeight="false" outlineLevel="0" collapsed="false">
      <c r="A47654" s="0" t="s">
        <v>81486</v>
      </c>
      <c r="B47654" s="0" t="n">
        <f aca="false">HOUR(C47654)</f>
        <v>9</v>
      </c>
      <c r="C47654" s="1" t="n">
        <v>41379.3756944444</v>
      </c>
      <c r="D47654" s="0" t="s">
        <v>81487</v>
      </c>
    </row>
    <row r="47655" customFormat="false" ht="15" hidden="false" customHeight="false" outlineLevel="0" collapsed="false">
      <c r="A47655" s="0" t="s">
        <v>81488</v>
      </c>
      <c r="B47655" s="0" t="n">
        <f aca="false">HOUR(C47655)</f>
        <v>9</v>
      </c>
      <c r="C47655" s="1" t="n">
        <v>41379.3756944444</v>
      </c>
      <c r="D47655" s="0" t="s">
        <v>81489</v>
      </c>
    </row>
    <row r="47656" customFormat="false" ht="15" hidden="false" customHeight="false" outlineLevel="0" collapsed="false">
      <c r="A47656" s="0" t="s">
        <v>81490</v>
      </c>
      <c r="B47656" s="0" t="n">
        <f aca="false">HOUR(C47656)</f>
        <v>9</v>
      </c>
      <c r="C47656" s="1" t="n">
        <v>41379.3756944444</v>
      </c>
      <c r="D47656" s="0" t="s">
        <v>81491</v>
      </c>
    </row>
    <row r="47657" customFormat="false" ht="15" hidden="false" customHeight="false" outlineLevel="0" collapsed="false">
      <c r="A47657" s="0" t="s">
        <v>71073</v>
      </c>
      <c r="B47657" s="0" t="n">
        <f aca="false">HOUR(C47657)</f>
        <v>9</v>
      </c>
      <c r="C47657" s="1" t="n">
        <v>41379.3756944444</v>
      </c>
      <c r="D47657" s="0" t="s">
        <v>81492</v>
      </c>
    </row>
    <row r="47658" customFormat="false" ht="15" hidden="false" customHeight="false" outlineLevel="0" collapsed="false">
      <c r="A47658" s="0" t="s">
        <v>81493</v>
      </c>
      <c r="B47658" s="0" t="n">
        <f aca="false">HOUR(C47658)</f>
        <v>9</v>
      </c>
      <c r="C47658" s="1" t="n">
        <v>41379.3756944444</v>
      </c>
      <c r="D47658" s="0" t="s">
        <v>81494</v>
      </c>
    </row>
    <row r="47659" customFormat="false" ht="15" hidden="false" customHeight="false" outlineLevel="0" collapsed="false">
      <c r="A47659" s="0" t="s">
        <v>66655</v>
      </c>
      <c r="B47659" s="0" t="n">
        <f aca="false">HOUR(C47659)</f>
        <v>9</v>
      </c>
      <c r="C47659" s="1" t="n">
        <v>41379.3756944444</v>
      </c>
      <c r="D47659" s="0" t="s">
        <v>81495</v>
      </c>
    </row>
    <row r="47660" customFormat="false" ht="15" hidden="false" customHeight="false" outlineLevel="0" collapsed="false">
      <c r="A47660" s="0" t="s">
        <v>80206</v>
      </c>
      <c r="B47660" s="0" t="n">
        <f aca="false">HOUR(C47660)</f>
        <v>9</v>
      </c>
      <c r="C47660" s="1" t="n">
        <v>41379.3756944444</v>
      </c>
      <c r="D47660" s="0" t="s">
        <v>81496</v>
      </c>
    </row>
    <row r="47661" customFormat="false" ht="15" hidden="false" customHeight="false" outlineLevel="0" collapsed="false">
      <c r="A47661" s="0" t="s">
        <v>61094</v>
      </c>
      <c r="B47661" s="0" t="n">
        <f aca="false">HOUR(C47661)</f>
        <v>9</v>
      </c>
      <c r="C47661" s="1" t="n">
        <v>41379.3756944444</v>
      </c>
      <c r="D47661" s="0" t="s">
        <v>81497</v>
      </c>
    </row>
    <row r="47662" customFormat="false" ht="15" hidden="false" customHeight="false" outlineLevel="0" collapsed="false">
      <c r="A47662" s="0" t="s">
        <v>81498</v>
      </c>
      <c r="B47662" s="0" t="n">
        <f aca="false">HOUR(C47662)</f>
        <v>9</v>
      </c>
      <c r="C47662" s="1" t="n">
        <v>41379.3756944444</v>
      </c>
      <c r="D47662" s="0" t="s">
        <v>81499</v>
      </c>
    </row>
    <row r="47663" customFormat="false" ht="15" hidden="false" customHeight="false" outlineLevel="0" collapsed="false">
      <c r="A47663" s="0" t="s">
        <v>81500</v>
      </c>
      <c r="B47663" s="0" t="n">
        <f aca="false">HOUR(C47663)</f>
        <v>9</v>
      </c>
      <c r="C47663" s="1" t="n">
        <v>41379.3756944444</v>
      </c>
      <c r="D47663" s="0" t="s">
        <v>81501</v>
      </c>
    </row>
    <row r="47664" customFormat="false" ht="15" hidden="false" customHeight="false" outlineLevel="0" collapsed="false">
      <c r="A47664" s="0" t="s">
        <v>63252</v>
      </c>
      <c r="B47664" s="0" t="n">
        <f aca="false">HOUR(C47664)</f>
        <v>9</v>
      </c>
      <c r="C47664" s="1" t="n">
        <v>41379.3756944444</v>
      </c>
      <c r="D47664" s="0" t="s">
        <v>81502</v>
      </c>
    </row>
    <row r="47665" customFormat="false" ht="15" hidden="false" customHeight="false" outlineLevel="0" collapsed="false">
      <c r="A47665" s="0" t="s">
        <v>13580</v>
      </c>
      <c r="B47665" s="0" t="n">
        <f aca="false">HOUR(C47665)</f>
        <v>9</v>
      </c>
      <c r="C47665" s="1" t="n">
        <v>41379.3756944444</v>
      </c>
      <c r="D47665" s="0" t="s">
        <v>81503</v>
      </c>
    </row>
    <row r="47666" customFormat="false" ht="15" hidden="false" customHeight="false" outlineLevel="0" collapsed="false">
      <c r="A47666" s="0" t="s">
        <v>53417</v>
      </c>
      <c r="B47666" s="0" t="n">
        <f aca="false">HOUR(C47666)</f>
        <v>9</v>
      </c>
      <c r="C47666" s="1" t="n">
        <v>41379.3756944444</v>
      </c>
      <c r="D47666" s="0" t="s">
        <v>81504</v>
      </c>
    </row>
    <row r="47667" customFormat="false" ht="15" hidden="false" customHeight="false" outlineLevel="0" collapsed="false">
      <c r="A47667" s="0" t="s">
        <v>63015</v>
      </c>
      <c r="B47667" s="0" t="n">
        <f aca="false">HOUR(C47667)</f>
        <v>9</v>
      </c>
      <c r="C47667" s="1" t="n">
        <v>41379.3756944444</v>
      </c>
      <c r="D47667" s="0" t="s">
        <v>81505</v>
      </c>
    </row>
    <row r="47668" customFormat="false" ht="15" hidden="false" customHeight="false" outlineLevel="0" collapsed="false">
      <c r="A47668" s="0" t="s">
        <v>81506</v>
      </c>
      <c r="B47668" s="0" t="n">
        <f aca="false">HOUR(C47668)</f>
        <v>9</v>
      </c>
      <c r="C47668" s="1" t="n">
        <v>41379.3756944444</v>
      </c>
      <c r="D47668" s="0" t="s">
        <v>81507</v>
      </c>
    </row>
    <row r="47669" customFormat="false" ht="15" hidden="false" customHeight="false" outlineLevel="0" collapsed="false">
      <c r="A47669" s="0" t="s">
        <v>18010</v>
      </c>
      <c r="B47669" s="0" t="n">
        <f aca="false">HOUR(C47669)</f>
        <v>9</v>
      </c>
      <c r="C47669" s="1" t="n">
        <v>41379.3756944444</v>
      </c>
      <c r="D47669" s="0" t="s">
        <v>81508</v>
      </c>
    </row>
    <row r="47670" customFormat="false" ht="15" hidden="false" customHeight="false" outlineLevel="0" collapsed="false">
      <c r="A47670" s="0" t="s">
        <v>81509</v>
      </c>
      <c r="B47670" s="0" t="n">
        <f aca="false">HOUR(C47670)</f>
        <v>9</v>
      </c>
      <c r="C47670" s="1" t="n">
        <v>41379.3756944444</v>
      </c>
      <c r="D47670" s="0" t="s">
        <v>81510</v>
      </c>
    </row>
    <row r="47671" customFormat="false" ht="15" hidden="false" customHeight="false" outlineLevel="0" collapsed="false">
      <c r="A47671" s="0" t="s">
        <v>48522</v>
      </c>
      <c r="B47671" s="0" t="n">
        <f aca="false">HOUR(C47671)</f>
        <v>9</v>
      </c>
      <c r="C47671" s="1" t="n">
        <v>41379.3756944444</v>
      </c>
      <c r="D47671" s="0" t="s">
        <v>81511</v>
      </c>
    </row>
    <row r="47672" customFormat="false" ht="15" hidden="false" customHeight="false" outlineLevel="0" collapsed="false">
      <c r="A47672" s="0" t="s">
        <v>81512</v>
      </c>
      <c r="B47672" s="0" t="n">
        <f aca="false">HOUR(C47672)</f>
        <v>9</v>
      </c>
      <c r="C47672" s="1" t="n">
        <v>41379.3756944444</v>
      </c>
      <c r="D47672" s="0" t="s">
        <v>81513</v>
      </c>
    </row>
    <row r="47673" customFormat="false" ht="15" hidden="false" customHeight="false" outlineLevel="0" collapsed="false">
      <c r="A47673" s="0" t="s">
        <v>81514</v>
      </c>
      <c r="B47673" s="0" t="n">
        <f aca="false">HOUR(C47673)</f>
        <v>9</v>
      </c>
      <c r="C47673" s="1" t="n">
        <v>41379.3756944444</v>
      </c>
      <c r="D47673" s="0" t="s">
        <v>81515</v>
      </c>
    </row>
    <row r="47674" customFormat="false" ht="15" hidden="false" customHeight="false" outlineLevel="0" collapsed="false">
      <c r="A47674" s="0" t="s">
        <v>81516</v>
      </c>
      <c r="B47674" s="0" t="n">
        <f aca="false">HOUR(C47674)</f>
        <v>9</v>
      </c>
      <c r="C47674" s="1" t="n">
        <v>41379.3756944444</v>
      </c>
      <c r="D47674" s="0" t="s">
        <v>81517</v>
      </c>
    </row>
    <row r="47675" customFormat="false" ht="15" hidden="false" customHeight="false" outlineLevel="0" collapsed="false">
      <c r="A47675" s="0" t="s">
        <v>81518</v>
      </c>
      <c r="B47675" s="0" t="n">
        <f aca="false">HOUR(C47675)</f>
        <v>9</v>
      </c>
      <c r="C47675" s="1" t="n">
        <v>41379.3756944444</v>
      </c>
      <c r="D47675" s="0" t="s">
        <v>81519</v>
      </c>
    </row>
    <row r="47676" customFormat="false" ht="15" hidden="false" customHeight="false" outlineLevel="0" collapsed="false">
      <c r="A47676" s="0" t="s">
        <v>64510</v>
      </c>
      <c r="B47676" s="0" t="n">
        <f aca="false">HOUR(C47676)</f>
        <v>9</v>
      </c>
      <c r="C47676" s="1" t="n">
        <v>41379.3756944444</v>
      </c>
      <c r="D47676" s="0" t="s">
        <v>81520</v>
      </c>
    </row>
    <row r="47677" customFormat="false" ht="15" hidden="false" customHeight="false" outlineLevel="0" collapsed="false">
      <c r="A47677" s="0" t="s">
        <v>81521</v>
      </c>
      <c r="B47677" s="0" t="n">
        <f aca="false">HOUR(C47677)</f>
        <v>9</v>
      </c>
      <c r="C47677" s="1" t="n">
        <v>41379.3756944444</v>
      </c>
      <c r="D47677" s="0" t="s">
        <v>81522</v>
      </c>
    </row>
    <row r="47678" customFormat="false" ht="15" hidden="false" customHeight="false" outlineLevel="0" collapsed="false">
      <c r="A47678" s="0" t="s">
        <v>66912</v>
      </c>
      <c r="B47678" s="0" t="n">
        <f aca="false">HOUR(C47678)</f>
        <v>9</v>
      </c>
      <c r="C47678" s="1" t="n">
        <v>41379.3756944444</v>
      </c>
      <c r="D47678" s="0" t="s">
        <v>81523</v>
      </c>
    </row>
    <row r="47679" customFormat="false" ht="15" hidden="false" customHeight="false" outlineLevel="0" collapsed="false">
      <c r="A47679" s="0" t="s">
        <v>65221</v>
      </c>
      <c r="B47679" s="0" t="n">
        <f aca="false">HOUR(C47679)</f>
        <v>9</v>
      </c>
      <c r="C47679" s="1" t="n">
        <v>41379.3756944444</v>
      </c>
      <c r="D47679" s="0" t="s">
        <v>81524</v>
      </c>
    </row>
    <row r="47680" customFormat="false" ht="15" hidden="false" customHeight="false" outlineLevel="0" collapsed="false">
      <c r="A47680" s="0" t="s">
        <v>67060</v>
      </c>
      <c r="B47680" s="0" t="n">
        <f aca="false">HOUR(C47680)</f>
        <v>9</v>
      </c>
      <c r="C47680" s="1" t="n">
        <v>41379.3756944444</v>
      </c>
      <c r="D47680" s="0" t="s">
        <v>81525</v>
      </c>
    </row>
    <row r="47681" customFormat="false" ht="15" hidden="false" customHeight="false" outlineLevel="0" collapsed="false">
      <c r="A47681" s="0" t="s">
        <v>63114</v>
      </c>
      <c r="B47681" s="0" t="n">
        <f aca="false">HOUR(C47681)</f>
        <v>9</v>
      </c>
      <c r="C47681" s="1" t="n">
        <v>41379.3756944444</v>
      </c>
      <c r="D47681" s="0" t="s">
        <v>81526</v>
      </c>
    </row>
    <row r="47682" customFormat="false" ht="15" hidden="false" customHeight="false" outlineLevel="0" collapsed="false">
      <c r="A47682" s="0" t="s">
        <v>65740</v>
      </c>
      <c r="B47682" s="0" t="n">
        <f aca="false">HOUR(C47682)</f>
        <v>9</v>
      </c>
      <c r="C47682" s="1" t="n">
        <v>41379.3756944444</v>
      </c>
      <c r="D47682" s="0" t="s">
        <v>81527</v>
      </c>
    </row>
    <row r="47683" customFormat="false" ht="15" hidden="false" customHeight="false" outlineLevel="0" collapsed="false">
      <c r="A47683" s="0" t="s">
        <v>81528</v>
      </c>
      <c r="B47683" s="0" t="n">
        <f aca="false">HOUR(C47683)</f>
        <v>9</v>
      </c>
      <c r="C47683" s="1" t="n">
        <v>41379.3756944444</v>
      </c>
      <c r="D47683" s="0" t="s">
        <v>81529</v>
      </c>
    </row>
    <row r="47684" customFormat="false" ht="15" hidden="false" customHeight="false" outlineLevel="0" collapsed="false">
      <c r="A47684" s="0" t="s">
        <v>81530</v>
      </c>
      <c r="B47684" s="0" t="n">
        <f aca="false">HOUR(C47684)</f>
        <v>9</v>
      </c>
      <c r="C47684" s="1" t="n">
        <v>41379.3756944444</v>
      </c>
      <c r="D47684" s="0" t="s">
        <v>81531</v>
      </c>
    </row>
    <row r="47685" customFormat="false" ht="15" hidden="false" customHeight="false" outlineLevel="0" collapsed="false">
      <c r="A47685" s="0" t="s">
        <v>81532</v>
      </c>
      <c r="B47685" s="0" t="n">
        <f aca="false">HOUR(C47685)</f>
        <v>9</v>
      </c>
      <c r="C47685" s="1" t="n">
        <v>41379.3756944444</v>
      </c>
      <c r="D47685" s="0" t="s">
        <v>81533</v>
      </c>
    </row>
    <row r="47686" customFormat="false" ht="15" hidden="false" customHeight="false" outlineLevel="0" collapsed="false">
      <c r="A47686" s="0" t="s">
        <v>73191</v>
      </c>
      <c r="B47686" s="0" t="n">
        <f aca="false">HOUR(C47686)</f>
        <v>9</v>
      </c>
      <c r="C47686" s="1" t="n">
        <v>41379.3756944444</v>
      </c>
      <c r="D47686" s="0" t="s">
        <v>81534</v>
      </c>
    </row>
    <row r="47687" customFormat="false" ht="15" hidden="false" customHeight="false" outlineLevel="0" collapsed="false">
      <c r="A47687" s="0" t="s">
        <v>81535</v>
      </c>
      <c r="B47687" s="0" t="n">
        <f aca="false">HOUR(C47687)</f>
        <v>9</v>
      </c>
      <c r="C47687" s="1" t="n">
        <v>41379.3756944444</v>
      </c>
      <c r="D47687" s="0" t="s">
        <v>81536</v>
      </c>
    </row>
    <row r="47688" customFormat="false" ht="15" hidden="false" customHeight="false" outlineLevel="0" collapsed="false">
      <c r="A47688" s="0" t="s">
        <v>81537</v>
      </c>
      <c r="B47688" s="0" t="n">
        <f aca="false">HOUR(C47688)</f>
        <v>9</v>
      </c>
      <c r="C47688" s="1" t="n">
        <v>41379.3756944444</v>
      </c>
      <c r="D47688" s="0" t="s">
        <v>81538</v>
      </c>
    </row>
    <row r="47689" customFormat="false" ht="15" hidden="false" customHeight="false" outlineLevel="0" collapsed="false">
      <c r="A47689" s="0" t="s">
        <v>65908</v>
      </c>
      <c r="B47689" s="0" t="n">
        <f aca="false">HOUR(C47689)</f>
        <v>9</v>
      </c>
      <c r="C47689" s="1" t="n">
        <v>41379.3756944444</v>
      </c>
      <c r="D47689" s="0" t="s">
        <v>81539</v>
      </c>
    </row>
    <row r="47690" customFormat="false" ht="15" hidden="false" customHeight="false" outlineLevel="0" collapsed="false">
      <c r="A47690" s="0" t="s">
        <v>80030</v>
      </c>
      <c r="B47690" s="0" t="n">
        <f aca="false">HOUR(C47690)</f>
        <v>9</v>
      </c>
      <c r="C47690" s="1" t="n">
        <v>41379.3756944444</v>
      </c>
      <c r="D47690" s="0" t="s">
        <v>81540</v>
      </c>
    </row>
    <row r="47691" customFormat="false" ht="15" hidden="false" customHeight="false" outlineLevel="0" collapsed="false">
      <c r="A47691" s="0" t="s">
        <v>81541</v>
      </c>
      <c r="B47691" s="0" t="n">
        <f aca="false">HOUR(C47691)</f>
        <v>9</v>
      </c>
      <c r="C47691" s="1" t="n">
        <v>41379.3756944444</v>
      </c>
      <c r="D47691" s="0" t="s">
        <v>81542</v>
      </c>
    </row>
    <row r="47692" customFormat="false" ht="15" hidden="false" customHeight="false" outlineLevel="0" collapsed="false">
      <c r="A47692" s="0" t="s">
        <v>40562</v>
      </c>
      <c r="B47692" s="0" t="n">
        <f aca="false">HOUR(C47692)</f>
        <v>9</v>
      </c>
      <c r="C47692" s="1" t="n">
        <v>41379.3756944444</v>
      </c>
      <c r="D47692" s="0" t="s">
        <v>81543</v>
      </c>
    </row>
    <row r="47693" customFormat="false" ht="15" hidden="false" customHeight="false" outlineLevel="0" collapsed="false">
      <c r="A47693" s="0" t="s">
        <v>58270</v>
      </c>
      <c r="B47693" s="0" t="n">
        <f aca="false">HOUR(C47693)</f>
        <v>9</v>
      </c>
      <c r="C47693" s="1" t="n">
        <v>41379.3756944444</v>
      </c>
      <c r="D47693" s="0" t="s">
        <v>81544</v>
      </c>
    </row>
    <row r="47694" customFormat="false" ht="15" hidden="false" customHeight="false" outlineLevel="0" collapsed="false">
      <c r="A47694" s="0" t="s">
        <v>31723</v>
      </c>
      <c r="B47694" s="0" t="n">
        <f aca="false">HOUR(C47694)</f>
        <v>9</v>
      </c>
      <c r="C47694" s="1" t="n">
        <v>41379.3756944444</v>
      </c>
      <c r="D47694" s="0" t="s">
        <v>81545</v>
      </c>
    </row>
    <row r="47695" customFormat="false" ht="15" hidden="false" customHeight="false" outlineLevel="0" collapsed="false">
      <c r="A47695" s="0" t="s">
        <v>81546</v>
      </c>
      <c r="B47695" s="0" t="n">
        <f aca="false">HOUR(C47695)</f>
        <v>9</v>
      </c>
      <c r="C47695" s="1" t="n">
        <v>41379.3756944444</v>
      </c>
      <c r="D47695" s="0" t="s">
        <v>81547</v>
      </c>
    </row>
    <row r="47696" customFormat="false" ht="15" hidden="false" customHeight="false" outlineLevel="0" collapsed="false">
      <c r="A47696" s="0" t="s">
        <v>20919</v>
      </c>
      <c r="B47696" s="0" t="n">
        <f aca="false">HOUR(C47696)</f>
        <v>9</v>
      </c>
      <c r="C47696" s="1" t="n">
        <v>41379.3756944444</v>
      </c>
      <c r="D47696" s="0" t="s">
        <v>81548</v>
      </c>
    </row>
    <row r="47697" customFormat="false" ht="15" hidden="false" customHeight="false" outlineLevel="0" collapsed="false">
      <c r="A47697" s="0" t="s">
        <v>81549</v>
      </c>
      <c r="B47697" s="0" t="n">
        <f aca="false">HOUR(C47697)</f>
        <v>9</v>
      </c>
      <c r="C47697" s="1" t="n">
        <v>41379.3756944444</v>
      </c>
      <c r="D47697" s="0" t="s">
        <v>81550</v>
      </c>
    </row>
    <row r="47698" customFormat="false" ht="15" hidden="false" customHeight="false" outlineLevel="0" collapsed="false">
      <c r="A47698" s="0" t="s">
        <v>59297</v>
      </c>
      <c r="B47698" s="0" t="n">
        <f aca="false">HOUR(C47698)</f>
        <v>9</v>
      </c>
      <c r="C47698" s="1" t="n">
        <v>41379.3756944444</v>
      </c>
      <c r="D47698" s="0" t="s">
        <v>81551</v>
      </c>
    </row>
    <row r="47699" customFormat="false" ht="15" hidden="false" customHeight="false" outlineLevel="0" collapsed="false">
      <c r="A47699" s="0" t="s">
        <v>81552</v>
      </c>
      <c r="B47699" s="0" t="n">
        <f aca="false">HOUR(C47699)</f>
        <v>9</v>
      </c>
      <c r="C47699" s="1" t="n">
        <v>41379.3756944444</v>
      </c>
      <c r="D47699" s="0" t="s">
        <v>81553</v>
      </c>
    </row>
    <row r="47700" customFormat="false" ht="15" hidden="false" customHeight="false" outlineLevel="0" collapsed="false">
      <c r="A47700" s="0" t="s">
        <v>81554</v>
      </c>
      <c r="B47700" s="0" t="n">
        <f aca="false">HOUR(C47700)</f>
        <v>9</v>
      </c>
      <c r="C47700" s="1" t="n">
        <v>41379.3756944444</v>
      </c>
      <c r="D47700" s="0" t="s">
        <v>81555</v>
      </c>
    </row>
    <row r="47701" customFormat="false" ht="15" hidden="false" customHeight="false" outlineLevel="0" collapsed="false">
      <c r="A47701" s="0" t="s">
        <v>59305</v>
      </c>
      <c r="B47701" s="0" t="n">
        <f aca="false">HOUR(C47701)</f>
        <v>9</v>
      </c>
      <c r="C47701" s="1" t="n">
        <v>41379.3756944444</v>
      </c>
      <c r="D47701" s="0" t="s">
        <v>81556</v>
      </c>
    </row>
    <row r="47702" customFormat="false" ht="15" hidden="false" customHeight="false" outlineLevel="0" collapsed="false">
      <c r="A47702" s="0" t="s">
        <v>81557</v>
      </c>
      <c r="B47702" s="0" t="n">
        <f aca="false">HOUR(C47702)</f>
        <v>9</v>
      </c>
      <c r="C47702" s="1" t="n">
        <v>41379.3756944444</v>
      </c>
      <c r="D47702" s="0" t="s">
        <v>81558</v>
      </c>
    </row>
    <row r="47703" customFormat="false" ht="15" hidden="false" customHeight="false" outlineLevel="0" collapsed="false">
      <c r="A47703" s="0" t="s">
        <v>81559</v>
      </c>
      <c r="B47703" s="0" t="n">
        <f aca="false">HOUR(C47703)</f>
        <v>9</v>
      </c>
      <c r="C47703" s="1" t="n">
        <v>41379.3756944444</v>
      </c>
      <c r="D47703" s="0" t="s">
        <v>81560</v>
      </c>
    </row>
    <row r="47704" customFormat="false" ht="15" hidden="false" customHeight="false" outlineLevel="0" collapsed="false">
      <c r="A47704" s="0" t="s">
        <v>81561</v>
      </c>
      <c r="B47704" s="0" t="n">
        <f aca="false">HOUR(C47704)</f>
        <v>9</v>
      </c>
      <c r="C47704" s="1" t="n">
        <v>41379.3756944444</v>
      </c>
      <c r="D47704" s="0" t="s">
        <v>81562</v>
      </c>
    </row>
    <row r="47705" customFormat="false" ht="15" hidden="false" customHeight="false" outlineLevel="0" collapsed="false">
      <c r="A47705" s="0" t="s">
        <v>81563</v>
      </c>
      <c r="B47705" s="0" t="n">
        <f aca="false">HOUR(C47705)</f>
        <v>9</v>
      </c>
      <c r="C47705" s="1" t="n">
        <v>41379.3756944444</v>
      </c>
      <c r="D47705" s="0" t="s">
        <v>81564</v>
      </c>
    </row>
    <row r="47706" customFormat="false" ht="15" hidden="false" customHeight="false" outlineLevel="0" collapsed="false">
      <c r="A47706" s="0" t="s">
        <v>69141</v>
      </c>
      <c r="B47706" s="0" t="n">
        <f aca="false">HOUR(C47706)</f>
        <v>9</v>
      </c>
      <c r="C47706" s="1" t="n">
        <v>41379.3756944444</v>
      </c>
      <c r="D47706" s="0" t="s">
        <v>81565</v>
      </c>
    </row>
    <row r="47707" customFormat="false" ht="15" hidden="false" customHeight="false" outlineLevel="0" collapsed="false">
      <c r="A47707" s="0" t="s">
        <v>59914</v>
      </c>
      <c r="B47707" s="0" t="n">
        <f aca="false">HOUR(C47707)</f>
        <v>9</v>
      </c>
      <c r="C47707" s="1" t="n">
        <v>41379.3756944444</v>
      </c>
      <c r="D47707" s="0" t="s">
        <v>81566</v>
      </c>
    </row>
    <row r="47708" customFormat="false" ht="15" hidden="false" customHeight="false" outlineLevel="0" collapsed="false">
      <c r="A47708" s="0" t="s">
        <v>81567</v>
      </c>
      <c r="B47708" s="0" t="n">
        <f aca="false">HOUR(C47708)</f>
        <v>9</v>
      </c>
      <c r="C47708" s="1" t="n">
        <v>41379.3756944444</v>
      </c>
      <c r="D47708" s="0" t="s">
        <v>81568</v>
      </c>
    </row>
    <row r="47709" customFormat="false" ht="15" hidden="false" customHeight="false" outlineLevel="0" collapsed="false">
      <c r="A47709" s="0" t="s">
        <v>80054</v>
      </c>
      <c r="B47709" s="0" t="n">
        <f aca="false">HOUR(C47709)</f>
        <v>9</v>
      </c>
      <c r="C47709" s="1" t="n">
        <v>41379.3756944444</v>
      </c>
      <c r="D47709" s="0" t="s">
        <v>81569</v>
      </c>
    </row>
    <row r="47710" customFormat="false" ht="15" hidden="false" customHeight="false" outlineLevel="0" collapsed="false">
      <c r="A47710" s="0" t="s">
        <v>81570</v>
      </c>
      <c r="B47710" s="0" t="n">
        <f aca="false">HOUR(C47710)</f>
        <v>9</v>
      </c>
      <c r="C47710" s="1" t="n">
        <v>41379.3756944444</v>
      </c>
      <c r="D47710" s="0" t="s">
        <v>81571</v>
      </c>
    </row>
    <row r="47711" customFormat="false" ht="15" hidden="false" customHeight="false" outlineLevel="0" collapsed="false">
      <c r="A47711" s="0" t="s">
        <v>81572</v>
      </c>
      <c r="B47711" s="0" t="n">
        <f aca="false">HOUR(C47711)</f>
        <v>9</v>
      </c>
      <c r="C47711" s="1" t="n">
        <v>41379.3756944444</v>
      </c>
      <c r="D47711" s="0" t="s">
        <v>81573</v>
      </c>
    </row>
    <row r="47712" customFormat="false" ht="15" hidden="false" customHeight="false" outlineLevel="0" collapsed="false">
      <c r="A47712" s="0" t="s">
        <v>81574</v>
      </c>
      <c r="B47712" s="0" t="n">
        <f aca="false">HOUR(C47712)</f>
        <v>9</v>
      </c>
      <c r="C47712" s="1" t="n">
        <v>41379.3756944444</v>
      </c>
      <c r="D47712" s="0" t="s">
        <v>81575</v>
      </c>
    </row>
    <row r="47713" customFormat="false" ht="15" hidden="false" customHeight="false" outlineLevel="0" collapsed="false">
      <c r="A47713" s="0" t="s">
        <v>61333</v>
      </c>
      <c r="B47713" s="0" t="n">
        <f aca="false">HOUR(C47713)</f>
        <v>9</v>
      </c>
      <c r="C47713" s="1" t="n">
        <v>41379.3756944444</v>
      </c>
      <c r="D47713" s="0" t="s">
        <v>81576</v>
      </c>
    </row>
    <row r="47714" customFormat="false" ht="15" hidden="false" customHeight="false" outlineLevel="0" collapsed="false">
      <c r="A47714" s="0" t="s">
        <v>81577</v>
      </c>
      <c r="B47714" s="0" t="n">
        <f aca="false">HOUR(C47714)</f>
        <v>9</v>
      </c>
      <c r="C47714" s="1" t="n">
        <v>41379.3756944444</v>
      </c>
      <c r="D47714" s="0" t="s">
        <v>81578</v>
      </c>
    </row>
    <row r="47715" customFormat="false" ht="15" hidden="false" customHeight="false" outlineLevel="0" collapsed="false">
      <c r="A47715" s="0" t="s">
        <v>81216</v>
      </c>
      <c r="B47715" s="0" t="n">
        <f aca="false">HOUR(C47715)</f>
        <v>9</v>
      </c>
      <c r="C47715" s="1" t="n">
        <v>41379.3756944444</v>
      </c>
      <c r="D47715" s="0" t="s">
        <v>81579</v>
      </c>
    </row>
    <row r="47716" customFormat="false" ht="15" hidden="false" customHeight="false" outlineLevel="0" collapsed="false">
      <c r="A47716" s="0" t="s">
        <v>57509</v>
      </c>
      <c r="B47716" s="0" t="n">
        <f aca="false">HOUR(C47716)</f>
        <v>9</v>
      </c>
      <c r="C47716" s="1" t="n">
        <v>41379.3756944444</v>
      </c>
      <c r="D47716" s="0" t="s">
        <v>81580</v>
      </c>
    </row>
    <row r="47717" customFormat="false" ht="15" hidden="false" customHeight="false" outlineLevel="0" collapsed="false">
      <c r="A47717" s="0" t="s">
        <v>81581</v>
      </c>
      <c r="B47717" s="0" t="n">
        <f aca="false">HOUR(C47717)</f>
        <v>9</v>
      </c>
      <c r="C47717" s="1" t="n">
        <v>41379.3756944444</v>
      </c>
      <c r="D47717" s="0" t="s">
        <v>81582</v>
      </c>
    </row>
    <row r="47718" customFormat="false" ht="15" hidden="false" customHeight="false" outlineLevel="0" collapsed="false">
      <c r="A47718" s="0" t="s">
        <v>81583</v>
      </c>
      <c r="B47718" s="0" t="n">
        <f aca="false">HOUR(C47718)</f>
        <v>9</v>
      </c>
      <c r="C47718" s="1" t="n">
        <v>41379.3756944444</v>
      </c>
      <c r="D47718" s="0" t="s">
        <v>81584</v>
      </c>
    </row>
    <row r="47719" customFormat="false" ht="15" hidden="false" customHeight="false" outlineLevel="0" collapsed="false">
      <c r="A47719" s="0" t="s">
        <v>68410</v>
      </c>
      <c r="B47719" s="0" t="n">
        <f aca="false">HOUR(C47719)</f>
        <v>9</v>
      </c>
      <c r="C47719" s="1" t="n">
        <v>41379.3756944444</v>
      </c>
      <c r="D47719" s="0" t="s">
        <v>81585</v>
      </c>
    </row>
    <row r="47720" customFormat="false" ht="15" hidden="false" customHeight="false" outlineLevel="0" collapsed="false">
      <c r="A47720" s="0" t="s">
        <v>81586</v>
      </c>
      <c r="B47720" s="0" t="n">
        <f aca="false">HOUR(C47720)</f>
        <v>9</v>
      </c>
      <c r="C47720" s="1" t="n">
        <v>41379.3756944444</v>
      </c>
      <c r="D47720" s="0" t="s">
        <v>81587</v>
      </c>
    </row>
    <row r="47721" customFormat="false" ht="15" hidden="false" customHeight="false" outlineLevel="0" collapsed="false">
      <c r="A47721" s="0" t="s">
        <v>61401</v>
      </c>
      <c r="B47721" s="0" t="n">
        <f aca="false">HOUR(C47721)</f>
        <v>9</v>
      </c>
      <c r="C47721" s="1" t="n">
        <v>41379.3756944444</v>
      </c>
      <c r="D47721" s="0" t="s">
        <v>81588</v>
      </c>
    </row>
    <row r="47722" customFormat="false" ht="15" hidden="false" customHeight="false" outlineLevel="0" collapsed="false">
      <c r="A47722" s="0" t="s">
        <v>81589</v>
      </c>
      <c r="B47722" s="0" t="n">
        <f aca="false">HOUR(C47722)</f>
        <v>9</v>
      </c>
      <c r="C47722" s="1" t="n">
        <v>41379.3756944444</v>
      </c>
      <c r="D47722" s="0" t="s">
        <v>81590</v>
      </c>
    </row>
    <row r="47723" customFormat="false" ht="15" hidden="false" customHeight="false" outlineLevel="0" collapsed="false">
      <c r="A47723" s="0" t="s">
        <v>81591</v>
      </c>
      <c r="B47723" s="0" t="n">
        <f aca="false">HOUR(C47723)</f>
        <v>9</v>
      </c>
      <c r="C47723" s="1" t="n">
        <v>41379.3756944444</v>
      </c>
      <c r="D47723" s="0" t="s">
        <v>81592</v>
      </c>
    </row>
    <row r="47724" customFormat="false" ht="15" hidden="false" customHeight="false" outlineLevel="0" collapsed="false">
      <c r="A47724" s="0" t="s">
        <v>81593</v>
      </c>
      <c r="B47724" s="0" t="n">
        <f aca="false">HOUR(C47724)</f>
        <v>9</v>
      </c>
      <c r="C47724" s="1" t="n">
        <v>41379.3756944444</v>
      </c>
      <c r="D47724" s="0" t="s">
        <v>81594</v>
      </c>
    </row>
    <row r="47725" customFormat="false" ht="15" hidden="false" customHeight="false" outlineLevel="0" collapsed="false">
      <c r="A47725" s="0" t="s">
        <v>81595</v>
      </c>
      <c r="B47725" s="0" t="n">
        <f aca="false">HOUR(C47725)</f>
        <v>9</v>
      </c>
      <c r="C47725" s="1" t="n">
        <v>41379.3756944444</v>
      </c>
      <c r="D47725" s="0" t="s">
        <v>81596</v>
      </c>
    </row>
    <row r="47726" customFormat="false" ht="15" hidden="false" customHeight="false" outlineLevel="0" collapsed="false">
      <c r="A47726" s="0" t="s">
        <v>67493</v>
      </c>
      <c r="B47726" s="0" t="n">
        <f aca="false">HOUR(C47726)</f>
        <v>9</v>
      </c>
      <c r="C47726" s="1" t="n">
        <v>41379.3756944444</v>
      </c>
      <c r="D47726" s="0" t="s">
        <v>81597</v>
      </c>
    </row>
    <row r="47727" customFormat="false" ht="15" hidden="false" customHeight="false" outlineLevel="0" collapsed="false">
      <c r="A47727" s="0" t="s">
        <v>81598</v>
      </c>
      <c r="B47727" s="0" t="n">
        <f aca="false">HOUR(C47727)</f>
        <v>9</v>
      </c>
      <c r="C47727" s="1" t="n">
        <v>41379.3756944444</v>
      </c>
      <c r="D47727" s="0" t="s">
        <v>81599</v>
      </c>
    </row>
    <row r="47728" customFormat="false" ht="15" hidden="false" customHeight="false" outlineLevel="0" collapsed="false">
      <c r="A47728" s="0" t="s">
        <v>81600</v>
      </c>
      <c r="B47728" s="0" t="n">
        <f aca="false">HOUR(C47728)</f>
        <v>9</v>
      </c>
      <c r="C47728" s="1" t="n">
        <v>41379.3756944444</v>
      </c>
      <c r="D47728" s="0" t="s">
        <v>81601</v>
      </c>
    </row>
    <row r="47729" customFormat="false" ht="15" hidden="false" customHeight="false" outlineLevel="0" collapsed="false">
      <c r="A47729" s="0" t="s">
        <v>76952</v>
      </c>
      <c r="B47729" s="0" t="n">
        <f aca="false">HOUR(C47729)</f>
        <v>9</v>
      </c>
      <c r="C47729" s="1" t="n">
        <v>41379.3756944444</v>
      </c>
      <c r="D47729" s="0" t="s">
        <v>81602</v>
      </c>
    </row>
    <row r="47730" customFormat="false" ht="15" hidden="false" customHeight="false" outlineLevel="0" collapsed="false">
      <c r="A47730" s="0" t="s">
        <v>40641</v>
      </c>
      <c r="B47730" s="0" t="n">
        <f aca="false">HOUR(C47730)</f>
        <v>9</v>
      </c>
      <c r="C47730" s="1" t="n">
        <v>41379.3756944444</v>
      </c>
      <c r="D47730" s="0" t="s">
        <v>81603</v>
      </c>
    </row>
    <row r="47731" customFormat="false" ht="15" hidden="false" customHeight="false" outlineLevel="0" collapsed="false">
      <c r="A47731" s="0" t="s">
        <v>36708</v>
      </c>
      <c r="B47731" s="0" t="n">
        <f aca="false">HOUR(C47731)</f>
        <v>9</v>
      </c>
      <c r="C47731" s="1" t="n">
        <v>41379.3756944444</v>
      </c>
      <c r="D47731" s="0" t="s">
        <v>81604</v>
      </c>
    </row>
    <row r="47732" customFormat="false" ht="15" hidden="false" customHeight="false" outlineLevel="0" collapsed="false">
      <c r="A47732" s="0" t="s">
        <v>61750</v>
      </c>
      <c r="B47732" s="0" t="n">
        <f aca="false">HOUR(C47732)</f>
        <v>9</v>
      </c>
      <c r="C47732" s="1" t="n">
        <v>41379.3756944444</v>
      </c>
      <c r="D47732" s="0" t="s">
        <v>81605</v>
      </c>
    </row>
    <row r="47733" customFormat="false" ht="15" hidden="false" customHeight="false" outlineLevel="0" collapsed="false">
      <c r="A47733" s="0" t="s">
        <v>61253</v>
      </c>
      <c r="B47733" s="0" t="n">
        <f aca="false">HOUR(C47733)</f>
        <v>9</v>
      </c>
      <c r="C47733" s="1" t="n">
        <v>41379.3756944444</v>
      </c>
      <c r="D47733" s="0" t="s">
        <v>81606</v>
      </c>
    </row>
    <row r="47734" customFormat="false" ht="15" hidden="false" customHeight="false" outlineLevel="0" collapsed="false">
      <c r="A47734" s="0" t="s">
        <v>81607</v>
      </c>
      <c r="B47734" s="0" t="n">
        <f aca="false">HOUR(C47734)</f>
        <v>9</v>
      </c>
      <c r="C47734" s="1" t="n">
        <v>41379.3756944444</v>
      </c>
      <c r="D47734" s="0" t="s">
        <v>81608</v>
      </c>
    </row>
    <row r="47735" customFormat="false" ht="15" hidden="false" customHeight="false" outlineLevel="0" collapsed="false">
      <c r="A47735" s="0" t="s">
        <v>81609</v>
      </c>
      <c r="B47735" s="0" t="n">
        <f aca="false">HOUR(C47735)</f>
        <v>9</v>
      </c>
      <c r="C47735" s="1" t="n">
        <v>41379.3756944444</v>
      </c>
      <c r="D47735" s="0" t="s">
        <v>81610</v>
      </c>
    </row>
    <row r="47736" customFormat="false" ht="15" hidden="false" customHeight="false" outlineLevel="0" collapsed="false">
      <c r="A47736" s="0" t="s">
        <v>81611</v>
      </c>
      <c r="B47736" s="0" t="n">
        <f aca="false">HOUR(C47736)</f>
        <v>9</v>
      </c>
      <c r="C47736" s="1" t="n">
        <v>41379.3756944444</v>
      </c>
      <c r="D47736" s="0" t="s">
        <v>81612</v>
      </c>
    </row>
    <row r="47737" customFormat="false" ht="15" hidden="false" customHeight="false" outlineLevel="0" collapsed="false">
      <c r="A47737" s="0" t="s">
        <v>72370</v>
      </c>
      <c r="B47737" s="0" t="n">
        <f aca="false">HOUR(C47737)</f>
        <v>9</v>
      </c>
      <c r="C47737" s="1" t="n">
        <v>41379.3756944444</v>
      </c>
      <c r="D47737" s="0" t="s">
        <v>81613</v>
      </c>
    </row>
    <row r="47738" customFormat="false" ht="15" hidden="false" customHeight="false" outlineLevel="0" collapsed="false">
      <c r="A47738" s="0" t="s">
        <v>81614</v>
      </c>
      <c r="B47738" s="0" t="n">
        <f aca="false">HOUR(C47738)</f>
        <v>9</v>
      </c>
      <c r="C47738" s="1" t="n">
        <v>41379.3756944444</v>
      </c>
      <c r="D47738" s="0" t="s">
        <v>81615</v>
      </c>
    </row>
    <row r="47739" customFormat="false" ht="15" hidden="false" customHeight="false" outlineLevel="0" collapsed="false">
      <c r="A47739" s="0" t="s">
        <v>81616</v>
      </c>
      <c r="B47739" s="0" t="n">
        <f aca="false">HOUR(C47739)</f>
        <v>9</v>
      </c>
      <c r="C47739" s="1" t="n">
        <v>41379.3756944444</v>
      </c>
      <c r="D47739" s="0" t="s">
        <v>81617</v>
      </c>
    </row>
    <row r="47740" customFormat="false" ht="15" hidden="false" customHeight="false" outlineLevel="0" collapsed="false">
      <c r="A47740" s="0" t="s">
        <v>81618</v>
      </c>
      <c r="B47740" s="0" t="n">
        <f aca="false">HOUR(C47740)</f>
        <v>9</v>
      </c>
      <c r="C47740" s="1" t="n">
        <v>41379.3756944444</v>
      </c>
      <c r="D47740" s="0" t="s">
        <v>81619</v>
      </c>
    </row>
    <row r="47741" customFormat="false" ht="15" hidden="false" customHeight="false" outlineLevel="0" collapsed="false">
      <c r="A47741" s="0" t="s">
        <v>59727</v>
      </c>
      <c r="B47741" s="0" t="n">
        <f aca="false">HOUR(C47741)</f>
        <v>9</v>
      </c>
      <c r="C47741" s="1" t="n">
        <v>41379.3756944444</v>
      </c>
      <c r="D47741" s="0" t="s">
        <v>81620</v>
      </c>
    </row>
    <row r="47742" customFormat="false" ht="15" hidden="false" customHeight="false" outlineLevel="0" collapsed="false">
      <c r="A47742" s="0" t="s">
        <v>61861</v>
      </c>
      <c r="B47742" s="0" t="n">
        <f aca="false">HOUR(C47742)</f>
        <v>9</v>
      </c>
      <c r="C47742" s="1" t="n">
        <v>41379.3756944444</v>
      </c>
      <c r="D47742" s="0" t="s">
        <v>81621</v>
      </c>
    </row>
    <row r="47743" customFormat="false" ht="15" hidden="false" customHeight="false" outlineLevel="0" collapsed="false">
      <c r="A47743" s="0" t="s">
        <v>61828</v>
      </c>
      <c r="B47743" s="0" t="n">
        <f aca="false">HOUR(C47743)</f>
        <v>9</v>
      </c>
      <c r="C47743" s="1" t="n">
        <v>41379.3756944444</v>
      </c>
      <c r="D47743" s="0" t="s">
        <v>81622</v>
      </c>
    </row>
    <row r="47744" customFormat="false" ht="15" hidden="false" customHeight="false" outlineLevel="0" collapsed="false">
      <c r="A47744" s="0" t="s">
        <v>30935</v>
      </c>
      <c r="B47744" s="0" t="n">
        <f aca="false">HOUR(C47744)</f>
        <v>9</v>
      </c>
      <c r="C47744" s="1" t="n">
        <v>41379.3756944444</v>
      </c>
      <c r="D47744" s="0" t="s">
        <v>81623</v>
      </c>
    </row>
    <row r="47745" customFormat="false" ht="15" hidden="false" customHeight="false" outlineLevel="0" collapsed="false">
      <c r="A47745" s="0" t="s">
        <v>3266</v>
      </c>
      <c r="B47745" s="0" t="n">
        <f aca="false">HOUR(C47745)</f>
        <v>9</v>
      </c>
      <c r="C47745" s="1" t="n">
        <v>41379.3756944444</v>
      </c>
      <c r="D47745" s="0" t="s">
        <v>81624</v>
      </c>
    </row>
    <row r="47746" customFormat="false" ht="15" hidden="false" customHeight="false" outlineLevel="0" collapsed="false">
      <c r="A47746" s="0" t="s">
        <v>961</v>
      </c>
      <c r="B47746" s="0" t="n">
        <f aca="false">HOUR(C47746)</f>
        <v>9</v>
      </c>
      <c r="C47746" s="1" t="n">
        <v>41379.3756944444</v>
      </c>
      <c r="D47746" s="0" t="s">
        <v>81625</v>
      </c>
    </row>
    <row r="47747" customFormat="false" ht="15" hidden="false" customHeight="false" outlineLevel="0" collapsed="false">
      <c r="A47747" s="0" t="s">
        <v>64916</v>
      </c>
      <c r="B47747" s="0" t="n">
        <f aca="false">HOUR(C47747)</f>
        <v>9</v>
      </c>
      <c r="C47747" s="1" t="n">
        <v>41379.3756944444</v>
      </c>
      <c r="D47747" s="0" t="s">
        <v>81626</v>
      </c>
    </row>
    <row r="47748" customFormat="false" ht="15" hidden="false" customHeight="false" outlineLevel="0" collapsed="false">
      <c r="A47748" s="0" t="s">
        <v>81627</v>
      </c>
      <c r="B47748" s="0" t="n">
        <f aca="false">HOUR(C47748)</f>
        <v>9</v>
      </c>
      <c r="C47748" s="1" t="n">
        <v>41379.3756944444</v>
      </c>
      <c r="D47748" s="0" t="s">
        <v>81628</v>
      </c>
    </row>
    <row r="47749" customFormat="false" ht="15" hidden="false" customHeight="false" outlineLevel="0" collapsed="false">
      <c r="A47749" s="0" t="s">
        <v>23302</v>
      </c>
      <c r="B47749" s="0" t="n">
        <f aca="false">HOUR(C47749)</f>
        <v>9</v>
      </c>
      <c r="C47749" s="1" t="n">
        <v>41379.3756944444</v>
      </c>
      <c r="D47749" s="0" t="s">
        <v>81629</v>
      </c>
    </row>
    <row r="47750" customFormat="false" ht="15" hidden="false" customHeight="false" outlineLevel="0" collapsed="false">
      <c r="A47750" s="0" t="s">
        <v>81630</v>
      </c>
      <c r="B47750" s="0" t="n">
        <f aca="false">HOUR(C47750)</f>
        <v>9</v>
      </c>
      <c r="C47750" s="1" t="n">
        <v>41379.3756944444</v>
      </c>
      <c r="D47750" s="0" t="s">
        <v>81631</v>
      </c>
    </row>
    <row r="47751" customFormat="false" ht="15" hidden="false" customHeight="false" outlineLevel="0" collapsed="false">
      <c r="A47751" s="0" t="s">
        <v>81632</v>
      </c>
      <c r="B47751" s="0" t="n">
        <f aca="false">HOUR(C47751)</f>
        <v>9</v>
      </c>
      <c r="C47751" s="1" t="n">
        <v>41379.3756944444</v>
      </c>
      <c r="D47751" s="0" t="s">
        <v>81633</v>
      </c>
    </row>
    <row r="47752" customFormat="false" ht="15" hidden="false" customHeight="false" outlineLevel="0" collapsed="false">
      <c r="A47752" s="0" t="s">
        <v>73720</v>
      </c>
      <c r="B47752" s="0" t="n">
        <f aca="false">HOUR(C47752)</f>
        <v>9</v>
      </c>
      <c r="C47752" s="1" t="n">
        <v>41379.3756944444</v>
      </c>
      <c r="D47752" s="0" t="s">
        <v>81634</v>
      </c>
    </row>
    <row r="47753" customFormat="false" ht="15" hidden="false" customHeight="false" outlineLevel="0" collapsed="false">
      <c r="A47753" s="0" t="s">
        <v>81635</v>
      </c>
      <c r="B47753" s="0" t="n">
        <f aca="false">HOUR(C47753)</f>
        <v>9</v>
      </c>
      <c r="C47753" s="1" t="n">
        <v>41379.3756944444</v>
      </c>
      <c r="D47753" s="0" t="s">
        <v>81636</v>
      </c>
    </row>
    <row r="47754" customFormat="false" ht="15" hidden="false" customHeight="false" outlineLevel="0" collapsed="false">
      <c r="A47754" s="0" t="s">
        <v>77877</v>
      </c>
      <c r="B47754" s="0" t="n">
        <f aca="false">HOUR(C47754)</f>
        <v>9</v>
      </c>
      <c r="C47754" s="1" t="n">
        <v>41379.3756944444</v>
      </c>
      <c r="D47754" s="0" t="s">
        <v>81637</v>
      </c>
    </row>
    <row r="47755" customFormat="false" ht="15" hidden="false" customHeight="false" outlineLevel="0" collapsed="false">
      <c r="A47755" s="0" t="s">
        <v>81638</v>
      </c>
      <c r="B47755" s="0" t="n">
        <f aca="false">HOUR(C47755)</f>
        <v>9</v>
      </c>
      <c r="C47755" s="1" t="n">
        <v>41379.3756944444</v>
      </c>
      <c r="D47755" s="0" t="s">
        <v>81639</v>
      </c>
    </row>
    <row r="47756" customFormat="false" ht="15" hidden="false" customHeight="false" outlineLevel="0" collapsed="false">
      <c r="A47756" s="0" t="s">
        <v>81640</v>
      </c>
      <c r="B47756" s="0" t="n">
        <f aca="false">HOUR(C47756)</f>
        <v>9</v>
      </c>
      <c r="C47756" s="1" t="n">
        <v>41379.3756944444</v>
      </c>
      <c r="D47756" s="0" t="s">
        <v>81641</v>
      </c>
    </row>
    <row r="47757" customFormat="false" ht="15" hidden="false" customHeight="false" outlineLevel="0" collapsed="false">
      <c r="A47757" s="0" t="s">
        <v>61360</v>
      </c>
      <c r="B47757" s="0" t="n">
        <f aca="false">HOUR(C47757)</f>
        <v>9</v>
      </c>
      <c r="C47757" s="1" t="n">
        <v>41379.3756944444</v>
      </c>
      <c r="D47757" s="0" t="s">
        <v>81642</v>
      </c>
    </row>
    <row r="47758" customFormat="false" ht="15" hidden="false" customHeight="false" outlineLevel="0" collapsed="false">
      <c r="A47758" s="0" t="s">
        <v>64362</v>
      </c>
      <c r="B47758" s="0" t="n">
        <f aca="false">HOUR(C47758)</f>
        <v>9</v>
      </c>
      <c r="C47758" s="1" t="n">
        <v>41379.3756944444</v>
      </c>
      <c r="D47758" s="0" t="s">
        <v>81643</v>
      </c>
    </row>
    <row r="47759" customFormat="false" ht="15" hidden="false" customHeight="false" outlineLevel="0" collapsed="false">
      <c r="A47759" s="0" t="s">
        <v>68038</v>
      </c>
      <c r="B47759" s="0" t="n">
        <f aca="false">HOUR(C47759)</f>
        <v>9</v>
      </c>
      <c r="C47759" s="1" t="n">
        <v>41379.3756944444</v>
      </c>
      <c r="D47759" s="0" t="s">
        <v>81644</v>
      </c>
    </row>
    <row r="47760" customFormat="false" ht="15" hidden="false" customHeight="false" outlineLevel="0" collapsed="false">
      <c r="A47760" s="0" t="s">
        <v>57250</v>
      </c>
      <c r="B47760" s="0" t="n">
        <f aca="false">HOUR(C47760)</f>
        <v>9</v>
      </c>
      <c r="C47760" s="1" t="n">
        <v>41379.3756944444</v>
      </c>
      <c r="D47760" s="0" t="s">
        <v>81645</v>
      </c>
    </row>
    <row r="47761" customFormat="false" ht="15" hidden="false" customHeight="false" outlineLevel="0" collapsed="false">
      <c r="A47761" s="0" t="s">
        <v>81646</v>
      </c>
      <c r="B47761" s="0" t="n">
        <f aca="false">HOUR(C47761)</f>
        <v>9</v>
      </c>
      <c r="C47761" s="1" t="n">
        <v>41379.3756944444</v>
      </c>
      <c r="D47761" s="0" t="s">
        <v>81647</v>
      </c>
    </row>
    <row r="47762" customFormat="false" ht="15" hidden="false" customHeight="false" outlineLevel="0" collapsed="false">
      <c r="A47762" s="0" t="s">
        <v>80845</v>
      </c>
      <c r="B47762" s="0" t="n">
        <f aca="false">HOUR(C47762)</f>
        <v>9</v>
      </c>
      <c r="C47762" s="1" t="n">
        <v>41379.3756944444</v>
      </c>
      <c r="D47762" s="0" t="s">
        <v>81648</v>
      </c>
    </row>
    <row r="47763" customFormat="false" ht="15" hidden="false" customHeight="false" outlineLevel="0" collapsed="false">
      <c r="A47763" s="0" t="s">
        <v>66832</v>
      </c>
      <c r="B47763" s="0" t="n">
        <f aca="false">HOUR(C47763)</f>
        <v>9</v>
      </c>
      <c r="C47763" s="1" t="n">
        <v>41379.3756944444</v>
      </c>
      <c r="D47763" s="0" t="s">
        <v>81649</v>
      </c>
    </row>
    <row r="47764" customFormat="false" ht="15" hidden="false" customHeight="false" outlineLevel="0" collapsed="false">
      <c r="A47764" s="0" t="s">
        <v>71167</v>
      </c>
      <c r="B47764" s="0" t="n">
        <f aca="false">HOUR(C47764)</f>
        <v>9</v>
      </c>
      <c r="C47764" s="1" t="n">
        <v>41379.3756944444</v>
      </c>
      <c r="D47764" s="0" t="s">
        <v>81650</v>
      </c>
    </row>
    <row r="47765" customFormat="false" ht="15" hidden="false" customHeight="false" outlineLevel="0" collapsed="false">
      <c r="A47765" s="0" t="s">
        <v>81651</v>
      </c>
      <c r="B47765" s="0" t="n">
        <f aca="false">HOUR(C47765)</f>
        <v>9</v>
      </c>
      <c r="C47765" s="1" t="n">
        <v>41379.3756944444</v>
      </c>
      <c r="D47765" s="0" t="s">
        <v>81652</v>
      </c>
    </row>
    <row r="47766" customFormat="false" ht="15" hidden="false" customHeight="false" outlineLevel="0" collapsed="false">
      <c r="A47766" s="0" t="s">
        <v>77020</v>
      </c>
      <c r="B47766" s="0" t="n">
        <f aca="false">HOUR(C47766)</f>
        <v>9</v>
      </c>
      <c r="C47766" s="1" t="n">
        <v>41379.3756944444</v>
      </c>
      <c r="D47766" s="0" t="s">
        <v>81653</v>
      </c>
    </row>
    <row r="47767" customFormat="false" ht="15" hidden="false" customHeight="false" outlineLevel="0" collapsed="false">
      <c r="A47767" s="0" t="s">
        <v>74852</v>
      </c>
      <c r="B47767" s="0" t="n">
        <f aca="false">HOUR(C47767)</f>
        <v>9</v>
      </c>
      <c r="C47767" s="1" t="n">
        <v>41379.3756944444</v>
      </c>
      <c r="D47767" s="0" t="s">
        <v>81654</v>
      </c>
    </row>
    <row r="47768" customFormat="false" ht="15" hidden="false" customHeight="false" outlineLevel="0" collapsed="false">
      <c r="A47768" s="0" t="s">
        <v>81655</v>
      </c>
      <c r="B47768" s="0" t="n">
        <f aca="false">HOUR(C47768)</f>
        <v>9</v>
      </c>
      <c r="C47768" s="1" t="n">
        <v>41379.3756944444</v>
      </c>
      <c r="D47768" s="0" t="s">
        <v>81656</v>
      </c>
    </row>
    <row r="47769" customFormat="false" ht="15" hidden="false" customHeight="false" outlineLevel="0" collapsed="false">
      <c r="A47769" s="0" t="s">
        <v>68042</v>
      </c>
      <c r="B47769" s="0" t="n">
        <f aca="false">HOUR(C47769)</f>
        <v>9</v>
      </c>
      <c r="C47769" s="1" t="n">
        <v>41379.3756944444</v>
      </c>
      <c r="D47769" s="0" t="s">
        <v>81657</v>
      </c>
    </row>
    <row r="47770" customFormat="false" ht="15" hidden="false" customHeight="false" outlineLevel="0" collapsed="false">
      <c r="A47770" s="0" t="s">
        <v>77352</v>
      </c>
      <c r="B47770" s="0" t="n">
        <f aca="false">HOUR(C47770)</f>
        <v>9</v>
      </c>
      <c r="C47770" s="1" t="n">
        <v>41379.3756944444</v>
      </c>
      <c r="D47770" s="0" t="s">
        <v>81658</v>
      </c>
    </row>
    <row r="47771" customFormat="false" ht="15" hidden="false" customHeight="false" outlineLevel="0" collapsed="false">
      <c r="A47771" s="0" t="s">
        <v>81659</v>
      </c>
      <c r="B47771" s="0" t="n">
        <f aca="false">HOUR(C47771)</f>
        <v>9</v>
      </c>
      <c r="C47771" s="1" t="n">
        <v>41379.3756944444</v>
      </c>
      <c r="D47771" s="0" t="s">
        <v>81660</v>
      </c>
    </row>
    <row r="47772" customFormat="false" ht="15" hidden="false" customHeight="false" outlineLevel="0" collapsed="false">
      <c r="A47772" s="0" t="s">
        <v>81661</v>
      </c>
      <c r="B47772" s="0" t="n">
        <f aca="false">HOUR(C47772)</f>
        <v>9</v>
      </c>
      <c r="C47772" s="1" t="n">
        <v>41379.3756944444</v>
      </c>
      <c r="D47772" s="0" t="s">
        <v>81662</v>
      </c>
    </row>
    <row r="47773" customFormat="false" ht="15" hidden="false" customHeight="false" outlineLevel="0" collapsed="false">
      <c r="A47773" s="0" t="s">
        <v>81663</v>
      </c>
      <c r="B47773" s="0" t="n">
        <f aca="false">HOUR(C47773)</f>
        <v>9</v>
      </c>
      <c r="C47773" s="1" t="n">
        <v>41379.3756944444</v>
      </c>
      <c r="D47773" s="0" t="s">
        <v>81664</v>
      </c>
    </row>
    <row r="47774" customFormat="false" ht="15" hidden="false" customHeight="false" outlineLevel="0" collapsed="false">
      <c r="A47774" s="0" t="s">
        <v>33711</v>
      </c>
      <c r="B47774" s="0" t="n">
        <f aca="false">HOUR(C47774)</f>
        <v>9</v>
      </c>
      <c r="C47774" s="1" t="n">
        <v>41379.3756944444</v>
      </c>
      <c r="D47774" s="0" t="s">
        <v>81665</v>
      </c>
    </row>
    <row r="47775" customFormat="false" ht="15" hidden="false" customHeight="false" outlineLevel="0" collapsed="false">
      <c r="A47775" s="0" t="s">
        <v>81666</v>
      </c>
      <c r="B47775" s="0" t="n">
        <f aca="false">HOUR(C47775)</f>
        <v>9</v>
      </c>
      <c r="C47775" s="1" t="n">
        <v>41379.3756944444</v>
      </c>
      <c r="D47775" s="0" t="s">
        <v>81667</v>
      </c>
    </row>
    <row r="47776" customFormat="false" ht="15" hidden="false" customHeight="false" outlineLevel="0" collapsed="false">
      <c r="A47776" s="0" t="s">
        <v>81668</v>
      </c>
      <c r="B47776" s="0" t="n">
        <f aca="false">HOUR(C47776)</f>
        <v>9</v>
      </c>
      <c r="C47776" s="1" t="n">
        <v>41379.3756944444</v>
      </c>
      <c r="D47776" s="0" t="s">
        <v>81669</v>
      </c>
    </row>
    <row r="47777" customFormat="false" ht="15" hidden="false" customHeight="false" outlineLevel="0" collapsed="false">
      <c r="A47777" s="0" t="s">
        <v>59459</v>
      </c>
      <c r="B47777" s="0" t="n">
        <f aca="false">HOUR(C47777)</f>
        <v>9</v>
      </c>
      <c r="C47777" s="1" t="n">
        <v>41379.3756944444</v>
      </c>
      <c r="D47777" s="0" t="s">
        <v>81670</v>
      </c>
    </row>
    <row r="47778" customFormat="false" ht="15" hidden="false" customHeight="false" outlineLevel="0" collapsed="false">
      <c r="A47778" s="0" t="s">
        <v>81671</v>
      </c>
      <c r="B47778" s="0" t="n">
        <f aca="false">HOUR(C47778)</f>
        <v>9</v>
      </c>
      <c r="C47778" s="1" t="n">
        <v>41379.3756944444</v>
      </c>
      <c r="D47778" s="0" t="s">
        <v>81672</v>
      </c>
    </row>
    <row r="47779" customFormat="false" ht="15" hidden="false" customHeight="false" outlineLevel="0" collapsed="false">
      <c r="A47779" s="0" t="s">
        <v>81673</v>
      </c>
      <c r="B47779" s="0" t="n">
        <f aca="false">HOUR(C47779)</f>
        <v>9</v>
      </c>
      <c r="C47779" s="1" t="n">
        <v>41379.3756944444</v>
      </c>
      <c r="D47779" s="0" t="s">
        <v>81674</v>
      </c>
    </row>
    <row r="47780" customFormat="false" ht="15" hidden="false" customHeight="false" outlineLevel="0" collapsed="false">
      <c r="A47780" s="0" t="s">
        <v>69732</v>
      </c>
      <c r="B47780" s="0" t="n">
        <f aca="false">HOUR(C47780)</f>
        <v>9</v>
      </c>
      <c r="C47780" s="1" t="n">
        <v>41379.3756944444</v>
      </c>
      <c r="D47780" s="0" t="s">
        <v>81675</v>
      </c>
    </row>
    <row r="47781" customFormat="false" ht="15" hidden="false" customHeight="false" outlineLevel="0" collapsed="false">
      <c r="A47781" s="0" t="s">
        <v>81676</v>
      </c>
      <c r="B47781" s="0" t="n">
        <f aca="false">HOUR(C47781)</f>
        <v>9</v>
      </c>
      <c r="C47781" s="1" t="n">
        <v>41379.3756944444</v>
      </c>
      <c r="D47781" s="0" t="s">
        <v>81677</v>
      </c>
    </row>
    <row r="47782" customFormat="false" ht="15" hidden="false" customHeight="false" outlineLevel="0" collapsed="false">
      <c r="A47782" s="0" t="s">
        <v>66675</v>
      </c>
      <c r="B47782" s="0" t="n">
        <f aca="false">HOUR(C47782)</f>
        <v>9</v>
      </c>
      <c r="C47782" s="1" t="n">
        <v>41379.3756944444</v>
      </c>
      <c r="D47782" s="0" t="s">
        <v>81678</v>
      </c>
    </row>
    <row r="47783" customFormat="false" ht="15" hidden="false" customHeight="false" outlineLevel="0" collapsed="false">
      <c r="A47783" s="0" t="s">
        <v>76552</v>
      </c>
      <c r="B47783" s="0" t="n">
        <f aca="false">HOUR(C47783)</f>
        <v>9</v>
      </c>
      <c r="C47783" s="1" t="n">
        <v>41379.3756944444</v>
      </c>
      <c r="D47783" s="0" t="s">
        <v>81679</v>
      </c>
    </row>
    <row r="47784" customFormat="false" ht="15" hidden="false" customHeight="false" outlineLevel="0" collapsed="false">
      <c r="A47784" s="0" t="s">
        <v>81680</v>
      </c>
      <c r="B47784" s="0" t="n">
        <f aca="false">HOUR(C47784)</f>
        <v>9</v>
      </c>
      <c r="C47784" s="1" t="n">
        <v>41379.3756944444</v>
      </c>
      <c r="D47784" s="0" t="s">
        <v>81681</v>
      </c>
    </row>
    <row r="47785" customFormat="false" ht="15" hidden="false" customHeight="false" outlineLevel="0" collapsed="false">
      <c r="A47785" s="0" t="s">
        <v>78528</v>
      </c>
      <c r="B47785" s="0" t="n">
        <f aca="false">HOUR(C47785)</f>
        <v>9</v>
      </c>
      <c r="C47785" s="1" t="n">
        <v>41379.3756944444</v>
      </c>
      <c r="D47785" s="0" t="s">
        <v>81682</v>
      </c>
    </row>
    <row r="47786" customFormat="false" ht="15" hidden="false" customHeight="false" outlineLevel="0" collapsed="false">
      <c r="A47786" s="0" t="s">
        <v>81683</v>
      </c>
      <c r="B47786" s="0" t="n">
        <f aca="false">HOUR(C47786)</f>
        <v>9</v>
      </c>
      <c r="C47786" s="1" t="n">
        <v>41379.3756944444</v>
      </c>
      <c r="D47786" s="0" t="s">
        <v>81684</v>
      </c>
    </row>
    <row r="47787" customFormat="false" ht="15" hidden="false" customHeight="false" outlineLevel="0" collapsed="false">
      <c r="A47787" s="0" t="s">
        <v>67012</v>
      </c>
      <c r="B47787" s="0" t="n">
        <f aca="false">HOUR(C47787)</f>
        <v>9</v>
      </c>
      <c r="C47787" s="1" t="n">
        <v>41379.3756944444</v>
      </c>
      <c r="D47787" s="0" t="s">
        <v>81685</v>
      </c>
    </row>
    <row r="47788" customFormat="false" ht="15" hidden="false" customHeight="false" outlineLevel="0" collapsed="false">
      <c r="A47788" s="0" t="s">
        <v>67012</v>
      </c>
      <c r="B47788" s="0" t="n">
        <f aca="false">HOUR(C47788)</f>
        <v>9</v>
      </c>
      <c r="C47788" s="1" t="n">
        <v>41379.3756944444</v>
      </c>
      <c r="D47788" s="0" t="s">
        <v>81686</v>
      </c>
    </row>
    <row r="47789" customFormat="false" ht="15" hidden="false" customHeight="false" outlineLevel="0" collapsed="false">
      <c r="A47789" s="0" t="s">
        <v>70195</v>
      </c>
      <c r="B47789" s="0" t="n">
        <f aca="false">HOUR(C47789)</f>
        <v>9</v>
      </c>
      <c r="C47789" s="1" t="n">
        <v>41379.3756944444</v>
      </c>
      <c r="D47789" s="0" t="s">
        <v>81687</v>
      </c>
    </row>
    <row r="47790" customFormat="false" ht="15" hidden="false" customHeight="false" outlineLevel="0" collapsed="false">
      <c r="A47790" s="0" t="s">
        <v>81688</v>
      </c>
      <c r="B47790" s="0" t="n">
        <f aca="false">HOUR(C47790)</f>
        <v>9</v>
      </c>
      <c r="C47790" s="1" t="n">
        <v>41379.3756944444</v>
      </c>
      <c r="D47790" s="0" t="s">
        <v>81689</v>
      </c>
    </row>
    <row r="47791" customFormat="false" ht="15" hidden="false" customHeight="false" outlineLevel="0" collapsed="false">
      <c r="A47791" s="0" t="s">
        <v>81690</v>
      </c>
      <c r="B47791" s="0" t="n">
        <f aca="false">HOUR(C47791)</f>
        <v>9</v>
      </c>
      <c r="C47791" s="1" t="n">
        <v>41379.3756944444</v>
      </c>
      <c r="D47791" s="0" t="s">
        <v>81691</v>
      </c>
    </row>
    <row r="47792" customFormat="false" ht="15" hidden="false" customHeight="false" outlineLevel="0" collapsed="false">
      <c r="A47792" s="0" t="s">
        <v>81692</v>
      </c>
      <c r="B47792" s="0" t="n">
        <f aca="false">HOUR(C47792)</f>
        <v>9</v>
      </c>
      <c r="C47792" s="1" t="n">
        <v>41379.3756944444</v>
      </c>
      <c r="D47792" s="0" t="s">
        <v>81693</v>
      </c>
    </row>
    <row r="47793" customFormat="false" ht="15" hidden="false" customHeight="false" outlineLevel="0" collapsed="false">
      <c r="A47793" s="0" t="s">
        <v>81694</v>
      </c>
      <c r="B47793" s="0" t="n">
        <f aca="false">HOUR(C47793)</f>
        <v>9</v>
      </c>
      <c r="C47793" s="1" t="n">
        <v>41379.3763888889</v>
      </c>
      <c r="D47793" s="0" t="s">
        <v>81695</v>
      </c>
    </row>
    <row r="47794" customFormat="false" ht="15" hidden="false" customHeight="false" outlineLevel="0" collapsed="false">
      <c r="A47794" s="0" t="s">
        <v>81696</v>
      </c>
      <c r="B47794" s="0" t="n">
        <f aca="false">HOUR(C47794)</f>
        <v>9</v>
      </c>
      <c r="C47794" s="1" t="n">
        <v>41379.3763888889</v>
      </c>
      <c r="D47794" s="0" t="s">
        <v>81697</v>
      </c>
    </row>
    <row r="47795" customFormat="false" ht="15" hidden="false" customHeight="false" outlineLevel="0" collapsed="false">
      <c r="A47795" s="0" t="s">
        <v>81698</v>
      </c>
      <c r="B47795" s="0" t="n">
        <f aca="false">HOUR(C47795)</f>
        <v>9</v>
      </c>
      <c r="C47795" s="1" t="n">
        <v>41379.3763888889</v>
      </c>
      <c r="D47795" s="0" t="s">
        <v>81699</v>
      </c>
    </row>
    <row r="47796" customFormat="false" ht="15" hidden="false" customHeight="false" outlineLevel="0" collapsed="false">
      <c r="A47796" s="0" t="s">
        <v>63714</v>
      </c>
      <c r="B47796" s="0" t="n">
        <f aca="false">HOUR(C47796)</f>
        <v>9</v>
      </c>
      <c r="C47796" s="1" t="n">
        <v>41379.3763888889</v>
      </c>
      <c r="D47796" s="0" t="s">
        <v>81700</v>
      </c>
    </row>
    <row r="47797" customFormat="false" ht="15" hidden="false" customHeight="false" outlineLevel="0" collapsed="false">
      <c r="A47797" s="0" t="s">
        <v>60592</v>
      </c>
      <c r="B47797" s="0" t="n">
        <f aca="false">HOUR(C47797)</f>
        <v>9</v>
      </c>
      <c r="C47797" s="1" t="n">
        <v>41379.3763888889</v>
      </c>
      <c r="D47797" s="0" t="s">
        <v>81701</v>
      </c>
    </row>
    <row r="47798" customFormat="false" ht="15" hidden="false" customHeight="false" outlineLevel="0" collapsed="false">
      <c r="A47798" s="0" t="s">
        <v>81702</v>
      </c>
      <c r="B47798" s="0" t="n">
        <f aca="false">HOUR(C47798)</f>
        <v>9</v>
      </c>
      <c r="C47798" s="1" t="n">
        <v>41379.3763888889</v>
      </c>
      <c r="D47798" s="0" t="s">
        <v>81703</v>
      </c>
    </row>
    <row r="47799" customFormat="false" ht="15" hidden="false" customHeight="false" outlineLevel="0" collapsed="false">
      <c r="A47799" s="0" t="s">
        <v>57571</v>
      </c>
      <c r="B47799" s="0" t="n">
        <f aca="false">HOUR(C47799)</f>
        <v>9</v>
      </c>
      <c r="C47799" s="1" t="n">
        <v>41379.3763888889</v>
      </c>
      <c r="D47799" s="0" t="s">
        <v>81704</v>
      </c>
    </row>
    <row r="47800" customFormat="false" ht="15" hidden="false" customHeight="false" outlineLevel="0" collapsed="false">
      <c r="A47800" s="0" t="s">
        <v>70126</v>
      </c>
      <c r="B47800" s="0" t="n">
        <f aca="false">HOUR(C47800)</f>
        <v>9</v>
      </c>
      <c r="C47800" s="1" t="n">
        <v>41379.3763888889</v>
      </c>
      <c r="D47800" s="0" t="s">
        <v>81705</v>
      </c>
    </row>
    <row r="47801" customFormat="false" ht="15" hidden="false" customHeight="false" outlineLevel="0" collapsed="false">
      <c r="A47801" s="0" t="s">
        <v>58897</v>
      </c>
      <c r="B47801" s="0" t="n">
        <f aca="false">HOUR(C47801)</f>
        <v>9</v>
      </c>
      <c r="C47801" s="1" t="n">
        <v>41379.3763888889</v>
      </c>
      <c r="D47801" s="0" t="s">
        <v>81706</v>
      </c>
    </row>
    <row r="47802" customFormat="false" ht="15" hidden="false" customHeight="false" outlineLevel="0" collapsed="false">
      <c r="A47802" s="0" t="s">
        <v>81707</v>
      </c>
      <c r="B47802" s="0" t="n">
        <f aca="false">HOUR(C47802)</f>
        <v>9</v>
      </c>
      <c r="C47802" s="1" t="n">
        <v>41379.3763888889</v>
      </c>
      <c r="D47802" s="0" t="s">
        <v>81708</v>
      </c>
    </row>
    <row r="47803" customFormat="false" ht="15" hidden="false" customHeight="false" outlineLevel="0" collapsed="false">
      <c r="A47803" s="0" t="s">
        <v>78345</v>
      </c>
      <c r="B47803" s="0" t="n">
        <f aca="false">HOUR(C47803)</f>
        <v>9</v>
      </c>
      <c r="C47803" s="1" t="n">
        <v>41379.3763888889</v>
      </c>
      <c r="D47803" s="0" t="s">
        <v>81709</v>
      </c>
    </row>
    <row r="47804" customFormat="false" ht="15" hidden="false" customHeight="false" outlineLevel="0" collapsed="false">
      <c r="A47804" s="0" t="s">
        <v>64875</v>
      </c>
      <c r="B47804" s="0" t="n">
        <f aca="false">HOUR(C47804)</f>
        <v>9</v>
      </c>
      <c r="C47804" s="1" t="n">
        <v>41379.3763888889</v>
      </c>
      <c r="D47804" s="0" t="s">
        <v>81710</v>
      </c>
    </row>
    <row r="47805" customFormat="false" ht="15" hidden="false" customHeight="false" outlineLevel="0" collapsed="false">
      <c r="A47805" s="0" t="s">
        <v>63911</v>
      </c>
      <c r="B47805" s="0" t="n">
        <f aca="false">HOUR(C47805)</f>
        <v>9</v>
      </c>
      <c r="C47805" s="1" t="n">
        <v>41379.3763888889</v>
      </c>
      <c r="D47805" s="0" t="s">
        <v>81711</v>
      </c>
    </row>
    <row r="47806" customFormat="false" ht="15" hidden="false" customHeight="false" outlineLevel="0" collapsed="false">
      <c r="A47806" s="0" t="s">
        <v>19545</v>
      </c>
      <c r="B47806" s="0" t="n">
        <f aca="false">HOUR(C47806)</f>
        <v>9</v>
      </c>
      <c r="C47806" s="1" t="n">
        <v>41379.3763888889</v>
      </c>
      <c r="D47806" s="0" t="s">
        <v>81712</v>
      </c>
    </row>
    <row r="47807" customFormat="false" ht="15" hidden="false" customHeight="false" outlineLevel="0" collapsed="false">
      <c r="A47807" s="0" t="s">
        <v>58681</v>
      </c>
      <c r="B47807" s="0" t="n">
        <f aca="false">HOUR(C47807)</f>
        <v>9</v>
      </c>
      <c r="C47807" s="1" t="n">
        <v>41379.3763888889</v>
      </c>
      <c r="D47807" s="0" t="s">
        <v>81713</v>
      </c>
    </row>
    <row r="47808" customFormat="false" ht="15" hidden="false" customHeight="false" outlineLevel="0" collapsed="false">
      <c r="A47808" s="0" t="s">
        <v>59466</v>
      </c>
      <c r="B47808" s="0" t="n">
        <f aca="false">HOUR(C47808)</f>
        <v>9</v>
      </c>
      <c r="C47808" s="1" t="n">
        <v>41379.3763888889</v>
      </c>
      <c r="D47808" s="0" t="s">
        <v>81714</v>
      </c>
    </row>
    <row r="47809" customFormat="false" ht="15" hidden="false" customHeight="false" outlineLevel="0" collapsed="false">
      <c r="A47809" s="0" t="s">
        <v>81715</v>
      </c>
      <c r="B47809" s="0" t="n">
        <f aca="false">HOUR(C47809)</f>
        <v>9</v>
      </c>
      <c r="C47809" s="1" t="n">
        <v>41379.3763888889</v>
      </c>
      <c r="D47809" s="0" t="s">
        <v>81716</v>
      </c>
    </row>
    <row r="47810" customFormat="false" ht="15" hidden="false" customHeight="false" outlineLevel="0" collapsed="false">
      <c r="A47810" s="0" t="s">
        <v>81717</v>
      </c>
      <c r="B47810" s="0" t="n">
        <f aca="false">HOUR(C47810)</f>
        <v>9</v>
      </c>
      <c r="C47810" s="1" t="n">
        <v>41379.3763888889</v>
      </c>
      <c r="D47810" s="0" t="s">
        <v>81718</v>
      </c>
    </row>
    <row r="47811" customFormat="false" ht="15" hidden="false" customHeight="false" outlineLevel="0" collapsed="false">
      <c r="A47811" s="0" t="s">
        <v>61122</v>
      </c>
      <c r="B47811" s="0" t="n">
        <f aca="false">HOUR(C47811)</f>
        <v>9</v>
      </c>
      <c r="C47811" s="1" t="n">
        <v>41379.3763888889</v>
      </c>
      <c r="D47811" s="0" t="s">
        <v>81719</v>
      </c>
    </row>
    <row r="47812" customFormat="false" ht="15" hidden="false" customHeight="false" outlineLevel="0" collapsed="false">
      <c r="A47812" s="0" t="s">
        <v>55655</v>
      </c>
      <c r="B47812" s="0" t="n">
        <f aca="false">HOUR(C47812)</f>
        <v>9</v>
      </c>
      <c r="C47812" s="1" t="n">
        <v>41379.3763888889</v>
      </c>
      <c r="D47812" s="0" t="s">
        <v>81720</v>
      </c>
    </row>
    <row r="47813" customFormat="false" ht="15" hidden="false" customHeight="false" outlineLevel="0" collapsed="false">
      <c r="A47813" s="0" t="s">
        <v>81721</v>
      </c>
      <c r="B47813" s="0" t="n">
        <f aca="false">HOUR(C47813)</f>
        <v>9</v>
      </c>
      <c r="C47813" s="1" t="n">
        <v>41379.3763888889</v>
      </c>
      <c r="D47813" s="0" t="s">
        <v>81722</v>
      </c>
    </row>
    <row r="47814" customFormat="false" ht="15" hidden="false" customHeight="false" outlineLevel="0" collapsed="false">
      <c r="A47814" s="0" t="s">
        <v>81723</v>
      </c>
      <c r="B47814" s="0" t="n">
        <f aca="false">HOUR(C47814)</f>
        <v>9</v>
      </c>
      <c r="C47814" s="1" t="n">
        <v>41379.3763888889</v>
      </c>
      <c r="D47814" s="0" t="s">
        <v>81724</v>
      </c>
    </row>
    <row r="47815" customFormat="false" ht="15" hidden="false" customHeight="false" outlineLevel="0" collapsed="false">
      <c r="A47815" s="0" t="s">
        <v>79269</v>
      </c>
      <c r="B47815" s="0" t="n">
        <f aca="false">HOUR(C47815)</f>
        <v>9</v>
      </c>
      <c r="C47815" s="1" t="n">
        <v>41379.3763888889</v>
      </c>
      <c r="D47815" s="0" t="s">
        <v>81725</v>
      </c>
    </row>
    <row r="47816" customFormat="false" ht="15" hidden="false" customHeight="false" outlineLevel="0" collapsed="false">
      <c r="A47816" s="0" t="s">
        <v>81726</v>
      </c>
      <c r="B47816" s="0" t="n">
        <f aca="false">HOUR(C47816)</f>
        <v>9</v>
      </c>
      <c r="C47816" s="1" t="n">
        <v>41379.3763888889</v>
      </c>
      <c r="D47816" s="0" t="s">
        <v>81727</v>
      </c>
    </row>
    <row r="47817" customFormat="false" ht="15" hidden="false" customHeight="false" outlineLevel="0" collapsed="false">
      <c r="A47817" s="0" t="s">
        <v>81728</v>
      </c>
      <c r="B47817" s="0" t="n">
        <f aca="false">HOUR(C47817)</f>
        <v>9</v>
      </c>
      <c r="C47817" s="1" t="n">
        <v>41379.3763888889</v>
      </c>
      <c r="D47817" s="0" t="s">
        <v>81729</v>
      </c>
    </row>
    <row r="47818" customFormat="false" ht="15" hidden="false" customHeight="false" outlineLevel="0" collapsed="false">
      <c r="A47818" s="0" t="s">
        <v>81730</v>
      </c>
      <c r="B47818" s="0" t="n">
        <f aca="false">HOUR(C47818)</f>
        <v>9</v>
      </c>
      <c r="C47818" s="1" t="n">
        <v>41379.3763888889</v>
      </c>
      <c r="D47818" s="0" t="s">
        <v>81731</v>
      </c>
    </row>
    <row r="47819" customFormat="false" ht="15" hidden="false" customHeight="false" outlineLevel="0" collapsed="false">
      <c r="A47819" s="0" t="s">
        <v>81732</v>
      </c>
      <c r="B47819" s="0" t="n">
        <f aca="false">HOUR(C47819)</f>
        <v>9</v>
      </c>
      <c r="C47819" s="1" t="n">
        <v>41379.3763888889</v>
      </c>
      <c r="D47819" s="0" t="s">
        <v>81733</v>
      </c>
    </row>
    <row r="47820" customFormat="false" ht="15" hidden="false" customHeight="false" outlineLevel="0" collapsed="false">
      <c r="A47820" s="0" t="s">
        <v>5167</v>
      </c>
      <c r="B47820" s="0" t="n">
        <f aca="false">HOUR(C47820)</f>
        <v>9</v>
      </c>
      <c r="C47820" s="1" t="n">
        <v>41379.3763888889</v>
      </c>
      <c r="D47820" s="0" t="s">
        <v>81734</v>
      </c>
    </row>
    <row r="47821" customFormat="false" ht="15" hidden="false" customHeight="false" outlineLevel="0" collapsed="false">
      <c r="A47821" s="0" t="s">
        <v>81735</v>
      </c>
      <c r="B47821" s="0" t="n">
        <f aca="false">HOUR(C47821)</f>
        <v>9</v>
      </c>
      <c r="C47821" s="1" t="n">
        <v>41379.3763888889</v>
      </c>
      <c r="D47821" s="0" t="s">
        <v>81736</v>
      </c>
    </row>
    <row r="47822" customFormat="false" ht="15" hidden="false" customHeight="false" outlineLevel="0" collapsed="false">
      <c r="A47822" s="0" t="s">
        <v>62379</v>
      </c>
      <c r="B47822" s="0" t="n">
        <f aca="false">HOUR(C47822)</f>
        <v>9</v>
      </c>
      <c r="C47822" s="1" t="n">
        <v>41379.3763888889</v>
      </c>
      <c r="D47822" s="0" t="s">
        <v>81737</v>
      </c>
    </row>
    <row r="47823" customFormat="false" ht="15" hidden="false" customHeight="false" outlineLevel="0" collapsed="false">
      <c r="A47823" s="0" t="s">
        <v>4047</v>
      </c>
      <c r="B47823" s="0" t="n">
        <f aca="false">HOUR(C47823)</f>
        <v>9</v>
      </c>
      <c r="C47823" s="1" t="n">
        <v>41379.3763888889</v>
      </c>
      <c r="D47823" s="0" t="s">
        <v>81738</v>
      </c>
    </row>
    <row r="47824" customFormat="false" ht="15" hidden="false" customHeight="false" outlineLevel="0" collapsed="false">
      <c r="A47824" s="0" t="s">
        <v>57727</v>
      </c>
      <c r="B47824" s="0" t="n">
        <f aca="false">HOUR(C47824)</f>
        <v>9</v>
      </c>
      <c r="C47824" s="1" t="n">
        <v>41379.3763888889</v>
      </c>
      <c r="D47824" s="0" t="s">
        <v>81739</v>
      </c>
    </row>
    <row r="47825" customFormat="false" ht="15" hidden="false" customHeight="false" outlineLevel="0" collapsed="false">
      <c r="A47825" s="0" t="s">
        <v>81740</v>
      </c>
      <c r="B47825" s="0" t="n">
        <f aca="false">HOUR(C47825)</f>
        <v>9</v>
      </c>
      <c r="C47825" s="1" t="n">
        <v>41379.3763888889</v>
      </c>
      <c r="D47825" s="0" t="s">
        <v>81741</v>
      </c>
    </row>
    <row r="47826" customFormat="false" ht="15" hidden="false" customHeight="false" outlineLevel="0" collapsed="false">
      <c r="A47826" s="0" t="s">
        <v>81742</v>
      </c>
      <c r="B47826" s="0" t="n">
        <f aca="false">HOUR(C47826)</f>
        <v>9</v>
      </c>
      <c r="C47826" s="1" t="n">
        <v>41379.3763888889</v>
      </c>
      <c r="D47826" s="0" t="s">
        <v>81743</v>
      </c>
    </row>
    <row r="47827" customFormat="false" ht="15" hidden="false" customHeight="false" outlineLevel="0" collapsed="false">
      <c r="A47827" s="0" t="s">
        <v>37046</v>
      </c>
      <c r="B47827" s="0" t="n">
        <f aca="false">HOUR(C47827)</f>
        <v>9</v>
      </c>
      <c r="C47827" s="1" t="n">
        <v>41379.3763888889</v>
      </c>
      <c r="D47827" s="0" t="s">
        <v>81744</v>
      </c>
    </row>
    <row r="47828" customFormat="false" ht="15" hidden="false" customHeight="false" outlineLevel="0" collapsed="false">
      <c r="A47828" s="0" t="s">
        <v>81745</v>
      </c>
      <c r="B47828" s="0" t="n">
        <f aca="false">HOUR(C47828)</f>
        <v>9</v>
      </c>
      <c r="C47828" s="1" t="n">
        <v>41379.3763888889</v>
      </c>
      <c r="D47828" s="0" t="s">
        <v>81746</v>
      </c>
    </row>
    <row r="47829" customFormat="false" ht="15" hidden="false" customHeight="false" outlineLevel="0" collapsed="false">
      <c r="A47829" s="0" t="s">
        <v>16766</v>
      </c>
      <c r="B47829" s="0" t="n">
        <f aca="false">HOUR(C47829)</f>
        <v>9</v>
      </c>
      <c r="C47829" s="1" t="n">
        <v>41379.3763888889</v>
      </c>
      <c r="D47829" s="0" t="s">
        <v>81747</v>
      </c>
    </row>
    <row r="47830" customFormat="false" ht="15" hidden="false" customHeight="false" outlineLevel="0" collapsed="false">
      <c r="A47830" s="0" t="s">
        <v>73326</v>
      </c>
      <c r="B47830" s="0" t="n">
        <f aca="false">HOUR(C47830)</f>
        <v>9</v>
      </c>
      <c r="C47830" s="1" t="n">
        <v>41379.3763888889</v>
      </c>
      <c r="D47830" s="0" t="s">
        <v>81748</v>
      </c>
    </row>
    <row r="47831" customFormat="false" ht="15" hidden="false" customHeight="false" outlineLevel="0" collapsed="false">
      <c r="A47831" s="0" t="s">
        <v>81749</v>
      </c>
      <c r="B47831" s="0" t="n">
        <f aca="false">HOUR(C47831)</f>
        <v>9</v>
      </c>
      <c r="C47831" s="1" t="n">
        <v>41379.3763888889</v>
      </c>
      <c r="D47831" s="0" t="s">
        <v>81750</v>
      </c>
    </row>
    <row r="47832" customFormat="false" ht="15" hidden="false" customHeight="false" outlineLevel="0" collapsed="false">
      <c r="A47832" s="0" t="s">
        <v>61185</v>
      </c>
      <c r="B47832" s="0" t="n">
        <f aca="false">HOUR(C47832)</f>
        <v>9</v>
      </c>
      <c r="C47832" s="1" t="n">
        <v>41379.3763888889</v>
      </c>
      <c r="D47832" s="0" t="s">
        <v>81751</v>
      </c>
    </row>
    <row r="47833" customFormat="false" ht="15" hidden="false" customHeight="false" outlineLevel="0" collapsed="false">
      <c r="A47833" s="0" t="s">
        <v>81752</v>
      </c>
      <c r="B47833" s="0" t="n">
        <f aca="false">HOUR(C47833)</f>
        <v>9</v>
      </c>
      <c r="C47833" s="1" t="n">
        <v>41379.3763888889</v>
      </c>
      <c r="D47833" s="0" t="s">
        <v>81753</v>
      </c>
    </row>
    <row r="47834" customFormat="false" ht="15" hidden="false" customHeight="false" outlineLevel="0" collapsed="false">
      <c r="A47834" s="0" t="s">
        <v>70649</v>
      </c>
      <c r="B47834" s="0" t="n">
        <f aca="false">HOUR(C47834)</f>
        <v>9</v>
      </c>
      <c r="C47834" s="1" t="n">
        <v>41379.3763888889</v>
      </c>
      <c r="D47834" s="0" t="s">
        <v>81754</v>
      </c>
    </row>
    <row r="47835" customFormat="false" ht="15" hidden="false" customHeight="false" outlineLevel="0" collapsed="false">
      <c r="A47835" s="0" t="s">
        <v>46655</v>
      </c>
      <c r="B47835" s="0" t="n">
        <f aca="false">HOUR(C47835)</f>
        <v>9</v>
      </c>
      <c r="C47835" s="1" t="n">
        <v>41379.3763888889</v>
      </c>
      <c r="D47835" s="0" t="s">
        <v>81755</v>
      </c>
    </row>
    <row r="47836" customFormat="false" ht="15" hidden="false" customHeight="false" outlineLevel="0" collapsed="false">
      <c r="A47836" s="0" t="s">
        <v>62234</v>
      </c>
      <c r="B47836" s="0" t="n">
        <f aca="false">HOUR(C47836)</f>
        <v>9</v>
      </c>
      <c r="C47836" s="1" t="n">
        <v>41379.3763888889</v>
      </c>
      <c r="D47836" s="0" t="s">
        <v>81756</v>
      </c>
    </row>
    <row r="47837" customFormat="false" ht="15" hidden="false" customHeight="false" outlineLevel="0" collapsed="false">
      <c r="A47837" s="0" t="s">
        <v>81757</v>
      </c>
      <c r="B47837" s="0" t="n">
        <f aca="false">HOUR(C47837)</f>
        <v>9</v>
      </c>
      <c r="C47837" s="1" t="n">
        <v>41379.3763888889</v>
      </c>
      <c r="D47837" s="0" t="s">
        <v>81758</v>
      </c>
    </row>
    <row r="47838" customFormat="false" ht="15" hidden="false" customHeight="false" outlineLevel="0" collapsed="false">
      <c r="A47838" s="0" t="s">
        <v>32621</v>
      </c>
      <c r="B47838" s="0" t="n">
        <f aca="false">HOUR(C47838)</f>
        <v>9</v>
      </c>
      <c r="C47838" s="1" t="n">
        <v>41379.3763888889</v>
      </c>
      <c r="D47838" s="0" t="s">
        <v>81759</v>
      </c>
    </row>
    <row r="47839" customFormat="false" ht="15" hidden="false" customHeight="false" outlineLevel="0" collapsed="false">
      <c r="A47839" s="0" t="s">
        <v>81760</v>
      </c>
      <c r="B47839" s="0" t="n">
        <f aca="false">HOUR(C47839)</f>
        <v>9</v>
      </c>
      <c r="C47839" s="1" t="n">
        <v>41379.3763888889</v>
      </c>
      <c r="D47839" s="0" t="s">
        <v>81761</v>
      </c>
    </row>
    <row r="47840" customFormat="false" ht="15" hidden="false" customHeight="false" outlineLevel="0" collapsed="false">
      <c r="A47840" s="0" t="s">
        <v>81762</v>
      </c>
      <c r="B47840" s="0" t="n">
        <f aca="false">HOUR(C47840)</f>
        <v>9</v>
      </c>
      <c r="C47840" s="1" t="n">
        <v>41379.3763888889</v>
      </c>
      <c r="D47840" s="0" t="s">
        <v>81763</v>
      </c>
    </row>
    <row r="47841" customFormat="false" ht="15" hidden="false" customHeight="false" outlineLevel="0" collapsed="false">
      <c r="A47841" s="0" t="s">
        <v>81764</v>
      </c>
      <c r="B47841" s="0" t="n">
        <f aca="false">HOUR(C47841)</f>
        <v>9</v>
      </c>
      <c r="C47841" s="1" t="n">
        <v>41379.3763888889</v>
      </c>
      <c r="D47841" s="0" t="s">
        <v>81765</v>
      </c>
    </row>
    <row r="47842" customFormat="false" ht="15" hidden="false" customHeight="false" outlineLevel="0" collapsed="false">
      <c r="A47842" s="0" t="s">
        <v>81766</v>
      </c>
      <c r="B47842" s="0" t="n">
        <f aca="false">HOUR(C47842)</f>
        <v>9</v>
      </c>
      <c r="C47842" s="1" t="n">
        <v>41379.3763888889</v>
      </c>
      <c r="D47842" s="0" t="s">
        <v>81767</v>
      </c>
    </row>
    <row r="47843" customFormat="false" ht="15" hidden="false" customHeight="false" outlineLevel="0" collapsed="false">
      <c r="A47843" s="0" t="s">
        <v>81768</v>
      </c>
      <c r="B47843" s="0" t="n">
        <f aca="false">HOUR(C47843)</f>
        <v>9</v>
      </c>
      <c r="C47843" s="1" t="n">
        <v>41379.3763888889</v>
      </c>
      <c r="D47843" s="0" t="s">
        <v>81769</v>
      </c>
    </row>
    <row r="47844" customFormat="false" ht="15" hidden="false" customHeight="false" outlineLevel="0" collapsed="false">
      <c r="A47844" s="0" t="s">
        <v>74661</v>
      </c>
      <c r="B47844" s="0" t="n">
        <f aca="false">HOUR(C47844)</f>
        <v>9</v>
      </c>
      <c r="C47844" s="1" t="n">
        <v>41379.3763888889</v>
      </c>
      <c r="D47844" s="0" t="s">
        <v>81770</v>
      </c>
    </row>
    <row r="47845" customFormat="false" ht="15" hidden="false" customHeight="false" outlineLevel="0" collapsed="false">
      <c r="A47845" s="0" t="s">
        <v>81771</v>
      </c>
      <c r="B47845" s="0" t="n">
        <f aca="false">HOUR(C47845)</f>
        <v>9</v>
      </c>
      <c r="C47845" s="1" t="n">
        <v>41379.3763888889</v>
      </c>
      <c r="D47845" s="0" t="s">
        <v>81772</v>
      </c>
    </row>
    <row r="47846" customFormat="false" ht="15" hidden="false" customHeight="false" outlineLevel="0" collapsed="false">
      <c r="A47846" s="0" t="s">
        <v>81773</v>
      </c>
      <c r="B47846" s="0" t="n">
        <f aca="false">HOUR(C47846)</f>
        <v>9</v>
      </c>
      <c r="C47846" s="1" t="n">
        <v>41379.3763888889</v>
      </c>
      <c r="D47846" s="0" t="s">
        <v>81774</v>
      </c>
    </row>
    <row r="47847" customFormat="false" ht="15" hidden="false" customHeight="false" outlineLevel="0" collapsed="false">
      <c r="A47847" s="0" t="s">
        <v>61412</v>
      </c>
      <c r="B47847" s="0" t="n">
        <f aca="false">HOUR(C47847)</f>
        <v>9</v>
      </c>
      <c r="C47847" s="1" t="n">
        <v>41379.3763888889</v>
      </c>
      <c r="D47847" s="0" t="s">
        <v>81775</v>
      </c>
    </row>
    <row r="47848" customFormat="false" ht="15" hidden="false" customHeight="false" outlineLevel="0" collapsed="false">
      <c r="A47848" s="0" t="s">
        <v>81776</v>
      </c>
      <c r="B47848" s="0" t="n">
        <f aca="false">HOUR(C47848)</f>
        <v>9</v>
      </c>
      <c r="C47848" s="1" t="n">
        <v>41379.3763888889</v>
      </c>
      <c r="D47848" s="0" t="s">
        <v>81777</v>
      </c>
    </row>
    <row r="47849" customFormat="false" ht="15" hidden="false" customHeight="false" outlineLevel="0" collapsed="false">
      <c r="A47849" s="0" t="s">
        <v>78757</v>
      </c>
      <c r="B47849" s="0" t="n">
        <f aca="false">HOUR(C47849)</f>
        <v>9</v>
      </c>
      <c r="C47849" s="1" t="n">
        <v>41379.3763888889</v>
      </c>
      <c r="D47849" s="0" t="s">
        <v>81778</v>
      </c>
    </row>
    <row r="47850" customFormat="false" ht="15" hidden="false" customHeight="false" outlineLevel="0" collapsed="false">
      <c r="A47850" s="0" t="s">
        <v>68609</v>
      </c>
      <c r="B47850" s="0" t="n">
        <f aca="false">HOUR(C47850)</f>
        <v>9</v>
      </c>
      <c r="C47850" s="1" t="n">
        <v>41379.3763888889</v>
      </c>
      <c r="D47850" s="0" t="s">
        <v>81779</v>
      </c>
    </row>
    <row r="47851" customFormat="false" ht="15" hidden="false" customHeight="false" outlineLevel="0" collapsed="false">
      <c r="A47851" s="0" t="s">
        <v>30935</v>
      </c>
      <c r="B47851" s="0" t="n">
        <f aca="false">HOUR(C47851)</f>
        <v>9</v>
      </c>
      <c r="C47851" s="1" t="n">
        <v>41379.3763888889</v>
      </c>
      <c r="D47851" s="0" t="s">
        <v>81780</v>
      </c>
    </row>
    <row r="47852" customFormat="false" ht="15" hidden="false" customHeight="false" outlineLevel="0" collapsed="false">
      <c r="A47852" s="0" t="s">
        <v>81781</v>
      </c>
      <c r="B47852" s="0" t="n">
        <f aca="false">HOUR(C47852)</f>
        <v>9</v>
      </c>
      <c r="C47852" s="1" t="n">
        <v>41379.3763888889</v>
      </c>
      <c r="D47852" s="0" t="s">
        <v>81782</v>
      </c>
    </row>
    <row r="47853" customFormat="false" ht="15" hidden="false" customHeight="false" outlineLevel="0" collapsed="false">
      <c r="A47853" s="0" t="s">
        <v>67012</v>
      </c>
      <c r="B47853" s="0" t="n">
        <f aca="false">HOUR(C47853)</f>
        <v>9</v>
      </c>
      <c r="C47853" s="1" t="n">
        <v>41379.3763888889</v>
      </c>
      <c r="D47853" s="0" t="s">
        <v>81783</v>
      </c>
    </row>
    <row r="47854" customFormat="false" ht="15" hidden="false" customHeight="false" outlineLevel="0" collapsed="false">
      <c r="A47854" s="0" t="s">
        <v>45476</v>
      </c>
      <c r="B47854" s="0" t="n">
        <f aca="false">HOUR(C47854)</f>
        <v>9</v>
      </c>
      <c r="C47854" s="1" t="n">
        <v>41379.3763888889</v>
      </c>
      <c r="D47854" s="0" t="s">
        <v>81784</v>
      </c>
    </row>
    <row r="47855" customFormat="false" ht="15" hidden="false" customHeight="false" outlineLevel="0" collapsed="false">
      <c r="A47855" s="0" t="s">
        <v>59771</v>
      </c>
      <c r="B47855" s="0" t="n">
        <f aca="false">HOUR(C47855)</f>
        <v>9</v>
      </c>
      <c r="C47855" s="1" t="n">
        <v>41379.3763888889</v>
      </c>
      <c r="D47855" s="0" t="s">
        <v>81785</v>
      </c>
    </row>
    <row r="47856" customFormat="false" ht="15" hidden="false" customHeight="false" outlineLevel="0" collapsed="false">
      <c r="A47856" s="0" t="s">
        <v>68066</v>
      </c>
      <c r="B47856" s="0" t="n">
        <f aca="false">HOUR(C47856)</f>
        <v>9</v>
      </c>
      <c r="C47856" s="1" t="n">
        <v>41379.3763888889</v>
      </c>
      <c r="D47856" s="0" t="s">
        <v>81786</v>
      </c>
    </row>
    <row r="47857" customFormat="false" ht="15" hidden="false" customHeight="false" outlineLevel="0" collapsed="false">
      <c r="A47857" s="0" t="s">
        <v>81787</v>
      </c>
      <c r="B47857" s="0" t="n">
        <f aca="false">HOUR(C47857)</f>
        <v>9</v>
      </c>
      <c r="C47857" s="1" t="n">
        <v>41379.3763888889</v>
      </c>
      <c r="D47857" s="0" t="s">
        <v>81788</v>
      </c>
    </row>
    <row r="47858" customFormat="false" ht="15" hidden="false" customHeight="false" outlineLevel="0" collapsed="false">
      <c r="A47858" s="0" t="s">
        <v>81789</v>
      </c>
      <c r="B47858" s="0" t="n">
        <f aca="false">HOUR(C47858)</f>
        <v>9</v>
      </c>
      <c r="C47858" s="1" t="n">
        <v>41379.3763888889</v>
      </c>
      <c r="D47858" s="0" t="s">
        <v>81790</v>
      </c>
    </row>
    <row r="47859" customFormat="false" ht="15" hidden="false" customHeight="false" outlineLevel="0" collapsed="false">
      <c r="A47859" s="0" t="s">
        <v>62418</v>
      </c>
      <c r="B47859" s="0" t="n">
        <f aca="false">HOUR(C47859)</f>
        <v>9</v>
      </c>
      <c r="C47859" s="1" t="n">
        <v>41379.3763888889</v>
      </c>
      <c r="D47859" s="0" t="s">
        <v>81791</v>
      </c>
    </row>
    <row r="47860" customFormat="false" ht="15" hidden="false" customHeight="false" outlineLevel="0" collapsed="false">
      <c r="A47860" s="0" t="s">
        <v>63691</v>
      </c>
      <c r="B47860" s="0" t="n">
        <f aca="false">HOUR(C47860)</f>
        <v>9</v>
      </c>
      <c r="C47860" s="1" t="n">
        <v>41379.3763888889</v>
      </c>
      <c r="D47860" s="0" t="s">
        <v>81792</v>
      </c>
    </row>
    <row r="47861" customFormat="false" ht="15" hidden="false" customHeight="false" outlineLevel="0" collapsed="false">
      <c r="A47861" s="0" t="s">
        <v>35728</v>
      </c>
      <c r="B47861" s="0" t="n">
        <f aca="false">HOUR(C47861)</f>
        <v>9</v>
      </c>
      <c r="C47861" s="1" t="n">
        <v>41379.3763888889</v>
      </c>
      <c r="D47861" s="0" t="s">
        <v>81793</v>
      </c>
    </row>
    <row r="47862" customFormat="false" ht="15" hidden="false" customHeight="false" outlineLevel="0" collapsed="false">
      <c r="A47862" s="0" t="s">
        <v>61417</v>
      </c>
      <c r="B47862" s="0" t="n">
        <f aca="false">HOUR(C47862)</f>
        <v>9</v>
      </c>
      <c r="C47862" s="1" t="n">
        <v>41379.3763888889</v>
      </c>
      <c r="D47862" s="0" t="s">
        <v>81794</v>
      </c>
    </row>
    <row r="47863" customFormat="false" ht="15" hidden="false" customHeight="false" outlineLevel="0" collapsed="false">
      <c r="A47863" s="0" t="s">
        <v>81795</v>
      </c>
      <c r="B47863" s="0" t="n">
        <f aca="false">HOUR(C47863)</f>
        <v>9</v>
      </c>
      <c r="C47863" s="1" t="n">
        <v>41379.3763888889</v>
      </c>
      <c r="D47863" s="0" t="s">
        <v>81796</v>
      </c>
    </row>
    <row r="47864" customFormat="false" ht="15" hidden="false" customHeight="false" outlineLevel="0" collapsed="false">
      <c r="A47864" s="0" t="s">
        <v>81797</v>
      </c>
      <c r="B47864" s="0" t="n">
        <f aca="false">HOUR(C47864)</f>
        <v>9</v>
      </c>
      <c r="C47864" s="1" t="n">
        <v>41379.3763888889</v>
      </c>
      <c r="D47864" s="0" t="s">
        <v>81798</v>
      </c>
    </row>
    <row r="47865" customFormat="false" ht="15" hidden="false" customHeight="false" outlineLevel="0" collapsed="false">
      <c r="A47865" s="0" t="s">
        <v>61540</v>
      </c>
      <c r="B47865" s="0" t="n">
        <f aca="false">HOUR(C47865)</f>
        <v>9</v>
      </c>
      <c r="C47865" s="1" t="n">
        <v>41379.3763888889</v>
      </c>
      <c r="D47865" s="0" t="s">
        <v>81799</v>
      </c>
    </row>
    <row r="47866" customFormat="false" ht="15" hidden="false" customHeight="false" outlineLevel="0" collapsed="false">
      <c r="A47866" s="0" t="s">
        <v>81800</v>
      </c>
      <c r="B47866" s="0" t="n">
        <f aca="false">HOUR(C47866)</f>
        <v>9</v>
      </c>
      <c r="C47866" s="1" t="n">
        <v>41379.3763888889</v>
      </c>
      <c r="D47866" s="0" t="s">
        <v>81801</v>
      </c>
    </row>
    <row r="47867" customFormat="false" ht="15" hidden="false" customHeight="false" outlineLevel="0" collapsed="false">
      <c r="A47867" s="0" t="s">
        <v>19898</v>
      </c>
      <c r="B47867" s="0" t="n">
        <f aca="false">HOUR(C47867)</f>
        <v>9</v>
      </c>
      <c r="C47867" s="1" t="n">
        <v>41379.3763888889</v>
      </c>
      <c r="D47867" s="0" t="s">
        <v>81802</v>
      </c>
    </row>
    <row r="47868" customFormat="false" ht="15" hidden="false" customHeight="false" outlineLevel="0" collapsed="false">
      <c r="A47868" s="0" t="s">
        <v>57127</v>
      </c>
      <c r="B47868" s="0" t="n">
        <f aca="false">HOUR(C47868)</f>
        <v>9</v>
      </c>
      <c r="C47868" s="1" t="n">
        <v>41379.3763888889</v>
      </c>
      <c r="D47868" s="0" t="s">
        <v>81803</v>
      </c>
    </row>
    <row r="47869" customFormat="false" ht="15" hidden="false" customHeight="false" outlineLevel="0" collapsed="false">
      <c r="A47869" s="0" t="s">
        <v>29007</v>
      </c>
      <c r="B47869" s="0" t="n">
        <f aca="false">HOUR(C47869)</f>
        <v>9</v>
      </c>
      <c r="C47869" s="1" t="n">
        <v>41379.3763888889</v>
      </c>
      <c r="D47869" s="0" t="s">
        <v>81804</v>
      </c>
    </row>
    <row r="47870" customFormat="false" ht="15" hidden="false" customHeight="false" outlineLevel="0" collapsed="false">
      <c r="A47870" s="0" t="s">
        <v>81805</v>
      </c>
      <c r="B47870" s="0" t="n">
        <f aca="false">HOUR(C47870)</f>
        <v>9</v>
      </c>
      <c r="C47870" s="1" t="n">
        <v>41379.3763888889</v>
      </c>
      <c r="D47870" s="0" t="s">
        <v>81806</v>
      </c>
    </row>
    <row r="47871" customFormat="false" ht="15" hidden="false" customHeight="false" outlineLevel="0" collapsed="false">
      <c r="A47871" s="0" t="s">
        <v>81807</v>
      </c>
      <c r="B47871" s="0" t="n">
        <f aca="false">HOUR(C47871)</f>
        <v>9</v>
      </c>
      <c r="C47871" s="1" t="n">
        <v>41379.3763888889</v>
      </c>
      <c r="D47871" s="0" t="s">
        <v>81808</v>
      </c>
    </row>
    <row r="47872" customFormat="false" ht="15" hidden="false" customHeight="false" outlineLevel="0" collapsed="false">
      <c r="A47872" s="0" t="s">
        <v>81809</v>
      </c>
      <c r="B47872" s="0" t="n">
        <f aca="false">HOUR(C47872)</f>
        <v>9</v>
      </c>
      <c r="C47872" s="1" t="n">
        <v>41379.3763888889</v>
      </c>
      <c r="D47872" s="0" t="s">
        <v>81810</v>
      </c>
    </row>
    <row r="47873" customFormat="false" ht="15" hidden="false" customHeight="false" outlineLevel="0" collapsed="false">
      <c r="A47873" s="0" t="s">
        <v>81811</v>
      </c>
      <c r="B47873" s="0" t="n">
        <f aca="false">HOUR(C47873)</f>
        <v>9</v>
      </c>
      <c r="C47873" s="1" t="n">
        <v>41379.3763888889</v>
      </c>
      <c r="D47873" s="0" t="s">
        <v>81812</v>
      </c>
    </row>
    <row r="47874" customFormat="false" ht="15" hidden="false" customHeight="false" outlineLevel="0" collapsed="false">
      <c r="A47874" s="0" t="s">
        <v>81813</v>
      </c>
      <c r="B47874" s="0" t="n">
        <f aca="false">HOUR(C47874)</f>
        <v>9</v>
      </c>
      <c r="C47874" s="1" t="n">
        <v>41379.3763888889</v>
      </c>
      <c r="D47874" s="0" t="s">
        <v>81814</v>
      </c>
    </row>
    <row r="47875" customFormat="false" ht="15" hidden="false" customHeight="false" outlineLevel="0" collapsed="false">
      <c r="A47875" s="0" t="s">
        <v>81815</v>
      </c>
      <c r="B47875" s="0" t="n">
        <f aca="false">HOUR(C47875)</f>
        <v>9</v>
      </c>
      <c r="C47875" s="1" t="n">
        <v>41379.3763888889</v>
      </c>
      <c r="D47875" s="0" t="s">
        <v>81816</v>
      </c>
    </row>
    <row r="47876" customFormat="false" ht="15" hidden="false" customHeight="false" outlineLevel="0" collapsed="false">
      <c r="A47876" s="0" t="s">
        <v>77007</v>
      </c>
      <c r="B47876" s="0" t="n">
        <f aca="false">HOUR(C47876)</f>
        <v>9</v>
      </c>
      <c r="C47876" s="1" t="n">
        <v>41379.3763888889</v>
      </c>
      <c r="D47876" s="0" t="s">
        <v>81817</v>
      </c>
    </row>
    <row r="47877" customFormat="false" ht="15" hidden="false" customHeight="false" outlineLevel="0" collapsed="false">
      <c r="A47877" s="0" t="s">
        <v>59875</v>
      </c>
      <c r="B47877" s="0" t="n">
        <f aca="false">HOUR(C47877)</f>
        <v>9</v>
      </c>
      <c r="C47877" s="1" t="n">
        <v>41379.3763888889</v>
      </c>
      <c r="D47877" s="0" t="s">
        <v>81818</v>
      </c>
    </row>
    <row r="47878" customFormat="false" ht="15" hidden="false" customHeight="false" outlineLevel="0" collapsed="false">
      <c r="A47878" s="0" t="s">
        <v>60563</v>
      </c>
      <c r="B47878" s="0" t="n">
        <f aca="false">HOUR(C47878)</f>
        <v>9</v>
      </c>
      <c r="C47878" s="1" t="n">
        <v>41379.3763888889</v>
      </c>
      <c r="D47878" s="0" t="s">
        <v>81819</v>
      </c>
    </row>
    <row r="47879" customFormat="false" ht="15" hidden="false" customHeight="false" outlineLevel="0" collapsed="false">
      <c r="A47879" s="0" t="s">
        <v>59802</v>
      </c>
      <c r="B47879" s="0" t="n">
        <f aca="false">HOUR(C47879)</f>
        <v>9</v>
      </c>
      <c r="C47879" s="1" t="n">
        <v>41379.3763888889</v>
      </c>
      <c r="D47879" s="0" t="s">
        <v>81820</v>
      </c>
    </row>
    <row r="47880" customFormat="false" ht="15" hidden="false" customHeight="false" outlineLevel="0" collapsed="false">
      <c r="A47880" s="0" t="s">
        <v>80787</v>
      </c>
      <c r="B47880" s="0" t="n">
        <f aca="false">HOUR(C47880)</f>
        <v>9</v>
      </c>
      <c r="C47880" s="1" t="n">
        <v>41379.3763888889</v>
      </c>
      <c r="D47880" s="0" t="s">
        <v>81821</v>
      </c>
    </row>
    <row r="47881" customFormat="false" ht="15" hidden="false" customHeight="false" outlineLevel="0" collapsed="false">
      <c r="A47881" s="0" t="s">
        <v>81822</v>
      </c>
      <c r="B47881" s="0" t="n">
        <f aca="false">HOUR(C47881)</f>
        <v>9</v>
      </c>
      <c r="C47881" s="1" t="n">
        <v>41379.3763888889</v>
      </c>
      <c r="D47881" s="0" t="s">
        <v>81823</v>
      </c>
    </row>
    <row r="47882" customFormat="false" ht="15" hidden="false" customHeight="false" outlineLevel="0" collapsed="false">
      <c r="A47882" s="0" t="s">
        <v>81824</v>
      </c>
      <c r="B47882" s="0" t="n">
        <f aca="false">HOUR(C47882)</f>
        <v>9</v>
      </c>
      <c r="C47882" s="1" t="n">
        <v>41379.3763888889</v>
      </c>
      <c r="D47882" s="0" t="s">
        <v>81825</v>
      </c>
    </row>
    <row r="47883" customFormat="false" ht="15" hidden="false" customHeight="false" outlineLevel="0" collapsed="false">
      <c r="A47883" s="0" t="s">
        <v>77699</v>
      </c>
      <c r="B47883" s="0" t="n">
        <f aca="false">HOUR(C47883)</f>
        <v>9</v>
      </c>
      <c r="C47883" s="1" t="n">
        <v>41379.3763888889</v>
      </c>
      <c r="D47883" s="0" t="s">
        <v>81826</v>
      </c>
    </row>
    <row r="47884" customFormat="false" ht="15" hidden="false" customHeight="false" outlineLevel="0" collapsed="false">
      <c r="A47884" s="0" t="s">
        <v>67157</v>
      </c>
      <c r="B47884" s="0" t="n">
        <f aca="false">HOUR(C47884)</f>
        <v>9</v>
      </c>
      <c r="C47884" s="1" t="n">
        <v>41379.3763888889</v>
      </c>
      <c r="D47884" s="0" t="s">
        <v>81827</v>
      </c>
    </row>
    <row r="47885" customFormat="false" ht="15" hidden="false" customHeight="false" outlineLevel="0" collapsed="false">
      <c r="A47885" s="0" t="s">
        <v>60627</v>
      </c>
      <c r="B47885" s="0" t="n">
        <f aca="false">HOUR(C47885)</f>
        <v>9</v>
      </c>
      <c r="C47885" s="1" t="n">
        <v>41379.3763888889</v>
      </c>
      <c r="D47885" s="0" t="s">
        <v>81828</v>
      </c>
    </row>
    <row r="47886" customFormat="false" ht="15" hidden="false" customHeight="false" outlineLevel="0" collapsed="false">
      <c r="A47886" s="0" t="s">
        <v>81829</v>
      </c>
      <c r="B47886" s="0" t="n">
        <f aca="false">HOUR(C47886)</f>
        <v>9</v>
      </c>
      <c r="C47886" s="1" t="n">
        <v>41379.3763888889</v>
      </c>
      <c r="D47886" s="0" t="s">
        <v>81830</v>
      </c>
    </row>
    <row r="47887" customFormat="false" ht="15" hidden="false" customHeight="false" outlineLevel="0" collapsed="false">
      <c r="A47887" s="0" t="s">
        <v>80787</v>
      </c>
      <c r="B47887" s="0" t="n">
        <f aca="false">HOUR(C47887)</f>
        <v>9</v>
      </c>
      <c r="C47887" s="1" t="n">
        <v>41379.3763888889</v>
      </c>
      <c r="D47887" s="0" t="s">
        <v>81831</v>
      </c>
    </row>
    <row r="47888" customFormat="false" ht="15" hidden="false" customHeight="false" outlineLevel="0" collapsed="false">
      <c r="A47888" s="0" t="s">
        <v>59026</v>
      </c>
      <c r="B47888" s="0" t="n">
        <f aca="false">HOUR(C47888)</f>
        <v>9</v>
      </c>
      <c r="C47888" s="1" t="n">
        <v>41379.3763888889</v>
      </c>
      <c r="D47888" s="0" t="s">
        <v>81832</v>
      </c>
    </row>
    <row r="47889" customFormat="false" ht="15" hidden="false" customHeight="false" outlineLevel="0" collapsed="false">
      <c r="A47889" s="0" t="s">
        <v>81833</v>
      </c>
      <c r="B47889" s="0" t="n">
        <f aca="false">HOUR(C47889)</f>
        <v>9</v>
      </c>
      <c r="C47889" s="1" t="n">
        <v>41379.3763888889</v>
      </c>
      <c r="D47889" s="0" t="s">
        <v>81834</v>
      </c>
    </row>
    <row r="47890" customFormat="false" ht="15" hidden="false" customHeight="false" outlineLevel="0" collapsed="false">
      <c r="A47890" s="0" t="s">
        <v>65719</v>
      </c>
      <c r="B47890" s="0" t="n">
        <f aca="false">HOUR(C47890)</f>
        <v>9</v>
      </c>
      <c r="C47890" s="1" t="n">
        <v>41379.3763888889</v>
      </c>
      <c r="D47890" s="0" t="s">
        <v>81835</v>
      </c>
    </row>
    <row r="47891" customFormat="false" ht="15" hidden="false" customHeight="false" outlineLevel="0" collapsed="false">
      <c r="A47891" s="0" t="s">
        <v>20832</v>
      </c>
      <c r="B47891" s="0" t="n">
        <f aca="false">HOUR(C47891)</f>
        <v>9</v>
      </c>
      <c r="C47891" s="1" t="n">
        <v>41379.3763888889</v>
      </c>
      <c r="D47891" s="0" t="s">
        <v>81836</v>
      </c>
    </row>
    <row r="47892" customFormat="false" ht="15" hidden="false" customHeight="false" outlineLevel="0" collapsed="false">
      <c r="A47892" s="0" t="s">
        <v>81837</v>
      </c>
      <c r="B47892" s="0" t="n">
        <f aca="false">HOUR(C47892)</f>
        <v>9</v>
      </c>
      <c r="C47892" s="1" t="n">
        <v>41379.3763888889</v>
      </c>
      <c r="D47892" s="0" t="s">
        <v>81838</v>
      </c>
    </row>
    <row r="47893" customFormat="false" ht="15" hidden="false" customHeight="false" outlineLevel="0" collapsed="false">
      <c r="A47893" s="0" t="s">
        <v>81839</v>
      </c>
      <c r="B47893" s="0" t="n">
        <f aca="false">HOUR(C47893)</f>
        <v>9</v>
      </c>
      <c r="C47893" s="1" t="n">
        <v>41379.3763888889</v>
      </c>
      <c r="D47893" s="0" t="s">
        <v>81840</v>
      </c>
    </row>
    <row r="47894" customFormat="false" ht="15" hidden="false" customHeight="false" outlineLevel="0" collapsed="false">
      <c r="A47894" s="0" t="s">
        <v>5267</v>
      </c>
      <c r="B47894" s="0" t="n">
        <f aca="false">HOUR(C47894)</f>
        <v>9</v>
      </c>
      <c r="C47894" s="1" t="n">
        <v>41379.3763888889</v>
      </c>
      <c r="D47894" s="0" t="s">
        <v>81841</v>
      </c>
    </row>
    <row r="47895" customFormat="false" ht="15" hidden="false" customHeight="false" outlineLevel="0" collapsed="false">
      <c r="A47895" s="0" t="s">
        <v>22100</v>
      </c>
      <c r="B47895" s="0" t="n">
        <f aca="false">HOUR(C47895)</f>
        <v>9</v>
      </c>
      <c r="C47895" s="1" t="n">
        <v>41379.3763888889</v>
      </c>
      <c r="D47895" s="0" t="s">
        <v>81842</v>
      </c>
    </row>
    <row r="47896" customFormat="false" ht="15" hidden="false" customHeight="false" outlineLevel="0" collapsed="false">
      <c r="A47896" s="0" t="s">
        <v>81843</v>
      </c>
      <c r="B47896" s="0" t="n">
        <f aca="false">HOUR(C47896)</f>
        <v>9</v>
      </c>
      <c r="C47896" s="1" t="n">
        <v>41379.3763888889</v>
      </c>
      <c r="D47896" s="0" t="s">
        <v>81844</v>
      </c>
    </row>
    <row r="47897" customFormat="false" ht="15" hidden="false" customHeight="false" outlineLevel="0" collapsed="false">
      <c r="A47897" s="0" t="s">
        <v>81845</v>
      </c>
      <c r="B47897" s="0" t="n">
        <f aca="false">HOUR(C47897)</f>
        <v>9</v>
      </c>
      <c r="C47897" s="1" t="n">
        <v>41379.3763888889</v>
      </c>
      <c r="D47897" s="0" t="s">
        <v>81846</v>
      </c>
    </row>
    <row r="47898" customFormat="false" ht="15" hidden="false" customHeight="false" outlineLevel="0" collapsed="false">
      <c r="A47898" s="0" t="s">
        <v>81847</v>
      </c>
      <c r="B47898" s="0" t="n">
        <f aca="false">HOUR(C47898)</f>
        <v>9</v>
      </c>
      <c r="C47898" s="1" t="n">
        <v>41379.3763888889</v>
      </c>
      <c r="D47898" s="0" t="s">
        <v>81848</v>
      </c>
    </row>
    <row r="47899" customFormat="false" ht="15" hidden="false" customHeight="false" outlineLevel="0" collapsed="false">
      <c r="A47899" s="0" t="s">
        <v>343</v>
      </c>
      <c r="B47899" s="0" t="n">
        <f aca="false">HOUR(C47899)</f>
        <v>9</v>
      </c>
      <c r="C47899" s="1" t="n">
        <v>41379.3763888889</v>
      </c>
      <c r="D47899" s="0" t="s">
        <v>81849</v>
      </c>
    </row>
    <row r="47900" customFormat="false" ht="15" hidden="false" customHeight="false" outlineLevel="0" collapsed="false">
      <c r="A47900" s="0" t="s">
        <v>57261</v>
      </c>
      <c r="B47900" s="0" t="n">
        <f aca="false">HOUR(C47900)</f>
        <v>9</v>
      </c>
      <c r="C47900" s="1" t="n">
        <v>41379.3763888889</v>
      </c>
      <c r="D47900" s="0" t="s">
        <v>81850</v>
      </c>
    </row>
    <row r="47901" customFormat="false" ht="15" hidden="false" customHeight="false" outlineLevel="0" collapsed="false">
      <c r="A47901" s="0" t="s">
        <v>81851</v>
      </c>
      <c r="B47901" s="0" t="n">
        <f aca="false">HOUR(C47901)</f>
        <v>9</v>
      </c>
      <c r="C47901" s="1" t="n">
        <v>41379.3763888889</v>
      </c>
      <c r="D47901" s="0" t="s">
        <v>81852</v>
      </c>
    </row>
    <row r="47902" customFormat="false" ht="15" hidden="false" customHeight="false" outlineLevel="0" collapsed="false">
      <c r="A47902" s="0" t="s">
        <v>81853</v>
      </c>
      <c r="B47902" s="0" t="n">
        <f aca="false">HOUR(C47902)</f>
        <v>9</v>
      </c>
      <c r="C47902" s="1" t="n">
        <v>41379.3763888889</v>
      </c>
      <c r="D47902" s="0" t="s">
        <v>81854</v>
      </c>
    </row>
    <row r="47903" customFormat="false" ht="15" hidden="false" customHeight="false" outlineLevel="0" collapsed="false">
      <c r="A47903" s="0" t="s">
        <v>68410</v>
      </c>
      <c r="B47903" s="0" t="n">
        <f aca="false">HOUR(C47903)</f>
        <v>9</v>
      </c>
      <c r="C47903" s="1" t="n">
        <v>41379.3763888889</v>
      </c>
      <c r="D47903" s="0" t="s">
        <v>81855</v>
      </c>
    </row>
    <row r="47904" customFormat="false" ht="15" hidden="false" customHeight="false" outlineLevel="0" collapsed="false">
      <c r="A47904" s="0" t="s">
        <v>57668</v>
      </c>
      <c r="B47904" s="0" t="n">
        <f aca="false">HOUR(C47904)</f>
        <v>9</v>
      </c>
      <c r="C47904" s="1" t="n">
        <v>41379.3763888889</v>
      </c>
      <c r="D47904" s="0" t="s">
        <v>81856</v>
      </c>
    </row>
    <row r="47905" customFormat="false" ht="15" hidden="false" customHeight="false" outlineLevel="0" collapsed="false">
      <c r="A47905" s="0" t="s">
        <v>81857</v>
      </c>
      <c r="B47905" s="0" t="n">
        <f aca="false">HOUR(C47905)</f>
        <v>9</v>
      </c>
      <c r="C47905" s="1" t="n">
        <v>41379.3763888889</v>
      </c>
      <c r="D47905" s="0" t="s">
        <v>81858</v>
      </c>
    </row>
    <row r="47906" customFormat="false" ht="15" hidden="false" customHeight="false" outlineLevel="0" collapsed="false">
      <c r="A47906" s="0" t="s">
        <v>81859</v>
      </c>
      <c r="B47906" s="0" t="n">
        <f aca="false">HOUR(C47906)</f>
        <v>9</v>
      </c>
      <c r="C47906" s="1" t="n">
        <v>41379.3763888889</v>
      </c>
      <c r="D47906" s="0" t="s">
        <v>81860</v>
      </c>
    </row>
    <row r="47907" customFormat="false" ht="15" hidden="false" customHeight="false" outlineLevel="0" collapsed="false">
      <c r="A47907" s="0" t="s">
        <v>81861</v>
      </c>
      <c r="B47907" s="0" t="n">
        <f aca="false">HOUR(C47907)</f>
        <v>9</v>
      </c>
      <c r="C47907" s="1" t="n">
        <v>41379.3763888889</v>
      </c>
      <c r="D47907" s="0" t="s">
        <v>81862</v>
      </c>
    </row>
    <row r="47908" customFormat="false" ht="15" hidden="false" customHeight="false" outlineLevel="0" collapsed="false">
      <c r="A47908" s="0" t="s">
        <v>71696</v>
      </c>
      <c r="B47908" s="0" t="n">
        <f aca="false">HOUR(C47908)</f>
        <v>9</v>
      </c>
      <c r="C47908" s="1" t="n">
        <v>41379.3763888889</v>
      </c>
      <c r="D47908" s="0" t="s">
        <v>81863</v>
      </c>
    </row>
    <row r="47909" customFormat="false" ht="15" hidden="false" customHeight="false" outlineLevel="0" collapsed="false">
      <c r="A47909" s="0" t="s">
        <v>31042</v>
      </c>
      <c r="B47909" s="0" t="n">
        <f aca="false">HOUR(C47909)</f>
        <v>9</v>
      </c>
      <c r="C47909" s="1" t="n">
        <v>41379.3763888889</v>
      </c>
      <c r="D47909" s="0" t="s">
        <v>81864</v>
      </c>
    </row>
    <row r="47910" customFormat="false" ht="15" hidden="false" customHeight="false" outlineLevel="0" collapsed="false">
      <c r="A47910" s="0" t="s">
        <v>81865</v>
      </c>
      <c r="B47910" s="0" t="n">
        <f aca="false">HOUR(C47910)</f>
        <v>9</v>
      </c>
      <c r="C47910" s="1" t="n">
        <v>41379.3763888889</v>
      </c>
      <c r="D47910" s="0" t="s">
        <v>81866</v>
      </c>
    </row>
    <row r="47911" customFormat="false" ht="15" hidden="false" customHeight="false" outlineLevel="0" collapsed="false">
      <c r="A47911" s="0" t="s">
        <v>81867</v>
      </c>
      <c r="B47911" s="0" t="n">
        <f aca="false">HOUR(C47911)</f>
        <v>9</v>
      </c>
      <c r="C47911" s="1" t="n">
        <v>41379.3763888889</v>
      </c>
      <c r="D47911" s="0" t="s">
        <v>81868</v>
      </c>
    </row>
    <row r="47912" customFormat="false" ht="15" hidden="false" customHeight="false" outlineLevel="0" collapsed="false">
      <c r="A47912" s="0" t="s">
        <v>56119</v>
      </c>
      <c r="B47912" s="0" t="n">
        <f aca="false">HOUR(C47912)</f>
        <v>9</v>
      </c>
      <c r="C47912" s="1" t="n">
        <v>41379.3763888889</v>
      </c>
      <c r="D47912" s="0" t="s">
        <v>81869</v>
      </c>
    </row>
    <row r="47913" customFormat="false" ht="15" hidden="false" customHeight="false" outlineLevel="0" collapsed="false">
      <c r="A47913" s="0" t="s">
        <v>81870</v>
      </c>
      <c r="B47913" s="0" t="n">
        <f aca="false">HOUR(C47913)</f>
        <v>9</v>
      </c>
      <c r="C47913" s="1" t="n">
        <v>41379.3763888889</v>
      </c>
      <c r="D47913" s="0" t="s">
        <v>81871</v>
      </c>
    </row>
    <row r="47914" customFormat="false" ht="15" hidden="false" customHeight="false" outlineLevel="0" collapsed="false">
      <c r="A47914" s="2" t="s">
        <v>81872</v>
      </c>
      <c r="B47914" s="0" t="n">
        <f aca="false">HOUR(C47914)</f>
        <v>9</v>
      </c>
      <c r="C47914" s="1" t="n">
        <v>41379.3763888889</v>
      </c>
      <c r="D47914" s="2" t="s">
        <v>81873</v>
      </c>
    </row>
    <row r="47915" customFormat="false" ht="15" hidden="false" customHeight="false" outlineLevel="0" collapsed="false">
      <c r="A47915" s="0" t="s">
        <v>81874</v>
      </c>
      <c r="B47915" s="0" t="n">
        <f aca="false">HOUR(C47915)</f>
        <v>9</v>
      </c>
      <c r="C47915" s="1" t="n">
        <v>41379.3763888889</v>
      </c>
      <c r="D47915" s="0" t="s">
        <v>81875</v>
      </c>
    </row>
    <row r="47916" customFormat="false" ht="15" hidden="false" customHeight="false" outlineLevel="0" collapsed="false">
      <c r="A47916" s="0" t="s">
        <v>81876</v>
      </c>
      <c r="B47916" s="0" t="n">
        <f aca="false">HOUR(C47916)</f>
        <v>9</v>
      </c>
      <c r="C47916" s="1" t="n">
        <v>41379.3763888889</v>
      </c>
      <c r="D47916" s="0" t="s">
        <v>81877</v>
      </c>
    </row>
    <row r="47917" customFormat="false" ht="15" hidden="false" customHeight="false" outlineLevel="0" collapsed="false">
      <c r="A47917" s="0" t="s">
        <v>45407</v>
      </c>
      <c r="B47917" s="0" t="n">
        <f aca="false">HOUR(C47917)</f>
        <v>9</v>
      </c>
      <c r="C47917" s="1" t="n">
        <v>41379.3763888889</v>
      </c>
      <c r="D47917" s="0" t="s">
        <v>81878</v>
      </c>
    </row>
    <row r="47918" customFormat="false" ht="15" hidden="false" customHeight="false" outlineLevel="0" collapsed="false">
      <c r="A47918" s="0" t="s">
        <v>81879</v>
      </c>
      <c r="B47918" s="0" t="n">
        <f aca="false">HOUR(C47918)</f>
        <v>9</v>
      </c>
      <c r="C47918" s="1" t="n">
        <v>41379.3763888889</v>
      </c>
      <c r="D47918" s="0" t="s">
        <v>81880</v>
      </c>
    </row>
    <row r="47919" customFormat="false" ht="15" hidden="false" customHeight="false" outlineLevel="0" collapsed="false">
      <c r="A47919" s="0" t="s">
        <v>5306</v>
      </c>
      <c r="B47919" s="0" t="n">
        <f aca="false">HOUR(C47919)</f>
        <v>9</v>
      </c>
      <c r="C47919" s="1" t="n">
        <v>41379.3763888889</v>
      </c>
      <c r="D47919" s="0" t="s">
        <v>81881</v>
      </c>
    </row>
    <row r="47920" customFormat="false" ht="15" hidden="false" customHeight="false" outlineLevel="0" collapsed="false">
      <c r="A47920" s="0" t="s">
        <v>1124</v>
      </c>
      <c r="B47920" s="0" t="n">
        <f aca="false">HOUR(C47920)</f>
        <v>9</v>
      </c>
      <c r="C47920" s="1" t="n">
        <v>41379.3763888889</v>
      </c>
      <c r="D47920" s="0" t="s">
        <v>81882</v>
      </c>
    </row>
    <row r="47921" customFormat="false" ht="15" hidden="false" customHeight="false" outlineLevel="0" collapsed="false">
      <c r="A47921" s="0" t="s">
        <v>59301</v>
      </c>
      <c r="B47921" s="0" t="n">
        <f aca="false">HOUR(C47921)</f>
        <v>9</v>
      </c>
      <c r="C47921" s="1" t="n">
        <v>41379.3763888889</v>
      </c>
      <c r="D47921" s="0" t="s">
        <v>81883</v>
      </c>
    </row>
    <row r="47922" customFormat="false" ht="15" hidden="false" customHeight="false" outlineLevel="0" collapsed="false">
      <c r="A47922" s="0" t="s">
        <v>81884</v>
      </c>
      <c r="B47922" s="0" t="n">
        <f aca="false">HOUR(C47922)</f>
        <v>9</v>
      </c>
      <c r="C47922" s="1" t="n">
        <v>41379.3763888889</v>
      </c>
      <c r="D47922" s="0" t="s">
        <v>81885</v>
      </c>
    </row>
    <row r="47923" customFormat="false" ht="15" hidden="false" customHeight="false" outlineLevel="0" collapsed="false">
      <c r="A47923" s="0" t="s">
        <v>59638</v>
      </c>
      <c r="B47923" s="0" t="n">
        <f aca="false">HOUR(C47923)</f>
        <v>9</v>
      </c>
      <c r="C47923" s="1" t="n">
        <v>41379.3763888889</v>
      </c>
      <c r="D47923" s="0" t="s">
        <v>81886</v>
      </c>
    </row>
    <row r="47924" customFormat="false" ht="15" hidden="false" customHeight="false" outlineLevel="0" collapsed="false">
      <c r="A47924" s="0" t="s">
        <v>81887</v>
      </c>
      <c r="B47924" s="0" t="n">
        <f aca="false">HOUR(C47924)</f>
        <v>9</v>
      </c>
      <c r="C47924" s="1" t="n">
        <v>41379.3763888889</v>
      </c>
      <c r="D47924" s="0" t="s">
        <v>81888</v>
      </c>
    </row>
    <row r="47925" customFormat="false" ht="15" hidden="false" customHeight="false" outlineLevel="0" collapsed="false">
      <c r="A47925" s="0" t="s">
        <v>81889</v>
      </c>
      <c r="B47925" s="0" t="n">
        <f aca="false">HOUR(C47925)</f>
        <v>9</v>
      </c>
      <c r="C47925" s="1" t="n">
        <v>41379.3763888889</v>
      </c>
      <c r="D47925" s="0" t="s">
        <v>81890</v>
      </c>
    </row>
    <row r="47926" customFormat="false" ht="15" hidden="false" customHeight="false" outlineLevel="0" collapsed="false">
      <c r="A47926" s="0" t="s">
        <v>81891</v>
      </c>
      <c r="B47926" s="0" t="n">
        <f aca="false">HOUR(C47926)</f>
        <v>9</v>
      </c>
      <c r="C47926" s="1" t="n">
        <v>41379.3763888889</v>
      </c>
      <c r="D47926" s="0" t="s">
        <v>81892</v>
      </c>
    </row>
    <row r="47927" customFormat="false" ht="15" hidden="false" customHeight="false" outlineLevel="0" collapsed="false">
      <c r="A47927" s="0" t="s">
        <v>81893</v>
      </c>
      <c r="B47927" s="0" t="n">
        <f aca="false">HOUR(C47927)</f>
        <v>9</v>
      </c>
      <c r="C47927" s="1" t="n">
        <v>41379.3763888889</v>
      </c>
      <c r="D47927" s="0" t="s">
        <v>81894</v>
      </c>
    </row>
    <row r="47928" customFormat="false" ht="15" hidden="false" customHeight="false" outlineLevel="0" collapsed="false">
      <c r="A47928" s="0" t="s">
        <v>4108</v>
      </c>
      <c r="B47928" s="0" t="n">
        <f aca="false">HOUR(C47928)</f>
        <v>9</v>
      </c>
      <c r="C47928" s="1" t="n">
        <v>41379.3763888889</v>
      </c>
      <c r="D47928" s="0" t="s">
        <v>81895</v>
      </c>
    </row>
    <row r="47929" customFormat="false" ht="15" hidden="false" customHeight="false" outlineLevel="0" collapsed="false">
      <c r="A47929" s="0" t="s">
        <v>12982</v>
      </c>
      <c r="B47929" s="0" t="n">
        <f aca="false">HOUR(C47929)</f>
        <v>9</v>
      </c>
      <c r="C47929" s="1" t="n">
        <v>41379.3763888889</v>
      </c>
      <c r="D47929" s="0" t="s">
        <v>81896</v>
      </c>
    </row>
    <row r="47930" customFormat="false" ht="15" hidden="false" customHeight="false" outlineLevel="0" collapsed="false">
      <c r="A47930" s="0" t="s">
        <v>71030</v>
      </c>
      <c r="B47930" s="0" t="n">
        <f aca="false">HOUR(C47930)</f>
        <v>9</v>
      </c>
      <c r="C47930" s="1" t="n">
        <v>41379.3763888889</v>
      </c>
      <c r="D47930" s="0" t="s">
        <v>81897</v>
      </c>
    </row>
    <row r="47931" customFormat="false" ht="15" hidden="false" customHeight="false" outlineLevel="0" collapsed="false">
      <c r="A47931" s="0" t="s">
        <v>81898</v>
      </c>
      <c r="B47931" s="0" t="n">
        <f aca="false">HOUR(C47931)</f>
        <v>9</v>
      </c>
      <c r="C47931" s="1" t="n">
        <v>41379.3763888889</v>
      </c>
      <c r="D47931" s="0" t="s">
        <v>81899</v>
      </c>
    </row>
    <row r="47932" customFormat="false" ht="15" hidden="false" customHeight="false" outlineLevel="0" collapsed="false">
      <c r="A47932" s="0" t="s">
        <v>81900</v>
      </c>
      <c r="B47932" s="0" t="n">
        <f aca="false">HOUR(C47932)</f>
        <v>9</v>
      </c>
      <c r="C47932" s="1" t="n">
        <v>41379.3763888889</v>
      </c>
      <c r="D47932" s="0" t="s">
        <v>81901</v>
      </c>
    </row>
    <row r="47933" customFormat="false" ht="15" hidden="false" customHeight="false" outlineLevel="0" collapsed="false">
      <c r="A47933" s="0" t="s">
        <v>81902</v>
      </c>
      <c r="B47933" s="0" t="n">
        <f aca="false">HOUR(C47933)</f>
        <v>9</v>
      </c>
      <c r="C47933" s="1" t="n">
        <v>41379.3763888889</v>
      </c>
      <c r="D47933" s="0" t="s">
        <v>81903</v>
      </c>
    </row>
    <row r="47934" customFormat="false" ht="15" hidden="false" customHeight="false" outlineLevel="0" collapsed="false">
      <c r="A47934" s="0" t="s">
        <v>61446</v>
      </c>
      <c r="B47934" s="0" t="n">
        <f aca="false">HOUR(C47934)</f>
        <v>9</v>
      </c>
      <c r="C47934" s="1" t="n">
        <v>41379.3763888889</v>
      </c>
      <c r="D47934" s="0" t="s">
        <v>81904</v>
      </c>
    </row>
    <row r="47935" customFormat="false" ht="15" hidden="false" customHeight="false" outlineLevel="0" collapsed="false">
      <c r="A47935" s="0" t="s">
        <v>78297</v>
      </c>
      <c r="B47935" s="0" t="n">
        <f aca="false">HOUR(C47935)</f>
        <v>9</v>
      </c>
      <c r="C47935" s="1" t="n">
        <v>41379.3763888889</v>
      </c>
      <c r="D47935" s="0" t="s">
        <v>81905</v>
      </c>
    </row>
    <row r="47936" customFormat="false" ht="15" hidden="false" customHeight="false" outlineLevel="0" collapsed="false">
      <c r="A47936" s="0" t="s">
        <v>81906</v>
      </c>
      <c r="B47936" s="0" t="n">
        <f aca="false">HOUR(C47936)</f>
        <v>9</v>
      </c>
      <c r="C47936" s="1" t="n">
        <v>41379.3763888889</v>
      </c>
      <c r="D47936" s="0" t="s">
        <v>81907</v>
      </c>
    </row>
    <row r="47937" customFormat="false" ht="15" hidden="false" customHeight="false" outlineLevel="0" collapsed="false">
      <c r="A47937" s="0" t="s">
        <v>69781</v>
      </c>
      <c r="B47937" s="0" t="n">
        <f aca="false">HOUR(C47937)</f>
        <v>9</v>
      </c>
      <c r="C47937" s="1" t="n">
        <v>41379.3763888889</v>
      </c>
      <c r="D47937" s="0" t="s">
        <v>81908</v>
      </c>
    </row>
    <row r="47938" customFormat="false" ht="15" hidden="false" customHeight="false" outlineLevel="0" collapsed="false">
      <c r="A47938" s="0" t="s">
        <v>78297</v>
      </c>
      <c r="B47938" s="0" t="n">
        <f aca="false">HOUR(C47938)</f>
        <v>9</v>
      </c>
      <c r="C47938" s="1" t="n">
        <v>41379.3763888889</v>
      </c>
      <c r="D47938" s="0" t="s">
        <v>81909</v>
      </c>
    </row>
    <row r="47939" customFormat="false" ht="15" hidden="false" customHeight="false" outlineLevel="0" collapsed="false">
      <c r="A47939" s="0" t="s">
        <v>81910</v>
      </c>
      <c r="B47939" s="0" t="n">
        <f aca="false">HOUR(C47939)</f>
        <v>9</v>
      </c>
      <c r="C47939" s="1" t="n">
        <v>41379.3763888889</v>
      </c>
      <c r="D47939" s="0" t="s">
        <v>81911</v>
      </c>
    </row>
    <row r="47940" customFormat="false" ht="15" hidden="false" customHeight="false" outlineLevel="0" collapsed="false">
      <c r="A47940" s="0" t="s">
        <v>81912</v>
      </c>
      <c r="B47940" s="0" t="n">
        <f aca="false">HOUR(C47940)</f>
        <v>9</v>
      </c>
      <c r="C47940" s="1" t="n">
        <v>41379.3763888889</v>
      </c>
      <c r="D47940" s="0" t="s">
        <v>81913</v>
      </c>
    </row>
    <row r="47941" customFormat="false" ht="15" hidden="false" customHeight="false" outlineLevel="0" collapsed="false">
      <c r="A47941" s="0" t="s">
        <v>81914</v>
      </c>
      <c r="B47941" s="0" t="n">
        <f aca="false">HOUR(C47941)</f>
        <v>9</v>
      </c>
      <c r="C47941" s="1" t="n">
        <v>41379.3763888889</v>
      </c>
      <c r="D47941" s="0" t="s">
        <v>81915</v>
      </c>
    </row>
    <row r="47942" customFormat="false" ht="15" hidden="false" customHeight="false" outlineLevel="0" collapsed="false">
      <c r="A47942" s="0" t="s">
        <v>71324</v>
      </c>
      <c r="B47942" s="0" t="n">
        <f aca="false">HOUR(C47942)</f>
        <v>9</v>
      </c>
      <c r="C47942" s="1" t="n">
        <v>41379.3763888889</v>
      </c>
      <c r="D47942" s="0" t="s">
        <v>81916</v>
      </c>
    </row>
    <row r="47943" customFormat="false" ht="15" hidden="false" customHeight="false" outlineLevel="0" collapsed="false">
      <c r="A47943" s="0" t="s">
        <v>81917</v>
      </c>
      <c r="B47943" s="0" t="n">
        <f aca="false">HOUR(C47943)</f>
        <v>9</v>
      </c>
      <c r="C47943" s="1" t="n">
        <v>41379.3763888889</v>
      </c>
      <c r="D47943" s="0" t="s">
        <v>81918</v>
      </c>
    </row>
    <row r="47944" customFormat="false" ht="15" hidden="false" customHeight="false" outlineLevel="0" collapsed="false">
      <c r="A47944" s="0" t="s">
        <v>81919</v>
      </c>
      <c r="B47944" s="0" t="n">
        <f aca="false">HOUR(C47944)</f>
        <v>9</v>
      </c>
      <c r="C47944" s="1" t="n">
        <v>41379.3763888889</v>
      </c>
      <c r="D47944" s="0" t="s">
        <v>81920</v>
      </c>
    </row>
    <row r="47945" customFormat="false" ht="15" hidden="false" customHeight="false" outlineLevel="0" collapsed="false">
      <c r="A47945" s="0" t="s">
        <v>81921</v>
      </c>
      <c r="B47945" s="0" t="n">
        <f aca="false">HOUR(C47945)</f>
        <v>9</v>
      </c>
      <c r="C47945" s="1" t="n">
        <v>41379.3770833333</v>
      </c>
      <c r="D47945" s="0" t="s">
        <v>81922</v>
      </c>
    </row>
    <row r="47946" customFormat="false" ht="15" hidden="false" customHeight="false" outlineLevel="0" collapsed="false">
      <c r="A47946" s="0" t="s">
        <v>81923</v>
      </c>
      <c r="B47946" s="0" t="n">
        <f aca="false">HOUR(C47946)</f>
        <v>9</v>
      </c>
      <c r="C47946" s="1" t="n">
        <v>41379.3770833333</v>
      </c>
      <c r="D47946" s="0" t="s">
        <v>81924</v>
      </c>
    </row>
    <row r="47947" customFormat="false" ht="15" hidden="false" customHeight="false" outlineLevel="0" collapsed="false">
      <c r="A47947" s="0" t="s">
        <v>6171</v>
      </c>
      <c r="B47947" s="0" t="n">
        <f aca="false">HOUR(C47947)</f>
        <v>9</v>
      </c>
      <c r="C47947" s="1" t="n">
        <v>41379.3770833333</v>
      </c>
      <c r="D47947" s="0" t="s">
        <v>81925</v>
      </c>
    </row>
    <row r="47948" customFormat="false" ht="15" hidden="false" customHeight="false" outlineLevel="0" collapsed="false">
      <c r="A47948" s="0" t="s">
        <v>81926</v>
      </c>
      <c r="B47948" s="0" t="n">
        <f aca="false">HOUR(C47948)</f>
        <v>9</v>
      </c>
      <c r="C47948" s="1" t="n">
        <v>41379.3770833333</v>
      </c>
      <c r="D47948" s="0" t="s">
        <v>81927</v>
      </c>
    </row>
    <row r="47949" customFormat="false" ht="15" hidden="false" customHeight="false" outlineLevel="0" collapsed="false">
      <c r="A47949" s="0" t="s">
        <v>62409</v>
      </c>
      <c r="B47949" s="0" t="n">
        <f aca="false">HOUR(C47949)</f>
        <v>9</v>
      </c>
      <c r="C47949" s="1" t="n">
        <v>41379.3770833333</v>
      </c>
      <c r="D47949" s="0" t="s">
        <v>81928</v>
      </c>
    </row>
    <row r="47950" customFormat="false" ht="15" hidden="false" customHeight="false" outlineLevel="0" collapsed="false">
      <c r="A47950" s="0" t="s">
        <v>81929</v>
      </c>
      <c r="B47950" s="0" t="n">
        <f aca="false">HOUR(C47950)</f>
        <v>9</v>
      </c>
      <c r="C47950" s="1" t="n">
        <v>41379.3770833333</v>
      </c>
      <c r="D47950" s="0" t="s">
        <v>81930</v>
      </c>
    </row>
    <row r="47951" customFormat="false" ht="15" hidden="false" customHeight="false" outlineLevel="0" collapsed="false">
      <c r="A47951" s="0" t="s">
        <v>81931</v>
      </c>
      <c r="B47951" s="0" t="n">
        <f aca="false">HOUR(C47951)</f>
        <v>9</v>
      </c>
      <c r="C47951" s="1" t="n">
        <v>41379.3770833333</v>
      </c>
      <c r="D47951" s="0" t="s">
        <v>81932</v>
      </c>
    </row>
    <row r="47952" customFormat="false" ht="15" hidden="false" customHeight="false" outlineLevel="0" collapsed="false">
      <c r="A47952" s="0" t="s">
        <v>81933</v>
      </c>
      <c r="B47952" s="0" t="n">
        <f aca="false">HOUR(C47952)</f>
        <v>9</v>
      </c>
      <c r="C47952" s="1" t="n">
        <v>41379.3770833333</v>
      </c>
      <c r="D47952" s="0" t="s">
        <v>81934</v>
      </c>
    </row>
    <row r="47953" customFormat="false" ht="15" hidden="false" customHeight="false" outlineLevel="0" collapsed="false">
      <c r="A47953" s="0" t="s">
        <v>81935</v>
      </c>
      <c r="B47953" s="0" t="n">
        <f aca="false">HOUR(C47953)</f>
        <v>9</v>
      </c>
      <c r="C47953" s="1" t="n">
        <v>41379.3770833333</v>
      </c>
      <c r="D47953" s="0" t="s">
        <v>81936</v>
      </c>
    </row>
    <row r="47954" customFormat="false" ht="15" hidden="false" customHeight="false" outlineLevel="0" collapsed="false">
      <c r="A47954" s="0" t="s">
        <v>81937</v>
      </c>
      <c r="B47954" s="0" t="n">
        <f aca="false">HOUR(C47954)</f>
        <v>9</v>
      </c>
      <c r="C47954" s="1" t="n">
        <v>41379.3770833333</v>
      </c>
      <c r="D47954" s="0" t="s">
        <v>81938</v>
      </c>
    </row>
    <row r="47955" customFormat="false" ht="15" hidden="false" customHeight="false" outlineLevel="0" collapsed="false">
      <c r="A47955" s="0" t="s">
        <v>81939</v>
      </c>
      <c r="B47955" s="0" t="n">
        <f aca="false">HOUR(C47955)</f>
        <v>9</v>
      </c>
      <c r="C47955" s="1" t="n">
        <v>41379.3770833333</v>
      </c>
      <c r="D47955" s="0" t="s">
        <v>81940</v>
      </c>
    </row>
    <row r="47956" customFormat="false" ht="15" hidden="false" customHeight="false" outlineLevel="0" collapsed="false">
      <c r="A47956" s="0" t="s">
        <v>69141</v>
      </c>
      <c r="B47956" s="0" t="n">
        <f aca="false">HOUR(C47956)</f>
        <v>9</v>
      </c>
      <c r="C47956" s="1" t="n">
        <v>41379.3770833333</v>
      </c>
      <c r="D47956" s="0" t="s">
        <v>81941</v>
      </c>
    </row>
    <row r="47957" customFormat="false" ht="15" hidden="false" customHeight="false" outlineLevel="0" collapsed="false">
      <c r="A47957" s="0" t="s">
        <v>77185</v>
      </c>
      <c r="B47957" s="0" t="n">
        <f aca="false">HOUR(C47957)</f>
        <v>9</v>
      </c>
      <c r="C47957" s="1" t="n">
        <v>41379.3770833333</v>
      </c>
      <c r="D47957" s="0" t="s">
        <v>81942</v>
      </c>
    </row>
    <row r="47958" customFormat="false" ht="15" hidden="false" customHeight="false" outlineLevel="0" collapsed="false">
      <c r="A47958" s="0" t="s">
        <v>61553</v>
      </c>
      <c r="B47958" s="0" t="n">
        <f aca="false">HOUR(C47958)</f>
        <v>9</v>
      </c>
      <c r="C47958" s="1" t="n">
        <v>41379.3770833333</v>
      </c>
      <c r="D47958" s="0" t="s">
        <v>81943</v>
      </c>
    </row>
    <row r="47959" customFormat="false" ht="15" hidden="false" customHeight="false" outlineLevel="0" collapsed="false">
      <c r="A47959" s="0" t="s">
        <v>58826</v>
      </c>
      <c r="B47959" s="0" t="n">
        <f aca="false">HOUR(C47959)</f>
        <v>9</v>
      </c>
      <c r="C47959" s="1" t="n">
        <v>41379.3770833333</v>
      </c>
      <c r="D47959" s="0" t="s">
        <v>81944</v>
      </c>
    </row>
    <row r="47960" customFormat="false" ht="15" hidden="false" customHeight="false" outlineLevel="0" collapsed="false">
      <c r="A47960" s="0" t="s">
        <v>81945</v>
      </c>
      <c r="B47960" s="0" t="n">
        <f aca="false">HOUR(C47960)</f>
        <v>9</v>
      </c>
      <c r="C47960" s="1" t="n">
        <v>41379.3770833333</v>
      </c>
      <c r="D47960" s="0" t="s">
        <v>81946</v>
      </c>
    </row>
    <row r="47961" customFormat="false" ht="15" hidden="false" customHeight="false" outlineLevel="0" collapsed="false">
      <c r="A47961" s="0" t="s">
        <v>81947</v>
      </c>
      <c r="B47961" s="0" t="n">
        <f aca="false">HOUR(C47961)</f>
        <v>9</v>
      </c>
      <c r="C47961" s="1" t="n">
        <v>41379.3770833333</v>
      </c>
      <c r="D47961" s="0" t="s">
        <v>81948</v>
      </c>
    </row>
    <row r="47962" customFormat="false" ht="15" hidden="false" customHeight="false" outlineLevel="0" collapsed="false">
      <c r="A47962" s="0" t="s">
        <v>81949</v>
      </c>
      <c r="B47962" s="0" t="n">
        <f aca="false">HOUR(C47962)</f>
        <v>9</v>
      </c>
      <c r="C47962" s="1" t="n">
        <v>41379.3770833333</v>
      </c>
      <c r="D47962" s="0" t="s">
        <v>81950</v>
      </c>
    </row>
    <row r="47963" customFormat="false" ht="15" hidden="false" customHeight="false" outlineLevel="0" collapsed="false">
      <c r="A47963" s="0" t="s">
        <v>57557</v>
      </c>
      <c r="B47963" s="0" t="n">
        <f aca="false">HOUR(C47963)</f>
        <v>9</v>
      </c>
      <c r="C47963" s="1" t="n">
        <v>41379.3770833333</v>
      </c>
      <c r="D47963" s="0" t="s">
        <v>81951</v>
      </c>
    </row>
    <row r="47964" customFormat="false" ht="15" hidden="false" customHeight="false" outlineLevel="0" collapsed="false">
      <c r="A47964" s="0" t="s">
        <v>81952</v>
      </c>
      <c r="B47964" s="0" t="n">
        <f aca="false">HOUR(C47964)</f>
        <v>9</v>
      </c>
      <c r="C47964" s="1" t="n">
        <v>41379.3770833333</v>
      </c>
      <c r="D47964" s="0" t="s">
        <v>81953</v>
      </c>
    </row>
    <row r="47965" customFormat="false" ht="15" hidden="false" customHeight="false" outlineLevel="0" collapsed="false">
      <c r="A47965" s="0" t="s">
        <v>81954</v>
      </c>
      <c r="B47965" s="0" t="n">
        <f aca="false">HOUR(C47965)</f>
        <v>9</v>
      </c>
      <c r="C47965" s="1" t="n">
        <v>41379.3770833333</v>
      </c>
      <c r="D47965" s="0" t="s">
        <v>81955</v>
      </c>
    </row>
    <row r="47966" customFormat="false" ht="15" hidden="false" customHeight="false" outlineLevel="0" collapsed="false">
      <c r="A47966" s="0" t="s">
        <v>81956</v>
      </c>
      <c r="B47966" s="0" t="n">
        <f aca="false">HOUR(C47966)</f>
        <v>9</v>
      </c>
      <c r="C47966" s="1" t="n">
        <v>41379.3770833333</v>
      </c>
      <c r="D47966" s="0" t="s">
        <v>81957</v>
      </c>
    </row>
    <row r="47967" customFormat="false" ht="15" hidden="false" customHeight="false" outlineLevel="0" collapsed="false">
      <c r="A47967" s="0" t="s">
        <v>66597</v>
      </c>
      <c r="B47967" s="0" t="n">
        <f aca="false">HOUR(C47967)</f>
        <v>9</v>
      </c>
      <c r="C47967" s="1" t="n">
        <v>41379.3770833333</v>
      </c>
      <c r="D47967" s="0" t="s">
        <v>81958</v>
      </c>
    </row>
    <row r="47968" customFormat="false" ht="15" hidden="false" customHeight="false" outlineLevel="0" collapsed="false">
      <c r="A47968" s="0" t="s">
        <v>63916</v>
      </c>
      <c r="B47968" s="0" t="n">
        <f aca="false">HOUR(C47968)</f>
        <v>9</v>
      </c>
      <c r="C47968" s="1" t="n">
        <v>41379.3770833333</v>
      </c>
      <c r="D47968" s="0" t="s">
        <v>81959</v>
      </c>
    </row>
    <row r="47969" customFormat="false" ht="15" hidden="false" customHeight="false" outlineLevel="0" collapsed="false">
      <c r="A47969" s="0" t="s">
        <v>81960</v>
      </c>
      <c r="B47969" s="0" t="n">
        <f aca="false">HOUR(C47969)</f>
        <v>9</v>
      </c>
      <c r="C47969" s="1" t="n">
        <v>41379.3770833333</v>
      </c>
      <c r="D47969" s="0" t="s">
        <v>81961</v>
      </c>
    </row>
    <row r="47970" customFormat="false" ht="15" hidden="false" customHeight="false" outlineLevel="0" collapsed="false">
      <c r="A47970" s="0" t="s">
        <v>57565</v>
      </c>
      <c r="B47970" s="0" t="n">
        <f aca="false">HOUR(C47970)</f>
        <v>9</v>
      </c>
      <c r="C47970" s="1" t="n">
        <v>41379.3770833333</v>
      </c>
      <c r="D47970" s="0" t="s">
        <v>81962</v>
      </c>
    </row>
    <row r="47971" customFormat="false" ht="15" hidden="false" customHeight="false" outlineLevel="0" collapsed="false">
      <c r="A47971" s="0" t="s">
        <v>921</v>
      </c>
      <c r="B47971" s="0" t="n">
        <f aca="false">HOUR(C47971)</f>
        <v>9</v>
      </c>
      <c r="C47971" s="1" t="n">
        <v>41379.3770833333</v>
      </c>
      <c r="D47971" s="0" t="s">
        <v>81963</v>
      </c>
    </row>
    <row r="47972" customFormat="false" ht="15" hidden="false" customHeight="false" outlineLevel="0" collapsed="false">
      <c r="A47972" s="0" t="s">
        <v>81964</v>
      </c>
      <c r="B47972" s="0" t="n">
        <f aca="false">HOUR(C47972)</f>
        <v>9</v>
      </c>
      <c r="C47972" s="1" t="n">
        <v>41379.3770833333</v>
      </c>
      <c r="D47972" s="0" t="s">
        <v>81965</v>
      </c>
    </row>
    <row r="47973" customFormat="false" ht="15" hidden="false" customHeight="false" outlineLevel="0" collapsed="false">
      <c r="A47973" s="0" t="s">
        <v>81966</v>
      </c>
      <c r="B47973" s="0" t="n">
        <f aca="false">HOUR(C47973)</f>
        <v>9</v>
      </c>
      <c r="C47973" s="1" t="n">
        <v>41379.3770833333</v>
      </c>
      <c r="D47973" s="0" t="s">
        <v>81967</v>
      </c>
    </row>
    <row r="47974" customFormat="false" ht="15" hidden="false" customHeight="false" outlineLevel="0" collapsed="false">
      <c r="A47974" s="0" t="s">
        <v>81968</v>
      </c>
      <c r="B47974" s="0" t="n">
        <f aca="false">HOUR(C47974)</f>
        <v>9</v>
      </c>
      <c r="C47974" s="1" t="n">
        <v>41379.3770833333</v>
      </c>
      <c r="D47974" s="0" t="s">
        <v>81969</v>
      </c>
    </row>
    <row r="47975" customFormat="false" ht="15" hidden="false" customHeight="false" outlineLevel="0" collapsed="false">
      <c r="A47975" s="0" t="s">
        <v>81970</v>
      </c>
      <c r="B47975" s="0" t="n">
        <f aca="false">HOUR(C47975)</f>
        <v>9</v>
      </c>
      <c r="C47975" s="1" t="n">
        <v>41379.3770833333</v>
      </c>
      <c r="D47975" s="0" t="s">
        <v>81971</v>
      </c>
    </row>
    <row r="47976" customFormat="false" ht="15" hidden="false" customHeight="false" outlineLevel="0" collapsed="false">
      <c r="A47976" s="0" t="s">
        <v>81972</v>
      </c>
      <c r="B47976" s="0" t="n">
        <f aca="false">HOUR(C47976)</f>
        <v>9</v>
      </c>
      <c r="C47976" s="1" t="n">
        <v>41379.3770833333</v>
      </c>
      <c r="D47976" s="0" t="s">
        <v>81973</v>
      </c>
    </row>
    <row r="47977" customFormat="false" ht="15" hidden="false" customHeight="false" outlineLevel="0" collapsed="false">
      <c r="A47977" s="0" t="s">
        <v>58270</v>
      </c>
      <c r="B47977" s="0" t="n">
        <f aca="false">HOUR(C47977)</f>
        <v>9</v>
      </c>
      <c r="C47977" s="1" t="n">
        <v>41379.3770833333</v>
      </c>
      <c r="D47977" s="0" t="s">
        <v>81974</v>
      </c>
    </row>
    <row r="47978" customFormat="false" ht="15" hidden="false" customHeight="false" outlineLevel="0" collapsed="false">
      <c r="A47978" s="0" t="s">
        <v>81975</v>
      </c>
      <c r="B47978" s="0" t="n">
        <f aca="false">HOUR(C47978)</f>
        <v>9</v>
      </c>
      <c r="C47978" s="1" t="n">
        <v>41379.3770833333</v>
      </c>
      <c r="D47978" s="0" t="s">
        <v>81976</v>
      </c>
    </row>
    <row r="47979" customFormat="false" ht="15" hidden="false" customHeight="false" outlineLevel="0" collapsed="false">
      <c r="A47979" s="0" t="s">
        <v>81977</v>
      </c>
      <c r="B47979" s="0" t="n">
        <f aca="false">HOUR(C47979)</f>
        <v>9</v>
      </c>
      <c r="C47979" s="1" t="n">
        <v>41379.3770833333</v>
      </c>
      <c r="D47979" s="0" t="s">
        <v>81978</v>
      </c>
    </row>
    <row r="47980" customFormat="false" ht="15" hidden="false" customHeight="false" outlineLevel="0" collapsed="false">
      <c r="A47980" s="0" t="s">
        <v>72980</v>
      </c>
      <c r="B47980" s="0" t="n">
        <f aca="false">HOUR(C47980)</f>
        <v>9</v>
      </c>
      <c r="C47980" s="1" t="n">
        <v>41379.3770833333</v>
      </c>
      <c r="D47980" s="0" t="s">
        <v>81979</v>
      </c>
    </row>
    <row r="47981" customFormat="false" ht="15" hidden="false" customHeight="false" outlineLevel="0" collapsed="false">
      <c r="A47981" s="0" t="s">
        <v>35254</v>
      </c>
      <c r="B47981" s="0" t="n">
        <f aca="false">HOUR(C47981)</f>
        <v>9</v>
      </c>
      <c r="C47981" s="1" t="n">
        <v>41379.3770833333</v>
      </c>
      <c r="D47981" s="0" t="s">
        <v>81980</v>
      </c>
    </row>
    <row r="47982" customFormat="false" ht="15" hidden="false" customHeight="false" outlineLevel="0" collapsed="false">
      <c r="A47982" s="0" t="s">
        <v>81981</v>
      </c>
      <c r="B47982" s="0" t="n">
        <f aca="false">HOUR(C47982)</f>
        <v>9</v>
      </c>
      <c r="C47982" s="1" t="n">
        <v>41379.3770833333</v>
      </c>
      <c r="D47982" s="0" t="s">
        <v>81982</v>
      </c>
    </row>
    <row r="47983" customFormat="false" ht="15" hidden="false" customHeight="false" outlineLevel="0" collapsed="false">
      <c r="A47983" s="0" t="s">
        <v>81983</v>
      </c>
      <c r="B47983" s="0" t="n">
        <f aca="false">HOUR(C47983)</f>
        <v>9</v>
      </c>
      <c r="C47983" s="1" t="n">
        <v>41379.3770833333</v>
      </c>
      <c r="D47983" s="0" t="s">
        <v>81984</v>
      </c>
    </row>
    <row r="47984" customFormat="false" ht="15" hidden="false" customHeight="false" outlineLevel="0" collapsed="false">
      <c r="A47984" s="0" t="s">
        <v>13419</v>
      </c>
      <c r="B47984" s="0" t="n">
        <f aca="false">HOUR(C47984)</f>
        <v>9</v>
      </c>
      <c r="C47984" s="1" t="n">
        <v>41379.3770833333</v>
      </c>
      <c r="D47984" s="0" t="s">
        <v>81985</v>
      </c>
    </row>
    <row r="47985" customFormat="false" ht="15" hidden="false" customHeight="false" outlineLevel="0" collapsed="false">
      <c r="A47985" s="0" t="s">
        <v>70299</v>
      </c>
      <c r="B47985" s="0" t="n">
        <f aca="false">HOUR(C47985)</f>
        <v>9</v>
      </c>
      <c r="C47985" s="1" t="n">
        <v>41379.3770833333</v>
      </c>
      <c r="D47985" s="0" t="s">
        <v>81986</v>
      </c>
    </row>
    <row r="47986" customFormat="false" ht="15" hidden="false" customHeight="false" outlineLevel="0" collapsed="false">
      <c r="A47986" s="0" t="s">
        <v>81987</v>
      </c>
      <c r="B47986" s="0" t="n">
        <f aca="false">HOUR(C47986)</f>
        <v>9</v>
      </c>
      <c r="C47986" s="1" t="n">
        <v>41379.3770833333</v>
      </c>
      <c r="D47986" s="0" t="s">
        <v>81988</v>
      </c>
    </row>
    <row r="47987" customFormat="false" ht="15" hidden="false" customHeight="false" outlineLevel="0" collapsed="false">
      <c r="A47987" s="0" t="s">
        <v>81989</v>
      </c>
      <c r="B47987" s="0" t="n">
        <f aca="false">HOUR(C47987)</f>
        <v>9</v>
      </c>
      <c r="C47987" s="1" t="n">
        <v>41379.3770833333</v>
      </c>
      <c r="D47987" s="0" t="s">
        <v>81990</v>
      </c>
    </row>
    <row r="47988" customFormat="false" ht="15" hidden="false" customHeight="false" outlineLevel="0" collapsed="false">
      <c r="A47988" s="0" t="s">
        <v>65495</v>
      </c>
      <c r="B47988" s="0" t="n">
        <f aca="false">HOUR(C47988)</f>
        <v>9</v>
      </c>
      <c r="C47988" s="1" t="n">
        <v>41379.3770833333</v>
      </c>
      <c r="D47988" s="0" t="s">
        <v>81991</v>
      </c>
    </row>
    <row r="47989" customFormat="false" ht="15" hidden="false" customHeight="false" outlineLevel="0" collapsed="false">
      <c r="A47989" s="0" t="s">
        <v>81992</v>
      </c>
      <c r="B47989" s="0" t="n">
        <f aca="false">HOUR(C47989)</f>
        <v>9</v>
      </c>
      <c r="C47989" s="1" t="n">
        <v>41379.3770833333</v>
      </c>
      <c r="D47989" s="0" t="s">
        <v>81993</v>
      </c>
    </row>
    <row r="47990" customFormat="false" ht="15" hidden="false" customHeight="false" outlineLevel="0" collapsed="false">
      <c r="A47990" s="0" t="n">
        <v>311</v>
      </c>
      <c r="B47990" s="0" t="n">
        <f aca="false">HOUR(C47990)</f>
        <v>9</v>
      </c>
      <c r="C47990" s="1" t="n">
        <v>41379.3770833333</v>
      </c>
      <c r="D47990" s="0" t="s">
        <v>81994</v>
      </c>
    </row>
    <row r="47991" customFormat="false" ht="15" hidden="false" customHeight="false" outlineLevel="0" collapsed="false">
      <c r="A47991" s="0" t="s">
        <v>77020</v>
      </c>
      <c r="B47991" s="0" t="n">
        <f aca="false">HOUR(C47991)</f>
        <v>9</v>
      </c>
      <c r="C47991" s="1" t="n">
        <v>41379.3770833333</v>
      </c>
      <c r="D47991" s="0" t="s">
        <v>81995</v>
      </c>
    </row>
    <row r="47992" customFormat="false" ht="15" hidden="false" customHeight="false" outlineLevel="0" collapsed="false">
      <c r="A47992" s="0" t="s">
        <v>79334</v>
      </c>
      <c r="B47992" s="0" t="n">
        <f aca="false">HOUR(C47992)</f>
        <v>9</v>
      </c>
      <c r="C47992" s="1" t="n">
        <v>41379.3770833333</v>
      </c>
      <c r="D47992" s="0" t="s">
        <v>81996</v>
      </c>
    </row>
    <row r="47993" customFormat="false" ht="15" hidden="false" customHeight="false" outlineLevel="0" collapsed="false">
      <c r="A47993" s="0" t="s">
        <v>81997</v>
      </c>
      <c r="B47993" s="0" t="n">
        <f aca="false">HOUR(C47993)</f>
        <v>9</v>
      </c>
      <c r="C47993" s="1" t="n">
        <v>41379.3770833333</v>
      </c>
      <c r="D47993" s="0" t="s">
        <v>81998</v>
      </c>
    </row>
    <row r="47994" customFormat="false" ht="15" hidden="false" customHeight="false" outlineLevel="0" collapsed="false">
      <c r="A47994" s="0" t="s">
        <v>81999</v>
      </c>
      <c r="B47994" s="0" t="n">
        <f aca="false">HOUR(C47994)</f>
        <v>9</v>
      </c>
      <c r="C47994" s="1" t="n">
        <v>41379.3770833333</v>
      </c>
      <c r="D47994" s="0" t="s">
        <v>82000</v>
      </c>
    </row>
    <row r="47995" customFormat="false" ht="15" hidden="false" customHeight="false" outlineLevel="0" collapsed="false">
      <c r="A47995" s="0" t="s">
        <v>82001</v>
      </c>
      <c r="B47995" s="0" t="n">
        <f aca="false">HOUR(C47995)</f>
        <v>9</v>
      </c>
      <c r="C47995" s="1" t="n">
        <v>41379.3770833333</v>
      </c>
      <c r="D47995" s="0" t="s">
        <v>82002</v>
      </c>
    </row>
    <row r="47996" customFormat="false" ht="15" hidden="false" customHeight="false" outlineLevel="0" collapsed="false">
      <c r="A47996" s="0" t="s">
        <v>82003</v>
      </c>
      <c r="B47996" s="0" t="n">
        <f aca="false">HOUR(C47996)</f>
        <v>9</v>
      </c>
      <c r="C47996" s="1" t="n">
        <v>41379.3770833333</v>
      </c>
      <c r="D47996" s="0" t="s">
        <v>82004</v>
      </c>
    </row>
    <row r="47997" customFormat="false" ht="15" hidden="false" customHeight="false" outlineLevel="0" collapsed="false">
      <c r="A47997" s="0" t="s">
        <v>82005</v>
      </c>
      <c r="B47997" s="0" t="n">
        <f aca="false">HOUR(C47997)</f>
        <v>9</v>
      </c>
      <c r="C47997" s="1" t="n">
        <v>41379.3770833333</v>
      </c>
      <c r="D47997" s="0" t="s">
        <v>82006</v>
      </c>
    </row>
    <row r="47998" customFormat="false" ht="15" hidden="false" customHeight="false" outlineLevel="0" collapsed="false">
      <c r="A47998" s="0" t="s">
        <v>82007</v>
      </c>
      <c r="B47998" s="0" t="n">
        <f aca="false">HOUR(C47998)</f>
        <v>9</v>
      </c>
      <c r="C47998" s="1" t="n">
        <v>41379.3770833333</v>
      </c>
      <c r="D47998" s="0" t="s">
        <v>82008</v>
      </c>
    </row>
    <row r="47999" customFormat="false" ht="15" hidden="false" customHeight="false" outlineLevel="0" collapsed="false">
      <c r="A47999" s="0" t="s">
        <v>37382</v>
      </c>
      <c r="B47999" s="0" t="n">
        <f aca="false">HOUR(C47999)</f>
        <v>9</v>
      </c>
      <c r="C47999" s="1" t="n">
        <v>41379.3770833333</v>
      </c>
      <c r="D47999" s="0" t="s">
        <v>82009</v>
      </c>
    </row>
    <row r="48000" customFormat="false" ht="15" hidden="false" customHeight="false" outlineLevel="0" collapsed="false">
      <c r="A48000" s="0" t="s">
        <v>57583</v>
      </c>
      <c r="B48000" s="0" t="n">
        <f aca="false">HOUR(C48000)</f>
        <v>9</v>
      </c>
      <c r="C48000" s="1" t="n">
        <v>41379.3770833333</v>
      </c>
      <c r="D48000" s="0" t="s">
        <v>82010</v>
      </c>
    </row>
    <row r="48001" customFormat="false" ht="15" hidden="false" customHeight="false" outlineLevel="0" collapsed="false">
      <c r="A48001" s="0" t="s">
        <v>82011</v>
      </c>
      <c r="B48001" s="0" t="n">
        <f aca="false">HOUR(C48001)</f>
        <v>9</v>
      </c>
      <c r="C48001" s="1" t="n">
        <v>41379.3770833333</v>
      </c>
      <c r="D48001" s="0" t="s">
        <v>82012</v>
      </c>
    </row>
    <row r="48002" customFormat="false" ht="15" hidden="false" customHeight="false" outlineLevel="0" collapsed="false">
      <c r="A48002" s="0" t="s">
        <v>82013</v>
      </c>
      <c r="B48002" s="0" t="n">
        <f aca="false">HOUR(C48002)</f>
        <v>9</v>
      </c>
      <c r="C48002" s="1" t="n">
        <v>41379.3770833333</v>
      </c>
      <c r="D48002" s="0" t="s">
        <v>82014</v>
      </c>
    </row>
    <row r="48003" customFormat="false" ht="15" hidden="false" customHeight="false" outlineLevel="0" collapsed="false">
      <c r="A48003" s="0" t="s">
        <v>82015</v>
      </c>
      <c r="B48003" s="0" t="n">
        <f aca="false">HOUR(C48003)</f>
        <v>9</v>
      </c>
      <c r="C48003" s="1" t="n">
        <v>41379.3770833333</v>
      </c>
      <c r="D48003" s="0" t="s">
        <v>82016</v>
      </c>
    </row>
    <row r="48004" customFormat="false" ht="15" hidden="false" customHeight="false" outlineLevel="0" collapsed="false">
      <c r="A48004" s="0" t="s">
        <v>82017</v>
      </c>
      <c r="B48004" s="0" t="n">
        <f aca="false">HOUR(C48004)</f>
        <v>9</v>
      </c>
      <c r="C48004" s="1" t="n">
        <v>41379.3770833333</v>
      </c>
      <c r="D48004" s="0" t="s">
        <v>82018</v>
      </c>
    </row>
    <row r="48005" customFormat="false" ht="15" hidden="false" customHeight="false" outlineLevel="0" collapsed="false">
      <c r="A48005" s="0" t="s">
        <v>65980</v>
      </c>
      <c r="B48005" s="0" t="n">
        <f aca="false">HOUR(C48005)</f>
        <v>9</v>
      </c>
      <c r="C48005" s="1" t="n">
        <v>41379.3770833333</v>
      </c>
      <c r="D48005" s="0" t="s">
        <v>82019</v>
      </c>
    </row>
    <row r="48006" customFormat="false" ht="15" hidden="false" customHeight="false" outlineLevel="0" collapsed="false">
      <c r="A48006" s="0" t="s">
        <v>63810</v>
      </c>
      <c r="B48006" s="0" t="n">
        <f aca="false">HOUR(C48006)</f>
        <v>9</v>
      </c>
      <c r="C48006" s="1" t="n">
        <v>41379.3770833333</v>
      </c>
      <c r="D48006" s="0" t="s">
        <v>82020</v>
      </c>
    </row>
    <row r="48007" customFormat="false" ht="15" hidden="false" customHeight="false" outlineLevel="0" collapsed="false">
      <c r="A48007" s="0" t="s">
        <v>68248</v>
      </c>
      <c r="B48007" s="0" t="n">
        <f aca="false">HOUR(C48007)</f>
        <v>9</v>
      </c>
      <c r="C48007" s="1" t="n">
        <v>41379.3770833333</v>
      </c>
      <c r="D48007" s="0" t="s">
        <v>82021</v>
      </c>
    </row>
    <row r="48008" customFormat="false" ht="15" hidden="false" customHeight="false" outlineLevel="0" collapsed="false">
      <c r="A48008" s="0" t="s">
        <v>74652</v>
      </c>
      <c r="B48008" s="0" t="n">
        <f aca="false">HOUR(C48008)</f>
        <v>9</v>
      </c>
      <c r="C48008" s="1" t="n">
        <v>41379.3770833333</v>
      </c>
      <c r="D48008" s="0" t="s">
        <v>82022</v>
      </c>
    </row>
    <row r="48009" customFormat="false" ht="15" hidden="false" customHeight="false" outlineLevel="0" collapsed="false">
      <c r="A48009" s="0" t="s">
        <v>82023</v>
      </c>
      <c r="B48009" s="0" t="n">
        <f aca="false">HOUR(C48009)</f>
        <v>9</v>
      </c>
      <c r="C48009" s="1" t="n">
        <v>41379.3770833333</v>
      </c>
      <c r="D48009" s="0" t="s">
        <v>82024</v>
      </c>
    </row>
    <row r="48010" customFormat="false" ht="15" hidden="false" customHeight="false" outlineLevel="0" collapsed="false">
      <c r="A48010" s="0" t="s">
        <v>30761</v>
      </c>
      <c r="B48010" s="0" t="n">
        <f aca="false">HOUR(C48010)</f>
        <v>9</v>
      </c>
      <c r="C48010" s="1" t="n">
        <v>41379.3770833333</v>
      </c>
      <c r="D48010" s="0" t="s">
        <v>82025</v>
      </c>
    </row>
    <row r="48011" customFormat="false" ht="15" hidden="false" customHeight="false" outlineLevel="0" collapsed="false">
      <c r="A48011" s="0" t="s">
        <v>60743</v>
      </c>
      <c r="B48011" s="0" t="n">
        <f aca="false">HOUR(C48011)</f>
        <v>9</v>
      </c>
      <c r="C48011" s="1" t="n">
        <v>41379.3770833333</v>
      </c>
      <c r="D48011" s="0" t="s">
        <v>82026</v>
      </c>
    </row>
    <row r="48012" customFormat="false" ht="15" hidden="false" customHeight="false" outlineLevel="0" collapsed="false">
      <c r="A48012" s="0" t="s">
        <v>77154</v>
      </c>
      <c r="B48012" s="0" t="n">
        <f aca="false">HOUR(C48012)</f>
        <v>9</v>
      </c>
      <c r="C48012" s="1" t="n">
        <v>41379.3770833333</v>
      </c>
      <c r="D48012" s="0" t="s">
        <v>82027</v>
      </c>
    </row>
    <row r="48013" customFormat="false" ht="15" hidden="false" customHeight="false" outlineLevel="0" collapsed="false">
      <c r="A48013" s="0" t="s">
        <v>59870</v>
      </c>
      <c r="B48013" s="0" t="n">
        <f aca="false">HOUR(C48013)</f>
        <v>9</v>
      </c>
      <c r="C48013" s="1" t="n">
        <v>41379.3770833333</v>
      </c>
      <c r="D48013" s="0" t="s">
        <v>82028</v>
      </c>
    </row>
    <row r="48014" customFormat="false" ht="15" hidden="false" customHeight="false" outlineLevel="0" collapsed="false">
      <c r="A48014" s="0" t="s">
        <v>82029</v>
      </c>
      <c r="B48014" s="0" t="n">
        <f aca="false">HOUR(C48014)</f>
        <v>9</v>
      </c>
      <c r="C48014" s="1" t="n">
        <v>41379.3770833333</v>
      </c>
      <c r="D48014" s="0" t="s">
        <v>82030</v>
      </c>
    </row>
    <row r="48015" customFormat="false" ht="15" hidden="false" customHeight="false" outlineLevel="0" collapsed="false">
      <c r="A48015" s="0" t="s">
        <v>82031</v>
      </c>
      <c r="B48015" s="0" t="n">
        <f aca="false">HOUR(C48015)</f>
        <v>9</v>
      </c>
      <c r="C48015" s="1" t="n">
        <v>41379.3770833333</v>
      </c>
      <c r="D48015" s="0" t="s">
        <v>82032</v>
      </c>
    </row>
    <row r="48016" customFormat="false" ht="15" hidden="false" customHeight="false" outlineLevel="0" collapsed="false">
      <c r="A48016" s="0" t="s">
        <v>67480</v>
      </c>
      <c r="B48016" s="0" t="n">
        <f aca="false">HOUR(C48016)</f>
        <v>9</v>
      </c>
      <c r="C48016" s="1" t="n">
        <v>41379.3770833333</v>
      </c>
      <c r="D48016" s="0" t="s">
        <v>82033</v>
      </c>
    </row>
    <row r="48017" customFormat="false" ht="15" hidden="false" customHeight="false" outlineLevel="0" collapsed="false">
      <c r="A48017" s="0" t="s">
        <v>82034</v>
      </c>
      <c r="B48017" s="0" t="n">
        <f aca="false">HOUR(C48017)</f>
        <v>9</v>
      </c>
      <c r="C48017" s="1" t="n">
        <v>41379.3770833333</v>
      </c>
      <c r="D48017" s="0" t="s">
        <v>82035</v>
      </c>
    </row>
    <row r="48018" customFormat="false" ht="15" hidden="false" customHeight="false" outlineLevel="0" collapsed="false">
      <c r="A48018" s="0" t="s">
        <v>82036</v>
      </c>
      <c r="B48018" s="0" t="n">
        <f aca="false">HOUR(C48018)</f>
        <v>9</v>
      </c>
      <c r="C48018" s="1" t="n">
        <v>41379.3770833333</v>
      </c>
      <c r="D48018" s="0" t="s">
        <v>82037</v>
      </c>
    </row>
    <row r="48019" customFormat="false" ht="15" hidden="false" customHeight="false" outlineLevel="0" collapsed="false">
      <c r="A48019" s="0" t="s">
        <v>64196</v>
      </c>
      <c r="B48019" s="0" t="n">
        <f aca="false">HOUR(C48019)</f>
        <v>9</v>
      </c>
      <c r="C48019" s="1" t="n">
        <v>41379.3770833333</v>
      </c>
      <c r="D48019" s="0" t="s">
        <v>82038</v>
      </c>
    </row>
    <row r="48020" customFormat="false" ht="15" hidden="false" customHeight="false" outlineLevel="0" collapsed="false">
      <c r="A48020" s="0" t="s">
        <v>42422</v>
      </c>
      <c r="B48020" s="0" t="n">
        <f aca="false">HOUR(C48020)</f>
        <v>9</v>
      </c>
      <c r="C48020" s="1" t="n">
        <v>41379.3770833333</v>
      </c>
      <c r="D48020" s="0" t="s">
        <v>82039</v>
      </c>
    </row>
    <row r="48021" customFormat="false" ht="15" hidden="false" customHeight="false" outlineLevel="0" collapsed="false">
      <c r="A48021" s="0" t="s">
        <v>82040</v>
      </c>
      <c r="B48021" s="0" t="n">
        <f aca="false">HOUR(C48021)</f>
        <v>9</v>
      </c>
      <c r="C48021" s="1" t="n">
        <v>41379.3770833333</v>
      </c>
      <c r="D48021" s="0" t="s">
        <v>82041</v>
      </c>
    </row>
    <row r="48022" customFormat="false" ht="15" hidden="false" customHeight="false" outlineLevel="0" collapsed="false">
      <c r="A48022" s="0" t="s">
        <v>82042</v>
      </c>
      <c r="B48022" s="0" t="n">
        <f aca="false">HOUR(C48022)</f>
        <v>9</v>
      </c>
      <c r="C48022" s="1" t="n">
        <v>41379.3770833333</v>
      </c>
      <c r="D48022" s="0" t="s">
        <v>82043</v>
      </c>
    </row>
    <row r="48023" customFormat="false" ht="15" hidden="false" customHeight="false" outlineLevel="0" collapsed="false">
      <c r="A48023" s="0" t="s">
        <v>67218</v>
      </c>
      <c r="B48023" s="0" t="n">
        <f aca="false">HOUR(C48023)</f>
        <v>9</v>
      </c>
      <c r="C48023" s="1" t="n">
        <v>41379.3770833333</v>
      </c>
      <c r="D48023" s="0" t="s">
        <v>82044</v>
      </c>
    </row>
    <row r="48024" customFormat="false" ht="15" hidden="false" customHeight="false" outlineLevel="0" collapsed="false">
      <c r="A48024" s="0" t="s">
        <v>16766</v>
      </c>
      <c r="B48024" s="0" t="n">
        <f aca="false">HOUR(C48024)</f>
        <v>9</v>
      </c>
      <c r="C48024" s="1" t="n">
        <v>41379.3770833333</v>
      </c>
      <c r="D48024" s="0" t="s">
        <v>82045</v>
      </c>
    </row>
    <row r="48025" customFormat="false" ht="15" hidden="false" customHeight="false" outlineLevel="0" collapsed="false">
      <c r="A48025" s="0" t="s">
        <v>82046</v>
      </c>
      <c r="B48025" s="0" t="n">
        <f aca="false">HOUR(C48025)</f>
        <v>9</v>
      </c>
      <c r="C48025" s="1" t="n">
        <v>41379.3770833333</v>
      </c>
      <c r="D48025" s="0" t="s">
        <v>82047</v>
      </c>
    </row>
    <row r="48026" customFormat="false" ht="15" hidden="false" customHeight="false" outlineLevel="0" collapsed="false">
      <c r="A48026" s="0" t="s">
        <v>82048</v>
      </c>
      <c r="B48026" s="0" t="n">
        <f aca="false">HOUR(C48026)</f>
        <v>9</v>
      </c>
      <c r="C48026" s="1" t="n">
        <v>41379.3770833333</v>
      </c>
      <c r="D48026" s="0" t="s">
        <v>82049</v>
      </c>
    </row>
    <row r="48027" customFormat="false" ht="15" hidden="false" customHeight="false" outlineLevel="0" collapsed="false">
      <c r="A48027" s="0" t="s">
        <v>82050</v>
      </c>
      <c r="B48027" s="0" t="n">
        <f aca="false">HOUR(C48027)</f>
        <v>9</v>
      </c>
      <c r="C48027" s="1" t="n">
        <v>41379.3770833333</v>
      </c>
      <c r="D48027" s="0" t="s">
        <v>82051</v>
      </c>
    </row>
    <row r="48028" customFormat="false" ht="15" hidden="false" customHeight="false" outlineLevel="0" collapsed="false">
      <c r="A48028" s="0" t="s">
        <v>73116</v>
      </c>
      <c r="B48028" s="0" t="n">
        <f aca="false">HOUR(C48028)</f>
        <v>9</v>
      </c>
      <c r="C48028" s="1" t="n">
        <v>41379.3770833333</v>
      </c>
      <c r="D48028" s="0" t="s">
        <v>82052</v>
      </c>
    </row>
    <row r="48029" customFormat="false" ht="15" hidden="false" customHeight="false" outlineLevel="0" collapsed="false">
      <c r="A48029" s="0" t="s">
        <v>82053</v>
      </c>
      <c r="B48029" s="0" t="n">
        <f aca="false">HOUR(C48029)</f>
        <v>9</v>
      </c>
      <c r="C48029" s="1" t="n">
        <v>41379.3770833333</v>
      </c>
      <c r="D48029" s="0" t="s">
        <v>82054</v>
      </c>
    </row>
    <row r="48030" customFormat="false" ht="15" hidden="false" customHeight="false" outlineLevel="0" collapsed="false">
      <c r="A48030" s="0" t="s">
        <v>30922</v>
      </c>
      <c r="B48030" s="0" t="n">
        <f aca="false">HOUR(C48030)</f>
        <v>9</v>
      </c>
      <c r="C48030" s="1" t="n">
        <v>41379.3770833333</v>
      </c>
      <c r="D48030" s="0" t="s">
        <v>82055</v>
      </c>
    </row>
    <row r="48031" customFormat="false" ht="15" hidden="false" customHeight="false" outlineLevel="0" collapsed="false">
      <c r="A48031" s="0" t="s">
        <v>82056</v>
      </c>
      <c r="B48031" s="0" t="n">
        <f aca="false">HOUR(C48031)</f>
        <v>9</v>
      </c>
      <c r="C48031" s="1" t="n">
        <v>41379.3770833333</v>
      </c>
      <c r="D48031" s="0" t="s">
        <v>82057</v>
      </c>
    </row>
    <row r="48032" customFormat="false" ht="15" hidden="false" customHeight="false" outlineLevel="0" collapsed="false">
      <c r="A48032" s="0" t="s">
        <v>4108</v>
      </c>
      <c r="B48032" s="0" t="n">
        <f aca="false">HOUR(C48032)</f>
        <v>9</v>
      </c>
      <c r="C48032" s="1" t="n">
        <v>41379.3770833333</v>
      </c>
      <c r="D48032" s="0" t="s">
        <v>82058</v>
      </c>
    </row>
    <row r="48033" customFormat="false" ht="15" hidden="false" customHeight="false" outlineLevel="0" collapsed="false">
      <c r="A48033" s="0" t="s">
        <v>73191</v>
      </c>
      <c r="B48033" s="0" t="n">
        <f aca="false">HOUR(C48033)</f>
        <v>9</v>
      </c>
      <c r="C48033" s="1" t="n">
        <v>41379.3770833333</v>
      </c>
      <c r="D48033" s="0" t="s">
        <v>82059</v>
      </c>
    </row>
    <row r="48034" customFormat="false" ht="15" hidden="false" customHeight="false" outlineLevel="0" collapsed="false">
      <c r="A48034" s="0" t="s">
        <v>82060</v>
      </c>
      <c r="B48034" s="0" t="n">
        <f aca="false">HOUR(C48034)</f>
        <v>9</v>
      </c>
      <c r="C48034" s="1" t="n">
        <v>41379.3770833333</v>
      </c>
      <c r="D48034" s="0" t="s">
        <v>82061</v>
      </c>
    </row>
    <row r="48035" customFormat="false" ht="15" hidden="false" customHeight="false" outlineLevel="0" collapsed="false">
      <c r="A48035" s="0" t="s">
        <v>82062</v>
      </c>
      <c r="B48035" s="0" t="n">
        <f aca="false">HOUR(C48035)</f>
        <v>9</v>
      </c>
      <c r="C48035" s="1" t="n">
        <v>41379.3770833333</v>
      </c>
      <c r="D48035" s="0" t="s">
        <v>82063</v>
      </c>
    </row>
    <row r="48036" customFormat="false" ht="15" hidden="false" customHeight="false" outlineLevel="0" collapsed="false">
      <c r="A48036" s="0" t="s">
        <v>69191</v>
      </c>
      <c r="B48036" s="0" t="n">
        <f aca="false">HOUR(C48036)</f>
        <v>9</v>
      </c>
      <c r="C48036" s="1" t="n">
        <v>41379.3770833333</v>
      </c>
      <c r="D48036" s="0" t="s">
        <v>82064</v>
      </c>
    </row>
    <row r="48037" customFormat="false" ht="15" hidden="false" customHeight="false" outlineLevel="0" collapsed="false">
      <c r="A48037" s="0" t="s">
        <v>82065</v>
      </c>
      <c r="B48037" s="0" t="n">
        <f aca="false">HOUR(C48037)</f>
        <v>9</v>
      </c>
      <c r="C48037" s="1" t="n">
        <v>41379.3770833333</v>
      </c>
      <c r="D48037" s="0" t="s">
        <v>82066</v>
      </c>
    </row>
    <row r="48038" customFormat="false" ht="15" hidden="false" customHeight="false" outlineLevel="0" collapsed="false">
      <c r="A48038" s="0" t="s">
        <v>82067</v>
      </c>
      <c r="B48038" s="0" t="n">
        <f aca="false">HOUR(C48038)</f>
        <v>9</v>
      </c>
      <c r="C48038" s="1" t="n">
        <v>41379.3770833333</v>
      </c>
      <c r="D48038" s="0" t="s">
        <v>82068</v>
      </c>
    </row>
    <row r="48039" customFormat="false" ht="15" hidden="false" customHeight="false" outlineLevel="0" collapsed="false">
      <c r="A48039" s="0" t="s">
        <v>17990</v>
      </c>
      <c r="B48039" s="0" t="n">
        <f aca="false">HOUR(C48039)</f>
        <v>9</v>
      </c>
      <c r="C48039" s="1" t="n">
        <v>41379.3770833333</v>
      </c>
      <c r="D48039" s="0" t="s">
        <v>82069</v>
      </c>
    </row>
    <row r="48040" customFormat="false" ht="15" hidden="false" customHeight="false" outlineLevel="0" collapsed="false">
      <c r="A48040" s="0" t="s">
        <v>82070</v>
      </c>
      <c r="B48040" s="0" t="n">
        <f aca="false">HOUR(C48040)</f>
        <v>9</v>
      </c>
      <c r="C48040" s="1" t="n">
        <v>41379.3770833333</v>
      </c>
      <c r="D48040" s="0" t="s">
        <v>82071</v>
      </c>
    </row>
    <row r="48041" customFormat="false" ht="15" hidden="false" customHeight="false" outlineLevel="0" collapsed="false">
      <c r="A48041" s="0" t="s">
        <v>79417</v>
      </c>
      <c r="B48041" s="0" t="n">
        <f aca="false">HOUR(C48041)</f>
        <v>9</v>
      </c>
      <c r="C48041" s="1" t="n">
        <v>41379.3770833333</v>
      </c>
      <c r="D48041" s="0" t="s">
        <v>82072</v>
      </c>
    </row>
    <row r="48042" customFormat="false" ht="15" hidden="false" customHeight="false" outlineLevel="0" collapsed="false">
      <c r="A48042" s="0" t="s">
        <v>75076</v>
      </c>
      <c r="B48042" s="0" t="n">
        <f aca="false">HOUR(C48042)</f>
        <v>9</v>
      </c>
      <c r="C48042" s="1" t="n">
        <v>41379.3770833333</v>
      </c>
      <c r="D48042" s="0" t="s">
        <v>82072</v>
      </c>
    </row>
    <row r="48043" customFormat="false" ht="15" hidden="false" customHeight="false" outlineLevel="0" collapsed="false">
      <c r="A48043" s="0" t="s">
        <v>80974</v>
      </c>
      <c r="B48043" s="0" t="n">
        <f aca="false">HOUR(C48043)</f>
        <v>9</v>
      </c>
      <c r="C48043" s="1" t="n">
        <v>41379.3770833333</v>
      </c>
      <c r="D48043" s="0" t="s">
        <v>82073</v>
      </c>
    </row>
    <row r="48044" customFormat="false" ht="15" hidden="false" customHeight="false" outlineLevel="0" collapsed="false">
      <c r="A48044" s="0" t="s">
        <v>61119</v>
      </c>
      <c r="B48044" s="0" t="n">
        <f aca="false">HOUR(C48044)</f>
        <v>9</v>
      </c>
      <c r="C48044" s="1" t="n">
        <v>41379.3770833333</v>
      </c>
      <c r="D48044" s="0" t="s">
        <v>82074</v>
      </c>
    </row>
    <row r="48045" customFormat="false" ht="15" hidden="false" customHeight="false" outlineLevel="0" collapsed="false">
      <c r="A48045" s="0" t="s">
        <v>82075</v>
      </c>
      <c r="B48045" s="0" t="n">
        <f aca="false">HOUR(C48045)</f>
        <v>9</v>
      </c>
      <c r="C48045" s="1" t="n">
        <v>41379.3770833333</v>
      </c>
      <c r="D48045" s="0" t="s">
        <v>82076</v>
      </c>
    </row>
    <row r="48046" customFormat="false" ht="15" hidden="false" customHeight="false" outlineLevel="0" collapsed="false">
      <c r="A48046" s="0" t="s">
        <v>82077</v>
      </c>
      <c r="B48046" s="0" t="n">
        <f aca="false">HOUR(C48046)</f>
        <v>9</v>
      </c>
      <c r="C48046" s="1" t="n">
        <v>41379.3770833333</v>
      </c>
      <c r="D48046" s="0" t="s">
        <v>82078</v>
      </c>
    </row>
    <row r="48047" customFormat="false" ht="15" hidden="false" customHeight="false" outlineLevel="0" collapsed="false">
      <c r="A48047" s="0" t="s">
        <v>80123</v>
      </c>
      <c r="B48047" s="0" t="n">
        <f aca="false">HOUR(C48047)</f>
        <v>9</v>
      </c>
      <c r="C48047" s="1" t="n">
        <v>41379.3770833333</v>
      </c>
      <c r="D48047" s="0" t="s">
        <v>82079</v>
      </c>
    </row>
    <row r="48048" customFormat="false" ht="15" hidden="false" customHeight="false" outlineLevel="0" collapsed="false">
      <c r="A48048" s="0" t="s">
        <v>82080</v>
      </c>
      <c r="B48048" s="0" t="n">
        <f aca="false">HOUR(C48048)</f>
        <v>9</v>
      </c>
      <c r="C48048" s="1" t="n">
        <v>41379.3770833333</v>
      </c>
      <c r="D48048" s="0" t="s">
        <v>82081</v>
      </c>
    </row>
    <row r="48049" customFormat="false" ht="15" hidden="false" customHeight="false" outlineLevel="0" collapsed="false">
      <c r="A48049" s="0" t="s">
        <v>59174</v>
      </c>
      <c r="B48049" s="0" t="n">
        <f aca="false">HOUR(C48049)</f>
        <v>9</v>
      </c>
      <c r="C48049" s="1" t="n">
        <v>41379.3770833333</v>
      </c>
      <c r="D48049" s="0" t="s">
        <v>82082</v>
      </c>
    </row>
    <row r="48050" customFormat="false" ht="15" hidden="false" customHeight="false" outlineLevel="0" collapsed="false">
      <c r="A48050" s="0" t="s">
        <v>82083</v>
      </c>
      <c r="B48050" s="0" t="n">
        <f aca="false">HOUR(C48050)</f>
        <v>9</v>
      </c>
      <c r="C48050" s="1" t="n">
        <v>41379.3770833333</v>
      </c>
      <c r="D48050" s="0" t="s">
        <v>82084</v>
      </c>
    </row>
    <row r="48051" customFormat="false" ht="15" hidden="false" customHeight="false" outlineLevel="0" collapsed="false">
      <c r="A48051" s="0" t="s">
        <v>82085</v>
      </c>
      <c r="B48051" s="0" t="n">
        <f aca="false">HOUR(C48051)</f>
        <v>9</v>
      </c>
      <c r="C48051" s="1" t="n">
        <v>41379.3770833333</v>
      </c>
      <c r="D48051" s="0" t="s">
        <v>82086</v>
      </c>
    </row>
    <row r="48052" customFormat="false" ht="15" hidden="false" customHeight="false" outlineLevel="0" collapsed="false">
      <c r="A48052" s="0" t="s">
        <v>82087</v>
      </c>
      <c r="B48052" s="0" t="n">
        <f aca="false">HOUR(C48052)</f>
        <v>9</v>
      </c>
      <c r="C48052" s="1" t="n">
        <v>41379.3770833333</v>
      </c>
      <c r="D48052" s="0" t="s">
        <v>82088</v>
      </c>
    </row>
    <row r="48053" customFormat="false" ht="15" hidden="false" customHeight="false" outlineLevel="0" collapsed="false">
      <c r="A48053" s="0" t="s">
        <v>82089</v>
      </c>
      <c r="B48053" s="0" t="n">
        <f aca="false">HOUR(C48053)</f>
        <v>9</v>
      </c>
      <c r="C48053" s="1" t="n">
        <v>41379.3770833333</v>
      </c>
      <c r="D48053" s="0" t="s">
        <v>82090</v>
      </c>
    </row>
    <row r="48054" customFormat="false" ht="15" hidden="false" customHeight="false" outlineLevel="0" collapsed="false">
      <c r="A48054" s="0" t="s">
        <v>82091</v>
      </c>
      <c r="B48054" s="0" t="n">
        <f aca="false">HOUR(C48054)</f>
        <v>9</v>
      </c>
      <c r="C48054" s="1" t="n">
        <v>41379.3770833333</v>
      </c>
      <c r="D48054" s="0" t="s">
        <v>82092</v>
      </c>
    </row>
    <row r="48055" customFormat="false" ht="15" hidden="false" customHeight="false" outlineLevel="0" collapsed="false">
      <c r="A48055" s="0" t="s">
        <v>82093</v>
      </c>
      <c r="B48055" s="0" t="n">
        <f aca="false">HOUR(C48055)</f>
        <v>9</v>
      </c>
      <c r="C48055" s="1" t="n">
        <v>41379.3770833333</v>
      </c>
      <c r="D48055" s="0" t="s">
        <v>82094</v>
      </c>
    </row>
    <row r="48056" customFormat="false" ht="15" hidden="false" customHeight="false" outlineLevel="0" collapsed="false">
      <c r="A48056" s="0" t="s">
        <v>82095</v>
      </c>
      <c r="B48056" s="0" t="n">
        <f aca="false">HOUR(C48056)</f>
        <v>9</v>
      </c>
      <c r="C48056" s="1" t="n">
        <v>41379.3770833333</v>
      </c>
      <c r="D48056" s="0" t="s">
        <v>82096</v>
      </c>
    </row>
    <row r="48057" customFormat="false" ht="15" hidden="false" customHeight="false" outlineLevel="0" collapsed="false">
      <c r="A48057" s="0" t="s">
        <v>82097</v>
      </c>
      <c r="B48057" s="0" t="n">
        <f aca="false">HOUR(C48057)</f>
        <v>9</v>
      </c>
      <c r="C48057" s="1" t="n">
        <v>41379.3770833333</v>
      </c>
      <c r="D48057" s="0" t="s">
        <v>82098</v>
      </c>
    </row>
    <row r="48058" customFormat="false" ht="15" hidden="false" customHeight="false" outlineLevel="0" collapsed="false">
      <c r="A48058" s="0" t="s">
        <v>23471</v>
      </c>
      <c r="B48058" s="0" t="n">
        <f aca="false">HOUR(C48058)</f>
        <v>9</v>
      </c>
      <c r="C48058" s="1" t="n">
        <v>41379.3770833333</v>
      </c>
      <c r="D48058" s="0" t="s">
        <v>82099</v>
      </c>
    </row>
    <row r="48059" customFormat="false" ht="15" hidden="false" customHeight="false" outlineLevel="0" collapsed="false">
      <c r="A48059" s="0" t="s">
        <v>82100</v>
      </c>
      <c r="B48059" s="0" t="n">
        <f aca="false">HOUR(C48059)</f>
        <v>9</v>
      </c>
      <c r="C48059" s="1" t="n">
        <v>41379.3770833333</v>
      </c>
      <c r="D48059" s="0" t="s">
        <v>82101</v>
      </c>
    </row>
    <row r="48060" customFormat="false" ht="15" hidden="false" customHeight="false" outlineLevel="0" collapsed="false">
      <c r="A48060" s="0" t="s">
        <v>82102</v>
      </c>
      <c r="B48060" s="0" t="n">
        <f aca="false">HOUR(C48060)</f>
        <v>9</v>
      </c>
      <c r="C48060" s="1" t="n">
        <v>41379.3770833333</v>
      </c>
      <c r="D48060" s="0" t="s">
        <v>82103</v>
      </c>
    </row>
    <row r="48061" customFormat="false" ht="15" hidden="false" customHeight="false" outlineLevel="0" collapsed="false">
      <c r="A48061" s="0" t="s">
        <v>82104</v>
      </c>
      <c r="B48061" s="0" t="n">
        <f aca="false">HOUR(C48061)</f>
        <v>9</v>
      </c>
      <c r="C48061" s="1" t="n">
        <v>41379.3770833333</v>
      </c>
      <c r="D48061" s="0" t="s">
        <v>82105</v>
      </c>
    </row>
    <row r="48062" customFormat="false" ht="15" hidden="false" customHeight="false" outlineLevel="0" collapsed="false">
      <c r="A48062" s="0" t="s">
        <v>61667</v>
      </c>
      <c r="B48062" s="0" t="n">
        <f aca="false">HOUR(C48062)</f>
        <v>9</v>
      </c>
      <c r="C48062" s="1" t="n">
        <v>41379.3770833333</v>
      </c>
      <c r="D48062" s="0" t="s">
        <v>82106</v>
      </c>
    </row>
    <row r="48063" customFormat="false" ht="15" hidden="false" customHeight="false" outlineLevel="0" collapsed="false">
      <c r="A48063" s="0" t="s">
        <v>82107</v>
      </c>
      <c r="B48063" s="0" t="n">
        <f aca="false">HOUR(C48063)</f>
        <v>9</v>
      </c>
      <c r="C48063" s="1" t="n">
        <v>41379.3770833333</v>
      </c>
      <c r="D48063" s="0" t="s">
        <v>82108</v>
      </c>
    </row>
    <row r="48064" customFormat="false" ht="15" hidden="false" customHeight="false" outlineLevel="0" collapsed="false">
      <c r="A48064" s="0" t="s">
        <v>82109</v>
      </c>
      <c r="B48064" s="0" t="n">
        <f aca="false">HOUR(C48064)</f>
        <v>9</v>
      </c>
      <c r="C48064" s="1" t="n">
        <v>41379.3770833333</v>
      </c>
      <c r="D48064" s="0" t="s">
        <v>82110</v>
      </c>
    </row>
    <row r="48065" customFormat="false" ht="15" hidden="false" customHeight="false" outlineLevel="0" collapsed="false">
      <c r="A48065" s="0" t="s">
        <v>61973</v>
      </c>
      <c r="B48065" s="0" t="n">
        <f aca="false">HOUR(C48065)</f>
        <v>9</v>
      </c>
      <c r="C48065" s="1" t="n">
        <v>41379.3770833333</v>
      </c>
      <c r="D48065" s="0" t="s">
        <v>82111</v>
      </c>
    </row>
    <row r="48066" customFormat="false" ht="15" hidden="false" customHeight="false" outlineLevel="0" collapsed="false">
      <c r="A48066" s="0" t="s">
        <v>69732</v>
      </c>
      <c r="B48066" s="0" t="n">
        <f aca="false">HOUR(C48066)</f>
        <v>9</v>
      </c>
      <c r="C48066" s="1" t="n">
        <v>41379.3770833333</v>
      </c>
      <c r="D48066" s="0" t="s">
        <v>82112</v>
      </c>
    </row>
    <row r="48067" customFormat="false" ht="15" hidden="false" customHeight="false" outlineLevel="0" collapsed="false">
      <c r="A48067" s="0" t="s">
        <v>82113</v>
      </c>
      <c r="B48067" s="0" t="n">
        <f aca="false">HOUR(C48067)</f>
        <v>9</v>
      </c>
      <c r="C48067" s="1" t="n">
        <v>41379.3770833333</v>
      </c>
      <c r="D48067" s="0" t="s">
        <v>82114</v>
      </c>
    </row>
    <row r="48068" customFormat="false" ht="15" hidden="false" customHeight="false" outlineLevel="0" collapsed="false">
      <c r="A48068" s="0" t="s">
        <v>82115</v>
      </c>
      <c r="B48068" s="0" t="n">
        <f aca="false">HOUR(C48068)</f>
        <v>9</v>
      </c>
      <c r="C48068" s="1" t="n">
        <v>41379.3770833333</v>
      </c>
      <c r="D48068" s="0" t="s">
        <v>82116</v>
      </c>
    </row>
    <row r="48069" customFormat="false" ht="15" hidden="false" customHeight="false" outlineLevel="0" collapsed="false">
      <c r="A48069" s="0" t="s">
        <v>82117</v>
      </c>
      <c r="B48069" s="0" t="n">
        <f aca="false">HOUR(C48069)</f>
        <v>9</v>
      </c>
      <c r="C48069" s="1" t="n">
        <v>41379.3770833333</v>
      </c>
      <c r="D48069" s="0" t="s">
        <v>82118</v>
      </c>
    </row>
    <row r="48070" customFormat="false" ht="15" hidden="false" customHeight="false" outlineLevel="0" collapsed="false">
      <c r="A48070" s="0" t="s">
        <v>82119</v>
      </c>
      <c r="B48070" s="0" t="n">
        <f aca="false">HOUR(C48070)</f>
        <v>9</v>
      </c>
      <c r="C48070" s="1" t="n">
        <v>41379.3770833333</v>
      </c>
      <c r="D48070" s="0" t="s">
        <v>82120</v>
      </c>
    </row>
    <row r="48071" customFormat="false" ht="15" hidden="false" customHeight="false" outlineLevel="0" collapsed="false">
      <c r="A48071" s="0" t="s">
        <v>60627</v>
      </c>
      <c r="B48071" s="0" t="n">
        <f aca="false">HOUR(C48071)</f>
        <v>9</v>
      </c>
      <c r="C48071" s="1" t="n">
        <v>41379.3770833333</v>
      </c>
      <c r="D48071" s="0" t="s">
        <v>82121</v>
      </c>
    </row>
    <row r="48072" customFormat="false" ht="15" hidden="false" customHeight="false" outlineLevel="0" collapsed="false">
      <c r="A48072" s="0" t="s">
        <v>57712</v>
      </c>
      <c r="B48072" s="0" t="n">
        <f aca="false">HOUR(C48072)</f>
        <v>9</v>
      </c>
      <c r="C48072" s="1" t="n">
        <v>41379.3770833333</v>
      </c>
      <c r="D48072" s="0" t="s">
        <v>82122</v>
      </c>
    </row>
    <row r="48073" customFormat="false" ht="15" hidden="false" customHeight="false" outlineLevel="0" collapsed="false">
      <c r="A48073" s="0" t="s">
        <v>82123</v>
      </c>
      <c r="B48073" s="0" t="n">
        <f aca="false">HOUR(C48073)</f>
        <v>9</v>
      </c>
      <c r="C48073" s="1" t="n">
        <v>41379.3770833333</v>
      </c>
      <c r="D48073" s="0" t="s">
        <v>82124</v>
      </c>
    </row>
    <row r="48074" customFormat="false" ht="15" hidden="false" customHeight="false" outlineLevel="0" collapsed="false">
      <c r="A48074" s="0" t="s">
        <v>72278</v>
      </c>
      <c r="B48074" s="0" t="n">
        <f aca="false">HOUR(C48074)</f>
        <v>9</v>
      </c>
      <c r="C48074" s="1" t="n">
        <v>41379.3770833333</v>
      </c>
      <c r="D48074" s="0" t="s">
        <v>82125</v>
      </c>
    </row>
    <row r="48075" customFormat="false" ht="15" hidden="false" customHeight="false" outlineLevel="0" collapsed="false">
      <c r="A48075" s="0" t="s">
        <v>68952</v>
      </c>
      <c r="B48075" s="0" t="n">
        <f aca="false">HOUR(C48075)</f>
        <v>9</v>
      </c>
      <c r="C48075" s="1" t="n">
        <v>41379.3770833333</v>
      </c>
      <c r="D48075" s="0" t="s">
        <v>82126</v>
      </c>
    </row>
    <row r="48076" customFormat="false" ht="15" hidden="false" customHeight="false" outlineLevel="0" collapsed="false">
      <c r="A48076" s="0" t="s">
        <v>37334</v>
      </c>
      <c r="B48076" s="0" t="n">
        <f aca="false">HOUR(C48076)</f>
        <v>9</v>
      </c>
      <c r="C48076" s="1" t="n">
        <v>41379.3770833333</v>
      </c>
      <c r="D48076" s="0" t="s">
        <v>82127</v>
      </c>
    </row>
    <row r="48077" customFormat="false" ht="15" hidden="false" customHeight="false" outlineLevel="0" collapsed="false">
      <c r="A48077" s="0" t="s">
        <v>82128</v>
      </c>
      <c r="B48077" s="0" t="n">
        <f aca="false">HOUR(C48077)</f>
        <v>9</v>
      </c>
      <c r="C48077" s="1" t="n">
        <v>41379.3770833333</v>
      </c>
      <c r="D48077" s="0" t="s">
        <v>82129</v>
      </c>
    </row>
    <row r="48078" customFormat="false" ht="15" hidden="false" customHeight="false" outlineLevel="0" collapsed="false">
      <c r="A48078" s="0" t="s">
        <v>82130</v>
      </c>
      <c r="B48078" s="0" t="n">
        <f aca="false">HOUR(C48078)</f>
        <v>9</v>
      </c>
      <c r="C48078" s="1" t="n">
        <v>41379.3770833333</v>
      </c>
      <c r="D48078" s="0" t="s">
        <v>82131</v>
      </c>
    </row>
    <row r="48079" customFormat="false" ht="15" hidden="false" customHeight="false" outlineLevel="0" collapsed="false">
      <c r="A48079" s="0" t="s">
        <v>33711</v>
      </c>
      <c r="B48079" s="0" t="n">
        <f aca="false">HOUR(C48079)</f>
        <v>9</v>
      </c>
      <c r="C48079" s="1" t="n">
        <v>41379.3770833333</v>
      </c>
      <c r="D48079" s="0" t="s">
        <v>82132</v>
      </c>
    </row>
    <row r="48080" customFormat="false" ht="15" hidden="false" customHeight="false" outlineLevel="0" collapsed="false">
      <c r="A48080" s="0" t="s">
        <v>76216</v>
      </c>
      <c r="B48080" s="0" t="n">
        <f aca="false">HOUR(C48080)</f>
        <v>9</v>
      </c>
      <c r="C48080" s="1" t="n">
        <v>41379.3770833333</v>
      </c>
      <c r="D48080" s="0" t="s">
        <v>82133</v>
      </c>
    </row>
    <row r="48081" customFormat="false" ht="15" hidden="false" customHeight="false" outlineLevel="0" collapsed="false">
      <c r="A48081" s="0" t="s">
        <v>10092</v>
      </c>
      <c r="B48081" s="0" t="n">
        <f aca="false">HOUR(C48081)</f>
        <v>9</v>
      </c>
      <c r="C48081" s="1" t="n">
        <v>41379.3770833333</v>
      </c>
      <c r="D48081" s="0" t="s">
        <v>82134</v>
      </c>
    </row>
    <row r="48082" customFormat="false" ht="15" hidden="false" customHeight="false" outlineLevel="0" collapsed="false">
      <c r="A48082" s="0" t="s">
        <v>59079</v>
      </c>
      <c r="B48082" s="0" t="n">
        <f aca="false">HOUR(C48082)</f>
        <v>9</v>
      </c>
      <c r="C48082" s="1" t="n">
        <v>41379.3777777778</v>
      </c>
      <c r="D48082" s="0" t="s">
        <v>82135</v>
      </c>
    </row>
    <row r="48083" customFormat="false" ht="15" hidden="false" customHeight="false" outlineLevel="0" collapsed="false">
      <c r="A48083" s="0" t="s">
        <v>61051</v>
      </c>
      <c r="B48083" s="0" t="n">
        <f aca="false">HOUR(C48083)</f>
        <v>9</v>
      </c>
      <c r="C48083" s="1" t="n">
        <v>41379.3777777778</v>
      </c>
      <c r="D48083" s="0" t="s">
        <v>81171</v>
      </c>
    </row>
    <row r="48084" customFormat="false" ht="15" hidden="false" customHeight="false" outlineLevel="0" collapsed="false">
      <c r="A48084" s="0" t="s">
        <v>82136</v>
      </c>
      <c r="B48084" s="0" t="n">
        <f aca="false">HOUR(C48084)</f>
        <v>9</v>
      </c>
      <c r="C48084" s="1" t="n">
        <v>41379.3777777778</v>
      </c>
      <c r="D48084" s="0" t="s">
        <v>82137</v>
      </c>
    </row>
    <row r="48085" customFormat="false" ht="15" hidden="false" customHeight="false" outlineLevel="0" collapsed="false">
      <c r="A48085" s="0" t="s">
        <v>82138</v>
      </c>
      <c r="B48085" s="0" t="n">
        <f aca="false">HOUR(C48085)</f>
        <v>9</v>
      </c>
      <c r="C48085" s="1" t="n">
        <v>41379.3777777778</v>
      </c>
      <c r="D48085" s="0" t="s">
        <v>82137</v>
      </c>
    </row>
    <row r="48086" customFormat="false" ht="15" hidden="false" customHeight="false" outlineLevel="0" collapsed="false">
      <c r="A48086" s="0" t="s">
        <v>82139</v>
      </c>
      <c r="B48086" s="0" t="n">
        <f aca="false">HOUR(C48086)</f>
        <v>9</v>
      </c>
      <c r="C48086" s="1" t="n">
        <v>41379.3777777778</v>
      </c>
      <c r="D48086" s="0" t="s">
        <v>82140</v>
      </c>
    </row>
    <row r="48087" customFormat="false" ht="15" hidden="false" customHeight="false" outlineLevel="0" collapsed="false">
      <c r="A48087" s="0" t="s">
        <v>82141</v>
      </c>
      <c r="B48087" s="0" t="n">
        <f aca="false">HOUR(C48087)</f>
        <v>9</v>
      </c>
      <c r="C48087" s="1" t="n">
        <v>41379.3777777778</v>
      </c>
      <c r="D48087" s="0" t="s">
        <v>82140</v>
      </c>
    </row>
    <row r="48088" customFormat="false" ht="15" hidden="false" customHeight="false" outlineLevel="0" collapsed="false">
      <c r="A48088" s="0" t="s">
        <v>60982</v>
      </c>
      <c r="B48088" s="0" t="n">
        <f aca="false">HOUR(C48088)</f>
        <v>9</v>
      </c>
      <c r="C48088" s="1" t="n">
        <v>41379.3777777778</v>
      </c>
      <c r="D48088" s="0" t="s">
        <v>82142</v>
      </c>
    </row>
    <row r="48089" customFormat="false" ht="15" hidden="false" customHeight="false" outlineLevel="0" collapsed="false">
      <c r="A48089" s="0" t="s">
        <v>82143</v>
      </c>
      <c r="B48089" s="0" t="n">
        <f aca="false">HOUR(C48089)</f>
        <v>9</v>
      </c>
      <c r="C48089" s="1" t="n">
        <v>41379.3777777778</v>
      </c>
      <c r="D48089" s="0" t="s">
        <v>82144</v>
      </c>
    </row>
    <row r="48090" customFormat="false" ht="15" hidden="false" customHeight="false" outlineLevel="0" collapsed="false">
      <c r="A48090" s="0" t="s">
        <v>58992</v>
      </c>
      <c r="B48090" s="0" t="n">
        <f aca="false">HOUR(C48090)</f>
        <v>9</v>
      </c>
      <c r="C48090" s="1" t="n">
        <v>41379.3777777778</v>
      </c>
      <c r="D48090" s="0" t="s">
        <v>82145</v>
      </c>
    </row>
    <row r="48091" customFormat="false" ht="15" hidden="false" customHeight="false" outlineLevel="0" collapsed="false">
      <c r="A48091" s="0" t="s">
        <v>82146</v>
      </c>
      <c r="B48091" s="0" t="n">
        <f aca="false">HOUR(C48091)</f>
        <v>9</v>
      </c>
      <c r="C48091" s="1" t="n">
        <v>41379.3777777778</v>
      </c>
      <c r="D48091" s="0" t="s">
        <v>82147</v>
      </c>
    </row>
    <row r="48092" customFormat="false" ht="15" hidden="false" customHeight="false" outlineLevel="0" collapsed="false">
      <c r="A48092" s="0" t="s">
        <v>64264</v>
      </c>
      <c r="B48092" s="0" t="n">
        <f aca="false">HOUR(C48092)</f>
        <v>9</v>
      </c>
      <c r="C48092" s="1" t="n">
        <v>41379.3777777778</v>
      </c>
      <c r="D48092" s="0" t="s">
        <v>82148</v>
      </c>
    </row>
    <row r="48093" customFormat="false" ht="15" hidden="false" customHeight="false" outlineLevel="0" collapsed="false">
      <c r="A48093" s="0" t="s">
        <v>82149</v>
      </c>
      <c r="B48093" s="0" t="n">
        <f aca="false">HOUR(C48093)</f>
        <v>9</v>
      </c>
      <c r="C48093" s="1" t="n">
        <v>41379.3777777778</v>
      </c>
      <c r="D48093" s="0" t="s">
        <v>82150</v>
      </c>
    </row>
    <row r="48094" customFormat="false" ht="15" hidden="false" customHeight="false" outlineLevel="0" collapsed="false">
      <c r="A48094" s="0" t="s">
        <v>63457</v>
      </c>
      <c r="B48094" s="0" t="n">
        <f aca="false">HOUR(C48094)</f>
        <v>9</v>
      </c>
      <c r="C48094" s="1" t="n">
        <v>41379.3777777778</v>
      </c>
      <c r="D48094" s="0" t="s">
        <v>82151</v>
      </c>
    </row>
    <row r="48095" customFormat="false" ht="15" hidden="false" customHeight="false" outlineLevel="0" collapsed="false">
      <c r="A48095" s="0" t="s">
        <v>82152</v>
      </c>
      <c r="B48095" s="0" t="n">
        <f aca="false">HOUR(C48095)</f>
        <v>9</v>
      </c>
      <c r="C48095" s="1" t="n">
        <v>41379.3777777778</v>
      </c>
      <c r="D48095" s="0" t="s">
        <v>82153</v>
      </c>
    </row>
    <row r="48096" customFormat="false" ht="15" hidden="false" customHeight="false" outlineLevel="0" collapsed="false">
      <c r="A48096" s="0" t="s">
        <v>70860</v>
      </c>
      <c r="B48096" s="0" t="n">
        <f aca="false">HOUR(C48096)</f>
        <v>9</v>
      </c>
      <c r="C48096" s="1" t="n">
        <v>41379.3777777778</v>
      </c>
      <c r="D48096" s="0" t="s">
        <v>82154</v>
      </c>
    </row>
    <row r="48097" customFormat="false" ht="15" hidden="false" customHeight="false" outlineLevel="0" collapsed="false">
      <c r="A48097" s="0" t="s">
        <v>82155</v>
      </c>
      <c r="B48097" s="0" t="n">
        <f aca="false">HOUR(C48097)</f>
        <v>9</v>
      </c>
      <c r="C48097" s="1" t="n">
        <v>41379.3777777778</v>
      </c>
      <c r="D48097" s="0" t="s">
        <v>82156</v>
      </c>
    </row>
    <row r="48098" customFormat="false" ht="15" hidden="false" customHeight="false" outlineLevel="0" collapsed="false">
      <c r="A48098" s="0" t="s">
        <v>82157</v>
      </c>
      <c r="B48098" s="0" t="n">
        <f aca="false">HOUR(C48098)</f>
        <v>9</v>
      </c>
      <c r="C48098" s="1" t="n">
        <v>41379.3777777778</v>
      </c>
      <c r="D48098" s="0" t="s">
        <v>82158</v>
      </c>
    </row>
    <row r="48099" customFormat="false" ht="15" hidden="false" customHeight="false" outlineLevel="0" collapsed="false">
      <c r="A48099" s="0" t="s">
        <v>82159</v>
      </c>
      <c r="B48099" s="0" t="n">
        <f aca="false">HOUR(C48099)</f>
        <v>9</v>
      </c>
      <c r="C48099" s="1" t="n">
        <v>41379.3777777778</v>
      </c>
      <c r="D48099" s="0" t="s">
        <v>82160</v>
      </c>
    </row>
    <row r="48100" customFormat="false" ht="15" hidden="false" customHeight="false" outlineLevel="0" collapsed="false">
      <c r="A48100" s="0" t="s">
        <v>82161</v>
      </c>
      <c r="B48100" s="0" t="n">
        <f aca="false">HOUR(C48100)</f>
        <v>9</v>
      </c>
      <c r="C48100" s="1" t="n">
        <v>41379.3777777778</v>
      </c>
      <c r="D48100" s="0" t="s">
        <v>82162</v>
      </c>
    </row>
    <row r="48101" customFormat="false" ht="15" hidden="false" customHeight="false" outlineLevel="0" collapsed="false">
      <c r="A48101" s="0" t="s">
        <v>82163</v>
      </c>
      <c r="B48101" s="0" t="n">
        <f aca="false">HOUR(C48101)</f>
        <v>9</v>
      </c>
      <c r="C48101" s="1" t="n">
        <v>41379.3777777778</v>
      </c>
      <c r="D48101" s="0" t="s">
        <v>82164</v>
      </c>
    </row>
    <row r="48102" customFormat="false" ht="15" hidden="false" customHeight="false" outlineLevel="0" collapsed="false">
      <c r="A48102" s="0" t="s">
        <v>82165</v>
      </c>
      <c r="B48102" s="0" t="n">
        <f aca="false">HOUR(C48102)</f>
        <v>9</v>
      </c>
      <c r="C48102" s="1" t="n">
        <v>41379.3777777778</v>
      </c>
      <c r="D48102" s="0" t="s">
        <v>82166</v>
      </c>
    </row>
    <row r="48103" customFormat="false" ht="15" hidden="false" customHeight="false" outlineLevel="0" collapsed="false">
      <c r="A48103" s="0" t="s">
        <v>82167</v>
      </c>
      <c r="B48103" s="0" t="n">
        <f aca="false">HOUR(C48103)</f>
        <v>9</v>
      </c>
      <c r="C48103" s="1" t="n">
        <v>41379.3777777778</v>
      </c>
      <c r="D48103" s="0" t="s">
        <v>82168</v>
      </c>
    </row>
    <row r="48104" customFormat="false" ht="15" hidden="false" customHeight="false" outlineLevel="0" collapsed="false">
      <c r="A48104" s="0" t="s">
        <v>59652</v>
      </c>
      <c r="B48104" s="0" t="n">
        <f aca="false">HOUR(C48104)</f>
        <v>9</v>
      </c>
      <c r="C48104" s="1" t="n">
        <v>41379.3777777778</v>
      </c>
      <c r="D48104" s="0" t="s">
        <v>82169</v>
      </c>
    </row>
    <row r="48105" customFormat="false" ht="15" hidden="false" customHeight="false" outlineLevel="0" collapsed="false">
      <c r="A48105" s="0" t="s">
        <v>82170</v>
      </c>
      <c r="B48105" s="0" t="n">
        <f aca="false">HOUR(C48105)</f>
        <v>9</v>
      </c>
      <c r="C48105" s="1" t="n">
        <v>41379.3777777778</v>
      </c>
      <c r="D48105" s="0" t="s">
        <v>82171</v>
      </c>
    </row>
    <row r="48106" customFormat="false" ht="15" hidden="false" customHeight="false" outlineLevel="0" collapsed="false">
      <c r="A48106" s="0" t="s">
        <v>82172</v>
      </c>
      <c r="B48106" s="0" t="n">
        <f aca="false">HOUR(C48106)</f>
        <v>9</v>
      </c>
      <c r="C48106" s="1" t="n">
        <v>41379.3777777778</v>
      </c>
      <c r="D48106" s="0" t="s">
        <v>82173</v>
      </c>
    </row>
    <row r="48107" customFormat="false" ht="15" hidden="false" customHeight="false" outlineLevel="0" collapsed="false">
      <c r="A48107" s="0" t="s">
        <v>82174</v>
      </c>
      <c r="B48107" s="0" t="n">
        <f aca="false">HOUR(C48107)</f>
        <v>9</v>
      </c>
      <c r="C48107" s="1" t="n">
        <v>41379.3777777778</v>
      </c>
      <c r="D48107" s="0" t="s">
        <v>82175</v>
      </c>
    </row>
    <row r="48108" customFormat="false" ht="15" hidden="false" customHeight="false" outlineLevel="0" collapsed="false">
      <c r="A48108" s="0" t="s">
        <v>82176</v>
      </c>
      <c r="B48108" s="0" t="n">
        <f aca="false">HOUR(C48108)</f>
        <v>9</v>
      </c>
      <c r="C48108" s="1" t="n">
        <v>41379.3777777778</v>
      </c>
      <c r="D48108" s="0" t="s">
        <v>82177</v>
      </c>
    </row>
    <row r="48109" customFormat="false" ht="15" hidden="false" customHeight="false" outlineLevel="0" collapsed="false">
      <c r="A48109" s="0" t="s">
        <v>82178</v>
      </c>
      <c r="B48109" s="0" t="n">
        <f aca="false">HOUR(C48109)</f>
        <v>9</v>
      </c>
      <c r="C48109" s="1" t="n">
        <v>41379.3777777778</v>
      </c>
      <c r="D48109" s="0" t="s">
        <v>82179</v>
      </c>
    </row>
    <row r="48110" customFormat="false" ht="15" hidden="false" customHeight="false" outlineLevel="0" collapsed="false">
      <c r="A48110" s="0" t="s">
        <v>61818</v>
      </c>
      <c r="B48110" s="0" t="n">
        <f aca="false">HOUR(C48110)</f>
        <v>9</v>
      </c>
      <c r="C48110" s="1" t="n">
        <v>41379.3777777778</v>
      </c>
      <c r="D48110" s="0" t="s">
        <v>82180</v>
      </c>
    </row>
    <row r="48111" customFormat="false" ht="15" hidden="false" customHeight="false" outlineLevel="0" collapsed="false">
      <c r="A48111" s="0" t="s">
        <v>921</v>
      </c>
      <c r="B48111" s="0" t="n">
        <f aca="false">HOUR(C48111)</f>
        <v>9</v>
      </c>
      <c r="C48111" s="1" t="n">
        <v>41379.3777777778</v>
      </c>
      <c r="D48111" s="0" t="s">
        <v>82181</v>
      </c>
    </row>
    <row r="48112" customFormat="false" ht="15" hidden="false" customHeight="false" outlineLevel="0" collapsed="false">
      <c r="A48112" s="0" t="s">
        <v>79084</v>
      </c>
      <c r="B48112" s="0" t="n">
        <f aca="false">HOUR(C48112)</f>
        <v>9</v>
      </c>
      <c r="C48112" s="1" t="n">
        <v>41379.3777777778</v>
      </c>
      <c r="D48112" s="0" t="s">
        <v>82182</v>
      </c>
    </row>
    <row r="48113" customFormat="false" ht="15" hidden="false" customHeight="false" outlineLevel="0" collapsed="false">
      <c r="A48113" s="0" t="s">
        <v>70552</v>
      </c>
      <c r="B48113" s="0" t="n">
        <f aca="false">HOUR(C48113)</f>
        <v>9</v>
      </c>
      <c r="C48113" s="1" t="n">
        <v>41379.3777777778</v>
      </c>
      <c r="D48113" s="0" t="s">
        <v>82183</v>
      </c>
    </row>
    <row r="48114" customFormat="false" ht="15" hidden="false" customHeight="false" outlineLevel="0" collapsed="false">
      <c r="A48114" s="0" t="s">
        <v>82184</v>
      </c>
      <c r="B48114" s="0" t="n">
        <f aca="false">HOUR(C48114)</f>
        <v>9</v>
      </c>
      <c r="C48114" s="1" t="n">
        <v>41379.3777777778</v>
      </c>
      <c r="D48114" s="0" t="s">
        <v>82185</v>
      </c>
    </row>
    <row r="48115" customFormat="false" ht="15" hidden="false" customHeight="false" outlineLevel="0" collapsed="false">
      <c r="A48115" s="0" t="s">
        <v>82186</v>
      </c>
      <c r="B48115" s="0" t="n">
        <f aca="false">HOUR(C48115)</f>
        <v>9</v>
      </c>
      <c r="C48115" s="1" t="n">
        <v>41379.3777777778</v>
      </c>
      <c r="D48115" s="0" t="s">
        <v>82187</v>
      </c>
    </row>
    <row r="48116" customFormat="false" ht="15" hidden="false" customHeight="false" outlineLevel="0" collapsed="false">
      <c r="A48116" s="0" t="s">
        <v>78937</v>
      </c>
      <c r="B48116" s="0" t="n">
        <f aca="false">HOUR(C48116)</f>
        <v>9</v>
      </c>
      <c r="C48116" s="1" t="n">
        <v>41379.3777777778</v>
      </c>
      <c r="D48116" s="0" t="s">
        <v>82188</v>
      </c>
    </row>
    <row r="48117" customFormat="false" ht="15" hidden="false" customHeight="false" outlineLevel="0" collapsed="false">
      <c r="A48117" s="0" t="s">
        <v>57356</v>
      </c>
      <c r="B48117" s="0" t="n">
        <f aca="false">HOUR(C48117)</f>
        <v>9</v>
      </c>
      <c r="C48117" s="1" t="n">
        <v>41379.3777777778</v>
      </c>
      <c r="D48117" s="0" t="s">
        <v>82189</v>
      </c>
    </row>
    <row r="48118" customFormat="false" ht="15" hidden="false" customHeight="false" outlineLevel="0" collapsed="false">
      <c r="A48118" s="0" t="s">
        <v>78674</v>
      </c>
      <c r="B48118" s="0" t="n">
        <f aca="false">HOUR(C48118)</f>
        <v>9</v>
      </c>
      <c r="C48118" s="1" t="n">
        <v>41379.3777777778</v>
      </c>
      <c r="D48118" s="0" t="s">
        <v>82190</v>
      </c>
    </row>
    <row r="48119" customFormat="false" ht="15" hidden="false" customHeight="false" outlineLevel="0" collapsed="false">
      <c r="A48119" s="0" t="s">
        <v>73842</v>
      </c>
      <c r="B48119" s="0" t="n">
        <f aca="false">HOUR(C48119)</f>
        <v>9</v>
      </c>
      <c r="C48119" s="1" t="n">
        <v>41379.3777777778</v>
      </c>
      <c r="D48119" s="0" t="s">
        <v>82191</v>
      </c>
    </row>
    <row r="48120" customFormat="false" ht="15" hidden="false" customHeight="false" outlineLevel="0" collapsed="false">
      <c r="A48120" s="0" t="s">
        <v>82192</v>
      </c>
      <c r="B48120" s="0" t="n">
        <f aca="false">HOUR(C48120)</f>
        <v>9</v>
      </c>
      <c r="C48120" s="1" t="n">
        <v>41379.3777777778</v>
      </c>
      <c r="D48120" s="0" t="s">
        <v>82193</v>
      </c>
    </row>
    <row r="48121" customFormat="false" ht="15" hidden="false" customHeight="false" outlineLevel="0" collapsed="false">
      <c r="A48121" s="0" t="s">
        <v>82194</v>
      </c>
      <c r="B48121" s="0" t="n">
        <f aca="false">HOUR(C48121)</f>
        <v>9</v>
      </c>
      <c r="C48121" s="1" t="n">
        <v>41379.3777777778</v>
      </c>
      <c r="D48121" s="0" t="s">
        <v>82195</v>
      </c>
    </row>
    <row r="48122" customFormat="false" ht="15" hidden="false" customHeight="false" outlineLevel="0" collapsed="false">
      <c r="A48122" s="0" t="s">
        <v>82196</v>
      </c>
      <c r="B48122" s="0" t="n">
        <f aca="false">HOUR(C48122)</f>
        <v>9</v>
      </c>
      <c r="C48122" s="1" t="n">
        <v>41379.3777777778</v>
      </c>
      <c r="D48122" s="0" t="s">
        <v>82197</v>
      </c>
    </row>
    <row r="48123" customFormat="false" ht="15" hidden="false" customHeight="false" outlineLevel="0" collapsed="false">
      <c r="A48123" s="0" t="s">
        <v>76719</v>
      </c>
      <c r="B48123" s="0" t="n">
        <f aca="false">HOUR(C48123)</f>
        <v>9</v>
      </c>
      <c r="C48123" s="1" t="n">
        <v>41379.3777777778</v>
      </c>
      <c r="D48123" s="0" t="s">
        <v>82198</v>
      </c>
    </row>
    <row r="48124" customFormat="false" ht="15" hidden="false" customHeight="false" outlineLevel="0" collapsed="false">
      <c r="A48124" s="0" t="s">
        <v>82199</v>
      </c>
      <c r="B48124" s="0" t="n">
        <f aca="false">HOUR(C48124)</f>
        <v>9</v>
      </c>
      <c r="C48124" s="1" t="n">
        <v>41379.3777777778</v>
      </c>
      <c r="D48124" s="0" t="s">
        <v>82200</v>
      </c>
    </row>
    <row r="48125" customFormat="false" ht="15" hidden="false" customHeight="false" outlineLevel="0" collapsed="false">
      <c r="A48125" s="2" t="s">
        <v>82201</v>
      </c>
      <c r="B48125" s="0" t="n">
        <f aca="false">HOUR(C48125)</f>
        <v>9</v>
      </c>
      <c r="C48125" s="1" t="n">
        <v>41379.3777777778</v>
      </c>
      <c r="D48125" s="0" t="s">
        <v>82202</v>
      </c>
    </row>
    <row r="48126" customFormat="false" ht="15" hidden="false" customHeight="false" outlineLevel="0" collapsed="false">
      <c r="A48126" s="0" t="s">
        <v>76348</v>
      </c>
      <c r="B48126" s="0" t="n">
        <f aca="false">HOUR(C48126)</f>
        <v>9</v>
      </c>
      <c r="C48126" s="1" t="n">
        <v>41379.3777777778</v>
      </c>
      <c r="D48126" s="0" t="s">
        <v>82203</v>
      </c>
    </row>
    <row r="48127" customFormat="false" ht="15" hidden="false" customHeight="false" outlineLevel="0" collapsed="false">
      <c r="A48127" s="0" t="s">
        <v>82204</v>
      </c>
      <c r="B48127" s="0" t="n">
        <f aca="false">HOUR(C48127)</f>
        <v>9</v>
      </c>
      <c r="C48127" s="1" t="n">
        <v>41379.3777777778</v>
      </c>
      <c r="D48127" s="0" t="s">
        <v>82205</v>
      </c>
    </row>
    <row r="48128" customFormat="false" ht="15" hidden="false" customHeight="false" outlineLevel="0" collapsed="false">
      <c r="A48128" s="0" t="s">
        <v>82206</v>
      </c>
      <c r="B48128" s="0" t="n">
        <f aca="false">HOUR(C48128)</f>
        <v>9</v>
      </c>
      <c r="C48128" s="1" t="n">
        <v>41379.3777777778</v>
      </c>
      <c r="D48128" s="0" t="s">
        <v>82207</v>
      </c>
    </row>
    <row r="48129" customFormat="false" ht="15" hidden="false" customHeight="false" outlineLevel="0" collapsed="false">
      <c r="A48129" s="0" t="s">
        <v>64298</v>
      </c>
      <c r="B48129" s="0" t="n">
        <f aca="false">HOUR(C48129)</f>
        <v>9</v>
      </c>
      <c r="C48129" s="1" t="n">
        <v>41379.3777777778</v>
      </c>
      <c r="D48129" s="0" t="s">
        <v>82208</v>
      </c>
    </row>
    <row r="48130" customFormat="false" ht="15" hidden="false" customHeight="false" outlineLevel="0" collapsed="false">
      <c r="A48130" s="0" t="s">
        <v>82209</v>
      </c>
      <c r="B48130" s="0" t="n">
        <f aca="false">HOUR(C48130)</f>
        <v>9</v>
      </c>
      <c r="C48130" s="1" t="n">
        <v>41379.3777777778</v>
      </c>
      <c r="D48130" s="0" t="s">
        <v>82210</v>
      </c>
    </row>
    <row r="48131" customFormat="false" ht="15" hidden="false" customHeight="false" outlineLevel="0" collapsed="false">
      <c r="A48131" s="0" t="s">
        <v>82211</v>
      </c>
      <c r="B48131" s="0" t="n">
        <f aca="false">HOUR(C48131)</f>
        <v>9</v>
      </c>
      <c r="C48131" s="1" t="n">
        <v>41379.3777777778</v>
      </c>
      <c r="D48131" s="0" t="s">
        <v>82212</v>
      </c>
    </row>
    <row r="48132" customFormat="false" ht="15" hidden="false" customHeight="false" outlineLevel="0" collapsed="false">
      <c r="A48132" s="0" t="s">
        <v>67201</v>
      </c>
      <c r="B48132" s="0" t="n">
        <f aca="false">HOUR(C48132)</f>
        <v>9</v>
      </c>
      <c r="C48132" s="1" t="n">
        <v>41379.3777777778</v>
      </c>
      <c r="D48132" s="0" t="s">
        <v>82213</v>
      </c>
    </row>
    <row r="48133" customFormat="false" ht="15" hidden="false" customHeight="false" outlineLevel="0" collapsed="false">
      <c r="A48133" s="0" t="s">
        <v>82214</v>
      </c>
      <c r="B48133" s="0" t="n">
        <f aca="false">HOUR(C48133)</f>
        <v>9</v>
      </c>
      <c r="C48133" s="1" t="n">
        <v>41379.3777777778</v>
      </c>
      <c r="D48133" s="0" t="s">
        <v>82215</v>
      </c>
    </row>
    <row r="48134" customFormat="false" ht="15" hidden="false" customHeight="false" outlineLevel="0" collapsed="false">
      <c r="A48134" s="0" t="s">
        <v>82216</v>
      </c>
      <c r="B48134" s="0" t="n">
        <f aca="false">HOUR(C48134)</f>
        <v>9</v>
      </c>
      <c r="C48134" s="1" t="n">
        <v>41379.3777777778</v>
      </c>
      <c r="D48134" s="0" t="s">
        <v>82217</v>
      </c>
    </row>
    <row r="48135" customFormat="false" ht="15" hidden="false" customHeight="false" outlineLevel="0" collapsed="false">
      <c r="A48135" s="0" t="s">
        <v>38320</v>
      </c>
      <c r="B48135" s="0" t="n">
        <f aca="false">HOUR(C48135)</f>
        <v>9</v>
      </c>
      <c r="C48135" s="1" t="n">
        <v>41379.3777777778</v>
      </c>
      <c r="D48135" s="0" t="s">
        <v>82218</v>
      </c>
    </row>
    <row r="48136" customFormat="false" ht="15" hidden="false" customHeight="false" outlineLevel="0" collapsed="false">
      <c r="A48136" s="0" t="s">
        <v>82219</v>
      </c>
      <c r="B48136" s="0" t="n">
        <f aca="false">HOUR(C48136)</f>
        <v>9</v>
      </c>
      <c r="C48136" s="1" t="n">
        <v>41379.3777777778</v>
      </c>
      <c r="D48136" s="0" t="s">
        <v>82220</v>
      </c>
    </row>
    <row r="48137" customFormat="false" ht="15" hidden="false" customHeight="false" outlineLevel="0" collapsed="false">
      <c r="A48137" s="0" t="s">
        <v>82221</v>
      </c>
      <c r="B48137" s="0" t="n">
        <f aca="false">HOUR(C48137)</f>
        <v>9</v>
      </c>
      <c r="C48137" s="1" t="n">
        <v>41379.3777777778</v>
      </c>
      <c r="D48137" s="0" t="s">
        <v>82222</v>
      </c>
    </row>
    <row r="48138" customFormat="false" ht="15" hidden="false" customHeight="false" outlineLevel="0" collapsed="false">
      <c r="A48138" s="0" t="s">
        <v>82223</v>
      </c>
      <c r="B48138" s="0" t="n">
        <f aca="false">HOUR(C48138)</f>
        <v>9</v>
      </c>
      <c r="C48138" s="1" t="n">
        <v>41379.3777777778</v>
      </c>
      <c r="D48138" s="0" t="s">
        <v>82224</v>
      </c>
    </row>
    <row r="48139" customFormat="false" ht="15" hidden="false" customHeight="false" outlineLevel="0" collapsed="false">
      <c r="A48139" s="0" t="s">
        <v>77514</v>
      </c>
      <c r="B48139" s="0" t="n">
        <f aca="false">HOUR(C48139)</f>
        <v>9</v>
      </c>
      <c r="C48139" s="1" t="n">
        <v>41379.3777777778</v>
      </c>
      <c r="D48139" s="0" t="s">
        <v>82225</v>
      </c>
    </row>
    <row r="48140" customFormat="false" ht="15" hidden="false" customHeight="false" outlineLevel="0" collapsed="false">
      <c r="A48140" s="0" t="s">
        <v>59987</v>
      </c>
      <c r="B48140" s="0" t="n">
        <f aca="false">HOUR(C48140)</f>
        <v>9</v>
      </c>
      <c r="C48140" s="1" t="n">
        <v>41379.3777777778</v>
      </c>
      <c r="D48140" s="0" t="s">
        <v>82226</v>
      </c>
    </row>
    <row r="48141" customFormat="false" ht="15" hidden="false" customHeight="false" outlineLevel="0" collapsed="false">
      <c r="A48141" s="0" t="s">
        <v>59157</v>
      </c>
      <c r="B48141" s="0" t="n">
        <f aca="false">HOUR(C48141)</f>
        <v>9</v>
      </c>
      <c r="C48141" s="1" t="n">
        <v>41379.3777777778</v>
      </c>
      <c r="D48141" s="0" t="s">
        <v>82227</v>
      </c>
    </row>
    <row r="48142" customFormat="false" ht="15" hidden="false" customHeight="false" outlineLevel="0" collapsed="false">
      <c r="A48142" s="0" t="s">
        <v>82228</v>
      </c>
      <c r="B48142" s="0" t="n">
        <f aca="false">HOUR(C48142)</f>
        <v>9</v>
      </c>
      <c r="C48142" s="1" t="n">
        <v>41379.3777777778</v>
      </c>
      <c r="D48142" s="0" t="s">
        <v>82229</v>
      </c>
    </row>
    <row r="48143" customFormat="false" ht="15" hidden="false" customHeight="false" outlineLevel="0" collapsed="false">
      <c r="A48143" s="0" t="s">
        <v>82230</v>
      </c>
      <c r="B48143" s="0" t="n">
        <f aca="false">HOUR(C48143)</f>
        <v>9</v>
      </c>
      <c r="C48143" s="1" t="n">
        <v>41379.3777777778</v>
      </c>
      <c r="D48143" s="0" t="s">
        <v>82231</v>
      </c>
    </row>
    <row r="48144" customFormat="false" ht="15" hidden="false" customHeight="false" outlineLevel="0" collapsed="false">
      <c r="A48144" s="0" t="s">
        <v>82232</v>
      </c>
      <c r="B48144" s="0" t="n">
        <f aca="false">HOUR(C48144)</f>
        <v>9</v>
      </c>
      <c r="C48144" s="1" t="n">
        <v>41379.3777777778</v>
      </c>
      <c r="D48144" s="0" t="s">
        <v>82233</v>
      </c>
    </row>
    <row r="48145" customFormat="false" ht="15" hidden="false" customHeight="false" outlineLevel="0" collapsed="false">
      <c r="A48145" s="0" t="s">
        <v>82234</v>
      </c>
      <c r="B48145" s="0" t="n">
        <f aca="false">HOUR(C48145)</f>
        <v>9</v>
      </c>
      <c r="C48145" s="1" t="n">
        <v>41379.3777777778</v>
      </c>
      <c r="D48145" s="0" t="s">
        <v>82235</v>
      </c>
    </row>
    <row r="48146" customFormat="false" ht="15" hidden="false" customHeight="false" outlineLevel="0" collapsed="false">
      <c r="A48146" s="0" t="s">
        <v>61867</v>
      </c>
      <c r="B48146" s="0" t="n">
        <f aca="false">HOUR(C48146)</f>
        <v>9</v>
      </c>
      <c r="C48146" s="1" t="n">
        <v>41379.3777777778</v>
      </c>
      <c r="D48146" s="0" t="s">
        <v>82236</v>
      </c>
    </row>
    <row r="48147" customFormat="false" ht="15" hidden="false" customHeight="false" outlineLevel="0" collapsed="false">
      <c r="A48147" s="0" t="s">
        <v>65966</v>
      </c>
      <c r="B48147" s="0" t="n">
        <f aca="false">HOUR(C48147)</f>
        <v>9</v>
      </c>
      <c r="C48147" s="1" t="n">
        <v>41379.3777777778</v>
      </c>
      <c r="D48147" s="0" t="s">
        <v>82237</v>
      </c>
    </row>
    <row r="48148" customFormat="false" ht="15" hidden="false" customHeight="false" outlineLevel="0" collapsed="false">
      <c r="A48148" s="0" t="s">
        <v>82238</v>
      </c>
      <c r="B48148" s="0" t="n">
        <f aca="false">HOUR(C48148)</f>
        <v>9</v>
      </c>
      <c r="C48148" s="1" t="n">
        <v>41379.3777777778</v>
      </c>
      <c r="D48148" s="0" t="s">
        <v>82239</v>
      </c>
    </row>
    <row r="48149" customFormat="false" ht="15" hidden="false" customHeight="false" outlineLevel="0" collapsed="false">
      <c r="A48149" s="0" t="s">
        <v>60323</v>
      </c>
      <c r="B48149" s="0" t="n">
        <f aca="false">HOUR(C48149)</f>
        <v>9</v>
      </c>
      <c r="C48149" s="1" t="n">
        <v>41379.3777777778</v>
      </c>
      <c r="D48149" s="0" t="s">
        <v>82240</v>
      </c>
    </row>
    <row r="48150" customFormat="false" ht="15" hidden="false" customHeight="false" outlineLevel="0" collapsed="false">
      <c r="A48150" s="0" t="s">
        <v>82241</v>
      </c>
      <c r="B48150" s="0" t="n">
        <f aca="false">HOUR(C48150)</f>
        <v>9</v>
      </c>
      <c r="C48150" s="1" t="n">
        <v>41379.3777777778</v>
      </c>
      <c r="D48150" s="0" t="s">
        <v>82242</v>
      </c>
    </row>
    <row r="48151" customFormat="false" ht="15" hidden="false" customHeight="false" outlineLevel="0" collapsed="false">
      <c r="A48151" s="0" t="s">
        <v>61926</v>
      </c>
      <c r="B48151" s="0" t="n">
        <f aca="false">HOUR(C48151)</f>
        <v>9</v>
      </c>
      <c r="C48151" s="1" t="n">
        <v>41379.3777777778</v>
      </c>
      <c r="D48151" s="0" t="s">
        <v>82243</v>
      </c>
    </row>
    <row r="48152" customFormat="false" ht="15" hidden="false" customHeight="false" outlineLevel="0" collapsed="false">
      <c r="A48152" s="0" t="s">
        <v>82244</v>
      </c>
      <c r="B48152" s="0" t="n">
        <f aca="false">HOUR(C48152)</f>
        <v>9</v>
      </c>
      <c r="C48152" s="1" t="n">
        <v>41379.3777777778</v>
      </c>
      <c r="D48152" s="0" t="s">
        <v>82245</v>
      </c>
    </row>
    <row r="48153" customFormat="false" ht="15" hidden="false" customHeight="false" outlineLevel="0" collapsed="false">
      <c r="A48153" s="0" t="s">
        <v>3266</v>
      </c>
      <c r="B48153" s="0" t="n">
        <f aca="false">HOUR(C48153)</f>
        <v>9</v>
      </c>
      <c r="C48153" s="1" t="n">
        <v>41379.3777777778</v>
      </c>
      <c r="D48153" s="0" t="s">
        <v>82246</v>
      </c>
    </row>
    <row r="48154" customFormat="false" ht="15" hidden="false" customHeight="false" outlineLevel="0" collapsed="false">
      <c r="A48154" s="0" t="s">
        <v>82247</v>
      </c>
      <c r="B48154" s="0" t="n">
        <f aca="false">HOUR(C48154)</f>
        <v>9</v>
      </c>
      <c r="C48154" s="1" t="n">
        <v>41379.3777777778</v>
      </c>
      <c r="D48154" s="0" t="s">
        <v>82248</v>
      </c>
    </row>
    <row r="48155" customFormat="false" ht="15" hidden="false" customHeight="false" outlineLevel="0" collapsed="false">
      <c r="A48155" s="0" t="s">
        <v>961</v>
      </c>
      <c r="B48155" s="0" t="n">
        <f aca="false">HOUR(C48155)</f>
        <v>9</v>
      </c>
      <c r="C48155" s="1" t="n">
        <v>41379.3777777778</v>
      </c>
      <c r="D48155" s="0" t="s">
        <v>82249</v>
      </c>
    </row>
    <row r="48156" customFormat="false" ht="15" hidden="false" customHeight="false" outlineLevel="0" collapsed="false">
      <c r="A48156" s="0" t="s">
        <v>82250</v>
      </c>
      <c r="B48156" s="0" t="n">
        <f aca="false">HOUR(C48156)</f>
        <v>9</v>
      </c>
      <c r="C48156" s="1" t="n">
        <v>41379.3777777778</v>
      </c>
      <c r="D48156" s="0" t="s">
        <v>82251</v>
      </c>
    </row>
    <row r="48157" customFormat="false" ht="15" hidden="false" customHeight="false" outlineLevel="0" collapsed="false">
      <c r="A48157" s="0" t="s">
        <v>82252</v>
      </c>
      <c r="B48157" s="0" t="n">
        <f aca="false">HOUR(C48157)</f>
        <v>9</v>
      </c>
      <c r="C48157" s="1" t="n">
        <v>41379.3777777778</v>
      </c>
      <c r="D48157" s="0" t="s">
        <v>82253</v>
      </c>
    </row>
    <row r="48158" customFormat="false" ht="15" hidden="false" customHeight="false" outlineLevel="0" collapsed="false">
      <c r="A48158" s="0" t="s">
        <v>82254</v>
      </c>
      <c r="B48158" s="0" t="n">
        <f aca="false">HOUR(C48158)</f>
        <v>9</v>
      </c>
      <c r="C48158" s="1" t="n">
        <v>41379.3777777778</v>
      </c>
      <c r="D48158" s="0" t="s">
        <v>82255</v>
      </c>
    </row>
    <row r="48159" customFormat="false" ht="15" hidden="false" customHeight="false" outlineLevel="0" collapsed="false">
      <c r="A48159" s="0" t="s">
        <v>82256</v>
      </c>
      <c r="B48159" s="0" t="n">
        <f aca="false">HOUR(C48159)</f>
        <v>9</v>
      </c>
      <c r="C48159" s="1" t="n">
        <v>41379.3777777778</v>
      </c>
      <c r="D48159" s="0" t="s">
        <v>82257</v>
      </c>
    </row>
    <row r="48160" customFormat="false" ht="15" hidden="false" customHeight="false" outlineLevel="0" collapsed="false">
      <c r="A48160" s="0" t="s">
        <v>70073</v>
      </c>
      <c r="B48160" s="0" t="n">
        <f aca="false">HOUR(C48160)</f>
        <v>9</v>
      </c>
      <c r="C48160" s="1" t="n">
        <v>41379.3777777778</v>
      </c>
      <c r="D48160" s="0" t="s">
        <v>82258</v>
      </c>
    </row>
    <row r="48161" customFormat="false" ht="15" hidden="false" customHeight="false" outlineLevel="0" collapsed="false">
      <c r="A48161" s="0" t="s">
        <v>28306</v>
      </c>
      <c r="B48161" s="0" t="n">
        <f aca="false">HOUR(C48161)</f>
        <v>9</v>
      </c>
      <c r="C48161" s="1" t="n">
        <v>41379.3777777778</v>
      </c>
      <c r="D48161" s="0" t="s">
        <v>82259</v>
      </c>
    </row>
    <row r="48162" customFormat="false" ht="15" hidden="false" customHeight="false" outlineLevel="0" collapsed="false">
      <c r="A48162" s="0" t="s">
        <v>82260</v>
      </c>
      <c r="B48162" s="0" t="n">
        <f aca="false">HOUR(C48162)</f>
        <v>9</v>
      </c>
      <c r="C48162" s="1" t="n">
        <v>41379.3777777778</v>
      </c>
      <c r="D48162" s="0" t="s">
        <v>82261</v>
      </c>
    </row>
    <row r="48163" customFormat="false" ht="15" hidden="false" customHeight="false" outlineLevel="0" collapsed="false">
      <c r="A48163" s="0" t="s">
        <v>82262</v>
      </c>
      <c r="B48163" s="0" t="n">
        <f aca="false">HOUR(C48163)</f>
        <v>9</v>
      </c>
      <c r="C48163" s="1" t="n">
        <v>41379.3777777778</v>
      </c>
      <c r="D48163" s="0" t="s">
        <v>82263</v>
      </c>
    </row>
    <row r="48164" customFormat="false" ht="15" hidden="false" customHeight="false" outlineLevel="0" collapsed="false">
      <c r="A48164" s="0" t="s">
        <v>63602</v>
      </c>
      <c r="B48164" s="0" t="n">
        <f aca="false">HOUR(C48164)</f>
        <v>9</v>
      </c>
      <c r="C48164" s="1" t="n">
        <v>41379.3777777778</v>
      </c>
      <c r="D48164" s="0" t="s">
        <v>82264</v>
      </c>
    </row>
    <row r="48165" customFormat="false" ht="15" hidden="false" customHeight="false" outlineLevel="0" collapsed="false">
      <c r="A48165" s="0" t="s">
        <v>57502</v>
      </c>
      <c r="B48165" s="0" t="n">
        <f aca="false">HOUR(C48165)</f>
        <v>9</v>
      </c>
      <c r="C48165" s="1" t="n">
        <v>41379.3777777778</v>
      </c>
      <c r="D48165" s="0" t="s">
        <v>82265</v>
      </c>
    </row>
    <row r="48166" customFormat="false" ht="15" hidden="false" customHeight="false" outlineLevel="0" collapsed="false">
      <c r="A48166" s="0" t="s">
        <v>67772</v>
      </c>
      <c r="B48166" s="0" t="n">
        <f aca="false">HOUR(C48166)</f>
        <v>9</v>
      </c>
      <c r="C48166" s="1" t="n">
        <v>41379.3777777778</v>
      </c>
      <c r="D48166" s="0" t="s">
        <v>82266</v>
      </c>
    </row>
    <row r="48167" customFormat="false" ht="15" hidden="false" customHeight="false" outlineLevel="0" collapsed="false">
      <c r="A48167" s="0" t="s">
        <v>82267</v>
      </c>
      <c r="B48167" s="0" t="n">
        <f aca="false">HOUR(C48167)</f>
        <v>9</v>
      </c>
      <c r="C48167" s="1" t="n">
        <v>41379.3777777778</v>
      </c>
      <c r="D48167" s="0" t="s">
        <v>82268</v>
      </c>
    </row>
    <row r="48168" customFormat="false" ht="15" hidden="false" customHeight="false" outlineLevel="0" collapsed="false">
      <c r="A48168" s="0" t="s">
        <v>59727</v>
      </c>
      <c r="B48168" s="0" t="n">
        <f aca="false">HOUR(C48168)</f>
        <v>9</v>
      </c>
      <c r="C48168" s="1" t="n">
        <v>41379.3777777778</v>
      </c>
      <c r="D48168" s="0" t="s">
        <v>82269</v>
      </c>
    </row>
    <row r="48169" customFormat="false" ht="15" hidden="false" customHeight="false" outlineLevel="0" collapsed="false">
      <c r="A48169" s="0" t="s">
        <v>82270</v>
      </c>
      <c r="B48169" s="0" t="n">
        <f aca="false">HOUR(C48169)</f>
        <v>9</v>
      </c>
      <c r="C48169" s="1" t="n">
        <v>41379.3777777778</v>
      </c>
      <c r="D48169" s="0" t="s">
        <v>82271</v>
      </c>
    </row>
    <row r="48170" customFormat="false" ht="15" hidden="false" customHeight="false" outlineLevel="0" collapsed="false">
      <c r="A48170" s="0" t="s">
        <v>82272</v>
      </c>
      <c r="B48170" s="0" t="n">
        <f aca="false">HOUR(C48170)</f>
        <v>9</v>
      </c>
      <c r="C48170" s="1" t="n">
        <v>41379.3777777778</v>
      </c>
      <c r="D48170" s="0" t="s">
        <v>82271</v>
      </c>
    </row>
    <row r="48171" customFormat="false" ht="15" hidden="false" customHeight="false" outlineLevel="0" collapsed="false">
      <c r="A48171" s="0" t="s">
        <v>12731</v>
      </c>
      <c r="B48171" s="0" t="n">
        <f aca="false">HOUR(C48171)</f>
        <v>9</v>
      </c>
      <c r="C48171" s="1" t="n">
        <v>41379.3777777778</v>
      </c>
      <c r="D48171" s="0" t="s">
        <v>82273</v>
      </c>
    </row>
    <row r="48172" customFormat="false" ht="15" hidden="false" customHeight="false" outlineLevel="0" collapsed="false">
      <c r="A48172" s="0" t="s">
        <v>82274</v>
      </c>
      <c r="B48172" s="0" t="n">
        <f aca="false">HOUR(C48172)</f>
        <v>9</v>
      </c>
      <c r="C48172" s="1" t="n">
        <v>41379.3777777778</v>
      </c>
      <c r="D48172" s="0" t="s">
        <v>82275</v>
      </c>
    </row>
    <row r="48173" customFormat="false" ht="15" hidden="false" customHeight="false" outlineLevel="0" collapsed="false">
      <c r="A48173" s="0" t="s">
        <v>82276</v>
      </c>
      <c r="B48173" s="0" t="n">
        <f aca="false">HOUR(C48173)</f>
        <v>9</v>
      </c>
      <c r="C48173" s="1" t="n">
        <v>41379.3777777778</v>
      </c>
      <c r="D48173" s="0" t="s">
        <v>82277</v>
      </c>
    </row>
    <row r="48174" customFormat="false" ht="15" hidden="false" customHeight="false" outlineLevel="0" collapsed="false">
      <c r="A48174" s="0" t="s">
        <v>82278</v>
      </c>
      <c r="B48174" s="0" t="n">
        <f aca="false">HOUR(C48174)</f>
        <v>9</v>
      </c>
      <c r="C48174" s="1" t="n">
        <v>41379.3777777778</v>
      </c>
      <c r="D48174" s="0" t="s">
        <v>82279</v>
      </c>
    </row>
    <row r="48175" customFormat="false" ht="15" hidden="false" customHeight="false" outlineLevel="0" collapsed="false">
      <c r="A48175" s="0" t="s">
        <v>64803</v>
      </c>
      <c r="B48175" s="0" t="n">
        <f aca="false">HOUR(C48175)</f>
        <v>9</v>
      </c>
      <c r="C48175" s="1" t="n">
        <v>41379.3777777778</v>
      </c>
      <c r="D48175" s="0" t="s">
        <v>82280</v>
      </c>
    </row>
    <row r="48176" customFormat="false" ht="15" hidden="false" customHeight="false" outlineLevel="0" collapsed="false">
      <c r="A48176" s="0" t="s">
        <v>61360</v>
      </c>
      <c r="B48176" s="0" t="n">
        <f aca="false">HOUR(C48176)</f>
        <v>9</v>
      </c>
      <c r="C48176" s="1" t="n">
        <v>41379.3777777778</v>
      </c>
      <c r="D48176" s="0" t="s">
        <v>82281</v>
      </c>
    </row>
    <row r="48177" customFormat="false" ht="15" hidden="false" customHeight="false" outlineLevel="0" collapsed="false">
      <c r="A48177" s="0" t="s">
        <v>60934</v>
      </c>
      <c r="B48177" s="0" t="n">
        <f aca="false">HOUR(C48177)</f>
        <v>9</v>
      </c>
      <c r="C48177" s="1" t="n">
        <v>41379.3777777778</v>
      </c>
      <c r="D48177" s="0" t="s">
        <v>82282</v>
      </c>
    </row>
    <row r="48178" customFormat="false" ht="15" hidden="false" customHeight="false" outlineLevel="0" collapsed="false">
      <c r="A48178" s="0" t="s">
        <v>82283</v>
      </c>
      <c r="B48178" s="0" t="n">
        <f aca="false">HOUR(C48178)</f>
        <v>9</v>
      </c>
      <c r="C48178" s="1" t="n">
        <v>41379.3777777778</v>
      </c>
      <c r="D48178" s="0" t="s">
        <v>82284</v>
      </c>
    </row>
    <row r="48179" customFormat="false" ht="15" hidden="false" customHeight="false" outlineLevel="0" collapsed="false">
      <c r="A48179" s="0" t="s">
        <v>60202</v>
      </c>
      <c r="B48179" s="0" t="n">
        <f aca="false">HOUR(C48179)</f>
        <v>9</v>
      </c>
      <c r="C48179" s="1" t="n">
        <v>41379.3777777778</v>
      </c>
      <c r="D48179" s="0" t="s">
        <v>82285</v>
      </c>
    </row>
    <row r="48180" customFormat="false" ht="15" hidden="false" customHeight="false" outlineLevel="0" collapsed="false">
      <c r="A48180" s="0" t="s">
        <v>61022</v>
      </c>
      <c r="B48180" s="0" t="n">
        <f aca="false">HOUR(C48180)</f>
        <v>9</v>
      </c>
      <c r="C48180" s="1" t="n">
        <v>41379.3777777778</v>
      </c>
      <c r="D48180" s="0" t="s">
        <v>82286</v>
      </c>
    </row>
    <row r="48181" customFormat="false" ht="15" hidden="false" customHeight="false" outlineLevel="0" collapsed="false">
      <c r="A48181" s="0" t="s">
        <v>70256</v>
      </c>
      <c r="B48181" s="0" t="n">
        <f aca="false">HOUR(C48181)</f>
        <v>9</v>
      </c>
      <c r="C48181" s="1" t="n">
        <v>41379.3777777778</v>
      </c>
      <c r="D48181" s="0" t="s">
        <v>82287</v>
      </c>
    </row>
    <row r="48182" customFormat="false" ht="15" hidden="false" customHeight="false" outlineLevel="0" collapsed="false">
      <c r="A48182" s="0" t="s">
        <v>82288</v>
      </c>
      <c r="B48182" s="0" t="n">
        <f aca="false">HOUR(C48182)</f>
        <v>9</v>
      </c>
      <c r="C48182" s="1" t="n">
        <v>41379.3777777778</v>
      </c>
      <c r="D48182" s="0" t="s">
        <v>82289</v>
      </c>
    </row>
    <row r="48183" customFormat="false" ht="15" hidden="false" customHeight="false" outlineLevel="0" collapsed="false">
      <c r="A48183" s="0" t="s">
        <v>82290</v>
      </c>
      <c r="B48183" s="0" t="n">
        <f aca="false">HOUR(C48183)</f>
        <v>9</v>
      </c>
      <c r="C48183" s="1" t="n">
        <v>41379.3777777778</v>
      </c>
      <c r="D48183" s="0" t="s">
        <v>82291</v>
      </c>
    </row>
    <row r="48184" customFormat="false" ht="15" hidden="false" customHeight="false" outlineLevel="0" collapsed="false">
      <c r="A48184" s="0" t="s">
        <v>59981</v>
      </c>
      <c r="B48184" s="0" t="n">
        <f aca="false">HOUR(C48184)</f>
        <v>9</v>
      </c>
      <c r="C48184" s="1" t="n">
        <v>41379.3777777778</v>
      </c>
      <c r="D48184" s="0" t="s">
        <v>82292</v>
      </c>
    </row>
    <row r="48185" customFormat="false" ht="15" hidden="false" customHeight="false" outlineLevel="0" collapsed="false">
      <c r="A48185" s="0" t="s">
        <v>82293</v>
      </c>
      <c r="B48185" s="0" t="n">
        <f aca="false">HOUR(C48185)</f>
        <v>9</v>
      </c>
      <c r="C48185" s="1" t="n">
        <v>41379.3777777778</v>
      </c>
      <c r="D48185" s="0" t="s">
        <v>82294</v>
      </c>
    </row>
    <row r="48186" customFormat="false" ht="15" hidden="false" customHeight="false" outlineLevel="0" collapsed="false">
      <c r="A48186" s="0" t="s">
        <v>82295</v>
      </c>
      <c r="B48186" s="0" t="n">
        <f aca="false">HOUR(C48186)</f>
        <v>9</v>
      </c>
      <c r="C48186" s="1" t="n">
        <v>41379.3777777778</v>
      </c>
      <c r="D48186" s="0" t="s">
        <v>82296</v>
      </c>
    </row>
    <row r="48187" customFormat="false" ht="15" hidden="false" customHeight="false" outlineLevel="0" collapsed="false">
      <c r="A48187" s="0" t="s">
        <v>82297</v>
      </c>
      <c r="B48187" s="0" t="n">
        <f aca="false">HOUR(C48187)</f>
        <v>9</v>
      </c>
      <c r="C48187" s="1" t="n">
        <v>41379.3777777778</v>
      </c>
      <c r="D48187" s="0" t="s">
        <v>82298</v>
      </c>
    </row>
    <row r="48188" customFormat="false" ht="15" hidden="false" customHeight="false" outlineLevel="0" collapsed="false">
      <c r="A48188" s="0" t="s">
        <v>82299</v>
      </c>
      <c r="B48188" s="0" t="n">
        <f aca="false">HOUR(C48188)</f>
        <v>9</v>
      </c>
      <c r="C48188" s="1" t="n">
        <v>41379.3777777778</v>
      </c>
      <c r="D48188" s="0" t="s">
        <v>82300</v>
      </c>
    </row>
    <row r="48189" customFormat="false" ht="15" hidden="false" customHeight="false" outlineLevel="0" collapsed="false">
      <c r="A48189" s="0" t="s">
        <v>59870</v>
      </c>
      <c r="B48189" s="0" t="n">
        <f aca="false">HOUR(C48189)</f>
        <v>9</v>
      </c>
      <c r="C48189" s="1" t="n">
        <v>41379.3777777778</v>
      </c>
      <c r="D48189" s="0" t="s">
        <v>82301</v>
      </c>
    </row>
    <row r="48190" customFormat="false" ht="15" hidden="false" customHeight="false" outlineLevel="0" collapsed="false">
      <c r="A48190" s="0" t="s">
        <v>82302</v>
      </c>
      <c r="B48190" s="0" t="n">
        <f aca="false">HOUR(C48190)</f>
        <v>9</v>
      </c>
      <c r="C48190" s="1" t="n">
        <v>41379.3777777778</v>
      </c>
      <c r="D48190" s="0" t="s">
        <v>82303</v>
      </c>
    </row>
    <row r="48191" customFormat="false" ht="15" hidden="false" customHeight="false" outlineLevel="0" collapsed="false">
      <c r="A48191" s="0" t="s">
        <v>82304</v>
      </c>
      <c r="B48191" s="0" t="n">
        <f aca="false">HOUR(C48191)</f>
        <v>9</v>
      </c>
      <c r="C48191" s="1" t="n">
        <v>41379.3777777778</v>
      </c>
      <c r="D48191" s="0" t="s">
        <v>82305</v>
      </c>
    </row>
    <row r="48192" customFormat="false" ht="15" hidden="false" customHeight="false" outlineLevel="0" collapsed="false">
      <c r="A48192" s="0" t="s">
        <v>82306</v>
      </c>
      <c r="B48192" s="0" t="n">
        <f aca="false">HOUR(C48192)</f>
        <v>9</v>
      </c>
      <c r="C48192" s="1" t="n">
        <v>41379.3777777778</v>
      </c>
      <c r="D48192" s="0" t="s">
        <v>82307</v>
      </c>
    </row>
    <row r="48193" customFormat="false" ht="15" hidden="false" customHeight="false" outlineLevel="0" collapsed="false">
      <c r="A48193" s="0" t="s">
        <v>82308</v>
      </c>
      <c r="B48193" s="0" t="n">
        <f aca="false">HOUR(C48193)</f>
        <v>9</v>
      </c>
      <c r="C48193" s="1" t="n">
        <v>41379.3777777778</v>
      </c>
      <c r="D48193" s="0" t="s">
        <v>82309</v>
      </c>
    </row>
    <row r="48194" customFormat="false" ht="15" hidden="false" customHeight="false" outlineLevel="0" collapsed="false">
      <c r="A48194" s="0" t="s">
        <v>82310</v>
      </c>
      <c r="B48194" s="0" t="n">
        <f aca="false">HOUR(C48194)</f>
        <v>9</v>
      </c>
      <c r="C48194" s="1" t="n">
        <v>41379.3777777778</v>
      </c>
      <c r="D48194" s="0" t="s">
        <v>82311</v>
      </c>
    </row>
    <row r="48195" customFormat="false" ht="15" hidden="false" customHeight="false" outlineLevel="0" collapsed="false">
      <c r="A48195" s="0" t="s">
        <v>82312</v>
      </c>
      <c r="B48195" s="0" t="n">
        <f aca="false">HOUR(C48195)</f>
        <v>9</v>
      </c>
      <c r="C48195" s="1" t="n">
        <v>41379.3777777778</v>
      </c>
      <c r="D48195" s="0" t="s">
        <v>82313</v>
      </c>
    </row>
    <row r="48196" customFormat="false" ht="15" hidden="false" customHeight="false" outlineLevel="0" collapsed="false">
      <c r="A48196" s="0" t="s">
        <v>82314</v>
      </c>
      <c r="B48196" s="0" t="n">
        <f aca="false">HOUR(C48196)</f>
        <v>9</v>
      </c>
      <c r="C48196" s="1" t="n">
        <v>41379.3777777778</v>
      </c>
      <c r="D48196" s="0" t="s">
        <v>82315</v>
      </c>
    </row>
    <row r="48197" customFormat="false" ht="15" hidden="false" customHeight="false" outlineLevel="0" collapsed="false">
      <c r="A48197" s="0" t="s">
        <v>71210</v>
      </c>
      <c r="B48197" s="0" t="n">
        <f aca="false">HOUR(C48197)</f>
        <v>9</v>
      </c>
      <c r="C48197" s="1" t="n">
        <v>41379.3777777778</v>
      </c>
      <c r="D48197" s="0" t="s">
        <v>82316</v>
      </c>
    </row>
    <row r="48198" customFormat="false" ht="15" hidden="false" customHeight="false" outlineLevel="0" collapsed="false">
      <c r="A48198" s="0" t="s">
        <v>82317</v>
      </c>
      <c r="B48198" s="0" t="n">
        <f aca="false">HOUR(C48198)</f>
        <v>9</v>
      </c>
      <c r="C48198" s="1" t="n">
        <v>41379.3777777778</v>
      </c>
      <c r="D48198" s="0" t="s">
        <v>82318</v>
      </c>
    </row>
    <row r="48199" customFormat="false" ht="15" hidden="false" customHeight="false" outlineLevel="0" collapsed="false">
      <c r="A48199" s="0" t="s">
        <v>62605</v>
      </c>
      <c r="B48199" s="0" t="n">
        <f aca="false">HOUR(C48199)</f>
        <v>9</v>
      </c>
      <c r="C48199" s="1" t="n">
        <v>41379.3777777778</v>
      </c>
      <c r="D48199" s="0" t="s">
        <v>82319</v>
      </c>
    </row>
    <row r="48200" customFormat="false" ht="15" hidden="false" customHeight="false" outlineLevel="0" collapsed="false">
      <c r="A48200" s="0" t="s">
        <v>61208</v>
      </c>
      <c r="B48200" s="0" t="n">
        <f aca="false">HOUR(C48200)</f>
        <v>9</v>
      </c>
      <c r="C48200" s="1" t="n">
        <v>41379.3777777778</v>
      </c>
      <c r="D48200" s="0" t="s">
        <v>82320</v>
      </c>
    </row>
    <row r="48201" customFormat="false" ht="15" hidden="false" customHeight="false" outlineLevel="0" collapsed="false">
      <c r="A48201" s="0" t="s">
        <v>38360</v>
      </c>
      <c r="B48201" s="0" t="n">
        <f aca="false">HOUR(C48201)</f>
        <v>9</v>
      </c>
      <c r="C48201" s="1" t="n">
        <v>41379.3777777778</v>
      </c>
      <c r="D48201" s="0" t="s">
        <v>82321</v>
      </c>
    </row>
    <row r="48202" customFormat="false" ht="15" hidden="false" customHeight="false" outlineLevel="0" collapsed="false">
      <c r="A48202" s="0" t="s">
        <v>62030</v>
      </c>
      <c r="B48202" s="0" t="n">
        <f aca="false">HOUR(C48202)</f>
        <v>9</v>
      </c>
      <c r="C48202" s="1" t="n">
        <v>41379.3777777778</v>
      </c>
      <c r="D48202" s="0" t="s">
        <v>82322</v>
      </c>
    </row>
    <row r="48203" customFormat="false" ht="15" hidden="false" customHeight="false" outlineLevel="0" collapsed="false">
      <c r="A48203" s="0" t="s">
        <v>82323</v>
      </c>
      <c r="B48203" s="0" t="n">
        <f aca="false">HOUR(C48203)</f>
        <v>9</v>
      </c>
      <c r="C48203" s="1" t="n">
        <v>41379.3777777778</v>
      </c>
      <c r="D48203" s="0" t="s">
        <v>82324</v>
      </c>
    </row>
    <row r="48204" customFormat="false" ht="15" hidden="false" customHeight="false" outlineLevel="0" collapsed="false">
      <c r="A48204" s="0" t="s">
        <v>70292</v>
      </c>
      <c r="B48204" s="0" t="n">
        <f aca="false">HOUR(C48204)</f>
        <v>9</v>
      </c>
      <c r="C48204" s="1" t="n">
        <v>41379.3777777778</v>
      </c>
      <c r="D48204" s="0" t="s">
        <v>82325</v>
      </c>
    </row>
    <row r="48205" customFormat="false" ht="15" hidden="false" customHeight="false" outlineLevel="0" collapsed="false">
      <c r="A48205" s="0" t="s">
        <v>51591</v>
      </c>
      <c r="B48205" s="0" t="n">
        <f aca="false">HOUR(C48205)</f>
        <v>9</v>
      </c>
      <c r="C48205" s="1" t="n">
        <v>41379.3777777778</v>
      </c>
      <c r="D48205" s="0" t="s">
        <v>82326</v>
      </c>
    </row>
    <row r="48206" customFormat="false" ht="15" hidden="false" customHeight="false" outlineLevel="0" collapsed="false">
      <c r="A48206" s="0" t="s">
        <v>70909</v>
      </c>
      <c r="B48206" s="0" t="n">
        <f aca="false">HOUR(C48206)</f>
        <v>9</v>
      </c>
      <c r="C48206" s="1" t="n">
        <v>41379.3777777778</v>
      </c>
      <c r="D48206" s="0" t="s">
        <v>82327</v>
      </c>
    </row>
    <row r="48207" customFormat="false" ht="15" hidden="false" customHeight="false" outlineLevel="0" collapsed="false">
      <c r="A48207" s="0" t="s">
        <v>60365</v>
      </c>
      <c r="B48207" s="0" t="n">
        <f aca="false">HOUR(C48207)</f>
        <v>9</v>
      </c>
      <c r="C48207" s="1" t="n">
        <v>41379.3777777778</v>
      </c>
      <c r="D48207" s="0" t="s">
        <v>82328</v>
      </c>
    </row>
    <row r="48208" customFormat="false" ht="15" hidden="false" customHeight="false" outlineLevel="0" collapsed="false">
      <c r="A48208" s="0" t="s">
        <v>62249</v>
      </c>
      <c r="B48208" s="0" t="n">
        <f aca="false">HOUR(C48208)</f>
        <v>9</v>
      </c>
      <c r="C48208" s="1" t="n">
        <v>41379.3777777778</v>
      </c>
      <c r="D48208" s="0" t="s">
        <v>82329</v>
      </c>
    </row>
    <row r="48209" customFormat="false" ht="15" hidden="false" customHeight="false" outlineLevel="0" collapsed="false">
      <c r="A48209" s="0" t="s">
        <v>59609</v>
      </c>
      <c r="B48209" s="0" t="n">
        <f aca="false">HOUR(C48209)</f>
        <v>9</v>
      </c>
      <c r="C48209" s="1" t="n">
        <v>41379.3777777778</v>
      </c>
      <c r="D48209" s="0" t="s">
        <v>82330</v>
      </c>
    </row>
    <row r="48210" customFormat="false" ht="15" hidden="false" customHeight="false" outlineLevel="0" collapsed="false">
      <c r="A48210" s="0" t="s">
        <v>82331</v>
      </c>
      <c r="B48210" s="0" t="n">
        <f aca="false">HOUR(C48210)</f>
        <v>9</v>
      </c>
      <c r="C48210" s="1" t="n">
        <v>41379.3777777778</v>
      </c>
      <c r="D48210" s="0" t="s">
        <v>82332</v>
      </c>
    </row>
    <row r="48211" customFormat="false" ht="15" hidden="false" customHeight="false" outlineLevel="0" collapsed="false">
      <c r="A48211" s="0" t="s">
        <v>66714</v>
      </c>
      <c r="B48211" s="0" t="n">
        <f aca="false">HOUR(C48211)</f>
        <v>9</v>
      </c>
      <c r="C48211" s="1" t="n">
        <v>41379.3777777778</v>
      </c>
      <c r="D48211" s="0" t="s">
        <v>82333</v>
      </c>
    </row>
    <row r="48212" customFormat="false" ht="15" hidden="false" customHeight="false" outlineLevel="0" collapsed="false">
      <c r="A48212" s="0" t="s">
        <v>78337</v>
      </c>
      <c r="B48212" s="0" t="n">
        <f aca="false">HOUR(C48212)</f>
        <v>9</v>
      </c>
      <c r="C48212" s="1" t="n">
        <v>41379.3777777778</v>
      </c>
      <c r="D48212" s="0" t="s">
        <v>82334</v>
      </c>
    </row>
    <row r="48213" customFormat="false" ht="15" hidden="false" customHeight="false" outlineLevel="0" collapsed="false">
      <c r="A48213" s="0" t="s">
        <v>44393</v>
      </c>
      <c r="B48213" s="0" t="n">
        <f aca="false">HOUR(C48213)</f>
        <v>9</v>
      </c>
      <c r="C48213" s="1" t="n">
        <v>41379.3777777778</v>
      </c>
      <c r="D48213" s="0" t="s">
        <v>82335</v>
      </c>
    </row>
    <row r="48214" customFormat="false" ht="15" hidden="false" customHeight="false" outlineLevel="0" collapsed="false">
      <c r="A48214" s="0" t="s">
        <v>82336</v>
      </c>
      <c r="B48214" s="0" t="n">
        <f aca="false">HOUR(C48214)</f>
        <v>9</v>
      </c>
      <c r="C48214" s="1" t="n">
        <v>41379.3777777778</v>
      </c>
      <c r="D48214" s="0" t="s">
        <v>82337</v>
      </c>
    </row>
    <row r="48215" customFormat="false" ht="15" hidden="false" customHeight="false" outlineLevel="0" collapsed="false">
      <c r="A48215" s="0" t="s">
        <v>82338</v>
      </c>
      <c r="B48215" s="0" t="n">
        <f aca="false">HOUR(C48215)</f>
        <v>9</v>
      </c>
      <c r="C48215" s="1" t="n">
        <v>41379.3777777778</v>
      </c>
      <c r="D48215" s="0" t="s">
        <v>82339</v>
      </c>
    </row>
    <row r="48216" customFormat="false" ht="15" hidden="false" customHeight="false" outlineLevel="0" collapsed="false">
      <c r="A48216" s="0" t="s">
        <v>82340</v>
      </c>
      <c r="B48216" s="0" t="n">
        <f aca="false">HOUR(C48216)</f>
        <v>9</v>
      </c>
      <c r="C48216" s="1" t="n">
        <v>41379.3777777778</v>
      </c>
      <c r="D48216" s="0" t="s">
        <v>82341</v>
      </c>
    </row>
    <row r="48217" customFormat="false" ht="15" hidden="false" customHeight="false" outlineLevel="0" collapsed="false">
      <c r="A48217" s="0" t="s">
        <v>82342</v>
      </c>
      <c r="B48217" s="0" t="n">
        <f aca="false">HOUR(C48217)</f>
        <v>9</v>
      </c>
      <c r="C48217" s="1" t="n">
        <v>41379.3777777778</v>
      </c>
      <c r="D48217" s="0" t="s">
        <v>82343</v>
      </c>
    </row>
    <row r="48218" customFormat="false" ht="15" hidden="false" customHeight="false" outlineLevel="0" collapsed="false">
      <c r="A48218" s="0" t="s">
        <v>61208</v>
      </c>
      <c r="B48218" s="0" t="n">
        <f aca="false">HOUR(C48218)</f>
        <v>9</v>
      </c>
      <c r="C48218" s="1" t="n">
        <v>41379.3777777778</v>
      </c>
      <c r="D48218" s="0" t="s">
        <v>82344</v>
      </c>
    </row>
    <row r="48219" customFormat="false" ht="15" hidden="false" customHeight="false" outlineLevel="0" collapsed="false">
      <c r="A48219" s="0" t="s">
        <v>82345</v>
      </c>
      <c r="B48219" s="0" t="n">
        <f aca="false">HOUR(C48219)</f>
        <v>9</v>
      </c>
      <c r="C48219" s="1" t="n">
        <v>41379.3784722222</v>
      </c>
      <c r="D48219" s="0" t="s">
        <v>82346</v>
      </c>
    </row>
    <row r="48220" customFormat="false" ht="15" hidden="false" customHeight="false" outlineLevel="0" collapsed="false">
      <c r="A48220" s="0" t="s">
        <v>82347</v>
      </c>
      <c r="B48220" s="0" t="n">
        <f aca="false">HOUR(C48220)</f>
        <v>9</v>
      </c>
      <c r="C48220" s="1" t="n">
        <v>41379.3784722222</v>
      </c>
      <c r="D48220" s="0" t="s">
        <v>82348</v>
      </c>
    </row>
    <row r="48221" customFormat="false" ht="15" hidden="false" customHeight="false" outlineLevel="0" collapsed="false">
      <c r="A48221" s="0" t="s">
        <v>82349</v>
      </c>
      <c r="B48221" s="0" t="n">
        <f aca="false">HOUR(C48221)</f>
        <v>9</v>
      </c>
      <c r="C48221" s="1" t="n">
        <v>41379.3784722222</v>
      </c>
      <c r="D48221" s="0" t="s">
        <v>82350</v>
      </c>
    </row>
    <row r="48222" customFormat="false" ht="15" hidden="false" customHeight="false" outlineLevel="0" collapsed="false">
      <c r="A48222" s="0" t="s">
        <v>59594</v>
      </c>
      <c r="B48222" s="0" t="n">
        <f aca="false">HOUR(C48222)</f>
        <v>9</v>
      </c>
      <c r="C48222" s="1" t="n">
        <v>41379.3784722222</v>
      </c>
      <c r="D48222" s="0" t="s">
        <v>82351</v>
      </c>
    </row>
    <row r="48223" customFormat="false" ht="15" hidden="false" customHeight="false" outlineLevel="0" collapsed="false">
      <c r="A48223" s="0" t="s">
        <v>59414</v>
      </c>
      <c r="B48223" s="0" t="n">
        <f aca="false">HOUR(C48223)</f>
        <v>9</v>
      </c>
      <c r="C48223" s="1" t="n">
        <v>41379.3784722222</v>
      </c>
      <c r="D48223" s="0" t="s">
        <v>82352</v>
      </c>
    </row>
    <row r="48224" customFormat="false" ht="15" hidden="false" customHeight="false" outlineLevel="0" collapsed="false">
      <c r="A48224" s="0" t="s">
        <v>58986</v>
      </c>
      <c r="B48224" s="0" t="n">
        <f aca="false">HOUR(C48224)</f>
        <v>9</v>
      </c>
      <c r="C48224" s="1" t="n">
        <v>41379.3784722222</v>
      </c>
      <c r="D48224" s="0" t="s">
        <v>82353</v>
      </c>
    </row>
    <row r="48225" customFormat="false" ht="15" hidden="false" customHeight="false" outlineLevel="0" collapsed="false">
      <c r="A48225" s="0" t="s">
        <v>82354</v>
      </c>
      <c r="B48225" s="0" t="n">
        <f aca="false">HOUR(C48225)</f>
        <v>9</v>
      </c>
      <c r="C48225" s="1" t="n">
        <v>41379.3784722222</v>
      </c>
      <c r="D48225" s="0" t="s">
        <v>82355</v>
      </c>
    </row>
    <row r="48226" customFormat="false" ht="15" hidden="false" customHeight="false" outlineLevel="0" collapsed="false">
      <c r="A48226" s="0" t="s">
        <v>78297</v>
      </c>
      <c r="B48226" s="0" t="n">
        <f aca="false">HOUR(C48226)</f>
        <v>9</v>
      </c>
      <c r="C48226" s="1" t="n">
        <v>41379.3784722222</v>
      </c>
      <c r="D48226" s="0" t="s">
        <v>82356</v>
      </c>
    </row>
    <row r="48227" customFormat="false" ht="15" hidden="false" customHeight="false" outlineLevel="0" collapsed="false">
      <c r="A48227" s="0" t="s">
        <v>62550</v>
      </c>
      <c r="B48227" s="0" t="n">
        <f aca="false">HOUR(C48227)</f>
        <v>9</v>
      </c>
      <c r="C48227" s="1" t="n">
        <v>41379.3784722222</v>
      </c>
      <c r="D48227" s="0" t="s">
        <v>82357</v>
      </c>
    </row>
    <row r="48228" customFormat="false" ht="15" hidden="false" customHeight="false" outlineLevel="0" collapsed="false">
      <c r="A48228" s="0" t="s">
        <v>61534</v>
      </c>
      <c r="B48228" s="0" t="n">
        <f aca="false">HOUR(C48228)</f>
        <v>9</v>
      </c>
      <c r="C48228" s="1" t="n">
        <v>41379.3784722222</v>
      </c>
      <c r="D48228" s="0" t="s">
        <v>82358</v>
      </c>
    </row>
    <row r="48229" customFormat="false" ht="15" hidden="false" customHeight="false" outlineLevel="0" collapsed="false">
      <c r="A48229" s="0" t="s">
        <v>64273</v>
      </c>
      <c r="B48229" s="0" t="n">
        <f aca="false">HOUR(C48229)</f>
        <v>9</v>
      </c>
      <c r="C48229" s="1" t="n">
        <v>41379.3784722222</v>
      </c>
      <c r="D48229" s="0" t="s">
        <v>82359</v>
      </c>
    </row>
    <row r="48230" customFormat="false" ht="15" hidden="false" customHeight="false" outlineLevel="0" collapsed="false">
      <c r="A48230" s="0" t="s">
        <v>64277</v>
      </c>
      <c r="B48230" s="0" t="n">
        <f aca="false">HOUR(C48230)</f>
        <v>9</v>
      </c>
      <c r="C48230" s="1" t="n">
        <v>41379.3784722222</v>
      </c>
      <c r="D48230" s="0" t="s">
        <v>82360</v>
      </c>
    </row>
    <row r="48231" customFormat="false" ht="15" hidden="false" customHeight="false" outlineLevel="0" collapsed="false">
      <c r="A48231" s="0" t="s">
        <v>82361</v>
      </c>
      <c r="B48231" s="0" t="n">
        <f aca="false">HOUR(C48231)</f>
        <v>9</v>
      </c>
      <c r="C48231" s="1" t="n">
        <v>41379.3784722222</v>
      </c>
      <c r="D48231" s="0" t="s">
        <v>82362</v>
      </c>
    </row>
    <row r="48232" customFormat="false" ht="15" hidden="false" customHeight="false" outlineLevel="0" collapsed="false">
      <c r="A48232" s="0" t="s">
        <v>82363</v>
      </c>
      <c r="B48232" s="0" t="n">
        <f aca="false">HOUR(C48232)</f>
        <v>9</v>
      </c>
      <c r="C48232" s="1" t="n">
        <v>41379.3784722222</v>
      </c>
      <c r="D48232" s="0" t="s">
        <v>82364</v>
      </c>
    </row>
    <row r="48233" customFormat="false" ht="15" hidden="false" customHeight="false" outlineLevel="0" collapsed="false">
      <c r="A48233" s="0" t="s">
        <v>82365</v>
      </c>
      <c r="B48233" s="0" t="n">
        <f aca="false">HOUR(C48233)</f>
        <v>9</v>
      </c>
      <c r="C48233" s="1" t="n">
        <v>41379.3784722222</v>
      </c>
      <c r="D48233" s="0" t="s">
        <v>82366</v>
      </c>
    </row>
    <row r="48234" customFormat="false" ht="15" hidden="false" customHeight="false" outlineLevel="0" collapsed="false">
      <c r="A48234" s="0" t="s">
        <v>82367</v>
      </c>
      <c r="B48234" s="0" t="n">
        <f aca="false">HOUR(C48234)</f>
        <v>9</v>
      </c>
      <c r="C48234" s="1" t="n">
        <v>41379.3784722222</v>
      </c>
      <c r="D48234" s="0" t="s">
        <v>82368</v>
      </c>
    </row>
    <row r="48235" customFormat="false" ht="15" hidden="false" customHeight="false" outlineLevel="0" collapsed="false">
      <c r="A48235" s="0" t="s">
        <v>47677</v>
      </c>
      <c r="B48235" s="0" t="n">
        <f aca="false">HOUR(C48235)</f>
        <v>9</v>
      </c>
      <c r="C48235" s="1" t="n">
        <v>41379.3784722222</v>
      </c>
      <c r="D48235" s="0" t="s">
        <v>82369</v>
      </c>
    </row>
    <row r="48236" customFormat="false" ht="15" hidden="false" customHeight="false" outlineLevel="0" collapsed="false">
      <c r="A48236" s="0" t="s">
        <v>63007</v>
      </c>
      <c r="B48236" s="0" t="n">
        <f aca="false">HOUR(C48236)</f>
        <v>9</v>
      </c>
      <c r="C48236" s="1" t="n">
        <v>41379.3784722222</v>
      </c>
      <c r="D48236" s="0" t="s">
        <v>82370</v>
      </c>
    </row>
    <row r="48237" customFormat="false" ht="15" hidden="false" customHeight="false" outlineLevel="0" collapsed="false">
      <c r="A48237" s="0" t="s">
        <v>82371</v>
      </c>
      <c r="B48237" s="0" t="n">
        <f aca="false">HOUR(C48237)</f>
        <v>9</v>
      </c>
      <c r="C48237" s="1" t="n">
        <v>41379.3784722222</v>
      </c>
      <c r="D48237" s="0" t="s">
        <v>82372</v>
      </c>
    </row>
    <row r="48238" customFormat="false" ht="15" hidden="false" customHeight="false" outlineLevel="0" collapsed="false">
      <c r="A48238" s="0" t="s">
        <v>82373</v>
      </c>
      <c r="B48238" s="0" t="n">
        <f aca="false">HOUR(C48238)</f>
        <v>9</v>
      </c>
      <c r="C48238" s="1" t="n">
        <v>41379.3784722222</v>
      </c>
      <c r="D48238" s="0" t="s">
        <v>82374</v>
      </c>
    </row>
    <row r="48239" customFormat="false" ht="15" hidden="false" customHeight="false" outlineLevel="0" collapsed="false">
      <c r="A48239" s="0" t="s">
        <v>82375</v>
      </c>
      <c r="B48239" s="0" t="n">
        <f aca="false">HOUR(C48239)</f>
        <v>9</v>
      </c>
      <c r="C48239" s="1" t="n">
        <v>41379.3784722222</v>
      </c>
      <c r="D48239" s="0" t="s">
        <v>82376</v>
      </c>
    </row>
    <row r="48240" customFormat="false" ht="15" hidden="false" customHeight="false" outlineLevel="0" collapsed="false">
      <c r="A48240" s="0" t="s">
        <v>55715</v>
      </c>
      <c r="B48240" s="0" t="n">
        <f aca="false">HOUR(C48240)</f>
        <v>9</v>
      </c>
      <c r="C48240" s="1" t="n">
        <v>41379.3784722222</v>
      </c>
      <c r="D48240" s="0" t="s">
        <v>82377</v>
      </c>
    </row>
    <row r="48241" customFormat="false" ht="15" hidden="false" customHeight="false" outlineLevel="0" collapsed="false">
      <c r="A48241" s="0" t="s">
        <v>82378</v>
      </c>
      <c r="B48241" s="0" t="n">
        <f aca="false">HOUR(C48241)</f>
        <v>9</v>
      </c>
      <c r="C48241" s="1" t="n">
        <v>41379.3784722222</v>
      </c>
      <c r="D48241" s="0" t="s">
        <v>82379</v>
      </c>
    </row>
    <row r="48242" customFormat="false" ht="15" hidden="false" customHeight="false" outlineLevel="0" collapsed="false">
      <c r="A48242" s="0" t="s">
        <v>82380</v>
      </c>
      <c r="B48242" s="0" t="n">
        <f aca="false">HOUR(C48242)</f>
        <v>9</v>
      </c>
      <c r="C48242" s="1" t="n">
        <v>41379.3784722222</v>
      </c>
      <c r="D48242" s="0" t="s">
        <v>82381</v>
      </c>
    </row>
    <row r="48243" customFormat="false" ht="15" hidden="false" customHeight="false" outlineLevel="0" collapsed="false">
      <c r="A48243" s="0" t="s">
        <v>60110</v>
      </c>
      <c r="B48243" s="0" t="n">
        <f aca="false">HOUR(C48243)</f>
        <v>9</v>
      </c>
      <c r="C48243" s="1" t="n">
        <v>41379.3784722222</v>
      </c>
      <c r="D48243" s="0" t="s">
        <v>82382</v>
      </c>
    </row>
    <row r="48244" customFormat="false" ht="15" hidden="false" customHeight="false" outlineLevel="0" collapsed="false">
      <c r="A48244" s="0" t="s">
        <v>82383</v>
      </c>
      <c r="B48244" s="0" t="n">
        <f aca="false">HOUR(C48244)</f>
        <v>9</v>
      </c>
      <c r="C48244" s="1" t="n">
        <v>41379.3784722222</v>
      </c>
      <c r="D48244" s="0" t="s">
        <v>82384</v>
      </c>
    </row>
    <row r="48245" customFormat="false" ht="15" hidden="false" customHeight="false" outlineLevel="0" collapsed="false">
      <c r="A48245" s="0" t="s">
        <v>7648</v>
      </c>
      <c r="B48245" s="0" t="n">
        <f aca="false">HOUR(C48245)</f>
        <v>9</v>
      </c>
      <c r="C48245" s="1" t="n">
        <v>41379.3784722222</v>
      </c>
      <c r="D48245" s="0" t="s">
        <v>82385</v>
      </c>
    </row>
    <row r="48246" customFormat="false" ht="15" hidden="false" customHeight="false" outlineLevel="0" collapsed="false">
      <c r="A48246" s="0" t="s">
        <v>82386</v>
      </c>
      <c r="B48246" s="0" t="n">
        <f aca="false">HOUR(C48246)</f>
        <v>9</v>
      </c>
      <c r="C48246" s="1" t="n">
        <v>41379.3784722222</v>
      </c>
      <c r="D48246" s="0" t="s">
        <v>82387</v>
      </c>
    </row>
    <row r="48247" customFormat="false" ht="15" hidden="false" customHeight="false" outlineLevel="0" collapsed="false">
      <c r="A48247" s="0" t="s">
        <v>81857</v>
      </c>
      <c r="B48247" s="0" t="n">
        <f aca="false">HOUR(C48247)</f>
        <v>9</v>
      </c>
      <c r="C48247" s="1" t="n">
        <v>41379.3784722222</v>
      </c>
      <c r="D48247" s="0" t="s">
        <v>82388</v>
      </c>
    </row>
    <row r="48248" customFormat="false" ht="15" hidden="false" customHeight="false" outlineLevel="0" collapsed="false">
      <c r="A48248" s="0" t="s">
        <v>62436</v>
      </c>
      <c r="B48248" s="0" t="n">
        <f aca="false">HOUR(C48248)</f>
        <v>9</v>
      </c>
      <c r="C48248" s="1" t="n">
        <v>41379.3784722222</v>
      </c>
      <c r="D48248" s="0" t="s">
        <v>82389</v>
      </c>
    </row>
    <row r="48249" customFormat="false" ht="15" hidden="false" customHeight="false" outlineLevel="0" collapsed="false">
      <c r="A48249" s="0" t="s">
        <v>71931</v>
      </c>
      <c r="B48249" s="0" t="n">
        <f aca="false">HOUR(C48249)</f>
        <v>9</v>
      </c>
      <c r="C48249" s="1" t="n">
        <v>41379.3784722222</v>
      </c>
      <c r="D48249" s="0" t="s">
        <v>82390</v>
      </c>
    </row>
    <row r="48250" customFormat="false" ht="15" hidden="false" customHeight="false" outlineLevel="0" collapsed="false">
      <c r="A48250" s="0" t="s">
        <v>65207</v>
      </c>
      <c r="B48250" s="0" t="n">
        <f aca="false">HOUR(C48250)</f>
        <v>9</v>
      </c>
      <c r="C48250" s="1" t="n">
        <v>41379.3784722222</v>
      </c>
      <c r="D48250" s="0" t="s">
        <v>82391</v>
      </c>
    </row>
    <row r="48251" customFormat="false" ht="15" hidden="false" customHeight="false" outlineLevel="0" collapsed="false">
      <c r="A48251" s="0" t="s">
        <v>82392</v>
      </c>
      <c r="B48251" s="0" t="n">
        <f aca="false">HOUR(C48251)</f>
        <v>9</v>
      </c>
      <c r="C48251" s="1" t="n">
        <v>41379.3784722222</v>
      </c>
      <c r="D48251" s="0" t="s">
        <v>82393</v>
      </c>
    </row>
    <row r="48252" customFormat="false" ht="15" hidden="false" customHeight="false" outlineLevel="0" collapsed="false">
      <c r="A48252" s="0" t="s">
        <v>82394</v>
      </c>
      <c r="B48252" s="0" t="n">
        <f aca="false">HOUR(C48252)</f>
        <v>9</v>
      </c>
      <c r="C48252" s="1" t="n">
        <v>41379.3784722222</v>
      </c>
      <c r="D48252" s="0" t="s">
        <v>82395</v>
      </c>
    </row>
    <row r="48253" customFormat="false" ht="15" hidden="false" customHeight="false" outlineLevel="0" collapsed="false">
      <c r="A48253" s="0" t="s">
        <v>82396</v>
      </c>
      <c r="B48253" s="0" t="n">
        <f aca="false">HOUR(C48253)</f>
        <v>9</v>
      </c>
      <c r="C48253" s="1" t="n">
        <v>41379.3784722222</v>
      </c>
      <c r="D48253" s="0" t="s">
        <v>82397</v>
      </c>
    </row>
    <row r="48254" customFormat="false" ht="15" hidden="false" customHeight="false" outlineLevel="0" collapsed="false">
      <c r="A48254" s="0" t="s">
        <v>59219</v>
      </c>
      <c r="B48254" s="0" t="n">
        <f aca="false">HOUR(C48254)</f>
        <v>9</v>
      </c>
      <c r="C48254" s="1" t="n">
        <v>41379.3784722222</v>
      </c>
      <c r="D48254" s="0" t="s">
        <v>82398</v>
      </c>
    </row>
    <row r="48255" customFormat="false" ht="15" hidden="false" customHeight="false" outlineLevel="0" collapsed="false">
      <c r="A48255" s="0" t="s">
        <v>82399</v>
      </c>
      <c r="B48255" s="0" t="n">
        <f aca="false">HOUR(C48255)</f>
        <v>9</v>
      </c>
      <c r="C48255" s="1" t="n">
        <v>41379.3784722222</v>
      </c>
      <c r="D48255" s="0" t="s">
        <v>82400</v>
      </c>
    </row>
    <row r="48256" customFormat="false" ht="15" hidden="false" customHeight="false" outlineLevel="0" collapsed="false">
      <c r="A48256" s="0" t="s">
        <v>82401</v>
      </c>
      <c r="B48256" s="0" t="n">
        <f aca="false">HOUR(C48256)</f>
        <v>9</v>
      </c>
      <c r="C48256" s="1" t="n">
        <v>41379.3784722222</v>
      </c>
      <c r="D48256" s="0" t="s">
        <v>82402</v>
      </c>
    </row>
    <row r="48257" customFormat="false" ht="15" hidden="false" customHeight="false" outlineLevel="0" collapsed="false">
      <c r="A48257" s="0" t="s">
        <v>10849</v>
      </c>
      <c r="B48257" s="0" t="n">
        <f aca="false">HOUR(C48257)</f>
        <v>9</v>
      </c>
      <c r="C48257" s="1" t="n">
        <v>41379.3784722222</v>
      </c>
      <c r="D48257" s="0" t="s">
        <v>82403</v>
      </c>
    </row>
    <row r="48258" customFormat="false" ht="15" hidden="false" customHeight="false" outlineLevel="0" collapsed="false">
      <c r="A48258" s="0" t="s">
        <v>76022</v>
      </c>
      <c r="B48258" s="0" t="n">
        <f aca="false">HOUR(C48258)</f>
        <v>9</v>
      </c>
      <c r="C48258" s="1" t="n">
        <v>41379.3784722222</v>
      </c>
      <c r="D48258" s="0" t="s">
        <v>82404</v>
      </c>
    </row>
    <row r="48259" customFormat="false" ht="15" hidden="false" customHeight="false" outlineLevel="0" collapsed="false">
      <c r="A48259" s="0" t="s">
        <v>82405</v>
      </c>
      <c r="B48259" s="0" t="n">
        <f aca="false">HOUR(C48259)</f>
        <v>9</v>
      </c>
      <c r="C48259" s="1" t="n">
        <v>41379.3784722222</v>
      </c>
      <c r="D48259" s="0" t="s">
        <v>82406</v>
      </c>
    </row>
    <row r="48260" customFormat="false" ht="15" hidden="false" customHeight="false" outlineLevel="0" collapsed="false">
      <c r="A48260" s="0" t="s">
        <v>82407</v>
      </c>
      <c r="B48260" s="0" t="n">
        <f aca="false">HOUR(C48260)</f>
        <v>9</v>
      </c>
      <c r="C48260" s="1" t="n">
        <v>41379.3784722222</v>
      </c>
      <c r="D48260" s="0" t="s">
        <v>82408</v>
      </c>
    </row>
    <row r="48261" customFormat="false" ht="15" hidden="false" customHeight="false" outlineLevel="0" collapsed="false">
      <c r="A48261" s="0" t="s">
        <v>82409</v>
      </c>
      <c r="B48261" s="0" t="n">
        <f aca="false">HOUR(C48261)</f>
        <v>9</v>
      </c>
      <c r="C48261" s="1" t="n">
        <v>41379.3784722222</v>
      </c>
      <c r="D48261" s="0" t="s">
        <v>82410</v>
      </c>
    </row>
    <row r="48262" customFormat="false" ht="15" hidden="false" customHeight="false" outlineLevel="0" collapsed="false">
      <c r="A48262" s="0" t="s">
        <v>78554</v>
      </c>
      <c r="B48262" s="0" t="n">
        <f aca="false">HOUR(C48262)</f>
        <v>9</v>
      </c>
      <c r="C48262" s="1" t="n">
        <v>41379.3784722222</v>
      </c>
      <c r="D48262" s="0" t="s">
        <v>82411</v>
      </c>
    </row>
    <row r="48263" customFormat="false" ht="15" hidden="false" customHeight="false" outlineLevel="0" collapsed="false">
      <c r="A48263" s="0" t="s">
        <v>74648</v>
      </c>
      <c r="B48263" s="0" t="n">
        <f aca="false">HOUR(C48263)</f>
        <v>9</v>
      </c>
      <c r="C48263" s="1" t="n">
        <v>41379.3784722222</v>
      </c>
      <c r="D48263" s="0" t="s">
        <v>82412</v>
      </c>
    </row>
    <row r="48264" customFormat="false" ht="15" hidden="false" customHeight="false" outlineLevel="0" collapsed="false">
      <c r="A48264" s="0" t="s">
        <v>63896</v>
      </c>
      <c r="B48264" s="0" t="n">
        <f aca="false">HOUR(C48264)</f>
        <v>9</v>
      </c>
      <c r="C48264" s="1" t="n">
        <v>41379.3784722222</v>
      </c>
      <c r="D48264" s="0" t="s">
        <v>82413</v>
      </c>
    </row>
    <row r="48265" customFormat="false" ht="15" hidden="false" customHeight="false" outlineLevel="0" collapsed="false">
      <c r="A48265" s="0" t="s">
        <v>82414</v>
      </c>
      <c r="B48265" s="0" t="n">
        <f aca="false">HOUR(C48265)</f>
        <v>9</v>
      </c>
      <c r="C48265" s="1" t="n">
        <v>41379.3784722222</v>
      </c>
      <c r="D48265" s="0" t="s">
        <v>82415</v>
      </c>
    </row>
    <row r="48266" customFormat="false" ht="15" hidden="false" customHeight="false" outlineLevel="0" collapsed="false">
      <c r="A48266" s="0" t="s">
        <v>82416</v>
      </c>
      <c r="B48266" s="0" t="n">
        <f aca="false">HOUR(C48266)</f>
        <v>9</v>
      </c>
      <c r="C48266" s="1" t="n">
        <v>41379.3784722222</v>
      </c>
      <c r="D48266" s="0" t="s">
        <v>82417</v>
      </c>
    </row>
    <row r="48267" customFormat="false" ht="15" hidden="false" customHeight="false" outlineLevel="0" collapsed="false">
      <c r="A48267" s="0" t="s">
        <v>82418</v>
      </c>
      <c r="B48267" s="0" t="n">
        <f aca="false">HOUR(C48267)</f>
        <v>9</v>
      </c>
      <c r="C48267" s="1" t="n">
        <v>41379.3784722222</v>
      </c>
      <c r="D48267" s="0" t="s">
        <v>82419</v>
      </c>
    </row>
    <row r="48268" customFormat="false" ht="15" hidden="false" customHeight="false" outlineLevel="0" collapsed="false">
      <c r="A48268" s="0" t="s">
        <v>82420</v>
      </c>
      <c r="B48268" s="0" t="n">
        <f aca="false">HOUR(C48268)</f>
        <v>9</v>
      </c>
      <c r="C48268" s="1" t="n">
        <v>41379.3784722222</v>
      </c>
      <c r="D48268" s="0" t="s">
        <v>82421</v>
      </c>
    </row>
    <row r="48269" customFormat="false" ht="15" hidden="false" customHeight="false" outlineLevel="0" collapsed="false">
      <c r="A48269" s="0" t="s">
        <v>64840</v>
      </c>
      <c r="B48269" s="0" t="n">
        <f aca="false">HOUR(C48269)</f>
        <v>9</v>
      </c>
      <c r="C48269" s="1" t="n">
        <v>41379.3784722222</v>
      </c>
      <c r="D48269" s="0" t="s">
        <v>82422</v>
      </c>
    </row>
    <row r="48270" customFormat="false" ht="15" hidden="false" customHeight="false" outlineLevel="0" collapsed="false">
      <c r="A48270" s="0" t="s">
        <v>82423</v>
      </c>
      <c r="B48270" s="0" t="n">
        <f aca="false">HOUR(C48270)</f>
        <v>9</v>
      </c>
      <c r="C48270" s="1" t="n">
        <v>41379.3784722222</v>
      </c>
      <c r="D48270" s="0" t="s">
        <v>82424</v>
      </c>
    </row>
    <row r="48271" customFormat="false" ht="15" hidden="false" customHeight="false" outlineLevel="0" collapsed="false">
      <c r="A48271" s="0" t="s">
        <v>82425</v>
      </c>
      <c r="B48271" s="0" t="n">
        <f aca="false">HOUR(C48271)</f>
        <v>9</v>
      </c>
      <c r="C48271" s="1" t="n">
        <v>41379.3784722222</v>
      </c>
      <c r="D48271" s="0" t="s">
        <v>82426</v>
      </c>
    </row>
    <row r="48272" customFormat="false" ht="15" hidden="false" customHeight="false" outlineLevel="0" collapsed="false">
      <c r="A48272" s="0" t="s">
        <v>57412</v>
      </c>
      <c r="B48272" s="0" t="n">
        <f aca="false">HOUR(C48272)</f>
        <v>9</v>
      </c>
      <c r="C48272" s="1" t="n">
        <v>41379.3784722222</v>
      </c>
      <c r="D48272" s="0" t="s">
        <v>82427</v>
      </c>
    </row>
    <row r="48273" customFormat="false" ht="15" hidden="false" customHeight="false" outlineLevel="0" collapsed="false">
      <c r="A48273" s="0" t="s">
        <v>61857</v>
      </c>
      <c r="B48273" s="0" t="n">
        <f aca="false">HOUR(C48273)</f>
        <v>9</v>
      </c>
      <c r="C48273" s="1" t="n">
        <v>41379.3784722222</v>
      </c>
      <c r="D48273" s="0" t="s">
        <v>82428</v>
      </c>
    </row>
    <row r="48274" customFormat="false" ht="15" hidden="false" customHeight="false" outlineLevel="0" collapsed="false">
      <c r="A48274" s="0" t="s">
        <v>82429</v>
      </c>
      <c r="B48274" s="0" t="n">
        <f aca="false">HOUR(C48274)</f>
        <v>9</v>
      </c>
      <c r="C48274" s="1" t="n">
        <v>41379.3784722222</v>
      </c>
      <c r="D48274" s="0" t="s">
        <v>82430</v>
      </c>
    </row>
    <row r="48275" customFormat="false" ht="15" hidden="false" customHeight="false" outlineLevel="0" collapsed="false">
      <c r="A48275" s="0" t="s">
        <v>82431</v>
      </c>
      <c r="B48275" s="0" t="n">
        <f aca="false">HOUR(C48275)</f>
        <v>9</v>
      </c>
      <c r="C48275" s="1" t="n">
        <v>41379.3784722222</v>
      </c>
      <c r="D48275" s="0" t="s">
        <v>82432</v>
      </c>
    </row>
    <row r="48276" customFormat="false" ht="15" hidden="false" customHeight="false" outlineLevel="0" collapsed="false">
      <c r="A48276" s="0" t="s">
        <v>82433</v>
      </c>
      <c r="B48276" s="0" t="n">
        <f aca="false">HOUR(C48276)</f>
        <v>9</v>
      </c>
      <c r="C48276" s="1" t="n">
        <v>41379.3784722222</v>
      </c>
      <c r="D48276" s="0" t="s">
        <v>82434</v>
      </c>
    </row>
    <row r="48277" customFormat="false" ht="15" hidden="false" customHeight="false" outlineLevel="0" collapsed="false">
      <c r="A48277" s="0" t="s">
        <v>47677</v>
      </c>
      <c r="B48277" s="0" t="n">
        <f aca="false">HOUR(C48277)</f>
        <v>9</v>
      </c>
      <c r="C48277" s="1" t="n">
        <v>41379.3784722222</v>
      </c>
      <c r="D48277" s="0" t="s">
        <v>82435</v>
      </c>
    </row>
    <row r="48278" customFormat="false" ht="15" hidden="false" customHeight="false" outlineLevel="0" collapsed="false">
      <c r="A48278" s="0" t="s">
        <v>82436</v>
      </c>
      <c r="B48278" s="0" t="n">
        <f aca="false">HOUR(C48278)</f>
        <v>9</v>
      </c>
      <c r="C48278" s="1" t="n">
        <v>41379.3784722222</v>
      </c>
      <c r="D48278" s="0" t="s">
        <v>82437</v>
      </c>
    </row>
    <row r="48279" customFormat="false" ht="15" hidden="false" customHeight="false" outlineLevel="0" collapsed="false">
      <c r="A48279" s="0" t="s">
        <v>82438</v>
      </c>
      <c r="B48279" s="0" t="n">
        <f aca="false">HOUR(C48279)</f>
        <v>9</v>
      </c>
      <c r="C48279" s="1" t="n">
        <v>41379.3784722222</v>
      </c>
      <c r="D48279" s="0" t="s">
        <v>82439</v>
      </c>
    </row>
    <row r="48280" customFormat="false" ht="15" hidden="false" customHeight="false" outlineLevel="0" collapsed="false">
      <c r="A48280" s="0" t="s">
        <v>57727</v>
      </c>
      <c r="B48280" s="0" t="n">
        <f aca="false">HOUR(C48280)</f>
        <v>9</v>
      </c>
      <c r="C48280" s="1" t="n">
        <v>41379.3784722222</v>
      </c>
      <c r="D48280" s="0" t="s">
        <v>82440</v>
      </c>
    </row>
    <row r="48281" customFormat="false" ht="15" hidden="false" customHeight="false" outlineLevel="0" collapsed="false">
      <c r="A48281" s="0" t="s">
        <v>82441</v>
      </c>
      <c r="B48281" s="0" t="n">
        <f aca="false">HOUR(C48281)</f>
        <v>9</v>
      </c>
      <c r="C48281" s="1" t="n">
        <v>41379.3784722222</v>
      </c>
      <c r="D48281" s="0" t="s">
        <v>82442</v>
      </c>
    </row>
    <row r="48282" customFormat="false" ht="15" hidden="false" customHeight="false" outlineLevel="0" collapsed="false">
      <c r="A48282" s="0" t="s">
        <v>82443</v>
      </c>
      <c r="B48282" s="0" t="n">
        <f aca="false">HOUR(C48282)</f>
        <v>9</v>
      </c>
      <c r="C48282" s="1" t="n">
        <v>41379.3784722222</v>
      </c>
      <c r="D48282" s="0" t="s">
        <v>82444</v>
      </c>
    </row>
    <row r="48283" customFormat="false" ht="15" hidden="false" customHeight="false" outlineLevel="0" collapsed="false">
      <c r="B48283" s="0" t="n">
        <f aca="false">HOUR(C48283)</f>
        <v>9</v>
      </c>
      <c r="C48283" s="1" t="n">
        <v>41379.3784722222</v>
      </c>
      <c r="D48283" s="0" t="s">
        <v>82445</v>
      </c>
    </row>
    <row r="48284" customFormat="false" ht="15" hidden="false" customHeight="false" outlineLevel="0" collapsed="false">
      <c r="A48284" s="0" t="s">
        <v>82446</v>
      </c>
      <c r="B48284" s="0" t="n">
        <f aca="false">HOUR(C48284)</f>
        <v>9</v>
      </c>
      <c r="C48284" s="1" t="n">
        <v>41379.3784722222</v>
      </c>
      <c r="D48284" s="0" t="s">
        <v>82447</v>
      </c>
    </row>
    <row r="48285" customFormat="false" ht="15" hidden="false" customHeight="false" outlineLevel="0" collapsed="false">
      <c r="A48285" s="0" t="s">
        <v>6905</v>
      </c>
      <c r="B48285" s="0" t="n">
        <f aca="false">HOUR(C48285)</f>
        <v>9</v>
      </c>
      <c r="C48285" s="1" t="n">
        <v>41379.3784722222</v>
      </c>
      <c r="D48285" s="0" t="s">
        <v>82448</v>
      </c>
    </row>
    <row r="48286" customFormat="false" ht="15" hidden="false" customHeight="false" outlineLevel="0" collapsed="false">
      <c r="A48286" s="0" t="s">
        <v>12321</v>
      </c>
      <c r="B48286" s="0" t="n">
        <f aca="false">HOUR(C48286)</f>
        <v>9</v>
      </c>
      <c r="C48286" s="1" t="n">
        <v>41379.3784722222</v>
      </c>
      <c r="D48286" s="0" t="s">
        <v>82449</v>
      </c>
    </row>
    <row r="48287" customFormat="false" ht="15" hidden="false" customHeight="false" outlineLevel="0" collapsed="false">
      <c r="A48287" s="0" t="s">
        <v>77187</v>
      </c>
      <c r="B48287" s="0" t="n">
        <f aca="false">HOUR(C48287)</f>
        <v>9</v>
      </c>
      <c r="C48287" s="1" t="n">
        <v>41379.3784722222</v>
      </c>
      <c r="D48287" s="0" t="s">
        <v>82450</v>
      </c>
    </row>
    <row r="48288" customFormat="false" ht="15" hidden="false" customHeight="false" outlineLevel="0" collapsed="false">
      <c r="A48288" s="0" t="s">
        <v>68952</v>
      </c>
      <c r="B48288" s="0" t="n">
        <f aca="false">HOUR(C48288)</f>
        <v>9</v>
      </c>
      <c r="C48288" s="1" t="n">
        <v>41379.3784722222</v>
      </c>
      <c r="D48288" s="0" t="s">
        <v>82451</v>
      </c>
    </row>
    <row r="48289" customFormat="false" ht="15" hidden="false" customHeight="false" outlineLevel="0" collapsed="false">
      <c r="A48289" s="0" t="s">
        <v>59429</v>
      </c>
      <c r="B48289" s="0" t="n">
        <f aca="false">HOUR(C48289)</f>
        <v>9</v>
      </c>
      <c r="C48289" s="1" t="n">
        <v>41379.3784722222</v>
      </c>
      <c r="D48289" s="0" t="s">
        <v>82452</v>
      </c>
    </row>
    <row r="48290" customFormat="false" ht="15" hidden="false" customHeight="false" outlineLevel="0" collapsed="false">
      <c r="A48290" s="0" t="s">
        <v>82453</v>
      </c>
      <c r="B48290" s="0" t="n">
        <f aca="false">HOUR(C48290)</f>
        <v>9</v>
      </c>
      <c r="C48290" s="1" t="n">
        <v>41379.3784722222</v>
      </c>
      <c r="D48290" s="0" t="s">
        <v>82454</v>
      </c>
    </row>
    <row r="48291" customFormat="false" ht="15" hidden="false" customHeight="false" outlineLevel="0" collapsed="false">
      <c r="A48291" s="0" t="s">
        <v>34859</v>
      </c>
      <c r="B48291" s="0" t="n">
        <f aca="false">HOUR(C48291)</f>
        <v>9</v>
      </c>
      <c r="C48291" s="1" t="n">
        <v>41379.3784722222</v>
      </c>
      <c r="D48291" s="0" t="s">
        <v>82455</v>
      </c>
    </row>
    <row r="48292" customFormat="false" ht="15" hidden="false" customHeight="false" outlineLevel="0" collapsed="false">
      <c r="A48292" s="0" t="n">
        <v>3030</v>
      </c>
      <c r="B48292" s="0" t="n">
        <f aca="false">HOUR(C48292)</f>
        <v>9</v>
      </c>
      <c r="C48292" s="1" t="n">
        <v>41379.3784722222</v>
      </c>
      <c r="D48292" s="0" t="s">
        <v>82456</v>
      </c>
    </row>
    <row r="48293" customFormat="false" ht="15" hidden="false" customHeight="false" outlineLevel="0" collapsed="false">
      <c r="A48293" s="0" t="s">
        <v>82457</v>
      </c>
      <c r="B48293" s="0" t="n">
        <f aca="false">HOUR(C48293)</f>
        <v>9</v>
      </c>
      <c r="C48293" s="1" t="n">
        <v>41379.3784722222</v>
      </c>
      <c r="D48293" s="0" t="s">
        <v>82458</v>
      </c>
    </row>
    <row r="48294" customFormat="false" ht="15" hidden="false" customHeight="false" outlineLevel="0" collapsed="false">
      <c r="A48294" s="0" t="s">
        <v>15382</v>
      </c>
      <c r="B48294" s="0" t="n">
        <f aca="false">HOUR(C48294)</f>
        <v>9</v>
      </c>
      <c r="C48294" s="1" t="n">
        <v>41379.3784722222</v>
      </c>
      <c r="D48294" s="0" t="s">
        <v>82459</v>
      </c>
    </row>
    <row r="48295" customFormat="false" ht="15" hidden="false" customHeight="false" outlineLevel="0" collapsed="false">
      <c r="A48295" s="0" t="s">
        <v>82460</v>
      </c>
      <c r="B48295" s="0" t="n">
        <f aca="false">HOUR(C48295)</f>
        <v>9</v>
      </c>
      <c r="C48295" s="1" t="n">
        <v>41379.3784722222</v>
      </c>
      <c r="D48295" s="0" t="s">
        <v>82459</v>
      </c>
    </row>
    <row r="48296" customFormat="false" ht="15" hidden="false" customHeight="false" outlineLevel="0" collapsed="false">
      <c r="A48296" s="0" t="s">
        <v>37472</v>
      </c>
      <c r="B48296" s="0" t="n">
        <f aca="false">HOUR(C48296)</f>
        <v>9</v>
      </c>
      <c r="C48296" s="1" t="n">
        <v>41379.3784722222</v>
      </c>
      <c r="D48296" s="0" t="s">
        <v>82461</v>
      </c>
    </row>
    <row r="48297" customFormat="false" ht="15" hidden="false" customHeight="false" outlineLevel="0" collapsed="false">
      <c r="A48297" s="0" t="s">
        <v>64811</v>
      </c>
      <c r="B48297" s="0" t="n">
        <f aca="false">HOUR(C48297)</f>
        <v>9</v>
      </c>
      <c r="C48297" s="1" t="n">
        <v>41379.3784722222</v>
      </c>
      <c r="D48297" s="0" t="s">
        <v>82462</v>
      </c>
    </row>
    <row r="48298" customFormat="false" ht="15" hidden="false" customHeight="false" outlineLevel="0" collapsed="false">
      <c r="A48298" s="0" t="s">
        <v>82463</v>
      </c>
      <c r="B48298" s="0" t="n">
        <f aca="false">HOUR(C48298)</f>
        <v>9</v>
      </c>
      <c r="C48298" s="1" t="n">
        <v>41379.3784722222</v>
      </c>
      <c r="D48298" s="0" t="s">
        <v>82464</v>
      </c>
    </row>
    <row r="48299" customFormat="false" ht="15" hidden="false" customHeight="false" outlineLevel="0" collapsed="false">
      <c r="A48299" s="0" t="s">
        <v>82465</v>
      </c>
      <c r="B48299" s="0" t="n">
        <f aca="false">HOUR(C48299)</f>
        <v>9</v>
      </c>
      <c r="C48299" s="1" t="n">
        <v>41379.3784722222</v>
      </c>
      <c r="D48299" s="0" t="s">
        <v>82466</v>
      </c>
    </row>
    <row r="48300" customFormat="false" ht="15" hidden="false" customHeight="false" outlineLevel="0" collapsed="false">
      <c r="A48300" s="0" t="s">
        <v>68235</v>
      </c>
      <c r="B48300" s="0" t="n">
        <f aca="false">HOUR(C48300)</f>
        <v>9</v>
      </c>
      <c r="C48300" s="1" t="n">
        <v>41379.3784722222</v>
      </c>
      <c r="D48300" s="0" t="s">
        <v>82467</v>
      </c>
    </row>
    <row r="48301" customFormat="false" ht="15" hidden="false" customHeight="false" outlineLevel="0" collapsed="false">
      <c r="A48301" s="0" t="s">
        <v>82468</v>
      </c>
      <c r="B48301" s="0" t="n">
        <f aca="false">HOUR(C48301)</f>
        <v>9</v>
      </c>
      <c r="C48301" s="1" t="n">
        <v>41379.3784722222</v>
      </c>
      <c r="D48301" s="0" t="s">
        <v>82469</v>
      </c>
    </row>
    <row r="48302" customFormat="false" ht="15" hidden="false" customHeight="false" outlineLevel="0" collapsed="false">
      <c r="A48302" s="0" t="s">
        <v>67284</v>
      </c>
      <c r="B48302" s="0" t="n">
        <f aca="false">HOUR(C48302)</f>
        <v>9</v>
      </c>
      <c r="C48302" s="1" t="n">
        <v>41379.3784722222</v>
      </c>
      <c r="D48302" s="0" t="s">
        <v>82470</v>
      </c>
    </row>
    <row r="48303" customFormat="false" ht="15" hidden="false" customHeight="false" outlineLevel="0" collapsed="false">
      <c r="A48303" s="0" t="s">
        <v>59408</v>
      </c>
      <c r="B48303" s="0" t="n">
        <f aca="false">HOUR(C48303)</f>
        <v>9</v>
      </c>
      <c r="C48303" s="1" t="n">
        <v>41379.3784722222</v>
      </c>
      <c r="D48303" s="0" t="s">
        <v>82471</v>
      </c>
    </row>
    <row r="48304" customFormat="false" ht="15" hidden="false" customHeight="false" outlineLevel="0" collapsed="false">
      <c r="A48304" s="0" t="s">
        <v>82472</v>
      </c>
      <c r="B48304" s="0" t="n">
        <f aca="false">HOUR(C48304)</f>
        <v>9</v>
      </c>
      <c r="C48304" s="1" t="n">
        <v>41379.3784722222</v>
      </c>
      <c r="D48304" s="0" t="s">
        <v>82473</v>
      </c>
    </row>
    <row r="48305" customFormat="false" ht="15" hidden="false" customHeight="false" outlineLevel="0" collapsed="false">
      <c r="A48305" s="0" t="s">
        <v>82474</v>
      </c>
      <c r="B48305" s="0" t="n">
        <f aca="false">HOUR(C48305)</f>
        <v>9</v>
      </c>
      <c r="C48305" s="1" t="n">
        <v>41379.3784722222</v>
      </c>
      <c r="D48305" s="0" t="s">
        <v>82475</v>
      </c>
    </row>
    <row r="48306" customFormat="false" ht="15" hidden="false" customHeight="false" outlineLevel="0" collapsed="false">
      <c r="A48306" s="0" t="s">
        <v>82476</v>
      </c>
      <c r="B48306" s="0" t="n">
        <f aca="false">HOUR(C48306)</f>
        <v>9</v>
      </c>
      <c r="C48306" s="1" t="n">
        <v>41379.3784722222</v>
      </c>
      <c r="D48306" s="0" t="s">
        <v>82477</v>
      </c>
    </row>
    <row r="48307" customFormat="false" ht="15" hidden="false" customHeight="false" outlineLevel="0" collapsed="false">
      <c r="A48307" s="0" t="s">
        <v>62223</v>
      </c>
      <c r="B48307" s="0" t="n">
        <f aca="false">HOUR(C48307)</f>
        <v>9</v>
      </c>
      <c r="C48307" s="1" t="n">
        <v>41379.3784722222</v>
      </c>
      <c r="D48307" s="0" t="s">
        <v>82478</v>
      </c>
    </row>
    <row r="48308" customFormat="false" ht="15" hidden="false" customHeight="false" outlineLevel="0" collapsed="false">
      <c r="A48308" s="0" t="s">
        <v>82479</v>
      </c>
      <c r="B48308" s="0" t="n">
        <f aca="false">HOUR(C48308)</f>
        <v>9</v>
      </c>
      <c r="C48308" s="1" t="n">
        <v>41379.3784722222</v>
      </c>
      <c r="D48308" s="0" t="s">
        <v>82480</v>
      </c>
    </row>
    <row r="48309" customFormat="false" ht="15" hidden="false" customHeight="false" outlineLevel="0" collapsed="false">
      <c r="A48309" s="0" t="s">
        <v>82481</v>
      </c>
      <c r="B48309" s="0" t="n">
        <f aca="false">HOUR(C48309)</f>
        <v>9</v>
      </c>
      <c r="C48309" s="1" t="n">
        <v>41379.3784722222</v>
      </c>
      <c r="D48309" s="0" t="s">
        <v>82482</v>
      </c>
    </row>
    <row r="48310" customFormat="false" ht="15" hidden="false" customHeight="false" outlineLevel="0" collapsed="false">
      <c r="A48310" s="0" t="s">
        <v>59301</v>
      </c>
      <c r="B48310" s="0" t="n">
        <f aca="false">HOUR(C48310)</f>
        <v>9</v>
      </c>
      <c r="C48310" s="1" t="n">
        <v>41379.3784722222</v>
      </c>
      <c r="D48310" s="0" t="s">
        <v>82483</v>
      </c>
    </row>
    <row r="48311" customFormat="false" ht="15" hidden="false" customHeight="false" outlineLevel="0" collapsed="false">
      <c r="A48311" s="0" t="s">
        <v>57261</v>
      </c>
      <c r="B48311" s="0" t="n">
        <f aca="false">HOUR(C48311)</f>
        <v>9</v>
      </c>
      <c r="C48311" s="1" t="n">
        <v>41379.3784722222</v>
      </c>
      <c r="D48311" s="0" t="s">
        <v>82484</v>
      </c>
    </row>
    <row r="48312" customFormat="false" ht="15" hidden="false" customHeight="false" outlineLevel="0" collapsed="false">
      <c r="A48312" s="0" t="s">
        <v>82485</v>
      </c>
      <c r="B48312" s="0" t="n">
        <f aca="false">HOUR(C48312)</f>
        <v>9</v>
      </c>
      <c r="C48312" s="1" t="n">
        <v>41379.3784722222</v>
      </c>
      <c r="D48312" s="0" t="s">
        <v>82486</v>
      </c>
    </row>
    <row r="48313" customFormat="false" ht="15" hidden="false" customHeight="false" outlineLevel="0" collapsed="false">
      <c r="A48313" s="0" t="s">
        <v>82487</v>
      </c>
      <c r="B48313" s="0" t="n">
        <f aca="false">HOUR(C48313)</f>
        <v>9</v>
      </c>
      <c r="C48313" s="1" t="n">
        <v>41379.3784722222</v>
      </c>
      <c r="D48313" s="0" t="s">
        <v>82488</v>
      </c>
    </row>
    <row r="48314" customFormat="false" ht="15" hidden="false" customHeight="false" outlineLevel="0" collapsed="false">
      <c r="A48314" s="0" t="s">
        <v>64834</v>
      </c>
      <c r="B48314" s="0" t="n">
        <f aca="false">HOUR(C48314)</f>
        <v>9</v>
      </c>
      <c r="C48314" s="1" t="n">
        <v>41379.3784722222</v>
      </c>
      <c r="D48314" s="0" t="s">
        <v>82489</v>
      </c>
    </row>
    <row r="48315" customFormat="false" ht="409.5" hidden="false" customHeight="false" outlineLevel="0" collapsed="false">
      <c r="A48315" s="0" t="s">
        <v>82490</v>
      </c>
      <c r="B48315" s="0" t="n">
        <f aca="false">HOUR(C48315)</f>
        <v>9</v>
      </c>
      <c r="C48315" s="1" t="n">
        <v>41379.3784722222</v>
      </c>
      <c r="D48315" s="3" t="s">
        <v>82491</v>
      </c>
    </row>
    <row r="48316" customFormat="false" ht="15" hidden="false" customHeight="false" outlineLevel="0" collapsed="false">
      <c r="A48316" s="0" t="s">
        <v>82492</v>
      </c>
      <c r="B48316" s="0" t="n">
        <f aca="false">HOUR(C48316)</f>
        <v>9</v>
      </c>
      <c r="C48316" s="1" t="n">
        <v>41379.3784722222</v>
      </c>
      <c r="D48316" s="0" t="s">
        <v>82493</v>
      </c>
    </row>
    <row r="48317" customFormat="false" ht="15" hidden="false" customHeight="false" outlineLevel="0" collapsed="false">
      <c r="A48317" s="0" t="s">
        <v>82494</v>
      </c>
      <c r="B48317" s="0" t="n">
        <f aca="false">HOUR(C48317)</f>
        <v>9</v>
      </c>
      <c r="C48317" s="1" t="n">
        <v>41379.3784722222</v>
      </c>
      <c r="D48317" s="0" t="s">
        <v>82495</v>
      </c>
    </row>
    <row r="48318" customFormat="false" ht="15" hidden="false" customHeight="false" outlineLevel="0" collapsed="false">
      <c r="A48318" s="0" t="s">
        <v>18328</v>
      </c>
      <c r="B48318" s="0" t="n">
        <f aca="false">HOUR(C48318)</f>
        <v>9</v>
      </c>
      <c r="C48318" s="1" t="n">
        <v>41379.3784722222</v>
      </c>
      <c r="D48318" s="0" t="s">
        <v>82496</v>
      </c>
    </row>
    <row r="48319" customFormat="false" ht="15" hidden="false" customHeight="false" outlineLevel="0" collapsed="false">
      <c r="A48319" s="0" t="s">
        <v>82497</v>
      </c>
      <c r="B48319" s="0" t="n">
        <f aca="false">HOUR(C48319)</f>
        <v>9</v>
      </c>
      <c r="C48319" s="1" t="n">
        <v>41379.3784722222</v>
      </c>
      <c r="D48319" s="0" t="s">
        <v>82498</v>
      </c>
    </row>
    <row r="48320" customFormat="false" ht="15" hidden="false" customHeight="false" outlineLevel="0" collapsed="false">
      <c r="A48320" s="0" t="s">
        <v>50586</v>
      </c>
      <c r="B48320" s="0" t="n">
        <f aca="false">HOUR(C48320)</f>
        <v>9</v>
      </c>
      <c r="C48320" s="1" t="n">
        <v>41379.3791666667</v>
      </c>
      <c r="D48320" s="0" t="s">
        <v>82499</v>
      </c>
    </row>
    <row r="48321" customFormat="false" ht="15" hidden="false" customHeight="false" outlineLevel="0" collapsed="false">
      <c r="A48321" s="0" t="s">
        <v>16349</v>
      </c>
      <c r="B48321" s="0" t="n">
        <f aca="false">HOUR(C48321)</f>
        <v>9</v>
      </c>
      <c r="C48321" s="1" t="n">
        <v>41379.3791666667</v>
      </c>
      <c r="D48321" s="0" t="s">
        <v>82500</v>
      </c>
    </row>
    <row r="48322" customFormat="false" ht="15" hidden="false" customHeight="false" outlineLevel="0" collapsed="false">
      <c r="A48322" s="0" t="s">
        <v>62319</v>
      </c>
      <c r="B48322" s="0" t="n">
        <f aca="false">HOUR(C48322)</f>
        <v>9</v>
      </c>
      <c r="C48322" s="1" t="n">
        <v>41379.3791666667</v>
      </c>
      <c r="D48322" s="0" t="s">
        <v>82501</v>
      </c>
    </row>
    <row r="48323" customFormat="false" ht="15" hidden="false" customHeight="false" outlineLevel="0" collapsed="false">
      <c r="A48323" s="0" t="s">
        <v>60057</v>
      </c>
      <c r="B48323" s="0" t="n">
        <f aca="false">HOUR(C48323)</f>
        <v>9</v>
      </c>
      <c r="C48323" s="1" t="n">
        <v>41379.3791666667</v>
      </c>
      <c r="D48323" s="0" t="s">
        <v>82502</v>
      </c>
    </row>
    <row r="48324" customFormat="false" ht="15" hidden="false" customHeight="false" outlineLevel="0" collapsed="false">
      <c r="A48324" s="0" t="s">
        <v>58983</v>
      </c>
      <c r="B48324" s="0" t="n">
        <f aca="false">HOUR(C48324)</f>
        <v>9</v>
      </c>
      <c r="C48324" s="1" t="n">
        <v>41379.3791666667</v>
      </c>
      <c r="D48324" s="0" t="s">
        <v>82503</v>
      </c>
    </row>
    <row r="48325" customFormat="false" ht="15" hidden="false" customHeight="false" outlineLevel="0" collapsed="false">
      <c r="A48325" s="0" t="s">
        <v>82504</v>
      </c>
      <c r="B48325" s="0" t="n">
        <f aca="false">HOUR(C48325)</f>
        <v>9</v>
      </c>
      <c r="C48325" s="1" t="n">
        <v>41379.3791666667</v>
      </c>
      <c r="D48325" s="0" t="s">
        <v>82505</v>
      </c>
    </row>
    <row r="48326" customFormat="false" ht="15" hidden="false" customHeight="false" outlineLevel="0" collapsed="false">
      <c r="A48326" s="0" t="s">
        <v>82506</v>
      </c>
      <c r="B48326" s="0" t="n">
        <f aca="false">HOUR(C48326)</f>
        <v>9</v>
      </c>
      <c r="C48326" s="1" t="n">
        <v>41379.3791666667</v>
      </c>
      <c r="D48326" s="0" t="s">
        <v>82507</v>
      </c>
    </row>
    <row r="48327" customFormat="false" ht="15" hidden="false" customHeight="false" outlineLevel="0" collapsed="false">
      <c r="A48327" s="0" t="s">
        <v>60030</v>
      </c>
      <c r="B48327" s="0" t="n">
        <f aca="false">HOUR(C48327)</f>
        <v>9</v>
      </c>
      <c r="C48327" s="1" t="n">
        <v>41379.3791666667</v>
      </c>
      <c r="D48327" s="0" t="s">
        <v>82508</v>
      </c>
    </row>
    <row r="48328" customFormat="false" ht="15" hidden="false" customHeight="false" outlineLevel="0" collapsed="false">
      <c r="A48328" s="0" t="s">
        <v>67839</v>
      </c>
      <c r="B48328" s="0" t="n">
        <f aca="false">HOUR(C48328)</f>
        <v>9</v>
      </c>
      <c r="C48328" s="1" t="n">
        <v>41379.3791666667</v>
      </c>
      <c r="D48328" s="0" t="s">
        <v>82509</v>
      </c>
    </row>
    <row r="48329" customFormat="false" ht="15" hidden="false" customHeight="false" outlineLevel="0" collapsed="false">
      <c r="A48329" s="0" t="s">
        <v>82510</v>
      </c>
      <c r="B48329" s="0" t="n">
        <f aca="false">HOUR(C48329)</f>
        <v>9</v>
      </c>
      <c r="C48329" s="1" t="n">
        <v>41379.3791666667</v>
      </c>
      <c r="D48329" s="0" t="s">
        <v>82511</v>
      </c>
    </row>
    <row r="48330" customFormat="false" ht="15" hidden="false" customHeight="false" outlineLevel="0" collapsed="false">
      <c r="A48330" s="0" t="s">
        <v>82312</v>
      </c>
      <c r="B48330" s="0" t="n">
        <f aca="false">HOUR(C48330)</f>
        <v>9</v>
      </c>
      <c r="C48330" s="1" t="n">
        <v>41379.3791666667</v>
      </c>
      <c r="D48330" s="0" t="s">
        <v>82512</v>
      </c>
    </row>
    <row r="48331" customFormat="false" ht="15" hidden="false" customHeight="false" outlineLevel="0" collapsed="false">
      <c r="A48331" s="0" t="s">
        <v>57873</v>
      </c>
      <c r="B48331" s="0" t="n">
        <f aca="false">HOUR(C48331)</f>
        <v>9</v>
      </c>
      <c r="C48331" s="1" t="n">
        <v>41379.3791666667</v>
      </c>
      <c r="D48331" s="0" t="s">
        <v>82513</v>
      </c>
    </row>
    <row r="48332" customFormat="false" ht="15" hidden="false" customHeight="false" outlineLevel="0" collapsed="false">
      <c r="A48332" s="0" t="s">
        <v>71696</v>
      </c>
      <c r="B48332" s="0" t="n">
        <f aca="false">HOUR(C48332)</f>
        <v>9</v>
      </c>
      <c r="C48332" s="1" t="n">
        <v>41379.3791666667</v>
      </c>
      <c r="D48332" s="0" t="s">
        <v>82514</v>
      </c>
    </row>
    <row r="48333" customFormat="false" ht="15" hidden="false" customHeight="false" outlineLevel="0" collapsed="false">
      <c r="A48333" s="0" t="s">
        <v>82515</v>
      </c>
      <c r="B48333" s="0" t="n">
        <f aca="false">HOUR(C48333)</f>
        <v>9</v>
      </c>
      <c r="C48333" s="1" t="n">
        <v>41379.3791666667</v>
      </c>
      <c r="D48333" s="0" t="s">
        <v>82516</v>
      </c>
    </row>
    <row r="48334" customFormat="false" ht="15" hidden="false" customHeight="false" outlineLevel="0" collapsed="false">
      <c r="A48334" s="0" t="s">
        <v>3452</v>
      </c>
      <c r="B48334" s="0" t="n">
        <f aca="false">HOUR(C48334)</f>
        <v>9</v>
      </c>
      <c r="C48334" s="1" t="n">
        <v>41379.3791666667</v>
      </c>
      <c r="D48334" s="0" t="s">
        <v>82517</v>
      </c>
    </row>
    <row r="48335" customFormat="false" ht="15" hidden="false" customHeight="false" outlineLevel="0" collapsed="false">
      <c r="A48335" s="0" t="s">
        <v>39525</v>
      </c>
      <c r="B48335" s="0" t="n">
        <f aca="false">HOUR(C48335)</f>
        <v>9</v>
      </c>
      <c r="C48335" s="1" t="n">
        <v>41379.3791666667</v>
      </c>
      <c r="D48335" s="0" t="s">
        <v>82518</v>
      </c>
    </row>
    <row r="48336" customFormat="false" ht="15" hidden="false" customHeight="false" outlineLevel="0" collapsed="false">
      <c r="A48336" s="0" t="s">
        <v>17990</v>
      </c>
      <c r="B48336" s="0" t="n">
        <f aca="false">HOUR(C48336)</f>
        <v>9</v>
      </c>
      <c r="C48336" s="1" t="n">
        <v>41379.3791666667</v>
      </c>
      <c r="D48336" s="0" t="s">
        <v>82519</v>
      </c>
    </row>
    <row r="48337" customFormat="false" ht="15" hidden="false" customHeight="false" outlineLevel="0" collapsed="false">
      <c r="A48337" s="0" t="s">
        <v>82520</v>
      </c>
      <c r="B48337" s="0" t="n">
        <f aca="false">HOUR(C48337)</f>
        <v>9</v>
      </c>
      <c r="C48337" s="1" t="n">
        <v>41379.3791666667</v>
      </c>
      <c r="D48337" s="0" t="s">
        <v>82521</v>
      </c>
    </row>
    <row r="48338" customFormat="false" ht="15" hidden="false" customHeight="false" outlineLevel="0" collapsed="false">
      <c r="A48338" s="0" t="s">
        <v>73441</v>
      </c>
      <c r="B48338" s="0" t="n">
        <f aca="false">HOUR(C48338)</f>
        <v>9</v>
      </c>
      <c r="C48338" s="1" t="n">
        <v>41379.3791666667</v>
      </c>
      <c r="D48338" s="0" t="s">
        <v>82522</v>
      </c>
    </row>
    <row r="48339" customFormat="false" ht="15" hidden="false" customHeight="false" outlineLevel="0" collapsed="false">
      <c r="A48339" s="0" t="s">
        <v>61902</v>
      </c>
      <c r="B48339" s="0" t="n">
        <f aca="false">HOUR(C48339)</f>
        <v>9</v>
      </c>
      <c r="C48339" s="1" t="n">
        <v>41379.3791666667</v>
      </c>
      <c r="D48339" s="0" t="s">
        <v>82523</v>
      </c>
    </row>
    <row r="48340" customFormat="false" ht="15" hidden="false" customHeight="false" outlineLevel="0" collapsed="false">
      <c r="A48340" s="0" t="s">
        <v>82524</v>
      </c>
      <c r="B48340" s="0" t="n">
        <f aca="false">HOUR(C48340)</f>
        <v>9</v>
      </c>
      <c r="C48340" s="1" t="n">
        <v>41379.3791666667</v>
      </c>
      <c r="D48340" s="0" t="s">
        <v>82525</v>
      </c>
    </row>
    <row r="48341" customFormat="false" ht="15" hidden="false" customHeight="false" outlineLevel="0" collapsed="false">
      <c r="A48341" s="0" t="s">
        <v>65252</v>
      </c>
      <c r="B48341" s="0" t="n">
        <f aca="false">HOUR(C48341)</f>
        <v>9</v>
      </c>
      <c r="C48341" s="1" t="n">
        <v>41379.3791666667</v>
      </c>
      <c r="D48341" s="0" t="s">
        <v>82526</v>
      </c>
    </row>
    <row r="48342" customFormat="false" ht="15" hidden="false" customHeight="false" outlineLevel="0" collapsed="false">
      <c r="A48342" s="0" t="s">
        <v>63400</v>
      </c>
      <c r="B48342" s="0" t="n">
        <f aca="false">HOUR(C48342)</f>
        <v>9</v>
      </c>
      <c r="C48342" s="1" t="n">
        <v>41379.3791666667</v>
      </c>
      <c r="D48342" s="0" t="s">
        <v>82527</v>
      </c>
    </row>
    <row r="48343" customFormat="false" ht="15" hidden="false" customHeight="false" outlineLevel="0" collapsed="false">
      <c r="A48343" s="0" t="s">
        <v>82528</v>
      </c>
      <c r="B48343" s="0" t="n">
        <f aca="false">HOUR(C48343)</f>
        <v>9</v>
      </c>
      <c r="C48343" s="1" t="n">
        <v>41379.3791666667</v>
      </c>
      <c r="D48343" s="0" t="s">
        <v>82529</v>
      </c>
    </row>
    <row r="48344" customFormat="false" ht="15" hidden="false" customHeight="false" outlineLevel="0" collapsed="false">
      <c r="A48344" s="0" t="s">
        <v>82530</v>
      </c>
      <c r="B48344" s="0" t="n">
        <f aca="false">HOUR(C48344)</f>
        <v>9</v>
      </c>
      <c r="C48344" s="1" t="n">
        <v>41379.3791666667</v>
      </c>
      <c r="D48344" s="0" t="s">
        <v>82531</v>
      </c>
    </row>
    <row r="48345" customFormat="false" ht="15" hidden="false" customHeight="false" outlineLevel="0" collapsed="false">
      <c r="A48345" s="0" t="s">
        <v>82532</v>
      </c>
      <c r="B48345" s="0" t="n">
        <f aca="false">HOUR(C48345)</f>
        <v>9</v>
      </c>
      <c r="C48345" s="1" t="n">
        <v>41379.3791666667</v>
      </c>
      <c r="D48345" s="0" t="s">
        <v>82533</v>
      </c>
    </row>
    <row r="48346" customFormat="false" ht="15" hidden="false" customHeight="false" outlineLevel="0" collapsed="false">
      <c r="A48346" s="0" t="s">
        <v>60840</v>
      </c>
      <c r="B48346" s="0" t="n">
        <f aca="false">HOUR(C48346)</f>
        <v>9</v>
      </c>
      <c r="C48346" s="1" t="n">
        <v>41379.3791666667</v>
      </c>
      <c r="D48346" s="0" t="s">
        <v>82534</v>
      </c>
    </row>
    <row r="48347" customFormat="false" ht="15" hidden="false" customHeight="false" outlineLevel="0" collapsed="false">
      <c r="A48347" s="0" t="s">
        <v>32487</v>
      </c>
      <c r="B48347" s="0" t="n">
        <f aca="false">HOUR(C48347)</f>
        <v>9</v>
      </c>
      <c r="C48347" s="1" t="n">
        <v>41379.3791666667</v>
      </c>
      <c r="D48347" s="0" t="s">
        <v>82535</v>
      </c>
    </row>
    <row r="48348" customFormat="false" ht="15" hidden="false" customHeight="false" outlineLevel="0" collapsed="false">
      <c r="A48348" s="0" t="s">
        <v>82536</v>
      </c>
      <c r="B48348" s="0" t="n">
        <f aca="false">HOUR(C48348)</f>
        <v>9</v>
      </c>
      <c r="C48348" s="1" t="n">
        <v>41379.3791666667</v>
      </c>
      <c r="D48348" s="0" t="s">
        <v>82537</v>
      </c>
    </row>
    <row r="48349" customFormat="false" ht="15" hidden="false" customHeight="false" outlineLevel="0" collapsed="false">
      <c r="A48349" s="0" t="s">
        <v>82538</v>
      </c>
      <c r="B48349" s="0" t="n">
        <f aca="false">HOUR(C48349)</f>
        <v>9</v>
      </c>
      <c r="C48349" s="1" t="n">
        <v>41379.3791666667</v>
      </c>
      <c r="D48349" s="0" t="s">
        <v>82539</v>
      </c>
    </row>
    <row r="48350" customFormat="false" ht="15" hidden="false" customHeight="false" outlineLevel="0" collapsed="false">
      <c r="A48350" s="0" t="s">
        <v>79660</v>
      </c>
      <c r="B48350" s="0" t="n">
        <f aca="false">HOUR(C48350)</f>
        <v>9</v>
      </c>
      <c r="C48350" s="1" t="n">
        <v>41379.3791666667</v>
      </c>
      <c r="D48350" s="0" t="s">
        <v>82540</v>
      </c>
    </row>
    <row r="48351" customFormat="false" ht="15" hidden="false" customHeight="false" outlineLevel="0" collapsed="false">
      <c r="A48351" s="0" t="s">
        <v>71601</v>
      </c>
      <c r="B48351" s="0" t="n">
        <f aca="false">HOUR(C48351)</f>
        <v>9</v>
      </c>
      <c r="C48351" s="1" t="n">
        <v>41379.3791666667</v>
      </c>
      <c r="D48351" s="0" t="s">
        <v>82541</v>
      </c>
    </row>
    <row r="48352" customFormat="false" ht="15" hidden="false" customHeight="false" outlineLevel="0" collapsed="false">
      <c r="A48352" s="0" t="s">
        <v>82542</v>
      </c>
      <c r="B48352" s="0" t="n">
        <f aca="false">HOUR(C48352)</f>
        <v>9</v>
      </c>
      <c r="C48352" s="1" t="n">
        <v>41379.3791666667</v>
      </c>
      <c r="D48352" s="0" t="s">
        <v>82543</v>
      </c>
    </row>
    <row r="48353" customFormat="false" ht="15" hidden="false" customHeight="false" outlineLevel="0" collapsed="false">
      <c r="A48353" s="0" t="s">
        <v>82544</v>
      </c>
      <c r="B48353" s="0" t="n">
        <f aca="false">HOUR(C48353)</f>
        <v>9</v>
      </c>
      <c r="C48353" s="1" t="n">
        <v>41379.3791666667</v>
      </c>
      <c r="D48353" s="0" t="s">
        <v>82545</v>
      </c>
    </row>
    <row r="48354" customFormat="false" ht="15" hidden="false" customHeight="false" outlineLevel="0" collapsed="false">
      <c r="A48354" s="0" t="s">
        <v>27384</v>
      </c>
      <c r="B48354" s="0" t="n">
        <f aca="false">HOUR(C48354)</f>
        <v>9</v>
      </c>
      <c r="C48354" s="1" t="n">
        <v>41379.3791666667</v>
      </c>
      <c r="D48354" s="0" t="s">
        <v>82546</v>
      </c>
    </row>
    <row r="48355" customFormat="false" ht="15" hidden="false" customHeight="false" outlineLevel="0" collapsed="false">
      <c r="A48355" s="0" t="s">
        <v>82547</v>
      </c>
      <c r="B48355" s="0" t="n">
        <f aca="false">HOUR(C48355)</f>
        <v>9</v>
      </c>
      <c r="C48355" s="1" t="n">
        <v>41379.3791666667</v>
      </c>
      <c r="D48355" s="0" t="s">
        <v>82548</v>
      </c>
    </row>
    <row r="48356" customFormat="false" ht="15" hidden="false" customHeight="false" outlineLevel="0" collapsed="false">
      <c r="A48356" s="0" t="s">
        <v>82549</v>
      </c>
      <c r="B48356" s="0" t="n">
        <f aca="false">HOUR(C48356)</f>
        <v>9</v>
      </c>
      <c r="C48356" s="1" t="n">
        <v>41379.3791666667</v>
      </c>
      <c r="D48356" s="0" t="s">
        <v>82550</v>
      </c>
    </row>
    <row r="48357" customFormat="false" ht="15" hidden="false" customHeight="false" outlineLevel="0" collapsed="false">
      <c r="A48357" s="0" t="s">
        <v>18986</v>
      </c>
      <c r="B48357" s="0" t="n">
        <f aca="false">HOUR(C48357)</f>
        <v>9</v>
      </c>
      <c r="C48357" s="1" t="n">
        <v>41379.3791666667</v>
      </c>
      <c r="D48357" s="0" t="s">
        <v>82551</v>
      </c>
    </row>
    <row r="48358" customFormat="false" ht="15" hidden="false" customHeight="false" outlineLevel="0" collapsed="false">
      <c r="A48358" s="0" t="s">
        <v>69965</v>
      </c>
      <c r="B48358" s="0" t="n">
        <f aca="false">HOUR(C48358)</f>
        <v>9</v>
      </c>
      <c r="C48358" s="1" t="n">
        <v>41379.3791666667</v>
      </c>
      <c r="D48358" s="0" t="s">
        <v>82552</v>
      </c>
    </row>
    <row r="48359" customFormat="false" ht="15" hidden="false" customHeight="false" outlineLevel="0" collapsed="false">
      <c r="A48359" s="0" t="s">
        <v>82553</v>
      </c>
      <c r="B48359" s="0" t="n">
        <f aca="false">HOUR(C48359)</f>
        <v>9</v>
      </c>
      <c r="C48359" s="1" t="n">
        <v>41379.3791666667</v>
      </c>
      <c r="D48359" s="0" t="s">
        <v>82554</v>
      </c>
    </row>
    <row r="48360" customFormat="false" ht="15" hidden="false" customHeight="false" outlineLevel="0" collapsed="false">
      <c r="A48360" s="0" t="s">
        <v>82555</v>
      </c>
      <c r="B48360" s="0" t="n">
        <f aca="false">HOUR(C48360)</f>
        <v>9</v>
      </c>
      <c r="C48360" s="1" t="n">
        <v>41379.3791666667</v>
      </c>
      <c r="D48360" s="0" t="s">
        <v>82556</v>
      </c>
    </row>
    <row r="48361" customFormat="false" ht="15" hidden="false" customHeight="false" outlineLevel="0" collapsed="false">
      <c r="A48361" s="0" t="s">
        <v>62087</v>
      </c>
      <c r="B48361" s="0" t="n">
        <f aca="false">HOUR(C48361)</f>
        <v>9</v>
      </c>
      <c r="C48361" s="1" t="n">
        <v>41379.3791666667</v>
      </c>
      <c r="D48361" s="0" t="s">
        <v>82557</v>
      </c>
    </row>
    <row r="48362" customFormat="false" ht="15" hidden="false" customHeight="false" outlineLevel="0" collapsed="false">
      <c r="A48362" s="0" t="s">
        <v>57795</v>
      </c>
      <c r="B48362" s="0" t="n">
        <f aca="false">HOUR(C48362)</f>
        <v>9</v>
      </c>
      <c r="C48362" s="1" t="n">
        <v>41379.3791666667</v>
      </c>
      <c r="D48362" s="0" t="s">
        <v>82558</v>
      </c>
    </row>
    <row r="48363" customFormat="false" ht="15" hidden="false" customHeight="false" outlineLevel="0" collapsed="false">
      <c r="A48363" s="0" t="s">
        <v>67825</v>
      </c>
      <c r="B48363" s="0" t="n">
        <f aca="false">HOUR(C48363)</f>
        <v>9</v>
      </c>
      <c r="C48363" s="1" t="n">
        <v>41379.3791666667</v>
      </c>
      <c r="D48363" s="0" t="s">
        <v>82559</v>
      </c>
    </row>
    <row r="48364" customFormat="false" ht="15" hidden="false" customHeight="false" outlineLevel="0" collapsed="false">
      <c r="A48364" s="0" t="s">
        <v>62101</v>
      </c>
      <c r="B48364" s="0" t="n">
        <f aca="false">HOUR(C48364)</f>
        <v>9</v>
      </c>
      <c r="C48364" s="1" t="n">
        <v>41379.3791666667</v>
      </c>
      <c r="D48364" s="0" t="s">
        <v>82560</v>
      </c>
    </row>
    <row r="48365" customFormat="false" ht="15" hidden="false" customHeight="false" outlineLevel="0" collapsed="false">
      <c r="A48365" s="0" t="s">
        <v>60538</v>
      </c>
      <c r="B48365" s="0" t="n">
        <f aca="false">HOUR(C48365)</f>
        <v>9</v>
      </c>
      <c r="C48365" s="1" t="n">
        <v>41379.3791666667</v>
      </c>
      <c r="D48365" s="0" t="s">
        <v>82561</v>
      </c>
    </row>
    <row r="48366" customFormat="false" ht="15" hidden="false" customHeight="false" outlineLevel="0" collapsed="false">
      <c r="A48366" s="0" t="s">
        <v>82562</v>
      </c>
      <c r="B48366" s="0" t="n">
        <f aca="false">HOUR(C48366)</f>
        <v>9</v>
      </c>
      <c r="C48366" s="1" t="n">
        <v>41379.3791666667</v>
      </c>
      <c r="D48366" s="0" t="s">
        <v>82563</v>
      </c>
    </row>
    <row r="48367" customFormat="false" ht="15" hidden="false" customHeight="false" outlineLevel="0" collapsed="false">
      <c r="A48367" s="0" t="s">
        <v>82564</v>
      </c>
      <c r="B48367" s="0" t="n">
        <f aca="false">HOUR(C48367)</f>
        <v>9</v>
      </c>
      <c r="C48367" s="1" t="n">
        <v>41379.3791666667</v>
      </c>
      <c r="D48367" s="0" t="s">
        <v>82565</v>
      </c>
    </row>
    <row r="48368" customFormat="false" ht="15" hidden="false" customHeight="false" outlineLevel="0" collapsed="false">
      <c r="A48368" s="0" t="s">
        <v>82566</v>
      </c>
      <c r="B48368" s="0" t="n">
        <f aca="false">HOUR(C48368)</f>
        <v>9</v>
      </c>
      <c r="C48368" s="1" t="n">
        <v>41379.3791666667</v>
      </c>
      <c r="D48368" s="0" t="s">
        <v>82567</v>
      </c>
    </row>
    <row r="48369" customFormat="false" ht="15" hidden="false" customHeight="false" outlineLevel="0" collapsed="false">
      <c r="A48369" s="0" t="s">
        <v>74838</v>
      </c>
      <c r="B48369" s="0" t="n">
        <f aca="false">HOUR(C48369)</f>
        <v>9</v>
      </c>
      <c r="C48369" s="1" t="n">
        <v>41379.3791666667</v>
      </c>
      <c r="D48369" s="0" t="s">
        <v>82568</v>
      </c>
    </row>
    <row r="48370" customFormat="false" ht="15" hidden="false" customHeight="false" outlineLevel="0" collapsed="false">
      <c r="A48370" s="0" t="s">
        <v>82569</v>
      </c>
      <c r="B48370" s="0" t="n">
        <f aca="false">HOUR(C48370)</f>
        <v>9</v>
      </c>
      <c r="C48370" s="1" t="n">
        <v>41379.3791666667</v>
      </c>
      <c r="D48370" s="0" t="s">
        <v>82570</v>
      </c>
    </row>
    <row r="48371" customFormat="false" ht="15" hidden="false" customHeight="false" outlineLevel="0" collapsed="false">
      <c r="A48371" s="0" t="s">
        <v>82571</v>
      </c>
      <c r="B48371" s="0" t="n">
        <f aca="false">HOUR(C48371)</f>
        <v>9</v>
      </c>
      <c r="C48371" s="1" t="n">
        <v>41379.3791666667</v>
      </c>
      <c r="D48371" s="0" t="s">
        <v>82572</v>
      </c>
    </row>
    <row r="48372" customFormat="false" ht="15" hidden="false" customHeight="false" outlineLevel="0" collapsed="false">
      <c r="A48372" s="0" t="s">
        <v>67448</v>
      </c>
      <c r="B48372" s="0" t="n">
        <f aca="false">HOUR(C48372)</f>
        <v>9</v>
      </c>
      <c r="C48372" s="1" t="n">
        <v>41379.3791666667</v>
      </c>
      <c r="D48372" s="0" t="s">
        <v>82573</v>
      </c>
    </row>
    <row r="48373" customFormat="false" ht="15" hidden="false" customHeight="false" outlineLevel="0" collapsed="false">
      <c r="A48373" s="0" t="s">
        <v>82574</v>
      </c>
      <c r="B48373" s="0" t="n">
        <f aca="false">HOUR(C48373)</f>
        <v>9</v>
      </c>
      <c r="C48373" s="1" t="n">
        <v>41379.3791666667</v>
      </c>
      <c r="D48373" s="0" t="s">
        <v>82575</v>
      </c>
    </row>
    <row r="48374" customFormat="false" ht="15" hidden="false" customHeight="false" outlineLevel="0" collapsed="false">
      <c r="A48374" s="0" t="s">
        <v>60080</v>
      </c>
      <c r="B48374" s="0" t="n">
        <f aca="false">HOUR(C48374)</f>
        <v>9</v>
      </c>
      <c r="C48374" s="1" t="n">
        <v>41379.3791666667</v>
      </c>
      <c r="D48374" s="0" t="s">
        <v>82576</v>
      </c>
    </row>
    <row r="48375" customFormat="false" ht="15" hidden="false" customHeight="false" outlineLevel="0" collapsed="false">
      <c r="A48375" s="0" t="s">
        <v>82577</v>
      </c>
      <c r="B48375" s="0" t="n">
        <f aca="false">HOUR(C48375)</f>
        <v>9</v>
      </c>
      <c r="C48375" s="1" t="n">
        <v>41379.3791666667</v>
      </c>
      <c r="D48375" s="0" t="s">
        <v>82578</v>
      </c>
    </row>
    <row r="48376" customFormat="false" ht="15" hidden="false" customHeight="false" outlineLevel="0" collapsed="false">
      <c r="A48376" s="0" t="s">
        <v>66827</v>
      </c>
      <c r="B48376" s="0" t="n">
        <f aca="false">HOUR(C48376)</f>
        <v>9</v>
      </c>
      <c r="C48376" s="1" t="n">
        <v>41379.3791666667</v>
      </c>
      <c r="D48376" s="0" t="s">
        <v>82579</v>
      </c>
    </row>
    <row r="48377" customFormat="false" ht="15" hidden="false" customHeight="false" outlineLevel="0" collapsed="false">
      <c r="A48377" s="0" t="s">
        <v>82580</v>
      </c>
      <c r="B48377" s="0" t="n">
        <f aca="false">HOUR(C48377)</f>
        <v>9</v>
      </c>
      <c r="C48377" s="1" t="n">
        <v>41379.3791666667</v>
      </c>
      <c r="D48377" s="0" t="s">
        <v>82581</v>
      </c>
    </row>
    <row r="48378" customFormat="false" ht="15" hidden="false" customHeight="false" outlineLevel="0" collapsed="false">
      <c r="A48378" s="0" t="s">
        <v>35235</v>
      </c>
      <c r="B48378" s="0" t="n">
        <f aca="false">HOUR(C48378)</f>
        <v>9</v>
      </c>
      <c r="C48378" s="1" t="n">
        <v>41379.3791666667</v>
      </c>
      <c r="D48378" s="0" t="s">
        <v>82582</v>
      </c>
    </row>
    <row r="48379" customFormat="false" ht="15" hidden="false" customHeight="false" outlineLevel="0" collapsed="false">
      <c r="A48379" s="0" t="s">
        <v>71581</v>
      </c>
      <c r="B48379" s="0" t="n">
        <f aca="false">HOUR(C48379)</f>
        <v>9</v>
      </c>
      <c r="C48379" s="1" t="n">
        <v>41379.3791666667</v>
      </c>
      <c r="D48379" s="0" t="s">
        <v>82583</v>
      </c>
    </row>
    <row r="48380" customFormat="false" ht="15" hidden="false" customHeight="false" outlineLevel="0" collapsed="false">
      <c r="A48380" s="0" t="s">
        <v>82584</v>
      </c>
      <c r="B48380" s="0" t="n">
        <f aca="false">HOUR(C48380)</f>
        <v>9</v>
      </c>
      <c r="C48380" s="1" t="n">
        <v>41379.3791666667</v>
      </c>
      <c r="D48380" s="0" t="s">
        <v>82585</v>
      </c>
    </row>
    <row r="48381" customFormat="false" ht="15" hidden="false" customHeight="false" outlineLevel="0" collapsed="false">
      <c r="A48381" s="0" t="s">
        <v>82423</v>
      </c>
      <c r="B48381" s="0" t="n">
        <f aca="false">HOUR(C48381)</f>
        <v>9</v>
      </c>
      <c r="C48381" s="1" t="n">
        <v>41379.3791666667</v>
      </c>
      <c r="D48381" s="0" t="s">
        <v>82586</v>
      </c>
    </row>
    <row r="48382" customFormat="false" ht="15" hidden="false" customHeight="false" outlineLevel="0" collapsed="false">
      <c r="A48382" s="0" t="s">
        <v>82587</v>
      </c>
      <c r="B48382" s="0" t="n">
        <f aca="false">HOUR(C48382)</f>
        <v>9</v>
      </c>
      <c r="C48382" s="1" t="n">
        <v>41379.3791666667</v>
      </c>
      <c r="D48382" s="0" t="s">
        <v>82588</v>
      </c>
    </row>
    <row r="48383" customFormat="false" ht="15" hidden="false" customHeight="false" outlineLevel="0" collapsed="false">
      <c r="A48383" s="0" t="s">
        <v>82589</v>
      </c>
      <c r="B48383" s="0" t="n">
        <f aca="false">HOUR(C48383)</f>
        <v>9</v>
      </c>
      <c r="C48383" s="1" t="n">
        <v>41379.3791666667</v>
      </c>
      <c r="D48383" s="0" t="s">
        <v>82590</v>
      </c>
    </row>
    <row r="48384" customFormat="false" ht="15" hidden="false" customHeight="false" outlineLevel="0" collapsed="false">
      <c r="A48384" s="0" t="s">
        <v>64221</v>
      </c>
      <c r="B48384" s="0" t="n">
        <f aca="false">HOUR(C48384)</f>
        <v>9</v>
      </c>
      <c r="C48384" s="1" t="n">
        <v>41379.3791666667</v>
      </c>
      <c r="D48384" s="0" t="s">
        <v>67200</v>
      </c>
    </row>
    <row r="48385" customFormat="false" ht="15" hidden="false" customHeight="false" outlineLevel="0" collapsed="false">
      <c r="A48385" s="0" t="s">
        <v>82591</v>
      </c>
      <c r="B48385" s="0" t="n">
        <f aca="false">HOUR(C48385)</f>
        <v>9</v>
      </c>
      <c r="C48385" s="1" t="n">
        <v>41379.3791666667</v>
      </c>
      <c r="D48385" s="0" t="s">
        <v>82592</v>
      </c>
    </row>
    <row r="48386" customFormat="false" ht="15" hidden="false" customHeight="false" outlineLevel="0" collapsed="false">
      <c r="A48386" s="0" t="s">
        <v>82593</v>
      </c>
      <c r="B48386" s="0" t="n">
        <f aca="false">HOUR(C48386)</f>
        <v>9</v>
      </c>
      <c r="C48386" s="1" t="n">
        <v>41379.3791666667</v>
      </c>
      <c r="D48386" s="0" t="s">
        <v>82594</v>
      </c>
    </row>
    <row r="48387" customFormat="false" ht="15" hidden="false" customHeight="false" outlineLevel="0" collapsed="false">
      <c r="A48387" s="0" t="s">
        <v>63368</v>
      </c>
      <c r="B48387" s="0" t="n">
        <f aca="false">HOUR(C48387)</f>
        <v>9</v>
      </c>
      <c r="C48387" s="1" t="n">
        <v>41379.3791666667</v>
      </c>
      <c r="D48387" s="0" t="s">
        <v>82595</v>
      </c>
    </row>
    <row r="48388" customFormat="false" ht="15" hidden="false" customHeight="false" outlineLevel="0" collapsed="false">
      <c r="A48388" s="0" t="s">
        <v>1005</v>
      </c>
      <c r="B48388" s="0" t="n">
        <f aca="false">HOUR(C48388)</f>
        <v>9</v>
      </c>
      <c r="C48388" s="1" t="n">
        <v>41379.3791666667</v>
      </c>
      <c r="D48388" s="0" t="s">
        <v>82596</v>
      </c>
    </row>
    <row r="48389" customFormat="false" ht="15" hidden="false" customHeight="false" outlineLevel="0" collapsed="false">
      <c r="A48389" s="0" t="s">
        <v>1005</v>
      </c>
      <c r="B48389" s="0" t="n">
        <f aca="false">HOUR(C48389)</f>
        <v>9</v>
      </c>
      <c r="C48389" s="1" t="n">
        <v>41379.3791666667</v>
      </c>
      <c r="D48389" s="0" t="s">
        <v>82597</v>
      </c>
    </row>
    <row r="48390" customFormat="false" ht="15" hidden="false" customHeight="false" outlineLevel="0" collapsed="false">
      <c r="A48390" s="0" t="s">
        <v>82598</v>
      </c>
      <c r="B48390" s="0" t="n">
        <f aca="false">HOUR(C48390)</f>
        <v>9</v>
      </c>
      <c r="C48390" s="1" t="n">
        <v>41379.3791666667</v>
      </c>
      <c r="D48390" s="0" t="s">
        <v>82599</v>
      </c>
    </row>
    <row r="48391" customFormat="false" ht="15" hidden="false" customHeight="false" outlineLevel="0" collapsed="false">
      <c r="A48391" s="0" t="s">
        <v>32124</v>
      </c>
      <c r="B48391" s="0" t="n">
        <f aca="false">HOUR(C48391)</f>
        <v>9</v>
      </c>
      <c r="C48391" s="1" t="n">
        <v>41379.3791666667</v>
      </c>
      <c r="D48391" s="0" t="s">
        <v>82600</v>
      </c>
    </row>
    <row r="48392" customFormat="false" ht="15" hidden="false" customHeight="false" outlineLevel="0" collapsed="false">
      <c r="A48392" s="0" t="s">
        <v>57412</v>
      </c>
      <c r="B48392" s="0" t="n">
        <f aca="false">HOUR(C48392)</f>
        <v>9</v>
      </c>
      <c r="C48392" s="1" t="n">
        <v>41379.3791666667</v>
      </c>
      <c r="D48392" s="0" t="s">
        <v>82601</v>
      </c>
    </row>
    <row r="48393" customFormat="false" ht="15" hidden="false" customHeight="false" outlineLevel="0" collapsed="false">
      <c r="A48393" s="0" t="s">
        <v>14823</v>
      </c>
      <c r="B48393" s="0" t="n">
        <f aca="false">HOUR(C48393)</f>
        <v>9</v>
      </c>
      <c r="C48393" s="1" t="n">
        <v>41379.3791666667</v>
      </c>
      <c r="D48393" s="0" t="s">
        <v>82602</v>
      </c>
    </row>
    <row r="48394" customFormat="false" ht="15" hidden="false" customHeight="false" outlineLevel="0" collapsed="false">
      <c r="A48394" s="0" t="s">
        <v>14823</v>
      </c>
      <c r="B48394" s="0" t="n">
        <f aca="false">HOUR(C48394)</f>
        <v>9</v>
      </c>
      <c r="C48394" s="1" t="n">
        <v>41379.3791666667</v>
      </c>
      <c r="D48394" s="0" t="s">
        <v>82603</v>
      </c>
    </row>
    <row r="48395" customFormat="false" ht="15" hidden="false" customHeight="false" outlineLevel="0" collapsed="false">
      <c r="A48395" s="0" t="s">
        <v>82604</v>
      </c>
      <c r="B48395" s="0" t="n">
        <f aca="false">HOUR(C48395)</f>
        <v>9</v>
      </c>
      <c r="C48395" s="1" t="n">
        <v>41379.3791666667</v>
      </c>
      <c r="D48395" s="0" t="s">
        <v>82605</v>
      </c>
    </row>
    <row r="48396" customFormat="false" ht="15" hidden="false" customHeight="false" outlineLevel="0" collapsed="false">
      <c r="A48396" s="0" t="s">
        <v>9613</v>
      </c>
      <c r="B48396" s="0" t="n">
        <f aca="false">HOUR(C48396)</f>
        <v>9</v>
      </c>
      <c r="C48396" s="1" t="n">
        <v>41379.3791666667</v>
      </c>
      <c r="D48396" s="0" t="s">
        <v>82606</v>
      </c>
    </row>
    <row r="48397" customFormat="false" ht="15" hidden="false" customHeight="false" outlineLevel="0" collapsed="false">
      <c r="A48397" s="0" t="s">
        <v>3452</v>
      </c>
      <c r="B48397" s="0" t="n">
        <f aca="false">HOUR(C48397)</f>
        <v>9</v>
      </c>
      <c r="C48397" s="1" t="n">
        <v>41379.3791666667</v>
      </c>
      <c r="D48397" s="0" t="s">
        <v>82607</v>
      </c>
    </row>
    <row r="48398" customFormat="false" ht="15" hidden="false" customHeight="false" outlineLevel="0" collapsed="false">
      <c r="A48398" s="0" t="s">
        <v>39525</v>
      </c>
      <c r="B48398" s="0" t="n">
        <f aca="false">HOUR(C48398)</f>
        <v>9</v>
      </c>
      <c r="C48398" s="1" t="n">
        <v>41379.3791666667</v>
      </c>
      <c r="D48398" s="0" t="s">
        <v>82608</v>
      </c>
    </row>
    <row r="48399" customFormat="false" ht="15" hidden="false" customHeight="false" outlineLevel="0" collapsed="false">
      <c r="A48399" s="0" t="s">
        <v>82609</v>
      </c>
      <c r="B48399" s="0" t="n">
        <f aca="false">HOUR(C48399)</f>
        <v>9</v>
      </c>
      <c r="C48399" s="1" t="n">
        <v>41379.3791666667</v>
      </c>
      <c r="D48399" s="0" t="s">
        <v>82610</v>
      </c>
    </row>
    <row r="48400" customFormat="false" ht="15" hidden="false" customHeight="false" outlineLevel="0" collapsed="false">
      <c r="A48400" s="0" t="s">
        <v>17990</v>
      </c>
      <c r="B48400" s="0" t="n">
        <f aca="false">HOUR(C48400)</f>
        <v>9</v>
      </c>
      <c r="C48400" s="1" t="n">
        <v>41379.3791666667</v>
      </c>
      <c r="D48400" s="0" t="s">
        <v>82611</v>
      </c>
    </row>
    <row r="48401" customFormat="false" ht="15" hidden="false" customHeight="false" outlineLevel="0" collapsed="false">
      <c r="A48401" s="0" t="s">
        <v>45964</v>
      </c>
      <c r="B48401" s="0" t="n">
        <f aca="false">HOUR(C48401)</f>
        <v>9</v>
      </c>
      <c r="C48401" s="1" t="n">
        <v>41379.3791666667</v>
      </c>
      <c r="D48401" s="0" t="s">
        <v>82612</v>
      </c>
    </row>
    <row r="48402" customFormat="false" ht="15" hidden="false" customHeight="false" outlineLevel="0" collapsed="false">
      <c r="A48402" s="0" t="s">
        <v>82613</v>
      </c>
      <c r="B48402" s="0" t="n">
        <f aca="false">HOUR(C48402)</f>
        <v>9</v>
      </c>
      <c r="C48402" s="1" t="n">
        <v>41379.3791666667</v>
      </c>
      <c r="D48402" s="0" t="s">
        <v>82612</v>
      </c>
    </row>
    <row r="48403" customFormat="false" ht="15" hidden="false" customHeight="false" outlineLevel="0" collapsed="false">
      <c r="A48403" s="0" t="s">
        <v>82614</v>
      </c>
      <c r="B48403" s="0" t="n">
        <f aca="false">HOUR(C48403)</f>
        <v>9</v>
      </c>
      <c r="C48403" s="1" t="n">
        <v>41379.3791666667</v>
      </c>
      <c r="D48403" s="0" t="s">
        <v>82615</v>
      </c>
    </row>
    <row r="48404" customFormat="false" ht="15" hidden="false" customHeight="false" outlineLevel="0" collapsed="false">
      <c r="A48404" s="0" t="s">
        <v>73346</v>
      </c>
      <c r="B48404" s="0" t="n">
        <f aca="false">HOUR(C48404)</f>
        <v>9</v>
      </c>
      <c r="C48404" s="1" t="n">
        <v>41379.3791666667</v>
      </c>
      <c r="D48404" s="0" t="s">
        <v>82616</v>
      </c>
    </row>
    <row r="48405" customFormat="false" ht="15" hidden="false" customHeight="false" outlineLevel="0" collapsed="false">
      <c r="A48405" s="0" t="s">
        <v>82617</v>
      </c>
      <c r="B48405" s="0" t="n">
        <f aca="false">HOUR(C48405)</f>
        <v>9</v>
      </c>
      <c r="C48405" s="1" t="n">
        <v>41379.3791666667</v>
      </c>
      <c r="D48405" s="0" t="s">
        <v>82618</v>
      </c>
    </row>
    <row r="48406" customFormat="false" ht="15" hidden="false" customHeight="false" outlineLevel="0" collapsed="false">
      <c r="A48406" s="0" t="s">
        <v>82619</v>
      </c>
      <c r="B48406" s="0" t="n">
        <f aca="false">HOUR(C48406)</f>
        <v>9</v>
      </c>
      <c r="C48406" s="1" t="n">
        <v>41379.3791666667</v>
      </c>
      <c r="D48406" s="0" t="s">
        <v>82620</v>
      </c>
    </row>
    <row r="48407" customFormat="false" ht="15" hidden="false" customHeight="false" outlineLevel="0" collapsed="false">
      <c r="A48407" s="0" t="s">
        <v>2045</v>
      </c>
      <c r="B48407" s="0" t="n">
        <f aca="false">HOUR(C48407)</f>
        <v>9</v>
      </c>
      <c r="C48407" s="1" t="n">
        <v>41379.3791666667</v>
      </c>
      <c r="D48407" s="0" t="s">
        <v>82621</v>
      </c>
    </row>
    <row r="48408" customFormat="false" ht="15" hidden="false" customHeight="false" outlineLevel="0" collapsed="false">
      <c r="A48408" s="0" t="s">
        <v>82622</v>
      </c>
      <c r="B48408" s="0" t="n">
        <f aca="false">HOUR(C48408)</f>
        <v>9</v>
      </c>
      <c r="C48408" s="1" t="n">
        <v>41379.3791666667</v>
      </c>
      <c r="D48408" s="0" t="s">
        <v>82623</v>
      </c>
    </row>
    <row r="48409" customFormat="false" ht="15" hidden="false" customHeight="false" outlineLevel="0" collapsed="false">
      <c r="A48409" s="0" t="s">
        <v>82624</v>
      </c>
      <c r="B48409" s="0" t="n">
        <f aca="false">HOUR(C48409)</f>
        <v>9</v>
      </c>
      <c r="C48409" s="1" t="n">
        <v>41379.3791666667</v>
      </c>
      <c r="D48409" s="0" t="s">
        <v>82625</v>
      </c>
    </row>
    <row r="48410" customFormat="false" ht="15" hidden="false" customHeight="false" outlineLevel="0" collapsed="false">
      <c r="A48410" s="0" t="s">
        <v>59169</v>
      </c>
      <c r="B48410" s="0" t="n">
        <f aca="false">HOUR(C48410)</f>
        <v>9</v>
      </c>
      <c r="C48410" s="1" t="n">
        <v>41379.3798611111</v>
      </c>
      <c r="D48410" s="0" t="s">
        <v>82626</v>
      </c>
    </row>
    <row r="48411" customFormat="false" ht="15" hidden="false" customHeight="false" outlineLevel="0" collapsed="false">
      <c r="A48411" s="0" t="s">
        <v>62200</v>
      </c>
      <c r="B48411" s="0" t="n">
        <f aca="false">HOUR(C48411)</f>
        <v>9</v>
      </c>
      <c r="C48411" s="1" t="n">
        <v>41379.3798611111</v>
      </c>
      <c r="D48411" s="0" t="s">
        <v>82627</v>
      </c>
    </row>
    <row r="48412" customFormat="false" ht="15" hidden="false" customHeight="false" outlineLevel="0" collapsed="false">
      <c r="A48412" s="0" t="s">
        <v>3976</v>
      </c>
      <c r="B48412" s="0" t="n">
        <f aca="false">HOUR(C48412)</f>
        <v>9</v>
      </c>
      <c r="C48412" s="1" t="n">
        <v>41379.3798611111</v>
      </c>
      <c r="D48412" s="0" t="s">
        <v>82628</v>
      </c>
    </row>
    <row r="48413" customFormat="false" ht="15" hidden="false" customHeight="false" outlineLevel="0" collapsed="false">
      <c r="A48413" s="0" t="s">
        <v>82629</v>
      </c>
      <c r="B48413" s="0" t="n">
        <f aca="false">HOUR(C48413)</f>
        <v>9</v>
      </c>
      <c r="C48413" s="1" t="n">
        <v>41379.3798611111</v>
      </c>
      <c r="D48413" s="0" t="s">
        <v>82630</v>
      </c>
    </row>
    <row r="48414" customFormat="false" ht="15" hidden="false" customHeight="false" outlineLevel="0" collapsed="false">
      <c r="A48414" s="0" t="s">
        <v>53583</v>
      </c>
      <c r="B48414" s="0" t="n">
        <f aca="false">HOUR(C48414)</f>
        <v>9</v>
      </c>
      <c r="C48414" s="1" t="n">
        <v>41379.3798611111</v>
      </c>
      <c r="D48414" s="0" t="s">
        <v>82631</v>
      </c>
    </row>
    <row r="48415" customFormat="false" ht="15" hidden="false" customHeight="false" outlineLevel="0" collapsed="false">
      <c r="A48415" s="0" t="s">
        <v>58881</v>
      </c>
      <c r="B48415" s="0" t="n">
        <f aca="false">HOUR(C48415)</f>
        <v>9</v>
      </c>
      <c r="C48415" s="1" t="n">
        <v>41379.3798611111</v>
      </c>
      <c r="D48415" s="0" t="s">
        <v>82632</v>
      </c>
    </row>
    <row r="48416" customFormat="false" ht="15" hidden="false" customHeight="false" outlineLevel="0" collapsed="false">
      <c r="A48416" s="0" t="s">
        <v>82633</v>
      </c>
      <c r="B48416" s="0" t="n">
        <f aca="false">HOUR(C48416)</f>
        <v>9</v>
      </c>
      <c r="C48416" s="1" t="n">
        <v>41379.3798611111</v>
      </c>
      <c r="D48416" s="0" t="s">
        <v>82634</v>
      </c>
    </row>
    <row r="48417" customFormat="false" ht="15" hidden="false" customHeight="false" outlineLevel="0" collapsed="false">
      <c r="A48417" s="0" t="s">
        <v>67538</v>
      </c>
      <c r="B48417" s="0" t="n">
        <f aca="false">HOUR(C48417)</f>
        <v>9</v>
      </c>
      <c r="C48417" s="1" t="n">
        <v>41379.3798611111</v>
      </c>
      <c r="D48417" s="0" t="s">
        <v>82635</v>
      </c>
    </row>
    <row r="48418" customFormat="false" ht="15" hidden="false" customHeight="false" outlineLevel="0" collapsed="false">
      <c r="A48418" s="0" t="s">
        <v>82636</v>
      </c>
      <c r="B48418" s="0" t="n">
        <f aca="false">HOUR(C48418)</f>
        <v>9</v>
      </c>
      <c r="C48418" s="1" t="n">
        <v>41379.3798611111</v>
      </c>
      <c r="D48418" s="0" t="s">
        <v>82637</v>
      </c>
    </row>
    <row r="48419" customFormat="false" ht="15" hidden="false" customHeight="false" outlineLevel="0" collapsed="false">
      <c r="A48419" s="0" t="s">
        <v>6259</v>
      </c>
      <c r="B48419" s="0" t="n">
        <f aca="false">HOUR(C48419)</f>
        <v>9</v>
      </c>
      <c r="C48419" s="1" t="n">
        <v>41379.3798611111</v>
      </c>
      <c r="D48419" s="0" t="s">
        <v>82638</v>
      </c>
    </row>
    <row r="48420" customFormat="false" ht="15" hidden="false" customHeight="false" outlineLevel="0" collapsed="false">
      <c r="A48420" s="0" t="s">
        <v>82639</v>
      </c>
      <c r="B48420" s="0" t="n">
        <f aca="false">HOUR(C48420)</f>
        <v>9</v>
      </c>
      <c r="C48420" s="1" t="n">
        <v>41379.3798611111</v>
      </c>
      <c r="D48420" s="0" t="s">
        <v>82640</v>
      </c>
    </row>
    <row r="48421" customFormat="false" ht="15" hidden="false" customHeight="false" outlineLevel="0" collapsed="false">
      <c r="A48421" s="0" t="s">
        <v>63704</v>
      </c>
      <c r="B48421" s="0" t="n">
        <f aca="false">HOUR(C48421)</f>
        <v>9</v>
      </c>
      <c r="C48421" s="1" t="n">
        <v>41379.3798611111</v>
      </c>
      <c r="D48421" s="0" t="s">
        <v>82641</v>
      </c>
    </row>
    <row r="48422" customFormat="false" ht="15" hidden="false" customHeight="false" outlineLevel="0" collapsed="false">
      <c r="A48422" s="0" t="s">
        <v>82642</v>
      </c>
      <c r="B48422" s="0" t="n">
        <f aca="false">HOUR(C48422)</f>
        <v>9</v>
      </c>
      <c r="C48422" s="1" t="n">
        <v>41379.3798611111</v>
      </c>
      <c r="D48422" s="0" t="s">
        <v>82643</v>
      </c>
    </row>
    <row r="48423" customFormat="false" ht="15" hidden="false" customHeight="false" outlineLevel="0" collapsed="false">
      <c r="A48423" s="0" t="s">
        <v>82644</v>
      </c>
      <c r="B48423" s="0" t="n">
        <f aca="false">HOUR(C48423)</f>
        <v>9</v>
      </c>
      <c r="C48423" s="1" t="n">
        <v>41379.3798611111</v>
      </c>
      <c r="D48423" s="0" t="s">
        <v>82645</v>
      </c>
    </row>
    <row r="48424" customFormat="false" ht="15" hidden="false" customHeight="false" outlineLevel="0" collapsed="false">
      <c r="A48424" s="0" t="s">
        <v>66714</v>
      </c>
      <c r="B48424" s="0" t="n">
        <f aca="false">HOUR(C48424)</f>
        <v>9</v>
      </c>
      <c r="C48424" s="1" t="n">
        <v>41379.3798611111</v>
      </c>
      <c r="D48424" s="0" t="s">
        <v>82646</v>
      </c>
    </row>
    <row r="48425" customFormat="false" ht="15" hidden="false" customHeight="false" outlineLevel="0" collapsed="false">
      <c r="A48425" s="0" t="s">
        <v>82647</v>
      </c>
      <c r="B48425" s="0" t="n">
        <f aca="false">HOUR(C48425)</f>
        <v>9</v>
      </c>
      <c r="C48425" s="1" t="n">
        <v>41379.3798611111</v>
      </c>
      <c r="D48425" s="0" t="s">
        <v>82648</v>
      </c>
    </row>
    <row r="48426" customFormat="false" ht="15" hidden="false" customHeight="false" outlineLevel="0" collapsed="false">
      <c r="A48426" s="0" t="s">
        <v>48559</v>
      </c>
      <c r="B48426" s="0" t="n">
        <f aca="false">HOUR(C48426)</f>
        <v>9</v>
      </c>
      <c r="C48426" s="1" t="n">
        <v>41379.3798611111</v>
      </c>
      <c r="D48426" s="0" t="s">
        <v>82649</v>
      </c>
    </row>
    <row r="48427" customFormat="false" ht="15" hidden="false" customHeight="false" outlineLevel="0" collapsed="false">
      <c r="A48427" s="0" t="s">
        <v>66592</v>
      </c>
      <c r="B48427" s="0" t="n">
        <f aca="false">HOUR(C48427)</f>
        <v>9</v>
      </c>
      <c r="C48427" s="1" t="n">
        <v>41379.3798611111</v>
      </c>
      <c r="D48427" s="0" t="s">
        <v>82650</v>
      </c>
    </row>
    <row r="48428" customFormat="false" ht="15" hidden="false" customHeight="false" outlineLevel="0" collapsed="false">
      <c r="A48428" s="0" t="s">
        <v>82651</v>
      </c>
      <c r="B48428" s="0" t="n">
        <f aca="false">HOUR(C48428)</f>
        <v>9</v>
      </c>
      <c r="C48428" s="1" t="n">
        <v>41379.3798611111</v>
      </c>
      <c r="D48428" s="0" t="s">
        <v>82652</v>
      </c>
    </row>
    <row r="48429" customFormat="false" ht="15" hidden="false" customHeight="false" outlineLevel="0" collapsed="false">
      <c r="A48429" s="0" t="s">
        <v>82653</v>
      </c>
      <c r="B48429" s="0" t="n">
        <f aca="false">HOUR(C48429)</f>
        <v>9</v>
      </c>
      <c r="C48429" s="1" t="n">
        <v>41379.3798611111</v>
      </c>
      <c r="D48429" s="0" t="s">
        <v>82654</v>
      </c>
    </row>
    <row r="48430" customFormat="false" ht="15" hidden="false" customHeight="false" outlineLevel="0" collapsed="false">
      <c r="A48430" s="0" t="s">
        <v>82655</v>
      </c>
      <c r="B48430" s="0" t="n">
        <f aca="false">HOUR(C48430)</f>
        <v>9</v>
      </c>
      <c r="C48430" s="1" t="n">
        <v>41379.3798611111</v>
      </c>
      <c r="D48430" s="0" t="s">
        <v>82656</v>
      </c>
    </row>
    <row r="48431" customFormat="false" ht="15" hidden="false" customHeight="false" outlineLevel="0" collapsed="false">
      <c r="A48431" s="0" t="s">
        <v>82657</v>
      </c>
      <c r="B48431" s="0" t="n">
        <f aca="false">HOUR(C48431)</f>
        <v>9</v>
      </c>
      <c r="C48431" s="1" t="n">
        <v>41379.3798611111</v>
      </c>
      <c r="D48431" s="0" t="s">
        <v>82658</v>
      </c>
    </row>
    <row r="48432" customFormat="false" ht="15" hidden="false" customHeight="false" outlineLevel="0" collapsed="false">
      <c r="A48432" s="0" t="s">
        <v>82659</v>
      </c>
      <c r="B48432" s="0" t="n">
        <f aca="false">HOUR(C48432)</f>
        <v>9</v>
      </c>
      <c r="C48432" s="1" t="n">
        <v>41379.3798611111</v>
      </c>
      <c r="D48432" s="0" t="s">
        <v>82660</v>
      </c>
    </row>
    <row r="48433" customFormat="false" ht="15" hidden="false" customHeight="false" outlineLevel="0" collapsed="false">
      <c r="A48433" s="0" t="s">
        <v>82661</v>
      </c>
      <c r="B48433" s="0" t="n">
        <f aca="false">HOUR(C48433)</f>
        <v>9</v>
      </c>
      <c r="C48433" s="1" t="n">
        <v>41379.3798611111</v>
      </c>
      <c r="D48433" s="0" t="s">
        <v>82662</v>
      </c>
    </row>
    <row r="48434" customFormat="false" ht="15" hidden="false" customHeight="false" outlineLevel="0" collapsed="false">
      <c r="A48434" s="0" t="s">
        <v>58365</v>
      </c>
      <c r="B48434" s="0" t="n">
        <f aca="false">HOUR(C48434)</f>
        <v>9</v>
      </c>
      <c r="C48434" s="1" t="n">
        <v>41379.3798611111</v>
      </c>
      <c r="D48434" s="0" t="s">
        <v>82663</v>
      </c>
    </row>
    <row r="48435" customFormat="false" ht="15" hidden="false" customHeight="false" outlineLevel="0" collapsed="false">
      <c r="A48435" s="0" t="s">
        <v>82664</v>
      </c>
      <c r="B48435" s="0" t="n">
        <f aca="false">HOUR(C48435)</f>
        <v>9</v>
      </c>
      <c r="C48435" s="1" t="n">
        <v>41379.3798611111</v>
      </c>
      <c r="D48435" s="0" t="s">
        <v>82665</v>
      </c>
    </row>
    <row r="48436" customFormat="false" ht="15" hidden="false" customHeight="false" outlineLevel="0" collapsed="false">
      <c r="A48436" s="0" t="s">
        <v>82666</v>
      </c>
      <c r="B48436" s="0" t="n">
        <f aca="false">HOUR(C48436)</f>
        <v>9</v>
      </c>
      <c r="C48436" s="1" t="n">
        <v>41379.3798611111</v>
      </c>
      <c r="D48436" s="0" t="s">
        <v>82667</v>
      </c>
    </row>
    <row r="48437" customFormat="false" ht="15" hidden="false" customHeight="false" outlineLevel="0" collapsed="false">
      <c r="A48437" s="0" t="s">
        <v>60619</v>
      </c>
      <c r="B48437" s="0" t="n">
        <f aca="false">HOUR(C48437)</f>
        <v>9</v>
      </c>
      <c r="C48437" s="1" t="n">
        <v>41379.3798611111</v>
      </c>
      <c r="D48437" s="0" t="s">
        <v>82668</v>
      </c>
    </row>
    <row r="48438" customFormat="false" ht="15" hidden="false" customHeight="false" outlineLevel="0" collapsed="false">
      <c r="A48438" s="2" t="s">
        <v>82669</v>
      </c>
      <c r="B48438" s="0" t="n">
        <f aca="false">HOUR(C48438)</f>
        <v>9</v>
      </c>
      <c r="C48438" s="1" t="n">
        <v>41379.3798611111</v>
      </c>
      <c r="D48438" s="0" t="s">
        <v>82670</v>
      </c>
    </row>
    <row r="48439" customFormat="false" ht="15" hidden="false" customHeight="false" outlineLevel="0" collapsed="false">
      <c r="A48439" s="0" t="s">
        <v>82671</v>
      </c>
      <c r="B48439" s="0" t="n">
        <f aca="false">HOUR(C48439)</f>
        <v>9</v>
      </c>
      <c r="C48439" s="1" t="n">
        <v>41379.3798611111</v>
      </c>
      <c r="D48439" s="0" t="s">
        <v>82672</v>
      </c>
    </row>
    <row r="48440" customFormat="false" ht="15" hidden="false" customHeight="false" outlineLevel="0" collapsed="false">
      <c r="A48440" s="0" t="s">
        <v>59652</v>
      </c>
      <c r="B48440" s="0" t="n">
        <f aca="false">HOUR(C48440)</f>
        <v>9</v>
      </c>
      <c r="C48440" s="1" t="n">
        <v>41379.3798611111</v>
      </c>
      <c r="D48440" s="0" t="s">
        <v>82673</v>
      </c>
    </row>
    <row r="48441" customFormat="false" ht="15" hidden="false" customHeight="false" outlineLevel="0" collapsed="false">
      <c r="A48441" s="0" t="s">
        <v>2987</v>
      </c>
      <c r="B48441" s="0" t="n">
        <f aca="false">HOUR(C48441)</f>
        <v>9</v>
      </c>
      <c r="C48441" s="1" t="n">
        <v>41379.3798611111</v>
      </c>
      <c r="D48441" s="0" t="s">
        <v>82674</v>
      </c>
    </row>
    <row r="48442" customFormat="false" ht="15" hidden="false" customHeight="false" outlineLevel="0" collapsed="false">
      <c r="A48442" s="0" t="s">
        <v>82675</v>
      </c>
      <c r="B48442" s="0" t="n">
        <f aca="false">HOUR(C48442)</f>
        <v>9</v>
      </c>
      <c r="C48442" s="1" t="n">
        <v>41379.3798611111</v>
      </c>
      <c r="D48442" s="0" t="s">
        <v>82676</v>
      </c>
    </row>
    <row r="48443" customFormat="false" ht="15" hidden="false" customHeight="false" outlineLevel="0" collapsed="false">
      <c r="A48443" s="0" t="s">
        <v>65207</v>
      </c>
      <c r="B48443" s="0" t="n">
        <f aca="false">HOUR(C48443)</f>
        <v>9</v>
      </c>
      <c r="C48443" s="1" t="n">
        <v>41379.3798611111</v>
      </c>
      <c r="D48443" s="0" t="s">
        <v>82677</v>
      </c>
    </row>
    <row r="48444" customFormat="false" ht="15" hidden="false" customHeight="false" outlineLevel="0" collapsed="false">
      <c r="A48444" s="0" t="s">
        <v>82678</v>
      </c>
      <c r="B48444" s="0" t="n">
        <f aca="false">HOUR(C48444)</f>
        <v>9</v>
      </c>
      <c r="C48444" s="1" t="n">
        <v>41379.3798611111</v>
      </c>
      <c r="D48444" s="0" t="s">
        <v>82679</v>
      </c>
    </row>
    <row r="48445" customFormat="false" ht="15" hidden="false" customHeight="false" outlineLevel="0" collapsed="false">
      <c r="A48445" s="0" t="s">
        <v>67940</v>
      </c>
      <c r="B48445" s="0" t="n">
        <f aca="false">HOUR(C48445)</f>
        <v>9</v>
      </c>
      <c r="C48445" s="1" t="n">
        <v>41379.3798611111</v>
      </c>
      <c r="D48445" s="0" t="s">
        <v>82680</v>
      </c>
    </row>
    <row r="48446" customFormat="false" ht="15" hidden="false" customHeight="false" outlineLevel="0" collapsed="false">
      <c r="A48446" s="0" t="s">
        <v>82681</v>
      </c>
      <c r="B48446" s="0" t="n">
        <f aca="false">HOUR(C48446)</f>
        <v>9</v>
      </c>
      <c r="C48446" s="1" t="n">
        <v>41379.3798611111</v>
      </c>
      <c r="D48446" s="0" t="s">
        <v>82682</v>
      </c>
    </row>
    <row r="48447" customFormat="false" ht="15" hidden="false" customHeight="false" outlineLevel="0" collapsed="false">
      <c r="A48447" s="0" t="s">
        <v>82683</v>
      </c>
      <c r="B48447" s="0" t="n">
        <f aca="false">HOUR(C48447)</f>
        <v>9</v>
      </c>
      <c r="C48447" s="1" t="n">
        <v>41379.3798611111</v>
      </c>
      <c r="D48447" s="0" t="s">
        <v>82684</v>
      </c>
    </row>
    <row r="48448" customFormat="false" ht="15" hidden="false" customHeight="false" outlineLevel="0" collapsed="false">
      <c r="A48448" s="0" t="s">
        <v>82685</v>
      </c>
      <c r="B48448" s="0" t="n">
        <f aca="false">HOUR(C48448)</f>
        <v>9</v>
      </c>
      <c r="C48448" s="1" t="n">
        <v>41379.3798611111</v>
      </c>
      <c r="D48448" s="0" t="s">
        <v>82686</v>
      </c>
    </row>
    <row r="48449" customFormat="false" ht="15" hidden="false" customHeight="false" outlineLevel="0" collapsed="false">
      <c r="A48449" s="0" t="s">
        <v>82687</v>
      </c>
      <c r="B48449" s="0" t="n">
        <f aca="false">HOUR(C48449)</f>
        <v>9</v>
      </c>
      <c r="C48449" s="1" t="n">
        <v>41379.3798611111</v>
      </c>
      <c r="D48449" s="0" t="s">
        <v>82688</v>
      </c>
    </row>
    <row r="48450" customFormat="false" ht="15" hidden="false" customHeight="false" outlineLevel="0" collapsed="false">
      <c r="A48450" s="0" t="s">
        <v>40680</v>
      </c>
      <c r="B48450" s="0" t="n">
        <f aca="false">HOUR(C48450)</f>
        <v>9</v>
      </c>
      <c r="C48450" s="1" t="n">
        <v>41379.3798611111</v>
      </c>
      <c r="D48450" s="0" t="s">
        <v>82689</v>
      </c>
    </row>
    <row r="48451" customFormat="false" ht="15" hidden="false" customHeight="false" outlineLevel="0" collapsed="false">
      <c r="A48451" s="0" t="s">
        <v>82690</v>
      </c>
      <c r="B48451" s="0" t="n">
        <f aca="false">HOUR(C48451)</f>
        <v>9</v>
      </c>
      <c r="C48451" s="1" t="n">
        <v>41379.3798611111</v>
      </c>
      <c r="D48451" s="0" t="s">
        <v>82691</v>
      </c>
    </row>
    <row r="48452" customFormat="false" ht="15" hidden="false" customHeight="false" outlineLevel="0" collapsed="false">
      <c r="A48452" s="0" t="s">
        <v>82692</v>
      </c>
      <c r="B48452" s="0" t="n">
        <f aca="false">HOUR(C48452)</f>
        <v>9</v>
      </c>
      <c r="C48452" s="1" t="n">
        <v>41379.3798611111</v>
      </c>
      <c r="D48452" s="0" t="s">
        <v>82693</v>
      </c>
    </row>
    <row r="48453" customFormat="false" ht="15" hidden="false" customHeight="false" outlineLevel="0" collapsed="false">
      <c r="A48453" s="0" t="s">
        <v>82694</v>
      </c>
      <c r="B48453" s="0" t="n">
        <f aca="false">HOUR(C48453)</f>
        <v>9</v>
      </c>
      <c r="C48453" s="1" t="n">
        <v>41379.3798611111</v>
      </c>
      <c r="D48453" s="0" t="s">
        <v>82695</v>
      </c>
    </row>
    <row r="48454" customFormat="false" ht="15" hidden="false" customHeight="false" outlineLevel="0" collapsed="false">
      <c r="A48454" s="0" t="s">
        <v>65331</v>
      </c>
      <c r="B48454" s="0" t="n">
        <f aca="false">HOUR(C48454)</f>
        <v>9</v>
      </c>
      <c r="C48454" s="1" t="n">
        <v>41379.3798611111</v>
      </c>
      <c r="D48454" s="0" t="s">
        <v>82696</v>
      </c>
    </row>
    <row r="48455" customFormat="false" ht="15" hidden="false" customHeight="false" outlineLevel="0" collapsed="false">
      <c r="A48455" s="0" t="s">
        <v>82697</v>
      </c>
      <c r="B48455" s="0" t="n">
        <f aca="false">HOUR(C48455)</f>
        <v>9</v>
      </c>
      <c r="C48455" s="1" t="n">
        <v>41379.3798611111</v>
      </c>
      <c r="D48455" s="0" t="s">
        <v>82698</v>
      </c>
    </row>
    <row r="48456" customFormat="false" ht="15" hidden="false" customHeight="false" outlineLevel="0" collapsed="false">
      <c r="A48456" s="0" t="s">
        <v>81752</v>
      </c>
      <c r="B48456" s="0" t="n">
        <f aca="false">HOUR(C48456)</f>
        <v>9</v>
      </c>
      <c r="C48456" s="1" t="n">
        <v>41379.3798611111</v>
      </c>
      <c r="D48456" s="0" t="s">
        <v>82699</v>
      </c>
    </row>
    <row r="48457" customFormat="false" ht="15" hidden="false" customHeight="false" outlineLevel="0" collapsed="false">
      <c r="A48457" s="0" t="s">
        <v>36395</v>
      </c>
      <c r="B48457" s="0" t="n">
        <f aca="false">HOUR(C48457)</f>
        <v>9</v>
      </c>
      <c r="C48457" s="1" t="n">
        <v>41379.3798611111</v>
      </c>
      <c r="D48457" s="0" t="s">
        <v>82700</v>
      </c>
    </row>
    <row r="48458" customFormat="false" ht="15" hidden="false" customHeight="false" outlineLevel="0" collapsed="false">
      <c r="A48458" s="0" t="s">
        <v>82701</v>
      </c>
      <c r="B48458" s="0" t="n">
        <f aca="false">HOUR(C48458)</f>
        <v>9</v>
      </c>
      <c r="C48458" s="1" t="n">
        <v>41379.3798611111</v>
      </c>
      <c r="D48458" s="0" t="s">
        <v>82702</v>
      </c>
    </row>
    <row r="48459" customFormat="false" ht="15" hidden="false" customHeight="false" outlineLevel="0" collapsed="false">
      <c r="A48459" s="0" t="s">
        <v>60946</v>
      </c>
      <c r="B48459" s="0" t="n">
        <f aca="false">HOUR(C48459)</f>
        <v>9</v>
      </c>
      <c r="C48459" s="1" t="n">
        <v>41379.3798611111</v>
      </c>
      <c r="D48459" s="0" t="s">
        <v>82703</v>
      </c>
    </row>
    <row r="48460" customFormat="false" ht="15" hidden="false" customHeight="false" outlineLevel="0" collapsed="false">
      <c r="A48460" s="0" t="s">
        <v>20828</v>
      </c>
      <c r="B48460" s="0" t="n">
        <f aca="false">HOUR(C48460)</f>
        <v>9</v>
      </c>
      <c r="C48460" s="1" t="n">
        <v>41379.3798611111</v>
      </c>
      <c r="D48460" s="0" t="s">
        <v>82704</v>
      </c>
    </row>
    <row r="48461" customFormat="false" ht="15" hidden="false" customHeight="false" outlineLevel="0" collapsed="false">
      <c r="A48461" s="0" t="s">
        <v>50274</v>
      </c>
      <c r="B48461" s="0" t="n">
        <f aca="false">HOUR(C48461)</f>
        <v>9</v>
      </c>
      <c r="C48461" s="1" t="n">
        <v>41379.3798611111</v>
      </c>
      <c r="D48461" s="0" t="s">
        <v>82705</v>
      </c>
    </row>
    <row r="48462" customFormat="false" ht="15" hidden="false" customHeight="false" outlineLevel="0" collapsed="false">
      <c r="A48462" s="0" t="s">
        <v>82706</v>
      </c>
      <c r="B48462" s="0" t="n">
        <f aca="false">HOUR(C48462)</f>
        <v>9</v>
      </c>
      <c r="C48462" s="1" t="n">
        <v>41379.3798611111</v>
      </c>
      <c r="D48462" s="0" t="s">
        <v>82707</v>
      </c>
    </row>
    <row r="48463" customFormat="false" ht="15" hidden="false" customHeight="false" outlineLevel="0" collapsed="false">
      <c r="A48463" s="0" t="s">
        <v>82708</v>
      </c>
      <c r="B48463" s="0" t="n">
        <f aca="false">HOUR(C48463)</f>
        <v>9</v>
      </c>
      <c r="C48463" s="1" t="n">
        <v>41379.3798611111</v>
      </c>
      <c r="D48463" s="0" t="s">
        <v>82709</v>
      </c>
    </row>
    <row r="48464" customFormat="false" ht="15" hidden="false" customHeight="false" outlineLevel="0" collapsed="false">
      <c r="A48464" s="0" t="s">
        <v>82710</v>
      </c>
      <c r="B48464" s="0" t="n">
        <f aca="false">HOUR(C48464)</f>
        <v>9</v>
      </c>
      <c r="C48464" s="1" t="n">
        <v>41379.3798611111</v>
      </c>
      <c r="D48464" s="0" t="s">
        <v>82711</v>
      </c>
    </row>
    <row r="48465" customFormat="false" ht="15" hidden="false" customHeight="false" outlineLevel="0" collapsed="false">
      <c r="A48465" s="0" t="s">
        <v>2130</v>
      </c>
      <c r="B48465" s="0" t="n">
        <f aca="false">HOUR(C48465)</f>
        <v>9</v>
      </c>
      <c r="C48465" s="1" t="n">
        <v>41379.3798611111</v>
      </c>
      <c r="D48465" s="0" t="s">
        <v>82712</v>
      </c>
    </row>
    <row r="48466" customFormat="false" ht="15" hidden="false" customHeight="false" outlineLevel="0" collapsed="false">
      <c r="A48466" s="0" t="s">
        <v>82713</v>
      </c>
      <c r="B48466" s="0" t="n">
        <f aca="false">HOUR(C48466)</f>
        <v>9</v>
      </c>
      <c r="C48466" s="1" t="n">
        <v>41379.3798611111</v>
      </c>
      <c r="D48466" s="0" t="s">
        <v>82714</v>
      </c>
    </row>
    <row r="48467" customFormat="false" ht="15" hidden="false" customHeight="false" outlineLevel="0" collapsed="false">
      <c r="A48467" s="0" t="s">
        <v>82715</v>
      </c>
      <c r="B48467" s="0" t="n">
        <f aca="false">HOUR(C48467)</f>
        <v>9</v>
      </c>
      <c r="C48467" s="1" t="n">
        <v>41379.3798611111</v>
      </c>
      <c r="D48467" s="0" t="s">
        <v>82716</v>
      </c>
    </row>
    <row r="48468" customFormat="false" ht="15" hidden="false" customHeight="false" outlineLevel="0" collapsed="false">
      <c r="A48468" s="0" t="s">
        <v>82717</v>
      </c>
      <c r="B48468" s="0" t="n">
        <f aca="false">HOUR(C48468)</f>
        <v>9</v>
      </c>
      <c r="C48468" s="1" t="n">
        <v>41379.3798611111</v>
      </c>
      <c r="D48468" s="0" t="s">
        <v>82718</v>
      </c>
    </row>
    <row r="48469" customFormat="false" ht="15" hidden="false" customHeight="false" outlineLevel="0" collapsed="false">
      <c r="A48469" s="0" t="s">
        <v>82719</v>
      </c>
      <c r="B48469" s="0" t="n">
        <f aca="false">HOUR(C48469)</f>
        <v>9</v>
      </c>
      <c r="C48469" s="1" t="n">
        <v>41379.3798611111</v>
      </c>
      <c r="D48469" s="0" t="s">
        <v>82720</v>
      </c>
    </row>
    <row r="48470" customFormat="false" ht="15" hidden="false" customHeight="false" outlineLevel="0" collapsed="false">
      <c r="A48470" s="0" t="s">
        <v>82721</v>
      </c>
      <c r="B48470" s="0" t="n">
        <f aca="false">HOUR(C48470)</f>
        <v>9</v>
      </c>
      <c r="C48470" s="1" t="n">
        <v>41379.3798611111</v>
      </c>
      <c r="D48470" s="0" t="s">
        <v>82722</v>
      </c>
    </row>
    <row r="48471" customFormat="false" ht="15" hidden="false" customHeight="false" outlineLevel="0" collapsed="false">
      <c r="A48471" s="0" t="s">
        <v>81426</v>
      </c>
      <c r="B48471" s="0" t="n">
        <f aca="false">HOUR(C48471)</f>
        <v>9</v>
      </c>
      <c r="C48471" s="1" t="n">
        <v>41379.3798611111</v>
      </c>
      <c r="D48471" s="0" t="s">
        <v>82723</v>
      </c>
    </row>
    <row r="48472" customFormat="false" ht="15" hidden="false" customHeight="false" outlineLevel="0" collapsed="false">
      <c r="A48472" s="0" t="s">
        <v>82724</v>
      </c>
      <c r="B48472" s="0" t="n">
        <f aca="false">HOUR(C48472)</f>
        <v>9</v>
      </c>
      <c r="C48472" s="1" t="n">
        <v>41379.3798611111</v>
      </c>
      <c r="D48472" s="0" t="s">
        <v>82725</v>
      </c>
    </row>
    <row r="48473" customFormat="false" ht="15" hidden="false" customHeight="false" outlineLevel="0" collapsed="false">
      <c r="A48473" s="0" t="s">
        <v>82726</v>
      </c>
      <c r="B48473" s="0" t="n">
        <f aca="false">HOUR(C48473)</f>
        <v>9</v>
      </c>
      <c r="C48473" s="1" t="n">
        <v>41379.3798611111</v>
      </c>
      <c r="D48473" s="0" t="s">
        <v>82727</v>
      </c>
    </row>
    <row r="48474" customFormat="false" ht="15" hidden="false" customHeight="false" outlineLevel="0" collapsed="false">
      <c r="A48474" s="0" t="s">
        <v>69824</v>
      </c>
      <c r="B48474" s="0" t="n">
        <f aca="false">HOUR(C48474)</f>
        <v>9</v>
      </c>
      <c r="C48474" s="1" t="n">
        <v>41379.3798611111</v>
      </c>
      <c r="D48474" s="0" t="s">
        <v>82727</v>
      </c>
    </row>
    <row r="48475" customFormat="false" ht="15" hidden="false" customHeight="false" outlineLevel="0" collapsed="false">
      <c r="A48475" s="0" t="s">
        <v>82728</v>
      </c>
      <c r="B48475" s="0" t="n">
        <f aca="false">HOUR(C48475)</f>
        <v>9</v>
      </c>
      <c r="C48475" s="1" t="n">
        <v>41379.3798611111</v>
      </c>
      <c r="D48475" s="0" t="s">
        <v>82729</v>
      </c>
    </row>
    <row r="48476" customFormat="false" ht="15" hidden="false" customHeight="false" outlineLevel="0" collapsed="false">
      <c r="A48476" s="0" t="s">
        <v>82730</v>
      </c>
      <c r="B48476" s="0" t="n">
        <f aca="false">HOUR(C48476)</f>
        <v>9</v>
      </c>
      <c r="C48476" s="1" t="n">
        <v>41379.3798611111</v>
      </c>
      <c r="D48476" s="0" t="s">
        <v>82731</v>
      </c>
    </row>
    <row r="48477" customFormat="false" ht="15" hidden="false" customHeight="false" outlineLevel="0" collapsed="false">
      <c r="A48477" s="0" t="s">
        <v>82732</v>
      </c>
      <c r="B48477" s="0" t="n">
        <f aca="false">HOUR(C48477)</f>
        <v>9</v>
      </c>
      <c r="C48477" s="1" t="n">
        <v>41379.3798611111</v>
      </c>
      <c r="D48477" s="0" t="s">
        <v>82733</v>
      </c>
    </row>
    <row r="48478" customFormat="false" ht="15" hidden="false" customHeight="false" outlineLevel="0" collapsed="false">
      <c r="A48478" s="0" t="s">
        <v>64221</v>
      </c>
      <c r="B48478" s="0" t="n">
        <f aca="false">HOUR(C48478)</f>
        <v>9</v>
      </c>
      <c r="C48478" s="1" t="n">
        <v>41379.3798611111</v>
      </c>
      <c r="D48478" s="0" t="s">
        <v>82734</v>
      </c>
    </row>
    <row r="48479" customFormat="false" ht="15" hidden="false" customHeight="false" outlineLevel="0" collapsed="false">
      <c r="A48479" s="0" t="s">
        <v>82735</v>
      </c>
      <c r="B48479" s="0" t="n">
        <f aca="false">HOUR(C48479)</f>
        <v>9</v>
      </c>
      <c r="C48479" s="1" t="n">
        <v>41379.3798611111</v>
      </c>
      <c r="D48479" s="0" t="s">
        <v>82736</v>
      </c>
    </row>
    <row r="48480" customFormat="false" ht="15" hidden="false" customHeight="false" outlineLevel="0" collapsed="false">
      <c r="A48480" s="0" t="s">
        <v>82737</v>
      </c>
      <c r="B48480" s="0" t="n">
        <f aca="false">HOUR(C48480)</f>
        <v>9</v>
      </c>
      <c r="C48480" s="1" t="n">
        <v>41379.3798611111</v>
      </c>
      <c r="D48480" s="0" t="s">
        <v>82738</v>
      </c>
    </row>
    <row r="48481" customFormat="false" ht="15" hidden="false" customHeight="false" outlineLevel="0" collapsed="false">
      <c r="A48481" s="0" t="s">
        <v>82739</v>
      </c>
      <c r="B48481" s="0" t="n">
        <f aca="false">HOUR(C48481)</f>
        <v>9</v>
      </c>
      <c r="C48481" s="1" t="n">
        <v>41379.3798611111</v>
      </c>
      <c r="D48481" s="0" t="s">
        <v>82740</v>
      </c>
    </row>
    <row r="48482" customFormat="false" ht="15" hidden="false" customHeight="false" outlineLevel="0" collapsed="false">
      <c r="A48482" s="0" t="s">
        <v>82741</v>
      </c>
      <c r="B48482" s="0" t="n">
        <f aca="false">HOUR(C48482)</f>
        <v>9</v>
      </c>
      <c r="C48482" s="1" t="n">
        <v>41379.3798611111</v>
      </c>
      <c r="D48482" s="0" t="s">
        <v>82742</v>
      </c>
    </row>
    <row r="48483" customFormat="false" ht="15" hidden="false" customHeight="false" outlineLevel="0" collapsed="false">
      <c r="A48483" s="0" t="s">
        <v>57668</v>
      </c>
      <c r="B48483" s="0" t="n">
        <f aca="false">HOUR(C48483)</f>
        <v>9</v>
      </c>
      <c r="C48483" s="1" t="n">
        <v>41379.3798611111</v>
      </c>
      <c r="D48483" s="0" t="s">
        <v>82743</v>
      </c>
    </row>
    <row r="48484" customFormat="false" ht="15" hidden="false" customHeight="false" outlineLevel="0" collapsed="false">
      <c r="A48484" s="0" t="s">
        <v>82744</v>
      </c>
      <c r="B48484" s="0" t="n">
        <f aca="false">HOUR(C48484)</f>
        <v>9</v>
      </c>
      <c r="C48484" s="1" t="n">
        <v>41379.3798611111</v>
      </c>
      <c r="D48484" s="0" t="s">
        <v>82745</v>
      </c>
    </row>
    <row r="48485" customFormat="false" ht="15" hidden="false" customHeight="false" outlineLevel="0" collapsed="false">
      <c r="A48485" s="0" t="s">
        <v>59981</v>
      </c>
      <c r="B48485" s="0" t="n">
        <f aca="false">HOUR(C48485)</f>
        <v>9</v>
      </c>
      <c r="C48485" s="1" t="n">
        <v>41379.3798611111</v>
      </c>
      <c r="D48485" s="0" t="s">
        <v>82746</v>
      </c>
    </row>
    <row r="48486" customFormat="false" ht="15" hidden="false" customHeight="false" outlineLevel="0" collapsed="false">
      <c r="A48486" s="0" t="s">
        <v>82747</v>
      </c>
      <c r="B48486" s="0" t="n">
        <f aca="false">HOUR(C48486)</f>
        <v>9</v>
      </c>
      <c r="C48486" s="1" t="n">
        <v>41379.3798611111</v>
      </c>
      <c r="D48486" s="0" t="s">
        <v>82748</v>
      </c>
    </row>
    <row r="48487" customFormat="false" ht="15" hidden="false" customHeight="false" outlineLevel="0" collapsed="false">
      <c r="A48487" s="0" t="s">
        <v>82749</v>
      </c>
      <c r="B48487" s="0" t="n">
        <f aca="false">HOUR(C48487)</f>
        <v>9</v>
      </c>
      <c r="C48487" s="1" t="n">
        <v>41379.3798611111</v>
      </c>
      <c r="D48487" s="0" t="s">
        <v>82750</v>
      </c>
    </row>
    <row r="48488" customFormat="false" ht="15" hidden="false" customHeight="false" outlineLevel="0" collapsed="false">
      <c r="A48488" s="0" t="s">
        <v>921</v>
      </c>
      <c r="B48488" s="0" t="n">
        <f aca="false">HOUR(C48488)</f>
        <v>9</v>
      </c>
      <c r="C48488" s="1" t="n">
        <v>41379.3798611111</v>
      </c>
      <c r="D48488" s="0" t="s">
        <v>82751</v>
      </c>
    </row>
    <row r="48489" customFormat="false" ht="15" hidden="false" customHeight="false" outlineLevel="0" collapsed="false">
      <c r="A48489" s="0" t="s">
        <v>57356</v>
      </c>
      <c r="B48489" s="0" t="n">
        <f aca="false">HOUR(C48489)</f>
        <v>9</v>
      </c>
      <c r="C48489" s="1" t="n">
        <v>41379.3798611111</v>
      </c>
      <c r="D48489" s="0" t="s">
        <v>82752</v>
      </c>
    </row>
    <row r="48490" customFormat="false" ht="15" hidden="false" customHeight="false" outlineLevel="0" collapsed="false">
      <c r="A48490" s="0" t="s">
        <v>82753</v>
      </c>
      <c r="B48490" s="0" t="n">
        <f aca="false">HOUR(C48490)</f>
        <v>9</v>
      </c>
      <c r="C48490" s="1" t="n">
        <v>41379.3798611111</v>
      </c>
      <c r="D48490" s="0" t="s">
        <v>82754</v>
      </c>
    </row>
    <row r="48491" customFormat="false" ht="15" hidden="false" customHeight="false" outlineLevel="0" collapsed="false">
      <c r="A48491" s="0" t="s">
        <v>74544</v>
      </c>
      <c r="B48491" s="0" t="n">
        <f aca="false">HOUR(C48491)</f>
        <v>9</v>
      </c>
      <c r="C48491" s="1" t="n">
        <v>41379.3798611111</v>
      </c>
      <c r="D48491" s="0" t="s">
        <v>82755</v>
      </c>
    </row>
    <row r="48492" customFormat="false" ht="15" hidden="false" customHeight="false" outlineLevel="0" collapsed="false">
      <c r="A48492" s="0" t="s">
        <v>82756</v>
      </c>
      <c r="B48492" s="0" t="n">
        <f aca="false">HOUR(C48492)</f>
        <v>9</v>
      </c>
      <c r="C48492" s="1" t="n">
        <v>41379.3798611111</v>
      </c>
      <c r="D48492" s="0" t="s">
        <v>82757</v>
      </c>
    </row>
    <row r="48493" customFormat="false" ht="15" hidden="false" customHeight="false" outlineLevel="0" collapsed="false">
      <c r="A48493" s="0" t="s">
        <v>82758</v>
      </c>
      <c r="B48493" s="0" t="n">
        <f aca="false">HOUR(C48493)</f>
        <v>9</v>
      </c>
      <c r="C48493" s="1" t="n">
        <v>41379.3798611111</v>
      </c>
      <c r="D48493" s="0" t="s">
        <v>82759</v>
      </c>
    </row>
    <row r="48494" customFormat="false" ht="15" hidden="false" customHeight="false" outlineLevel="0" collapsed="false">
      <c r="A48494" s="0" t="s">
        <v>82760</v>
      </c>
      <c r="B48494" s="0" t="n">
        <f aca="false">HOUR(C48494)</f>
        <v>9</v>
      </c>
      <c r="C48494" s="1" t="n">
        <v>41379.3798611111</v>
      </c>
      <c r="D48494" s="0" t="s">
        <v>82761</v>
      </c>
    </row>
    <row r="48495" customFormat="false" ht="15" hidden="false" customHeight="false" outlineLevel="0" collapsed="false">
      <c r="A48495" s="0" t="s">
        <v>82762</v>
      </c>
      <c r="B48495" s="0" t="n">
        <f aca="false">HOUR(C48495)</f>
        <v>9</v>
      </c>
      <c r="C48495" s="1" t="n">
        <v>41379.3798611111</v>
      </c>
      <c r="D48495" s="0" t="s">
        <v>82763</v>
      </c>
    </row>
    <row r="48496" customFormat="false" ht="15" hidden="false" customHeight="false" outlineLevel="0" collapsed="false">
      <c r="A48496" s="0" t="s">
        <v>82764</v>
      </c>
      <c r="B48496" s="0" t="n">
        <f aca="false">HOUR(C48496)</f>
        <v>9</v>
      </c>
      <c r="C48496" s="1" t="n">
        <v>41379.3798611111</v>
      </c>
      <c r="D48496" s="0" t="s">
        <v>82765</v>
      </c>
    </row>
    <row r="48497" customFormat="false" ht="15" hidden="false" customHeight="false" outlineLevel="0" collapsed="false">
      <c r="A48497" s="0" t="s">
        <v>82766</v>
      </c>
      <c r="B48497" s="0" t="n">
        <f aca="false">HOUR(C48497)</f>
        <v>9</v>
      </c>
      <c r="C48497" s="1" t="n">
        <v>41379.3798611111</v>
      </c>
      <c r="D48497" s="0" t="s">
        <v>82767</v>
      </c>
    </row>
    <row r="48498" customFormat="false" ht="15" hidden="false" customHeight="false" outlineLevel="0" collapsed="false">
      <c r="A48498" s="0" t="s">
        <v>82768</v>
      </c>
      <c r="B48498" s="0" t="n">
        <f aca="false">HOUR(C48498)</f>
        <v>9</v>
      </c>
      <c r="C48498" s="1" t="n">
        <v>41379.3798611111</v>
      </c>
      <c r="D48498" s="0" t="s">
        <v>82769</v>
      </c>
    </row>
    <row r="48499" customFormat="false" ht="15" hidden="false" customHeight="false" outlineLevel="0" collapsed="false">
      <c r="A48499" s="0" t="s">
        <v>82770</v>
      </c>
      <c r="B48499" s="0" t="n">
        <f aca="false">HOUR(C48499)</f>
        <v>9</v>
      </c>
      <c r="C48499" s="1" t="n">
        <v>41379.3798611111</v>
      </c>
      <c r="D48499" s="0" t="s">
        <v>82771</v>
      </c>
    </row>
    <row r="48500" customFormat="false" ht="15" hidden="false" customHeight="false" outlineLevel="0" collapsed="false">
      <c r="A48500" s="0" t="s">
        <v>73918</v>
      </c>
      <c r="B48500" s="0" t="n">
        <f aca="false">HOUR(C48500)</f>
        <v>9</v>
      </c>
      <c r="C48500" s="1" t="n">
        <v>41379.3798611111</v>
      </c>
      <c r="D48500" s="0" t="s">
        <v>82772</v>
      </c>
    </row>
    <row r="48501" customFormat="false" ht="15" hidden="false" customHeight="false" outlineLevel="0" collapsed="false">
      <c r="A48501" s="0" t="s">
        <v>82773</v>
      </c>
      <c r="B48501" s="0" t="n">
        <f aca="false">HOUR(C48501)</f>
        <v>9</v>
      </c>
      <c r="C48501" s="1" t="n">
        <v>41379.3798611111</v>
      </c>
      <c r="D48501" s="0" t="s">
        <v>82774</v>
      </c>
    </row>
    <row r="48502" customFormat="false" ht="15" hidden="false" customHeight="false" outlineLevel="0" collapsed="false">
      <c r="A48502" s="0" t="s">
        <v>82775</v>
      </c>
      <c r="B48502" s="0" t="n">
        <f aca="false">HOUR(C48502)</f>
        <v>9</v>
      </c>
      <c r="C48502" s="1" t="n">
        <v>41379.3805555556</v>
      </c>
      <c r="D48502" s="0" t="s">
        <v>82776</v>
      </c>
    </row>
    <row r="48503" customFormat="false" ht="15" hidden="false" customHeight="false" outlineLevel="0" collapsed="false">
      <c r="A48503" s="0" t="s">
        <v>1480</v>
      </c>
      <c r="B48503" s="0" t="n">
        <f aca="false">HOUR(C48503)</f>
        <v>9</v>
      </c>
      <c r="C48503" s="1" t="n">
        <v>41379.3805555556</v>
      </c>
      <c r="D48503" s="0" t="s">
        <v>82777</v>
      </c>
    </row>
    <row r="48504" customFormat="false" ht="15" hidden="false" customHeight="false" outlineLevel="0" collapsed="false">
      <c r="A48504" s="0" t="s">
        <v>82778</v>
      </c>
      <c r="B48504" s="0" t="n">
        <f aca="false">HOUR(C48504)</f>
        <v>9</v>
      </c>
      <c r="C48504" s="1" t="n">
        <v>41379.3805555556</v>
      </c>
      <c r="D48504" s="0" t="s">
        <v>82779</v>
      </c>
    </row>
    <row r="48505" customFormat="false" ht="15" hidden="false" customHeight="false" outlineLevel="0" collapsed="false">
      <c r="A48505" s="0" t="s">
        <v>82780</v>
      </c>
      <c r="B48505" s="0" t="n">
        <f aca="false">HOUR(C48505)</f>
        <v>9</v>
      </c>
      <c r="C48505" s="1" t="n">
        <v>41379.3805555556</v>
      </c>
      <c r="D48505" s="0" t="s">
        <v>82781</v>
      </c>
    </row>
    <row r="48506" customFormat="false" ht="15" hidden="false" customHeight="false" outlineLevel="0" collapsed="false">
      <c r="A48506" s="0" t="s">
        <v>82782</v>
      </c>
      <c r="B48506" s="0" t="n">
        <f aca="false">HOUR(C48506)</f>
        <v>9</v>
      </c>
      <c r="C48506" s="1" t="n">
        <v>41379.3805555556</v>
      </c>
      <c r="D48506" s="0" t="s">
        <v>82783</v>
      </c>
    </row>
    <row r="48507" customFormat="false" ht="15" hidden="false" customHeight="false" outlineLevel="0" collapsed="false">
      <c r="A48507" s="0" t="s">
        <v>58992</v>
      </c>
      <c r="B48507" s="0" t="n">
        <f aca="false">HOUR(C48507)</f>
        <v>9</v>
      </c>
      <c r="C48507" s="1" t="n">
        <v>41379.3805555556</v>
      </c>
      <c r="D48507" s="0" t="s">
        <v>82784</v>
      </c>
    </row>
    <row r="48508" customFormat="false" ht="15" hidden="false" customHeight="false" outlineLevel="0" collapsed="false">
      <c r="A48508" s="0" t="s">
        <v>82785</v>
      </c>
      <c r="B48508" s="0" t="n">
        <f aca="false">HOUR(C48508)</f>
        <v>9</v>
      </c>
      <c r="C48508" s="1" t="n">
        <v>41379.3805555556</v>
      </c>
      <c r="D48508" s="0" t="s">
        <v>82786</v>
      </c>
    </row>
    <row r="48509" customFormat="false" ht="15" hidden="false" customHeight="false" outlineLevel="0" collapsed="false">
      <c r="A48509" s="0" t="s">
        <v>82787</v>
      </c>
      <c r="B48509" s="0" t="n">
        <f aca="false">HOUR(C48509)</f>
        <v>9</v>
      </c>
      <c r="C48509" s="1" t="n">
        <v>41379.3805555556</v>
      </c>
      <c r="D48509" s="0" t="s">
        <v>82788</v>
      </c>
    </row>
    <row r="48510" customFormat="false" ht="15" hidden="false" customHeight="false" outlineLevel="0" collapsed="false">
      <c r="A48510" s="0" t="s">
        <v>46787</v>
      </c>
      <c r="B48510" s="0" t="n">
        <f aca="false">HOUR(C48510)</f>
        <v>9</v>
      </c>
      <c r="C48510" s="1" t="n">
        <v>41379.3805555556</v>
      </c>
      <c r="D48510" s="0" t="s">
        <v>82789</v>
      </c>
    </row>
    <row r="48511" customFormat="false" ht="15" hidden="false" customHeight="false" outlineLevel="0" collapsed="false">
      <c r="A48511" s="0" t="s">
        <v>80044</v>
      </c>
      <c r="B48511" s="0" t="n">
        <f aca="false">HOUR(C48511)</f>
        <v>9</v>
      </c>
      <c r="C48511" s="1" t="n">
        <v>41379.3805555556</v>
      </c>
      <c r="D48511" s="0" t="s">
        <v>82790</v>
      </c>
    </row>
    <row r="48512" customFormat="false" ht="15" hidden="false" customHeight="false" outlineLevel="0" collapsed="false">
      <c r="A48512" s="0" t="s">
        <v>82791</v>
      </c>
      <c r="B48512" s="0" t="n">
        <f aca="false">HOUR(C48512)</f>
        <v>9</v>
      </c>
      <c r="C48512" s="1" t="n">
        <v>41379.3805555556</v>
      </c>
      <c r="D48512" s="0" t="s">
        <v>82792</v>
      </c>
    </row>
    <row r="48513" customFormat="false" ht="15" hidden="false" customHeight="false" outlineLevel="0" collapsed="false">
      <c r="A48513" s="0" t="s">
        <v>82793</v>
      </c>
      <c r="B48513" s="0" t="n">
        <f aca="false">HOUR(C48513)</f>
        <v>9</v>
      </c>
      <c r="C48513" s="1" t="n">
        <v>41379.3805555556</v>
      </c>
      <c r="D48513" s="0" t="s">
        <v>82794</v>
      </c>
    </row>
    <row r="48514" customFormat="false" ht="15" hidden="false" customHeight="false" outlineLevel="0" collapsed="false">
      <c r="A48514" s="0" t="s">
        <v>82795</v>
      </c>
      <c r="B48514" s="0" t="n">
        <f aca="false">HOUR(C48514)</f>
        <v>9</v>
      </c>
      <c r="C48514" s="1" t="n">
        <v>41379.3805555556</v>
      </c>
      <c r="D48514" s="0" t="s">
        <v>82796</v>
      </c>
    </row>
    <row r="48515" customFormat="false" ht="15" hidden="false" customHeight="false" outlineLevel="0" collapsed="false">
      <c r="A48515" s="0" t="s">
        <v>82797</v>
      </c>
      <c r="B48515" s="0" t="n">
        <f aca="false">HOUR(C48515)</f>
        <v>9</v>
      </c>
      <c r="C48515" s="1" t="n">
        <v>41379.3805555556</v>
      </c>
      <c r="D48515" s="0" t="s">
        <v>82798</v>
      </c>
    </row>
    <row r="48516" customFormat="false" ht="15" hidden="false" customHeight="false" outlineLevel="0" collapsed="false">
      <c r="A48516" s="0" t="s">
        <v>82799</v>
      </c>
      <c r="B48516" s="0" t="n">
        <f aca="false">HOUR(C48516)</f>
        <v>9</v>
      </c>
      <c r="C48516" s="1" t="n">
        <v>41379.3805555556</v>
      </c>
      <c r="D48516" s="0" t="s">
        <v>82800</v>
      </c>
    </row>
    <row r="48517" customFormat="false" ht="15" hidden="false" customHeight="false" outlineLevel="0" collapsed="false">
      <c r="A48517" s="0" t="s">
        <v>3266</v>
      </c>
      <c r="B48517" s="0" t="n">
        <f aca="false">HOUR(C48517)</f>
        <v>9</v>
      </c>
      <c r="C48517" s="1" t="n">
        <v>41379.3805555556</v>
      </c>
      <c r="D48517" s="0" t="s">
        <v>82801</v>
      </c>
    </row>
    <row r="48518" customFormat="false" ht="15" hidden="false" customHeight="false" outlineLevel="0" collapsed="false">
      <c r="A48518" s="0" t="s">
        <v>82802</v>
      </c>
      <c r="B48518" s="0" t="n">
        <f aca="false">HOUR(C48518)</f>
        <v>9</v>
      </c>
      <c r="C48518" s="1" t="n">
        <v>41379.3805555556</v>
      </c>
      <c r="D48518" s="0" t="s">
        <v>82803</v>
      </c>
    </row>
    <row r="48519" customFormat="false" ht="15" hidden="false" customHeight="false" outlineLevel="0" collapsed="false">
      <c r="A48519" s="0" t="s">
        <v>82804</v>
      </c>
      <c r="B48519" s="0" t="n">
        <f aca="false">HOUR(C48519)</f>
        <v>9</v>
      </c>
      <c r="C48519" s="1" t="n">
        <v>41379.3805555556</v>
      </c>
      <c r="D48519" s="0" t="s">
        <v>82805</v>
      </c>
    </row>
    <row r="48520" customFormat="false" ht="15" hidden="false" customHeight="false" outlineLevel="0" collapsed="false">
      <c r="A48520" s="0" t="s">
        <v>82806</v>
      </c>
      <c r="B48520" s="0" t="n">
        <f aca="false">HOUR(C48520)</f>
        <v>9</v>
      </c>
      <c r="C48520" s="1" t="n">
        <v>41379.3805555556</v>
      </c>
      <c r="D48520" s="0" t="s">
        <v>82807</v>
      </c>
    </row>
    <row r="48521" customFormat="false" ht="15" hidden="false" customHeight="false" outlineLevel="0" collapsed="false">
      <c r="A48521" s="0" t="s">
        <v>82808</v>
      </c>
      <c r="B48521" s="0" t="n">
        <f aca="false">HOUR(C48521)</f>
        <v>9</v>
      </c>
      <c r="C48521" s="1" t="n">
        <v>41379.3805555556</v>
      </c>
      <c r="D48521" s="0" t="s">
        <v>82809</v>
      </c>
    </row>
    <row r="48522" customFormat="false" ht="15" hidden="false" customHeight="false" outlineLevel="0" collapsed="false">
      <c r="A48522" s="0" t="s">
        <v>82810</v>
      </c>
      <c r="B48522" s="0" t="n">
        <f aca="false">HOUR(C48522)</f>
        <v>9</v>
      </c>
      <c r="C48522" s="1" t="n">
        <v>41379.3805555556</v>
      </c>
      <c r="D48522" s="0" t="s">
        <v>82811</v>
      </c>
    </row>
    <row r="48523" customFormat="false" ht="15" hidden="false" customHeight="false" outlineLevel="0" collapsed="false">
      <c r="A48523" s="0" t="s">
        <v>72421</v>
      </c>
      <c r="B48523" s="0" t="n">
        <f aca="false">HOUR(C48523)</f>
        <v>9</v>
      </c>
      <c r="C48523" s="1" t="n">
        <v>41379.3805555556</v>
      </c>
      <c r="D48523" s="0" t="s">
        <v>82812</v>
      </c>
    </row>
    <row r="48524" customFormat="false" ht="15" hidden="false" customHeight="false" outlineLevel="0" collapsed="false">
      <c r="A48524" s="0" t="s">
        <v>16853</v>
      </c>
      <c r="B48524" s="0" t="n">
        <f aca="false">HOUR(C48524)</f>
        <v>9</v>
      </c>
      <c r="C48524" s="1" t="n">
        <v>41379.3805555556</v>
      </c>
      <c r="D48524" s="0" t="s">
        <v>82813</v>
      </c>
    </row>
    <row r="48525" customFormat="false" ht="15" hidden="false" customHeight="false" outlineLevel="0" collapsed="false">
      <c r="A48525" s="0" t="s">
        <v>81549</v>
      </c>
      <c r="B48525" s="0" t="n">
        <f aca="false">HOUR(C48525)</f>
        <v>9</v>
      </c>
      <c r="C48525" s="1" t="n">
        <v>41379.3805555556</v>
      </c>
      <c r="D48525" s="0" t="s">
        <v>82814</v>
      </c>
    </row>
    <row r="48526" customFormat="false" ht="15" hidden="false" customHeight="false" outlineLevel="0" collapsed="false">
      <c r="A48526" s="0" t="s">
        <v>81137</v>
      </c>
      <c r="B48526" s="0" t="n">
        <f aca="false">HOUR(C48526)</f>
        <v>9</v>
      </c>
      <c r="C48526" s="1" t="n">
        <v>41379.3805555556</v>
      </c>
      <c r="D48526" s="0" t="s">
        <v>82815</v>
      </c>
    </row>
    <row r="48527" customFormat="false" ht="15" hidden="false" customHeight="false" outlineLevel="0" collapsed="false">
      <c r="A48527" s="0" t="s">
        <v>82816</v>
      </c>
      <c r="B48527" s="0" t="n">
        <f aca="false">HOUR(C48527)</f>
        <v>9</v>
      </c>
      <c r="C48527" s="1" t="n">
        <v>41379.3805555556</v>
      </c>
      <c r="D48527" s="0" t="s">
        <v>82817</v>
      </c>
    </row>
    <row r="48528" customFormat="false" ht="15" hidden="false" customHeight="false" outlineLevel="0" collapsed="false">
      <c r="A48528" s="0" t="s">
        <v>82818</v>
      </c>
      <c r="B48528" s="0" t="n">
        <f aca="false">HOUR(C48528)</f>
        <v>9</v>
      </c>
      <c r="C48528" s="1" t="n">
        <v>41379.3805555556</v>
      </c>
      <c r="D48528" s="0" t="s">
        <v>82819</v>
      </c>
    </row>
    <row r="48529" customFormat="false" ht="15" hidden="false" customHeight="false" outlineLevel="0" collapsed="false">
      <c r="A48529" s="0" t="s">
        <v>82820</v>
      </c>
      <c r="B48529" s="0" t="n">
        <f aca="false">HOUR(C48529)</f>
        <v>9</v>
      </c>
      <c r="C48529" s="1" t="n">
        <v>41379.3805555556</v>
      </c>
      <c r="D48529" s="0" t="s">
        <v>82821</v>
      </c>
    </row>
    <row r="48530" customFormat="false" ht="15" hidden="false" customHeight="false" outlineLevel="0" collapsed="false">
      <c r="A48530" s="0" t="s">
        <v>70357</v>
      </c>
      <c r="B48530" s="0" t="n">
        <f aca="false">HOUR(C48530)</f>
        <v>9</v>
      </c>
      <c r="C48530" s="1" t="n">
        <v>41379.3805555556</v>
      </c>
      <c r="D48530" s="0" t="s">
        <v>82822</v>
      </c>
    </row>
    <row r="48531" customFormat="false" ht="15" hidden="false" customHeight="false" outlineLevel="0" collapsed="false">
      <c r="A48531" s="0" t="s">
        <v>82823</v>
      </c>
      <c r="B48531" s="0" t="n">
        <f aca="false">HOUR(C48531)</f>
        <v>9</v>
      </c>
      <c r="C48531" s="1" t="n">
        <v>41379.3805555556</v>
      </c>
      <c r="D48531" s="0" t="s">
        <v>82824</v>
      </c>
    </row>
    <row r="48532" customFormat="false" ht="15" hidden="false" customHeight="false" outlineLevel="0" collapsed="false">
      <c r="A48532" s="0" t="s">
        <v>82825</v>
      </c>
      <c r="B48532" s="0" t="n">
        <f aca="false">HOUR(C48532)</f>
        <v>9</v>
      </c>
      <c r="C48532" s="1" t="n">
        <v>41379.3805555556</v>
      </c>
      <c r="D48532" s="0" t="s">
        <v>82826</v>
      </c>
    </row>
    <row r="48533" customFormat="false" ht="15" hidden="false" customHeight="false" outlineLevel="0" collapsed="false">
      <c r="A48533" s="0" t="s">
        <v>66637</v>
      </c>
      <c r="B48533" s="0" t="n">
        <f aca="false">HOUR(C48533)</f>
        <v>9</v>
      </c>
      <c r="C48533" s="1" t="n">
        <v>41379.3805555556</v>
      </c>
      <c r="D48533" s="0" t="s">
        <v>82827</v>
      </c>
    </row>
    <row r="48534" customFormat="false" ht="15" hidden="false" customHeight="false" outlineLevel="0" collapsed="false">
      <c r="A48534" s="0" t="s">
        <v>82828</v>
      </c>
      <c r="B48534" s="0" t="n">
        <f aca="false">HOUR(C48534)</f>
        <v>9</v>
      </c>
      <c r="C48534" s="1" t="n">
        <v>41379.3805555556</v>
      </c>
      <c r="D48534" s="0" t="s">
        <v>82829</v>
      </c>
    </row>
    <row r="48535" customFormat="false" ht="15" hidden="false" customHeight="false" outlineLevel="0" collapsed="false">
      <c r="A48535" s="0" t="s">
        <v>51104</v>
      </c>
      <c r="B48535" s="0" t="n">
        <f aca="false">HOUR(C48535)</f>
        <v>9</v>
      </c>
      <c r="C48535" s="1" t="n">
        <v>41379.3805555556</v>
      </c>
      <c r="D48535" s="0" t="s">
        <v>82830</v>
      </c>
    </row>
    <row r="48536" customFormat="false" ht="15" hidden="false" customHeight="false" outlineLevel="0" collapsed="false">
      <c r="A48536" s="0" t="s">
        <v>82831</v>
      </c>
      <c r="B48536" s="0" t="n">
        <f aca="false">HOUR(C48536)</f>
        <v>9</v>
      </c>
      <c r="C48536" s="1" t="n">
        <v>41379.3805555556</v>
      </c>
      <c r="D48536" s="0" t="s">
        <v>82832</v>
      </c>
    </row>
    <row r="48537" customFormat="false" ht="15" hidden="false" customHeight="false" outlineLevel="0" collapsed="false">
      <c r="A48537" s="0" t="s">
        <v>61526</v>
      </c>
      <c r="B48537" s="0" t="n">
        <f aca="false">HOUR(C48537)</f>
        <v>9</v>
      </c>
      <c r="C48537" s="1" t="n">
        <v>41379.3805555556</v>
      </c>
      <c r="D48537" s="0" t="s">
        <v>82833</v>
      </c>
    </row>
    <row r="48538" customFormat="false" ht="15" hidden="false" customHeight="false" outlineLevel="0" collapsed="false">
      <c r="A48538" s="0" t="s">
        <v>82834</v>
      </c>
      <c r="B48538" s="0" t="n">
        <f aca="false">HOUR(C48538)</f>
        <v>9</v>
      </c>
      <c r="C48538" s="1" t="n">
        <v>41379.3805555556</v>
      </c>
      <c r="D48538" s="0" t="s">
        <v>82835</v>
      </c>
    </row>
    <row r="48539" customFormat="false" ht="15" hidden="false" customHeight="false" outlineLevel="0" collapsed="false">
      <c r="A48539" s="0" t="s">
        <v>82836</v>
      </c>
      <c r="B48539" s="0" t="n">
        <f aca="false">HOUR(C48539)</f>
        <v>9</v>
      </c>
      <c r="C48539" s="1" t="n">
        <v>41379.3805555556</v>
      </c>
      <c r="D48539" s="0" t="s">
        <v>82837</v>
      </c>
    </row>
    <row r="48540" customFormat="false" ht="15" hidden="false" customHeight="false" outlineLevel="0" collapsed="false">
      <c r="A48540" s="0" t="s">
        <v>82838</v>
      </c>
      <c r="B48540" s="0" t="n">
        <f aca="false">HOUR(C48540)</f>
        <v>9</v>
      </c>
      <c r="C48540" s="1" t="n">
        <v>41379.3805555556</v>
      </c>
      <c r="D48540" s="0" t="s">
        <v>82839</v>
      </c>
    </row>
    <row r="48541" customFormat="false" ht="15" hidden="false" customHeight="false" outlineLevel="0" collapsed="false">
      <c r="A48541" s="0" t="s">
        <v>59870</v>
      </c>
      <c r="B48541" s="0" t="n">
        <f aca="false">HOUR(C48541)</f>
        <v>9</v>
      </c>
      <c r="C48541" s="1" t="n">
        <v>41379.3805555556</v>
      </c>
      <c r="D48541" s="0" t="s">
        <v>82840</v>
      </c>
    </row>
    <row r="48542" customFormat="false" ht="15" hidden="false" customHeight="false" outlineLevel="0" collapsed="false">
      <c r="A48542" s="0" t="s">
        <v>82841</v>
      </c>
      <c r="B48542" s="0" t="n">
        <f aca="false">HOUR(C48542)</f>
        <v>9</v>
      </c>
      <c r="C48542" s="1" t="n">
        <v>41379.3805555556</v>
      </c>
      <c r="D48542" s="0" t="s">
        <v>82842</v>
      </c>
    </row>
    <row r="48543" customFormat="false" ht="15" hidden="false" customHeight="false" outlineLevel="0" collapsed="false">
      <c r="A48543" s="0" t="s">
        <v>82843</v>
      </c>
      <c r="B48543" s="0" t="n">
        <f aca="false">HOUR(C48543)</f>
        <v>9</v>
      </c>
      <c r="C48543" s="1" t="n">
        <v>41379.3805555556</v>
      </c>
      <c r="D48543" s="0" t="s">
        <v>82844</v>
      </c>
    </row>
    <row r="48544" customFormat="false" ht="15" hidden="false" customHeight="false" outlineLevel="0" collapsed="false">
      <c r="A48544" s="0" t="s">
        <v>37698</v>
      </c>
      <c r="B48544" s="0" t="n">
        <f aca="false">HOUR(C48544)</f>
        <v>9</v>
      </c>
      <c r="C48544" s="1" t="n">
        <v>41379.3805555556</v>
      </c>
      <c r="D48544" s="0" t="s">
        <v>82845</v>
      </c>
    </row>
    <row r="48545" customFormat="false" ht="15" hidden="false" customHeight="false" outlineLevel="0" collapsed="false">
      <c r="A48545" s="0" t="s">
        <v>71725</v>
      </c>
      <c r="B48545" s="0" t="n">
        <f aca="false">HOUR(C48545)</f>
        <v>9</v>
      </c>
      <c r="C48545" s="1" t="n">
        <v>41379.3805555556</v>
      </c>
      <c r="D48545" s="0" t="s">
        <v>82846</v>
      </c>
    </row>
    <row r="48546" customFormat="false" ht="15" hidden="false" customHeight="false" outlineLevel="0" collapsed="false">
      <c r="A48546" s="0" t="s">
        <v>63645</v>
      </c>
      <c r="B48546" s="0" t="n">
        <f aca="false">HOUR(C48546)</f>
        <v>9</v>
      </c>
      <c r="C48546" s="1" t="n">
        <v>41379.3805555556</v>
      </c>
      <c r="D48546" s="0" t="s">
        <v>82847</v>
      </c>
    </row>
    <row r="48547" customFormat="false" ht="15" hidden="false" customHeight="false" outlineLevel="0" collapsed="false">
      <c r="A48547" s="0" t="s">
        <v>64856</v>
      </c>
      <c r="B48547" s="0" t="n">
        <f aca="false">HOUR(C48547)</f>
        <v>9</v>
      </c>
      <c r="C48547" s="1" t="n">
        <v>41379.3805555556</v>
      </c>
      <c r="D48547" s="0" t="s">
        <v>82848</v>
      </c>
    </row>
    <row r="48548" customFormat="false" ht="15" hidden="false" customHeight="false" outlineLevel="0" collapsed="false">
      <c r="A48548" s="0" t="s">
        <v>82849</v>
      </c>
      <c r="B48548" s="0" t="n">
        <f aca="false">HOUR(C48548)</f>
        <v>9</v>
      </c>
      <c r="C48548" s="1" t="n">
        <v>41379.3805555556</v>
      </c>
      <c r="D48548" s="0" t="s">
        <v>82850</v>
      </c>
    </row>
    <row r="48549" customFormat="false" ht="15" hidden="false" customHeight="false" outlineLevel="0" collapsed="false">
      <c r="A48549" s="0" t="s">
        <v>82851</v>
      </c>
      <c r="B48549" s="0" t="n">
        <f aca="false">HOUR(C48549)</f>
        <v>9</v>
      </c>
      <c r="C48549" s="1" t="n">
        <v>41379.3805555556</v>
      </c>
      <c r="D48549" s="0" t="s">
        <v>82852</v>
      </c>
    </row>
    <row r="48550" customFormat="false" ht="15" hidden="false" customHeight="false" outlineLevel="0" collapsed="false">
      <c r="A48550" s="0" t="s">
        <v>62629</v>
      </c>
      <c r="B48550" s="0" t="n">
        <f aca="false">HOUR(C48550)</f>
        <v>9</v>
      </c>
      <c r="C48550" s="1" t="n">
        <v>41379.3805555556</v>
      </c>
      <c r="D48550" s="0" t="s">
        <v>82853</v>
      </c>
    </row>
    <row r="48551" customFormat="false" ht="15" hidden="false" customHeight="false" outlineLevel="0" collapsed="false">
      <c r="A48551" s="0" t="s">
        <v>82854</v>
      </c>
      <c r="B48551" s="0" t="n">
        <f aca="false">HOUR(C48551)</f>
        <v>9</v>
      </c>
      <c r="C48551" s="1" t="n">
        <v>41379.3805555556</v>
      </c>
      <c r="D48551" s="0" t="s">
        <v>82855</v>
      </c>
    </row>
    <row r="48552" customFormat="false" ht="15" hidden="false" customHeight="false" outlineLevel="0" collapsed="false">
      <c r="A48552" s="0" t="s">
        <v>82856</v>
      </c>
      <c r="B48552" s="0" t="n">
        <f aca="false">HOUR(C48552)</f>
        <v>9</v>
      </c>
      <c r="C48552" s="1" t="n">
        <v>41379.3805555556</v>
      </c>
      <c r="D48552" s="0" t="s">
        <v>82857</v>
      </c>
    </row>
    <row r="48553" customFormat="false" ht="15" hidden="false" customHeight="false" outlineLevel="0" collapsed="false">
      <c r="A48553" s="0" t="s">
        <v>82858</v>
      </c>
      <c r="B48553" s="0" t="n">
        <f aca="false">HOUR(C48553)</f>
        <v>9</v>
      </c>
      <c r="C48553" s="1" t="n">
        <v>41379.3805555556</v>
      </c>
      <c r="D48553" s="0" t="s">
        <v>82859</v>
      </c>
    </row>
    <row r="48554" customFormat="false" ht="15" hidden="false" customHeight="false" outlineLevel="0" collapsed="false">
      <c r="A48554" s="0" t="s">
        <v>3741</v>
      </c>
      <c r="B48554" s="0" t="n">
        <f aca="false">HOUR(C48554)</f>
        <v>9</v>
      </c>
      <c r="C48554" s="1" t="n">
        <v>41379.3805555556</v>
      </c>
      <c r="D48554" s="0" t="s">
        <v>82860</v>
      </c>
    </row>
    <row r="48555" customFormat="false" ht="15" hidden="false" customHeight="false" outlineLevel="0" collapsed="false">
      <c r="A48555" s="0" t="s">
        <v>82861</v>
      </c>
      <c r="B48555" s="0" t="n">
        <f aca="false">HOUR(C48555)</f>
        <v>9</v>
      </c>
      <c r="C48555" s="1" t="n">
        <v>41379.3805555556</v>
      </c>
      <c r="D48555" s="0" t="s">
        <v>82862</v>
      </c>
    </row>
    <row r="48556" customFormat="false" ht="15" hidden="false" customHeight="false" outlineLevel="0" collapsed="false">
      <c r="A48556" s="0" t="s">
        <v>61401</v>
      </c>
      <c r="B48556" s="0" t="n">
        <f aca="false">HOUR(C48556)</f>
        <v>9</v>
      </c>
      <c r="C48556" s="1" t="n">
        <v>41379.3805555556</v>
      </c>
      <c r="D48556" s="0" t="s">
        <v>82863</v>
      </c>
    </row>
    <row r="48557" customFormat="false" ht="15" hidden="false" customHeight="false" outlineLevel="0" collapsed="false">
      <c r="A48557" s="0" t="s">
        <v>82864</v>
      </c>
      <c r="B48557" s="0" t="n">
        <f aca="false">HOUR(C48557)</f>
        <v>9</v>
      </c>
      <c r="C48557" s="1" t="n">
        <v>41379.3805555556</v>
      </c>
      <c r="D48557" s="0" t="s">
        <v>82865</v>
      </c>
    </row>
    <row r="48558" customFormat="false" ht="15" hidden="false" customHeight="false" outlineLevel="0" collapsed="false">
      <c r="A48558" s="0" t="s">
        <v>81101</v>
      </c>
      <c r="B48558" s="0" t="n">
        <f aca="false">HOUR(C48558)</f>
        <v>9</v>
      </c>
      <c r="C48558" s="1" t="n">
        <v>41379.3805555556</v>
      </c>
      <c r="D48558" s="0" t="s">
        <v>82866</v>
      </c>
    </row>
    <row r="48559" customFormat="false" ht="15" hidden="false" customHeight="false" outlineLevel="0" collapsed="false">
      <c r="A48559" s="0" t="s">
        <v>82867</v>
      </c>
      <c r="B48559" s="0" t="n">
        <f aca="false">HOUR(C48559)</f>
        <v>9</v>
      </c>
      <c r="C48559" s="1" t="n">
        <v>41379.3805555556</v>
      </c>
      <c r="D48559" s="0" t="s">
        <v>82868</v>
      </c>
    </row>
    <row r="48560" customFormat="false" ht="15" hidden="false" customHeight="false" outlineLevel="0" collapsed="false">
      <c r="A48560" s="0" t="s">
        <v>82869</v>
      </c>
      <c r="B48560" s="0" t="n">
        <f aca="false">HOUR(C48560)</f>
        <v>9</v>
      </c>
      <c r="C48560" s="1" t="n">
        <v>41379.3805555556</v>
      </c>
      <c r="D48560" s="0" t="s">
        <v>82870</v>
      </c>
    </row>
    <row r="48561" customFormat="false" ht="15" hidden="false" customHeight="false" outlineLevel="0" collapsed="false">
      <c r="A48561" s="0" t="s">
        <v>82871</v>
      </c>
      <c r="B48561" s="0" t="n">
        <f aca="false">HOUR(C48561)</f>
        <v>9</v>
      </c>
      <c r="C48561" s="1" t="n">
        <v>41379.3805555556</v>
      </c>
      <c r="D48561" s="0" t="s">
        <v>82872</v>
      </c>
    </row>
    <row r="48562" customFormat="false" ht="15" hidden="false" customHeight="false" outlineLevel="0" collapsed="false">
      <c r="A48562" s="0" t="s">
        <v>82873</v>
      </c>
      <c r="B48562" s="0" t="n">
        <f aca="false">HOUR(C48562)</f>
        <v>9</v>
      </c>
      <c r="C48562" s="1" t="n">
        <v>41379.3805555556</v>
      </c>
      <c r="D48562" s="0" t="s">
        <v>82874</v>
      </c>
    </row>
    <row r="48563" customFormat="false" ht="15" hidden="false" customHeight="false" outlineLevel="0" collapsed="false">
      <c r="A48563" s="0" t="s">
        <v>82875</v>
      </c>
      <c r="B48563" s="0" t="n">
        <f aca="false">HOUR(C48563)</f>
        <v>9</v>
      </c>
      <c r="C48563" s="1" t="n">
        <v>41379.3805555556</v>
      </c>
      <c r="D48563" s="0" t="s">
        <v>82876</v>
      </c>
    </row>
    <row r="48564" customFormat="false" ht="15" hidden="false" customHeight="false" outlineLevel="0" collapsed="false">
      <c r="A48564" s="0" t="s">
        <v>38684</v>
      </c>
      <c r="B48564" s="0" t="n">
        <f aca="false">HOUR(C48564)</f>
        <v>9</v>
      </c>
      <c r="C48564" s="1" t="n">
        <v>41379.3805555556</v>
      </c>
      <c r="D48564" s="0" t="s">
        <v>82877</v>
      </c>
    </row>
    <row r="48565" customFormat="false" ht="15" hidden="false" customHeight="false" outlineLevel="0" collapsed="false">
      <c r="A48565" s="0" t="s">
        <v>82878</v>
      </c>
      <c r="B48565" s="0" t="n">
        <f aca="false">HOUR(C48565)</f>
        <v>9</v>
      </c>
      <c r="C48565" s="1" t="n">
        <v>41379.3805555556</v>
      </c>
      <c r="D48565" s="0" t="s">
        <v>82879</v>
      </c>
    </row>
    <row r="48566" customFormat="false" ht="15" hidden="false" customHeight="false" outlineLevel="0" collapsed="false">
      <c r="A48566" s="0" t="s">
        <v>79891</v>
      </c>
      <c r="B48566" s="0" t="n">
        <f aca="false">HOUR(C48566)</f>
        <v>9</v>
      </c>
      <c r="C48566" s="1" t="n">
        <v>41379.3805555556</v>
      </c>
      <c r="D48566" s="0" t="s">
        <v>82880</v>
      </c>
    </row>
    <row r="48567" customFormat="false" ht="15" hidden="false" customHeight="false" outlineLevel="0" collapsed="false">
      <c r="A48567" s="0" t="s">
        <v>76279</v>
      </c>
      <c r="B48567" s="0" t="n">
        <f aca="false">HOUR(C48567)</f>
        <v>9</v>
      </c>
      <c r="C48567" s="1" t="n">
        <v>41379.3805555556</v>
      </c>
      <c r="D48567" s="0" t="s">
        <v>82881</v>
      </c>
    </row>
    <row r="48568" customFormat="false" ht="15" hidden="false" customHeight="false" outlineLevel="0" collapsed="false">
      <c r="A48568" s="0" t="s">
        <v>82882</v>
      </c>
      <c r="B48568" s="0" t="n">
        <f aca="false">HOUR(C48568)</f>
        <v>9</v>
      </c>
      <c r="C48568" s="1" t="n">
        <v>41379.3805555556</v>
      </c>
      <c r="D48568" s="0" t="s">
        <v>82883</v>
      </c>
    </row>
    <row r="48569" customFormat="false" ht="15" hidden="false" customHeight="false" outlineLevel="0" collapsed="false">
      <c r="A48569" s="0" t="s">
        <v>82884</v>
      </c>
      <c r="B48569" s="0" t="n">
        <f aca="false">HOUR(C48569)</f>
        <v>9</v>
      </c>
      <c r="C48569" s="1" t="n">
        <v>41379.3805555556</v>
      </c>
      <c r="D48569" s="0" t="s">
        <v>82885</v>
      </c>
    </row>
    <row r="48570" customFormat="false" ht="15" hidden="false" customHeight="false" outlineLevel="0" collapsed="false">
      <c r="A48570" s="0" t="s">
        <v>76126</v>
      </c>
      <c r="B48570" s="0" t="n">
        <f aca="false">HOUR(C48570)</f>
        <v>9</v>
      </c>
      <c r="C48570" s="1" t="n">
        <v>41379.3805555556</v>
      </c>
      <c r="D48570" s="0" t="s">
        <v>82886</v>
      </c>
    </row>
    <row r="48571" customFormat="false" ht="15" hidden="false" customHeight="false" outlineLevel="0" collapsed="false">
      <c r="A48571" s="0" t="s">
        <v>34221</v>
      </c>
      <c r="B48571" s="0" t="n">
        <f aca="false">HOUR(C48571)</f>
        <v>9</v>
      </c>
      <c r="C48571" s="1" t="n">
        <v>41379.38125</v>
      </c>
      <c r="D48571" s="0" t="s">
        <v>82887</v>
      </c>
    </row>
    <row r="48572" customFormat="false" ht="15" hidden="false" customHeight="false" outlineLevel="0" collapsed="false">
      <c r="A48572" s="0" t="s">
        <v>82888</v>
      </c>
      <c r="B48572" s="0" t="n">
        <f aca="false">HOUR(C48572)</f>
        <v>9</v>
      </c>
      <c r="C48572" s="1" t="n">
        <v>41379.38125</v>
      </c>
      <c r="D48572" s="0" t="s">
        <v>82889</v>
      </c>
    </row>
    <row r="48573" customFormat="false" ht="15" hidden="false" customHeight="false" outlineLevel="0" collapsed="false">
      <c r="A48573" s="0" t="s">
        <v>77986</v>
      </c>
      <c r="B48573" s="0" t="n">
        <f aca="false">HOUR(C48573)</f>
        <v>9</v>
      </c>
      <c r="C48573" s="1" t="n">
        <v>41379.38125</v>
      </c>
      <c r="D48573" s="0" t="s">
        <v>82890</v>
      </c>
    </row>
    <row r="48574" customFormat="false" ht="15" hidden="false" customHeight="false" outlineLevel="0" collapsed="false">
      <c r="A48574" s="0" t="s">
        <v>77050</v>
      </c>
      <c r="B48574" s="0" t="n">
        <f aca="false">HOUR(C48574)</f>
        <v>9</v>
      </c>
      <c r="C48574" s="1" t="n">
        <v>41379.38125</v>
      </c>
      <c r="D48574" s="0" t="s">
        <v>82891</v>
      </c>
    </row>
    <row r="48575" customFormat="false" ht="15" hidden="false" customHeight="false" outlineLevel="0" collapsed="false">
      <c r="A48575" s="0" t="s">
        <v>82892</v>
      </c>
      <c r="B48575" s="0" t="n">
        <f aca="false">HOUR(C48575)</f>
        <v>9</v>
      </c>
      <c r="C48575" s="1" t="n">
        <v>41379.38125</v>
      </c>
      <c r="D48575" s="0" t="s">
        <v>82893</v>
      </c>
    </row>
    <row r="48576" customFormat="false" ht="15" hidden="false" customHeight="false" outlineLevel="0" collapsed="false">
      <c r="A48576" s="0" t="s">
        <v>82894</v>
      </c>
      <c r="B48576" s="0" t="n">
        <f aca="false">HOUR(C48576)</f>
        <v>9</v>
      </c>
      <c r="C48576" s="1" t="n">
        <v>41379.38125</v>
      </c>
      <c r="D48576" s="0" t="s">
        <v>82895</v>
      </c>
    </row>
    <row r="48577" customFormat="false" ht="15" hidden="false" customHeight="false" outlineLevel="0" collapsed="false">
      <c r="A48577" s="0" t="s">
        <v>190</v>
      </c>
      <c r="B48577" s="0" t="n">
        <f aca="false">HOUR(C48577)</f>
        <v>9</v>
      </c>
      <c r="C48577" s="1" t="n">
        <v>41379.38125</v>
      </c>
      <c r="D48577" s="0" t="s">
        <v>82896</v>
      </c>
    </row>
    <row r="48578" customFormat="false" ht="15" hidden="false" customHeight="false" outlineLevel="0" collapsed="false">
      <c r="A48578" s="0" t="s">
        <v>6418</v>
      </c>
      <c r="B48578" s="0" t="n">
        <f aca="false">HOUR(C48578)</f>
        <v>9</v>
      </c>
      <c r="C48578" s="1" t="n">
        <v>41379.38125</v>
      </c>
      <c r="D48578" s="0" t="s">
        <v>82897</v>
      </c>
    </row>
    <row r="48579" customFormat="false" ht="15" hidden="false" customHeight="false" outlineLevel="0" collapsed="false">
      <c r="A48579" s="0" t="s">
        <v>82898</v>
      </c>
      <c r="B48579" s="0" t="n">
        <f aca="false">HOUR(C48579)</f>
        <v>9</v>
      </c>
      <c r="C48579" s="1" t="n">
        <v>41379.38125</v>
      </c>
      <c r="D48579" s="0" t="s">
        <v>82899</v>
      </c>
    </row>
    <row r="48580" customFormat="false" ht="15" hidden="false" customHeight="false" outlineLevel="0" collapsed="false">
      <c r="A48580" s="0" t="s">
        <v>82900</v>
      </c>
      <c r="B48580" s="0" t="n">
        <f aca="false">HOUR(C48580)</f>
        <v>9</v>
      </c>
      <c r="C48580" s="1" t="n">
        <v>41379.38125</v>
      </c>
      <c r="D48580" s="0" t="s">
        <v>82901</v>
      </c>
    </row>
    <row r="48581" customFormat="false" ht="15" hidden="false" customHeight="false" outlineLevel="0" collapsed="false">
      <c r="A48581" s="0" t="s">
        <v>82902</v>
      </c>
      <c r="B48581" s="0" t="n">
        <f aca="false">HOUR(C48581)</f>
        <v>9</v>
      </c>
      <c r="C48581" s="1" t="n">
        <v>41379.38125</v>
      </c>
      <c r="D48581" s="0" t="s">
        <v>82903</v>
      </c>
    </row>
    <row r="48582" customFormat="false" ht="15" hidden="false" customHeight="false" outlineLevel="0" collapsed="false">
      <c r="A48582" s="0" t="s">
        <v>18533</v>
      </c>
      <c r="B48582" s="0" t="n">
        <f aca="false">HOUR(C48582)</f>
        <v>9</v>
      </c>
      <c r="C48582" s="1" t="n">
        <v>41379.38125</v>
      </c>
      <c r="D48582" s="0" t="s">
        <v>82904</v>
      </c>
    </row>
    <row r="48583" customFormat="false" ht="15" hidden="false" customHeight="false" outlineLevel="0" collapsed="false">
      <c r="A48583" s="0" t="s">
        <v>31075</v>
      </c>
      <c r="B48583" s="0" t="n">
        <f aca="false">HOUR(C48583)</f>
        <v>9</v>
      </c>
      <c r="C48583" s="1" t="n">
        <v>41379.38125</v>
      </c>
      <c r="D48583" s="0" t="s">
        <v>82905</v>
      </c>
    </row>
    <row r="48584" customFormat="false" ht="15" hidden="false" customHeight="false" outlineLevel="0" collapsed="false">
      <c r="A48584" s="0" t="s">
        <v>82906</v>
      </c>
      <c r="B48584" s="0" t="n">
        <f aca="false">HOUR(C48584)</f>
        <v>9</v>
      </c>
      <c r="C48584" s="1" t="n">
        <v>41379.38125</v>
      </c>
      <c r="D48584" s="0" t="s">
        <v>82907</v>
      </c>
    </row>
    <row r="48585" customFormat="false" ht="15" hidden="false" customHeight="false" outlineLevel="0" collapsed="false">
      <c r="A48585" s="0" t="s">
        <v>76269</v>
      </c>
      <c r="B48585" s="0" t="n">
        <f aca="false">HOUR(C48585)</f>
        <v>9</v>
      </c>
      <c r="C48585" s="1" t="n">
        <v>41379.38125</v>
      </c>
      <c r="D48585" s="0" t="s">
        <v>82908</v>
      </c>
    </row>
    <row r="48586" customFormat="false" ht="15" hidden="false" customHeight="false" outlineLevel="0" collapsed="false">
      <c r="A48586" s="0" t="s">
        <v>82909</v>
      </c>
      <c r="B48586" s="0" t="n">
        <f aca="false">HOUR(C48586)</f>
        <v>9</v>
      </c>
      <c r="C48586" s="1" t="n">
        <v>41379.38125</v>
      </c>
      <c r="D48586" s="0" t="s">
        <v>82910</v>
      </c>
    </row>
    <row r="48587" customFormat="false" ht="15" hidden="false" customHeight="false" outlineLevel="0" collapsed="false">
      <c r="A48587" s="0" t="s">
        <v>82911</v>
      </c>
      <c r="B48587" s="0" t="n">
        <f aca="false">HOUR(C48587)</f>
        <v>9</v>
      </c>
      <c r="C48587" s="1" t="n">
        <v>41379.38125</v>
      </c>
      <c r="D48587" s="0" t="s">
        <v>82912</v>
      </c>
    </row>
    <row r="48588" customFormat="false" ht="15" hidden="false" customHeight="false" outlineLevel="0" collapsed="false">
      <c r="A48588" s="0" t="s">
        <v>57093</v>
      </c>
      <c r="B48588" s="0" t="n">
        <f aca="false">HOUR(C48588)</f>
        <v>9</v>
      </c>
      <c r="C48588" s="1" t="n">
        <v>41379.38125</v>
      </c>
      <c r="D48588" s="0" t="s">
        <v>82913</v>
      </c>
    </row>
    <row r="48589" customFormat="false" ht="15" hidden="false" customHeight="false" outlineLevel="0" collapsed="false">
      <c r="A48589" s="0" t="s">
        <v>21988</v>
      </c>
      <c r="B48589" s="0" t="n">
        <f aca="false">HOUR(C48589)</f>
        <v>9</v>
      </c>
      <c r="C48589" s="1" t="n">
        <v>41379.38125</v>
      </c>
      <c r="D48589" s="0" t="s">
        <v>82913</v>
      </c>
    </row>
    <row r="48590" customFormat="false" ht="15" hidden="false" customHeight="false" outlineLevel="0" collapsed="false">
      <c r="A48590" s="0" t="s">
        <v>82914</v>
      </c>
      <c r="B48590" s="0" t="n">
        <f aca="false">HOUR(C48590)</f>
        <v>9</v>
      </c>
      <c r="C48590" s="1" t="n">
        <v>41379.38125</v>
      </c>
      <c r="D48590" s="0" t="s">
        <v>82915</v>
      </c>
    </row>
    <row r="48591" customFormat="false" ht="15" hidden="false" customHeight="false" outlineLevel="0" collapsed="false">
      <c r="A48591" s="0" t="s">
        <v>82916</v>
      </c>
      <c r="B48591" s="0" t="n">
        <f aca="false">HOUR(C48591)</f>
        <v>9</v>
      </c>
      <c r="C48591" s="1" t="n">
        <v>41379.38125</v>
      </c>
      <c r="D48591" s="0" t="s">
        <v>82917</v>
      </c>
    </row>
    <row r="48592" customFormat="false" ht="15" hidden="false" customHeight="false" outlineLevel="0" collapsed="false">
      <c r="A48592" s="0" t="s">
        <v>82918</v>
      </c>
      <c r="B48592" s="0" t="n">
        <f aca="false">HOUR(C48592)</f>
        <v>9</v>
      </c>
      <c r="C48592" s="1" t="n">
        <v>41379.38125</v>
      </c>
      <c r="D48592" s="0" t="s">
        <v>82919</v>
      </c>
    </row>
    <row r="48593" customFormat="false" ht="15" hidden="false" customHeight="false" outlineLevel="0" collapsed="false">
      <c r="A48593" s="0" t="s">
        <v>82920</v>
      </c>
      <c r="B48593" s="0" t="n">
        <f aca="false">HOUR(C48593)</f>
        <v>9</v>
      </c>
      <c r="C48593" s="1" t="n">
        <v>41379.38125</v>
      </c>
      <c r="D48593" s="0" t="s">
        <v>82921</v>
      </c>
    </row>
    <row r="48594" customFormat="false" ht="15" hidden="false" customHeight="false" outlineLevel="0" collapsed="false">
      <c r="A48594" s="0" t="s">
        <v>77861</v>
      </c>
      <c r="B48594" s="0" t="n">
        <f aca="false">HOUR(C48594)</f>
        <v>9</v>
      </c>
      <c r="C48594" s="1" t="n">
        <v>41379.38125</v>
      </c>
      <c r="D48594" s="0" t="s">
        <v>82922</v>
      </c>
    </row>
    <row r="48595" customFormat="false" ht="15" hidden="false" customHeight="false" outlineLevel="0" collapsed="false">
      <c r="A48595" s="0" t="s">
        <v>82923</v>
      </c>
      <c r="B48595" s="0" t="n">
        <f aca="false">HOUR(C48595)</f>
        <v>9</v>
      </c>
      <c r="C48595" s="1" t="n">
        <v>41379.38125</v>
      </c>
      <c r="D48595" s="0" t="s">
        <v>82924</v>
      </c>
    </row>
    <row r="48596" customFormat="false" ht="15" hidden="false" customHeight="false" outlineLevel="0" collapsed="false">
      <c r="A48596" s="0" t="s">
        <v>55537</v>
      </c>
      <c r="B48596" s="0" t="n">
        <f aca="false">HOUR(C48596)</f>
        <v>9</v>
      </c>
      <c r="C48596" s="1" t="n">
        <v>41379.38125</v>
      </c>
      <c r="D48596" s="0" t="s">
        <v>82925</v>
      </c>
    </row>
    <row r="48597" customFormat="false" ht="15" hidden="false" customHeight="false" outlineLevel="0" collapsed="false">
      <c r="A48597" s="0" t="s">
        <v>82926</v>
      </c>
      <c r="B48597" s="0" t="n">
        <f aca="false">HOUR(C48597)</f>
        <v>9</v>
      </c>
      <c r="C48597" s="1" t="n">
        <v>41379.38125</v>
      </c>
      <c r="D48597" s="0" t="s">
        <v>82927</v>
      </c>
    </row>
    <row r="48598" customFormat="false" ht="15" hidden="false" customHeight="false" outlineLevel="0" collapsed="false">
      <c r="A48598" s="0" t="s">
        <v>5024</v>
      </c>
      <c r="B48598" s="0" t="n">
        <f aca="false">HOUR(C48598)</f>
        <v>9</v>
      </c>
      <c r="C48598" s="1" t="n">
        <v>41379.38125</v>
      </c>
      <c r="D48598" s="0" t="s">
        <v>82928</v>
      </c>
    </row>
    <row r="48599" customFormat="false" ht="15" hidden="false" customHeight="false" outlineLevel="0" collapsed="false">
      <c r="A48599" s="0" t="s">
        <v>82929</v>
      </c>
      <c r="B48599" s="0" t="n">
        <f aca="false">HOUR(C48599)</f>
        <v>9</v>
      </c>
      <c r="C48599" s="1" t="n">
        <v>41379.38125</v>
      </c>
      <c r="D48599" s="0" t="s">
        <v>82930</v>
      </c>
    </row>
    <row r="48600" customFormat="false" ht="15" hidden="false" customHeight="false" outlineLevel="0" collapsed="false">
      <c r="A48600" s="0" t="s">
        <v>82931</v>
      </c>
      <c r="B48600" s="0" t="n">
        <f aca="false">HOUR(C48600)</f>
        <v>9</v>
      </c>
      <c r="C48600" s="1" t="n">
        <v>41379.38125</v>
      </c>
      <c r="D48600" s="0" t="s">
        <v>82932</v>
      </c>
    </row>
    <row r="48601" customFormat="false" ht="15" hidden="false" customHeight="false" outlineLevel="0" collapsed="false">
      <c r="A48601" s="0" t="s">
        <v>82933</v>
      </c>
      <c r="B48601" s="0" t="n">
        <f aca="false">HOUR(C48601)</f>
        <v>9</v>
      </c>
      <c r="C48601" s="1" t="n">
        <v>41379.38125</v>
      </c>
      <c r="D48601" s="0" t="s">
        <v>82934</v>
      </c>
    </row>
    <row r="48602" customFormat="false" ht="15" hidden="false" customHeight="false" outlineLevel="0" collapsed="false">
      <c r="A48602" s="0" t="s">
        <v>82935</v>
      </c>
      <c r="B48602" s="0" t="n">
        <f aca="false">HOUR(C48602)</f>
        <v>9</v>
      </c>
      <c r="C48602" s="1" t="n">
        <v>41379.38125</v>
      </c>
      <c r="D48602" s="0" t="s">
        <v>82936</v>
      </c>
    </row>
    <row r="48603" customFormat="false" ht="15" hidden="false" customHeight="false" outlineLevel="0" collapsed="false">
      <c r="A48603" s="0" t="s">
        <v>82937</v>
      </c>
      <c r="B48603" s="0" t="n">
        <f aca="false">HOUR(C48603)</f>
        <v>9</v>
      </c>
      <c r="C48603" s="1" t="n">
        <v>41379.38125</v>
      </c>
      <c r="D48603" s="0" t="s">
        <v>82938</v>
      </c>
    </row>
    <row r="48604" customFormat="false" ht="15" hidden="false" customHeight="false" outlineLevel="0" collapsed="false">
      <c r="A48604" s="0" t="s">
        <v>82939</v>
      </c>
      <c r="B48604" s="0" t="n">
        <f aca="false">HOUR(C48604)</f>
        <v>9</v>
      </c>
      <c r="C48604" s="1" t="n">
        <v>41379.38125</v>
      </c>
      <c r="D48604" s="0" t="s">
        <v>82940</v>
      </c>
    </row>
    <row r="48605" customFormat="false" ht="15" hidden="false" customHeight="false" outlineLevel="0" collapsed="false">
      <c r="A48605" s="0" t="s">
        <v>82941</v>
      </c>
      <c r="B48605" s="0" t="n">
        <f aca="false">HOUR(C48605)</f>
        <v>9</v>
      </c>
      <c r="C48605" s="1" t="n">
        <v>41379.38125</v>
      </c>
      <c r="D48605" s="0" t="s">
        <v>82942</v>
      </c>
    </row>
    <row r="48606" customFormat="false" ht="15" hidden="false" customHeight="false" outlineLevel="0" collapsed="false">
      <c r="A48606" s="0" t="s">
        <v>82943</v>
      </c>
      <c r="B48606" s="0" t="n">
        <f aca="false">HOUR(C48606)</f>
        <v>9</v>
      </c>
      <c r="C48606" s="1" t="n">
        <v>41379.38125</v>
      </c>
      <c r="D48606" s="0" t="s">
        <v>82944</v>
      </c>
    </row>
    <row r="48607" customFormat="false" ht="15" hidden="false" customHeight="false" outlineLevel="0" collapsed="false">
      <c r="A48607" s="0" t="s">
        <v>82945</v>
      </c>
      <c r="B48607" s="0" t="n">
        <f aca="false">HOUR(C48607)</f>
        <v>9</v>
      </c>
      <c r="C48607" s="1" t="n">
        <v>41379.38125</v>
      </c>
      <c r="D48607" s="0" t="s">
        <v>82946</v>
      </c>
    </row>
    <row r="48608" customFormat="false" ht="15" hidden="false" customHeight="false" outlineLevel="0" collapsed="false">
      <c r="A48608" s="0" t="s">
        <v>5773</v>
      </c>
      <c r="B48608" s="0" t="n">
        <f aca="false">HOUR(C48608)</f>
        <v>9</v>
      </c>
      <c r="C48608" s="1" t="n">
        <v>41379.38125</v>
      </c>
      <c r="D48608" s="0" t="s">
        <v>82947</v>
      </c>
    </row>
    <row r="48609" customFormat="false" ht="15" hidden="false" customHeight="false" outlineLevel="0" collapsed="false">
      <c r="A48609" s="0" t="s">
        <v>82948</v>
      </c>
      <c r="B48609" s="0" t="n">
        <f aca="false">HOUR(C48609)</f>
        <v>9</v>
      </c>
      <c r="C48609" s="1" t="n">
        <v>41379.38125</v>
      </c>
      <c r="D48609" s="0" t="s">
        <v>82949</v>
      </c>
    </row>
    <row r="48610" customFormat="false" ht="15" hidden="false" customHeight="false" outlineLevel="0" collapsed="false">
      <c r="A48610" s="0" t="s">
        <v>82472</v>
      </c>
      <c r="B48610" s="0" t="n">
        <f aca="false">HOUR(C48610)</f>
        <v>9</v>
      </c>
      <c r="C48610" s="1" t="n">
        <v>41379.38125</v>
      </c>
      <c r="D48610" s="0" t="s">
        <v>82949</v>
      </c>
    </row>
    <row r="48611" customFormat="false" ht="15" hidden="false" customHeight="false" outlineLevel="0" collapsed="false">
      <c r="A48611" s="0" t="s">
        <v>82950</v>
      </c>
      <c r="B48611" s="0" t="n">
        <f aca="false">HOUR(C48611)</f>
        <v>9</v>
      </c>
      <c r="C48611" s="1" t="n">
        <v>41379.38125</v>
      </c>
      <c r="D48611" s="0" t="s">
        <v>82951</v>
      </c>
    </row>
    <row r="48612" customFormat="false" ht="15" hidden="false" customHeight="false" outlineLevel="0" collapsed="false">
      <c r="A48612" s="0" t="s">
        <v>7849</v>
      </c>
      <c r="B48612" s="0" t="n">
        <f aca="false">HOUR(C48612)</f>
        <v>9</v>
      </c>
      <c r="C48612" s="1" t="n">
        <v>41379.38125</v>
      </c>
      <c r="D48612" s="0" t="s">
        <v>82952</v>
      </c>
    </row>
    <row r="48613" customFormat="false" ht="15" hidden="false" customHeight="false" outlineLevel="0" collapsed="false">
      <c r="A48613" s="0" t="s">
        <v>71671</v>
      </c>
      <c r="B48613" s="0" t="n">
        <f aca="false">HOUR(C48613)</f>
        <v>9</v>
      </c>
      <c r="C48613" s="1" t="n">
        <v>41379.38125</v>
      </c>
      <c r="D48613" s="0" t="s">
        <v>82953</v>
      </c>
    </row>
    <row r="48614" customFormat="false" ht="15" hidden="false" customHeight="false" outlineLevel="0" collapsed="false">
      <c r="A48614" s="0" t="s">
        <v>82954</v>
      </c>
      <c r="B48614" s="0" t="n">
        <f aca="false">HOUR(C48614)</f>
        <v>9</v>
      </c>
      <c r="C48614" s="1" t="n">
        <v>41379.38125</v>
      </c>
      <c r="D48614" s="0" t="s">
        <v>82955</v>
      </c>
    </row>
    <row r="48615" customFormat="false" ht="15" hidden="false" customHeight="false" outlineLevel="0" collapsed="false">
      <c r="A48615" s="0" t="s">
        <v>82956</v>
      </c>
      <c r="B48615" s="0" t="n">
        <f aca="false">HOUR(C48615)</f>
        <v>9</v>
      </c>
      <c r="C48615" s="1" t="n">
        <v>41379.38125</v>
      </c>
      <c r="D48615" s="0" t="s">
        <v>82957</v>
      </c>
    </row>
    <row r="48616" customFormat="false" ht="15" hidden="false" customHeight="false" outlineLevel="0" collapsed="false">
      <c r="A48616" s="0" t="s">
        <v>59250</v>
      </c>
      <c r="B48616" s="0" t="n">
        <f aca="false">HOUR(C48616)</f>
        <v>9</v>
      </c>
      <c r="C48616" s="1" t="n">
        <v>41379.38125</v>
      </c>
      <c r="D48616" s="0" t="s">
        <v>82958</v>
      </c>
    </row>
    <row r="48617" customFormat="false" ht="15" hidden="false" customHeight="false" outlineLevel="0" collapsed="false">
      <c r="A48617" s="0" t="s">
        <v>82959</v>
      </c>
      <c r="B48617" s="0" t="n">
        <f aca="false">HOUR(C48617)</f>
        <v>9</v>
      </c>
      <c r="C48617" s="1" t="n">
        <v>41379.38125</v>
      </c>
      <c r="D48617" s="0" t="s">
        <v>82960</v>
      </c>
    </row>
    <row r="48618" customFormat="false" ht="15" hidden="false" customHeight="false" outlineLevel="0" collapsed="false">
      <c r="A48618" s="0" t="s">
        <v>82961</v>
      </c>
      <c r="B48618" s="0" t="n">
        <f aca="false">HOUR(C48618)</f>
        <v>9</v>
      </c>
      <c r="C48618" s="1" t="n">
        <v>41379.38125</v>
      </c>
      <c r="D48618" s="0" t="s">
        <v>82962</v>
      </c>
    </row>
    <row r="48619" customFormat="false" ht="15" hidden="false" customHeight="false" outlineLevel="0" collapsed="false">
      <c r="A48619" s="0" t="s">
        <v>82963</v>
      </c>
      <c r="B48619" s="0" t="n">
        <f aca="false">HOUR(C48619)</f>
        <v>9</v>
      </c>
      <c r="C48619" s="1" t="n">
        <v>41379.38125</v>
      </c>
      <c r="D48619" s="0" t="s">
        <v>82964</v>
      </c>
    </row>
    <row r="48620" customFormat="false" ht="15" hidden="false" customHeight="false" outlineLevel="0" collapsed="false">
      <c r="A48620" s="0" t="s">
        <v>82965</v>
      </c>
      <c r="B48620" s="0" t="n">
        <f aca="false">HOUR(C48620)</f>
        <v>9</v>
      </c>
      <c r="C48620" s="1" t="n">
        <v>41379.38125</v>
      </c>
      <c r="D48620" s="0" t="s">
        <v>82966</v>
      </c>
    </row>
    <row r="48621" customFormat="false" ht="15" hidden="false" customHeight="false" outlineLevel="0" collapsed="false">
      <c r="A48621" s="0" t="s">
        <v>82967</v>
      </c>
      <c r="B48621" s="0" t="n">
        <f aca="false">HOUR(C48621)</f>
        <v>9</v>
      </c>
      <c r="C48621" s="1" t="n">
        <v>41379.38125</v>
      </c>
      <c r="D48621" s="0" t="s">
        <v>82968</v>
      </c>
    </row>
    <row r="48622" customFormat="false" ht="15" hidden="false" customHeight="false" outlineLevel="0" collapsed="false">
      <c r="A48622" s="0" t="s">
        <v>64189</v>
      </c>
      <c r="B48622" s="0" t="n">
        <f aca="false">HOUR(C48622)</f>
        <v>9</v>
      </c>
      <c r="C48622" s="1" t="n">
        <v>41379.38125</v>
      </c>
      <c r="D48622" s="0" t="s">
        <v>82969</v>
      </c>
    </row>
    <row r="48623" customFormat="false" ht="15" hidden="false" customHeight="false" outlineLevel="0" collapsed="false">
      <c r="A48623" s="0" t="s">
        <v>71717</v>
      </c>
      <c r="B48623" s="0" t="n">
        <f aca="false">HOUR(C48623)</f>
        <v>9</v>
      </c>
      <c r="C48623" s="1" t="n">
        <v>41379.38125</v>
      </c>
      <c r="D48623" s="0" t="s">
        <v>82970</v>
      </c>
    </row>
    <row r="48624" customFormat="false" ht="15" hidden="false" customHeight="false" outlineLevel="0" collapsed="false">
      <c r="A48624" s="0" t="s">
        <v>30782</v>
      </c>
      <c r="B48624" s="0" t="n">
        <f aca="false">HOUR(C48624)</f>
        <v>9</v>
      </c>
      <c r="C48624" s="1" t="n">
        <v>41379.38125</v>
      </c>
      <c r="D48624" s="0" t="s">
        <v>82971</v>
      </c>
    </row>
    <row r="48625" customFormat="false" ht="15" hidden="false" customHeight="false" outlineLevel="0" collapsed="false">
      <c r="A48625" s="0" t="s">
        <v>82972</v>
      </c>
      <c r="B48625" s="0" t="n">
        <f aca="false">HOUR(C48625)</f>
        <v>9</v>
      </c>
      <c r="C48625" s="1" t="n">
        <v>41379.38125</v>
      </c>
      <c r="D48625" s="0" t="s">
        <v>82973</v>
      </c>
    </row>
    <row r="48626" customFormat="false" ht="15" hidden="false" customHeight="false" outlineLevel="0" collapsed="false">
      <c r="A48626" s="0" t="s">
        <v>82974</v>
      </c>
      <c r="B48626" s="0" t="n">
        <f aca="false">HOUR(C48626)</f>
        <v>9</v>
      </c>
      <c r="C48626" s="1" t="n">
        <v>41379.38125</v>
      </c>
      <c r="D48626" s="0" t="s">
        <v>82975</v>
      </c>
    </row>
    <row r="48627" customFormat="false" ht="15" hidden="false" customHeight="false" outlineLevel="0" collapsed="false">
      <c r="A48627" s="0" t="s">
        <v>73809</v>
      </c>
      <c r="B48627" s="0" t="n">
        <f aca="false">HOUR(C48627)</f>
        <v>9</v>
      </c>
      <c r="C48627" s="1" t="n">
        <v>41379.38125</v>
      </c>
      <c r="D48627" s="0" t="s">
        <v>82976</v>
      </c>
    </row>
    <row r="48628" customFormat="false" ht="15" hidden="false" customHeight="false" outlineLevel="0" collapsed="false">
      <c r="A48628" s="0" t="s">
        <v>82977</v>
      </c>
      <c r="B48628" s="0" t="n">
        <f aca="false">HOUR(C48628)</f>
        <v>9</v>
      </c>
      <c r="C48628" s="1" t="n">
        <v>41379.38125</v>
      </c>
      <c r="D48628" s="0" t="s">
        <v>82978</v>
      </c>
    </row>
    <row r="48629" customFormat="false" ht="15" hidden="false" customHeight="false" outlineLevel="0" collapsed="false">
      <c r="A48629" s="0" t="s">
        <v>82979</v>
      </c>
      <c r="B48629" s="0" t="n">
        <f aca="false">HOUR(C48629)</f>
        <v>9</v>
      </c>
      <c r="C48629" s="1" t="n">
        <v>41379.38125</v>
      </c>
      <c r="D48629" s="0" t="s">
        <v>82980</v>
      </c>
    </row>
    <row r="48630" customFormat="false" ht="15" hidden="false" customHeight="false" outlineLevel="0" collapsed="false">
      <c r="A48630" s="0" t="s">
        <v>71834</v>
      </c>
      <c r="B48630" s="0" t="n">
        <f aca="false">HOUR(C48630)</f>
        <v>9</v>
      </c>
      <c r="C48630" s="1" t="n">
        <v>41379.38125</v>
      </c>
      <c r="D48630" s="0" t="s">
        <v>82981</v>
      </c>
    </row>
    <row r="48631" customFormat="false" ht="15" hidden="false" customHeight="false" outlineLevel="0" collapsed="false">
      <c r="A48631" s="0" t="s">
        <v>24430</v>
      </c>
      <c r="B48631" s="0" t="n">
        <f aca="false">HOUR(C48631)</f>
        <v>9</v>
      </c>
      <c r="C48631" s="1" t="n">
        <v>41379.38125</v>
      </c>
      <c r="D48631" s="0" t="s">
        <v>82982</v>
      </c>
    </row>
    <row r="48632" customFormat="false" ht="15" hidden="false" customHeight="false" outlineLevel="0" collapsed="false">
      <c r="A48632" s="0" t="s">
        <v>82983</v>
      </c>
      <c r="B48632" s="0" t="n">
        <f aca="false">HOUR(C48632)</f>
        <v>9</v>
      </c>
      <c r="C48632" s="1" t="n">
        <v>41379.38125</v>
      </c>
      <c r="D48632" s="0" t="s">
        <v>82984</v>
      </c>
    </row>
    <row r="48633" customFormat="false" ht="15" hidden="false" customHeight="false" outlineLevel="0" collapsed="false">
      <c r="A48633" s="0" t="s">
        <v>4546</v>
      </c>
      <c r="B48633" s="0" t="n">
        <f aca="false">HOUR(C48633)</f>
        <v>9</v>
      </c>
      <c r="C48633" s="1" t="n">
        <v>41379.38125</v>
      </c>
      <c r="D48633" s="0" t="s">
        <v>82985</v>
      </c>
    </row>
    <row r="48634" customFormat="false" ht="15" hidden="false" customHeight="false" outlineLevel="0" collapsed="false">
      <c r="A48634" s="0" t="s">
        <v>82986</v>
      </c>
      <c r="B48634" s="0" t="n">
        <f aca="false">HOUR(C48634)</f>
        <v>9</v>
      </c>
      <c r="C48634" s="1" t="n">
        <v>41379.38125</v>
      </c>
      <c r="D48634" s="0" t="s">
        <v>82987</v>
      </c>
    </row>
    <row r="48635" customFormat="false" ht="15" hidden="false" customHeight="false" outlineLevel="0" collapsed="false">
      <c r="A48635" s="0" t="s">
        <v>82988</v>
      </c>
      <c r="B48635" s="0" t="n">
        <f aca="false">HOUR(C48635)</f>
        <v>9</v>
      </c>
      <c r="C48635" s="1" t="n">
        <v>41379.38125</v>
      </c>
      <c r="D48635" s="0" t="s">
        <v>82989</v>
      </c>
    </row>
    <row r="48636" customFormat="false" ht="15" hidden="false" customHeight="false" outlineLevel="0" collapsed="false">
      <c r="A48636" s="0" t="s">
        <v>82990</v>
      </c>
      <c r="B48636" s="0" t="n">
        <f aca="false">HOUR(C48636)</f>
        <v>9</v>
      </c>
      <c r="C48636" s="1" t="n">
        <v>41379.38125</v>
      </c>
      <c r="D48636" s="0" t="s">
        <v>82991</v>
      </c>
    </row>
    <row r="48637" customFormat="false" ht="15" hidden="false" customHeight="false" outlineLevel="0" collapsed="false">
      <c r="A48637" s="0" t="s">
        <v>82992</v>
      </c>
      <c r="B48637" s="0" t="n">
        <f aca="false">HOUR(C48637)</f>
        <v>9</v>
      </c>
      <c r="C48637" s="1" t="n">
        <v>41379.38125</v>
      </c>
      <c r="D48637" s="0" t="s">
        <v>82993</v>
      </c>
    </row>
    <row r="48638" customFormat="false" ht="15" hidden="false" customHeight="false" outlineLevel="0" collapsed="false">
      <c r="A48638" s="0" t="s">
        <v>82994</v>
      </c>
      <c r="B48638" s="0" t="n">
        <f aca="false">HOUR(C48638)</f>
        <v>9</v>
      </c>
      <c r="C48638" s="1" t="n">
        <v>41379.38125</v>
      </c>
      <c r="D48638" s="0" t="s">
        <v>82995</v>
      </c>
    </row>
    <row r="48639" customFormat="false" ht="15" hidden="false" customHeight="false" outlineLevel="0" collapsed="false">
      <c r="A48639" s="0" t="s">
        <v>82996</v>
      </c>
      <c r="B48639" s="0" t="n">
        <f aca="false">HOUR(C48639)</f>
        <v>9</v>
      </c>
      <c r="C48639" s="1" t="n">
        <v>41379.38125</v>
      </c>
      <c r="D48639" s="0" t="s">
        <v>82997</v>
      </c>
    </row>
    <row r="48640" customFormat="false" ht="15" hidden="false" customHeight="false" outlineLevel="0" collapsed="false">
      <c r="A48640" s="0" t="s">
        <v>15930</v>
      </c>
      <c r="B48640" s="0" t="n">
        <f aca="false">HOUR(C48640)</f>
        <v>9</v>
      </c>
      <c r="C48640" s="1" t="n">
        <v>41379.38125</v>
      </c>
      <c r="D48640" s="0" t="s">
        <v>82998</v>
      </c>
    </row>
    <row r="48641" customFormat="false" ht="15" hidden="false" customHeight="false" outlineLevel="0" collapsed="false">
      <c r="A48641" s="0" t="s">
        <v>82999</v>
      </c>
      <c r="B48641" s="0" t="n">
        <f aca="false">HOUR(C48641)</f>
        <v>9</v>
      </c>
      <c r="C48641" s="1" t="n">
        <v>41379.38125</v>
      </c>
      <c r="D48641" s="0" t="s">
        <v>83000</v>
      </c>
    </row>
    <row r="48642" customFormat="false" ht="15" hidden="false" customHeight="false" outlineLevel="0" collapsed="false">
      <c r="A48642" s="0" t="s">
        <v>83001</v>
      </c>
      <c r="B48642" s="0" t="n">
        <f aca="false">HOUR(C48642)</f>
        <v>9</v>
      </c>
      <c r="C48642" s="1" t="n">
        <v>41379.38125</v>
      </c>
      <c r="D48642" s="0" t="s">
        <v>83002</v>
      </c>
    </row>
    <row r="48643" customFormat="false" ht="15" hidden="false" customHeight="false" outlineLevel="0" collapsed="false">
      <c r="A48643" s="0" t="s">
        <v>62954</v>
      </c>
      <c r="B48643" s="0" t="n">
        <f aca="false">HOUR(C48643)</f>
        <v>9</v>
      </c>
      <c r="C48643" s="1" t="n">
        <v>41379.38125</v>
      </c>
      <c r="D48643" s="0" t="s">
        <v>83003</v>
      </c>
    </row>
    <row r="48644" customFormat="false" ht="15" hidden="false" customHeight="false" outlineLevel="0" collapsed="false">
      <c r="A48644" s="0" t="s">
        <v>83004</v>
      </c>
      <c r="B48644" s="0" t="n">
        <f aca="false">HOUR(C48644)</f>
        <v>9</v>
      </c>
      <c r="C48644" s="1" t="n">
        <v>41379.38125</v>
      </c>
      <c r="D48644" s="0" t="s">
        <v>83005</v>
      </c>
    </row>
    <row r="48645" customFormat="false" ht="15" hidden="false" customHeight="false" outlineLevel="0" collapsed="false">
      <c r="A48645" s="0" t="s">
        <v>37334</v>
      </c>
      <c r="B48645" s="0" t="n">
        <f aca="false">HOUR(C48645)</f>
        <v>9</v>
      </c>
      <c r="C48645" s="1" t="n">
        <v>41379.3819444444</v>
      </c>
      <c r="D48645" s="0" t="s">
        <v>83006</v>
      </c>
    </row>
    <row r="48646" customFormat="false" ht="15" hidden="false" customHeight="false" outlineLevel="0" collapsed="false">
      <c r="A48646" s="0" t="s">
        <v>83007</v>
      </c>
      <c r="B48646" s="0" t="n">
        <f aca="false">HOUR(C48646)</f>
        <v>9</v>
      </c>
      <c r="C48646" s="1" t="n">
        <v>41379.3819444444</v>
      </c>
      <c r="D48646" s="0" t="s">
        <v>83008</v>
      </c>
    </row>
    <row r="48647" customFormat="false" ht="15" hidden="false" customHeight="false" outlineLevel="0" collapsed="false">
      <c r="A48647" s="0" t="s">
        <v>23676</v>
      </c>
      <c r="B48647" s="0" t="n">
        <f aca="false">HOUR(C48647)</f>
        <v>9</v>
      </c>
      <c r="C48647" s="1" t="n">
        <v>41379.3819444444</v>
      </c>
      <c r="D48647" s="0" t="s">
        <v>83009</v>
      </c>
    </row>
    <row r="48648" customFormat="false" ht="15" hidden="false" customHeight="false" outlineLevel="0" collapsed="false">
      <c r="A48648" s="0" t="s">
        <v>83010</v>
      </c>
      <c r="B48648" s="0" t="n">
        <f aca="false">HOUR(C48648)</f>
        <v>9</v>
      </c>
      <c r="C48648" s="1" t="n">
        <v>41379.3819444444</v>
      </c>
      <c r="D48648" s="0" t="s">
        <v>83011</v>
      </c>
    </row>
    <row r="48649" customFormat="false" ht="15" hidden="false" customHeight="false" outlineLevel="0" collapsed="false">
      <c r="A48649" s="0" t="s">
        <v>61924</v>
      </c>
      <c r="B48649" s="0" t="n">
        <f aca="false">HOUR(C48649)</f>
        <v>9</v>
      </c>
      <c r="C48649" s="1" t="n">
        <v>41379.3819444444</v>
      </c>
      <c r="D48649" s="0" t="s">
        <v>83012</v>
      </c>
    </row>
    <row r="48650" customFormat="false" ht="15" hidden="false" customHeight="false" outlineLevel="0" collapsed="false">
      <c r="A48650" s="0" t="s">
        <v>83013</v>
      </c>
      <c r="B48650" s="0" t="n">
        <f aca="false">HOUR(C48650)</f>
        <v>9</v>
      </c>
      <c r="C48650" s="1" t="n">
        <v>41379.3819444444</v>
      </c>
      <c r="D48650" s="0" t="s">
        <v>83014</v>
      </c>
    </row>
    <row r="48651" customFormat="false" ht="15" hidden="false" customHeight="false" outlineLevel="0" collapsed="false">
      <c r="A48651" s="0" t="s">
        <v>63874</v>
      </c>
      <c r="B48651" s="0" t="n">
        <f aca="false">HOUR(C48651)</f>
        <v>9</v>
      </c>
      <c r="C48651" s="1" t="n">
        <v>41379.3819444444</v>
      </c>
      <c r="D48651" s="0" t="s">
        <v>83015</v>
      </c>
    </row>
    <row r="48652" customFormat="false" ht="15" hidden="false" customHeight="false" outlineLevel="0" collapsed="false">
      <c r="A48652" s="0" t="s">
        <v>61591</v>
      </c>
      <c r="B48652" s="0" t="n">
        <f aca="false">HOUR(C48652)</f>
        <v>9</v>
      </c>
      <c r="C48652" s="1" t="n">
        <v>41379.3819444444</v>
      </c>
      <c r="D48652" s="0" t="s">
        <v>83016</v>
      </c>
    </row>
    <row r="48653" customFormat="false" ht="15" hidden="false" customHeight="false" outlineLevel="0" collapsed="false">
      <c r="A48653" s="0" t="s">
        <v>80539</v>
      </c>
      <c r="B48653" s="0" t="n">
        <f aca="false">HOUR(C48653)</f>
        <v>9</v>
      </c>
      <c r="C48653" s="1" t="n">
        <v>41379.3819444444</v>
      </c>
      <c r="D48653" s="0" t="s">
        <v>83017</v>
      </c>
    </row>
    <row r="48654" customFormat="false" ht="15" hidden="false" customHeight="false" outlineLevel="0" collapsed="false">
      <c r="A48654" s="0" t="s">
        <v>67561</v>
      </c>
      <c r="B48654" s="0" t="n">
        <f aca="false">HOUR(C48654)</f>
        <v>9</v>
      </c>
      <c r="C48654" s="1" t="n">
        <v>41379.3819444444</v>
      </c>
      <c r="D48654" s="0" t="s">
        <v>83018</v>
      </c>
    </row>
    <row r="48655" customFormat="false" ht="15" hidden="false" customHeight="false" outlineLevel="0" collapsed="false">
      <c r="A48655" s="0" t="s">
        <v>60940</v>
      </c>
      <c r="B48655" s="0" t="n">
        <f aca="false">HOUR(C48655)</f>
        <v>9</v>
      </c>
      <c r="C48655" s="1" t="n">
        <v>41379.3819444444</v>
      </c>
      <c r="D48655" s="0" t="s">
        <v>83019</v>
      </c>
    </row>
    <row r="48656" customFormat="false" ht="15" hidden="false" customHeight="false" outlineLevel="0" collapsed="false">
      <c r="A48656" s="0" t="s">
        <v>63546</v>
      </c>
      <c r="B48656" s="0" t="n">
        <f aca="false">HOUR(C48656)</f>
        <v>9</v>
      </c>
      <c r="C48656" s="1" t="n">
        <v>41379.3819444444</v>
      </c>
      <c r="D48656" s="0" t="s">
        <v>83020</v>
      </c>
    </row>
    <row r="48657" customFormat="false" ht="15" hidden="false" customHeight="false" outlineLevel="0" collapsed="false">
      <c r="A48657" s="0" t="s">
        <v>4831</v>
      </c>
      <c r="B48657" s="0" t="n">
        <f aca="false">HOUR(C48657)</f>
        <v>9</v>
      </c>
      <c r="C48657" s="1" t="n">
        <v>41379.3819444444</v>
      </c>
      <c r="D48657" s="0" t="s">
        <v>83021</v>
      </c>
    </row>
    <row r="48658" customFormat="false" ht="15" hidden="false" customHeight="false" outlineLevel="0" collapsed="false">
      <c r="A48658" s="0" t="s">
        <v>83022</v>
      </c>
      <c r="B48658" s="0" t="n">
        <f aca="false">HOUR(C48658)</f>
        <v>9</v>
      </c>
      <c r="C48658" s="1" t="n">
        <v>41379.3819444444</v>
      </c>
      <c r="D48658" s="0" t="s">
        <v>83023</v>
      </c>
    </row>
    <row r="48659" customFormat="false" ht="15" hidden="false" customHeight="false" outlineLevel="0" collapsed="false">
      <c r="A48659" s="0" t="s">
        <v>60407</v>
      </c>
      <c r="B48659" s="0" t="n">
        <f aca="false">HOUR(C48659)</f>
        <v>9</v>
      </c>
      <c r="C48659" s="1" t="n">
        <v>41379.3819444444</v>
      </c>
      <c r="D48659" s="0" t="s">
        <v>83024</v>
      </c>
    </row>
    <row r="48660" customFormat="false" ht="15" hidden="false" customHeight="false" outlineLevel="0" collapsed="false">
      <c r="A48660" s="0" t="s">
        <v>83025</v>
      </c>
      <c r="B48660" s="0" t="n">
        <f aca="false">HOUR(C48660)</f>
        <v>9</v>
      </c>
      <c r="C48660" s="1" t="n">
        <v>41379.3819444444</v>
      </c>
      <c r="D48660" s="0" t="s">
        <v>83026</v>
      </c>
    </row>
    <row r="48661" customFormat="false" ht="15" hidden="false" customHeight="false" outlineLevel="0" collapsed="false">
      <c r="A48661" s="0" t="s">
        <v>65081</v>
      </c>
      <c r="B48661" s="0" t="n">
        <f aca="false">HOUR(C48661)</f>
        <v>9</v>
      </c>
      <c r="C48661" s="1" t="n">
        <v>41379.3819444444</v>
      </c>
      <c r="D48661" s="0" t="s">
        <v>83027</v>
      </c>
    </row>
    <row r="48662" customFormat="false" ht="15" hidden="false" customHeight="false" outlineLevel="0" collapsed="false">
      <c r="A48662" s="0" t="s">
        <v>16233</v>
      </c>
      <c r="B48662" s="0" t="n">
        <f aca="false">HOUR(C48662)</f>
        <v>9</v>
      </c>
      <c r="C48662" s="1" t="n">
        <v>41379.3819444444</v>
      </c>
      <c r="D48662" s="0" t="s">
        <v>83028</v>
      </c>
    </row>
    <row r="48663" customFormat="false" ht="15" hidden="false" customHeight="false" outlineLevel="0" collapsed="false">
      <c r="A48663" s="0" t="s">
        <v>83029</v>
      </c>
      <c r="B48663" s="0" t="n">
        <f aca="false">HOUR(C48663)</f>
        <v>9</v>
      </c>
      <c r="C48663" s="1" t="n">
        <v>41379.3819444444</v>
      </c>
      <c r="D48663" s="0" t="s">
        <v>83030</v>
      </c>
    </row>
    <row r="48664" customFormat="false" ht="15" hidden="false" customHeight="false" outlineLevel="0" collapsed="false">
      <c r="A48664" s="0" t="s">
        <v>83031</v>
      </c>
      <c r="B48664" s="0" t="n">
        <f aca="false">HOUR(C48664)</f>
        <v>9</v>
      </c>
      <c r="C48664" s="1" t="n">
        <v>41379.3819444444</v>
      </c>
      <c r="D48664" s="0" t="s">
        <v>83032</v>
      </c>
    </row>
    <row r="48665" customFormat="false" ht="15" hidden="false" customHeight="false" outlineLevel="0" collapsed="false">
      <c r="A48665" s="0" t="s">
        <v>83033</v>
      </c>
      <c r="B48665" s="0" t="n">
        <f aca="false">HOUR(C48665)</f>
        <v>9</v>
      </c>
      <c r="C48665" s="1" t="n">
        <v>41379.3819444444</v>
      </c>
      <c r="D48665" s="0" t="s">
        <v>83034</v>
      </c>
    </row>
    <row r="48666" customFormat="false" ht="15" hidden="false" customHeight="false" outlineLevel="0" collapsed="false">
      <c r="A48666" s="0" t="s">
        <v>83035</v>
      </c>
      <c r="B48666" s="0" t="n">
        <f aca="false">HOUR(C48666)</f>
        <v>9</v>
      </c>
      <c r="C48666" s="1" t="n">
        <v>41379.3819444444</v>
      </c>
      <c r="D48666" s="0" t="s">
        <v>83036</v>
      </c>
    </row>
    <row r="48667" customFormat="false" ht="15" hidden="false" customHeight="false" outlineLevel="0" collapsed="false">
      <c r="A48667" s="0" t="s">
        <v>67347</v>
      </c>
      <c r="B48667" s="0" t="n">
        <f aca="false">HOUR(C48667)</f>
        <v>9</v>
      </c>
      <c r="C48667" s="1" t="n">
        <v>41379.3819444444</v>
      </c>
      <c r="D48667" s="0" t="s">
        <v>83037</v>
      </c>
    </row>
    <row r="48668" customFormat="false" ht="15" hidden="false" customHeight="false" outlineLevel="0" collapsed="false">
      <c r="A48668" s="0" t="s">
        <v>83038</v>
      </c>
      <c r="B48668" s="0" t="n">
        <f aca="false">HOUR(C48668)</f>
        <v>9</v>
      </c>
      <c r="C48668" s="1" t="n">
        <v>41379.3819444444</v>
      </c>
      <c r="D48668" s="0" t="s">
        <v>83039</v>
      </c>
    </row>
    <row r="48669" customFormat="false" ht="15" hidden="false" customHeight="false" outlineLevel="0" collapsed="false">
      <c r="A48669" s="0" t="s">
        <v>83040</v>
      </c>
      <c r="B48669" s="0" t="n">
        <f aca="false">HOUR(C48669)</f>
        <v>9</v>
      </c>
      <c r="C48669" s="1" t="n">
        <v>41379.3819444444</v>
      </c>
      <c r="D48669" s="0" t="s">
        <v>83041</v>
      </c>
    </row>
    <row r="48670" customFormat="false" ht="15" hidden="false" customHeight="false" outlineLevel="0" collapsed="false">
      <c r="A48670" s="0" t="s">
        <v>62279</v>
      </c>
      <c r="B48670" s="0" t="n">
        <f aca="false">HOUR(C48670)</f>
        <v>9</v>
      </c>
      <c r="C48670" s="1" t="n">
        <v>41379.3819444444</v>
      </c>
      <c r="D48670" s="0" t="s">
        <v>83042</v>
      </c>
    </row>
    <row r="48671" customFormat="false" ht="15" hidden="false" customHeight="false" outlineLevel="0" collapsed="false">
      <c r="A48671" s="0" t="s">
        <v>83043</v>
      </c>
      <c r="B48671" s="0" t="n">
        <f aca="false">HOUR(C48671)</f>
        <v>9</v>
      </c>
      <c r="C48671" s="1" t="n">
        <v>41379.3819444444</v>
      </c>
      <c r="D48671" s="0" t="s">
        <v>83044</v>
      </c>
    </row>
    <row r="48672" customFormat="false" ht="15" hidden="false" customHeight="false" outlineLevel="0" collapsed="false">
      <c r="A48672" s="0" t="s">
        <v>83045</v>
      </c>
      <c r="B48672" s="0" t="n">
        <f aca="false">HOUR(C48672)</f>
        <v>9</v>
      </c>
      <c r="C48672" s="1" t="n">
        <v>41379.3819444444</v>
      </c>
      <c r="D48672" s="0" t="s">
        <v>83046</v>
      </c>
    </row>
    <row r="48673" customFormat="false" ht="15" hidden="false" customHeight="false" outlineLevel="0" collapsed="false">
      <c r="A48673" s="0" t="s">
        <v>83047</v>
      </c>
      <c r="B48673" s="0" t="n">
        <f aca="false">HOUR(C48673)</f>
        <v>9</v>
      </c>
      <c r="C48673" s="1" t="n">
        <v>41379.3819444444</v>
      </c>
      <c r="D48673" s="0" t="s">
        <v>83048</v>
      </c>
    </row>
    <row r="48674" customFormat="false" ht="15" hidden="false" customHeight="false" outlineLevel="0" collapsed="false">
      <c r="A48674" s="0" t="s">
        <v>62618</v>
      </c>
      <c r="B48674" s="0" t="n">
        <f aca="false">HOUR(C48674)</f>
        <v>9</v>
      </c>
      <c r="C48674" s="1" t="n">
        <v>41379.3819444444</v>
      </c>
      <c r="D48674" s="0" t="s">
        <v>83049</v>
      </c>
    </row>
    <row r="48675" customFormat="false" ht="15" hidden="false" customHeight="false" outlineLevel="0" collapsed="false">
      <c r="A48675" s="0" t="s">
        <v>83050</v>
      </c>
      <c r="B48675" s="0" t="n">
        <f aca="false">HOUR(C48675)</f>
        <v>9</v>
      </c>
      <c r="C48675" s="1" t="n">
        <v>41379.3819444444</v>
      </c>
      <c r="D48675" s="0" t="s">
        <v>83051</v>
      </c>
    </row>
    <row r="48676" customFormat="false" ht="15" hidden="false" customHeight="false" outlineLevel="0" collapsed="false">
      <c r="A48676" s="0" t="s">
        <v>83052</v>
      </c>
      <c r="B48676" s="0" t="n">
        <f aca="false">HOUR(C48676)</f>
        <v>9</v>
      </c>
      <c r="C48676" s="1" t="n">
        <v>41379.3819444444</v>
      </c>
      <c r="D48676" s="0" t="s">
        <v>83053</v>
      </c>
    </row>
    <row r="48677" customFormat="false" ht="15" hidden="false" customHeight="false" outlineLevel="0" collapsed="false">
      <c r="A48677" s="0" t="s">
        <v>83054</v>
      </c>
      <c r="B48677" s="0" t="n">
        <f aca="false">HOUR(C48677)</f>
        <v>9</v>
      </c>
      <c r="C48677" s="1" t="n">
        <v>41379.3819444444</v>
      </c>
      <c r="D48677" s="0" t="s">
        <v>83055</v>
      </c>
    </row>
    <row r="48678" customFormat="false" ht="15" hidden="false" customHeight="false" outlineLevel="0" collapsed="false">
      <c r="A48678" s="0" t="s">
        <v>83056</v>
      </c>
      <c r="B48678" s="0" t="n">
        <f aca="false">HOUR(C48678)</f>
        <v>9</v>
      </c>
      <c r="C48678" s="1" t="n">
        <v>41379.3819444444</v>
      </c>
      <c r="D48678" s="0" t="s">
        <v>83057</v>
      </c>
    </row>
    <row r="48679" customFormat="false" ht="15" hidden="false" customHeight="false" outlineLevel="0" collapsed="false">
      <c r="A48679" s="0" t="s">
        <v>83058</v>
      </c>
      <c r="B48679" s="0" t="n">
        <f aca="false">HOUR(C48679)</f>
        <v>9</v>
      </c>
      <c r="C48679" s="1" t="n">
        <v>41379.3819444444</v>
      </c>
      <c r="D48679" s="0" t="s">
        <v>83059</v>
      </c>
    </row>
    <row r="48680" customFormat="false" ht="15" hidden="false" customHeight="false" outlineLevel="0" collapsed="false">
      <c r="A48680" s="0" t="s">
        <v>83060</v>
      </c>
      <c r="B48680" s="0" t="n">
        <f aca="false">HOUR(C48680)</f>
        <v>9</v>
      </c>
      <c r="C48680" s="1" t="n">
        <v>41379.3819444444</v>
      </c>
      <c r="D48680" s="0" t="s">
        <v>83061</v>
      </c>
    </row>
    <row r="48681" customFormat="false" ht="15" hidden="false" customHeight="false" outlineLevel="0" collapsed="false">
      <c r="A48681" s="0" t="s">
        <v>83062</v>
      </c>
      <c r="B48681" s="0" t="n">
        <f aca="false">HOUR(C48681)</f>
        <v>9</v>
      </c>
      <c r="C48681" s="1" t="n">
        <v>41379.3819444444</v>
      </c>
      <c r="D48681" s="0" t="s">
        <v>83063</v>
      </c>
    </row>
    <row r="48682" customFormat="false" ht="15" hidden="false" customHeight="false" outlineLevel="0" collapsed="false">
      <c r="A48682" s="0" t="s">
        <v>83064</v>
      </c>
      <c r="B48682" s="0" t="n">
        <f aca="false">HOUR(C48682)</f>
        <v>9</v>
      </c>
      <c r="C48682" s="1" t="n">
        <v>41379.3819444444</v>
      </c>
      <c r="D48682" s="0" t="s">
        <v>83065</v>
      </c>
    </row>
    <row r="48683" customFormat="false" ht="15" hidden="false" customHeight="false" outlineLevel="0" collapsed="false">
      <c r="A48683" s="0" t="s">
        <v>59652</v>
      </c>
      <c r="B48683" s="0" t="n">
        <f aca="false">HOUR(C48683)</f>
        <v>9</v>
      </c>
      <c r="C48683" s="1" t="n">
        <v>41379.3819444444</v>
      </c>
      <c r="D48683" s="0" t="s">
        <v>83066</v>
      </c>
    </row>
    <row r="48684" customFormat="false" ht="15" hidden="false" customHeight="false" outlineLevel="0" collapsed="false">
      <c r="A48684" s="0" t="s">
        <v>83067</v>
      </c>
      <c r="B48684" s="0" t="n">
        <f aca="false">HOUR(C48684)</f>
        <v>9</v>
      </c>
      <c r="C48684" s="1" t="n">
        <v>41379.3819444444</v>
      </c>
      <c r="D48684" s="0" t="s">
        <v>83068</v>
      </c>
    </row>
    <row r="48685" customFormat="false" ht="15" hidden="false" customHeight="false" outlineLevel="0" collapsed="false">
      <c r="A48685" s="0" t="s">
        <v>67887</v>
      </c>
      <c r="B48685" s="0" t="n">
        <f aca="false">HOUR(C48685)</f>
        <v>9</v>
      </c>
      <c r="C48685" s="1" t="n">
        <v>41379.3819444444</v>
      </c>
      <c r="D48685" s="0" t="s">
        <v>83069</v>
      </c>
    </row>
    <row r="48686" customFormat="false" ht="15" hidden="false" customHeight="false" outlineLevel="0" collapsed="false">
      <c r="A48686" s="0" t="s">
        <v>4047</v>
      </c>
      <c r="B48686" s="0" t="n">
        <f aca="false">HOUR(C48686)</f>
        <v>9</v>
      </c>
      <c r="C48686" s="1" t="n">
        <v>41379.3819444444</v>
      </c>
      <c r="D48686" s="0" t="s">
        <v>83070</v>
      </c>
    </row>
    <row r="48687" customFormat="false" ht="15" hidden="false" customHeight="false" outlineLevel="0" collapsed="false">
      <c r="A48687" s="0" t="s">
        <v>83071</v>
      </c>
      <c r="B48687" s="0" t="n">
        <f aca="false">HOUR(C48687)</f>
        <v>9</v>
      </c>
      <c r="C48687" s="1" t="n">
        <v>41379.3819444444</v>
      </c>
      <c r="D48687" s="0" t="s">
        <v>83072</v>
      </c>
    </row>
    <row r="48688" customFormat="false" ht="15" hidden="false" customHeight="false" outlineLevel="0" collapsed="false">
      <c r="A48688" s="0" t="s">
        <v>83071</v>
      </c>
      <c r="B48688" s="0" t="n">
        <f aca="false">HOUR(C48688)</f>
        <v>9</v>
      </c>
      <c r="C48688" s="1" t="n">
        <v>41379.3819444444</v>
      </c>
      <c r="D48688" s="0" t="s">
        <v>83072</v>
      </c>
    </row>
    <row r="48689" customFormat="false" ht="15" hidden="false" customHeight="false" outlineLevel="0" collapsed="false">
      <c r="A48689" s="0" t="s">
        <v>83073</v>
      </c>
      <c r="B48689" s="0" t="n">
        <f aca="false">HOUR(C48689)</f>
        <v>9</v>
      </c>
      <c r="C48689" s="1" t="n">
        <v>41379.3819444444</v>
      </c>
      <c r="D48689" s="0" t="s">
        <v>83074</v>
      </c>
    </row>
    <row r="48690" customFormat="false" ht="15" hidden="false" customHeight="false" outlineLevel="0" collapsed="false">
      <c r="A48690" s="0" t="s">
        <v>66759</v>
      </c>
      <c r="B48690" s="0" t="n">
        <f aca="false">HOUR(C48690)</f>
        <v>9</v>
      </c>
      <c r="C48690" s="1" t="n">
        <v>41379.3819444444</v>
      </c>
      <c r="D48690" s="0" t="s">
        <v>83075</v>
      </c>
    </row>
    <row r="48691" customFormat="false" ht="15" hidden="false" customHeight="false" outlineLevel="0" collapsed="false">
      <c r="A48691" s="0" t="s">
        <v>77154</v>
      </c>
      <c r="B48691" s="0" t="n">
        <f aca="false">HOUR(C48691)</f>
        <v>9</v>
      </c>
      <c r="C48691" s="1" t="n">
        <v>41379.3819444444</v>
      </c>
      <c r="D48691" s="0" t="s">
        <v>83076</v>
      </c>
    </row>
    <row r="48692" customFormat="false" ht="15" hidden="false" customHeight="false" outlineLevel="0" collapsed="false">
      <c r="A48692" s="0" t="s">
        <v>62200</v>
      </c>
      <c r="B48692" s="0" t="n">
        <f aca="false">HOUR(C48692)</f>
        <v>9</v>
      </c>
      <c r="C48692" s="1" t="n">
        <v>41379.3819444444</v>
      </c>
      <c r="D48692" s="0" t="s">
        <v>83077</v>
      </c>
    </row>
    <row r="48693" customFormat="false" ht="15" hidden="false" customHeight="false" outlineLevel="0" collapsed="false">
      <c r="A48693" s="0" t="s">
        <v>83078</v>
      </c>
      <c r="B48693" s="0" t="n">
        <f aca="false">HOUR(C48693)</f>
        <v>9</v>
      </c>
      <c r="C48693" s="1" t="n">
        <v>41379.3819444444</v>
      </c>
      <c r="D48693" s="0" t="s">
        <v>83079</v>
      </c>
    </row>
    <row r="48694" customFormat="false" ht="15" hidden="false" customHeight="false" outlineLevel="0" collapsed="false">
      <c r="A48694" s="0" t="s">
        <v>62249</v>
      </c>
      <c r="B48694" s="0" t="n">
        <f aca="false">HOUR(C48694)</f>
        <v>9</v>
      </c>
      <c r="C48694" s="1" t="n">
        <v>41379.3819444444</v>
      </c>
      <c r="D48694" s="0" t="s">
        <v>83080</v>
      </c>
    </row>
    <row r="48695" customFormat="false" ht="15" hidden="false" customHeight="false" outlineLevel="0" collapsed="false">
      <c r="A48695" s="0" t="s">
        <v>53843</v>
      </c>
      <c r="B48695" s="0" t="n">
        <f aca="false">HOUR(C48695)</f>
        <v>9</v>
      </c>
      <c r="C48695" s="1" t="n">
        <v>41379.3819444444</v>
      </c>
      <c r="D48695" s="0" t="s">
        <v>83081</v>
      </c>
    </row>
    <row r="48696" customFormat="false" ht="15" hidden="false" customHeight="false" outlineLevel="0" collapsed="false">
      <c r="A48696" s="0" t="s">
        <v>83082</v>
      </c>
      <c r="B48696" s="0" t="n">
        <f aca="false">HOUR(C48696)</f>
        <v>9</v>
      </c>
      <c r="C48696" s="1" t="n">
        <v>41379.3819444444</v>
      </c>
      <c r="D48696" s="0" t="s">
        <v>83083</v>
      </c>
    </row>
    <row r="48697" customFormat="false" ht="15" hidden="false" customHeight="false" outlineLevel="0" collapsed="false">
      <c r="A48697" s="0" t="s">
        <v>83084</v>
      </c>
      <c r="B48697" s="0" t="n">
        <f aca="false">HOUR(C48697)</f>
        <v>9</v>
      </c>
      <c r="C48697" s="1" t="n">
        <v>41379.3819444444</v>
      </c>
      <c r="D48697" s="0" t="s">
        <v>83085</v>
      </c>
    </row>
    <row r="48698" customFormat="false" ht="15" hidden="false" customHeight="false" outlineLevel="0" collapsed="false">
      <c r="A48698" s="0" t="s">
        <v>83086</v>
      </c>
      <c r="B48698" s="0" t="n">
        <f aca="false">HOUR(C48698)</f>
        <v>9</v>
      </c>
      <c r="C48698" s="1" t="n">
        <v>41379.3819444444</v>
      </c>
      <c r="D48698" s="0" t="s">
        <v>83087</v>
      </c>
    </row>
    <row r="48699" customFormat="false" ht="15" hidden="false" customHeight="false" outlineLevel="0" collapsed="false">
      <c r="A48699" s="0" t="s">
        <v>61818</v>
      </c>
      <c r="B48699" s="0" t="n">
        <f aca="false">HOUR(C48699)</f>
        <v>9</v>
      </c>
      <c r="C48699" s="1" t="n">
        <v>41379.3819444444</v>
      </c>
      <c r="D48699" s="0" t="s">
        <v>83088</v>
      </c>
    </row>
    <row r="48700" customFormat="false" ht="15" hidden="false" customHeight="false" outlineLevel="0" collapsed="false">
      <c r="A48700" s="0" t="s">
        <v>83089</v>
      </c>
      <c r="B48700" s="0" t="n">
        <f aca="false">HOUR(C48700)</f>
        <v>9</v>
      </c>
      <c r="C48700" s="1" t="n">
        <v>41379.3819444444</v>
      </c>
      <c r="D48700" s="0" t="s">
        <v>83090</v>
      </c>
    </row>
    <row r="48701" customFormat="false" ht="15" hidden="false" customHeight="false" outlineLevel="0" collapsed="false">
      <c r="A48701" s="0" t="s">
        <v>83091</v>
      </c>
      <c r="B48701" s="0" t="n">
        <f aca="false">HOUR(C48701)</f>
        <v>9</v>
      </c>
      <c r="C48701" s="1" t="n">
        <v>41379.3819444444</v>
      </c>
      <c r="D48701" s="0" t="s">
        <v>83092</v>
      </c>
    </row>
    <row r="48702" customFormat="false" ht="15" hidden="false" customHeight="false" outlineLevel="0" collapsed="false">
      <c r="A48702" s="0" t="s">
        <v>83093</v>
      </c>
      <c r="B48702" s="0" t="n">
        <f aca="false">HOUR(C48702)</f>
        <v>9</v>
      </c>
      <c r="C48702" s="1" t="n">
        <v>41379.3819444444</v>
      </c>
      <c r="D48702" s="0" t="s">
        <v>83094</v>
      </c>
    </row>
    <row r="48703" customFormat="false" ht="15" hidden="false" customHeight="false" outlineLevel="0" collapsed="false">
      <c r="A48703" s="0" t="s">
        <v>83095</v>
      </c>
      <c r="B48703" s="0" t="n">
        <f aca="false">HOUR(C48703)</f>
        <v>9</v>
      </c>
      <c r="C48703" s="1" t="n">
        <v>41379.3819444444</v>
      </c>
      <c r="D48703" s="0" t="s">
        <v>83096</v>
      </c>
    </row>
    <row r="48704" customFormat="false" ht="15" hidden="false" customHeight="false" outlineLevel="0" collapsed="false">
      <c r="A48704" s="0" t="s">
        <v>61598</v>
      </c>
      <c r="B48704" s="0" t="n">
        <f aca="false">HOUR(C48704)</f>
        <v>9</v>
      </c>
      <c r="C48704" s="1" t="n">
        <v>41379.3819444444</v>
      </c>
      <c r="D48704" s="0" t="s">
        <v>83097</v>
      </c>
    </row>
    <row r="48705" customFormat="false" ht="15" hidden="false" customHeight="false" outlineLevel="0" collapsed="false">
      <c r="B48705" s="0" t="n">
        <f aca="false">HOUR(C48705)</f>
        <v>9</v>
      </c>
      <c r="C48705" s="1" t="n">
        <v>41379.3819444444</v>
      </c>
      <c r="D48705" s="0" t="s">
        <v>83098</v>
      </c>
    </row>
    <row r="48706" customFormat="false" ht="15" hidden="false" customHeight="false" outlineLevel="0" collapsed="false">
      <c r="A48706" s="0" t="s">
        <v>83099</v>
      </c>
      <c r="B48706" s="0" t="n">
        <f aca="false">HOUR(C48706)</f>
        <v>9</v>
      </c>
      <c r="C48706" s="1" t="n">
        <v>41379.3819444444</v>
      </c>
      <c r="D48706" s="0" t="s">
        <v>83100</v>
      </c>
    </row>
    <row r="48707" customFormat="false" ht="15" hidden="false" customHeight="false" outlineLevel="0" collapsed="false">
      <c r="A48707" s="0" t="s">
        <v>83101</v>
      </c>
      <c r="B48707" s="0" t="n">
        <f aca="false">HOUR(C48707)</f>
        <v>9</v>
      </c>
      <c r="C48707" s="1" t="n">
        <v>41379.3819444444</v>
      </c>
      <c r="D48707" s="0" t="s">
        <v>83102</v>
      </c>
    </row>
    <row r="48708" customFormat="false" ht="15" hidden="false" customHeight="false" outlineLevel="0" collapsed="false">
      <c r="A48708" s="0" t="s">
        <v>83103</v>
      </c>
      <c r="B48708" s="0" t="n">
        <f aca="false">HOUR(C48708)</f>
        <v>9</v>
      </c>
      <c r="C48708" s="1" t="n">
        <v>41379.3819444444</v>
      </c>
      <c r="D48708" s="0" t="s">
        <v>83104</v>
      </c>
    </row>
    <row r="48709" customFormat="false" ht="15" hidden="false" customHeight="false" outlineLevel="0" collapsed="false">
      <c r="A48709" s="0" t="s">
        <v>83105</v>
      </c>
      <c r="B48709" s="0" t="n">
        <f aca="false">HOUR(C48709)</f>
        <v>9</v>
      </c>
      <c r="C48709" s="1" t="n">
        <v>41379.3819444444</v>
      </c>
      <c r="D48709" s="0" t="s">
        <v>83106</v>
      </c>
    </row>
    <row r="48710" customFormat="false" ht="15" hidden="false" customHeight="false" outlineLevel="0" collapsed="false">
      <c r="A48710" s="0" t="s">
        <v>48745</v>
      </c>
      <c r="B48710" s="0" t="n">
        <f aca="false">HOUR(C48710)</f>
        <v>9</v>
      </c>
      <c r="C48710" s="1" t="n">
        <v>41379.3819444444</v>
      </c>
      <c r="D48710" s="0" t="s">
        <v>83107</v>
      </c>
    </row>
    <row r="48711" customFormat="false" ht="15" hidden="false" customHeight="false" outlineLevel="0" collapsed="false">
      <c r="A48711" s="0" t="s">
        <v>83108</v>
      </c>
      <c r="B48711" s="0" t="n">
        <f aca="false">HOUR(C48711)</f>
        <v>9</v>
      </c>
      <c r="C48711" s="1" t="n">
        <v>41379.3819444444</v>
      </c>
      <c r="D48711" s="0" t="s">
        <v>83109</v>
      </c>
    </row>
    <row r="48712" customFormat="false" ht="15" hidden="false" customHeight="false" outlineLevel="0" collapsed="false">
      <c r="A48712" s="0" t="s">
        <v>83110</v>
      </c>
      <c r="B48712" s="0" t="n">
        <f aca="false">HOUR(C48712)</f>
        <v>9</v>
      </c>
      <c r="C48712" s="1" t="n">
        <v>41379.3819444444</v>
      </c>
      <c r="D48712" s="0" t="s">
        <v>83111</v>
      </c>
    </row>
    <row r="48713" customFormat="false" ht="15" hidden="false" customHeight="false" outlineLevel="0" collapsed="false">
      <c r="A48713" s="0" t="s">
        <v>83112</v>
      </c>
      <c r="B48713" s="0" t="n">
        <f aca="false">HOUR(C48713)</f>
        <v>9</v>
      </c>
      <c r="C48713" s="1" t="n">
        <v>41379.3819444444</v>
      </c>
      <c r="D48713" s="0" t="s">
        <v>83113</v>
      </c>
    </row>
    <row r="48714" customFormat="false" ht="15" hidden="false" customHeight="false" outlineLevel="0" collapsed="false">
      <c r="A48714" s="0" t="s">
        <v>65002</v>
      </c>
      <c r="B48714" s="0" t="n">
        <f aca="false">HOUR(C48714)</f>
        <v>9</v>
      </c>
      <c r="C48714" s="1" t="n">
        <v>41379.3819444444</v>
      </c>
      <c r="D48714" s="0" t="s">
        <v>83114</v>
      </c>
    </row>
    <row r="48715" customFormat="false" ht="15" hidden="false" customHeight="false" outlineLevel="0" collapsed="false">
      <c r="A48715" s="0" t="s">
        <v>83115</v>
      </c>
      <c r="B48715" s="0" t="n">
        <f aca="false">HOUR(C48715)</f>
        <v>9</v>
      </c>
      <c r="C48715" s="1" t="n">
        <v>41379.3819444444</v>
      </c>
      <c r="D48715" s="0" t="s">
        <v>83116</v>
      </c>
    </row>
    <row r="48716" customFormat="false" ht="15" hidden="false" customHeight="false" outlineLevel="0" collapsed="false">
      <c r="A48716" s="0" t="s">
        <v>65714</v>
      </c>
      <c r="B48716" s="0" t="n">
        <f aca="false">HOUR(C48716)</f>
        <v>9</v>
      </c>
      <c r="C48716" s="1" t="n">
        <v>41379.3819444444</v>
      </c>
      <c r="D48716" s="0" t="s">
        <v>83117</v>
      </c>
    </row>
    <row r="48717" customFormat="false" ht="15" hidden="false" customHeight="false" outlineLevel="0" collapsed="false">
      <c r="A48717" s="0" t="s">
        <v>83118</v>
      </c>
      <c r="B48717" s="0" t="n">
        <f aca="false">HOUR(C48717)</f>
        <v>9</v>
      </c>
      <c r="C48717" s="1" t="n">
        <v>41379.3819444444</v>
      </c>
      <c r="D48717" s="0" t="s">
        <v>83119</v>
      </c>
    </row>
    <row r="48718" customFormat="false" ht="15" hidden="false" customHeight="false" outlineLevel="0" collapsed="false">
      <c r="A48718" s="0" t="s">
        <v>83120</v>
      </c>
      <c r="B48718" s="0" t="n">
        <f aca="false">HOUR(C48718)</f>
        <v>9</v>
      </c>
      <c r="C48718" s="1" t="n">
        <v>41379.3819444444</v>
      </c>
      <c r="D48718" s="0" t="s">
        <v>83121</v>
      </c>
    </row>
    <row r="48719" customFormat="false" ht="15" hidden="false" customHeight="false" outlineLevel="0" collapsed="false">
      <c r="A48719" s="0" t="s">
        <v>58992</v>
      </c>
      <c r="B48719" s="0" t="n">
        <f aca="false">HOUR(C48719)</f>
        <v>9</v>
      </c>
      <c r="C48719" s="1" t="n">
        <v>41379.3819444444</v>
      </c>
      <c r="D48719" s="0" t="s">
        <v>83122</v>
      </c>
    </row>
    <row r="48720" customFormat="false" ht="15" hidden="false" customHeight="false" outlineLevel="0" collapsed="false">
      <c r="A48720" s="0" t="s">
        <v>59914</v>
      </c>
      <c r="B48720" s="0" t="n">
        <f aca="false">HOUR(C48720)</f>
        <v>9</v>
      </c>
      <c r="C48720" s="1" t="n">
        <v>41379.3819444444</v>
      </c>
      <c r="D48720" s="0" t="s">
        <v>83123</v>
      </c>
    </row>
    <row r="48721" customFormat="false" ht="15" hidden="false" customHeight="false" outlineLevel="0" collapsed="false">
      <c r="A48721" s="0" t="s">
        <v>72430</v>
      </c>
      <c r="B48721" s="0" t="n">
        <f aca="false">HOUR(C48721)</f>
        <v>9</v>
      </c>
      <c r="C48721" s="1" t="n">
        <v>41379.3819444444</v>
      </c>
      <c r="D48721" s="0" t="s">
        <v>83124</v>
      </c>
    </row>
    <row r="48722" customFormat="false" ht="15" hidden="false" customHeight="false" outlineLevel="0" collapsed="false">
      <c r="A48722" s="0" t="s">
        <v>83125</v>
      </c>
      <c r="B48722" s="0" t="n">
        <f aca="false">HOUR(C48722)</f>
        <v>9</v>
      </c>
      <c r="C48722" s="1" t="n">
        <v>41379.3819444444</v>
      </c>
      <c r="D48722" s="0" t="s">
        <v>83126</v>
      </c>
    </row>
    <row r="48723" customFormat="false" ht="15" hidden="false" customHeight="false" outlineLevel="0" collapsed="false">
      <c r="A48723" s="0" t="s">
        <v>83127</v>
      </c>
      <c r="B48723" s="0" t="n">
        <f aca="false">HOUR(C48723)</f>
        <v>9</v>
      </c>
      <c r="C48723" s="1" t="n">
        <v>41379.3819444444</v>
      </c>
      <c r="D48723" s="0" t="s">
        <v>83128</v>
      </c>
    </row>
    <row r="48724" customFormat="false" ht="15" hidden="false" customHeight="false" outlineLevel="0" collapsed="false">
      <c r="A48724" s="0" t="s">
        <v>83129</v>
      </c>
      <c r="B48724" s="0" t="n">
        <f aca="false">HOUR(C48724)</f>
        <v>9</v>
      </c>
      <c r="C48724" s="1" t="n">
        <v>41379.3819444444</v>
      </c>
      <c r="D48724" s="0" t="s">
        <v>83130</v>
      </c>
    </row>
    <row r="48725" customFormat="false" ht="15" hidden="false" customHeight="false" outlineLevel="0" collapsed="false">
      <c r="A48725" s="0" t="s">
        <v>39174</v>
      </c>
      <c r="B48725" s="0" t="n">
        <f aca="false">HOUR(C48725)</f>
        <v>9</v>
      </c>
      <c r="C48725" s="1" t="n">
        <v>41379.3819444444</v>
      </c>
      <c r="D48725" s="0" t="s">
        <v>83131</v>
      </c>
    </row>
    <row r="48726" customFormat="false" ht="15" hidden="false" customHeight="false" outlineLevel="0" collapsed="false">
      <c r="A48726" s="0" t="s">
        <v>83132</v>
      </c>
      <c r="B48726" s="0" t="n">
        <f aca="false">HOUR(C48726)</f>
        <v>9</v>
      </c>
      <c r="C48726" s="1" t="n">
        <v>41379.3819444444</v>
      </c>
      <c r="D48726" s="0" t="s">
        <v>83133</v>
      </c>
    </row>
    <row r="48727" customFormat="false" ht="15" hidden="false" customHeight="false" outlineLevel="0" collapsed="false">
      <c r="A48727" s="0" t="s">
        <v>58373</v>
      </c>
      <c r="B48727" s="0" t="n">
        <f aca="false">HOUR(C48727)</f>
        <v>9</v>
      </c>
      <c r="C48727" s="1" t="n">
        <v>41379.3819444444</v>
      </c>
      <c r="D48727" s="0" t="s">
        <v>83134</v>
      </c>
    </row>
    <row r="48728" customFormat="false" ht="15" hidden="false" customHeight="false" outlineLevel="0" collapsed="false">
      <c r="A48728" s="0" t="s">
        <v>83135</v>
      </c>
      <c r="B48728" s="0" t="n">
        <f aca="false">HOUR(C48728)</f>
        <v>9</v>
      </c>
      <c r="C48728" s="1" t="n">
        <v>41379.3819444444</v>
      </c>
      <c r="D48728" s="0" t="s">
        <v>83136</v>
      </c>
    </row>
    <row r="48729" customFormat="false" ht="15" hidden="false" customHeight="false" outlineLevel="0" collapsed="false">
      <c r="A48729" s="0" t="s">
        <v>83137</v>
      </c>
      <c r="B48729" s="0" t="n">
        <f aca="false">HOUR(C48729)</f>
        <v>9</v>
      </c>
      <c r="C48729" s="1" t="n">
        <v>41379.3819444444</v>
      </c>
      <c r="D48729" s="0" t="s">
        <v>83138</v>
      </c>
    </row>
    <row r="48730" customFormat="false" ht="15" hidden="false" customHeight="false" outlineLevel="0" collapsed="false">
      <c r="A48730" s="0" t="s">
        <v>61330</v>
      </c>
      <c r="B48730" s="0" t="n">
        <f aca="false">HOUR(C48730)</f>
        <v>9</v>
      </c>
      <c r="C48730" s="1" t="n">
        <v>41379.3819444444</v>
      </c>
      <c r="D48730" s="0" t="s">
        <v>83139</v>
      </c>
    </row>
    <row r="48731" customFormat="false" ht="15" hidden="false" customHeight="false" outlineLevel="0" collapsed="false">
      <c r="A48731" s="0" t="s">
        <v>14075</v>
      </c>
      <c r="B48731" s="0" t="n">
        <f aca="false">HOUR(C48731)</f>
        <v>9</v>
      </c>
      <c r="C48731" s="1" t="n">
        <v>41379.3819444444</v>
      </c>
      <c r="D48731" s="0" t="s">
        <v>83140</v>
      </c>
    </row>
    <row r="48732" customFormat="false" ht="15" hidden="false" customHeight="false" outlineLevel="0" collapsed="false">
      <c r="A48732" s="0" t="s">
        <v>77423</v>
      </c>
      <c r="B48732" s="0" t="n">
        <f aca="false">HOUR(C48732)</f>
        <v>9</v>
      </c>
      <c r="C48732" s="1" t="n">
        <v>41379.3819444444</v>
      </c>
      <c r="D48732" s="0" t="s">
        <v>83141</v>
      </c>
    </row>
    <row r="48733" customFormat="false" ht="15" hidden="false" customHeight="false" outlineLevel="0" collapsed="false">
      <c r="A48733" s="0" t="s">
        <v>83142</v>
      </c>
      <c r="B48733" s="0" t="n">
        <f aca="false">HOUR(C48733)</f>
        <v>9</v>
      </c>
      <c r="C48733" s="1" t="n">
        <v>41379.3819444444</v>
      </c>
      <c r="D48733" s="0" t="s">
        <v>83143</v>
      </c>
    </row>
    <row r="48734" customFormat="false" ht="15" hidden="false" customHeight="false" outlineLevel="0" collapsed="false">
      <c r="A48734" s="0" t="s">
        <v>83144</v>
      </c>
      <c r="B48734" s="0" t="n">
        <f aca="false">HOUR(C48734)</f>
        <v>9</v>
      </c>
      <c r="C48734" s="1" t="n">
        <v>41379.3819444444</v>
      </c>
      <c r="D48734" s="0" t="s">
        <v>83145</v>
      </c>
    </row>
    <row r="48735" customFormat="false" ht="15" hidden="false" customHeight="false" outlineLevel="0" collapsed="false">
      <c r="A48735" s="0" t="s">
        <v>83146</v>
      </c>
      <c r="B48735" s="0" t="n">
        <f aca="false">HOUR(C48735)</f>
        <v>9</v>
      </c>
      <c r="C48735" s="1" t="n">
        <v>41379.3819444444</v>
      </c>
      <c r="D48735" s="0" t="s">
        <v>83147</v>
      </c>
    </row>
    <row r="48736" customFormat="false" ht="15" hidden="false" customHeight="false" outlineLevel="0" collapsed="false">
      <c r="A48736" s="0" t="s">
        <v>83148</v>
      </c>
      <c r="B48736" s="0" t="n">
        <f aca="false">HOUR(C48736)</f>
        <v>9</v>
      </c>
      <c r="C48736" s="1" t="n">
        <v>41379.3819444444</v>
      </c>
      <c r="D48736" s="0" t="s">
        <v>83149</v>
      </c>
    </row>
    <row r="48737" customFormat="false" ht="15" hidden="false" customHeight="false" outlineLevel="0" collapsed="false">
      <c r="A48737" s="0" t="s">
        <v>60559</v>
      </c>
      <c r="B48737" s="0" t="n">
        <f aca="false">HOUR(C48737)</f>
        <v>9</v>
      </c>
      <c r="C48737" s="1" t="n">
        <v>41379.3819444444</v>
      </c>
      <c r="D48737" s="0" t="s">
        <v>83150</v>
      </c>
    </row>
    <row r="48738" customFormat="false" ht="15" hidden="false" customHeight="false" outlineLevel="0" collapsed="false">
      <c r="A48738" s="0" t="s">
        <v>83151</v>
      </c>
      <c r="B48738" s="0" t="n">
        <f aca="false">HOUR(C48738)</f>
        <v>9</v>
      </c>
      <c r="C48738" s="1" t="n">
        <v>41379.3819444444</v>
      </c>
      <c r="D48738" s="0" t="s">
        <v>83152</v>
      </c>
    </row>
    <row r="48739" customFormat="false" ht="15" hidden="false" customHeight="false" outlineLevel="0" collapsed="false">
      <c r="A48739" s="0" t="s">
        <v>76216</v>
      </c>
      <c r="B48739" s="0" t="n">
        <f aca="false">HOUR(C48739)</f>
        <v>9</v>
      </c>
      <c r="C48739" s="1" t="n">
        <v>41379.3819444444</v>
      </c>
      <c r="D48739" s="0" t="s">
        <v>83153</v>
      </c>
    </row>
    <row r="48740" customFormat="false" ht="15" hidden="false" customHeight="false" outlineLevel="0" collapsed="false">
      <c r="A48740" s="0" t="s">
        <v>83154</v>
      </c>
      <c r="B48740" s="0" t="n">
        <f aca="false">HOUR(C48740)</f>
        <v>9</v>
      </c>
      <c r="C48740" s="1" t="n">
        <v>41379.3819444444</v>
      </c>
      <c r="D48740" s="0" t="s">
        <v>83155</v>
      </c>
    </row>
    <row r="48741" customFormat="false" ht="15" hidden="false" customHeight="false" outlineLevel="0" collapsed="false">
      <c r="A48741" s="0" t="s">
        <v>83156</v>
      </c>
      <c r="B48741" s="0" t="n">
        <f aca="false">HOUR(C48741)</f>
        <v>9</v>
      </c>
      <c r="C48741" s="1" t="n">
        <v>41379.3819444444</v>
      </c>
      <c r="D48741" s="0" t="s">
        <v>83157</v>
      </c>
    </row>
    <row r="48742" customFormat="false" ht="15" hidden="false" customHeight="false" outlineLevel="0" collapsed="false">
      <c r="A48742" s="0" t="s">
        <v>83158</v>
      </c>
      <c r="B48742" s="0" t="n">
        <f aca="false">HOUR(C48742)</f>
        <v>9</v>
      </c>
      <c r="C48742" s="1" t="n">
        <v>41379.3819444444</v>
      </c>
      <c r="D48742" s="0" t="s">
        <v>83159</v>
      </c>
    </row>
    <row r="48743" customFormat="false" ht="15" hidden="false" customHeight="false" outlineLevel="0" collapsed="false">
      <c r="A48743" s="0" t="s">
        <v>83160</v>
      </c>
      <c r="B48743" s="0" t="n">
        <f aca="false">HOUR(C48743)</f>
        <v>9</v>
      </c>
      <c r="C48743" s="1" t="n">
        <v>41379.3819444444</v>
      </c>
      <c r="D48743" s="0" t="s">
        <v>83161</v>
      </c>
    </row>
    <row r="48744" customFormat="false" ht="15" hidden="false" customHeight="false" outlineLevel="0" collapsed="false">
      <c r="A48744" s="0" t="s">
        <v>83162</v>
      </c>
      <c r="B48744" s="0" t="n">
        <f aca="false">HOUR(C48744)</f>
        <v>9</v>
      </c>
      <c r="C48744" s="1" t="n">
        <v>41379.3819444444</v>
      </c>
      <c r="D48744" s="0" t="s">
        <v>83163</v>
      </c>
    </row>
    <row r="48745" customFormat="false" ht="15" hidden="false" customHeight="false" outlineLevel="0" collapsed="false">
      <c r="A48745" s="0" t="s">
        <v>80188</v>
      </c>
      <c r="B48745" s="0" t="n">
        <f aca="false">HOUR(C48745)</f>
        <v>9</v>
      </c>
      <c r="C48745" s="1" t="n">
        <v>41379.3819444444</v>
      </c>
      <c r="D48745" s="0" t="s">
        <v>83164</v>
      </c>
    </row>
    <row r="48746" customFormat="false" ht="15" hidden="false" customHeight="false" outlineLevel="0" collapsed="false">
      <c r="A48746" s="0" t="s">
        <v>83165</v>
      </c>
      <c r="B48746" s="0" t="n">
        <f aca="false">HOUR(C48746)</f>
        <v>9</v>
      </c>
      <c r="C48746" s="1" t="n">
        <v>41379.3819444444</v>
      </c>
      <c r="D48746" s="0" t="s">
        <v>83166</v>
      </c>
    </row>
    <row r="48747" customFormat="false" ht="15" hidden="false" customHeight="false" outlineLevel="0" collapsed="false">
      <c r="A48747" s="0" t="s">
        <v>83167</v>
      </c>
      <c r="B48747" s="0" t="n">
        <f aca="false">HOUR(C48747)</f>
        <v>9</v>
      </c>
      <c r="C48747" s="1" t="n">
        <v>41379.3819444444</v>
      </c>
      <c r="D48747" s="0" t="s">
        <v>83168</v>
      </c>
    </row>
    <row r="48748" customFormat="false" ht="15" hidden="false" customHeight="false" outlineLevel="0" collapsed="false">
      <c r="A48748" s="0" t="s">
        <v>83169</v>
      </c>
      <c r="B48748" s="0" t="n">
        <f aca="false">HOUR(C48748)</f>
        <v>9</v>
      </c>
      <c r="C48748" s="1" t="n">
        <v>41379.3819444444</v>
      </c>
      <c r="D48748" s="0" t="s">
        <v>83170</v>
      </c>
    </row>
    <row r="48749" customFormat="false" ht="15" hidden="false" customHeight="false" outlineLevel="0" collapsed="false">
      <c r="A48749" s="0" t="s">
        <v>83171</v>
      </c>
      <c r="B48749" s="0" t="n">
        <f aca="false">HOUR(C48749)</f>
        <v>9</v>
      </c>
      <c r="C48749" s="1" t="n">
        <v>41379.3819444444</v>
      </c>
      <c r="D48749" s="0" t="s">
        <v>83172</v>
      </c>
    </row>
    <row r="48750" customFormat="false" ht="15" hidden="false" customHeight="false" outlineLevel="0" collapsed="false">
      <c r="A48750" s="0" t="s">
        <v>83173</v>
      </c>
      <c r="B48750" s="0" t="n">
        <f aca="false">HOUR(C48750)</f>
        <v>9</v>
      </c>
      <c r="C48750" s="1" t="n">
        <v>41379.3819444444</v>
      </c>
      <c r="D48750" s="0" t="s">
        <v>83174</v>
      </c>
    </row>
    <row r="48751" customFormat="false" ht="15" hidden="false" customHeight="false" outlineLevel="0" collapsed="false">
      <c r="A48751" s="0" t="s">
        <v>82986</v>
      </c>
      <c r="B48751" s="0" t="n">
        <f aca="false">HOUR(C48751)</f>
        <v>9</v>
      </c>
      <c r="C48751" s="1" t="n">
        <v>41379.3819444444</v>
      </c>
      <c r="D48751" s="0" t="s">
        <v>83175</v>
      </c>
    </row>
    <row r="48752" customFormat="false" ht="15" hidden="false" customHeight="false" outlineLevel="0" collapsed="false">
      <c r="A48752" s="0" t="s">
        <v>83176</v>
      </c>
      <c r="B48752" s="0" t="n">
        <f aca="false">HOUR(C48752)</f>
        <v>9</v>
      </c>
      <c r="C48752" s="1" t="n">
        <v>41379.3819444444</v>
      </c>
      <c r="D48752" s="0" t="s">
        <v>83177</v>
      </c>
    </row>
    <row r="48753" customFormat="false" ht="15" hidden="false" customHeight="false" outlineLevel="0" collapsed="false">
      <c r="A48753" s="0" t="s">
        <v>83178</v>
      </c>
      <c r="B48753" s="0" t="n">
        <f aca="false">HOUR(C48753)</f>
        <v>9</v>
      </c>
      <c r="C48753" s="1" t="n">
        <v>41379.3819444444</v>
      </c>
      <c r="D48753" s="0" t="s">
        <v>83179</v>
      </c>
    </row>
    <row r="48754" customFormat="false" ht="15" hidden="false" customHeight="false" outlineLevel="0" collapsed="false">
      <c r="A48754" s="0" t="s">
        <v>83180</v>
      </c>
      <c r="B48754" s="0" t="n">
        <f aca="false">HOUR(C48754)</f>
        <v>9</v>
      </c>
      <c r="C48754" s="1" t="n">
        <v>41379.3819444444</v>
      </c>
      <c r="D48754" s="0" t="s">
        <v>83181</v>
      </c>
    </row>
    <row r="48755" customFormat="false" ht="15" hidden="false" customHeight="false" outlineLevel="0" collapsed="false">
      <c r="A48755" s="0" t="s">
        <v>36395</v>
      </c>
      <c r="B48755" s="0" t="n">
        <f aca="false">HOUR(C48755)</f>
        <v>9</v>
      </c>
      <c r="C48755" s="1" t="n">
        <v>41379.3819444444</v>
      </c>
      <c r="D48755" s="0" t="s">
        <v>83182</v>
      </c>
    </row>
    <row r="48756" customFormat="false" ht="15" hidden="false" customHeight="false" outlineLevel="0" collapsed="false">
      <c r="A48756" s="0" t="s">
        <v>66803</v>
      </c>
      <c r="B48756" s="0" t="n">
        <f aca="false">HOUR(C48756)</f>
        <v>9</v>
      </c>
      <c r="C48756" s="1" t="n">
        <v>41379.3819444444</v>
      </c>
      <c r="D48756" s="0" t="s">
        <v>83183</v>
      </c>
    </row>
    <row r="48757" customFormat="false" ht="15" hidden="false" customHeight="false" outlineLevel="0" collapsed="false">
      <c r="A48757" s="0" t="s">
        <v>67235</v>
      </c>
      <c r="B48757" s="0" t="n">
        <f aca="false">HOUR(C48757)</f>
        <v>9</v>
      </c>
      <c r="C48757" s="1" t="n">
        <v>41379.3819444444</v>
      </c>
      <c r="D48757" s="0" t="s">
        <v>83184</v>
      </c>
    </row>
    <row r="48758" customFormat="false" ht="15" hidden="false" customHeight="false" outlineLevel="0" collapsed="false">
      <c r="A48758" s="0" t="s">
        <v>83185</v>
      </c>
      <c r="B48758" s="0" t="n">
        <f aca="false">HOUR(C48758)</f>
        <v>9</v>
      </c>
      <c r="C48758" s="1" t="n">
        <v>41379.3819444444</v>
      </c>
      <c r="D48758" s="0" t="s">
        <v>83186</v>
      </c>
    </row>
    <row r="48759" customFormat="false" ht="15" hidden="false" customHeight="false" outlineLevel="0" collapsed="false">
      <c r="A48759" s="0" t="s">
        <v>83187</v>
      </c>
      <c r="B48759" s="0" t="n">
        <f aca="false">HOUR(C48759)</f>
        <v>9</v>
      </c>
      <c r="C48759" s="1" t="n">
        <v>41379.3819444444</v>
      </c>
      <c r="D48759" s="0" t="s">
        <v>83188</v>
      </c>
    </row>
    <row r="48760" customFormat="false" ht="15" hidden="false" customHeight="false" outlineLevel="0" collapsed="false">
      <c r="A48760" s="0" t="s">
        <v>83189</v>
      </c>
      <c r="B48760" s="0" t="n">
        <f aca="false">HOUR(C48760)</f>
        <v>9</v>
      </c>
      <c r="C48760" s="1" t="n">
        <v>41379.3819444444</v>
      </c>
      <c r="D48760" s="0" t="s">
        <v>83190</v>
      </c>
    </row>
    <row r="48761" customFormat="false" ht="15" hidden="false" customHeight="false" outlineLevel="0" collapsed="false">
      <c r="A48761" s="0" t="s">
        <v>83191</v>
      </c>
      <c r="B48761" s="0" t="n">
        <f aca="false">HOUR(C48761)</f>
        <v>9</v>
      </c>
      <c r="C48761" s="1" t="n">
        <v>41379.3819444444</v>
      </c>
      <c r="D48761" s="0" t="s">
        <v>83192</v>
      </c>
    </row>
    <row r="48762" customFormat="false" ht="15" hidden="false" customHeight="false" outlineLevel="0" collapsed="false">
      <c r="A48762" s="0" t="s">
        <v>83193</v>
      </c>
      <c r="B48762" s="0" t="n">
        <f aca="false">HOUR(C48762)</f>
        <v>9</v>
      </c>
      <c r="C48762" s="1" t="n">
        <v>41379.3819444444</v>
      </c>
      <c r="D48762" s="0" t="s">
        <v>83194</v>
      </c>
    </row>
    <row r="48763" customFormat="false" ht="15" hidden="false" customHeight="false" outlineLevel="0" collapsed="false">
      <c r="A48763" s="0" t="s">
        <v>83195</v>
      </c>
      <c r="B48763" s="0" t="n">
        <f aca="false">HOUR(C48763)</f>
        <v>9</v>
      </c>
      <c r="C48763" s="1" t="n">
        <v>41379.3819444444</v>
      </c>
      <c r="D48763" s="0" t="s">
        <v>83196</v>
      </c>
    </row>
    <row r="48764" customFormat="false" ht="15" hidden="false" customHeight="false" outlineLevel="0" collapsed="false">
      <c r="A48764" s="0" t="s">
        <v>83197</v>
      </c>
      <c r="B48764" s="0" t="n">
        <f aca="false">HOUR(C48764)</f>
        <v>9</v>
      </c>
      <c r="C48764" s="1" t="n">
        <v>41379.3819444444</v>
      </c>
      <c r="D48764" s="0" t="s">
        <v>83198</v>
      </c>
    </row>
    <row r="48765" customFormat="false" ht="15" hidden="false" customHeight="false" outlineLevel="0" collapsed="false">
      <c r="A48765" s="0" t="s">
        <v>83199</v>
      </c>
      <c r="B48765" s="0" t="n">
        <f aca="false">HOUR(C48765)</f>
        <v>9</v>
      </c>
      <c r="C48765" s="1" t="n">
        <v>41379.3819444444</v>
      </c>
      <c r="D48765" s="0" t="s">
        <v>83200</v>
      </c>
    </row>
    <row r="48766" customFormat="false" ht="15" hidden="false" customHeight="false" outlineLevel="0" collapsed="false">
      <c r="A48766" s="0" t="s">
        <v>936</v>
      </c>
      <c r="B48766" s="0" t="n">
        <f aca="false">HOUR(C48766)</f>
        <v>9</v>
      </c>
      <c r="C48766" s="1" t="n">
        <v>41379.3819444444</v>
      </c>
      <c r="D48766" s="0" t="s">
        <v>83201</v>
      </c>
    </row>
    <row r="48767" customFormat="false" ht="15" hidden="false" customHeight="false" outlineLevel="0" collapsed="false">
      <c r="A48767" s="0" t="s">
        <v>83202</v>
      </c>
      <c r="B48767" s="0" t="n">
        <f aca="false">HOUR(C48767)</f>
        <v>9</v>
      </c>
      <c r="C48767" s="1" t="n">
        <v>41379.3819444444</v>
      </c>
      <c r="D48767" s="0" t="s">
        <v>83203</v>
      </c>
    </row>
    <row r="48768" customFormat="false" ht="15" hidden="false" customHeight="false" outlineLevel="0" collapsed="false">
      <c r="A48768" s="0" t="s">
        <v>46970</v>
      </c>
      <c r="B48768" s="0" t="n">
        <f aca="false">HOUR(C48768)</f>
        <v>9</v>
      </c>
      <c r="C48768" s="1" t="n">
        <v>41379.3819444444</v>
      </c>
      <c r="D48768" s="0" t="s">
        <v>83204</v>
      </c>
    </row>
    <row r="48769" customFormat="false" ht="15" hidden="false" customHeight="false" outlineLevel="0" collapsed="false">
      <c r="A48769" s="0" t="s">
        <v>83205</v>
      </c>
      <c r="B48769" s="0" t="n">
        <f aca="false">HOUR(C48769)</f>
        <v>9</v>
      </c>
      <c r="C48769" s="1" t="n">
        <v>41379.3819444444</v>
      </c>
      <c r="D48769" s="0" t="s">
        <v>83206</v>
      </c>
    </row>
    <row r="48770" customFormat="false" ht="15" hidden="false" customHeight="false" outlineLevel="0" collapsed="false">
      <c r="A48770" s="0" t="s">
        <v>71470</v>
      </c>
      <c r="B48770" s="0" t="n">
        <f aca="false">HOUR(C48770)</f>
        <v>9</v>
      </c>
      <c r="C48770" s="1" t="n">
        <v>41379.3819444444</v>
      </c>
      <c r="D48770" s="0" t="s">
        <v>83207</v>
      </c>
    </row>
    <row r="48771" customFormat="false" ht="15" hidden="false" customHeight="false" outlineLevel="0" collapsed="false">
      <c r="A48771" s="0" t="s">
        <v>59870</v>
      </c>
      <c r="B48771" s="0" t="n">
        <f aca="false">HOUR(C48771)</f>
        <v>9</v>
      </c>
      <c r="C48771" s="1" t="n">
        <v>41379.3819444444</v>
      </c>
      <c r="D48771" s="0" t="s">
        <v>83208</v>
      </c>
    </row>
    <row r="48772" customFormat="false" ht="15" hidden="false" customHeight="false" outlineLevel="0" collapsed="false">
      <c r="A48772" s="0" t="s">
        <v>61199</v>
      </c>
      <c r="B48772" s="0" t="n">
        <f aca="false">HOUR(C48772)</f>
        <v>9</v>
      </c>
      <c r="C48772" s="1" t="n">
        <v>41379.3819444444</v>
      </c>
      <c r="D48772" s="0" t="s">
        <v>83209</v>
      </c>
    </row>
    <row r="48773" customFormat="false" ht="15" hidden="false" customHeight="false" outlineLevel="0" collapsed="false">
      <c r="A48773" s="0" t="s">
        <v>83210</v>
      </c>
      <c r="B48773" s="0" t="n">
        <f aca="false">HOUR(C48773)</f>
        <v>9</v>
      </c>
      <c r="C48773" s="1" t="n">
        <v>41379.3819444444</v>
      </c>
      <c r="D48773" s="0" t="s">
        <v>83211</v>
      </c>
    </row>
    <row r="48774" customFormat="false" ht="15" hidden="false" customHeight="false" outlineLevel="0" collapsed="false">
      <c r="A48774" s="0" t="s">
        <v>65170</v>
      </c>
      <c r="B48774" s="0" t="n">
        <f aca="false">HOUR(C48774)</f>
        <v>9</v>
      </c>
      <c r="C48774" s="1" t="n">
        <v>41379.3819444444</v>
      </c>
      <c r="D48774" s="0" t="s">
        <v>83212</v>
      </c>
    </row>
    <row r="48775" customFormat="false" ht="15" hidden="false" customHeight="false" outlineLevel="0" collapsed="false">
      <c r="A48775" s="0" t="s">
        <v>74122</v>
      </c>
      <c r="B48775" s="0" t="n">
        <f aca="false">HOUR(C48775)</f>
        <v>9</v>
      </c>
      <c r="C48775" s="1" t="n">
        <v>41379.3819444444</v>
      </c>
      <c r="D48775" s="0" t="s">
        <v>83213</v>
      </c>
    </row>
    <row r="48776" customFormat="false" ht="15" hidden="false" customHeight="false" outlineLevel="0" collapsed="false">
      <c r="A48776" s="0" t="s">
        <v>65096</v>
      </c>
      <c r="B48776" s="0" t="n">
        <f aca="false">HOUR(C48776)</f>
        <v>9</v>
      </c>
      <c r="C48776" s="1" t="n">
        <v>41379.3819444444</v>
      </c>
      <c r="D48776" s="0" t="s">
        <v>83214</v>
      </c>
    </row>
    <row r="48777" customFormat="false" ht="15" hidden="false" customHeight="false" outlineLevel="0" collapsed="false">
      <c r="A48777" s="0" t="s">
        <v>83215</v>
      </c>
      <c r="B48777" s="0" t="n">
        <f aca="false">HOUR(C48777)</f>
        <v>9</v>
      </c>
      <c r="C48777" s="1" t="n">
        <v>41379.3819444444</v>
      </c>
      <c r="D48777" s="0" t="s">
        <v>83216</v>
      </c>
    </row>
    <row r="48778" customFormat="false" ht="15" hidden="false" customHeight="false" outlineLevel="0" collapsed="false">
      <c r="A48778" s="0" t="s">
        <v>83217</v>
      </c>
      <c r="B48778" s="0" t="n">
        <f aca="false">HOUR(C48778)</f>
        <v>9</v>
      </c>
      <c r="C48778" s="1" t="n">
        <v>41379.3819444444</v>
      </c>
      <c r="D48778" s="0" t="s">
        <v>83218</v>
      </c>
    </row>
    <row r="48779" customFormat="false" ht="15" hidden="false" customHeight="false" outlineLevel="0" collapsed="false">
      <c r="A48779" s="0" t="s">
        <v>76719</v>
      </c>
      <c r="B48779" s="0" t="n">
        <f aca="false">HOUR(C48779)</f>
        <v>9</v>
      </c>
      <c r="C48779" s="1" t="n">
        <v>41379.3819444444</v>
      </c>
      <c r="D48779" s="0" t="s">
        <v>83219</v>
      </c>
    </row>
    <row r="48780" customFormat="false" ht="15" hidden="false" customHeight="false" outlineLevel="0" collapsed="false">
      <c r="A48780" s="0" t="s">
        <v>83220</v>
      </c>
      <c r="B48780" s="0" t="n">
        <f aca="false">HOUR(C48780)</f>
        <v>9</v>
      </c>
      <c r="C48780" s="1" t="n">
        <v>41379.3819444444</v>
      </c>
      <c r="D48780" s="0" t="s">
        <v>83221</v>
      </c>
    </row>
    <row r="48781" customFormat="false" ht="15" hidden="false" customHeight="false" outlineLevel="0" collapsed="false">
      <c r="A48781" s="0" t="s">
        <v>83222</v>
      </c>
      <c r="B48781" s="0" t="n">
        <f aca="false">HOUR(C48781)</f>
        <v>9</v>
      </c>
      <c r="C48781" s="1" t="n">
        <v>41379.3819444444</v>
      </c>
      <c r="D48781" s="0" t="s">
        <v>83223</v>
      </c>
    </row>
    <row r="48782" customFormat="false" ht="15" hidden="false" customHeight="false" outlineLevel="0" collapsed="false">
      <c r="A48782" s="0" t="s">
        <v>83224</v>
      </c>
      <c r="B48782" s="0" t="n">
        <f aca="false">HOUR(C48782)</f>
        <v>9</v>
      </c>
      <c r="C48782" s="1" t="n">
        <v>41379.3819444444</v>
      </c>
      <c r="D48782" s="0" t="s">
        <v>83225</v>
      </c>
    </row>
    <row r="48783" customFormat="false" ht="15" hidden="false" customHeight="false" outlineLevel="0" collapsed="false">
      <c r="A48783" s="0" t="s">
        <v>83226</v>
      </c>
      <c r="B48783" s="0" t="n">
        <f aca="false">HOUR(C48783)</f>
        <v>9</v>
      </c>
      <c r="C48783" s="1" t="n">
        <v>41379.3819444444</v>
      </c>
      <c r="D48783" s="0" t="s">
        <v>83227</v>
      </c>
    </row>
    <row r="48784" customFormat="false" ht="15" hidden="false" customHeight="false" outlineLevel="0" collapsed="false">
      <c r="A48784" s="0" t="s">
        <v>83228</v>
      </c>
      <c r="B48784" s="0" t="n">
        <f aca="false">HOUR(C48784)</f>
        <v>9</v>
      </c>
      <c r="C48784" s="1" t="n">
        <v>41379.3819444444</v>
      </c>
      <c r="D48784" s="0" t="s">
        <v>83229</v>
      </c>
    </row>
    <row r="48785" customFormat="false" ht="15" hidden="false" customHeight="false" outlineLevel="0" collapsed="false">
      <c r="A48785" s="0" t="s">
        <v>83230</v>
      </c>
      <c r="B48785" s="0" t="n">
        <f aca="false">HOUR(C48785)</f>
        <v>9</v>
      </c>
      <c r="C48785" s="1" t="n">
        <v>41379.3819444444</v>
      </c>
      <c r="D48785" s="0" t="s">
        <v>83231</v>
      </c>
    </row>
    <row r="48786" customFormat="false" ht="15" hidden="false" customHeight="false" outlineLevel="0" collapsed="false">
      <c r="A48786" s="0" t="s">
        <v>76878</v>
      </c>
      <c r="B48786" s="0" t="n">
        <f aca="false">HOUR(C48786)</f>
        <v>9</v>
      </c>
      <c r="C48786" s="1" t="n">
        <v>41379.3819444444</v>
      </c>
      <c r="D48786" s="0" t="s">
        <v>83232</v>
      </c>
    </row>
    <row r="48787" customFormat="false" ht="15" hidden="false" customHeight="false" outlineLevel="0" collapsed="false">
      <c r="A48787" s="0" t="s">
        <v>62436</v>
      </c>
      <c r="B48787" s="0" t="n">
        <f aca="false">HOUR(C48787)</f>
        <v>9</v>
      </c>
      <c r="C48787" s="1" t="n">
        <v>41379.3819444444</v>
      </c>
      <c r="D48787" s="0" t="s">
        <v>83233</v>
      </c>
    </row>
    <row r="48788" customFormat="false" ht="15" hidden="false" customHeight="false" outlineLevel="0" collapsed="false">
      <c r="A48788" s="0" t="s">
        <v>83234</v>
      </c>
      <c r="B48788" s="0" t="n">
        <f aca="false">HOUR(C48788)</f>
        <v>9</v>
      </c>
      <c r="C48788" s="1" t="n">
        <v>41379.3819444444</v>
      </c>
      <c r="D48788" s="0" t="s">
        <v>83235</v>
      </c>
    </row>
    <row r="48789" customFormat="false" ht="15" hidden="false" customHeight="false" outlineLevel="0" collapsed="false">
      <c r="A48789" s="0" t="s">
        <v>77927</v>
      </c>
      <c r="B48789" s="0" t="n">
        <f aca="false">HOUR(C48789)</f>
        <v>9</v>
      </c>
      <c r="C48789" s="1" t="n">
        <v>41379.3819444444</v>
      </c>
      <c r="D48789" s="0" t="s">
        <v>83236</v>
      </c>
    </row>
    <row r="48790" customFormat="false" ht="15" hidden="false" customHeight="false" outlineLevel="0" collapsed="false">
      <c r="A48790" s="0" t="s">
        <v>83237</v>
      </c>
      <c r="B48790" s="0" t="n">
        <f aca="false">HOUR(C48790)</f>
        <v>9</v>
      </c>
      <c r="C48790" s="1" t="n">
        <v>41379.3819444444</v>
      </c>
      <c r="D48790" s="0" t="s">
        <v>83238</v>
      </c>
    </row>
    <row r="48791" customFormat="false" ht="15" hidden="false" customHeight="false" outlineLevel="0" collapsed="false">
      <c r="A48791" s="0" t="s">
        <v>15728</v>
      </c>
      <c r="B48791" s="0" t="n">
        <f aca="false">HOUR(C48791)</f>
        <v>9</v>
      </c>
      <c r="C48791" s="1" t="n">
        <v>41379.3819444444</v>
      </c>
      <c r="D48791" s="0" t="s">
        <v>83239</v>
      </c>
    </row>
    <row r="48792" customFormat="false" ht="15" hidden="false" customHeight="false" outlineLevel="0" collapsed="false">
      <c r="A48792" s="0" t="s">
        <v>83240</v>
      </c>
      <c r="B48792" s="0" t="n">
        <f aca="false">HOUR(C48792)</f>
        <v>9</v>
      </c>
      <c r="C48792" s="1" t="n">
        <v>41379.3819444444</v>
      </c>
      <c r="D48792" s="0" t="s">
        <v>83241</v>
      </c>
    </row>
    <row r="48793" customFormat="false" ht="15" hidden="false" customHeight="false" outlineLevel="0" collapsed="false">
      <c r="A48793" s="0" t="s">
        <v>83242</v>
      </c>
      <c r="B48793" s="0" t="n">
        <f aca="false">HOUR(C48793)</f>
        <v>9</v>
      </c>
      <c r="C48793" s="1" t="n">
        <v>41379.3819444444</v>
      </c>
      <c r="D48793" s="0" t="s">
        <v>83243</v>
      </c>
    </row>
    <row r="48794" customFormat="false" ht="15" hidden="false" customHeight="false" outlineLevel="0" collapsed="false">
      <c r="A48794" s="0" t="s">
        <v>2987</v>
      </c>
      <c r="B48794" s="0" t="n">
        <f aca="false">HOUR(C48794)</f>
        <v>9</v>
      </c>
      <c r="C48794" s="1" t="n">
        <v>41379.3819444444</v>
      </c>
      <c r="D48794" s="0" t="s">
        <v>83244</v>
      </c>
    </row>
    <row r="48795" customFormat="false" ht="15" hidden="false" customHeight="false" outlineLevel="0" collapsed="false">
      <c r="A48795" s="0" t="s">
        <v>83245</v>
      </c>
      <c r="B48795" s="0" t="n">
        <f aca="false">HOUR(C48795)</f>
        <v>9</v>
      </c>
      <c r="C48795" s="1" t="n">
        <v>41379.3819444444</v>
      </c>
      <c r="D48795" s="0" t="s">
        <v>83246</v>
      </c>
    </row>
    <row r="48796" customFormat="false" ht="15" hidden="false" customHeight="false" outlineLevel="0" collapsed="false">
      <c r="A48796" s="0" t="s">
        <v>83247</v>
      </c>
      <c r="B48796" s="0" t="n">
        <f aca="false">HOUR(C48796)</f>
        <v>9</v>
      </c>
      <c r="C48796" s="1" t="n">
        <v>41379.3819444444</v>
      </c>
      <c r="D48796" s="0" t="s">
        <v>83248</v>
      </c>
    </row>
    <row r="48797" customFormat="false" ht="15" hidden="false" customHeight="false" outlineLevel="0" collapsed="false">
      <c r="A48797" s="0" t="s">
        <v>83249</v>
      </c>
      <c r="B48797" s="0" t="n">
        <f aca="false">HOUR(C48797)</f>
        <v>9</v>
      </c>
      <c r="C48797" s="1" t="n">
        <v>41379.3819444444</v>
      </c>
      <c r="D48797" s="0" t="s">
        <v>83250</v>
      </c>
    </row>
    <row r="48798" customFormat="false" ht="15" hidden="false" customHeight="false" outlineLevel="0" collapsed="false">
      <c r="A48798" s="0" t="s">
        <v>61041</v>
      </c>
      <c r="B48798" s="0" t="n">
        <f aca="false">HOUR(C48798)</f>
        <v>9</v>
      </c>
      <c r="C48798" s="1" t="n">
        <v>41379.3819444444</v>
      </c>
      <c r="D48798" s="0" t="s">
        <v>83251</v>
      </c>
    </row>
    <row r="48799" customFormat="false" ht="15" hidden="false" customHeight="false" outlineLevel="0" collapsed="false">
      <c r="A48799" s="0" t="s">
        <v>83252</v>
      </c>
      <c r="B48799" s="0" t="n">
        <f aca="false">HOUR(C48799)</f>
        <v>9</v>
      </c>
      <c r="C48799" s="1" t="n">
        <v>41379.3819444444</v>
      </c>
      <c r="D48799" s="0" t="s">
        <v>83253</v>
      </c>
    </row>
    <row r="48800" customFormat="false" ht="15" hidden="false" customHeight="false" outlineLevel="0" collapsed="false">
      <c r="A48800" s="0" t="s">
        <v>60561</v>
      </c>
      <c r="B48800" s="0" t="n">
        <f aca="false">HOUR(C48800)</f>
        <v>9</v>
      </c>
      <c r="C48800" s="1" t="n">
        <v>41379.3819444444</v>
      </c>
      <c r="D48800" s="0" t="s">
        <v>83254</v>
      </c>
    </row>
    <row r="48801" customFormat="false" ht="15" hidden="false" customHeight="false" outlineLevel="0" collapsed="false">
      <c r="A48801" s="0" t="s">
        <v>83255</v>
      </c>
      <c r="B48801" s="0" t="n">
        <f aca="false">HOUR(C48801)</f>
        <v>9</v>
      </c>
      <c r="C48801" s="1" t="n">
        <v>41379.3819444444</v>
      </c>
      <c r="D48801" s="0" t="s">
        <v>83256</v>
      </c>
    </row>
    <row r="48802" customFormat="false" ht="15" hidden="false" customHeight="false" outlineLevel="0" collapsed="false">
      <c r="A48802" s="0" t="s">
        <v>83257</v>
      </c>
      <c r="B48802" s="0" t="n">
        <f aca="false">HOUR(C48802)</f>
        <v>9</v>
      </c>
      <c r="C48802" s="1" t="n">
        <v>41379.3819444444</v>
      </c>
      <c r="D48802" s="0" t="s">
        <v>83258</v>
      </c>
    </row>
    <row r="48803" customFormat="false" ht="15" hidden="false" customHeight="false" outlineLevel="0" collapsed="false">
      <c r="A48803" s="0" t="s">
        <v>83259</v>
      </c>
      <c r="B48803" s="0" t="n">
        <f aca="false">HOUR(C48803)</f>
        <v>9</v>
      </c>
      <c r="C48803" s="1" t="n">
        <v>41379.3819444444</v>
      </c>
      <c r="D48803" s="0" t="s">
        <v>83260</v>
      </c>
    </row>
    <row r="48804" customFormat="false" ht="15" hidden="false" customHeight="false" outlineLevel="0" collapsed="false">
      <c r="A48804" s="0" t="s">
        <v>83261</v>
      </c>
      <c r="B48804" s="0" t="n">
        <f aca="false">HOUR(C48804)</f>
        <v>9</v>
      </c>
      <c r="C48804" s="1" t="n">
        <v>41379.3819444444</v>
      </c>
      <c r="D48804" s="0" t="s">
        <v>83262</v>
      </c>
    </row>
    <row r="48805" customFormat="false" ht="15" hidden="false" customHeight="false" outlineLevel="0" collapsed="false">
      <c r="A48805" s="0" t="s">
        <v>83263</v>
      </c>
      <c r="B48805" s="0" t="n">
        <f aca="false">HOUR(C48805)</f>
        <v>9</v>
      </c>
      <c r="C48805" s="1" t="n">
        <v>41379.3819444444</v>
      </c>
      <c r="D48805" s="0" t="s">
        <v>83264</v>
      </c>
    </row>
    <row r="48806" customFormat="false" ht="15" hidden="false" customHeight="false" outlineLevel="0" collapsed="false">
      <c r="A48806" s="0" t="s">
        <v>83265</v>
      </c>
      <c r="B48806" s="0" t="n">
        <f aca="false">HOUR(C48806)</f>
        <v>9</v>
      </c>
      <c r="C48806" s="1" t="n">
        <v>41379.3826388889</v>
      </c>
      <c r="D48806" s="0" t="s">
        <v>83266</v>
      </c>
    </row>
    <row r="48807" customFormat="false" ht="15" hidden="false" customHeight="false" outlineLevel="0" collapsed="false">
      <c r="A48807" s="0" t="s">
        <v>16349</v>
      </c>
      <c r="B48807" s="0" t="n">
        <f aca="false">HOUR(C48807)</f>
        <v>9</v>
      </c>
      <c r="C48807" s="1" t="n">
        <v>41379.3826388889</v>
      </c>
      <c r="D48807" s="0" t="s">
        <v>83267</v>
      </c>
    </row>
    <row r="48808" customFormat="false" ht="15" hidden="false" customHeight="false" outlineLevel="0" collapsed="false">
      <c r="A48808" s="0" t="s">
        <v>67180</v>
      </c>
      <c r="B48808" s="0" t="n">
        <f aca="false">HOUR(C48808)</f>
        <v>9</v>
      </c>
      <c r="C48808" s="1" t="n">
        <v>41379.3826388889</v>
      </c>
      <c r="D48808" s="0" t="s">
        <v>83268</v>
      </c>
    </row>
    <row r="48809" customFormat="false" ht="15" hidden="false" customHeight="false" outlineLevel="0" collapsed="false">
      <c r="A48809" s="0" t="s">
        <v>83269</v>
      </c>
      <c r="B48809" s="0" t="n">
        <f aca="false">HOUR(C48809)</f>
        <v>9</v>
      </c>
      <c r="C48809" s="1" t="n">
        <v>41379.3826388889</v>
      </c>
      <c r="D48809" s="0" t="s">
        <v>83270</v>
      </c>
    </row>
    <row r="48810" customFormat="false" ht="15" hidden="false" customHeight="false" outlineLevel="0" collapsed="false">
      <c r="A48810" s="0" t="s">
        <v>65987</v>
      </c>
      <c r="B48810" s="0" t="n">
        <f aca="false">HOUR(C48810)</f>
        <v>9</v>
      </c>
      <c r="C48810" s="1" t="n">
        <v>41379.3826388889</v>
      </c>
      <c r="D48810" s="0" t="s">
        <v>83271</v>
      </c>
    </row>
    <row r="48811" customFormat="false" ht="15" hidden="false" customHeight="false" outlineLevel="0" collapsed="false">
      <c r="A48811" s="0" t="s">
        <v>63946</v>
      </c>
      <c r="B48811" s="0" t="n">
        <f aca="false">HOUR(C48811)</f>
        <v>9</v>
      </c>
      <c r="C48811" s="1" t="n">
        <v>41379.3826388889</v>
      </c>
      <c r="D48811" s="0" t="s">
        <v>83272</v>
      </c>
    </row>
    <row r="48812" customFormat="false" ht="15" hidden="false" customHeight="false" outlineLevel="0" collapsed="false">
      <c r="A48812" s="0" t="s">
        <v>83273</v>
      </c>
      <c r="B48812" s="0" t="n">
        <f aca="false">HOUR(C48812)</f>
        <v>9</v>
      </c>
      <c r="C48812" s="1" t="n">
        <v>41379.3826388889</v>
      </c>
      <c r="D48812" s="0" t="s">
        <v>83274</v>
      </c>
    </row>
    <row r="48813" customFormat="false" ht="15" hidden="false" customHeight="false" outlineLevel="0" collapsed="false">
      <c r="A48813" s="0" t="s">
        <v>83275</v>
      </c>
      <c r="B48813" s="0" t="n">
        <f aca="false">HOUR(C48813)</f>
        <v>9</v>
      </c>
      <c r="C48813" s="1" t="n">
        <v>41379.3826388889</v>
      </c>
      <c r="D48813" s="0" t="s">
        <v>83276</v>
      </c>
    </row>
    <row r="48814" customFormat="false" ht="15" hidden="false" customHeight="false" outlineLevel="0" collapsed="false">
      <c r="A48814" s="0" t="s">
        <v>65072</v>
      </c>
      <c r="B48814" s="0" t="n">
        <f aca="false">HOUR(C48814)</f>
        <v>9</v>
      </c>
      <c r="C48814" s="1" t="n">
        <v>41379.3826388889</v>
      </c>
      <c r="D48814" s="0" t="s">
        <v>83277</v>
      </c>
    </row>
    <row r="48815" customFormat="false" ht="15" hidden="false" customHeight="false" outlineLevel="0" collapsed="false">
      <c r="A48815" s="0" t="s">
        <v>65916</v>
      </c>
      <c r="B48815" s="0" t="n">
        <f aca="false">HOUR(C48815)</f>
        <v>9</v>
      </c>
      <c r="C48815" s="1" t="n">
        <v>41379.3826388889</v>
      </c>
      <c r="D48815" s="0" t="s">
        <v>83278</v>
      </c>
    </row>
    <row r="48816" customFormat="false" ht="15" hidden="false" customHeight="false" outlineLevel="0" collapsed="false">
      <c r="A48816" s="0" t="s">
        <v>83279</v>
      </c>
      <c r="B48816" s="0" t="n">
        <f aca="false">HOUR(C48816)</f>
        <v>9</v>
      </c>
      <c r="C48816" s="1" t="n">
        <v>41379.3826388889</v>
      </c>
      <c r="D48816" s="0" t="s">
        <v>83280</v>
      </c>
    </row>
    <row r="48817" customFormat="false" ht="15" hidden="false" customHeight="false" outlineLevel="0" collapsed="false">
      <c r="A48817" s="0" t="s">
        <v>65207</v>
      </c>
      <c r="B48817" s="0" t="n">
        <f aca="false">HOUR(C48817)</f>
        <v>9</v>
      </c>
      <c r="C48817" s="1" t="n">
        <v>41379.3826388889</v>
      </c>
      <c r="D48817" s="0" t="s">
        <v>83281</v>
      </c>
    </row>
    <row r="48818" customFormat="false" ht="15" hidden="false" customHeight="false" outlineLevel="0" collapsed="false">
      <c r="A48818" s="0" t="s">
        <v>3452</v>
      </c>
      <c r="B48818" s="0" t="n">
        <f aca="false">HOUR(C48818)</f>
        <v>9</v>
      </c>
      <c r="C48818" s="1" t="n">
        <v>41379.3826388889</v>
      </c>
      <c r="D48818" s="0" t="s">
        <v>83282</v>
      </c>
    </row>
    <row r="48819" customFormat="false" ht="15" hidden="false" customHeight="false" outlineLevel="0" collapsed="false">
      <c r="A48819" s="0" t="s">
        <v>83283</v>
      </c>
      <c r="B48819" s="0" t="n">
        <f aca="false">HOUR(C48819)</f>
        <v>9</v>
      </c>
      <c r="C48819" s="1" t="n">
        <v>41379.3826388889</v>
      </c>
      <c r="D48819" s="0" t="s">
        <v>83284</v>
      </c>
    </row>
    <row r="48820" customFormat="false" ht="15" hidden="false" customHeight="false" outlineLevel="0" collapsed="false">
      <c r="A48820" s="0" t="s">
        <v>83285</v>
      </c>
      <c r="B48820" s="0" t="n">
        <f aca="false">HOUR(C48820)</f>
        <v>9</v>
      </c>
      <c r="C48820" s="1" t="n">
        <v>41379.3826388889</v>
      </c>
      <c r="D48820" s="0" t="s">
        <v>83286</v>
      </c>
    </row>
    <row r="48821" customFormat="false" ht="15" hidden="false" customHeight="false" outlineLevel="0" collapsed="false">
      <c r="A48821" s="0" t="s">
        <v>77050</v>
      </c>
      <c r="B48821" s="0" t="n">
        <f aca="false">HOUR(C48821)</f>
        <v>9</v>
      </c>
      <c r="C48821" s="1" t="n">
        <v>41379.3826388889</v>
      </c>
      <c r="D48821" s="0" t="s">
        <v>83287</v>
      </c>
    </row>
    <row r="48822" customFormat="false" ht="15" hidden="false" customHeight="false" outlineLevel="0" collapsed="false">
      <c r="A48822" s="0" t="s">
        <v>83288</v>
      </c>
      <c r="B48822" s="0" t="n">
        <f aca="false">HOUR(C48822)</f>
        <v>9</v>
      </c>
      <c r="C48822" s="1" t="n">
        <v>41379.3826388889</v>
      </c>
      <c r="D48822" s="0" t="s">
        <v>83289</v>
      </c>
    </row>
    <row r="48823" customFormat="false" ht="15" hidden="false" customHeight="false" outlineLevel="0" collapsed="false">
      <c r="A48823" s="0" t="s">
        <v>83290</v>
      </c>
      <c r="B48823" s="0" t="n">
        <f aca="false">HOUR(C48823)</f>
        <v>9</v>
      </c>
      <c r="C48823" s="1" t="n">
        <v>41379.3826388889</v>
      </c>
      <c r="D48823" s="0" t="s">
        <v>83291</v>
      </c>
    </row>
    <row r="48824" customFormat="false" ht="15" hidden="false" customHeight="false" outlineLevel="0" collapsed="false">
      <c r="A48824" s="0" t="s">
        <v>83292</v>
      </c>
      <c r="B48824" s="0" t="n">
        <f aca="false">HOUR(C48824)</f>
        <v>9</v>
      </c>
      <c r="C48824" s="1" t="n">
        <v>41379.3826388889</v>
      </c>
      <c r="D48824" s="0" t="s">
        <v>83293</v>
      </c>
    </row>
    <row r="48825" customFormat="false" ht="15" hidden="false" customHeight="false" outlineLevel="0" collapsed="false">
      <c r="A48825" s="0" t="s">
        <v>37891</v>
      </c>
      <c r="B48825" s="0" t="n">
        <f aca="false">HOUR(C48825)</f>
        <v>9</v>
      </c>
      <c r="C48825" s="1" t="n">
        <v>41379.3826388889</v>
      </c>
      <c r="D48825" s="0" t="s">
        <v>83294</v>
      </c>
    </row>
    <row r="48826" customFormat="false" ht="15" hidden="false" customHeight="false" outlineLevel="0" collapsed="false">
      <c r="A48826" s="0" t="s">
        <v>83295</v>
      </c>
      <c r="B48826" s="0" t="n">
        <f aca="false">HOUR(C48826)</f>
        <v>9</v>
      </c>
      <c r="C48826" s="1" t="n">
        <v>41379.3826388889</v>
      </c>
      <c r="D48826" s="0" t="s">
        <v>83296</v>
      </c>
    </row>
    <row r="48827" customFormat="false" ht="15" hidden="false" customHeight="false" outlineLevel="0" collapsed="false">
      <c r="A48827" s="0" t="s">
        <v>61641</v>
      </c>
      <c r="B48827" s="0" t="n">
        <f aca="false">HOUR(C48827)</f>
        <v>9</v>
      </c>
      <c r="C48827" s="1" t="n">
        <v>41379.3826388889</v>
      </c>
      <c r="D48827" s="0" t="s">
        <v>83297</v>
      </c>
    </row>
    <row r="48828" customFormat="false" ht="15" hidden="false" customHeight="false" outlineLevel="0" collapsed="false">
      <c r="A48828" s="0" t="s">
        <v>83298</v>
      </c>
      <c r="B48828" s="0" t="n">
        <f aca="false">HOUR(C48828)</f>
        <v>9</v>
      </c>
      <c r="C48828" s="1" t="n">
        <v>41379.3826388889</v>
      </c>
      <c r="D48828" s="0" t="s">
        <v>83299</v>
      </c>
    </row>
    <row r="48829" customFormat="false" ht="15" hidden="false" customHeight="false" outlineLevel="0" collapsed="false">
      <c r="A48829" s="0" t="s">
        <v>59459</v>
      </c>
      <c r="B48829" s="0" t="n">
        <f aca="false">HOUR(C48829)</f>
        <v>9</v>
      </c>
      <c r="C48829" s="1" t="n">
        <v>41379.3826388889</v>
      </c>
      <c r="D48829" s="0" t="s">
        <v>83300</v>
      </c>
    </row>
    <row r="48830" customFormat="false" ht="15" hidden="false" customHeight="false" outlineLevel="0" collapsed="false">
      <c r="A48830" s="0" t="s">
        <v>32487</v>
      </c>
      <c r="B48830" s="0" t="n">
        <f aca="false">HOUR(C48830)</f>
        <v>9</v>
      </c>
      <c r="C48830" s="1" t="n">
        <v>41379.3826388889</v>
      </c>
      <c r="D48830" s="0" t="s">
        <v>83301</v>
      </c>
    </row>
    <row r="48831" customFormat="false" ht="15" hidden="false" customHeight="false" outlineLevel="0" collapsed="false">
      <c r="A48831" s="0" t="s">
        <v>81776</v>
      </c>
      <c r="B48831" s="0" t="n">
        <f aca="false">HOUR(C48831)</f>
        <v>9</v>
      </c>
      <c r="C48831" s="1" t="n">
        <v>41379.3826388889</v>
      </c>
      <c r="D48831" s="0" t="s">
        <v>83302</v>
      </c>
    </row>
    <row r="48832" customFormat="false" ht="15" hidden="false" customHeight="false" outlineLevel="0" collapsed="false">
      <c r="A48832" s="0" t="s">
        <v>81898</v>
      </c>
      <c r="B48832" s="0" t="n">
        <f aca="false">HOUR(C48832)</f>
        <v>9</v>
      </c>
      <c r="C48832" s="1" t="n">
        <v>41379.3826388889</v>
      </c>
      <c r="D48832" s="0" t="s">
        <v>83303</v>
      </c>
    </row>
    <row r="48833" customFormat="false" ht="15" hidden="false" customHeight="false" outlineLevel="0" collapsed="false">
      <c r="A48833" s="0" t="s">
        <v>83304</v>
      </c>
      <c r="B48833" s="0" t="n">
        <f aca="false">HOUR(C48833)</f>
        <v>9</v>
      </c>
      <c r="C48833" s="1" t="n">
        <v>41379.3826388889</v>
      </c>
      <c r="D48833" s="0" t="s">
        <v>83305</v>
      </c>
    </row>
    <row r="48834" customFormat="false" ht="15" hidden="false" customHeight="false" outlineLevel="0" collapsed="false">
      <c r="A48834" s="0" t="s">
        <v>78297</v>
      </c>
      <c r="B48834" s="0" t="n">
        <f aca="false">HOUR(C48834)</f>
        <v>9</v>
      </c>
      <c r="C48834" s="1" t="n">
        <v>41379.3826388889</v>
      </c>
      <c r="D48834" s="0" t="s">
        <v>83306</v>
      </c>
    </row>
    <row r="48835" customFormat="false" ht="15" hidden="false" customHeight="false" outlineLevel="0" collapsed="false">
      <c r="A48835" s="0" t="s">
        <v>83307</v>
      </c>
      <c r="B48835" s="0" t="n">
        <f aca="false">HOUR(C48835)</f>
        <v>9</v>
      </c>
      <c r="C48835" s="1" t="n">
        <v>41379.3826388889</v>
      </c>
      <c r="D48835" s="0" t="s">
        <v>83308</v>
      </c>
    </row>
    <row r="48836" customFormat="false" ht="15" hidden="false" customHeight="false" outlineLevel="0" collapsed="false">
      <c r="A48836" s="0" t="s">
        <v>83309</v>
      </c>
      <c r="B48836" s="0" t="n">
        <f aca="false">HOUR(C48836)</f>
        <v>9</v>
      </c>
      <c r="C48836" s="1" t="n">
        <v>41379.3826388889</v>
      </c>
      <c r="D48836" s="0" t="s">
        <v>83310</v>
      </c>
    </row>
    <row r="48837" customFormat="false" ht="15" hidden="false" customHeight="false" outlineLevel="0" collapsed="false">
      <c r="A48837" s="0" t="s">
        <v>83311</v>
      </c>
      <c r="B48837" s="0" t="n">
        <f aca="false">HOUR(C48837)</f>
        <v>9</v>
      </c>
      <c r="C48837" s="1" t="n">
        <v>41379.3826388889</v>
      </c>
      <c r="D48837" s="0" t="s">
        <v>83312</v>
      </c>
    </row>
    <row r="48838" customFormat="false" ht="15" hidden="false" customHeight="false" outlineLevel="0" collapsed="false">
      <c r="A48838" s="0" t="s">
        <v>83313</v>
      </c>
      <c r="B48838" s="0" t="n">
        <f aca="false">HOUR(C48838)</f>
        <v>9</v>
      </c>
      <c r="C48838" s="1" t="n">
        <v>41379.3826388889</v>
      </c>
      <c r="D48838" s="0" t="s">
        <v>83314</v>
      </c>
    </row>
    <row r="48839" customFormat="false" ht="15" hidden="false" customHeight="false" outlineLevel="0" collapsed="false">
      <c r="A48839" s="0" t="s">
        <v>83315</v>
      </c>
      <c r="B48839" s="0" t="n">
        <f aca="false">HOUR(C48839)</f>
        <v>9</v>
      </c>
      <c r="C48839" s="1" t="n">
        <v>41379.3826388889</v>
      </c>
      <c r="D48839" s="0" t="s">
        <v>83316</v>
      </c>
    </row>
    <row r="48840" customFormat="false" ht="15" hidden="false" customHeight="false" outlineLevel="0" collapsed="false">
      <c r="A48840" s="0" t="s">
        <v>59860</v>
      </c>
      <c r="B48840" s="0" t="n">
        <f aca="false">HOUR(C48840)</f>
        <v>9</v>
      </c>
      <c r="C48840" s="1" t="n">
        <v>41379.3826388889</v>
      </c>
      <c r="D48840" s="0" t="s">
        <v>83317</v>
      </c>
    </row>
    <row r="48841" customFormat="false" ht="15" hidden="false" customHeight="false" outlineLevel="0" collapsed="false">
      <c r="A48841" s="0" t="s">
        <v>62418</v>
      </c>
      <c r="B48841" s="0" t="n">
        <f aca="false">HOUR(C48841)</f>
        <v>9</v>
      </c>
      <c r="C48841" s="1" t="n">
        <v>41379.3826388889</v>
      </c>
      <c r="D48841" s="0" t="s">
        <v>83318</v>
      </c>
    </row>
    <row r="48842" customFormat="false" ht="15" hidden="false" customHeight="false" outlineLevel="0" collapsed="false">
      <c r="A48842" s="0" t="s">
        <v>83319</v>
      </c>
      <c r="B48842" s="0" t="n">
        <f aca="false">HOUR(C48842)</f>
        <v>9</v>
      </c>
      <c r="C48842" s="1" t="n">
        <v>41379.3826388889</v>
      </c>
      <c r="D48842" s="0" t="s">
        <v>83320</v>
      </c>
    </row>
    <row r="48843" customFormat="false" ht="15" hidden="false" customHeight="false" outlineLevel="0" collapsed="false">
      <c r="A48843" s="0" t="s">
        <v>83321</v>
      </c>
      <c r="B48843" s="0" t="n">
        <f aca="false">HOUR(C48843)</f>
        <v>9</v>
      </c>
      <c r="C48843" s="1" t="n">
        <v>41379.3826388889</v>
      </c>
      <c r="D48843" s="0" t="s">
        <v>83322</v>
      </c>
    </row>
    <row r="48844" customFormat="false" ht="15" hidden="false" customHeight="false" outlineLevel="0" collapsed="false">
      <c r="A48844" s="0" t="s">
        <v>83323</v>
      </c>
      <c r="B48844" s="0" t="n">
        <f aca="false">HOUR(C48844)</f>
        <v>9</v>
      </c>
      <c r="C48844" s="1" t="n">
        <v>41379.3826388889</v>
      </c>
      <c r="D48844" s="0" t="s">
        <v>83324</v>
      </c>
    </row>
    <row r="48845" customFormat="false" ht="15" hidden="false" customHeight="false" outlineLevel="0" collapsed="false">
      <c r="A48845" s="0" t="s">
        <v>83325</v>
      </c>
      <c r="B48845" s="0" t="n">
        <f aca="false">HOUR(C48845)</f>
        <v>9</v>
      </c>
      <c r="C48845" s="1" t="n">
        <v>41379.3826388889</v>
      </c>
      <c r="D48845" s="0" t="s">
        <v>83326</v>
      </c>
    </row>
    <row r="48846" customFormat="false" ht="15" hidden="false" customHeight="false" outlineLevel="0" collapsed="false">
      <c r="A48846" s="0" t="s">
        <v>61401</v>
      </c>
      <c r="B48846" s="0" t="n">
        <f aca="false">HOUR(C48846)</f>
        <v>9</v>
      </c>
      <c r="C48846" s="1" t="n">
        <v>41379.3826388889</v>
      </c>
      <c r="D48846" s="0" t="s">
        <v>83327</v>
      </c>
    </row>
    <row r="48847" customFormat="false" ht="15" hidden="false" customHeight="false" outlineLevel="0" collapsed="false">
      <c r="A48847" s="0" t="s">
        <v>5167</v>
      </c>
      <c r="B48847" s="0" t="n">
        <f aca="false">HOUR(C48847)</f>
        <v>9</v>
      </c>
      <c r="C48847" s="1" t="n">
        <v>41379.3826388889</v>
      </c>
      <c r="D48847" s="0" t="s">
        <v>83328</v>
      </c>
    </row>
    <row r="48848" customFormat="false" ht="15" hidden="false" customHeight="false" outlineLevel="0" collapsed="false">
      <c r="A48848" s="0" t="s">
        <v>83329</v>
      </c>
      <c r="B48848" s="0" t="n">
        <f aca="false">HOUR(C48848)</f>
        <v>9</v>
      </c>
      <c r="C48848" s="1" t="n">
        <v>41379.3826388889</v>
      </c>
      <c r="D48848" s="0" t="s">
        <v>83330</v>
      </c>
    </row>
    <row r="48849" customFormat="false" ht="15" hidden="false" customHeight="false" outlineLevel="0" collapsed="false">
      <c r="A48849" s="0" t="s">
        <v>83331</v>
      </c>
      <c r="B48849" s="0" t="n">
        <f aca="false">HOUR(C48849)</f>
        <v>9</v>
      </c>
      <c r="C48849" s="1" t="n">
        <v>41379.3826388889</v>
      </c>
      <c r="D48849" s="0" t="s">
        <v>83332</v>
      </c>
    </row>
    <row r="48850" customFormat="false" ht="15" hidden="false" customHeight="false" outlineLevel="0" collapsed="false">
      <c r="A48850" s="0" t="s">
        <v>83333</v>
      </c>
      <c r="B48850" s="0" t="n">
        <f aca="false">HOUR(C48850)</f>
        <v>9</v>
      </c>
      <c r="C48850" s="1" t="n">
        <v>41379.3826388889</v>
      </c>
      <c r="D48850" s="0" t="s">
        <v>83334</v>
      </c>
    </row>
    <row r="48851" customFormat="false" ht="15" hidden="false" customHeight="false" outlineLevel="0" collapsed="false">
      <c r="A48851" s="0" t="s">
        <v>83335</v>
      </c>
      <c r="B48851" s="0" t="n">
        <f aca="false">HOUR(C48851)</f>
        <v>9</v>
      </c>
      <c r="C48851" s="1" t="n">
        <v>41379.3826388889</v>
      </c>
      <c r="D48851" s="0" t="s">
        <v>83336</v>
      </c>
    </row>
    <row r="48852" customFormat="false" ht="15" hidden="false" customHeight="false" outlineLevel="0" collapsed="false">
      <c r="A48852" s="0" t="s">
        <v>78676</v>
      </c>
      <c r="B48852" s="0" t="n">
        <f aca="false">HOUR(C48852)</f>
        <v>9</v>
      </c>
      <c r="C48852" s="1" t="n">
        <v>41379.3826388889</v>
      </c>
      <c r="D48852" s="0" t="s">
        <v>83337</v>
      </c>
    </row>
    <row r="48853" customFormat="false" ht="15" hidden="false" customHeight="false" outlineLevel="0" collapsed="false">
      <c r="A48853" s="0" t="s">
        <v>65277</v>
      </c>
      <c r="B48853" s="0" t="n">
        <f aca="false">HOUR(C48853)</f>
        <v>9</v>
      </c>
      <c r="C48853" s="1" t="n">
        <v>41379.3826388889</v>
      </c>
      <c r="D48853" s="0" t="s">
        <v>83338</v>
      </c>
    </row>
    <row r="48854" customFormat="false" ht="15" hidden="false" customHeight="false" outlineLevel="0" collapsed="false">
      <c r="A48854" s="0" t="s">
        <v>58130</v>
      </c>
      <c r="B48854" s="0" t="n">
        <f aca="false">HOUR(C48854)</f>
        <v>9</v>
      </c>
      <c r="C48854" s="1" t="n">
        <v>41379.3826388889</v>
      </c>
      <c r="D48854" s="0" t="s">
        <v>83339</v>
      </c>
    </row>
    <row r="48855" customFormat="false" ht="15" hidden="false" customHeight="false" outlineLevel="0" collapsed="false">
      <c r="A48855" s="0" t="s">
        <v>57247</v>
      </c>
      <c r="B48855" s="0" t="n">
        <f aca="false">HOUR(C48855)</f>
        <v>9</v>
      </c>
      <c r="C48855" s="1" t="n">
        <v>41379.3826388889</v>
      </c>
      <c r="D48855" s="0" t="s">
        <v>83340</v>
      </c>
    </row>
    <row r="48856" customFormat="false" ht="15" hidden="false" customHeight="false" outlineLevel="0" collapsed="false">
      <c r="A48856" s="0" t="s">
        <v>83341</v>
      </c>
      <c r="B48856" s="0" t="n">
        <f aca="false">HOUR(C48856)</f>
        <v>9</v>
      </c>
      <c r="C48856" s="1" t="n">
        <v>41379.3826388889</v>
      </c>
      <c r="D48856" s="0" t="s">
        <v>83342</v>
      </c>
    </row>
    <row r="48857" customFormat="false" ht="15" hidden="false" customHeight="false" outlineLevel="0" collapsed="false">
      <c r="A48857" s="0" t="s">
        <v>83343</v>
      </c>
      <c r="B48857" s="0" t="n">
        <f aca="false">HOUR(C48857)</f>
        <v>9</v>
      </c>
      <c r="C48857" s="1" t="n">
        <v>41379.3826388889</v>
      </c>
      <c r="D48857" s="0" t="s">
        <v>83344</v>
      </c>
    </row>
    <row r="48858" customFormat="false" ht="15" hidden="false" customHeight="false" outlineLevel="0" collapsed="false">
      <c r="A48858" s="0" t="s">
        <v>83345</v>
      </c>
      <c r="B48858" s="0" t="n">
        <f aca="false">HOUR(C48858)</f>
        <v>9</v>
      </c>
      <c r="C48858" s="1" t="n">
        <v>41379.3826388889</v>
      </c>
      <c r="D48858" s="0" t="s">
        <v>83346</v>
      </c>
    </row>
    <row r="48859" customFormat="false" ht="15" hidden="false" customHeight="false" outlineLevel="0" collapsed="false">
      <c r="A48859" s="0" t="s">
        <v>83347</v>
      </c>
      <c r="B48859" s="0" t="n">
        <f aca="false">HOUR(C48859)</f>
        <v>9</v>
      </c>
      <c r="C48859" s="1" t="n">
        <v>41379.3826388889</v>
      </c>
      <c r="D48859" s="0" t="s">
        <v>83348</v>
      </c>
    </row>
    <row r="48860" customFormat="false" ht="15" hidden="false" customHeight="false" outlineLevel="0" collapsed="false">
      <c r="A48860" s="0" t="s">
        <v>83349</v>
      </c>
      <c r="B48860" s="0" t="n">
        <f aca="false">HOUR(C48860)</f>
        <v>9</v>
      </c>
      <c r="C48860" s="1" t="n">
        <v>41379.3826388889</v>
      </c>
      <c r="D48860" s="0" t="s">
        <v>83350</v>
      </c>
    </row>
    <row r="48861" customFormat="false" ht="15" hidden="false" customHeight="false" outlineLevel="0" collapsed="false">
      <c r="A48861" s="0" t="s">
        <v>68066</v>
      </c>
      <c r="B48861" s="0" t="n">
        <f aca="false">HOUR(C48861)</f>
        <v>9</v>
      </c>
      <c r="C48861" s="1" t="n">
        <v>41379.3826388889</v>
      </c>
      <c r="D48861" s="0" t="s">
        <v>83351</v>
      </c>
    </row>
    <row r="48862" customFormat="false" ht="15" hidden="false" customHeight="false" outlineLevel="0" collapsed="false">
      <c r="A48862" s="0" t="s">
        <v>72204</v>
      </c>
      <c r="B48862" s="0" t="n">
        <f aca="false">HOUR(C48862)</f>
        <v>9</v>
      </c>
      <c r="C48862" s="1" t="n">
        <v>41379.3826388889</v>
      </c>
      <c r="D48862" s="0" t="s">
        <v>83352</v>
      </c>
    </row>
    <row r="48863" customFormat="false" ht="15" hidden="false" customHeight="false" outlineLevel="0" collapsed="false">
      <c r="A48863" s="0" t="s">
        <v>63581</v>
      </c>
      <c r="B48863" s="0" t="n">
        <f aca="false">HOUR(C48863)</f>
        <v>9</v>
      </c>
      <c r="C48863" s="1" t="n">
        <v>41379.3826388889</v>
      </c>
      <c r="D48863" s="0" t="s">
        <v>83353</v>
      </c>
    </row>
    <row r="48864" customFormat="false" ht="15" hidden="false" customHeight="false" outlineLevel="0" collapsed="false">
      <c r="A48864" s="0" t="s">
        <v>83354</v>
      </c>
      <c r="B48864" s="0" t="n">
        <f aca="false">HOUR(C48864)</f>
        <v>9</v>
      </c>
      <c r="C48864" s="1" t="n">
        <v>41379.3826388889</v>
      </c>
      <c r="D48864" s="0" t="s">
        <v>83355</v>
      </c>
    </row>
    <row r="48865" customFormat="false" ht="15" hidden="false" customHeight="false" outlineLevel="0" collapsed="false">
      <c r="A48865" s="0" t="s">
        <v>38190</v>
      </c>
      <c r="B48865" s="0" t="n">
        <f aca="false">HOUR(C48865)</f>
        <v>9</v>
      </c>
      <c r="C48865" s="1" t="n">
        <v>41379.3826388889</v>
      </c>
      <c r="D48865" s="0" t="s">
        <v>83356</v>
      </c>
    </row>
    <row r="48866" customFormat="false" ht="15" hidden="false" customHeight="false" outlineLevel="0" collapsed="false">
      <c r="A48866" s="0" t="s">
        <v>38041</v>
      </c>
      <c r="B48866" s="0" t="n">
        <f aca="false">HOUR(C48866)</f>
        <v>9</v>
      </c>
      <c r="C48866" s="1" t="n">
        <v>41379.3826388889</v>
      </c>
      <c r="D48866" s="0" t="s">
        <v>83357</v>
      </c>
    </row>
    <row r="48867" customFormat="false" ht="15" hidden="false" customHeight="false" outlineLevel="0" collapsed="false">
      <c r="A48867" s="0" t="s">
        <v>83358</v>
      </c>
      <c r="B48867" s="0" t="n">
        <f aca="false">HOUR(C48867)</f>
        <v>9</v>
      </c>
      <c r="C48867" s="1" t="n">
        <v>41379.3826388889</v>
      </c>
      <c r="D48867" s="0" t="s">
        <v>83359</v>
      </c>
    </row>
    <row r="48868" customFormat="false" ht="15" hidden="false" customHeight="false" outlineLevel="0" collapsed="false">
      <c r="A48868" s="0" t="s">
        <v>83360</v>
      </c>
      <c r="B48868" s="0" t="n">
        <f aca="false">HOUR(C48868)</f>
        <v>9</v>
      </c>
      <c r="C48868" s="1" t="n">
        <v>41379.3826388889</v>
      </c>
      <c r="D48868" s="0" t="s">
        <v>83361</v>
      </c>
    </row>
    <row r="48869" customFormat="false" ht="15" hidden="false" customHeight="false" outlineLevel="0" collapsed="false">
      <c r="A48869" s="0" t="s">
        <v>71737</v>
      </c>
      <c r="B48869" s="0" t="n">
        <f aca="false">HOUR(C48869)</f>
        <v>9</v>
      </c>
      <c r="C48869" s="1" t="n">
        <v>41379.3826388889</v>
      </c>
      <c r="D48869" s="0" t="s">
        <v>83362</v>
      </c>
    </row>
    <row r="48870" customFormat="false" ht="15" hidden="false" customHeight="false" outlineLevel="0" collapsed="false">
      <c r="A48870" s="0" t="s">
        <v>83363</v>
      </c>
      <c r="B48870" s="0" t="n">
        <f aca="false">HOUR(C48870)</f>
        <v>9</v>
      </c>
      <c r="C48870" s="1" t="n">
        <v>41379.3826388889</v>
      </c>
      <c r="D48870" s="0" t="s">
        <v>83364</v>
      </c>
    </row>
    <row r="48871" customFormat="false" ht="15" hidden="false" customHeight="false" outlineLevel="0" collapsed="false">
      <c r="A48871" s="0" t="s">
        <v>83365</v>
      </c>
      <c r="B48871" s="0" t="n">
        <f aca="false">HOUR(C48871)</f>
        <v>9</v>
      </c>
      <c r="C48871" s="1" t="n">
        <v>41379.3826388889</v>
      </c>
      <c r="D48871" s="0" t="s">
        <v>83366</v>
      </c>
    </row>
    <row r="48872" customFormat="false" ht="15" hidden="false" customHeight="false" outlineLevel="0" collapsed="false">
      <c r="A48872" s="0" t="s">
        <v>70187</v>
      </c>
      <c r="B48872" s="0" t="n">
        <f aca="false">HOUR(C48872)</f>
        <v>9</v>
      </c>
      <c r="C48872" s="1" t="n">
        <v>41379.3826388889</v>
      </c>
      <c r="D48872" s="0" t="s">
        <v>83367</v>
      </c>
    </row>
    <row r="48873" customFormat="false" ht="15" hidden="false" customHeight="false" outlineLevel="0" collapsed="false">
      <c r="A48873" s="0" t="s">
        <v>83368</v>
      </c>
      <c r="B48873" s="0" t="n">
        <f aca="false">HOUR(C48873)</f>
        <v>9</v>
      </c>
      <c r="C48873" s="1" t="n">
        <v>41379.3826388889</v>
      </c>
      <c r="D48873" s="0" t="s">
        <v>83369</v>
      </c>
    </row>
    <row r="48874" customFormat="false" ht="15" hidden="false" customHeight="false" outlineLevel="0" collapsed="false">
      <c r="A48874" s="0" t="s">
        <v>83370</v>
      </c>
      <c r="B48874" s="0" t="n">
        <f aca="false">HOUR(C48874)</f>
        <v>9</v>
      </c>
      <c r="C48874" s="1" t="n">
        <v>41379.3826388889</v>
      </c>
      <c r="D48874" s="0" t="s">
        <v>83371</v>
      </c>
    </row>
    <row r="48875" customFormat="false" ht="15" hidden="false" customHeight="false" outlineLevel="0" collapsed="false">
      <c r="A48875" s="0" t="s">
        <v>83372</v>
      </c>
      <c r="B48875" s="0" t="n">
        <f aca="false">HOUR(C48875)</f>
        <v>9</v>
      </c>
      <c r="C48875" s="1" t="n">
        <v>41379.3826388889</v>
      </c>
      <c r="D48875" s="0" t="s">
        <v>83373</v>
      </c>
    </row>
    <row r="48876" customFormat="false" ht="15" hidden="false" customHeight="false" outlineLevel="0" collapsed="false">
      <c r="A48876" s="0" t="s">
        <v>59870</v>
      </c>
      <c r="B48876" s="0" t="n">
        <f aca="false">HOUR(C48876)</f>
        <v>9</v>
      </c>
      <c r="C48876" s="1" t="n">
        <v>41379.3826388889</v>
      </c>
      <c r="D48876" s="0" t="s">
        <v>83374</v>
      </c>
    </row>
    <row r="48877" customFormat="false" ht="15" hidden="false" customHeight="false" outlineLevel="0" collapsed="false">
      <c r="A48877" s="0" t="s">
        <v>59509</v>
      </c>
      <c r="B48877" s="0" t="n">
        <f aca="false">HOUR(C48877)</f>
        <v>9</v>
      </c>
      <c r="C48877" s="1" t="n">
        <v>41379.3826388889</v>
      </c>
      <c r="D48877" s="0" t="s">
        <v>83375</v>
      </c>
    </row>
    <row r="48878" customFormat="false" ht="15" hidden="false" customHeight="false" outlineLevel="0" collapsed="false">
      <c r="A48878" s="0" t="s">
        <v>83376</v>
      </c>
      <c r="B48878" s="0" t="n">
        <f aca="false">HOUR(C48878)</f>
        <v>9</v>
      </c>
      <c r="C48878" s="1" t="n">
        <v>41379.3826388889</v>
      </c>
      <c r="D48878" s="0" t="s">
        <v>83377</v>
      </c>
    </row>
    <row r="48879" customFormat="false" ht="15" hidden="false" customHeight="false" outlineLevel="0" collapsed="false">
      <c r="A48879" s="0" t="s">
        <v>57795</v>
      </c>
      <c r="B48879" s="0" t="n">
        <f aca="false">HOUR(C48879)</f>
        <v>9</v>
      </c>
      <c r="C48879" s="1" t="n">
        <v>41379.3826388889</v>
      </c>
      <c r="D48879" s="0" t="s">
        <v>83378</v>
      </c>
    </row>
    <row r="48880" customFormat="false" ht="15" hidden="false" customHeight="false" outlineLevel="0" collapsed="false">
      <c r="A48880" s="0" t="s">
        <v>65231</v>
      </c>
      <c r="B48880" s="0" t="n">
        <f aca="false">HOUR(C48880)</f>
        <v>9</v>
      </c>
      <c r="C48880" s="1" t="n">
        <v>41379.3826388889</v>
      </c>
      <c r="D48880" s="0" t="s">
        <v>83379</v>
      </c>
    </row>
    <row r="48881" customFormat="false" ht="15" hidden="false" customHeight="false" outlineLevel="0" collapsed="false">
      <c r="A48881" s="0" t="s">
        <v>83380</v>
      </c>
      <c r="B48881" s="0" t="n">
        <f aca="false">HOUR(C48881)</f>
        <v>9</v>
      </c>
      <c r="C48881" s="1" t="n">
        <v>41379.3826388889</v>
      </c>
      <c r="D48881" s="0" t="s">
        <v>83381</v>
      </c>
    </row>
    <row r="48882" customFormat="false" ht="15" hidden="false" customHeight="false" outlineLevel="0" collapsed="false">
      <c r="A48882" s="0" t="s">
        <v>83382</v>
      </c>
      <c r="B48882" s="0" t="n">
        <f aca="false">HOUR(C48882)</f>
        <v>9</v>
      </c>
      <c r="C48882" s="1" t="n">
        <v>41379.3826388889</v>
      </c>
      <c r="D48882" s="0" t="s">
        <v>83383</v>
      </c>
    </row>
    <row r="48883" customFormat="false" ht="15" hidden="false" customHeight="false" outlineLevel="0" collapsed="false">
      <c r="A48883" s="0" t="s">
        <v>83384</v>
      </c>
      <c r="B48883" s="0" t="n">
        <f aca="false">HOUR(C48883)</f>
        <v>9</v>
      </c>
      <c r="C48883" s="1" t="n">
        <v>41379.3826388889</v>
      </c>
      <c r="D48883" s="0" t="s">
        <v>83385</v>
      </c>
    </row>
    <row r="48884" customFormat="false" ht="15" hidden="false" customHeight="false" outlineLevel="0" collapsed="false">
      <c r="A48884" s="0" t="s">
        <v>65584</v>
      </c>
      <c r="B48884" s="0" t="n">
        <f aca="false">HOUR(C48884)</f>
        <v>9</v>
      </c>
      <c r="C48884" s="1" t="n">
        <v>41379.3826388889</v>
      </c>
      <c r="D48884" s="0" t="s">
        <v>83386</v>
      </c>
    </row>
    <row r="48885" customFormat="false" ht="15" hidden="false" customHeight="false" outlineLevel="0" collapsed="false">
      <c r="A48885" s="0" t="s">
        <v>83387</v>
      </c>
      <c r="B48885" s="0" t="n">
        <f aca="false">HOUR(C48885)</f>
        <v>9</v>
      </c>
      <c r="C48885" s="1" t="n">
        <v>41379.3826388889</v>
      </c>
      <c r="D48885" s="0" t="s">
        <v>83388</v>
      </c>
    </row>
    <row r="48886" customFormat="false" ht="15" hidden="false" customHeight="false" outlineLevel="0" collapsed="false">
      <c r="A48886" s="0" t="s">
        <v>83389</v>
      </c>
      <c r="B48886" s="0" t="n">
        <f aca="false">HOUR(C48886)</f>
        <v>9</v>
      </c>
      <c r="C48886" s="1" t="n">
        <v>41379.3826388889</v>
      </c>
      <c r="D48886" s="0" t="s">
        <v>83390</v>
      </c>
    </row>
    <row r="48887" customFormat="false" ht="15" hidden="false" customHeight="false" outlineLevel="0" collapsed="false">
      <c r="A48887" s="0" t="s">
        <v>83391</v>
      </c>
      <c r="B48887" s="0" t="n">
        <f aca="false">HOUR(C48887)</f>
        <v>9</v>
      </c>
      <c r="C48887" s="1" t="n">
        <v>41379.3826388889</v>
      </c>
      <c r="D48887" s="0" t="s">
        <v>83392</v>
      </c>
    </row>
    <row r="48888" customFormat="false" ht="15" hidden="false" customHeight="false" outlineLevel="0" collapsed="false">
      <c r="A48888" s="0" t="s">
        <v>83393</v>
      </c>
      <c r="B48888" s="0" t="n">
        <f aca="false">HOUR(C48888)</f>
        <v>9</v>
      </c>
      <c r="C48888" s="1" t="n">
        <v>41379.3826388889</v>
      </c>
      <c r="D48888" s="0" t="s">
        <v>83394</v>
      </c>
    </row>
    <row r="48889" customFormat="false" ht="15" hidden="false" customHeight="false" outlineLevel="0" collapsed="false">
      <c r="A48889" s="0" t="s">
        <v>60852</v>
      </c>
      <c r="B48889" s="0" t="n">
        <f aca="false">HOUR(C48889)</f>
        <v>9</v>
      </c>
      <c r="C48889" s="1" t="n">
        <v>41379.3826388889</v>
      </c>
      <c r="D48889" s="0" t="s">
        <v>83395</v>
      </c>
    </row>
    <row r="48890" customFormat="false" ht="15" hidden="false" customHeight="false" outlineLevel="0" collapsed="false">
      <c r="A48890" s="0" t="s">
        <v>73075</v>
      </c>
      <c r="B48890" s="0" t="n">
        <f aca="false">HOUR(C48890)</f>
        <v>9</v>
      </c>
      <c r="C48890" s="1" t="n">
        <v>41379.3826388889</v>
      </c>
      <c r="D48890" s="0" t="s">
        <v>83396</v>
      </c>
    </row>
    <row r="48891" customFormat="false" ht="15" hidden="false" customHeight="false" outlineLevel="0" collapsed="false">
      <c r="A48891" s="0" t="s">
        <v>83397</v>
      </c>
      <c r="B48891" s="0" t="n">
        <f aca="false">HOUR(C48891)</f>
        <v>9</v>
      </c>
      <c r="C48891" s="1" t="n">
        <v>41379.3826388889</v>
      </c>
      <c r="D48891" s="0" t="s">
        <v>83398</v>
      </c>
    </row>
    <row r="48892" customFormat="false" ht="15" hidden="false" customHeight="false" outlineLevel="0" collapsed="false">
      <c r="A48892" s="0" t="s">
        <v>83399</v>
      </c>
      <c r="B48892" s="0" t="n">
        <f aca="false">HOUR(C48892)</f>
        <v>9</v>
      </c>
      <c r="C48892" s="1" t="n">
        <v>41379.3826388889</v>
      </c>
      <c r="D48892" s="0" t="s">
        <v>83400</v>
      </c>
    </row>
    <row r="48893" customFormat="false" ht="15" hidden="false" customHeight="false" outlineLevel="0" collapsed="false">
      <c r="A48893" s="0" t="s">
        <v>83401</v>
      </c>
      <c r="B48893" s="0" t="n">
        <f aca="false">HOUR(C48893)</f>
        <v>9</v>
      </c>
      <c r="C48893" s="1" t="n">
        <v>41379.3826388889</v>
      </c>
      <c r="D48893" s="0" t="s">
        <v>83402</v>
      </c>
    </row>
    <row r="48894" customFormat="false" ht="15" hidden="false" customHeight="false" outlineLevel="0" collapsed="false">
      <c r="A48894" s="0" t="s">
        <v>83403</v>
      </c>
      <c r="B48894" s="0" t="n">
        <f aca="false">HOUR(C48894)</f>
        <v>9</v>
      </c>
      <c r="C48894" s="1" t="n">
        <v>41379.3826388889</v>
      </c>
      <c r="D48894" s="0" t="s">
        <v>83404</v>
      </c>
    </row>
    <row r="48895" customFormat="false" ht="15" hidden="false" customHeight="false" outlineLevel="0" collapsed="false">
      <c r="A48895" s="0" t="s">
        <v>46960</v>
      </c>
      <c r="B48895" s="0" t="n">
        <f aca="false">HOUR(C48895)</f>
        <v>9</v>
      </c>
      <c r="C48895" s="1" t="n">
        <v>41379.3826388889</v>
      </c>
      <c r="D48895" s="0" t="s">
        <v>83405</v>
      </c>
    </row>
    <row r="48896" customFormat="false" ht="15" hidden="false" customHeight="false" outlineLevel="0" collapsed="false">
      <c r="A48896" s="0" t="s">
        <v>80044</v>
      </c>
      <c r="B48896" s="0" t="n">
        <f aca="false">HOUR(C48896)</f>
        <v>9</v>
      </c>
      <c r="C48896" s="1" t="n">
        <v>41379.3826388889</v>
      </c>
      <c r="D48896" s="0" t="s">
        <v>83406</v>
      </c>
    </row>
    <row r="48897" customFormat="false" ht="15" hidden="false" customHeight="false" outlineLevel="0" collapsed="false">
      <c r="A48897" s="0" t="s">
        <v>60080</v>
      </c>
      <c r="B48897" s="0" t="n">
        <f aca="false">HOUR(C48897)</f>
        <v>9</v>
      </c>
      <c r="C48897" s="1" t="n">
        <v>41379.3826388889</v>
      </c>
      <c r="D48897" s="0" t="s">
        <v>83407</v>
      </c>
    </row>
    <row r="48898" customFormat="false" ht="15" hidden="false" customHeight="false" outlineLevel="0" collapsed="false">
      <c r="A48898" s="0" t="s">
        <v>61426</v>
      </c>
      <c r="B48898" s="0" t="n">
        <f aca="false">HOUR(C48898)</f>
        <v>9</v>
      </c>
      <c r="C48898" s="1" t="n">
        <v>41379.3826388889</v>
      </c>
      <c r="D48898" s="0" t="s">
        <v>83408</v>
      </c>
    </row>
    <row r="48899" customFormat="false" ht="15" hidden="false" customHeight="false" outlineLevel="0" collapsed="false">
      <c r="A48899" s="0" t="s">
        <v>83409</v>
      </c>
      <c r="B48899" s="0" t="n">
        <f aca="false">HOUR(C48899)</f>
        <v>9</v>
      </c>
      <c r="C48899" s="1" t="n">
        <v>41379.3826388889</v>
      </c>
      <c r="D48899" s="0" t="s">
        <v>83410</v>
      </c>
    </row>
    <row r="48900" customFormat="false" ht="15" hidden="false" customHeight="false" outlineLevel="0" collapsed="false">
      <c r="A48900" s="0" t="s">
        <v>83411</v>
      </c>
      <c r="B48900" s="0" t="n">
        <f aca="false">HOUR(C48900)</f>
        <v>9</v>
      </c>
      <c r="C48900" s="1" t="n">
        <v>41379.3826388889</v>
      </c>
      <c r="D48900" s="0" t="s">
        <v>83412</v>
      </c>
    </row>
    <row r="48901" customFormat="false" ht="15" hidden="false" customHeight="false" outlineLevel="0" collapsed="false">
      <c r="A48901" s="0" t="s">
        <v>83413</v>
      </c>
      <c r="B48901" s="0" t="n">
        <f aca="false">HOUR(C48901)</f>
        <v>9</v>
      </c>
      <c r="C48901" s="1" t="n">
        <v>41379.3826388889</v>
      </c>
      <c r="D48901" s="0" t="s">
        <v>83414</v>
      </c>
    </row>
    <row r="48902" customFormat="false" ht="15" hidden="false" customHeight="false" outlineLevel="0" collapsed="false">
      <c r="A48902" s="0" t="s">
        <v>83415</v>
      </c>
      <c r="B48902" s="0" t="n">
        <f aca="false">HOUR(C48902)</f>
        <v>9</v>
      </c>
      <c r="C48902" s="1" t="n">
        <v>41379.3826388889</v>
      </c>
      <c r="D48902" s="0" t="s">
        <v>83416</v>
      </c>
    </row>
    <row r="48903" customFormat="false" ht="15" hidden="false" customHeight="false" outlineLevel="0" collapsed="false">
      <c r="A48903" s="0" t="s">
        <v>83417</v>
      </c>
      <c r="B48903" s="0" t="n">
        <f aca="false">HOUR(C48903)</f>
        <v>9</v>
      </c>
      <c r="C48903" s="1" t="n">
        <v>41379.3826388889</v>
      </c>
      <c r="D48903" s="0" t="s">
        <v>83418</v>
      </c>
    </row>
    <row r="48904" customFormat="false" ht="15" hidden="false" customHeight="false" outlineLevel="0" collapsed="false">
      <c r="A48904" s="0" t="s">
        <v>83419</v>
      </c>
      <c r="B48904" s="0" t="n">
        <f aca="false">HOUR(C48904)</f>
        <v>9</v>
      </c>
      <c r="C48904" s="1" t="n">
        <v>41379.3826388889</v>
      </c>
      <c r="D48904" s="0" t="s">
        <v>83420</v>
      </c>
    </row>
    <row r="48905" customFormat="false" ht="15" hidden="false" customHeight="false" outlineLevel="0" collapsed="false">
      <c r="A48905" s="0" t="s">
        <v>83421</v>
      </c>
      <c r="B48905" s="0" t="n">
        <f aca="false">HOUR(C48905)</f>
        <v>9</v>
      </c>
      <c r="C48905" s="1" t="n">
        <v>41379.3826388889</v>
      </c>
      <c r="D48905" s="0" t="s">
        <v>83422</v>
      </c>
    </row>
    <row r="48906" customFormat="false" ht="15" hidden="false" customHeight="false" outlineLevel="0" collapsed="false">
      <c r="A48906" s="0" t="s">
        <v>83156</v>
      </c>
      <c r="B48906" s="0" t="n">
        <f aca="false">HOUR(C48906)</f>
        <v>9</v>
      </c>
      <c r="C48906" s="1" t="n">
        <v>41379.3826388889</v>
      </c>
      <c r="D48906" s="0" t="s">
        <v>83423</v>
      </c>
    </row>
    <row r="48907" customFormat="false" ht="15" hidden="false" customHeight="false" outlineLevel="0" collapsed="false">
      <c r="A48907" s="0" t="s">
        <v>58829</v>
      </c>
      <c r="B48907" s="0" t="n">
        <f aca="false">HOUR(C48907)</f>
        <v>9</v>
      </c>
      <c r="C48907" s="1" t="n">
        <v>41379.3826388889</v>
      </c>
      <c r="D48907" s="0" t="s">
        <v>83424</v>
      </c>
    </row>
    <row r="48908" customFormat="false" ht="15" hidden="false" customHeight="false" outlineLevel="0" collapsed="false">
      <c r="A48908" s="0" t="s">
        <v>83425</v>
      </c>
      <c r="B48908" s="0" t="n">
        <f aca="false">HOUR(C48908)</f>
        <v>9</v>
      </c>
      <c r="C48908" s="1" t="n">
        <v>41379.3826388889</v>
      </c>
      <c r="D48908" s="0" t="s">
        <v>83426</v>
      </c>
    </row>
    <row r="48909" customFormat="false" ht="15" hidden="false" customHeight="false" outlineLevel="0" collapsed="false">
      <c r="A48909" s="0" t="s">
        <v>83427</v>
      </c>
      <c r="B48909" s="0" t="n">
        <f aca="false">HOUR(C48909)</f>
        <v>9</v>
      </c>
      <c r="C48909" s="1" t="n">
        <v>41379.3826388889</v>
      </c>
      <c r="D48909" s="0" t="s">
        <v>83428</v>
      </c>
    </row>
    <row r="48910" customFormat="false" ht="15" hidden="false" customHeight="false" outlineLevel="0" collapsed="false">
      <c r="A48910" s="0" t="s">
        <v>83429</v>
      </c>
      <c r="B48910" s="0" t="n">
        <f aca="false">HOUR(C48910)</f>
        <v>9</v>
      </c>
      <c r="C48910" s="1" t="n">
        <v>41379.3826388889</v>
      </c>
      <c r="D48910" s="0" t="s">
        <v>83430</v>
      </c>
    </row>
    <row r="48911" customFormat="false" ht="15" hidden="false" customHeight="false" outlineLevel="0" collapsed="false">
      <c r="A48911" s="0" t="s">
        <v>48223</v>
      </c>
      <c r="B48911" s="0" t="n">
        <f aca="false">HOUR(C48911)</f>
        <v>9</v>
      </c>
      <c r="C48911" s="1" t="n">
        <v>41379.3826388889</v>
      </c>
      <c r="D48911" s="0" t="s">
        <v>83431</v>
      </c>
    </row>
    <row r="48912" customFormat="false" ht="15" hidden="false" customHeight="false" outlineLevel="0" collapsed="false">
      <c r="A48912" s="0" t="s">
        <v>83432</v>
      </c>
      <c r="B48912" s="0" t="n">
        <f aca="false">HOUR(C48912)</f>
        <v>9</v>
      </c>
      <c r="C48912" s="1" t="n">
        <v>41379.3826388889</v>
      </c>
      <c r="D48912" s="0" t="s">
        <v>83433</v>
      </c>
    </row>
    <row r="48913" customFormat="false" ht="15" hidden="false" customHeight="false" outlineLevel="0" collapsed="false">
      <c r="A48913" s="0" t="s">
        <v>68934</v>
      </c>
      <c r="B48913" s="0" t="n">
        <f aca="false">HOUR(C48913)</f>
        <v>9</v>
      </c>
      <c r="C48913" s="1" t="n">
        <v>41379.3826388889</v>
      </c>
      <c r="D48913" s="0" t="s">
        <v>83434</v>
      </c>
    </row>
    <row r="48914" customFormat="false" ht="15" hidden="false" customHeight="false" outlineLevel="0" collapsed="false">
      <c r="A48914" s="0" t="s">
        <v>83435</v>
      </c>
      <c r="B48914" s="0" t="n">
        <f aca="false">HOUR(C48914)</f>
        <v>9</v>
      </c>
      <c r="C48914" s="1" t="n">
        <v>41379.3826388889</v>
      </c>
      <c r="D48914" s="0" t="s">
        <v>83436</v>
      </c>
    </row>
    <row r="48915" customFormat="false" ht="15" hidden="false" customHeight="false" outlineLevel="0" collapsed="false">
      <c r="A48915" s="0" t="s">
        <v>4994</v>
      </c>
      <c r="B48915" s="0" t="n">
        <f aca="false">HOUR(C48915)</f>
        <v>9</v>
      </c>
      <c r="C48915" s="1" t="n">
        <v>41379.3826388889</v>
      </c>
      <c r="D48915" s="0" t="s">
        <v>83437</v>
      </c>
    </row>
    <row r="48916" customFormat="false" ht="15" hidden="false" customHeight="false" outlineLevel="0" collapsed="false">
      <c r="A48916" s="0" t="s">
        <v>69491</v>
      </c>
      <c r="B48916" s="0" t="n">
        <f aca="false">HOUR(C48916)</f>
        <v>9</v>
      </c>
      <c r="C48916" s="1" t="n">
        <v>41379.3826388889</v>
      </c>
      <c r="D48916" s="0" t="s">
        <v>83438</v>
      </c>
    </row>
    <row r="48917" customFormat="false" ht="15" hidden="false" customHeight="false" outlineLevel="0" collapsed="false">
      <c r="A48917" s="0" t="s">
        <v>60046</v>
      </c>
      <c r="B48917" s="0" t="n">
        <f aca="false">HOUR(C48917)</f>
        <v>9</v>
      </c>
      <c r="C48917" s="1" t="n">
        <v>41379.3826388889</v>
      </c>
      <c r="D48917" s="0" t="s">
        <v>83439</v>
      </c>
    </row>
    <row r="48918" customFormat="false" ht="15" hidden="false" customHeight="false" outlineLevel="0" collapsed="false">
      <c r="A48918" s="0" t="s">
        <v>83440</v>
      </c>
      <c r="B48918" s="0" t="n">
        <f aca="false">HOUR(C48918)</f>
        <v>9</v>
      </c>
      <c r="C48918" s="1" t="n">
        <v>41379.3826388889</v>
      </c>
      <c r="D48918" s="0" t="s">
        <v>83441</v>
      </c>
    </row>
    <row r="48919" customFormat="false" ht="15" hidden="false" customHeight="false" outlineLevel="0" collapsed="false">
      <c r="A48919" s="0" t="s">
        <v>15088</v>
      </c>
      <c r="B48919" s="0" t="n">
        <f aca="false">HOUR(C48919)</f>
        <v>9</v>
      </c>
      <c r="C48919" s="1" t="n">
        <v>41379.3826388889</v>
      </c>
      <c r="D48919" s="0" t="s">
        <v>83442</v>
      </c>
    </row>
    <row r="48920" customFormat="false" ht="15" hidden="false" customHeight="false" outlineLevel="0" collapsed="false">
      <c r="A48920" s="0" t="s">
        <v>83443</v>
      </c>
      <c r="B48920" s="0" t="n">
        <f aca="false">HOUR(C48920)</f>
        <v>9</v>
      </c>
      <c r="C48920" s="1" t="n">
        <v>41379.3826388889</v>
      </c>
      <c r="D48920" s="0" t="s">
        <v>83444</v>
      </c>
    </row>
    <row r="48921" customFormat="false" ht="15" hidden="false" customHeight="false" outlineLevel="0" collapsed="false">
      <c r="A48921" s="0" t="s">
        <v>83445</v>
      </c>
      <c r="B48921" s="0" t="n">
        <f aca="false">HOUR(C48921)</f>
        <v>9</v>
      </c>
      <c r="C48921" s="1" t="n">
        <v>41379.3826388889</v>
      </c>
      <c r="D48921" s="0" t="s">
        <v>83446</v>
      </c>
    </row>
    <row r="48922" customFormat="false" ht="15" hidden="false" customHeight="false" outlineLevel="0" collapsed="false">
      <c r="A48922" s="0" t="s">
        <v>62217</v>
      </c>
      <c r="B48922" s="0" t="n">
        <f aca="false">HOUR(C48922)</f>
        <v>9</v>
      </c>
      <c r="C48922" s="1" t="n">
        <v>41379.3826388889</v>
      </c>
      <c r="D48922" s="0" t="s">
        <v>83447</v>
      </c>
    </row>
    <row r="48923" customFormat="false" ht="15" hidden="false" customHeight="false" outlineLevel="0" collapsed="false">
      <c r="A48923" s="0" t="s">
        <v>64946</v>
      </c>
      <c r="B48923" s="0" t="n">
        <f aca="false">HOUR(C48923)</f>
        <v>9</v>
      </c>
      <c r="C48923" s="1" t="n">
        <v>41379.3826388889</v>
      </c>
      <c r="D48923" s="0" t="s">
        <v>83448</v>
      </c>
    </row>
    <row r="48924" customFormat="false" ht="15" hidden="false" customHeight="false" outlineLevel="0" collapsed="false">
      <c r="A48924" s="0" t="s">
        <v>83449</v>
      </c>
      <c r="B48924" s="0" t="n">
        <f aca="false">HOUR(C48924)</f>
        <v>9</v>
      </c>
      <c r="C48924" s="1" t="n">
        <v>41379.3826388889</v>
      </c>
      <c r="D48924" s="0" t="s">
        <v>83450</v>
      </c>
    </row>
    <row r="48925" customFormat="false" ht="15" hidden="false" customHeight="false" outlineLevel="0" collapsed="false">
      <c r="A48925" s="0" t="s">
        <v>83451</v>
      </c>
      <c r="B48925" s="0" t="n">
        <f aca="false">HOUR(C48925)</f>
        <v>9</v>
      </c>
      <c r="C48925" s="1" t="n">
        <v>41379.3826388889</v>
      </c>
      <c r="D48925" s="0" t="s">
        <v>83452</v>
      </c>
    </row>
    <row r="48926" customFormat="false" ht="15" hidden="false" customHeight="false" outlineLevel="0" collapsed="false">
      <c r="A48926" s="0" t="s">
        <v>56690</v>
      </c>
      <c r="B48926" s="0" t="n">
        <f aca="false">HOUR(C48926)</f>
        <v>9</v>
      </c>
      <c r="C48926" s="1" t="n">
        <v>41379.3826388889</v>
      </c>
      <c r="D48926" s="0" t="s">
        <v>83453</v>
      </c>
    </row>
    <row r="48927" customFormat="false" ht="15" hidden="false" customHeight="false" outlineLevel="0" collapsed="false">
      <c r="A48927" s="0" t="s">
        <v>65207</v>
      </c>
      <c r="B48927" s="0" t="n">
        <f aca="false">HOUR(C48927)</f>
        <v>9</v>
      </c>
      <c r="C48927" s="1" t="n">
        <v>41379.3826388889</v>
      </c>
      <c r="D48927" s="0" t="s">
        <v>83454</v>
      </c>
    </row>
    <row r="48928" customFormat="false" ht="15" hidden="false" customHeight="false" outlineLevel="0" collapsed="false">
      <c r="A48928" s="0" t="s">
        <v>9628</v>
      </c>
      <c r="B48928" s="0" t="n">
        <f aca="false">HOUR(C48928)</f>
        <v>9</v>
      </c>
      <c r="C48928" s="1" t="n">
        <v>41379.3826388889</v>
      </c>
      <c r="D48928" s="0" t="s">
        <v>83455</v>
      </c>
    </row>
    <row r="48929" customFormat="false" ht="15" hidden="false" customHeight="false" outlineLevel="0" collapsed="false">
      <c r="A48929" s="0" t="s">
        <v>5667</v>
      </c>
      <c r="B48929" s="0" t="n">
        <f aca="false">HOUR(C48929)</f>
        <v>9</v>
      </c>
      <c r="C48929" s="1" t="n">
        <v>41379.3826388889</v>
      </c>
      <c r="D48929" s="0" t="s">
        <v>83456</v>
      </c>
    </row>
    <row r="48930" customFormat="false" ht="15" hidden="false" customHeight="false" outlineLevel="0" collapsed="false">
      <c r="A48930" s="0" t="s">
        <v>83457</v>
      </c>
      <c r="B48930" s="0" t="n">
        <f aca="false">HOUR(C48930)</f>
        <v>9</v>
      </c>
      <c r="C48930" s="1" t="n">
        <v>41379.3826388889</v>
      </c>
      <c r="D48930" s="0" t="s">
        <v>83458</v>
      </c>
    </row>
    <row r="48931" customFormat="false" ht="15" hidden="false" customHeight="false" outlineLevel="0" collapsed="false">
      <c r="A48931" s="0" t="s">
        <v>83459</v>
      </c>
      <c r="B48931" s="0" t="n">
        <f aca="false">HOUR(C48931)</f>
        <v>9</v>
      </c>
      <c r="C48931" s="1" t="n">
        <v>41379.3826388889</v>
      </c>
      <c r="D48931" s="0" t="s">
        <v>83460</v>
      </c>
    </row>
    <row r="48932" customFormat="false" ht="15" hidden="false" customHeight="false" outlineLevel="0" collapsed="false">
      <c r="A48932" s="0" t="s">
        <v>83461</v>
      </c>
      <c r="B48932" s="0" t="n">
        <f aca="false">HOUR(C48932)</f>
        <v>9</v>
      </c>
      <c r="C48932" s="1" t="n">
        <v>41379.3826388889</v>
      </c>
      <c r="D48932" s="0" t="s">
        <v>83462</v>
      </c>
    </row>
    <row r="48933" customFormat="false" ht="15" hidden="false" customHeight="false" outlineLevel="0" collapsed="false">
      <c r="A48933" s="0" t="s">
        <v>81474</v>
      </c>
      <c r="B48933" s="0" t="n">
        <f aca="false">HOUR(C48933)</f>
        <v>9</v>
      </c>
      <c r="C48933" s="1" t="n">
        <v>41379.3826388889</v>
      </c>
      <c r="D48933" s="0" t="s">
        <v>83463</v>
      </c>
    </row>
    <row r="48934" customFormat="false" ht="15" hidden="false" customHeight="false" outlineLevel="0" collapsed="false">
      <c r="A48934" s="0" t="s">
        <v>83464</v>
      </c>
      <c r="B48934" s="0" t="n">
        <f aca="false">HOUR(C48934)</f>
        <v>9</v>
      </c>
      <c r="C48934" s="1" t="n">
        <v>41379.3826388889</v>
      </c>
      <c r="D48934" s="0" t="s">
        <v>83465</v>
      </c>
    </row>
    <row r="48935" customFormat="false" ht="15" hidden="false" customHeight="false" outlineLevel="0" collapsed="false">
      <c r="A48935" s="0" t="s">
        <v>83466</v>
      </c>
      <c r="B48935" s="0" t="n">
        <f aca="false">HOUR(C48935)</f>
        <v>9</v>
      </c>
      <c r="C48935" s="1" t="n">
        <v>41379.3826388889</v>
      </c>
      <c r="D48935" s="0" t="s">
        <v>83467</v>
      </c>
    </row>
    <row r="48936" customFormat="false" ht="15" hidden="false" customHeight="false" outlineLevel="0" collapsed="false">
      <c r="A48936" s="0" t="s">
        <v>83468</v>
      </c>
      <c r="B48936" s="0" t="n">
        <f aca="false">HOUR(C48936)</f>
        <v>9</v>
      </c>
      <c r="C48936" s="1" t="n">
        <v>41379.3826388889</v>
      </c>
      <c r="D48936" s="0" t="s">
        <v>83469</v>
      </c>
    </row>
    <row r="48937" customFormat="false" ht="15" hidden="false" customHeight="false" outlineLevel="0" collapsed="false">
      <c r="A48937" s="0" t="s">
        <v>69581</v>
      </c>
      <c r="B48937" s="0" t="n">
        <f aca="false">HOUR(C48937)</f>
        <v>9</v>
      </c>
      <c r="C48937" s="1" t="n">
        <v>41379.3826388889</v>
      </c>
      <c r="D48937" s="0" t="s">
        <v>83470</v>
      </c>
    </row>
    <row r="48938" customFormat="false" ht="15" hidden="false" customHeight="false" outlineLevel="0" collapsed="false">
      <c r="A48938" s="0" t="s">
        <v>83471</v>
      </c>
      <c r="B48938" s="0" t="n">
        <f aca="false">HOUR(C48938)</f>
        <v>9</v>
      </c>
      <c r="C48938" s="1" t="n">
        <v>41379.3826388889</v>
      </c>
      <c r="D48938" s="0" t="s">
        <v>83472</v>
      </c>
    </row>
    <row r="48939" customFormat="false" ht="15" hidden="false" customHeight="false" outlineLevel="0" collapsed="false">
      <c r="A48939" s="0" t="s">
        <v>83473</v>
      </c>
      <c r="B48939" s="0" t="n">
        <f aca="false">HOUR(C48939)</f>
        <v>9</v>
      </c>
      <c r="C48939" s="1" t="n">
        <v>41379.3826388889</v>
      </c>
      <c r="D48939" s="0" t="s">
        <v>83474</v>
      </c>
    </row>
    <row r="48940" customFormat="false" ht="15" hidden="false" customHeight="false" outlineLevel="0" collapsed="false">
      <c r="A48940" s="0" t="s">
        <v>83475</v>
      </c>
      <c r="B48940" s="0" t="n">
        <f aca="false">HOUR(C48940)</f>
        <v>9</v>
      </c>
      <c r="C48940" s="1" t="n">
        <v>41379.3826388889</v>
      </c>
      <c r="D48940" s="0" t="s">
        <v>83476</v>
      </c>
    </row>
    <row r="48941" customFormat="false" ht="15" hidden="false" customHeight="false" outlineLevel="0" collapsed="false">
      <c r="A48941" s="0" t="s">
        <v>21688</v>
      </c>
      <c r="B48941" s="0" t="n">
        <f aca="false">HOUR(C48941)</f>
        <v>9</v>
      </c>
      <c r="C48941" s="1" t="n">
        <v>41379.3826388889</v>
      </c>
      <c r="D48941" s="0" t="s">
        <v>83477</v>
      </c>
    </row>
    <row r="48942" customFormat="false" ht="15" hidden="false" customHeight="false" outlineLevel="0" collapsed="false">
      <c r="A48942" s="0" t="s">
        <v>83478</v>
      </c>
      <c r="B48942" s="0" t="n">
        <f aca="false">HOUR(C48942)</f>
        <v>9</v>
      </c>
      <c r="C48942" s="1" t="n">
        <v>41379.3826388889</v>
      </c>
      <c r="D48942" s="0" t="s">
        <v>83479</v>
      </c>
    </row>
    <row r="48943" customFormat="false" ht="15" hidden="false" customHeight="false" outlineLevel="0" collapsed="false">
      <c r="A48943" s="0" t="s">
        <v>83480</v>
      </c>
      <c r="B48943" s="0" t="n">
        <f aca="false">HOUR(C48943)</f>
        <v>9</v>
      </c>
      <c r="C48943" s="1" t="n">
        <v>41379.3826388889</v>
      </c>
      <c r="D48943" s="0" t="s">
        <v>83481</v>
      </c>
    </row>
    <row r="48944" customFormat="false" ht="15" hidden="false" customHeight="false" outlineLevel="0" collapsed="false">
      <c r="A48944" s="0" t="s">
        <v>72046</v>
      </c>
      <c r="B48944" s="0" t="n">
        <f aca="false">HOUR(C48944)</f>
        <v>9</v>
      </c>
      <c r="C48944" s="1" t="n">
        <v>41379.3826388889</v>
      </c>
      <c r="D48944" s="2" t="s">
        <v>83482</v>
      </c>
    </row>
    <row r="48945" customFormat="false" ht="15" hidden="false" customHeight="false" outlineLevel="0" collapsed="false">
      <c r="A48945" s="0" t="s">
        <v>71884</v>
      </c>
      <c r="B48945" s="0" t="n">
        <f aca="false">HOUR(C48945)</f>
        <v>9</v>
      </c>
      <c r="C48945" s="1" t="n">
        <v>41379.3826388889</v>
      </c>
      <c r="D48945" s="0" t="s">
        <v>83483</v>
      </c>
    </row>
    <row r="48946" customFormat="false" ht="15" hidden="false" customHeight="false" outlineLevel="0" collapsed="false">
      <c r="A48946" s="0" t="s">
        <v>83484</v>
      </c>
      <c r="B48946" s="0" t="n">
        <f aca="false">HOUR(C48946)</f>
        <v>9</v>
      </c>
      <c r="C48946" s="1" t="n">
        <v>41379.3826388889</v>
      </c>
      <c r="D48946" s="0" t="s">
        <v>83485</v>
      </c>
    </row>
    <row r="48947" customFormat="false" ht="15" hidden="false" customHeight="false" outlineLevel="0" collapsed="false">
      <c r="A48947" s="0" t="s">
        <v>83486</v>
      </c>
      <c r="B48947" s="0" t="n">
        <f aca="false">HOUR(C48947)</f>
        <v>9</v>
      </c>
      <c r="C48947" s="1" t="n">
        <v>41379.3833333333</v>
      </c>
      <c r="D48947" s="0" t="s">
        <v>83487</v>
      </c>
    </row>
    <row r="48948" customFormat="false" ht="15" hidden="false" customHeight="false" outlineLevel="0" collapsed="false">
      <c r="A48948" s="0" t="s">
        <v>59026</v>
      </c>
      <c r="B48948" s="0" t="n">
        <f aca="false">HOUR(C48948)</f>
        <v>9</v>
      </c>
      <c r="C48948" s="1" t="n">
        <v>41379.3833333333</v>
      </c>
      <c r="D48948" s="0" t="s">
        <v>83488</v>
      </c>
    </row>
    <row r="48949" customFormat="false" ht="15" hidden="false" customHeight="false" outlineLevel="0" collapsed="false">
      <c r="A48949" s="0" t="s">
        <v>83489</v>
      </c>
      <c r="B48949" s="0" t="n">
        <f aca="false">HOUR(C48949)</f>
        <v>9</v>
      </c>
      <c r="C48949" s="1" t="n">
        <v>41379.3833333333</v>
      </c>
      <c r="D48949" s="0" t="s">
        <v>83490</v>
      </c>
    </row>
    <row r="48950" customFormat="false" ht="15" hidden="false" customHeight="false" outlineLevel="0" collapsed="false">
      <c r="A48950" s="0" t="s">
        <v>52645</v>
      </c>
      <c r="B48950" s="0" t="n">
        <f aca="false">HOUR(C48950)</f>
        <v>9</v>
      </c>
      <c r="C48950" s="1" t="n">
        <v>41379.3833333333</v>
      </c>
      <c r="D48950" s="0" t="s">
        <v>83491</v>
      </c>
    </row>
    <row r="48951" customFormat="false" ht="15" hidden="false" customHeight="false" outlineLevel="0" collapsed="false">
      <c r="A48951" s="0" t="s">
        <v>69716</v>
      </c>
      <c r="B48951" s="0" t="n">
        <f aca="false">HOUR(C48951)</f>
        <v>9</v>
      </c>
      <c r="C48951" s="1" t="n">
        <v>41379.3833333333</v>
      </c>
      <c r="D48951" s="0" t="s">
        <v>83492</v>
      </c>
    </row>
    <row r="48952" customFormat="false" ht="15" hidden="false" customHeight="false" outlineLevel="0" collapsed="false">
      <c r="A48952" s="0" t="s">
        <v>83493</v>
      </c>
      <c r="B48952" s="0" t="n">
        <f aca="false">HOUR(C48952)</f>
        <v>9</v>
      </c>
      <c r="C48952" s="1" t="n">
        <v>41379.3833333333</v>
      </c>
      <c r="D48952" s="0" t="s">
        <v>83494</v>
      </c>
    </row>
    <row r="48953" customFormat="false" ht="15" hidden="false" customHeight="false" outlineLevel="0" collapsed="false">
      <c r="A48953" s="0" t="s">
        <v>76328</v>
      </c>
      <c r="B48953" s="0" t="n">
        <f aca="false">HOUR(C48953)</f>
        <v>9</v>
      </c>
      <c r="C48953" s="1" t="n">
        <v>41379.3833333333</v>
      </c>
      <c r="D48953" s="0" t="s">
        <v>83495</v>
      </c>
    </row>
    <row r="48954" customFormat="false" ht="15" hidden="false" customHeight="false" outlineLevel="0" collapsed="false">
      <c r="A48954" s="0" t="s">
        <v>83496</v>
      </c>
      <c r="B48954" s="0" t="n">
        <f aca="false">HOUR(C48954)</f>
        <v>9</v>
      </c>
      <c r="C48954" s="1" t="n">
        <v>41379.3833333333</v>
      </c>
      <c r="D48954" s="0" t="s">
        <v>83497</v>
      </c>
    </row>
    <row r="48955" customFormat="false" ht="15" hidden="false" customHeight="false" outlineLevel="0" collapsed="false">
      <c r="A48955" s="0" t="s">
        <v>3364</v>
      </c>
      <c r="B48955" s="0" t="n">
        <f aca="false">HOUR(C48955)</f>
        <v>9</v>
      </c>
      <c r="C48955" s="1" t="n">
        <v>41379.3833333333</v>
      </c>
      <c r="D48955" s="0" t="s">
        <v>83498</v>
      </c>
    </row>
    <row r="48956" customFormat="false" ht="15" hidden="false" customHeight="false" outlineLevel="0" collapsed="false">
      <c r="A48956" s="0" t="s">
        <v>83499</v>
      </c>
      <c r="B48956" s="0" t="n">
        <f aca="false">HOUR(C48956)</f>
        <v>9</v>
      </c>
      <c r="C48956" s="1" t="n">
        <v>41379.3833333333</v>
      </c>
      <c r="D48956" s="0" t="s">
        <v>83500</v>
      </c>
    </row>
    <row r="48957" customFormat="false" ht="15" hidden="false" customHeight="false" outlineLevel="0" collapsed="false">
      <c r="A48957" s="0" t="s">
        <v>83501</v>
      </c>
      <c r="B48957" s="0" t="n">
        <f aca="false">HOUR(C48957)</f>
        <v>9</v>
      </c>
      <c r="C48957" s="1" t="n">
        <v>41379.3833333333</v>
      </c>
      <c r="D48957" s="0" t="s">
        <v>83502</v>
      </c>
    </row>
    <row r="48958" customFormat="false" ht="15" hidden="false" customHeight="false" outlineLevel="0" collapsed="false">
      <c r="A48958" s="0" t="s">
        <v>35620</v>
      </c>
      <c r="B48958" s="0" t="n">
        <f aca="false">HOUR(C48958)</f>
        <v>9</v>
      </c>
      <c r="C48958" s="1" t="n">
        <v>41379.3833333333</v>
      </c>
      <c r="D48958" s="0" t="s">
        <v>83503</v>
      </c>
    </row>
    <row r="48959" customFormat="false" ht="15" hidden="false" customHeight="false" outlineLevel="0" collapsed="false">
      <c r="A48959" s="0" t="s">
        <v>65510</v>
      </c>
      <c r="B48959" s="0" t="n">
        <f aca="false">HOUR(C48959)</f>
        <v>9</v>
      </c>
      <c r="C48959" s="1" t="n">
        <v>41379.3833333333</v>
      </c>
      <c r="D48959" s="0" t="s">
        <v>83504</v>
      </c>
    </row>
    <row r="48960" customFormat="false" ht="15" hidden="false" customHeight="false" outlineLevel="0" collapsed="false">
      <c r="A48960" s="0" t="s">
        <v>58016</v>
      </c>
      <c r="B48960" s="0" t="n">
        <f aca="false">HOUR(C48960)</f>
        <v>9</v>
      </c>
      <c r="C48960" s="1" t="n">
        <v>41379.3833333333</v>
      </c>
      <c r="D48960" s="0" t="s">
        <v>83505</v>
      </c>
    </row>
    <row r="48961" customFormat="false" ht="15" hidden="false" customHeight="false" outlineLevel="0" collapsed="false">
      <c r="A48961" s="0" t="s">
        <v>83506</v>
      </c>
      <c r="B48961" s="0" t="n">
        <f aca="false">HOUR(C48961)</f>
        <v>9</v>
      </c>
      <c r="C48961" s="1" t="n">
        <v>41379.3833333333</v>
      </c>
      <c r="D48961" s="0" t="s">
        <v>83507</v>
      </c>
    </row>
    <row r="48962" customFormat="false" ht="15" hidden="false" customHeight="false" outlineLevel="0" collapsed="false">
      <c r="A48962" s="0" t="s">
        <v>83508</v>
      </c>
      <c r="B48962" s="0" t="n">
        <f aca="false">HOUR(C48962)</f>
        <v>9</v>
      </c>
      <c r="C48962" s="1" t="n">
        <v>41379.3833333333</v>
      </c>
      <c r="D48962" s="0" t="s">
        <v>83509</v>
      </c>
    </row>
    <row r="48963" customFormat="false" ht="15" hidden="false" customHeight="false" outlineLevel="0" collapsed="false">
      <c r="A48963" s="0" t="s">
        <v>61078</v>
      </c>
      <c r="B48963" s="0" t="n">
        <f aca="false">HOUR(C48963)</f>
        <v>9</v>
      </c>
      <c r="C48963" s="1" t="n">
        <v>41379.3833333333</v>
      </c>
      <c r="D48963" s="0" t="s">
        <v>83510</v>
      </c>
    </row>
    <row r="48964" customFormat="false" ht="15" hidden="false" customHeight="false" outlineLevel="0" collapsed="false">
      <c r="A48964" s="0" t="s">
        <v>83511</v>
      </c>
      <c r="B48964" s="0" t="n">
        <f aca="false">HOUR(C48964)</f>
        <v>9</v>
      </c>
      <c r="C48964" s="1" t="n">
        <v>41379.3833333333</v>
      </c>
      <c r="D48964" s="0" t="s">
        <v>83512</v>
      </c>
    </row>
    <row r="48965" customFormat="false" ht="15" hidden="false" customHeight="false" outlineLevel="0" collapsed="false">
      <c r="A48965" s="0" t="s">
        <v>59135</v>
      </c>
      <c r="B48965" s="0" t="n">
        <f aca="false">HOUR(C48965)</f>
        <v>9</v>
      </c>
      <c r="C48965" s="1" t="n">
        <v>41379.3833333333</v>
      </c>
      <c r="D48965" s="0" t="s">
        <v>83513</v>
      </c>
    </row>
    <row r="48966" customFormat="false" ht="15" hidden="false" customHeight="false" outlineLevel="0" collapsed="false">
      <c r="A48966" s="0" t="s">
        <v>83514</v>
      </c>
      <c r="B48966" s="0" t="n">
        <f aca="false">HOUR(C48966)</f>
        <v>9</v>
      </c>
      <c r="C48966" s="1" t="n">
        <v>41379.3833333333</v>
      </c>
      <c r="D48966" s="0" t="s">
        <v>83515</v>
      </c>
    </row>
    <row r="48967" customFormat="false" ht="15" hidden="false" customHeight="false" outlineLevel="0" collapsed="false">
      <c r="A48967" s="0" t="s">
        <v>83516</v>
      </c>
      <c r="B48967" s="0" t="n">
        <f aca="false">HOUR(C48967)</f>
        <v>9</v>
      </c>
      <c r="C48967" s="1" t="n">
        <v>41379.3833333333</v>
      </c>
      <c r="D48967" s="0" t="s">
        <v>83517</v>
      </c>
    </row>
    <row r="48968" customFormat="false" ht="15" hidden="false" customHeight="false" outlineLevel="0" collapsed="false">
      <c r="A48968" s="0" t="s">
        <v>10282</v>
      </c>
      <c r="B48968" s="0" t="n">
        <f aca="false">HOUR(C48968)</f>
        <v>9</v>
      </c>
      <c r="C48968" s="1" t="n">
        <v>41379.3833333333</v>
      </c>
      <c r="D48968" s="0" t="s">
        <v>83518</v>
      </c>
    </row>
    <row r="48969" customFormat="false" ht="15" hidden="false" customHeight="false" outlineLevel="0" collapsed="false">
      <c r="A48969" s="0" t="s">
        <v>83519</v>
      </c>
      <c r="B48969" s="0" t="n">
        <f aca="false">HOUR(C48969)</f>
        <v>9</v>
      </c>
      <c r="C48969" s="1" t="n">
        <v>41379.3833333333</v>
      </c>
      <c r="D48969" s="0" t="s">
        <v>83520</v>
      </c>
    </row>
    <row r="48970" customFormat="false" ht="15" hidden="false" customHeight="false" outlineLevel="0" collapsed="false">
      <c r="A48970" s="0" t="s">
        <v>36395</v>
      </c>
      <c r="B48970" s="0" t="n">
        <f aca="false">HOUR(C48970)</f>
        <v>9</v>
      </c>
      <c r="C48970" s="1" t="n">
        <v>41379.3833333333</v>
      </c>
      <c r="D48970" s="0" t="s">
        <v>83521</v>
      </c>
    </row>
    <row r="48971" customFormat="false" ht="15" hidden="false" customHeight="false" outlineLevel="0" collapsed="false">
      <c r="A48971" s="0" t="s">
        <v>67152</v>
      </c>
      <c r="B48971" s="0" t="n">
        <f aca="false">HOUR(C48971)</f>
        <v>9</v>
      </c>
      <c r="C48971" s="1" t="n">
        <v>41379.3833333333</v>
      </c>
      <c r="D48971" s="0" t="s">
        <v>83522</v>
      </c>
    </row>
    <row r="48972" customFormat="false" ht="15" hidden="false" customHeight="false" outlineLevel="0" collapsed="false">
      <c r="A48972" s="0" t="s">
        <v>83523</v>
      </c>
      <c r="B48972" s="0" t="n">
        <f aca="false">HOUR(C48972)</f>
        <v>9</v>
      </c>
      <c r="C48972" s="1" t="n">
        <v>41379.3833333333</v>
      </c>
      <c r="D48972" s="0" t="s">
        <v>81844</v>
      </c>
    </row>
    <row r="48973" customFormat="false" ht="15" hidden="false" customHeight="false" outlineLevel="0" collapsed="false">
      <c r="A48973" s="0" t="s">
        <v>83524</v>
      </c>
      <c r="B48973" s="0" t="n">
        <f aca="false">HOUR(C48973)</f>
        <v>9</v>
      </c>
      <c r="C48973" s="1" t="n">
        <v>41379.3833333333</v>
      </c>
      <c r="D48973" s="0" t="s">
        <v>83525</v>
      </c>
    </row>
    <row r="48974" customFormat="false" ht="15" hidden="false" customHeight="false" outlineLevel="0" collapsed="false">
      <c r="A48974" s="0" t="s">
        <v>64264</v>
      </c>
      <c r="B48974" s="0" t="n">
        <f aca="false">HOUR(C48974)</f>
        <v>9</v>
      </c>
      <c r="C48974" s="1" t="n">
        <v>41379.3833333333</v>
      </c>
      <c r="D48974" s="0" t="s">
        <v>83526</v>
      </c>
    </row>
    <row r="48975" customFormat="false" ht="15" hidden="false" customHeight="false" outlineLevel="0" collapsed="false">
      <c r="A48975" s="0" t="s">
        <v>83527</v>
      </c>
      <c r="B48975" s="0" t="n">
        <f aca="false">HOUR(C48975)</f>
        <v>9</v>
      </c>
      <c r="C48975" s="1" t="n">
        <v>41379.3833333333</v>
      </c>
      <c r="D48975" s="0" t="s">
        <v>83528</v>
      </c>
    </row>
    <row r="48976" customFormat="false" ht="15" hidden="false" customHeight="false" outlineLevel="0" collapsed="false">
      <c r="A48976" s="0" t="s">
        <v>83529</v>
      </c>
      <c r="B48976" s="0" t="n">
        <f aca="false">HOUR(C48976)</f>
        <v>9</v>
      </c>
      <c r="C48976" s="1" t="n">
        <v>41379.3833333333</v>
      </c>
      <c r="D48976" s="0" t="s">
        <v>83530</v>
      </c>
    </row>
    <row r="48977" customFormat="false" ht="15" hidden="false" customHeight="false" outlineLevel="0" collapsed="false">
      <c r="A48977" s="0" t="s">
        <v>83531</v>
      </c>
      <c r="B48977" s="0" t="n">
        <f aca="false">HOUR(C48977)</f>
        <v>9</v>
      </c>
      <c r="C48977" s="1" t="n">
        <v>41379.3833333333</v>
      </c>
      <c r="D48977" s="0" t="s">
        <v>83532</v>
      </c>
    </row>
    <row r="48978" customFormat="false" ht="15" hidden="false" customHeight="false" outlineLevel="0" collapsed="false">
      <c r="A48978" s="0" t="s">
        <v>83533</v>
      </c>
      <c r="B48978" s="0" t="n">
        <f aca="false">HOUR(C48978)</f>
        <v>9</v>
      </c>
      <c r="C48978" s="1" t="n">
        <v>41379.3833333333</v>
      </c>
      <c r="D48978" s="0" t="s">
        <v>83534</v>
      </c>
    </row>
    <row r="48979" customFormat="false" ht="15" hidden="false" customHeight="false" outlineLevel="0" collapsed="false">
      <c r="A48979" s="0" t="s">
        <v>83535</v>
      </c>
      <c r="B48979" s="0" t="n">
        <f aca="false">HOUR(C48979)</f>
        <v>9</v>
      </c>
      <c r="C48979" s="1" t="n">
        <v>41379.3833333333</v>
      </c>
      <c r="D48979" s="0" t="s">
        <v>83536</v>
      </c>
    </row>
    <row r="48980" customFormat="false" ht="15" hidden="false" customHeight="false" outlineLevel="0" collapsed="false">
      <c r="A48980" s="0" t="s">
        <v>83537</v>
      </c>
      <c r="B48980" s="0" t="n">
        <f aca="false">HOUR(C48980)</f>
        <v>9</v>
      </c>
      <c r="C48980" s="1" t="n">
        <v>41379.3833333333</v>
      </c>
      <c r="D48980" s="0" t="s">
        <v>83538</v>
      </c>
    </row>
    <row r="48981" customFormat="false" ht="15" hidden="false" customHeight="false" outlineLevel="0" collapsed="false">
      <c r="A48981" s="0" t="s">
        <v>83539</v>
      </c>
      <c r="B48981" s="0" t="n">
        <f aca="false">HOUR(C48981)</f>
        <v>9</v>
      </c>
      <c r="C48981" s="1" t="n">
        <v>41379.3833333333</v>
      </c>
      <c r="D48981" s="0" t="s">
        <v>83540</v>
      </c>
    </row>
    <row r="48982" customFormat="false" ht="15" hidden="false" customHeight="false" outlineLevel="0" collapsed="false">
      <c r="A48982" s="0" t="s">
        <v>83541</v>
      </c>
      <c r="B48982" s="0" t="n">
        <f aca="false">HOUR(C48982)</f>
        <v>9</v>
      </c>
      <c r="C48982" s="1" t="n">
        <v>41379.3833333333</v>
      </c>
      <c r="D48982" s="0" t="s">
        <v>83542</v>
      </c>
    </row>
    <row r="48983" customFormat="false" ht="15" hidden="false" customHeight="false" outlineLevel="0" collapsed="false">
      <c r="A48983" s="0" t="s">
        <v>83543</v>
      </c>
      <c r="B48983" s="0" t="n">
        <f aca="false">HOUR(C48983)</f>
        <v>9</v>
      </c>
      <c r="C48983" s="1" t="n">
        <v>41379.3833333333</v>
      </c>
      <c r="D48983" s="0" t="s">
        <v>83544</v>
      </c>
    </row>
    <row r="48984" customFormat="false" ht="15" hidden="false" customHeight="false" outlineLevel="0" collapsed="false">
      <c r="A48984" s="0" t="s">
        <v>72430</v>
      </c>
      <c r="B48984" s="0" t="n">
        <f aca="false">HOUR(C48984)</f>
        <v>9</v>
      </c>
      <c r="C48984" s="1" t="n">
        <v>41379.3833333333</v>
      </c>
      <c r="D48984" s="0" t="s">
        <v>83545</v>
      </c>
    </row>
    <row r="48985" customFormat="false" ht="15" hidden="false" customHeight="false" outlineLevel="0" collapsed="false">
      <c r="A48985" s="0" t="s">
        <v>83546</v>
      </c>
      <c r="B48985" s="0" t="n">
        <f aca="false">HOUR(C48985)</f>
        <v>9</v>
      </c>
      <c r="C48985" s="1" t="n">
        <v>41379.3833333333</v>
      </c>
      <c r="D48985" s="0" t="s">
        <v>83547</v>
      </c>
    </row>
    <row r="48986" customFormat="false" ht="15" hidden="false" customHeight="false" outlineLevel="0" collapsed="false">
      <c r="A48986" s="0" t="s">
        <v>83548</v>
      </c>
      <c r="B48986" s="0" t="n">
        <f aca="false">HOUR(C48986)</f>
        <v>9</v>
      </c>
      <c r="C48986" s="1" t="n">
        <v>41379.3833333333</v>
      </c>
      <c r="D48986" s="0" t="s">
        <v>83549</v>
      </c>
    </row>
    <row r="48987" customFormat="false" ht="15" hidden="false" customHeight="false" outlineLevel="0" collapsed="false">
      <c r="A48987" s="0" t="s">
        <v>83550</v>
      </c>
      <c r="B48987" s="0" t="n">
        <f aca="false">HOUR(C48987)</f>
        <v>9</v>
      </c>
      <c r="C48987" s="1" t="n">
        <v>41379.3833333333</v>
      </c>
      <c r="D48987" s="0" t="s">
        <v>83551</v>
      </c>
    </row>
    <row r="48988" customFormat="false" ht="15" hidden="false" customHeight="false" outlineLevel="0" collapsed="false">
      <c r="A48988" s="0" t="s">
        <v>83550</v>
      </c>
      <c r="B48988" s="0" t="n">
        <f aca="false">HOUR(C48988)</f>
        <v>9</v>
      </c>
      <c r="C48988" s="1" t="n">
        <v>41379.3833333333</v>
      </c>
      <c r="D48988" s="0" t="s">
        <v>83551</v>
      </c>
    </row>
    <row r="48989" customFormat="false" ht="15" hidden="false" customHeight="false" outlineLevel="0" collapsed="false">
      <c r="A48989" s="0" t="s">
        <v>69125</v>
      </c>
      <c r="B48989" s="0" t="n">
        <f aca="false">HOUR(C48989)</f>
        <v>9</v>
      </c>
      <c r="C48989" s="1" t="n">
        <v>41379.3833333333</v>
      </c>
      <c r="D48989" s="0" t="s">
        <v>83552</v>
      </c>
    </row>
    <row r="48990" customFormat="false" ht="15" hidden="false" customHeight="false" outlineLevel="0" collapsed="false">
      <c r="A48990" s="0" t="s">
        <v>63192</v>
      </c>
      <c r="B48990" s="0" t="n">
        <f aca="false">HOUR(C48990)</f>
        <v>9</v>
      </c>
      <c r="C48990" s="1" t="n">
        <v>41379.3833333333</v>
      </c>
      <c r="D48990" s="0" t="s">
        <v>83553</v>
      </c>
    </row>
    <row r="48991" customFormat="false" ht="15" hidden="false" customHeight="false" outlineLevel="0" collapsed="false">
      <c r="A48991" s="0" t="s">
        <v>76269</v>
      </c>
      <c r="B48991" s="0" t="n">
        <f aca="false">HOUR(C48991)</f>
        <v>9</v>
      </c>
      <c r="C48991" s="1" t="n">
        <v>41379.3833333333</v>
      </c>
      <c r="D48991" s="0" t="s">
        <v>83554</v>
      </c>
    </row>
    <row r="48992" customFormat="false" ht="15" hidden="false" customHeight="false" outlineLevel="0" collapsed="false">
      <c r="A48992" s="0" t="s">
        <v>83555</v>
      </c>
      <c r="B48992" s="0" t="n">
        <f aca="false">HOUR(C48992)</f>
        <v>9</v>
      </c>
      <c r="C48992" s="1" t="n">
        <v>41379.3833333333</v>
      </c>
      <c r="D48992" s="0" t="s">
        <v>83556</v>
      </c>
    </row>
    <row r="48993" customFormat="false" ht="15" hidden="false" customHeight="false" outlineLevel="0" collapsed="false">
      <c r="A48993" s="0" t="s">
        <v>83557</v>
      </c>
      <c r="B48993" s="0" t="n">
        <f aca="false">HOUR(C48993)</f>
        <v>9</v>
      </c>
      <c r="C48993" s="1" t="n">
        <v>41379.3833333333</v>
      </c>
      <c r="D48993" s="0" t="s">
        <v>83558</v>
      </c>
    </row>
    <row r="48994" customFormat="false" ht="15" hidden="false" customHeight="false" outlineLevel="0" collapsed="false">
      <c r="A48994" s="0" t="s">
        <v>78786</v>
      </c>
      <c r="B48994" s="0" t="n">
        <f aca="false">HOUR(C48994)</f>
        <v>9</v>
      </c>
      <c r="C48994" s="1" t="n">
        <v>41379.3833333333</v>
      </c>
      <c r="D48994" s="0" t="s">
        <v>83559</v>
      </c>
    </row>
    <row r="48995" customFormat="false" ht="15" hidden="false" customHeight="false" outlineLevel="0" collapsed="false">
      <c r="A48995" s="0" t="s">
        <v>34899</v>
      </c>
      <c r="B48995" s="0" t="n">
        <f aca="false">HOUR(C48995)</f>
        <v>9</v>
      </c>
      <c r="C48995" s="1" t="n">
        <v>41379.3833333333</v>
      </c>
      <c r="D48995" s="0" t="s">
        <v>83560</v>
      </c>
    </row>
    <row r="48996" customFormat="false" ht="15" hidden="false" customHeight="false" outlineLevel="0" collapsed="false">
      <c r="A48996" s="0" t="s">
        <v>83561</v>
      </c>
      <c r="B48996" s="0" t="n">
        <f aca="false">HOUR(C48996)</f>
        <v>9</v>
      </c>
      <c r="C48996" s="1" t="n">
        <v>41379.3833333333</v>
      </c>
      <c r="D48996" s="0" t="s">
        <v>83562</v>
      </c>
    </row>
    <row r="48997" customFormat="false" ht="15" hidden="false" customHeight="false" outlineLevel="0" collapsed="false">
      <c r="A48997" s="0" t="s">
        <v>61540</v>
      </c>
      <c r="B48997" s="0" t="n">
        <f aca="false">HOUR(C48997)</f>
        <v>9</v>
      </c>
      <c r="C48997" s="1" t="n">
        <v>41379.3833333333</v>
      </c>
      <c r="D48997" s="0" t="s">
        <v>83563</v>
      </c>
    </row>
    <row r="48998" customFormat="false" ht="15" hidden="false" customHeight="false" outlineLevel="0" collapsed="false">
      <c r="A48998" s="0" t="s">
        <v>5127</v>
      </c>
      <c r="B48998" s="0" t="n">
        <f aca="false">HOUR(C48998)</f>
        <v>9</v>
      </c>
      <c r="C48998" s="1" t="n">
        <v>41379.3833333333</v>
      </c>
      <c r="D48998" s="0" t="s">
        <v>83564</v>
      </c>
    </row>
    <row r="48999" customFormat="false" ht="15" hidden="false" customHeight="false" outlineLevel="0" collapsed="false">
      <c r="A48999" s="0" t="s">
        <v>61826</v>
      </c>
      <c r="B48999" s="0" t="n">
        <f aca="false">HOUR(C48999)</f>
        <v>9</v>
      </c>
      <c r="C48999" s="1" t="n">
        <v>41379.3833333333</v>
      </c>
      <c r="D48999" s="0" t="s">
        <v>83565</v>
      </c>
    </row>
    <row r="49000" customFormat="false" ht="15" hidden="false" customHeight="false" outlineLevel="0" collapsed="false">
      <c r="A49000" s="0" t="s">
        <v>47562</v>
      </c>
      <c r="B49000" s="0" t="n">
        <f aca="false">HOUR(C49000)</f>
        <v>9</v>
      </c>
      <c r="C49000" s="1" t="n">
        <v>41379.3833333333</v>
      </c>
      <c r="D49000" s="0" t="s">
        <v>83566</v>
      </c>
    </row>
    <row r="49001" customFormat="false" ht="15" hidden="false" customHeight="false" outlineLevel="0" collapsed="false">
      <c r="A49001" s="0" t="s">
        <v>83567</v>
      </c>
      <c r="B49001" s="0" t="n">
        <f aca="false">HOUR(C49001)</f>
        <v>9</v>
      </c>
      <c r="C49001" s="1" t="n">
        <v>41379.3833333333</v>
      </c>
      <c r="D49001" s="0" t="s">
        <v>83568</v>
      </c>
    </row>
    <row r="49002" customFormat="false" ht="15" hidden="false" customHeight="false" outlineLevel="0" collapsed="false">
      <c r="A49002" s="0" t="s">
        <v>70286</v>
      </c>
      <c r="B49002" s="0" t="n">
        <f aca="false">HOUR(C49002)</f>
        <v>9</v>
      </c>
      <c r="C49002" s="1" t="n">
        <v>41379.3833333333</v>
      </c>
      <c r="D49002" s="0" t="s">
        <v>83569</v>
      </c>
    </row>
    <row r="49003" customFormat="false" ht="15" hidden="false" customHeight="false" outlineLevel="0" collapsed="false">
      <c r="A49003" s="0" t="s">
        <v>76279</v>
      </c>
      <c r="B49003" s="0" t="n">
        <f aca="false">HOUR(C49003)</f>
        <v>9</v>
      </c>
      <c r="C49003" s="1" t="n">
        <v>41379.3833333333</v>
      </c>
      <c r="D49003" s="0" t="s">
        <v>83570</v>
      </c>
    </row>
    <row r="49004" customFormat="false" ht="15" hidden="false" customHeight="false" outlineLevel="0" collapsed="false">
      <c r="A49004" s="0" t="s">
        <v>83571</v>
      </c>
      <c r="B49004" s="0" t="n">
        <f aca="false">HOUR(C49004)</f>
        <v>9</v>
      </c>
      <c r="C49004" s="1" t="n">
        <v>41379.3833333333</v>
      </c>
      <c r="D49004" s="0" t="s">
        <v>83572</v>
      </c>
    </row>
    <row r="49005" customFormat="false" ht="15" hidden="false" customHeight="false" outlineLevel="0" collapsed="false">
      <c r="A49005" s="0" t="s">
        <v>83573</v>
      </c>
      <c r="B49005" s="0" t="n">
        <f aca="false">HOUR(C49005)</f>
        <v>9</v>
      </c>
      <c r="C49005" s="1" t="n">
        <v>41379.3833333333</v>
      </c>
      <c r="D49005" s="0" t="s">
        <v>83574</v>
      </c>
    </row>
    <row r="49006" customFormat="false" ht="15" hidden="false" customHeight="false" outlineLevel="0" collapsed="false">
      <c r="A49006" s="0" t="s">
        <v>65053</v>
      </c>
      <c r="B49006" s="0" t="n">
        <f aca="false">HOUR(C49006)</f>
        <v>9</v>
      </c>
      <c r="C49006" s="1" t="n">
        <v>41379.3833333333</v>
      </c>
      <c r="D49006" s="0" t="s">
        <v>83575</v>
      </c>
    </row>
    <row r="49007" customFormat="false" ht="15" hidden="false" customHeight="false" outlineLevel="0" collapsed="false">
      <c r="A49007" s="0" t="s">
        <v>83576</v>
      </c>
      <c r="B49007" s="0" t="n">
        <f aca="false">HOUR(C49007)</f>
        <v>9</v>
      </c>
      <c r="C49007" s="1" t="n">
        <v>41379.3833333333</v>
      </c>
      <c r="D49007" s="0" t="s">
        <v>83577</v>
      </c>
    </row>
    <row r="49008" customFormat="false" ht="15" hidden="false" customHeight="false" outlineLevel="0" collapsed="false">
      <c r="A49008" s="0" t="s">
        <v>71167</v>
      </c>
      <c r="B49008" s="0" t="n">
        <f aca="false">HOUR(C49008)</f>
        <v>9</v>
      </c>
      <c r="C49008" s="1" t="n">
        <v>41379.3833333333</v>
      </c>
      <c r="D49008" s="0" t="s">
        <v>83578</v>
      </c>
    </row>
    <row r="49009" customFormat="false" ht="15" hidden="false" customHeight="false" outlineLevel="0" collapsed="false">
      <c r="A49009" s="0" t="s">
        <v>67749</v>
      </c>
      <c r="B49009" s="0" t="n">
        <f aca="false">HOUR(C49009)</f>
        <v>9</v>
      </c>
      <c r="C49009" s="1" t="n">
        <v>41379.3833333333</v>
      </c>
      <c r="D49009" s="0" t="s">
        <v>83579</v>
      </c>
    </row>
    <row r="49010" customFormat="false" ht="15" hidden="false" customHeight="false" outlineLevel="0" collapsed="false">
      <c r="A49010" s="0" t="s">
        <v>72855</v>
      </c>
      <c r="B49010" s="0" t="n">
        <f aca="false">HOUR(C49010)</f>
        <v>9</v>
      </c>
      <c r="C49010" s="1" t="n">
        <v>41379.3833333333</v>
      </c>
      <c r="D49010" s="0" t="s">
        <v>83580</v>
      </c>
    </row>
    <row r="49011" customFormat="false" ht="15" hidden="false" customHeight="false" outlineLevel="0" collapsed="false">
      <c r="A49011" s="0" t="s">
        <v>83581</v>
      </c>
      <c r="B49011" s="0" t="n">
        <f aca="false">HOUR(C49011)</f>
        <v>9</v>
      </c>
      <c r="C49011" s="1" t="n">
        <v>41379.3833333333</v>
      </c>
      <c r="D49011" s="0" t="s">
        <v>83582</v>
      </c>
    </row>
    <row r="49012" customFormat="false" ht="15" hidden="false" customHeight="false" outlineLevel="0" collapsed="false">
      <c r="A49012" s="0" t="s">
        <v>83129</v>
      </c>
      <c r="B49012" s="0" t="n">
        <f aca="false">HOUR(C49012)</f>
        <v>9</v>
      </c>
      <c r="C49012" s="1" t="n">
        <v>41379.3833333333</v>
      </c>
      <c r="D49012" s="0" t="s">
        <v>83583</v>
      </c>
    </row>
    <row r="49013" customFormat="false" ht="15" hidden="false" customHeight="false" outlineLevel="0" collapsed="false">
      <c r="A49013" s="0" t="s">
        <v>74498</v>
      </c>
      <c r="B49013" s="0" t="n">
        <f aca="false">HOUR(C49013)</f>
        <v>9</v>
      </c>
      <c r="C49013" s="1" t="n">
        <v>41379.3833333333</v>
      </c>
      <c r="D49013" s="0" t="s">
        <v>83584</v>
      </c>
    </row>
    <row r="49014" customFormat="false" ht="15" hidden="false" customHeight="false" outlineLevel="0" collapsed="false">
      <c r="A49014" s="0" t="s">
        <v>83585</v>
      </c>
      <c r="B49014" s="0" t="n">
        <f aca="false">HOUR(C49014)</f>
        <v>9</v>
      </c>
      <c r="C49014" s="1" t="n">
        <v>41379.3833333333</v>
      </c>
      <c r="D49014" s="0" t="s">
        <v>83586</v>
      </c>
    </row>
    <row r="49015" customFormat="false" ht="15" hidden="false" customHeight="false" outlineLevel="0" collapsed="false">
      <c r="A49015" s="0" t="s">
        <v>67157</v>
      </c>
      <c r="B49015" s="0" t="n">
        <f aca="false">HOUR(C49015)</f>
        <v>9</v>
      </c>
      <c r="C49015" s="1" t="n">
        <v>41379.3833333333</v>
      </c>
      <c r="D49015" s="0" t="s">
        <v>83587</v>
      </c>
    </row>
    <row r="49016" customFormat="false" ht="15" hidden="false" customHeight="false" outlineLevel="0" collapsed="false">
      <c r="A49016" s="0" t="s">
        <v>83588</v>
      </c>
      <c r="B49016" s="0" t="n">
        <f aca="false">HOUR(C49016)</f>
        <v>9</v>
      </c>
      <c r="C49016" s="1" t="n">
        <v>41379.3833333333</v>
      </c>
      <c r="D49016" s="0" t="s">
        <v>83589</v>
      </c>
    </row>
    <row r="49017" customFormat="false" ht="15" hidden="false" customHeight="false" outlineLevel="0" collapsed="false">
      <c r="A49017" s="0" t="s">
        <v>83590</v>
      </c>
      <c r="B49017" s="0" t="n">
        <f aca="false">HOUR(C49017)</f>
        <v>9</v>
      </c>
      <c r="C49017" s="1" t="n">
        <v>41379.3833333333</v>
      </c>
      <c r="D49017" s="0" t="s">
        <v>83591</v>
      </c>
    </row>
    <row r="49018" customFormat="false" ht="15" hidden="false" customHeight="false" outlineLevel="0" collapsed="false">
      <c r="A49018" s="0" t="s">
        <v>83592</v>
      </c>
      <c r="B49018" s="0" t="n">
        <f aca="false">HOUR(C49018)</f>
        <v>9</v>
      </c>
      <c r="C49018" s="1" t="n">
        <v>41379.3833333333</v>
      </c>
      <c r="D49018" s="0" t="s">
        <v>83593</v>
      </c>
    </row>
    <row r="49019" customFormat="false" ht="15" hidden="false" customHeight="false" outlineLevel="0" collapsed="false">
      <c r="A49019" s="0" t="s">
        <v>83594</v>
      </c>
      <c r="B49019" s="0" t="n">
        <f aca="false">HOUR(C49019)</f>
        <v>9</v>
      </c>
      <c r="C49019" s="1" t="n">
        <v>41379.3833333333</v>
      </c>
      <c r="D49019" s="0" t="s">
        <v>83595</v>
      </c>
    </row>
    <row r="49020" customFormat="false" ht="15" hidden="false" customHeight="false" outlineLevel="0" collapsed="false">
      <c r="A49020" s="0" t="s">
        <v>3121</v>
      </c>
      <c r="B49020" s="0" t="n">
        <f aca="false">HOUR(C49020)</f>
        <v>9</v>
      </c>
      <c r="C49020" s="1" t="n">
        <v>41379.3833333333</v>
      </c>
      <c r="D49020" s="0" t="s">
        <v>83596</v>
      </c>
    </row>
    <row r="49021" customFormat="false" ht="15" hidden="false" customHeight="false" outlineLevel="0" collapsed="false">
      <c r="A49021" s="0" t="s">
        <v>59941</v>
      </c>
      <c r="B49021" s="0" t="n">
        <f aca="false">HOUR(C49021)</f>
        <v>9</v>
      </c>
      <c r="C49021" s="1" t="n">
        <v>41379.3833333333</v>
      </c>
      <c r="D49021" s="0" t="s">
        <v>83597</v>
      </c>
    </row>
    <row r="49022" customFormat="false" ht="15" hidden="false" customHeight="false" outlineLevel="0" collapsed="false">
      <c r="A49022" s="0" t="s">
        <v>83598</v>
      </c>
      <c r="B49022" s="0" t="n">
        <f aca="false">HOUR(C49022)</f>
        <v>9</v>
      </c>
      <c r="C49022" s="1" t="n">
        <v>41379.3833333333</v>
      </c>
      <c r="D49022" s="0" t="s">
        <v>83599</v>
      </c>
    </row>
    <row r="49023" customFormat="false" ht="15" hidden="false" customHeight="false" outlineLevel="0" collapsed="false">
      <c r="A49023" s="0" t="s">
        <v>936</v>
      </c>
      <c r="B49023" s="0" t="n">
        <f aca="false">HOUR(C49023)</f>
        <v>9</v>
      </c>
      <c r="C49023" s="1" t="n">
        <v>41379.3833333333</v>
      </c>
      <c r="D49023" s="0" t="s">
        <v>83600</v>
      </c>
    </row>
    <row r="49024" customFormat="false" ht="15" hidden="false" customHeight="false" outlineLevel="0" collapsed="false">
      <c r="A49024" s="0" t="s">
        <v>83601</v>
      </c>
      <c r="B49024" s="0" t="n">
        <f aca="false">HOUR(C49024)</f>
        <v>9</v>
      </c>
      <c r="C49024" s="1" t="n">
        <v>41379.3833333333</v>
      </c>
      <c r="D49024" s="0" t="s">
        <v>83602</v>
      </c>
    </row>
    <row r="49025" customFormat="false" ht="15" hidden="false" customHeight="false" outlineLevel="0" collapsed="false">
      <c r="A49025" s="0" t="s">
        <v>83603</v>
      </c>
      <c r="B49025" s="0" t="n">
        <f aca="false">HOUR(C49025)</f>
        <v>9</v>
      </c>
      <c r="C49025" s="1" t="n">
        <v>41379.3833333333</v>
      </c>
      <c r="D49025" s="0" t="s">
        <v>83604</v>
      </c>
    </row>
    <row r="49026" customFormat="false" ht="15" hidden="false" customHeight="false" outlineLevel="0" collapsed="false">
      <c r="A49026" s="0" t="s">
        <v>83605</v>
      </c>
      <c r="B49026" s="0" t="n">
        <f aca="false">HOUR(C49026)</f>
        <v>9</v>
      </c>
      <c r="C49026" s="1" t="n">
        <v>41379.3833333333</v>
      </c>
      <c r="D49026" s="0" t="s">
        <v>83606</v>
      </c>
    </row>
    <row r="49027" customFormat="false" ht="15" hidden="false" customHeight="false" outlineLevel="0" collapsed="false">
      <c r="A49027" s="0" t="s">
        <v>69824</v>
      </c>
      <c r="B49027" s="0" t="n">
        <f aca="false">HOUR(C49027)</f>
        <v>9</v>
      </c>
      <c r="C49027" s="1" t="n">
        <v>41379.3833333333</v>
      </c>
      <c r="D49027" s="0" t="s">
        <v>83607</v>
      </c>
    </row>
    <row r="49028" customFormat="false" ht="15" hidden="false" customHeight="false" outlineLevel="0" collapsed="false">
      <c r="A49028" s="0" t="s">
        <v>83608</v>
      </c>
      <c r="B49028" s="0" t="n">
        <f aca="false">HOUR(C49028)</f>
        <v>9</v>
      </c>
      <c r="C49028" s="1" t="n">
        <v>41379.3833333333</v>
      </c>
      <c r="D49028" s="0" t="s">
        <v>83609</v>
      </c>
    </row>
    <row r="49029" customFormat="false" ht="15" hidden="false" customHeight="false" outlineLevel="0" collapsed="false">
      <c r="A49029" s="0" t="s">
        <v>83610</v>
      </c>
      <c r="B49029" s="0" t="n">
        <f aca="false">HOUR(C49029)</f>
        <v>9</v>
      </c>
      <c r="C49029" s="1" t="n">
        <v>41379.3833333333</v>
      </c>
      <c r="D49029" s="0" t="s">
        <v>83611</v>
      </c>
    </row>
    <row r="49030" customFormat="false" ht="15" hidden="false" customHeight="false" outlineLevel="0" collapsed="false">
      <c r="A49030" s="0" t="s">
        <v>83612</v>
      </c>
      <c r="B49030" s="0" t="n">
        <f aca="false">HOUR(C49030)</f>
        <v>9</v>
      </c>
      <c r="C49030" s="1" t="n">
        <v>41379.3833333333</v>
      </c>
      <c r="D49030" s="0" t="s">
        <v>83613</v>
      </c>
    </row>
    <row r="49031" customFormat="false" ht="15" hidden="false" customHeight="false" outlineLevel="0" collapsed="false">
      <c r="A49031" s="0" t="s">
        <v>72707</v>
      </c>
      <c r="B49031" s="0" t="n">
        <f aca="false">HOUR(C49031)</f>
        <v>9</v>
      </c>
      <c r="C49031" s="1" t="n">
        <v>41379.3833333333</v>
      </c>
      <c r="D49031" s="0" t="s">
        <v>83614</v>
      </c>
    </row>
    <row r="49032" customFormat="false" ht="15" hidden="false" customHeight="false" outlineLevel="0" collapsed="false">
      <c r="A49032" s="0" t="s">
        <v>74316</v>
      </c>
      <c r="B49032" s="0" t="n">
        <f aca="false">HOUR(C49032)</f>
        <v>9</v>
      </c>
      <c r="C49032" s="1" t="n">
        <v>41379.3833333333</v>
      </c>
      <c r="D49032" s="0" t="s">
        <v>83615</v>
      </c>
    </row>
    <row r="49033" customFormat="false" ht="15" hidden="false" customHeight="false" outlineLevel="0" collapsed="false">
      <c r="A49033" s="0" t="s">
        <v>83616</v>
      </c>
      <c r="B49033" s="0" t="n">
        <f aca="false">HOUR(C49033)</f>
        <v>9</v>
      </c>
      <c r="C49033" s="1" t="n">
        <v>41379.3833333333</v>
      </c>
      <c r="D49033" s="0" t="s">
        <v>83617</v>
      </c>
    </row>
    <row r="49034" customFormat="false" ht="15" hidden="false" customHeight="false" outlineLevel="0" collapsed="false">
      <c r="A49034" s="0" t="s">
        <v>83618</v>
      </c>
      <c r="B49034" s="0" t="n">
        <f aca="false">HOUR(C49034)</f>
        <v>9</v>
      </c>
      <c r="C49034" s="1" t="n">
        <v>41379.3833333333</v>
      </c>
      <c r="D49034" s="0" t="s">
        <v>83619</v>
      </c>
    </row>
    <row r="49035" customFormat="false" ht="15" hidden="false" customHeight="false" outlineLevel="0" collapsed="false">
      <c r="A49035" s="0" t="s">
        <v>83620</v>
      </c>
      <c r="B49035" s="0" t="n">
        <f aca="false">HOUR(C49035)</f>
        <v>9</v>
      </c>
      <c r="C49035" s="1" t="n">
        <v>41379.3833333333</v>
      </c>
      <c r="D49035" s="0" t="s">
        <v>83621</v>
      </c>
    </row>
    <row r="49036" customFormat="false" ht="15" hidden="false" customHeight="false" outlineLevel="0" collapsed="false">
      <c r="A49036" s="0" t="s">
        <v>78041</v>
      </c>
      <c r="B49036" s="0" t="n">
        <f aca="false">HOUR(C49036)</f>
        <v>9</v>
      </c>
      <c r="C49036" s="1" t="n">
        <v>41379.3833333333</v>
      </c>
      <c r="D49036" s="0" t="s">
        <v>83622</v>
      </c>
    </row>
    <row r="49037" customFormat="false" ht="15" hidden="false" customHeight="false" outlineLevel="0" collapsed="false">
      <c r="A49037" s="0" t="s">
        <v>83623</v>
      </c>
      <c r="B49037" s="0" t="n">
        <f aca="false">HOUR(C49037)</f>
        <v>9</v>
      </c>
      <c r="C49037" s="1" t="n">
        <v>41379.3833333333</v>
      </c>
      <c r="D49037" s="0" t="s">
        <v>83624</v>
      </c>
    </row>
    <row r="49038" customFormat="false" ht="15" hidden="false" customHeight="false" outlineLevel="0" collapsed="false">
      <c r="A49038" s="0" t="s">
        <v>79111</v>
      </c>
      <c r="B49038" s="0" t="n">
        <f aca="false">HOUR(C49038)</f>
        <v>9</v>
      </c>
      <c r="C49038" s="1" t="n">
        <v>41379.3833333333</v>
      </c>
      <c r="D49038" s="0" t="s">
        <v>83625</v>
      </c>
    </row>
    <row r="49039" customFormat="false" ht="15" hidden="false" customHeight="false" outlineLevel="0" collapsed="false">
      <c r="A49039" s="0" t="s">
        <v>60625</v>
      </c>
      <c r="B49039" s="0" t="n">
        <f aca="false">HOUR(C49039)</f>
        <v>9</v>
      </c>
      <c r="C49039" s="1" t="n">
        <v>41379.3833333333</v>
      </c>
      <c r="D49039" s="0" t="s">
        <v>83626</v>
      </c>
    </row>
    <row r="49040" customFormat="false" ht="15" hidden="false" customHeight="false" outlineLevel="0" collapsed="false">
      <c r="A49040" s="0" t="s">
        <v>83627</v>
      </c>
      <c r="B49040" s="0" t="n">
        <f aca="false">HOUR(C49040)</f>
        <v>9</v>
      </c>
      <c r="C49040" s="1" t="n">
        <v>41379.3833333333</v>
      </c>
      <c r="D49040" s="0" t="s">
        <v>83628</v>
      </c>
    </row>
    <row r="49041" customFormat="false" ht="15" hidden="false" customHeight="false" outlineLevel="0" collapsed="false">
      <c r="A49041" s="0" t="s">
        <v>61889</v>
      </c>
      <c r="B49041" s="0" t="n">
        <f aca="false">HOUR(C49041)</f>
        <v>9</v>
      </c>
      <c r="C49041" s="1" t="n">
        <v>41379.3833333333</v>
      </c>
      <c r="D49041" s="0" t="s">
        <v>83629</v>
      </c>
    </row>
    <row r="49042" customFormat="false" ht="15" hidden="false" customHeight="false" outlineLevel="0" collapsed="false">
      <c r="A49042" s="0" t="s">
        <v>65455</v>
      </c>
      <c r="B49042" s="0" t="n">
        <f aca="false">HOUR(C49042)</f>
        <v>9</v>
      </c>
      <c r="C49042" s="1" t="n">
        <v>41379.3833333333</v>
      </c>
      <c r="D49042" s="0" t="s">
        <v>83630</v>
      </c>
    </row>
    <row r="49043" customFormat="false" ht="15" hidden="false" customHeight="false" outlineLevel="0" collapsed="false">
      <c r="A49043" s="0" t="s">
        <v>83631</v>
      </c>
      <c r="B49043" s="0" t="n">
        <f aca="false">HOUR(C49043)</f>
        <v>9</v>
      </c>
      <c r="C49043" s="1" t="n">
        <v>41379.3833333333</v>
      </c>
      <c r="D49043" s="0" t="s">
        <v>83632</v>
      </c>
    </row>
    <row r="49044" customFormat="false" ht="15" hidden="false" customHeight="false" outlineLevel="0" collapsed="false">
      <c r="A49044" s="0" t="s">
        <v>83633</v>
      </c>
      <c r="B49044" s="0" t="n">
        <f aca="false">HOUR(C49044)</f>
        <v>9</v>
      </c>
      <c r="C49044" s="1" t="n">
        <v>41379.3833333333</v>
      </c>
      <c r="D49044" s="0" t="s">
        <v>83634</v>
      </c>
    </row>
    <row r="49045" customFormat="false" ht="15" hidden="false" customHeight="false" outlineLevel="0" collapsed="false">
      <c r="A49045" s="0" t="s">
        <v>83635</v>
      </c>
      <c r="B49045" s="0" t="n">
        <f aca="false">HOUR(C49045)</f>
        <v>9</v>
      </c>
      <c r="C49045" s="1" t="n">
        <v>41379.3833333333</v>
      </c>
      <c r="D49045" s="0" t="s">
        <v>83636</v>
      </c>
    </row>
    <row r="49046" customFormat="false" ht="15" hidden="false" customHeight="false" outlineLevel="0" collapsed="false">
      <c r="A49046" s="0" t="s">
        <v>83637</v>
      </c>
      <c r="B49046" s="0" t="n">
        <f aca="false">HOUR(C49046)</f>
        <v>9</v>
      </c>
      <c r="C49046" s="1" t="n">
        <v>41379.3833333333</v>
      </c>
      <c r="D49046" s="0" t="s">
        <v>83638</v>
      </c>
    </row>
    <row r="49047" customFormat="false" ht="15" hidden="false" customHeight="false" outlineLevel="0" collapsed="false">
      <c r="A49047" s="0" t="s">
        <v>62279</v>
      </c>
      <c r="B49047" s="0" t="n">
        <f aca="false">HOUR(C49047)</f>
        <v>9</v>
      </c>
      <c r="C49047" s="1" t="n">
        <v>41379.3833333333</v>
      </c>
      <c r="D49047" s="0" t="s">
        <v>83639</v>
      </c>
    </row>
    <row r="49048" customFormat="false" ht="15" hidden="false" customHeight="false" outlineLevel="0" collapsed="false">
      <c r="A49048" s="0" t="s">
        <v>62379</v>
      </c>
      <c r="B49048" s="0" t="n">
        <f aca="false">HOUR(C49048)</f>
        <v>9</v>
      </c>
      <c r="C49048" s="1" t="n">
        <v>41379.3833333333</v>
      </c>
      <c r="D49048" s="0" t="s">
        <v>83640</v>
      </c>
    </row>
    <row r="49049" customFormat="false" ht="15" hidden="false" customHeight="false" outlineLevel="0" collapsed="false">
      <c r="A49049" s="0" t="s">
        <v>63505</v>
      </c>
      <c r="B49049" s="0" t="n">
        <f aca="false">HOUR(C49049)</f>
        <v>9</v>
      </c>
      <c r="C49049" s="1" t="n">
        <v>41379.3833333333</v>
      </c>
      <c r="D49049" s="0" t="s">
        <v>83641</v>
      </c>
    </row>
    <row r="49050" customFormat="false" ht="15" hidden="false" customHeight="false" outlineLevel="0" collapsed="false">
      <c r="A49050" s="0" t="s">
        <v>83642</v>
      </c>
      <c r="B49050" s="0" t="n">
        <f aca="false">HOUR(C49050)</f>
        <v>9</v>
      </c>
      <c r="C49050" s="1" t="n">
        <v>41379.3833333333</v>
      </c>
      <c r="D49050" s="0" t="s">
        <v>83643</v>
      </c>
    </row>
    <row r="49051" customFormat="false" ht="15" hidden="false" customHeight="false" outlineLevel="0" collapsed="false">
      <c r="A49051" s="0" t="s">
        <v>83644</v>
      </c>
      <c r="B49051" s="0" t="n">
        <f aca="false">HOUR(C49051)</f>
        <v>9</v>
      </c>
      <c r="C49051" s="1" t="n">
        <v>41379.3833333333</v>
      </c>
      <c r="D49051" s="0" t="s">
        <v>83645</v>
      </c>
    </row>
    <row r="49052" customFormat="false" ht="15" hidden="false" customHeight="false" outlineLevel="0" collapsed="false">
      <c r="A49052" s="0" t="s">
        <v>24665</v>
      </c>
      <c r="B49052" s="0" t="n">
        <f aca="false">HOUR(C49052)</f>
        <v>9</v>
      </c>
      <c r="C49052" s="1" t="n">
        <v>41379.3833333333</v>
      </c>
      <c r="D49052" s="0" t="s">
        <v>83646</v>
      </c>
    </row>
    <row r="49053" customFormat="false" ht="15" hidden="false" customHeight="false" outlineLevel="0" collapsed="false">
      <c r="A49053" s="0" t="s">
        <v>46722</v>
      </c>
      <c r="B49053" s="0" t="n">
        <f aca="false">HOUR(C49053)</f>
        <v>9</v>
      </c>
      <c r="C49053" s="1" t="n">
        <v>41379.3833333333</v>
      </c>
      <c r="D49053" s="0" t="s">
        <v>83647</v>
      </c>
    </row>
    <row r="49054" customFormat="false" ht="15" hidden="false" customHeight="false" outlineLevel="0" collapsed="false">
      <c r="A49054" s="0" t="s">
        <v>59132</v>
      </c>
      <c r="B49054" s="0" t="n">
        <f aca="false">HOUR(C49054)</f>
        <v>9</v>
      </c>
      <c r="C49054" s="1" t="n">
        <v>41379.3833333333</v>
      </c>
      <c r="D49054" s="0" t="s">
        <v>83648</v>
      </c>
    </row>
    <row r="49055" customFormat="false" ht="15" hidden="false" customHeight="false" outlineLevel="0" collapsed="false">
      <c r="A49055" s="0" t="s">
        <v>64735</v>
      </c>
      <c r="B49055" s="0" t="n">
        <f aca="false">HOUR(C49055)</f>
        <v>9</v>
      </c>
      <c r="C49055" s="1" t="n">
        <v>41379.3833333333</v>
      </c>
      <c r="D49055" s="0" t="s">
        <v>83649</v>
      </c>
    </row>
    <row r="49056" customFormat="false" ht="15" hidden="false" customHeight="false" outlineLevel="0" collapsed="false">
      <c r="A49056" s="0" t="s">
        <v>83650</v>
      </c>
      <c r="B49056" s="0" t="n">
        <f aca="false">HOUR(C49056)</f>
        <v>9</v>
      </c>
      <c r="C49056" s="1" t="n">
        <v>41379.3833333333</v>
      </c>
      <c r="D49056" s="0" t="s">
        <v>83651</v>
      </c>
    </row>
    <row r="49057" customFormat="false" ht="15" hidden="false" customHeight="false" outlineLevel="0" collapsed="false">
      <c r="A49057" s="0" t="s">
        <v>3121</v>
      </c>
      <c r="B49057" s="0" t="n">
        <f aca="false">HOUR(C49057)</f>
        <v>9</v>
      </c>
      <c r="C49057" s="1" t="n">
        <v>41379.3833333333</v>
      </c>
      <c r="D49057" s="0" t="s">
        <v>83652</v>
      </c>
    </row>
    <row r="49058" customFormat="false" ht="15" hidden="false" customHeight="false" outlineLevel="0" collapsed="false">
      <c r="A49058" s="0" t="s">
        <v>83653</v>
      </c>
      <c r="B49058" s="0" t="n">
        <f aca="false">HOUR(C49058)</f>
        <v>9</v>
      </c>
      <c r="C49058" s="1" t="n">
        <v>41379.3833333333</v>
      </c>
      <c r="D49058" s="0" t="s">
        <v>83654</v>
      </c>
    </row>
    <row r="49059" customFormat="false" ht="15" hidden="false" customHeight="false" outlineLevel="0" collapsed="false">
      <c r="A49059" s="0" t="s">
        <v>83655</v>
      </c>
      <c r="B49059" s="0" t="n">
        <f aca="false">HOUR(C49059)</f>
        <v>9</v>
      </c>
      <c r="C49059" s="1" t="n">
        <v>41379.3833333333</v>
      </c>
      <c r="D49059" s="0" t="s">
        <v>83656</v>
      </c>
    </row>
    <row r="49060" customFormat="false" ht="15" hidden="false" customHeight="false" outlineLevel="0" collapsed="false">
      <c r="A49060" s="0" t="s">
        <v>83657</v>
      </c>
      <c r="B49060" s="0" t="n">
        <f aca="false">HOUR(C49060)</f>
        <v>9</v>
      </c>
      <c r="C49060" s="1" t="n">
        <v>41379.3833333333</v>
      </c>
      <c r="D49060" s="0" t="s">
        <v>83658</v>
      </c>
    </row>
    <row r="49061" customFormat="false" ht="15" hidden="false" customHeight="false" outlineLevel="0" collapsed="false">
      <c r="A49061" s="0" t="s">
        <v>83659</v>
      </c>
      <c r="B49061" s="0" t="n">
        <f aca="false">HOUR(C49061)</f>
        <v>9</v>
      </c>
      <c r="C49061" s="1" t="n">
        <v>41379.3833333333</v>
      </c>
      <c r="D49061" s="0" t="s">
        <v>83660</v>
      </c>
    </row>
    <row r="49062" customFormat="false" ht="15" hidden="false" customHeight="false" outlineLevel="0" collapsed="false">
      <c r="A49062" s="0" t="s">
        <v>83661</v>
      </c>
      <c r="B49062" s="0" t="n">
        <f aca="false">HOUR(C49062)</f>
        <v>9</v>
      </c>
      <c r="C49062" s="1" t="n">
        <v>41379.3833333333</v>
      </c>
      <c r="D49062" s="0" t="s">
        <v>83662</v>
      </c>
    </row>
    <row r="49063" customFormat="false" ht="15" hidden="false" customHeight="false" outlineLevel="0" collapsed="false">
      <c r="A49063" s="0" t="s">
        <v>83663</v>
      </c>
      <c r="B49063" s="0" t="n">
        <f aca="false">HOUR(C49063)</f>
        <v>9</v>
      </c>
      <c r="C49063" s="1" t="n">
        <v>41379.3833333333</v>
      </c>
      <c r="D49063" s="0" t="s">
        <v>83664</v>
      </c>
    </row>
    <row r="49064" customFormat="false" ht="15" hidden="false" customHeight="false" outlineLevel="0" collapsed="false">
      <c r="A49064" s="0" t="s">
        <v>83665</v>
      </c>
      <c r="B49064" s="0" t="n">
        <f aca="false">HOUR(C49064)</f>
        <v>9</v>
      </c>
      <c r="C49064" s="1" t="n">
        <v>41379.3833333333</v>
      </c>
      <c r="D49064" s="0" t="s">
        <v>83666</v>
      </c>
    </row>
    <row r="49065" customFormat="false" ht="15" hidden="false" customHeight="false" outlineLevel="0" collapsed="false">
      <c r="A49065" s="0" t="s">
        <v>83667</v>
      </c>
      <c r="B49065" s="0" t="n">
        <f aca="false">HOUR(C49065)</f>
        <v>9</v>
      </c>
      <c r="C49065" s="1" t="n">
        <v>41379.3833333333</v>
      </c>
      <c r="D49065" s="0" t="s">
        <v>83668</v>
      </c>
    </row>
    <row r="49066" customFormat="false" ht="15" hidden="false" customHeight="false" outlineLevel="0" collapsed="false">
      <c r="A49066" s="0" t="s">
        <v>83669</v>
      </c>
      <c r="B49066" s="0" t="n">
        <f aca="false">HOUR(C49066)</f>
        <v>9</v>
      </c>
      <c r="C49066" s="1" t="n">
        <v>41379.3833333333</v>
      </c>
      <c r="D49066" s="0" t="s">
        <v>83670</v>
      </c>
    </row>
    <row r="49067" customFormat="false" ht="15" hidden="false" customHeight="false" outlineLevel="0" collapsed="false">
      <c r="A49067" s="0" t="s">
        <v>81776</v>
      </c>
      <c r="B49067" s="0" t="n">
        <f aca="false">HOUR(C49067)</f>
        <v>9</v>
      </c>
      <c r="C49067" s="1" t="n">
        <v>41379.3833333333</v>
      </c>
      <c r="D49067" s="0" t="s">
        <v>83671</v>
      </c>
    </row>
    <row r="49068" customFormat="false" ht="15" hidden="false" customHeight="false" outlineLevel="0" collapsed="false">
      <c r="A49068" s="0" t="s">
        <v>83672</v>
      </c>
      <c r="B49068" s="0" t="n">
        <f aca="false">HOUR(C49068)</f>
        <v>9</v>
      </c>
      <c r="C49068" s="1" t="n">
        <v>41379.3833333333</v>
      </c>
      <c r="D49068" s="0" t="s">
        <v>83673</v>
      </c>
    </row>
    <row r="49069" customFormat="false" ht="15" hidden="false" customHeight="false" outlineLevel="0" collapsed="false">
      <c r="A49069" s="0" t="s">
        <v>83674</v>
      </c>
      <c r="B49069" s="0" t="n">
        <f aca="false">HOUR(C49069)</f>
        <v>9</v>
      </c>
      <c r="C49069" s="1" t="n">
        <v>41379.3833333333</v>
      </c>
      <c r="D49069" s="0" t="s">
        <v>83675</v>
      </c>
    </row>
    <row r="49070" customFormat="false" ht="15" hidden="false" customHeight="false" outlineLevel="0" collapsed="false">
      <c r="A49070" s="0" t="s">
        <v>74010</v>
      </c>
      <c r="B49070" s="0" t="n">
        <f aca="false">HOUR(C49070)</f>
        <v>9</v>
      </c>
      <c r="C49070" s="1" t="n">
        <v>41379.3833333333</v>
      </c>
      <c r="D49070" s="0" t="s">
        <v>83676</v>
      </c>
    </row>
    <row r="49071" customFormat="false" ht="15" hidden="false" customHeight="false" outlineLevel="0" collapsed="false">
      <c r="A49071" s="0" t="s">
        <v>5553</v>
      </c>
      <c r="B49071" s="0" t="n">
        <f aca="false">HOUR(C49071)</f>
        <v>9</v>
      </c>
      <c r="C49071" s="1" t="n">
        <v>41379.3833333333</v>
      </c>
      <c r="D49071" s="0" t="s">
        <v>83677</v>
      </c>
    </row>
    <row r="49072" customFormat="false" ht="15" hidden="false" customHeight="false" outlineLevel="0" collapsed="false">
      <c r="A49072" s="0" t="s">
        <v>66592</v>
      </c>
      <c r="B49072" s="0" t="n">
        <f aca="false">HOUR(C49072)</f>
        <v>9</v>
      </c>
      <c r="C49072" s="1" t="n">
        <v>41379.3833333333</v>
      </c>
      <c r="D49072" s="0" t="s">
        <v>83678</v>
      </c>
    </row>
    <row r="49073" customFormat="false" ht="15" hidden="false" customHeight="false" outlineLevel="0" collapsed="false">
      <c r="A49073" s="0" t="s">
        <v>81735</v>
      </c>
      <c r="B49073" s="0" t="n">
        <f aca="false">HOUR(C49073)</f>
        <v>9</v>
      </c>
      <c r="C49073" s="1" t="n">
        <v>41379.3833333333</v>
      </c>
      <c r="D49073" s="0" t="s">
        <v>83679</v>
      </c>
    </row>
    <row r="49074" customFormat="false" ht="15" hidden="false" customHeight="false" outlineLevel="0" collapsed="false">
      <c r="A49074" s="0" t="s">
        <v>62436</v>
      </c>
      <c r="B49074" s="0" t="n">
        <f aca="false">HOUR(C49074)</f>
        <v>9</v>
      </c>
      <c r="C49074" s="1" t="n">
        <v>41379.3833333333</v>
      </c>
      <c r="D49074" s="0" t="s">
        <v>83680</v>
      </c>
    </row>
    <row r="49075" customFormat="false" ht="15" hidden="false" customHeight="false" outlineLevel="0" collapsed="false">
      <c r="A49075" s="0" t="s">
        <v>73098</v>
      </c>
      <c r="B49075" s="0" t="n">
        <f aca="false">HOUR(C49075)</f>
        <v>9</v>
      </c>
      <c r="C49075" s="1" t="n">
        <v>41379.3833333333</v>
      </c>
      <c r="D49075" s="0" t="s">
        <v>83681</v>
      </c>
    </row>
    <row r="49076" customFormat="false" ht="15" hidden="false" customHeight="false" outlineLevel="0" collapsed="false">
      <c r="A49076" s="0" t="s">
        <v>83682</v>
      </c>
      <c r="B49076" s="0" t="n">
        <f aca="false">HOUR(C49076)</f>
        <v>9</v>
      </c>
      <c r="C49076" s="1" t="n">
        <v>41379.3833333333</v>
      </c>
      <c r="D49076" s="0" t="s">
        <v>83683</v>
      </c>
    </row>
    <row r="49077" customFormat="false" ht="15" hidden="false" customHeight="false" outlineLevel="0" collapsed="false">
      <c r="A49077" s="0" t="s">
        <v>83684</v>
      </c>
      <c r="B49077" s="0" t="n">
        <f aca="false">HOUR(C49077)</f>
        <v>9</v>
      </c>
      <c r="C49077" s="1" t="n">
        <v>41379.3833333333</v>
      </c>
      <c r="D49077" s="0" t="s">
        <v>83685</v>
      </c>
    </row>
    <row r="49078" customFormat="false" ht="15" hidden="false" customHeight="false" outlineLevel="0" collapsed="false">
      <c r="A49078" s="0" t="s">
        <v>83686</v>
      </c>
      <c r="B49078" s="0" t="n">
        <f aca="false">HOUR(C49078)</f>
        <v>9</v>
      </c>
      <c r="C49078" s="1" t="n">
        <v>41379.3833333333</v>
      </c>
      <c r="D49078" s="0" t="s">
        <v>83687</v>
      </c>
    </row>
    <row r="49079" customFormat="false" ht="15" hidden="false" customHeight="false" outlineLevel="0" collapsed="false">
      <c r="A49079" s="0" t="s">
        <v>62418</v>
      </c>
      <c r="B49079" s="0" t="n">
        <f aca="false">HOUR(C49079)</f>
        <v>9</v>
      </c>
      <c r="C49079" s="1" t="n">
        <v>41379.3833333333</v>
      </c>
      <c r="D49079" s="0" t="s">
        <v>83688</v>
      </c>
    </row>
    <row r="49080" customFormat="false" ht="15" hidden="false" customHeight="false" outlineLevel="0" collapsed="false">
      <c r="A49080" s="0" t="s">
        <v>83689</v>
      </c>
      <c r="B49080" s="0" t="n">
        <f aca="false">HOUR(C49080)</f>
        <v>9</v>
      </c>
      <c r="C49080" s="1" t="n">
        <v>41379.3833333333</v>
      </c>
      <c r="D49080" s="0" t="s">
        <v>83690</v>
      </c>
    </row>
    <row r="49081" customFormat="false" ht="15" hidden="false" customHeight="false" outlineLevel="0" collapsed="false">
      <c r="A49081" s="0" t="s">
        <v>83691</v>
      </c>
      <c r="B49081" s="0" t="n">
        <f aca="false">HOUR(C49081)</f>
        <v>9</v>
      </c>
      <c r="C49081" s="1" t="n">
        <v>41379.3833333333</v>
      </c>
      <c r="D49081" s="0" t="s">
        <v>83692</v>
      </c>
    </row>
    <row r="49082" customFormat="false" ht="15" hidden="false" customHeight="false" outlineLevel="0" collapsed="false">
      <c r="A49082" s="0" t="s">
        <v>83693</v>
      </c>
      <c r="B49082" s="0" t="n">
        <f aca="false">HOUR(C49082)</f>
        <v>9</v>
      </c>
      <c r="C49082" s="1" t="n">
        <v>41379.3833333333</v>
      </c>
      <c r="D49082" s="0" t="s">
        <v>83694</v>
      </c>
    </row>
    <row r="49083" customFormat="false" ht="15" hidden="false" customHeight="false" outlineLevel="0" collapsed="false">
      <c r="A49083" s="0" t="s">
        <v>60112</v>
      </c>
      <c r="B49083" s="0" t="n">
        <f aca="false">HOUR(C49083)</f>
        <v>9</v>
      </c>
      <c r="C49083" s="1" t="n">
        <v>41379.3833333333</v>
      </c>
      <c r="D49083" s="0" t="s">
        <v>83695</v>
      </c>
    </row>
    <row r="49084" customFormat="false" ht="15" hidden="false" customHeight="false" outlineLevel="0" collapsed="false">
      <c r="A49084" s="0" t="s">
        <v>83696</v>
      </c>
      <c r="B49084" s="0" t="n">
        <f aca="false">HOUR(C49084)</f>
        <v>9</v>
      </c>
      <c r="C49084" s="1" t="n">
        <v>41379.3833333333</v>
      </c>
      <c r="D49084" s="0" t="s">
        <v>83697</v>
      </c>
    </row>
    <row r="49085" customFormat="false" ht="15" hidden="false" customHeight="false" outlineLevel="0" collapsed="false">
      <c r="A49085" s="0" t="s">
        <v>83698</v>
      </c>
      <c r="B49085" s="0" t="n">
        <f aca="false">HOUR(C49085)</f>
        <v>9</v>
      </c>
      <c r="C49085" s="1" t="n">
        <v>41379.3833333333</v>
      </c>
      <c r="D49085" s="0" t="s">
        <v>83699</v>
      </c>
    </row>
    <row r="49086" customFormat="false" ht="15" hidden="false" customHeight="false" outlineLevel="0" collapsed="false">
      <c r="A49086" s="0" t="s">
        <v>83700</v>
      </c>
      <c r="B49086" s="0" t="n">
        <f aca="false">HOUR(C49086)</f>
        <v>9</v>
      </c>
      <c r="C49086" s="1" t="n">
        <v>41379.3833333333</v>
      </c>
      <c r="D49086" s="0" t="s">
        <v>83701</v>
      </c>
    </row>
    <row r="49087" customFormat="false" ht="15" hidden="false" customHeight="false" outlineLevel="0" collapsed="false">
      <c r="A49087" s="0" t="s">
        <v>83702</v>
      </c>
      <c r="B49087" s="0" t="n">
        <f aca="false">HOUR(C49087)</f>
        <v>9</v>
      </c>
      <c r="C49087" s="1" t="n">
        <v>41379.3833333333</v>
      </c>
      <c r="D49087" s="0" t="s">
        <v>83703</v>
      </c>
    </row>
    <row r="49088" customFormat="false" ht="15" hidden="false" customHeight="false" outlineLevel="0" collapsed="false">
      <c r="A49088" s="0" t="s">
        <v>59981</v>
      </c>
      <c r="B49088" s="0" t="n">
        <f aca="false">HOUR(C49088)</f>
        <v>9</v>
      </c>
      <c r="C49088" s="1" t="n">
        <v>41379.3833333333</v>
      </c>
      <c r="D49088" s="0" t="s">
        <v>83704</v>
      </c>
    </row>
    <row r="49089" customFormat="false" ht="15" hidden="false" customHeight="false" outlineLevel="0" collapsed="false">
      <c r="A49089" s="0" t="s">
        <v>83705</v>
      </c>
      <c r="B49089" s="0" t="n">
        <f aca="false">HOUR(C49089)</f>
        <v>9</v>
      </c>
      <c r="C49089" s="1" t="n">
        <v>41379.3833333333</v>
      </c>
      <c r="D49089" s="0" t="s">
        <v>83706</v>
      </c>
    </row>
    <row r="49090" customFormat="false" ht="15" hidden="false" customHeight="false" outlineLevel="0" collapsed="false">
      <c r="A49090" s="0" t="s">
        <v>68248</v>
      </c>
      <c r="B49090" s="0" t="n">
        <f aca="false">HOUR(C49090)</f>
        <v>9</v>
      </c>
      <c r="C49090" s="1" t="n">
        <v>41379.3833333333</v>
      </c>
      <c r="D49090" s="0" t="s">
        <v>83707</v>
      </c>
    </row>
    <row r="49091" customFormat="false" ht="15" hidden="false" customHeight="false" outlineLevel="0" collapsed="false">
      <c r="A49091" s="0" t="s">
        <v>83708</v>
      </c>
      <c r="B49091" s="0" t="n">
        <f aca="false">HOUR(C49091)</f>
        <v>9</v>
      </c>
      <c r="C49091" s="1" t="n">
        <v>41379.3840277778</v>
      </c>
      <c r="D49091" s="0" t="s">
        <v>83709</v>
      </c>
    </row>
    <row r="49092" customFormat="false" ht="15" hidden="false" customHeight="false" outlineLevel="0" collapsed="false">
      <c r="A49092" s="0" t="s">
        <v>83710</v>
      </c>
      <c r="B49092" s="0" t="n">
        <f aca="false">HOUR(C49092)</f>
        <v>9</v>
      </c>
      <c r="C49092" s="1" t="n">
        <v>41379.3840277778</v>
      </c>
      <c r="D49092" s="0" t="s">
        <v>83711</v>
      </c>
    </row>
    <row r="49093" customFormat="false" ht="15" hidden="false" customHeight="false" outlineLevel="0" collapsed="false">
      <c r="A49093" s="0" t="s">
        <v>83712</v>
      </c>
      <c r="B49093" s="0" t="n">
        <f aca="false">HOUR(C49093)</f>
        <v>9</v>
      </c>
      <c r="C49093" s="1" t="n">
        <v>41379.3840277778</v>
      </c>
      <c r="D49093" s="0" t="s">
        <v>83713</v>
      </c>
    </row>
    <row r="49094" customFormat="false" ht="15" hidden="false" customHeight="false" outlineLevel="0" collapsed="false">
      <c r="A49094" s="0" t="s">
        <v>83714</v>
      </c>
      <c r="B49094" s="0" t="n">
        <f aca="false">HOUR(C49094)</f>
        <v>9</v>
      </c>
      <c r="C49094" s="1" t="n">
        <v>41379.3840277778</v>
      </c>
      <c r="D49094" s="0" t="s">
        <v>83715</v>
      </c>
    </row>
    <row r="49095" customFormat="false" ht="15" hidden="false" customHeight="false" outlineLevel="0" collapsed="false">
      <c r="A49095" s="0" t="s">
        <v>83716</v>
      </c>
      <c r="B49095" s="0" t="n">
        <f aca="false">HOUR(C49095)</f>
        <v>9</v>
      </c>
      <c r="C49095" s="1" t="n">
        <v>41379.3840277778</v>
      </c>
      <c r="D49095" s="0" t="s">
        <v>83717</v>
      </c>
    </row>
    <row r="49096" customFormat="false" ht="15" hidden="false" customHeight="false" outlineLevel="0" collapsed="false">
      <c r="A49096" s="0" t="s">
        <v>83718</v>
      </c>
      <c r="B49096" s="0" t="n">
        <f aca="false">HOUR(C49096)</f>
        <v>9</v>
      </c>
      <c r="C49096" s="1" t="n">
        <v>41379.3840277778</v>
      </c>
      <c r="D49096" s="0" t="s">
        <v>83719</v>
      </c>
    </row>
    <row r="49097" customFormat="false" ht="15" hidden="false" customHeight="false" outlineLevel="0" collapsed="false">
      <c r="A49097" s="0" t="s">
        <v>83720</v>
      </c>
      <c r="B49097" s="0" t="n">
        <f aca="false">HOUR(C49097)</f>
        <v>9</v>
      </c>
      <c r="C49097" s="1" t="n">
        <v>41379.3840277778</v>
      </c>
      <c r="D49097" s="0" t="s">
        <v>83721</v>
      </c>
    </row>
    <row r="49098" customFormat="false" ht="15" hidden="false" customHeight="false" outlineLevel="0" collapsed="false">
      <c r="A49098" s="0" t="s">
        <v>83722</v>
      </c>
      <c r="B49098" s="0" t="n">
        <f aca="false">HOUR(C49098)</f>
        <v>9</v>
      </c>
      <c r="C49098" s="1" t="n">
        <v>41379.3840277778</v>
      </c>
      <c r="D49098" s="0" t="s">
        <v>83723</v>
      </c>
    </row>
    <row r="49099" customFormat="false" ht="15" hidden="false" customHeight="false" outlineLevel="0" collapsed="false">
      <c r="A49099" s="0" t="s">
        <v>71836</v>
      </c>
      <c r="B49099" s="0" t="n">
        <f aca="false">HOUR(C49099)</f>
        <v>9</v>
      </c>
      <c r="C49099" s="1" t="n">
        <v>41379.3840277778</v>
      </c>
      <c r="D49099" s="0" t="s">
        <v>83724</v>
      </c>
    </row>
    <row r="49100" customFormat="false" ht="15" hidden="false" customHeight="false" outlineLevel="0" collapsed="false">
      <c r="A49100" s="0" t="s">
        <v>83725</v>
      </c>
      <c r="B49100" s="0" t="n">
        <f aca="false">HOUR(C49100)</f>
        <v>9</v>
      </c>
      <c r="C49100" s="1" t="n">
        <v>41379.3840277778</v>
      </c>
      <c r="D49100" s="0" t="s">
        <v>83726</v>
      </c>
    </row>
    <row r="49101" customFormat="false" ht="15" hidden="false" customHeight="false" outlineLevel="0" collapsed="false">
      <c r="A49101" s="0" t="s">
        <v>83727</v>
      </c>
      <c r="B49101" s="0" t="n">
        <f aca="false">HOUR(C49101)</f>
        <v>9</v>
      </c>
      <c r="C49101" s="1" t="n">
        <v>41379.3840277778</v>
      </c>
      <c r="D49101" s="0" t="s">
        <v>83728</v>
      </c>
    </row>
    <row r="49102" customFormat="false" ht="15" hidden="false" customHeight="false" outlineLevel="0" collapsed="false">
      <c r="A49102" s="0" t="s">
        <v>83729</v>
      </c>
      <c r="B49102" s="0" t="n">
        <f aca="false">HOUR(C49102)</f>
        <v>9</v>
      </c>
      <c r="C49102" s="1" t="n">
        <v>41379.3840277778</v>
      </c>
      <c r="D49102" s="0" t="s">
        <v>83730</v>
      </c>
    </row>
    <row r="49103" customFormat="false" ht="15" hidden="false" customHeight="false" outlineLevel="0" collapsed="false">
      <c r="A49103" s="0" t="s">
        <v>83731</v>
      </c>
      <c r="B49103" s="0" t="n">
        <f aca="false">HOUR(C49103)</f>
        <v>9</v>
      </c>
      <c r="C49103" s="1" t="n">
        <v>41379.3840277778</v>
      </c>
      <c r="D49103" s="0" t="s">
        <v>83732</v>
      </c>
    </row>
    <row r="49104" customFormat="false" ht="15" hidden="false" customHeight="false" outlineLevel="0" collapsed="false">
      <c r="A49104" s="0" t="s">
        <v>961</v>
      </c>
      <c r="B49104" s="0" t="n">
        <f aca="false">HOUR(C49104)</f>
        <v>9</v>
      </c>
      <c r="C49104" s="1" t="n">
        <v>41379.3840277778</v>
      </c>
      <c r="D49104" s="0" t="s">
        <v>83733</v>
      </c>
    </row>
    <row r="49105" customFormat="false" ht="15" hidden="false" customHeight="false" outlineLevel="0" collapsed="false">
      <c r="A49105" s="0" t="s">
        <v>74019</v>
      </c>
      <c r="B49105" s="0" t="n">
        <f aca="false">HOUR(C49105)</f>
        <v>9</v>
      </c>
      <c r="C49105" s="1" t="n">
        <v>41379.3840277778</v>
      </c>
      <c r="D49105" s="0" t="s">
        <v>83734</v>
      </c>
    </row>
    <row r="49106" customFormat="false" ht="15" hidden="false" customHeight="false" outlineLevel="0" collapsed="false">
      <c r="A49106" s="0" t="s">
        <v>83735</v>
      </c>
      <c r="B49106" s="0" t="n">
        <f aca="false">HOUR(C49106)</f>
        <v>9</v>
      </c>
      <c r="C49106" s="1" t="n">
        <v>41379.3840277778</v>
      </c>
      <c r="D49106" s="0" t="s">
        <v>83736</v>
      </c>
    </row>
    <row r="49107" customFormat="false" ht="15" hidden="false" customHeight="false" outlineLevel="0" collapsed="false">
      <c r="A49107" s="0" t="s">
        <v>639</v>
      </c>
      <c r="B49107" s="0" t="n">
        <f aca="false">HOUR(C49107)</f>
        <v>9</v>
      </c>
      <c r="C49107" s="1" t="n">
        <v>41379.3840277778</v>
      </c>
      <c r="D49107" s="0" t="s">
        <v>83737</v>
      </c>
    </row>
    <row r="49108" customFormat="false" ht="15" hidden="false" customHeight="false" outlineLevel="0" collapsed="false">
      <c r="A49108" s="0" t="s">
        <v>83738</v>
      </c>
      <c r="B49108" s="0" t="n">
        <f aca="false">HOUR(C49108)</f>
        <v>9</v>
      </c>
      <c r="C49108" s="1" t="n">
        <v>41379.3840277778</v>
      </c>
      <c r="D49108" s="0" t="s">
        <v>83739</v>
      </c>
    </row>
    <row r="49109" customFormat="false" ht="15" hidden="false" customHeight="false" outlineLevel="0" collapsed="false">
      <c r="A49109" s="0" t="s">
        <v>48522</v>
      </c>
      <c r="B49109" s="0" t="n">
        <f aca="false">HOUR(C49109)</f>
        <v>9</v>
      </c>
      <c r="C49109" s="1" t="n">
        <v>41379.3840277778</v>
      </c>
      <c r="D49109" s="0" t="s">
        <v>83740</v>
      </c>
    </row>
    <row r="49110" customFormat="false" ht="15" hidden="false" customHeight="false" outlineLevel="0" collapsed="false">
      <c r="A49110" s="0" t="s">
        <v>83741</v>
      </c>
      <c r="B49110" s="0" t="n">
        <f aca="false">HOUR(C49110)</f>
        <v>9</v>
      </c>
      <c r="C49110" s="1" t="n">
        <v>41379.3840277778</v>
      </c>
      <c r="D49110" s="0" t="s">
        <v>83742</v>
      </c>
    </row>
    <row r="49111" customFormat="false" ht="15" hidden="false" customHeight="false" outlineLevel="0" collapsed="false">
      <c r="A49111" s="0" t="s">
        <v>63634</v>
      </c>
      <c r="B49111" s="0" t="n">
        <f aca="false">HOUR(C49111)</f>
        <v>9</v>
      </c>
      <c r="C49111" s="1" t="n">
        <v>41379.3840277778</v>
      </c>
      <c r="D49111" s="0" t="s">
        <v>83743</v>
      </c>
    </row>
    <row r="49112" customFormat="false" ht="15" hidden="false" customHeight="false" outlineLevel="0" collapsed="false">
      <c r="A49112" s="0" t="s">
        <v>63505</v>
      </c>
      <c r="B49112" s="0" t="n">
        <f aca="false">HOUR(C49112)</f>
        <v>9</v>
      </c>
      <c r="C49112" s="1" t="n">
        <v>41379.3840277778</v>
      </c>
      <c r="D49112" s="0" t="s">
        <v>83744</v>
      </c>
    </row>
    <row r="49113" customFormat="false" ht="15" hidden="false" customHeight="false" outlineLevel="0" collapsed="false">
      <c r="A49113" s="0" t="s">
        <v>63505</v>
      </c>
      <c r="B49113" s="0" t="n">
        <f aca="false">HOUR(C49113)</f>
        <v>9</v>
      </c>
      <c r="C49113" s="1" t="n">
        <v>41379.3840277778</v>
      </c>
      <c r="D49113" s="0" t="s">
        <v>83745</v>
      </c>
    </row>
    <row r="49114" customFormat="false" ht="15" hidden="false" customHeight="false" outlineLevel="0" collapsed="false">
      <c r="A49114" s="0" t="s">
        <v>83746</v>
      </c>
      <c r="B49114" s="0" t="n">
        <f aca="false">HOUR(C49114)</f>
        <v>9</v>
      </c>
      <c r="C49114" s="1" t="n">
        <v>41379.3840277778</v>
      </c>
      <c r="D49114" s="0" t="s">
        <v>83747</v>
      </c>
    </row>
    <row r="49115" customFormat="false" ht="15" hidden="false" customHeight="false" outlineLevel="0" collapsed="false">
      <c r="A49115" s="0" t="s">
        <v>83748</v>
      </c>
      <c r="B49115" s="0" t="n">
        <f aca="false">HOUR(C49115)</f>
        <v>9</v>
      </c>
      <c r="C49115" s="1" t="n">
        <v>41379.3840277778</v>
      </c>
      <c r="D49115" s="0" t="s">
        <v>83749</v>
      </c>
    </row>
    <row r="49116" customFormat="false" ht="15" hidden="false" customHeight="false" outlineLevel="0" collapsed="false">
      <c r="A49116" s="0" t="s">
        <v>83750</v>
      </c>
      <c r="B49116" s="0" t="n">
        <f aca="false">HOUR(C49116)</f>
        <v>9</v>
      </c>
      <c r="C49116" s="1" t="n">
        <v>41379.3840277778</v>
      </c>
      <c r="D49116" s="0" t="s">
        <v>83751</v>
      </c>
    </row>
    <row r="49117" customFormat="false" ht="15" hidden="false" customHeight="false" outlineLevel="0" collapsed="false">
      <c r="A49117" s="0" t="s">
        <v>82472</v>
      </c>
      <c r="B49117" s="0" t="n">
        <f aca="false">HOUR(C49117)</f>
        <v>9</v>
      </c>
      <c r="C49117" s="1" t="n">
        <v>41379.3840277778</v>
      </c>
      <c r="D49117" s="0" t="s">
        <v>83752</v>
      </c>
    </row>
    <row r="49118" customFormat="false" ht="15" hidden="false" customHeight="false" outlineLevel="0" collapsed="false">
      <c r="A49118" s="0" t="s">
        <v>80003</v>
      </c>
      <c r="B49118" s="0" t="n">
        <f aca="false">HOUR(C49118)</f>
        <v>9</v>
      </c>
      <c r="C49118" s="1" t="n">
        <v>41379.3840277778</v>
      </c>
      <c r="D49118" s="0" t="s">
        <v>83753</v>
      </c>
    </row>
    <row r="49119" customFormat="false" ht="15" hidden="false" customHeight="false" outlineLevel="0" collapsed="false">
      <c r="A49119" s="0" t="s">
        <v>83754</v>
      </c>
      <c r="B49119" s="0" t="n">
        <f aca="false">HOUR(C49119)</f>
        <v>9</v>
      </c>
      <c r="C49119" s="1" t="n">
        <v>41379.3840277778</v>
      </c>
      <c r="D49119" s="0" t="s">
        <v>83755</v>
      </c>
    </row>
    <row r="49120" customFormat="false" ht="15" hidden="false" customHeight="false" outlineLevel="0" collapsed="false">
      <c r="A49120" s="0" t="s">
        <v>83756</v>
      </c>
      <c r="B49120" s="0" t="n">
        <f aca="false">HOUR(C49120)</f>
        <v>9</v>
      </c>
      <c r="C49120" s="1" t="n">
        <v>41379.3840277778</v>
      </c>
      <c r="D49120" s="0" t="s">
        <v>83757</v>
      </c>
    </row>
    <row r="49121" customFormat="false" ht="15" hidden="false" customHeight="false" outlineLevel="0" collapsed="false">
      <c r="A49121" s="0" t="s">
        <v>71059</v>
      </c>
      <c r="B49121" s="0" t="n">
        <f aca="false">HOUR(C49121)</f>
        <v>9</v>
      </c>
      <c r="C49121" s="1" t="n">
        <v>41379.3840277778</v>
      </c>
      <c r="D49121" s="0" t="s">
        <v>83758</v>
      </c>
    </row>
    <row r="49122" customFormat="false" ht="15" hidden="false" customHeight="false" outlineLevel="0" collapsed="false">
      <c r="A49122" s="0" t="s">
        <v>83759</v>
      </c>
      <c r="B49122" s="0" t="n">
        <f aca="false">HOUR(C49122)</f>
        <v>9</v>
      </c>
      <c r="C49122" s="1" t="n">
        <v>41379.3840277778</v>
      </c>
      <c r="D49122" s="0" t="s">
        <v>83760</v>
      </c>
    </row>
    <row r="49123" customFormat="false" ht="15" hidden="false" customHeight="false" outlineLevel="0" collapsed="false">
      <c r="A49123" s="0" t="s">
        <v>83761</v>
      </c>
      <c r="B49123" s="0" t="n">
        <f aca="false">HOUR(C49123)</f>
        <v>9</v>
      </c>
      <c r="C49123" s="1" t="n">
        <v>41379.3840277778</v>
      </c>
      <c r="D49123" s="0" t="s">
        <v>83762</v>
      </c>
    </row>
    <row r="49124" customFormat="false" ht="15" hidden="false" customHeight="false" outlineLevel="0" collapsed="false">
      <c r="A49124" s="0" t="s">
        <v>83763</v>
      </c>
      <c r="B49124" s="0" t="n">
        <f aca="false">HOUR(C49124)</f>
        <v>9</v>
      </c>
      <c r="C49124" s="1" t="n">
        <v>41379.3840277778</v>
      </c>
      <c r="D49124" s="0" t="s">
        <v>83764</v>
      </c>
    </row>
    <row r="49125" customFormat="false" ht="15" hidden="false" customHeight="false" outlineLevel="0" collapsed="false">
      <c r="A49125" s="0" t="s">
        <v>71729</v>
      </c>
      <c r="B49125" s="0" t="n">
        <f aca="false">HOUR(C49125)</f>
        <v>9</v>
      </c>
      <c r="C49125" s="1" t="n">
        <v>41379.3840277778</v>
      </c>
      <c r="D49125" s="0" t="s">
        <v>83765</v>
      </c>
    </row>
    <row r="49126" customFormat="false" ht="15" hidden="false" customHeight="false" outlineLevel="0" collapsed="false">
      <c r="A49126" s="0" t="s">
        <v>83766</v>
      </c>
      <c r="B49126" s="0" t="n">
        <f aca="false">HOUR(C49126)</f>
        <v>9</v>
      </c>
      <c r="C49126" s="1" t="n">
        <v>41379.3840277778</v>
      </c>
      <c r="D49126" s="0" t="s">
        <v>83767</v>
      </c>
    </row>
    <row r="49127" customFormat="false" ht="15" hidden="false" customHeight="false" outlineLevel="0" collapsed="false">
      <c r="A49127" s="0" t="s">
        <v>83768</v>
      </c>
      <c r="B49127" s="0" t="n">
        <f aca="false">HOUR(C49127)</f>
        <v>9</v>
      </c>
      <c r="C49127" s="1" t="n">
        <v>41379.3840277778</v>
      </c>
      <c r="D49127" s="0" t="s">
        <v>83769</v>
      </c>
    </row>
    <row r="49128" customFormat="false" ht="15" hidden="false" customHeight="false" outlineLevel="0" collapsed="false">
      <c r="A49128" s="0" t="s">
        <v>83770</v>
      </c>
      <c r="B49128" s="0" t="n">
        <f aca="false">HOUR(C49128)</f>
        <v>9</v>
      </c>
      <c r="C49128" s="1" t="n">
        <v>41379.3840277778</v>
      </c>
      <c r="D49128" s="0" t="s">
        <v>83771</v>
      </c>
    </row>
    <row r="49129" customFormat="false" ht="15" hidden="false" customHeight="false" outlineLevel="0" collapsed="false">
      <c r="A49129" s="0" t="s">
        <v>74481</v>
      </c>
      <c r="B49129" s="0" t="n">
        <f aca="false">HOUR(C49129)</f>
        <v>9</v>
      </c>
      <c r="C49129" s="1" t="n">
        <v>41379.3840277778</v>
      </c>
      <c r="D49129" s="0" t="s">
        <v>83772</v>
      </c>
    </row>
    <row r="49130" customFormat="false" ht="15" hidden="false" customHeight="false" outlineLevel="0" collapsed="false">
      <c r="A49130" s="0" t="s">
        <v>79660</v>
      </c>
      <c r="B49130" s="0" t="n">
        <f aca="false">HOUR(C49130)</f>
        <v>9</v>
      </c>
      <c r="C49130" s="1" t="n">
        <v>41379.3840277778</v>
      </c>
      <c r="D49130" s="0" t="s">
        <v>83773</v>
      </c>
    </row>
    <row r="49131" customFormat="false" ht="15" hidden="false" customHeight="false" outlineLevel="0" collapsed="false">
      <c r="A49131" s="0" t="s">
        <v>83774</v>
      </c>
      <c r="B49131" s="0" t="n">
        <f aca="false">HOUR(C49131)</f>
        <v>9</v>
      </c>
      <c r="C49131" s="1" t="n">
        <v>41379.3840277778</v>
      </c>
      <c r="D49131" s="0" t="s">
        <v>83775</v>
      </c>
    </row>
    <row r="49132" customFormat="false" ht="15" hidden="false" customHeight="false" outlineLevel="0" collapsed="false">
      <c r="A49132" s="0" t="s">
        <v>83776</v>
      </c>
      <c r="B49132" s="0" t="n">
        <f aca="false">HOUR(C49132)</f>
        <v>9</v>
      </c>
      <c r="C49132" s="1" t="n">
        <v>41379.3840277778</v>
      </c>
      <c r="D49132" s="0" t="s">
        <v>83777</v>
      </c>
    </row>
    <row r="49133" customFormat="false" ht="15" hidden="false" customHeight="false" outlineLevel="0" collapsed="false">
      <c r="A49133" s="0" t="s">
        <v>66592</v>
      </c>
      <c r="B49133" s="0" t="n">
        <f aca="false">HOUR(C49133)</f>
        <v>9</v>
      </c>
      <c r="C49133" s="1" t="n">
        <v>41379.3840277778</v>
      </c>
      <c r="D49133" s="0" t="s">
        <v>83778</v>
      </c>
    </row>
    <row r="49134" customFormat="false" ht="15" hidden="false" customHeight="false" outlineLevel="0" collapsed="false">
      <c r="A49134" s="0" t="s">
        <v>83779</v>
      </c>
      <c r="B49134" s="0" t="n">
        <f aca="false">HOUR(C49134)</f>
        <v>9</v>
      </c>
      <c r="C49134" s="1" t="n">
        <v>41379.3840277778</v>
      </c>
      <c r="D49134" s="0" t="s">
        <v>83780</v>
      </c>
    </row>
    <row r="49135" customFormat="false" ht="15" hidden="false" customHeight="false" outlineLevel="0" collapsed="false">
      <c r="A49135" s="0" t="s">
        <v>83781</v>
      </c>
      <c r="B49135" s="0" t="n">
        <f aca="false">HOUR(C49135)</f>
        <v>9</v>
      </c>
      <c r="C49135" s="1" t="n">
        <v>41379.3840277778</v>
      </c>
      <c r="D49135" s="0" t="s">
        <v>83782</v>
      </c>
    </row>
    <row r="49136" customFormat="false" ht="15" hidden="false" customHeight="false" outlineLevel="0" collapsed="false">
      <c r="A49136" s="0" t="s">
        <v>68248</v>
      </c>
      <c r="B49136" s="0" t="n">
        <f aca="false">HOUR(C49136)</f>
        <v>9</v>
      </c>
      <c r="C49136" s="1" t="n">
        <v>41379.3840277778</v>
      </c>
      <c r="D49136" s="0" t="s">
        <v>83783</v>
      </c>
    </row>
    <row r="49137" customFormat="false" ht="15" hidden="false" customHeight="false" outlineLevel="0" collapsed="false">
      <c r="A49137" s="0" t="s">
        <v>80112</v>
      </c>
      <c r="B49137" s="0" t="n">
        <f aca="false">HOUR(C49137)</f>
        <v>9</v>
      </c>
      <c r="C49137" s="1" t="n">
        <v>41379.3840277778</v>
      </c>
      <c r="D49137" s="0" t="s">
        <v>83784</v>
      </c>
    </row>
    <row r="49138" customFormat="false" ht="15" hidden="false" customHeight="false" outlineLevel="0" collapsed="false">
      <c r="A49138" s="0" t="s">
        <v>2987</v>
      </c>
      <c r="B49138" s="0" t="n">
        <f aca="false">HOUR(C49138)</f>
        <v>9</v>
      </c>
      <c r="C49138" s="1" t="n">
        <v>41379.3840277778</v>
      </c>
      <c r="D49138" s="0" t="s">
        <v>83785</v>
      </c>
    </row>
    <row r="49139" customFormat="false" ht="15" hidden="false" customHeight="false" outlineLevel="0" collapsed="false">
      <c r="A49139" s="0" t="s">
        <v>83786</v>
      </c>
      <c r="B49139" s="0" t="n">
        <f aca="false">HOUR(C49139)</f>
        <v>9</v>
      </c>
      <c r="C49139" s="1" t="n">
        <v>41379.3840277778</v>
      </c>
      <c r="D49139" s="0" t="s">
        <v>83787</v>
      </c>
    </row>
    <row r="49140" customFormat="false" ht="15" hidden="false" customHeight="false" outlineLevel="0" collapsed="false">
      <c r="A49140" s="0" t="s">
        <v>83788</v>
      </c>
      <c r="B49140" s="0" t="n">
        <f aca="false">HOUR(C49140)</f>
        <v>9</v>
      </c>
      <c r="C49140" s="1" t="n">
        <v>41379.3840277778</v>
      </c>
      <c r="D49140" s="0" t="s">
        <v>83789</v>
      </c>
    </row>
    <row r="49141" customFormat="false" ht="15" hidden="false" customHeight="false" outlineLevel="0" collapsed="false">
      <c r="A49141" s="0" t="s">
        <v>83790</v>
      </c>
      <c r="B49141" s="0" t="n">
        <f aca="false">HOUR(C49141)</f>
        <v>9</v>
      </c>
      <c r="C49141" s="1" t="n">
        <v>41379.3840277778</v>
      </c>
      <c r="D49141" s="0" t="s">
        <v>83791</v>
      </c>
    </row>
    <row r="49142" customFormat="false" ht="15" hidden="false" customHeight="false" outlineLevel="0" collapsed="false">
      <c r="A49142" s="0" t="s">
        <v>83792</v>
      </c>
      <c r="B49142" s="0" t="n">
        <f aca="false">HOUR(C49142)</f>
        <v>9</v>
      </c>
      <c r="C49142" s="1" t="n">
        <v>41379.3840277778</v>
      </c>
      <c r="D49142" s="0" t="s">
        <v>83793</v>
      </c>
    </row>
    <row r="49143" customFormat="false" ht="15" hidden="false" customHeight="false" outlineLevel="0" collapsed="false">
      <c r="A49143" s="0" t="s">
        <v>83794</v>
      </c>
      <c r="B49143" s="0" t="n">
        <f aca="false">HOUR(C49143)</f>
        <v>9</v>
      </c>
      <c r="C49143" s="1" t="n">
        <v>41379.3840277778</v>
      </c>
      <c r="D49143" s="0" t="s">
        <v>83795</v>
      </c>
    </row>
    <row r="49144" customFormat="false" ht="15" hidden="false" customHeight="false" outlineLevel="0" collapsed="false">
      <c r="A49144" s="0" t="s">
        <v>16766</v>
      </c>
      <c r="B49144" s="0" t="n">
        <f aca="false">HOUR(C49144)</f>
        <v>9</v>
      </c>
      <c r="C49144" s="1" t="n">
        <v>41379.3840277778</v>
      </c>
      <c r="D49144" s="0" t="s">
        <v>83796</v>
      </c>
    </row>
    <row r="49145" customFormat="false" ht="15" hidden="false" customHeight="false" outlineLevel="0" collapsed="false">
      <c r="A49145" s="0" t="s">
        <v>83797</v>
      </c>
      <c r="B49145" s="0" t="n">
        <f aca="false">HOUR(C49145)</f>
        <v>9</v>
      </c>
      <c r="C49145" s="1" t="n">
        <v>41379.3840277778</v>
      </c>
      <c r="D49145" s="0" t="s">
        <v>83798</v>
      </c>
    </row>
    <row r="49146" customFormat="false" ht="15" hidden="false" customHeight="false" outlineLevel="0" collapsed="false">
      <c r="A49146" s="0" t="s">
        <v>58826</v>
      </c>
      <c r="B49146" s="0" t="n">
        <f aca="false">HOUR(C49146)</f>
        <v>9</v>
      </c>
      <c r="C49146" s="1" t="n">
        <v>41379.3840277778</v>
      </c>
      <c r="D49146" s="0" t="s">
        <v>83799</v>
      </c>
    </row>
    <row r="49147" customFormat="false" ht="15" hidden="false" customHeight="false" outlineLevel="0" collapsed="false">
      <c r="A49147" s="0" t="s">
        <v>83800</v>
      </c>
      <c r="B49147" s="0" t="n">
        <f aca="false">HOUR(C49147)</f>
        <v>9</v>
      </c>
      <c r="C49147" s="1" t="n">
        <v>41379.3840277778</v>
      </c>
      <c r="D49147" s="0" t="s">
        <v>83801</v>
      </c>
    </row>
    <row r="49148" customFormat="false" ht="15" hidden="false" customHeight="false" outlineLevel="0" collapsed="false">
      <c r="A49148" s="0" t="s">
        <v>83802</v>
      </c>
      <c r="B49148" s="0" t="n">
        <f aca="false">HOUR(C49148)</f>
        <v>9</v>
      </c>
      <c r="C49148" s="1" t="n">
        <v>41379.3840277778</v>
      </c>
      <c r="D49148" s="0" t="s">
        <v>83803</v>
      </c>
    </row>
    <row r="49149" customFormat="false" ht="15" hidden="false" customHeight="false" outlineLevel="0" collapsed="false">
      <c r="A49149" s="0" t="s">
        <v>83804</v>
      </c>
      <c r="B49149" s="0" t="n">
        <f aca="false">HOUR(C49149)</f>
        <v>9</v>
      </c>
      <c r="C49149" s="1" t="n">
        <v>41379.3840277778</v>
      </c>
      <c r="D49149" s="0" t="s">
        <v>83805</v>
      </c>
    </row>
    <row r="49150" customFormat="false" ht="15" hidden="false" customHeight="false" outlineLevel="0" collapsed="false">
      <c r="A49150" s="0" t="s">
        <v>83806</v>
      </c>
      <c r="B49150" s="0" t="n">
        <f aca="false">HOUR(C49150)</f>
        <v>9</v>
      </c>
      <c r="C49150" s="1" t="n">
        <v>41379.3840277778</v>
      </c>
      <c r="D49150" s="0" t="s">
        <v>83807</v>
      </c>
    </row>
    <row r="49151" customFormat="false" ht="15" hidden="false" customHeight="false" outlineLevel="0" collapsed="false">
      <c r="A49151" s="0" t="s">
        <v>72414</v>
      </c>
      <c r="B49151" s="0" t="n">
        <f aca="false">HOUR(C49151)</f>
        <v>9</v>
      </c>
      <c r="C49151" s="1" t="n">
        <v>41379.3840277778</v>
      </c>
      <c r="D49151" s="0" t="s">
        <v>83808</v>
      </c>
    </row>
    <row r="49152" customFormat="false" ht="15" hidden="false" customHeight="false" outlineLevel="0" collapsed="false">
      <c r="A49152" s="0" t="s">
        <v>59870</v>
      </c>
      <c r="B49152" s="0" t="n">
        <f aca="false">HOUR(C49152)</f>
        <v>9</v>
      </c>
      <c r="C49152" s="1" t="n">
        <v>41379.3840277778</v>
      </c>
      <c r="D49152" s="0" t="s">
        <v>83809</v>
      </c>
    </row>
    <row r="49153" customFormat="false" ht="15" hidden="false" customHeight="false" outlineLevel="0" collapsed="false">
      <c r="A49153" s="0" t="s">
        <v>61176</v>
      </c>
      <c r="B49153" s="0" t="n">
        <f aca="false">HOUR(C49153)</f>
        <v>9</v>
      </c>
      <c r="C49153" s="1" t="n">
        <v>41379.3840277778</v>
      </c>
      <c r="D49153" s="0" t="s">
        <v>83810</v>
      </c>
    </row>
    <row r="49154" customFormat="false" ht="15" hidden="false" customHeight="false" outlineLevel="0" collapsed="false">
      <c r="A49154" s="0" t="s">
        <v>83524</v>
      </c>
      <c r="B49154" s="0" t="n">
        <f aca="false">HOUR(C49154)</f>
        <v>9</v>
      </c>
      <c r="C49154" s="1" t="n">
        <v>41379.3840277778</v>
      </c>
      <c r="D49154" s="0" t="s">
        <v>83811</v>
      </c>
    </row>
    <row r="49155" customFormat="false" ht="15" hidden="false" customHeight="false" outlineLevel="0" collapsed="false">
      <c r="A49155" s="0" t="s">
        <v>77423</v>
      </c>
      <c r="B49155" s="0" t="n">
        <f aca="false">HOUR(C49155)</f>
        <v>9</v>
      </c>
      <c r="C49155" s="1" t="n">
        <v>41379.3840277778</v>
      </c>
      <c r="D49155" s="0" t="s">
        <v>83812</v>
      </c>
    </row>
    <row r="49156" customFormat="false" ht="15" hidden="false" customHeight="false" outlineLevel="0" collapsed="false">
      <c r="A49156" s="0" t="s">
        <v>83099</v>
      </c>
      <c r="B49156" s="0" t="n">
        <f aca="false">HOUR(C49156)</f>
        <v>9</v>
      </c>
      <c r="C49156" s="1" t="n">
        <v>41379.3840277778</v>
      </c>
      <c r="D49156" s="0" t="s">
        <v>83813</v>
      </c>
    </row>
    <row r="49157" customFormat="false" ht="15" hidden="false" customHeight="false" outlineLevel="0" collapsed="false">
      <c r="A49157" s="0" t="s">
        <v>75916</v>
      </c>
      <c r="B49157" s="0" t="n">
        <f aca="false">HOUR(C49157)</f>
        <v>9</v>
      </c>
      <c r="C49157" s="1" t="n">
        <v>41379.3840277778</v>
      </c>
      <c r="D49157" s="0" t="s">
        <v>83814</v>
      </c>
    </row>
    <row r="49158" customFormat="false" ht="15" hidden="false" customHeight="false" outlineLevel="0" collapsed="false">
      <c r="A49158" s="0" t="s">
        <v>83435</v>
      </c>
      <c r="B49158" s="0" t="n">
        <f aca="false">HOUR(C49158)</f>
        <v>9</v>
      </c>
      <c r="C49158" s="1" t="n">
        <v>41379.3840277778</v>
      </c>
      <c r="D49158" s="0" t="s">
        <v>83815</v>
      </c>
    </row>
    <row r="49159" customFormat="false" ht="15" hidden="false" customHeight="false" outlineLevel="0" collapsed="false">
      <c r="A49159" s="0" t="s">
        <v>83816</v>
      </c>
      <c r="B49159" s="0" t="n">
        <f aca="false">HOUR(C49159)</f>
        <v>9</v>
      </c>
      <c r="C49159" s="1" t="n">
        <v>41379.3840277778</v>
      </c>
      <c r="D49159" s="0" t="s">
        <v>83817</v>
      </c>
    </row>
    <row r="49160" customFormat="false" ht="15" hidden="false" customHeight="false" outlineLevel="0" collapsed="false">
      <c r="A49160" s="0" t="s">
        <v>83818</v>
      </c>
      <c r="B49160" s="0" t="n">
        <f aca="false">HOUR(C49160)</f>
        <v>9</v>
      </c>
      <c r="C49160" s="1" t="n">
        <v>41379.3840277778</v>
      </c>
      <c r="D49160" s="0" t="s">
        <v>83819</v>
      </c>
    </row>
    <row r="49161" customFormat="false" ht="15" hidden="false" customHeight="false" outlineLevel="0" collapsed="false">
      <c r="A49161" s="0" t="s">
        <v>83820</v>
      </c>
      <c r="B49161" s="0" t="n">
        <f aca="false">HOUR(C49161)</f>
        <v>9</v>
      </c>
      <c r="C49161" s="1" t="n">
        <v>41379.3840277778</v>
      </c>
      <c r="D49161" s="0" t="s">
        <v>83821</v>
      </c>
    </row>
    <row r="49162" customFormat="false" ht="15" hidden="false" customHeight="false" outlineLevel="0" collapsed="false">
      <c r="A49162" s="0" t="s">
        <v>83822</v>
      </c>
      <c r="B49162" s="0" t="n">
        <f aca="false">HOUR(C49162)</f>
        <v>9</v>
      </c>
      <c r="C49162" s="1" t="n">
        <v>41379.3840277778</v>
      </c>
      <c r="D49162" s="0" t="s">
        <v>83823</v>
      </c>
    </row>
    <row r="49163" customFormat="false" ht="15" hidden="false" customHeight="false" outlineLevel="0" collapsed="false">
      <c r="A49163" s="0" t="s">
        <v>83824</v>
      </c>
      <c r="B49163" s="0" t="n">
        <f aca="false">HOUR(C49163)</f>
        <v>9</v>
      </c>
      <c r="C49163" s="1" t="n">
        <v>41379.3840277778</v>
      </c>
      <c r="D49163" s="0" t="s">
        <v>83825</v>
      </c>
    </row>
    <row r="49164" customFormat="false" ht="15" hidden="false" customHeight="false" outlineLevel="0" collapsed="false">
      <c r="A49164" s="0" t="s">
        <v>83826</v>
      </c>
      <c r="B49164" s="0" t="n">
        <f aca="false">HOUR(C49164)</f>
        <v>9</v>
      </c>
      <c r="C49164" s="1" t="n">
        <v>41379.3840277778</v>
      </c>
      <c r="D49164" s="0" t="s">
        <v>83827</v>
      </c>
    </row>
    <row r="49165" customFormat="false" ht="15" hidden="false" customHeight="false" outlineLevel="0" collapsed="false">
      <c r="A49165" s="0" t="s">
        <v>83828</v>
      </c>
      <c r="B49165" s="0" t="n">
        <f aca="false">HOUR(C49165)</f>
        <v>9</v>
      </c>
      <c r="C49165" s="1" t="n">
        <v>41379.3840277778</v>
      </c>
      <c r="D49165" s="0" t="s">
        <v>83829</v>
      </c>
    </row>
    <row r="49166" customFormat="false" ht="15" hidden="false" customHeight="false" outlineLevel="0" collapsed="false">
      <c r="A49166" s="0" t="s">
        <v>83830</v>
      </c>
      <c r="B49166" s="0" t="n">
        <f aca="false">HOUR(C49166)</f>
        <v>9</v>
      </c>
      <c r="C49166" s="1" t="n">
        <v>41379.3840277778</v>
      </c>
      <c r="D49166" s="0" t="s">
        <v>83831</v>
      </c>
    </row>
    <row r="49167" customFormat="false" ht="15" hidden="false" customHeight="false" outlineLevel="0" collapsed="false">
      <c r="A49167" s="0" t="s">
        <v>83832</v>
      </c>
      <c r="B49167" s="0" t="n">
        <f aca="false">HOUR(C49167)</f>
        <v>9</v>
      </c>
      <c r="C49167" s="1" t="n">
        <v>41379.3840277778</v>
      </c>
      <c r="D49167" s="0" t="s">
        <v>83833</v>
      </c>
    </row>
    <row r="49168" customFormat="false" ht="15" hidden="false" customHeight="false" outlineLevel="0" collapsed="false">
      <c r="A49168" s="0" t="s">
        <v>72308</v>
      </c>
      <c r="B49168" s="0" t="n">
        <f aca="false">HOUR(C49168)</f>
        <v>9</v>
      </c>
      <c r="C49168" s="1" t="n">
        <v>41379.3840277778</v>
      </c>
      <c r="D49168" s="0" t="s">
        <v>83834</v>
      </c>
    </row>
    <row r="49169" customFormat="false" ht="15" hidden="false" customHeight="false" outlineLevel="0" collapsed="false">
      <c r="A49169" s="0" t="s">
        <v>83835</v>
      </c>
      <c r="B49169" s="0" t="n">
        <f aca="false">HOUR(C49169)</f>
        <v>9</v>
      </c>
      <c r="C49169" s="1" t="n">
        <v>41379.3840277778</v>
      </c>
      <c r="D49169" s="0" t="s">
        <v>83836</v>
      </c>
    </row>
    <row r="49170" customFormat="false" ht="15" hidden="false" customHeight="false" outlineLevel="0" collapsed="false">
      <c r="A49170" s="0" t="s">
        <v>83837</v>
      </c>
      <c r="B49170" s="0" t="n">
        <f aca="false">HOUR(C49170)</f>
        <v>9</v>
      </c>
      <c r="C49170" s="1" t="n">
        <v>41379.3840277778</v>
      </c>
      <c r="D49170" s="0" t="s">
        <v>83838</v>
      </c>
    </row>
    <row r="49171" customFormat="false" ht="15" hidden="false" customHeight="false" outlineLevel="0" collapsed="false">
      <c r="A49171" s="0" t="s">
        <v>83839</v>
      </c>
      <c r="B49171" s="0" t="n">
        <f aca="false">HOUR(C49171)</f>
        <v>9</v>
      </c>
      <c r="C49171" s="1" t="n">
        <v>41379.3840277778</v>
      </c>
      <c r="D49171" s="0" t="s">
        <v>83840</v>
      </c>
    </row>
    <row r="49172" customFormat="false" ht="15" hidden="false" customHeight="false" outlineLevel="0" collapsed="false">
      <c r="A49172" s="0" t="s">
        <v>61010</v>
      </c>
      <c r="B49172" s="0" t="n">
        <f aca="false">HOUR(C49172)</f>
        <v>9</v>
      </c>
      <c r="C49172" s="1" t="n">
        <v>41379.3840277778</v>
      </c>
      <c r="D49172" s="0" t="s">
        <v>83841</v>
      </c>
    </row>
    <row r="49173" customFormat="false" ht="15" hidden="false" customHeight="false" outlineLevel="0" collapsed="false">
      <c r="A49173" s="0" t="s">
        <v>73098</v>
      </c>
      <c r="B49173" s="0" t="n">
        <f aca="false">HOUR(C49173)</f>
        <v>9</v>
      </c>
      <c r="C49173" s="1" t="n">
        <v>41379.3840277778</v>
      </c>
      <c r="D49173" s="0" t="s">
        <v>83842</v>
      </c>
    </row>
    <row r="49174" customFormat="false" ht="15" hidden="false" customHeight="false" outlineLevel="0" collapsed="false">
      <c r="A49174" s="0" t="s">
        <v>71474</v>
      </c>
      <c r="B49174" s="0" t="n">
        <f aca="false">HOUR(C49174)</f>
        <v>9</v>
      </c>
      <c r="C49174" s="1" t="n">
        <v>41379.3840277778</v>
      </c>
      <c r="D49174" s="0" t="s">
        <v>83843</v>
      </c>
    </row>
    <row r="49175" customFormat="false" ht="15" hidden="false" customHeight="false" outlineLevel="0" collapsed="false">
      <c r="A49175" s="0" t="s">
        <v>67832</v>
      </c>
      <c r="B49175" s="0" t="n">
        <f aca="false">HOUR(C49175)</f>
        <v>9</v>
      </c>
      <c r="C49175" s="1" t="n">
        <v>41379.3840277778</v>
      </c>
      <c r="D49175" s="0" t="s">
        <v>83844</v>
      </c>
    </row>
    <row r="49176" customFormat="false" ht="15" hidden="false" customHeight="false" outlineLevel="0" collapsed="false">
      <c r="A49176" s="0" t="s">
        <v>83845</v>
      </c>
      <c r="B49176" s="0" t="n">
        <f aca="false">HOUR(C49176)</f>
        <v>9</v>
      </c>
      <c r="C49176" s="1" t="n">
        <v>41379.3840277778</v>
      </c>
      <c r="D49176" s="0" t="s">
        <v>83846</v>
      </c>
    </row>
    <row r="49177" customFormat="false" ht="15" hidden="false" customHeight="false" outlineLevel="0" collapsed="false">
      <c r="A49177" s="0" t="s">
        <v>1537</v>
      </c>
      <c r="B49177" s="0" t="n">
        <f aca="false">HOUR(C49177)</f>
        <v>9</v>
      </c>
      <c r="C49177" s="1" t="n">
        <v>41379.3840277778</v>
      </c>
      <c r="D49177" s="0" t="s">
        <v>83847</v>
      </c>
    </row>
    <row r="49178" customFormat="false" ht="15" hidden="false" customHeight="false" outlineLevel="0" collapsed="false">
      <c r="A49178" s="0" t="s">
        <v>62445</v>
      </c>
      <c r="B49178" s="0" t="n">
        <f aca="false">HOUR(C49178)</f>
        <v>9</v>
      </c>
      <c r="C49178" s="1" t="n">
        <v>41379.3840277778</v>
      </c>
      <c r="D49178" s="0" t="s">
        <v>83848</v>
      </c>
    </row>
    <row r="49179" customFormat="false" ht="15" hidden="false" customHeight="false" outlineLevel="0" collapsed="false">
      <c r="A49179" s="0" t="s">
        <v>83849</v>
      </c>
      <c r="B49179" s="0" t="n">
        <f aca="false">HOUR(C49179)</f>
        <v>9</v>
      </c>
      <c r="C49179" s="1" t="n">
        <v>41379.3840277778</v>
      </c>
      <c r="D49179" s="0" t="s">
        <v>83850</v>
      </c>
    </row>
    <row r="49180" customFormat="false" ht="15" hidden="false" customHeight="false" outlineLevel="0" collapsed="false">
      <c r="A49180" s="0" t="s">
        <v>83851</v>
      </c>
      <c r="B49180" s="0" t="n">
        <f aca="false">HOUR(C49180)</f>
        <v>9</v>
      </c>
      <c r="C49180" s="1" t="n">
        <v>41379.3840277778</v>
      </c>
      <c r="D49180" s="0" t="s">
        <v>83852</v>
      </c>
    </row>
    <row r="49181" customFormat="false" ht="15" hidden="false" customHeight="false" outlineLevel="0" collapsed="false">
      <c r="A49181" s="0" t="s">
        <v>83853</v>
      </c>
      <c r="B49181" s="0" t="n">
        <f aca="false">HOUR(C49181)</f>
        <v>9</v>
      </c>
      <c r="C49181" s="1" t="n">
        <v>41379.3840277778</v>
      </c>
      <c r="D49181" s="0" t="s">
        <v>83854</v>
      </c>
    </row>
    <row r="49182" customFormat="false" ht="15" hidden="false" customHeight="false" outlineLevel="0" collapsed="false">
      <c r="A49182" s="0" t="s">
        <v>83855</v>
      </c>
      <c r="B49182" s="0" t="n">
        <f aca="false">HOUR(C49182)</f>
        <v>9</v>
      </c>
      <c r="C49182" s="1" t="n">
        <v>41379.3840277778</v>
      </c>
      <c r="D49182" s="0" t="s">
        <v>83856</v>
      </c>
    </row>
    <row r="49183" customFormat="false" ht="15" hidden="false" customHeight="false" outlineLevel="0" collapsed="false">
      <c r="A49183" s="0" t="s">
        <v>83857</v>
      </c>
      <c r="B49183" s="0" t="n">
        <f aca="false">HOUR(C49183)</f>
        <v>9</v>
      </c>
      <c r="C49183" s="1" t="n">
        <v>41379.3840277778</v>
      </c>
      <c r="D49183" s="0" t="s">
        <v>83858</v>
      </c>
    </row>
    <row r="49184" customFormat="false" ht="15" hidden="false" customHeight="false" outlineLevel="0" collapsed="false">
      <c r="A49184" s="0" t="s">
        <v>4108</v>
      </c>
      <c r="B49184" s="0" t="n">
        <f aca="false">HOUR(C49184)</f>
        <v>9</v>
      </c>
      <c r="C49184" s="1" t="n">
        <v>41379.3840277778</v>
      </c>
      <c r="D49184" s="0" t="s">
        <v>83859</v>
      </c>
    </row>
    <row r="49185" customFormat="false" ht="15" hidden="false" customHeight="false" outlineLevel="0" collapsed="false">
      <c r="A49185" s="0" t="s">
        <v>83860</v>
      </c>
      <c r="B49185" s="0" t="n">
        <f aca="false">HOUR(C49185)</f>
        <v>9</v>
      </c>
      <c r="C49185" s="1" t="n">
        <v>41379.3840277778</v>
      </c>
      <c r="D49185" s="0" t="s">
        <v>83861</v>
      </c>
    </row>
    <row r="49186" customFormat="false" ht="15" hidden="false" customHeight="false" outlineLevel="0" collapsed="false">
      <c r="A49186" s="0" t="s">
        <v>80787</v>
      </c>
      <c r="B49186" s="0" t="n">
        <f aca="false">HOUR(C49186)</f>
        <v>9</v>
      </c>
      <c r="C49186" s="1" t="n">
        <v>41379.3840277778</v>
      </c>
      <c r="D49186" s="0" t="s">
        <v>83862</v>
      </c>
    </row>
    <row r="49187" customFormat="false" ht="15" hidden="false" customHeight="false" outlineLevel="0" collapsed="false">
      <c r="A49187" s="0" t="s">
        <v>83863</v>
      </c>
      <c r="B49187" s="0" t="n">
        <f aca="false">HOUR(C49187)</f>
        <v>9</v>
      </c>
      <c r="C49187" s="1" t="n">
        <v>41379.3840277778</v>
      </c>
      <c r="D49187" s="0" t="s">
        <v>83864</v>
      </c>
    </row>
    <row r="49188" customFormat="false" ht="15" hidden="false" customHeight="false" outlineLevel="0" collapsed="false">
      <c r="A49188" s="0" t="s">
        <v>83865</v>
      </c>
      <c r="B49188" s="0" t="n">
        <f aca="false">HOUR(C49188)</f>
        <v>9</v>
      </c>
      <c r="C49188" s="1" t="n">
        <v>41379.3840277778</v>
      </c>
      <c r="D49188" s="0" t="s">
        <v>83866</v>
      </c>
    </row>
    <row r="49189" customFormat="false" ht="15" hidden="false" customHeight="false" outlineLevel="0" collapsed="false">
      <c r="A49189" s="0" t="s">
        <v>83867</v>
      </c>
      <c r="B49189" s="0" t="n">
        <f aca="false">HOUR(C49189)</f>
        <v>9</v>
      </c>
      <c r="C49189" s="1" t="n">
        <v>41379.3840277778</v>
      </c>
      <c r="D49189" s="0" t="s">
        <v>83868</v>
      </c>
    </row>
    <row r="49190" customFormat="false" ht="15" hidden="false" customHeight="false" outlineLevel="0" collapsed="false">
      <c r="A49190" s="0" t="s">
        <v>73441</v>
      </c>
      <c r="B49190" s="0" t="n">
        <f aca="false">HOUR(C49190)</f>
        <v>9</v>
      </c>
      <c r="C49190" s="1" t="n">
        <v>41379.3840277778</v>
      </c>
      <c r="D49190" s="0" t="s">
        <v>83869</v>
      </c>
    </row>
    <row r="49191" customFormat="false" ht="15" hidden="false" customHeight="false" outlineLevel="0" collapsed="false">
      <c r="A49191" s="0" t="s">
        <v>83870</v>
      </c>
      <c r="B49191" s="0" t="n">
        <f aca="false">HOUR(C49191)</f>
        <v>9</v>
      </c>
      <c r="C49191" s="1" t="n">
        <v>41379.3840277778</v>
      </c>
      <c r="D49191" s="0" t="s">
        <v>83871</v>
      </c>
    </row>
    <row r="49192" customFormat="false" ht="15" hidden="false" customHeight="false" outlineLevel="0" collapsed="false">
      <c r="A49192" s="0" t="s">
        <v>65434</v>
      </c>
      <c r="B49192" s="0" t="n">
        <f aca="false">HOUR(C49192)</f>
        <v>9</v>
      </c>
      <c r="C49192" s="1" t="n">
        <v>41379.3840277778</v>
      </c>
      <c r="D49192" s="0" t="s">
        <v>83872</v>
      </c>
    </row>
    <row r="49193" customFormat="false" ht="15" hidden="false" customHeight="false" outlineLevel="0" collapsed="false">
      <c r="A49193" s="0" t="s">
        <v>83873</v>
      </c>
      <c r="B49193" s="0" t="n">
        <f aca="false">HOUR(C49193)</f>
        <v>9</v>
      </c>
      <c r="C49193" s="1" t="n">
        <v>41379.3840277778</v>
      </c>
      <c r="D49193" s="0" t="s">
        <v>76131</v>
      </c>
    </row>
    <row r="49194" customFormat="false" ht="15" hidden="false" customHeight="false" outlineLevel="0" collapsed="false">
      <c r="A49194" s="0" t="s">
        <v>66807</v>
      </c>
      <c r="B49194" s="0" t="n">
        <f aca="false">HOUR(C49194)</f>
        <v>9</v>
      </c>
      <c r="C49194" s="1" t="n">
        <v>41379.3840277778</v>
      </c>
      <c r="D49194" s="0" t="s">
        <v>83874</v>
      </c>
    </row>
    <row r="49195" customFormat="false" ht="15" hidden="false" customHeight="false" outlineLevel="0" collapsed="false">
      <c r="A49195" s="0" t="s">
        <v>83875</v>
      </c>
      <c r="B49195" s="0" t="n">
        <f aca="false">HOUR(C49195)</f>
        <v>9</v>
      </c>
      <c r="C49195" s="1" t="n">
        <v>41379.3840277778</v>
      </c>
      <c r="D49195" s="0" t="s">
        <v>83876</v>
      </c>
    </row>
    <row r="49196" customFormat="false" ht="15" hidden="false" customHeight="false" outlineLevel="0" collapsed="false">
      <c r="A49196" s="0" t="s">
        <v>4428</v>
      </c>
      <c r="B49196" s="0" t="n">
        <f aca="false">HOUR(C49196)</f>
        <v>9</v>
      </c>
      <c r="C49196" s="1" t="n">
        <v>41379.3840277778</v>
      </c>
      <c r="D49196" s="0" t="s">
        <v>83877</v>
      </c>
    </row>
    <row r="49197" customFormat="false" ht="15" hidden="false" customHeight="false" outlineLevel="0" collapsed="false">
      <c r="A49197" s="0" t="s">
        <v>83878</v>
      </c>
      <c r="B49197" s="0" t="n">
        <f aca="false">HOUR(C49197)</f>
        <v>9</v>
      </c>
      <c r="C49197" s="1" t="n">
        <v>41379.3840277778</v>
      </c>
      <c r="D49197" s="0" t="s">
        <v>83879</v>
      </c>
    </row>
    <row r="49198" customFormat="false" ht="15" hidden="false" customHeight="false" outlineLevel="0" collapsed="false">
      <c r="A49198" s="0" t="s">
        <v>83880</v>
      </c>
      <c r="B49198" s="0" t="n">
        <f aca="false">HOUR(C49198)</f>
        <v>9</v>
      </c>
      <c r="C49198" s="1" t="n">
        <v>41379.3840277778</v>
      </c>
      <c r="D49198" s="0" t="s">
        <v>83881</v>
      </c>
    </row>
    <row r="49199" customFormat="false" ht="15" hidden="false" customHeight="false" outlineLevel="0" collapsed="false">
      <c r="A49199" s="0" t="s">
        <v>65170</v>
      </c>
      <c r="B49199" s="0" t="n">
        <f aca="false">HOUR(C49199)</f>
        <v>9</v>
      </c>
      <c r="C49199" s="1" t="n">
        <v>41379.3840277778</v>
      </c>
      <c r="D49199" s="0" t="s">
        <v>83882</v>
      </c>
    </row>
    <row r="49200" customFormat="false" ht="15" hidden="false" customHeight="false" outlineLevel="0" collapsed="false">
      <c r="A49200" s="0" t="s">
        <v>83883</v>
      </c>
      <c r="B49200" s="0" t="n">
        <f aca="false">HOUR(C49200)</f>
        <v>9</v>
      </c>
      <c r="C49200" s="1" t="n">
        <v>41379.3840277778</v>
      </c>
      <c r="D49200" s="0" t="s">
        <v>83884</v>
      </c>
    </row>
    <row r="49201" customFormat="false" ht="15" hidden="false" customHeight="false" outlineLevel="0" collapsed="false">
      <c r="A49201" s="0" t="s">
        <v>61526</v>
      </c>
      <c r="B49201" s="0" t="n">
        <f aca="false">HOUR(C49201)</f>
        <v>9</v>
      </c>
      <c r="C49201" s="1" t="n">
        <v>41379.3840277778</v>
      </c>
      <c r="D49201" s="0" t="s">
        <v>83885</v>
      </c>
    </row>
    <row r="49202" customFormat="false" ht="15" hidden="false" customHeight="false" outlineLevel="0" collapsed="false">
      <c r="A49202" s="0" t="s">
        <v>83886</v>
      </c>
      <c r="B49202" s="0" t="n">
        <f aca="false">HOUR(C49202)</f>
        <v>9</v>
      </c>
      <c r="C49202" s="1" t="n">
        <v>41379.3840277778</v>
      </c>
      <c r="D49202" s="0" t="s">
        <v>83887</v>
      </c>
    </row>
    <row r="49203" customFormat="false" ht="15" hidden="false" customHeight="false" outlineLevel="0" collapsed="false">
      <c r="A49203" s="0" t="s">
        <v>77240</v>
      </c>
      <c r="B49203" s="0" t="n">
        <f aca="false">HOUR(C49203)</f>
        <v>9</v>
      </c>
      <c r="C49203" s="1" t="n">
        <v>41379.3840277778</v>
      </c>
      <c r="D49203" s="0" t="s">
        <v>83888</v>
      </c>
    </row>
    <row r="49204" customFormat="false" ht="15" hidden="false" customHeight="false" outlineLevel="0" collapsed="false">
      <c r="A49204" s="0" t="s">
        <v>69007</v>
      </c>
      <c r="B49204" s="0" t="n">
        <f aca="false">HOUR(C49204)</f>
        <v>9</v>
      </c>
      <c r="C49204" s="1" t="n">
        <v>41379.3840277778</v>
      </c>
      <c r="D49204" s="0" t="s">
        <v>83889</v>
      </c>
    </row>
    <row r="49205" customFormat="false" ht="15" hidden="false" customHeight="false" outlineLevel="0" collapsed="false">
      <c r="A49205" s="0" t="s">
        <v>83890</v>
      </c>
      <c r="B49205" s="0" t="n">
        <f aca="false">HOUR(C49205)</f>
        <v>9</v>
      </c>
      <c r="C49205" s="1" t="n">
        <v>41379.3840277778</v>
      </c>
      <c r="D49205" s="0" t="s">
        <v>83891</v>
      </c>
    </row>
    <row r="49206" customFormat="false" ht="15" hidden="false" customHeight="false" outlineLevel="0" collapsed="false">
      <c r="A49206" s="0" t="s">
        <v>80897</v>
      </c>
      <c r="B49206" s="0" t="n">
        <f aca="false">HOUR(C49206)</f>
        <v>9</v>
      </c>
      <c r="C49206" s="1" t="n">
        <v>41379.3840277778</v>
      </c>
      <c r="D49206" s="0" t="s">
        <v>83892</v>
      </c>
    </row>
    <row r="49207" customFormat="false" ht="15" hidden="false" customHeight="false" outlineLevel="0" collapsed="false">
      <c r="A49207" s="0" t="s">
        <v>54610</v>
      </c>
      <c r="B49207" s="0" t="n">
        <f aca="false">HOUR(C49207)</f>
        <v>9</v>
      </c>
      <c r="C49207" s="1" t="n">
        <v>41379.3840277778</v>
      </c>
      <c r="D49207" s="0" t="s">
        <v>83893</v>
      </c>
    </row>
    <row r="49208" customFormat="false" ht="15" hidden="false" customHeight="false" outlineLevel="0" collapsed="false">
      <c r="A49208" s="0" t="s">
        <v>83894</v>
      </c>
      <c r="B49208" s="0" t="n">
        <f aca="false">HOUR(C49208)</f>
        <v>9</v>
      </c>
      <c r="C49208" s="1" t="n">
        <v>41379.3840277778</v>
      </c>
      <c r="D49208" s="0" t="s">
        <v>83895</v>
      </c>
    </row>
    <row r="49209" customFormat="false" ht="15" hidden="false" customHeight="false" outlineLevel="0" collapsed="false">
      <c r="A49209" s="0" t="s">
        <v>83896</v>
      </c>
      <c r="B49209" s="0" t="n">
        <f aca="false">HOUR(C49209)</f>
        <v>9</v>
      </c>
      <c r="C49209" s="1" t="n">
        <v>41379.3840277778</v>
      </c>
      <c r="D49209" s="0" t="s">
        <v>83897</v>
      </c>
    </row>
    <row r="49210" customFormat="false" ht="15" hidden="false" customHeight="false" outlineLevel="0" collapsed="false">
      <c r="A49210" s="0" t="s">
        <v>83898</v>
      </c>
      <c r="B49210" s="0" t="n">
        <f aca="false">HOUR(C49210)</f>
        <v>9</v>
      </c>
      <c r="C49210" s="1" t="n">
        <v>41379.3840277778</v>
      </c>
      <c r="D49210" s="0" t="s">
        <v>83899</v>
      </c>
    </row>
    <row r="49211" customFormat="false" ht="15" hidden="false" customHeight="false" outlineLevel="0" collapsed="false">
      <c r="A49211" s="0" t="s">
        <v>83900</v>
      </c>
      <c r="B49211" s="0" t="n">
        <f aca="false">HOUR(C49211)</f>
        <v>9</v>
      </c>
      <c r="C49211" s="1" t="n">
        <v>41379.3840277778</v>
      </c>
      <c r="D49211" s="0" t="s">
        <v>83901</v>
      </c>
    </row>
    <row r="49212" customFormat="false" ht="15" hidden="false" customHeight="false" outlineLevel="0" collapsed="false">
      <c r="A49212" s="0" t="s">
        <v>83902</v>
      </c>
      <c r="B49212" s="0" t="n">
        <f aca="false">HOUR(C49212)</f>
        <v>9</v>
      </c>
      <c r="C49212" s="1" t="n">
        <v>41379.3840277778</v>
      </c>
      <c r="D49212" s="0" t="s">
        <v>83903</v>
      </c>
    </row>
    <row r="49213" customFormat="false" ht="15" hidden="false" customHeight="false" outlineLevel="0" collapsed="false">
      <c r="A49213" s="0" t="s">
        <v>83904</v>
      </c>
      <c r="B49213" s="0" t="n">
        <f aca="false">HOUR(C49213)</f>
        <v>9</v>
      </c>
      <c r="C49213" s="1" t="n">
        <v>41379.3840277778</v>
      </c>
      <c r="D49213" s="0" t="s">
        <v>83905</v>
      </c>
    </row>
    <row r="49214" customFormat="false" ht="15" hidden="false" customHeight="false" outlineLevel="0" collapsed="false">
      <c r="A49214" s="0" t="s">
        <v>83906</v>
      </c>
      <c r="B49214" s="0" t="n">
        <f aca="false">HOUR(C49214)</f>
        <v>9</v>
      </c>
      <c r="C49214" s="1" t="n">
        <v>41379.3840277778</v>
      </c>
      <c r="D49214" s="0" t="s">
        <v>83907</v>
      </c>
    </row>
    <row r="49215" customFormat="false" ht="15" hidden="false" customHeight="false" outlineLevel="0" collapsed="false">
      <c r="A49215" s="0" t="s">
        <v>83908</v>
      </c>
      <c r="B49215" s="0" t="n">
        <f aca="false">HOUR(C49215)</f>
        <v>9</v>
      </c>
      <c r="C49215" s="1" t="n">
        <v>41379.3847222222</v>
      </c>
      <c r="D49215" s="0" t="s">
        <v>83909</v>
      </c>
    </row>
    <row r="49216" customFormat="false" ht="15" hidden="false" customHeight="false" outlineLevel="0" collapsed="false">
      <c r="A49216" s="0" t="s">
        <v>83910</v>
      </c>
      <c r="B49216" s="0" t="n">
        <f aca="false">HOUR(C49216)</f>
        <v>9</v>
      </c>
      <c r="C49216" s="1" t="n">
        <v>41379.3847222222</v>
      </c>
      <c r="D49216" s="0" t="s">
        <v>83911</v>
      </c>
    </row>
    <row r="49217" customFormat="false" ht="15" hidden="false" customHeight="false" outlineLevel="0" collapsed="false">
      <c r="A49217" s="0" t="s">
        <v>61481</v>
      </c>
      <c r="B49217" s="0" t="n">
        <f aca="false">HOUR(C49217)</f>
        <v>9</v>
      </c>
      <c r="C49217" s="1" t="n">
        <v>41379.3847222222</v>
      </c>
      <c r="D49217" s="0" t="s">
        <v>83912</v>
      </c>
    </row>
    <row r="49218" customFormat="false" ht="15" hidden="false" customHeight="false" outlineLevel="0" collapsed="false">
      <c r="A49218" s="0" t="s">
        <v>83913</v>
      </c>
      <c r="B49218" s="0" t="n">
        <f aca="false">HOUR(C49218)</f>
        <v>9</v>
      </c>
      <c r="C49218" s="1" t="n">
        <v>41379.3847222222</v>
      </c>
      <c r="D49218" s="0" t="s">
        <v>83914</v>
      </c>
    </row>
    <row r="49219" customFormat="false" ht="15" hidden="false" customHeight="false" outlineLevel="0" collapsed="false">
      <c r="A49219" s="0" t="s">
        <v>83915</v>
      </c>
      <c r="B49219" s="0" t="n">
        <f aca="false">HOUR(C49219)</f>
        <v>9</v>
      </c>
      <c r="C49219" s="1" t="n">
        <v>41379.3847222222</v>
      </c>
      <c r="D49219" s="0" t="s">
        <v>83916</v>
      </c>
    </row>
    <row r="49220" customFormat="false" ht="15" hidden="false" customHeight="false" outlineLevel="0" collapsed="false">
      <c r="A49220" s="0" t="s">
        <v>58992</v>
      </c>
      <c r="B49220" s="0" t="n">
        <f aca="false">HOUR(C49220)</f>
        <v>9</v>
      </c>
      <c r="C49220" s="1" t="n">
        <v>41379.3847222222</v>
      </c>
      <c r="D49220" s="0" t="s">
        <v>83917</v>
      </c>
    </row>
    <row r="49221" customFormat="false" ht="15" hidden="false" customHeight="false" outlineLevel="0" collapsed="false">
      <c r="A49221" s="0" t="s">
        <v>83918</v>
      </c>
      <c r="B49221" s="0" t="n">
        <f aca="false">HOUR(C49221)</f>
        <v>9</v>
      </c>
      <c r="C49221" s="1" t="n">
        <v>41379.3847222222</v>
      </c>
      <c r="D49221" s="0" t="s">
        <v>83919</v>
      </c>
    </row>
    <row r="49222" customFormat="false" ht="15" hidden="false" customHeight="false" outlineLevel="0" collapsed="false">
      <c r="A49222" s="0" t="s">
        <v>83920</v>
      </c>
      <c r="B49222" s="0" t="n">
        <f aca="false">HOUR(C49222)</f>
        <v>9</v>
      </c>
      <c r="C49222" s="1" t="n">
        <v>41379.3847222222</v>
      </c>
      <c r="D49222" s="0" t="s">
        <v>83921</v>
      </c>
    </row>
    <row r="49223" customFormat="false" ht="15" hidden="false" customHeight="false" outlineLevel="0" collapsed="false">
      <c r="A49223" s="0" t="s">
        <v>83922</v>
      </c>
      <c r="B49223" s="0" t="n">
        <f aca="false">HOUR(C49223)</f>
        <v>9</v>
      </c>
      <c r="C49223" s="1" t="n">
        <v>41379.3847222222</v>
      </c>
      <c r="D49223" s="0" t="s">
        <v>83923</v>
      </c>
    </row>
    <row r="49224" customFormat="false" ht="15" hidden="false" customHeight="false" outlineLevel="0" collapsed="false">
      <c r="A49224" s="0" t="s">
        <v>83924</v>
      </c>
      <c r="B49224" s="0" t="n">
        <f aca="false">HOUR(C49224)</f>
        <v>9</v>
      </c>
      <c r="C49224" s="1" t="n">
        <v>41379.3847222222</v>
      </c>
      <c r="D49224" s="0" t="s">
        <v>83925</v>
      </c>
    </row>
    <row r="49225" customFormat="false" ht="15" hidden="false" customHeight="false" outlineLevel="0" collapsed="false">
      <c r="A49225" s="0" t="s">
        <v>83926</v>
      </c>
      <c r="B49225" s="0" t="n">
        <f aca="false">HOUR(C49225)</f>
        <v>9</v>
      </c>
      <c r="C49225" s="1" t="n">
        <v>41379.3847222222</v>
      </c>
      <c r="D49225" s="0" t="s">
        <v>83927</v>
      </c>
    </row>
    <row r="49226" customFormat="false" ht="15" hidden="false" customHeight="false" outlineLevel="0" collapsed="false">
      <c r="A49226" s="0" t="s">
        <v>83928</v>
      </c>
      <c r="B49226" s="0" t="n">
        <f aca="false">HOUR(C49226)</f>
        <v>9</v>
      </c>
      <c r="C49226" s="1" t="n">
        <v>41379.3847222222</v>
      </c>
      <c r="D49226" s="0" t="s">
        <v>83929</v>
      </c>
    </row>
    <row r="49227" customFormat="false" ht="15" hidden="false" customHeight="false" outlineLevel="0" collapsed="false">
      <c r="A49227" s="0" t="s">
        <v>83930</v>
      </c>
      <c r="B49227" s="0" t="n">
        <f aca="false">HOUR(C49227)</f>
        <v>9</v>
      </c>
      <c r="C49227" s="1" t="n">
        <v>41379.3847222222</v>
      </c>
      <c r="D49227" s="0" t="s">
        <v>83931</v>
      </c>
    </row>
    <row r="49228" customFormat="false" ht="15" hidden="false" customHeight="false" outlineLevel="0" collapsed="false">
      <c r="A49228" s="0" t="s">
        <v>83932</v>
      </c>
      <c r="B49228" s="0" t="n">
        <f aca="false">HOUR(C49228)</f>
        <v>9</v>
      </c>
      <c r="C49228" s="1" t="n">
        <v>41379.3847222222</v>
      </c>
      <c r="D49228" s="0" t="s">
        <v>83933</v>
      </c>
    </row>
    <row r="49229" customFormat="false" ht="15" hidden="false" customHeight="false" outlineLevel="0" collapsed="false">
      <c r="A49229" s="0" t="s">
        <v>66710</v>
      </c>
      <c r="B49229" s="0" t="n">
        <f aca="false">HOUR(C49229)</f>
        <v>9</v>
      </c>
      <c r="C49229" s="1" t="n">
        <v>41379.3847222222</v>
      </c>
      <c r="D49229" s="0" t="s">
        <v>83934</v>
      </c>
    </row>
    <row r="49230" customFormat="false" ht="15" hidden="false" customHeight="false" outlineLevel="0" collapsed="false">
      <c r="A49230" s="0" t="s">
        <v>59924</v>
      </c>
      <c r="B49230" s="0" t="n">
        <f aca="false">HOUR(C49230)</f>
        <v>9</v>
      </c>
      <c r="C49230" s="1" t="n">
        <v>41379.3847222222</v>
      </c>
      <c r="D49230" s="0" t="s">
        <v>83935</v>
      </c>
    </row>
    <row r="49231" customFormat="false" ht="15" hidden="false" customHeight="false" outlineLevel="0" collapsed="false">
      <c r="A49231" s="0" t="s">
        <v>61526</v>
      </c>
      <c r="B49231" s="0" t="n">
        <f aca="false">HOUR(C49231)</f>
        <v>9</v>
      </c>
      <c r="C49231" s="1" t="n">
        <v>41379.3847222222</v>
      </c>
      <c r="D49231" s="0" t="s">
        <v>83936</v>
      </c>
    </row>
    <row r="49232" customFormat="false" ht="15" hidden="false" customHeight="false" outlineLevel="0" collapsed="false">
      <c r="A49232" s="0" t="s">
        <v>62065</v>
      </c>
      <c r="B49232" s="0" t="n">
        <f aca="false">HOUR(C49232)</f>
        <v>9</v>
      </c>
      <c r="C49232" s="1" t="n">
        <v>41379.3847222222</v>
      </c>
      <c r="D49232" s="0" t="s">
        <v>83937</v>
      </c>
    </row>
    <row r="49233" customFormat="false" ht="15" hidden="false" customHeight="false" outlineLevel="0" collapsed="false">
      <c r="A49233" s="0" t="s">
        <v>83938</v>
      </c>
      <c r="B49233" s="0" t="n">
        <f aca="false">HOUR(C49233)</f>
        <v>9</v>
      </c>
      <c r="C49233" s="1" t="n">
        <v>41379.3847222222</v>
      </c>
      <c r="D49233" s="0" t="s">
        <v>83939</v>
      </c>
    </row>
    <row r="49234" customFormat="false" ht="15" hidden="false" customHeight="false" outlineLevel="0" collapsed="false">
      <c r="A49234" s="0" t="s">
        <v>60538</v>
      </c>
      <c r="B49234" s="0" t="n">
        <f aca="false">HOUR(C49234)</f>
        <v>9</v>
      </c>
      <c r="C49234" s="1" t="n">
        <v>41379.3847222222</v>
      </c>
      <c r="D49234" s="0" t="s">
        <v>83940</v>
      </c>
    </row>
    <row r="49235" customFormat="false" ht="15" hidden="false" customHeight="false" outlineLevel="0" collapsed="false">
      <c r="A49235" s="0" t="s">
        <v>60840</v>
      </c>
      <c r="B49235" s="0" t="n">
        <f aca="false">HOUR(C49235)</f>
        <v>9</v>
      </c>
      <c r="C49235" s="1" t="n">
        <v>41379.3847222222</v>
      </c>
      <c r="D49235" s="0" t="s">
        <v>83941</v>
      </c>
    </row>
    <row r="49236" customFormat="false" ht="15" hidden="false" customHeight="false" outlineLevel="0" collapsed="false">
      <c r="A49236" s="0" t="s">
        <v>78272</v>
      </c>
      <c r="B49236" s="0" t="n">
        <f aca="false">HOUR(C49236)</f>
        <v>9</v>
      </c>
      <c r="C49236" s="1" t="n">
        <v>41379.3847222222</v>
      </c>
      <c r="D49236" s="0" t="s">
        <v>83942</v>
      </c>
    </row>
    <row r="49237" customFormat="false" ht="15" hidden="false" customHeight="false" outlineLevel="0" collapsed="false">
      <c r="A49237" s="0" t="s">
        <v>83943</v>
      </c>
      <c r="B49237" s="0" t="n">
        <f aca="false">HOUR(C49237)</f>
        <v>9</v>
      </c>
      <c r="C49237" s="1" t="n">
        <v>41379.3847222222</v>
      </c>
      <c r="D49237" s="0" t="s">
        <v>83944</v>
      </c>
    </row>
    <row r="49238" customFormat="false" ht="15" hidden="false" customHeight="false" outlineLevel="0" collapsed="false">
      <c r="A49238" s="0" t="s">
        <v>83945</v>
      </c>
      <c r="B49238" s="0" t="n">
        <f aca="false">HOUR(C49238)</f>
        <v>9</v>
      </c>
      <c r="C49238" s="1" t="n">
        <v>41379.3847222222</v>
      </c>
      <c r="D49238" s="0" t="s">
        <v>83946</v>
      </c>
    </row>
    <row r="49239" customFormat="false" ht="15" hidden="false" customHeight="false" outlineLevel="0" collapsed="false">
      <c r="A49239" s="0" t="s">
        <v>66832</v>
      </c>
      <c r="B49239" s="0" t="n">
        <f aca="false">HOUR(C49239)</f>
        <v>9</v>
      </c>
      <c r="C49239" s="1" t="n">
        <v>41379.3847222222</v>
      </c>
      <c r="D49239" s="0" t="s">
        <v>83947</v>
      </c>
    </row>
    <row r="49240" customFormat="false" ht="15" hidden="false" customHeight="false" outlineLevel="0" collapsed="false">
      <c r="A49240" s="0" t="s">
        <v>36395</v>
      </c>
      <c r="B49240" s="0" t="n">
        <f aca="false">HOUR(C49240)</f>
        <v>9</v>
      </c>
      <c r="C49240" s="1" t="n">
        <v>41379.3847222222</v>
      </c>
      <c r="D49240" s="0" t="s">
        <v>83948</v>
      </c>
    </row>
    <row r="49241" customFormat="false" ht="15" hidden="false" customHeight="false" outlineLevel="0" collapsed="false">
      <c r="A49241" s="0" t="s">
        <v>59739</v>
      </c>
      <c r="B49241" s="0" t="n">
        <f aca="false">HOUR(C49241)</f>
        <v>9</v>
      </c>
      <c r="C49241" s="1" t="n">
        <v>41379.3847222222</v>
      </c>
      <c r="D49241" s="0" t="s">
        <v>83949</v>
      </c>
    </row>
    <row r="49242" customFormat="false" ht="15" hidden="false" customHeight="false" outlineLevel="0" collapsed="false">
      <c r="A49242" s="0" t="s">
        <v>83950</v>
      </c>
      <c r="B49242" s="0" t="n">
        <f aca="false">HOUR(C49242)</f>
        <v>9</v>
      </c>
      <c r="C49242" s="1" t="n">
        <v>41379.3847222222</v>
      </c>
      <c r="D49242" s="0" t="s">
        <v>83951</v>
      </c>
    </row>
    <row r="49243" customFormat="false" ht="15" hidden="false" customHeight="false" outlineLevel="0" collapsed="false">
      <c r="A49243" s="0" t="s">
        <v>83952</v>
      </c>
      <c r="B49243" s="0" t="n">
        <f aca="false">HOUR(C49243)</f>
        <v>9</v>
      </c>
      <c r="C49243" s="1" t="n">
        <v>41379.3847222222</v>
      </c>
      <c r="D49243" s="0" t="s">
        <v>83953</v>
      </c>
    </row>
    <row r="49244" customFormat="false" ht="15" hidden="false" customHeight="false" outlineLevel="0" collapsed="false">
      <c r="A49244" s="0" t="s">
        <v>3452</v>
      </c>
      <c r="B49244" s="0" t="n">
        <f aca="false">HOUR(C49244)</f>
        <v>9</v>
      </c>
      <c r="C49244" s="1" t="n">
        <v>41379.3847222222</v>
      </c>
      <c r="D49244" s="0" t="s">
        <v>83954</v>
      </c>
    </row>
    <row r="49245" customFormat="false" ht="15" hidden="false" customHeight="false" outlineLevel="0" collapsed="false">
      <c r="A49245" s="0" t="s">
        <v>83955</v>
      </c>
      <c r="B49245" s="0" t="n">
        <f aca="false">HOUR(C49245)</f>
        <v>9</v>
      </c>
      <c r="C49245" s="1" t="n">
        <v>41379.3847222222</v>
      </c>
      <c r="D49245" s="0" t="s">
        <v>83956</v>
      </c>
    </row>
    <row r="49246" customFormat="false" ht="15" hidden="false" customHeight="false" outlineLevel="0" collapsed="false">
      <c r="A49246" s="0" t="s">
        <v>83957</v>
      </c>
      <c r="B49246" s="0" t="n">
        <f aca="false">HOUR(C49246)</f>
        <v>9</v>
      </c>
      <c r="C49246" s="1" t="n">
        <v>41379.3847222222</v>
      </c>
      <c r="D49246" s="0" t="s">
        <v>83958</v>
      </c>
    </row>
    <row r="49247" customFormat="false" ht="15" hidden="false" customHeight="false" outlineLevel="0" collapsed="false">
      <c r="A49247" s="0" t="s">
        <v>63252</v>
      </c>
      <c r="B49247" s="0" t="n">
        <f aca="false">HOUR(C49247)</f>
        <v>9</v>
      </c>
      <c r="C49247" s="1" t="n">
        <v>41379.3847222222</v>
      </c>
      <c r="D49247" s="0" t="s">
        <v>83959</v>
      </c>
    </row>
    <row r="49248" customFormat="false" ht="15" hidden="false" customHeight="false" outlineLevel="0" collapsed="false">
      <c r="A49248" s="0" t="s">
        <v>18252</v>
      </c>
      <c r="B49248" s="0" t="n">
        <f aca="false">HOUR(C49248)</f>
        <v>9</v>
      </c>
      <c r="C49248" s="1" t="n">
        <v>41379.3847222222</v>
      </c>
      <c r="D49248" s="0" t="s">
        <v>83960</v>
      </c>
    </row>
    <row r="49249" customFormat="false" ht="15" hidden="false" customHeight="false" outlineLevel="0" collapsed="false">
      <c r="A49249" s="0" t="s">
        <v>17990</v>
      </c>
      <c r="B49249" s="0" t="n">
        <f aca="false">HOUR(C49249)</f>
        <v>9</v>
      </c>
      <c r="C49249" s="1" t="n">
        <v>41379.3847222222</v>
      </c>
      <c r="D49249" s="0" t="s">
        <v>83961</v>
      </c>
    </row>
    <row r="49250" customFormat="false" ht="15" hidden="false" customHeight="false" outlineLevel="0" collapsed="false">
      <c r="A49250" s="0" t="s">
        <v>59860</v>
      </c>
      <c r="B49250" s="0" t="n">
        <f aca="false">HOUR(C49250)</f>
        <v>9</v>
      </c>
      <c r="C49250" s="1" t="n">
        <v>41379.3847222222</v>
      </c>
      <c r="D49250" s="0" t="s">
        <v>83962</v>
      </c>
    </row>
    <row r="49251" customFormat="false" ht="15" hidden="false" customHeight="false" outlineLevel="0" collapsed="false">
      <c r="A49251" s="0" t="s">
        <v>83963</v>
      </c>
      <c r="B49251" s="0" t="n">
        <f aca="false">HOUR(C49251)</f>
        <v>9</v>
      </c>
      <c r="C49251" s="1" t="n">
        <v>41379.3847222222</v>
      </c>
      <c r="D49251" s="0" t="s">
        <v>83964</v>
      </c>
    </row>
    <row r="49252" customFormat="false" ht="15" hidden="false" customHeight="false" outlineLevel="0" collapsed="false">
      <c r="A49252" s="0" t="s">
        <v>83965</v>
      </c>
      <c r="B49252" s="0" t="n">
        <f aca="false">HOUR(C49252)</f>
        <v>9</v>
      </c>
      <c r="C49252" s="1" t="n">
        <v>41379.3847222222</v>
      </c>
      <c r="D49252" s="0" t="s">
        <v>83966</v>
      </c>
    </row>
    <row r="49253" customFormat="false" ht="15" hidden="false" customHeight="false" outlineLevel="0" collapsed="false">
      <c r="A49253" s="0" t="s">
        <v>61307</v>
      </c>
      <c r="B49253" s="0" t="n">
        <f aca="false">HOUR(C49253)</f>
        <v>9</v>
      </c>
      <c r="C49253" s="1" t="n">
        <v>41379.3847222222</v>
      </c>
      <c r="D49253" s="0" t="s">
        <v>83967</v>
      </c>
    </row>
    <row r="49254" customFormat="false" ht="15" hidden="false" customHeight="false" outlineLevel="0" collapsed="false">
      <c r="A49254" s="0" t="s">
        <v>83968</v>
      </c>
      <c r="B49254" s="0" t="n">
        <f aca="false">HOUR(C49254)</f>
        <v>9</v>
      </c>
      <c r="C49254" s="1" t="n">
        <v>41379.3847222222</v>
      </c>
      <c r="D49254" s="0" t="s">
        <v>83967</v>
      </c>
    </row>
    <row r="49255" customFormat="false" ht="15" hidden="false" customHeight="false" outlineLevel="0" collapsed="false">
      <c r="A49255" s="0" t="s">
        <v>83969</v>
      </c>
      <c r="B49255" s="0" t="n">
        <f aca="false">HOUR(C49255)</f>
        <v>9</v>
      </c>
      <c r="C49255" s="1" t="n">
        <v>41379.3847222222</v>
      </c>
      <c r="D49255" s="0" t="s">
        <v>83970</v>
      </c>
    </row>
    <row r="49256" customFormat="false" ht="15" hidden="false" customHeight="false" outlineLevel="0" collapsed="false">
      <c r="A49256" s="0" t="s">
        <v>83971</v>
      </c>
      <c r="B49256" s="0" t="n">
        <f aca="false">HOUR(C49256)</f>
        <v>9</v>
      </c>
      <c r="C49256" s="1" t="n">
        <v>41379.3847222222</v>
      </c>
      <c r="D49256" s="0" t="s">
        <v>83972</v>
      </c>
    </row>
    <row r="49257" customFormat="false" ht="15" hidden="false" customHeight="false" outlineLevel="0" collapsed="false">
      <c r="A49257" s="0" t="s">
        <v>83973</v>
      </c>
      <c r="B49257" s="0" t="n">
        <f aca="false">HOUR(C49257)</f>
        <v>9</v>
      </c>
      <c r="C49257" s="1" t="n">
        <v>41379.3847222222</v>
      </c>
      <c r="D49257" s="0" t="s">
        <v>83974</v>
      </c>
    </row>
    <row r="49258" customFormat="false" ht="15" hidden="false" customHeight="false" outlineLevel="0" collapsed="false">
      <c r="A49258" s="0" t="s">
        <v>83975</v>
      </c>
      <c r="B49258" s="0" t="n">
        <f aca="false">HOUR(C49258)</f>
        <v>9</v>
      </c>
      <c r="C49258" s="1" t="n">
        <v>41379.3847222222</v>
      </c>
      <c r="D49258" s="0" t="s">
        <v>83976</v>
      </c>
    </row>
    <row r="49259" customFormat="false" ht="15" hidden="false" customHeight="false" outlineLevel="0" collapsed="false">
      <c r="A49259" s="0" t="s">
        <v>83977</v>
      </c>
      <c r="B49259" s="0" t="n">
        <f aca="false">HOUR(C49259)</f>
        <v>9</v>
      </c>
      <c r="C49259" s="1" t="n">
        <v>41379.3847222222</v>
      </c>
      <c r="D49259" s="0" t="s">
        <v>83978</v>
      </c>
    </row>
    <row r="49260" customFormat="false" ht="15" hidden="false" customHeight="false" outlineLevel="0" collapsed="false">
      <c r="A49260" s="0" t="s">
        <v>65017</v>
      </c>
      <c r="B49260" s="0" t="n">
        <f aca="false">HOUR(C49260)</f>
        <v>9</v>
      </c>
      <c r="C49260" s="1" t="n">
        <v>41379.3847222222</v>
      </c>
      <c r="D49260" s="0" t="s">
        <v>83979</v>
      </c>
    </row>
    <row r="49261" customFormat="false" ht="15" hidden="false" customHeight="false" outlineLevel="0" collapsed="false">
      <c r="A49261" s="0" t="s">
        <v>83980</v>
      </c>
      <c r="B49261" s="0" t="n">
        <f aca="false">HOUR(C49261)</f>
        <v>9</v>
      </c>
      <c r="C49261" s="1" t="n">
        <v>41379.3847222222</v>
      </c>
      <c r="D49261" s="0" t="s">
        <v>83981</v>
      </c>
    </row>
    <row r="49262" customFormat="false" ht="15" hidden="false" customHeight="false" outlineLevel="0" collapsed="false">
      <c r="A49262" s="0" t="s">
        <v>59914</v>
      </c>
      <c r="B49262" s="0" t="n">
        <f aca="false">HOUR(C49262)</f>
        <v>9</v>
      </c>
      <c r="C49262" s="1" t="n">
        <v>41379.3847222222</v>
      </c>
      <c r="D49262" s="0" t="s">
        <v>83982</v>
      </c>
    </row>
    <row r="49263" customFormat="false" ht="15" hidden="false" customHeight="false" outlineLevel="0" collapsed="false">
      <c r="A49263" s="0" t="s">
        <v>83983</v>
      </c>
      <c r="B49263" s="0" t="n">
        <f aca="false">HOUR(C49263)</f>
        <v>9</v>
      </c>
      <c r="C49263" s="1" t="n">
        <v>41379.3847222222</v>
      </c>
      <c r="D49263" s="0" t="s">
        <v>83984</v>
      </c>
    </row>
    <row r="49264" customFormat="false" ht="15" hidden="false" customHeight="false" outlineLevel="0" collapsed="false">
      <c r="A49264" s="0" t="s">
        <v>83985</v>
      </c>
      <c r="B49264" s="0" t="n">
        <f aca="false">HOUR(C49264)</f>
        <v>9</v>
      </c>
      <c r="C49264" s="1" t="n">
        <v>41379.3847222222</v>
      </c>
      <c r="D49264" s="0" t="s">
        <v>83986</v>
      </c>
    </row>
    <row r="49265" customFormat="false" ht="15" hidden="false" customHeight="false" outlineLevel="0" collapsed="false">
      <c r="A49265" s="0" t="s">
        <v>83987</v>
      </c>
      <c r="B49265" s="0" t="n">
        <f aca="false">HOUR(C49265)</f>
        <v>9</v>
      </c>
      <c r="C49265" s="1" t="n">
        <v>41379.3847222222</v>
      </c>
      <c r="D49265" s="0" t="s">
        <v>83988</v>
      </c>
    </row>
    <row r="49266" customFormat="false" ht="15" hidden="false" customHeight="false" outlineLevel="0" collapsed="false">
      <c r="A49266" s="0" t="s">
        <v>62605</v>
      </c>
      <c r="B49266" s="0" t="n">
        <f aca="false">HOUR(C49266)</f>
        <v>9</v>
      </c>
      <c r="C49266" s="1" t="n">
        <v>41379.3847222222</v>
      </c>
      <c r="D49266" s="0" t="s">
        <v>83989</v>
      </c>
    </row>
    <row r="49267" customFormat="false" ht="15" hidden="false" customHeight="false" outlineLevel="0" collapsed="false">
      <c r="A49267" s="0" t="s">
        <v>59609</v>
      </c>
      <c r="B49267" s="0" t="n">
        <f aca="false">HOUR(C49267)</f>
        <v>9</v>
      </c>
      <c r="C49267" s="1" t="n">
        <v>41379.3847222222</v>
      </c>
      <c r="D49267" s="0" t="s">
        <v>83990</v>
      </c>
    </row>
    <row r="49268" customFormat="false" ht="15" hidden="false" customHeight="false" outlineLevel="0" collapsed="false">
      <c r="A49268" s="0" t="s">
        <v>83991</v>
      </c>
      <c r="B49268" s="0" t="n">
        <f aca="false">HOUR(C49268)</f>
        <v>9</v>
      </c>
      <c r="C49268" s="1" t="n">
        <v>41379.3847222222</v>
      </c>
      <c r="D49268" s="0" t="s">
        <v>83992</v>
      </c>
    </row>
    <row r="49269" customFormat="false" ht="15" hidden="false" customHeight="false" outlineLevel="0" collapsed="false">
      <c r="A49269" s="0" t="s">
        <v>83993</v>
      </c>
      <c r="B49269" s="0" t="n">
        <f aca="false">HOUR(C49269)</f>
        <v>9</v>
      </c>
      <c r="C49269" s="1" t="n">
        <v>41379.3847222222</v>
      </c>
      <c r="D49269" s="0" t="s">
        <v>83994</v>
      </c>
    </row>
    <row r="49270" customFormat="false" ht="15" hidden="false" customHeight="false" outlineLevel="0" collapsed="false">
      <c r="A49270" s="0" t="s">
        <v>80340</v>
      </c>
      <c r="B49270" s="0" t="n">
        <f aca="false">HOUR(C49270)</f>
        <v>9</v>
      </c>
      <c r="C49270" s="1" t="n">
        <v>41379.3847222222</v>
      </c>
      <c r="D49270" s="0" t="s">
        <v>83995</v>
      </c>
    </row>
    <row r="49271" customFormat="false" ht="15" hidden="false" customHeight="false" outlineLevel="0" collapsed="false">
      <c r="A49271" s="0" t="s">
        <v>83996</v>
      </c>
      <c r="B49271" s="0" t="n">
        <f aca="false">HOUR(C49271)</f>
        <v>9</v>
      </c>
      <c r="C49271" s="1" t="n">
        <v>41379.3847222222</v>
      </c>
      <c r="D49271" s="0" t="s">
        <v>83997</v>
      </c>
    </row>
    <row r="49272" customFormat="false" ht="15" hidden="false" customHeight="false" outlineLevel="0" collapsed="false">
      <c r="A49272" s="0" t="s">
        <v>83998</v>
      </c>
      <c r="B49272" s="0" t="n">
        <f aca="false">HOUR(C49272)</f>
        <v>9</v>
      </c>
      <c r="C49272" s="1" t="n">
        <v>41379.3847222222</v>
      </c>
      <c r="D49272" s="0" t="s">
        <v>83999</v>
      </c>
    </row>
    <row r="49273" customFormat="false" ht="15" hidden="false" customHeight="false" outlineLevel="0" collapsed="false">
      <c r="A49273" s="0" t="s">
        <v>37675</v>
      </c>
      <c r="B49273" s="0" t="n">
        <f aca="false">HOUR(C49273)</f>
        <v>9</v>
      </c>
      <c r="C49273" s="1" t="n">
        <v>41379.3847222222</v>
      </c>
      <c r="D49273" s="0" t="s">
        <v>84000</v>
      </c>
    </row>
    <row r="49274" customFormat="false" ht="15" hidden="false" customHeight="false" outlineLevel="0" collapsed="false">
      <c r="A49274" s="0" t="s">
        <v>32623</v>
      </c>
      <c r="B49274" s="0" t="n">
        <f aca="false">HOUR(C49274)</f>
        <v>9</v>
      </c>
      <c r="C49274" s="1" t="n">
        <v>41379.3847222222</v>
      </c>
      <c r="D49274" s="0" t="s">
        <v>84001</v>
      </c>
    </row>
    <row r="49275" customFormat="false" ht="15" hidden="false" customHeight="false" outlineLevel="0" collapsed="false">
      <c r="A49275" s="0" t="s">
        <v>84002</v>
      </c>
      <c r="B49275" s="0" t="n">
        <f aca="false">HOUR(C49275)</f>
        <v>9</v>
      </c>
      <c r="C49275" s="1" t="n">
        <v>41379.3847222222</v>
      </c>
      <c r="D49275" s="0" t="s">
        <v>84003</v>
      </c>
    </row>
    <row r="49276" customFormat="false" ht="15" hidden="false" customHeight="false" outlineLevel="0" collapsed="false">
      <c r="A49276" s="0" t="s">
        <v>3452</v>
      </c>
      <c r="B49276" s="0" t="n">
        <f aca="false">HOUR(C49276)</f>
        <v>9</v>
      </c>
      <c r="C49276" s="1" t="n">
        <v>41379.3847222222</v>
      </c>
      <c r="D49276" s="0" t="s">
        <v>84004</v>
      </c>
    </row>
    <row r="49277" customFormat="false" ht="15" hidden="false" customHeight="false" outlineLevel="0" collapsed="false">
      <c r="A49277" s="0" t="s">
        <v>69171</v>
      </c>
      <c r="B49277" s="0" t="n">
        <f aca="false">HOUR(C49277)</f>
        <v>9</v>
      </c>
      <c r="C49277" s="1" t="n">
        <v>41379.3847222222</v>
      </c>
      <c r="D49277" s="0" t="s">
        <v>84005</v>
      </c>
    </row>
    <row r="49278" customFormat="false" ht="15" hidden="false" customHeight="false" outlineLevel="0" collapsed="false">
      <c r="A49278" s="0" t="s">
        <v>84006</v>
      </c>
      <c r="B49278" s="0" t="n">
        <f aca="false">HOUR(C49278)</f>
        <v>9</v>
      </c>
      <c r="C49278" s="1" t="n">
        <v>41379.3847222222</v>
      </c>
      <c r="D49278" s="0" t="s">
        <v>84005</v>
      </c>
    </row>
    <row r="49279" customFormat="false" ht="15" hidden="false" customHeight="false" outlineLevel="0" collapsed="false">
      <c r="A49279" s="0" t="s">
        <v>76878</v>
      </c>
      <c r="B49279" s="0" t="n">
        <f aca="false">HOUR(C49279)</f>
        <v>9</v>
      </c>
      <c r="C49279" s="1" t="n">
        <v>41379.3847222222</v>
      </c>
      <c r="D49279" s="0" t="s">
        <v>84007</v>
      </c>
    </row>
    <row r="49280" customFormat="false" ht="15" hidden="false" customHeight="false" outlineLevel="0" collapsed="false">
      <c r="A49280" s="0" t="s">
        <v>12321</v>
      </c>
      <c r="B49280" s="0" t="n">
        <f aca="false">HOUR(C49280)</f>
        <v>9</v>
      </c>
      <c r="C49280" s="1" t="n">
        <v>41379.3847222222</v>
      </c>
      <c r="D49280" s="0" t="s">
        <v>84008</v>
      </c>
    </row>
    <row r="49281" customFormat="false" ht="15" hidden="false" customHeight="false" outlineLevel="0" collapsed="false">
      <c r="A49281" s="0" t="s">
        <v>84009</v>
      </c>
      <c r="B49281" s="0" t="n">
        <f aca="false">HOUR(C49281)</f>
        <v>9</v>
      </c>
      <c r="C49281" s="1" t="n">
        <v>41379.3847222222</v>
      </c>
      <c r="D49281" s="0" t="s">
        <v>84010</v>
      </c>
    </row>
    <row r="49282" customFormat="false" ht="15" hidden="false" customHeight="false" outlineLevel="0" collapsed="false">
      <c r="A49282" s="0" t="s">
        <v>5541</v>
      </c>
      <c r="B49282" s="0" t="n">
        <f aca="false">HOUR(C49282)</f>
        <v>9</v>
      </c>
      <c r="C49282" s="1" t="n">
        <v>41379.3847222222</v>
      </c>
      <c r="D49282" s="0" t="s">
        <v>84011</v>
      </c>
    </row>
    <row r="49283" customFormat="false" ht="15" hidden="false" customHeight="false" outlineLevel="0" collapsed="false">
      <c r="A49283" s="0" t="s">
        <v>62453</v>
      </c>
      <c r="B49283" s="0" t="n">
        <f aca="false">HOUR(C49283)</f>
        <v>9</v>
      </c>
      <c r="C49283" s="1" t="n">
        <v>41379.3847222222</v>
      </c>
      <c r="D49283" s="0" t="s">
        <v>84012</v>
      </c>
    </row>
    <row r="49284" customFormat="false" ht="15" hidden="false" customHeight="false" outlineLevel="0" collapsed="false">
      <c r="A49284" s="0" t="s">
        <v>79084</v>
      </c>
      <c r="B49284" s="0" t="n">
        <f aca="false">HOUR(C49284)</f>
        <v>9</v>
      </c>
      <c r="C49284" s="1" t="n">
        <v>41379.3847222222</v>
      </c>
      <c r="D49284" s="0" t="s">
        <v>84013</v>
      </c>
    </row>
    <row r="49285" customFormat="false" ht="15" hidden="false" customHeight="false" outlineLevel="0" collapsed="false">
      <c r="A49285" s="0" t="s">
        <v>15881</v>
      </c>
      <c r="B49285" s="0" t="n">
        <f aca="false">HOUR(C49285)</f>
        <v>9</v>
      </c>
      <c r="C49285" s="1" t="n">
        <v>41379.3847222222</v>
      </c>
      <c r="D49285" s="0" t="s">
        <v>84014</v>
      </c>
    </row>
    <row r="49286" customFormat="false" ht="15" hidden="false" customHeight="false" outlineLevel="0" collapsed="false">
      <c r="A49286" s="0" t="s">
        <v>66209</v>
      </c>
      <c r="B49286" s="0" t="n">
        <f aca="false">HOUR(C49286)</f>
        <v>9</v>
      </c>
      <c r="C49286" s="1" t="n">
        <v>41379.3847222222</v>
      </c>
      <c r="D49286" s="0" t="s">
        <v>84015</v>
      </c>
    </row>
    <row r="49287" customFormat="false" ht="15" hidden="false" customHeight="false" outlineLevel="0" collapsed="false">
      <c r="A49287" s="0" t="s">
        <v>41094</v>
      </c>
      <c r="B49287" s="0" t="n">
        <f aca="false">HOUR(C49287)</f>
        <v>9</v>
      </c>
      <c r="C49287" s="1" t="n">
        <v>41379.3847222222</v>
      </c>
      <c r="D49287" s="0" t="s">
        <v>84016</v>
      </c>
    </row>
    <row r="49288" customFormat="false" ht="15" hidden="false" customHeight="false" outlineLevel="0" collapsed="false">
      <c r="A49288" s="0" t="s">
        <v>84017</v>
      </c>
      <c r="B49288" s="0" t="n">
        <f aca="false">HOUR(C49288)</f>
        <v>9</v>
      </c>
      <c r="C49288" s="1" t="n">
        <v>41379.3847222222</v>
      </c>
      <c r="D49288" s="0" t="s">
        <v>84018</v>
      </c>
    </row>
    <row r="49289" customFormat="false" ht="15" hidden="false" customHeight="false" outlineLevel="0" collapsed="false">
      <c r="A49289" s="0" t="s">
        <v>83996</v>
      </c>
      <c r="B49289" s="0" t="n">
        <f aca="false">HOUR(C49289)</f>
        <v>9</v>
      </c>
      <c r="C49289" s="1" t="n">
        <v>41379.3847222222</v>
      </c>
      <c r="D49289" s="0" t="s">
        <v>84019</v>
      </c>
    </row>
    <row r="49290" customFormat="false" ht="15" hidden="false" customHeight="false" outlineLevel="0" collapsed="false">
      <c r="A49290" s="0" t="s">
        <v>82657</v>
      </c>
      <c r="B49290" s="0" t="n">
        <f aca="false">HOUR(C49290)</f>
        <v>9</v>
      </c>
      <c r="C49290" s="1" t="n">
        <v>41379.3847222222</v>
      </c>
      <c r="D49290" s="0" t="s">
        <v>84020</v>
      </c>
    </row>
    <row r="49291" customFormat="false" ht="15" hidden="false" customHeight="false" outlineLevel="0" collapsed="false">
      <c r="A49291" s="0" t="s">
        <v>76734</v>
      </c>
      <c r="B49291" s="0" t="n">
        <f aca="false">HOUR(C49291)</f>
        <v>9</v>
      </c>
      <c r="C49291" s="1" t="n">
        <v>41379.3847222222</v>
      </c>
      <c r="D49291" s="0" t="s">
        <v>84021</v>
      </c>
    </row>
    <row r="49292" customFormat="false" ht="15" hidden="false" customHeight="false" outlineLevel="0" collapsed="false">
      <c r="A49292" s="0" t="s">
        <v>52281</v>
      </c>
      <c r="B49292" s="0" t="n">
        <f aca="false">HOUR(C49292)</f>
        <v>9</v>
      </c>
      <c r="C49292" s="1" t="n">
        <v>41379.3847222222</v>
      </c>
      <c r="D49292" s="0" t="s">
        <v>84022</v>
      </c>
    </row>
    <row r="49293" customFormat="false" ht="15" hidden="false" customHeight="false" outlineLevel="0" collapsed="false">
      <c r="A49293" s="0" t="s">
        <v>84023</v>
      </c>
      <c r="B49293" s="0" t="n">
        <f aca="false">HOUR(C49293)</f>
        <v>9</v>
      </c>
      <c r="C49293" s="1" t="n">
        <v>41379.3847222222</v>
      </c>
      <c r="D49293" s="0" t="s">
        <v>84024</v>
      </c>
    </row>
    <row r="49294" customFormat="false" ht="15" hidden="false" customHeight="false" outlineLevel="0" collapsed="false">
      <c r="A49294" s="0" t="s">
        <v>84025</v>
      </c>
      <c r="B49294" s="0" t="n">
        <f aca="false">HOUR(C49294)</f>
        <v>9</v>
      </c>
      <c r="C49294" s="1" t="n">
        <v>41379.3847222222</v>
      </c>
      <c r="D49294" s="0" t="s">
        <v>84026</v>
      </c>
    </row>
    <row r="49295" customFormat="false" ht="15" hidden="false" customHeight="false" outlineLevel="0" collapsed="false">
      <c r="A49295" s="0" t="s">
        <v>71269</v>
      </c>
      <c r="B49295" s="0" t="n">
        <f aca="false">HOUR(C49295)</f>
        <v>9</v>
      </c>
      <c r="C49295" s="1" t="n">
        <v>41379.3847222222</v>
      </c>
      <c r="D49295" s="0" t="s">
        <v>84027</v>
      </c>
    </row>
    <row r="49296" customFormat="false" ht="15" hidden="false" customHeight="false" outlineLevel="0" collapsed="false">
      <c r="A49296" s="0" t="s">
        <v>17990</v>
      </c>
      <c r="B49296" s="0" t="n">
        <f aca="false">HOUR(C49296)</f>
        <v>9</v>
      </c>
      <c r="C49296" s="1" t="n">
        <v>41379.3847222222</v>
      </c>
      <c r="D49296" s="0" t="s">
        <v>84028</v>
      </c>
    </row>
    <row r="49297" customFormat="false" ht="15" hidden="false" customHeight="false" outlineLevel="0" collapsed="false">
      <c r="A49297" s="0" t="s">
        <v>84029</v>
      </c>
      <c r="B49297" s="0" t="n">
        <f aca="false">HOUR(C49297)</f>
        <v>9</v>
      </c>
      <c r="C49297" s="1" t="n">
        <v>41379.3847222222</v>
      </c>
      <c r="D49297" s="0" t="s">
        <v>84030</v>
      </c>
    </row>
    <row r="49298" customFormat="false" ht="15" hidden="false" customHeight="false" outlineLevel="0" collapsed="false">
      <c r="A49298" s="0" t="s">
        <v>84031</v>
      </c>
      <c r="B49298" s="0" t="n">
        <f aca="false">HOUR(C49298)</f>
        <v>9</v>
      </c>
      <c r="C49298" s="1" t="n">
        <v>41379.3847222222</v>
      </c>
      <c r="D49298" s="0" t="s">
        <v>84032</v>
      </c>
    </row>
    <row r="49299" customFormat="false" ht="15" hidden="false" customHeight="false" outlineLevel="0" collapsed="false">
      <c r="A49299" s="0" t="s">
        <v>65336</v>
      </c>
      <c r="B49299" s="0" t="n">
        <f aca="false">HOUR(C49299)</f>
        <v>9</v>
      </c>
      <c r="C49299" s="1" t="n">
        <v>41379.3847222222</v>
      </c>
      <c r="D49299" s="0" t="s">
        <v>84033</v>
      </c>
    </row>
    <row r="49300" customFormat="false" ht="15" hidden="false" customHeight="false" outlineLevel="0" collapsed="false">
      <c r="A49300" s="0" t="s">
        <v>3266</v>
      </c>
      <c r="B49300" s="0" t="n">
        <f aca="false">HOUR(C49300)</f>
        <v>9</v>
      </c>
      <c r="C49300" s="1" t="n">
        <v>41379.3847222222</v>
      </c>
      <c r="D49300" s="0" t="s">
        <v>84034</v>
      </c>
    </row>
    <row r="49301" customFormat="false" ht="15" hidden="false" customHeight="false" outlineLevel="0" collapsed="false">
      <c r="A49301" s="0" t="s">
        <v>25116</v>
      </c>
      <c r="B49301" s="0" t="n">
        <f aca="false">HOUR(C49301)</f>
        <v>9</v>
      </c>
      <c r="C49301" s="1" t="n">
        <v>41379.3847222222</v>
      </c>
      <c r="D49301" s="0" t="s">
        <v>84035</v>
      </c>
    </row>
    <row r="49302" customFormat="false" ht="15" hidden="false" customHeight="false" outlineLevel="0" collapsed="false">
      <c r="A49302" s="0" t="s">
        <v>84036</v>
      </c>
      <c r="B49302" s="0" t="n">
        <f aca="false">HOUR(C49302)</f>
        <v>9</v>
      </c>
      <c r="C49302" s="1" t="n">
        <v>41379.3847222222</v>
      </c>
      <c r="D49302" s="0" t="s">
        <v>84037</v>
      </c>
    </row>
    <row r="49303" customFormat="false" ht="15" hidden="false" customHeight="false" outlineLevel="0" collapsed="false">
      <c r="A49303" s="0" t="s">
        <v>84038</v>
      </c>
      <c r="B49303" s="0" t="n">
        <f aca="false">HOUR(C49303)</f>
        <v>9</v>
      </c>
      <c r="C49303" s="1" t="n">
        <v>41379.3847222222</v>
      </c>
      <c r="D49303" s="0" t="s">
        <v>84037</v>
      </c>
    </row>
    <row r="49304" customFormat="false" ht="15" hidden="false" customHeight="false" outlineLevel="0" collapsed="false">
      <c r="A49304" s="0" t="s">
        <v>84039</v>
      </c>
      <c r="B49304" s="0" t="n">
        <f aca="false">HOUR(C49304)</f>
        <v>9</v>
      </c>
      <c r="C49304" s="1" t="n">
        <v>41379.3847222222</v>
      </c>
      <c r="D49304" s="0" t="s">
        <v>84040</v>
      </c>
    </row>
    <row r="49305" customFormat="false" ht="15" hidden="false" customHeight="false" outlineLevel="0" collapsed="false">
      <c r="A49305" s="0" t="s">
        <v>84041</v>
      </c>
      <c r="B49305" s="0" t="n">
        <f aca="false">HOUR(C49305)</f>
        <v>9</v>
      </c>
      <c r="C49305" s="1" t="n">
        <v>41379.3847222222</v>
      </c>
      <c r="D49305" s="0" t="s">
        <v>84042</v>
      </c>
    </row>
    <row r="49306" customFormat="false" ht="15" hidden="false" customHeight="false" outlineLevel="0" collapsed="false">
      <c r="A49306" s="0" t="s">
        <v>84043</v>
      </c>
      <c r="B49306" s="0" t="n">
        <f aca="false">HOUR(C49306)</f>
        <v>9</v>
      </c>
      <c r="C49306" s="1" t="n">
        <v>41379.3847222222</v>
      </c>
      <c r="D49306" s="0" t="s">
        <v>84044</v>
      </c>
    </row>
    <row r="49307" customFormat="false" ht="15" hidden="false" customHeight="false" outlineLevel="0" collapsed="false">
      <c r="A49307" s="0" t="s">
        <v>84045</v>
      </c>
      <c r="B49307" s="0" t="n">
        <f aca="false">HOUR(C49307)</f>
        <v>9</v>
      </c>
      <c r="C49307" s="1" t="n">
        <v>41379.3847222222</v>
      </c>
      <c r="D49307" s="0" t="s">
        <v>84046</v>
      </c>
    </row>
    <row r="49308" customFormat="false" ht="15" hidden="false" customHeight="false" outlineLevel="0" collapsed="false">
      <c r="A49308" s="0" t="s">
        <v>59557</v>
      </c>
      <c r="B49308" s="0" t="n">
        <f aca="false">HOUR(C49308)</f>
        <v>9</v>
      </c>
      <c r="C49308" s="1" t="n">
        <v>41379.3847222222</v>
      </c>
      <c r="D49308" s="0" t="s">
        <v>84047</v>
      </c>
    </row>
    <row r="49309" customFormat="false" ht="15" hidden="false" customHeight="false" outlineLevel="0" collapsed="false">
      <c r="A49309" s="0" t="s">
        <v>84048</v>
      </c>
      <c r="B49309" s="0" t="n">
        <f aca="false">HOUR(C49309)</f>
        <v>9</v>
      </c>
      <c r="C49309" s="1" t="n">
        <v>41379.3847222222</v>
      </c>
      <c r="D49309" s="0" t="s">
        <v>84049</v>
      </c>
    </row>
    <row r="49310" customFormat="false" ht="15" hidden="false" customHeight="false" outlineLevel="0" collapsed="false">
      <c r="A49310" s="0" t="s">
        <v>84050</v>
      </c>
      <c r="B49310" s="0" t="n">
        <f aca="false">HOUR(C49310)</f>
        <v>9</v>
      </c>
      <c r="C49310" s="1" t="n">
        <v>41379.3847222222</v>
      </c>
      <c r="D49310" s="0" t="s">
        <v>84051</v>
      </c>
    </row>
    <row r="49311" customFormat="false" ht="15" hidden="false" customHeight="false" outlineLevel="0" collapsed="false">
      <c r="A49311" s="0" t="s">
        <v>77357</v>
      </c>
      <c r="B49311" s="0" t="n">
        <f aca="false">HOUR(C49311)</f>
        <v>9</v>
      </c>
      <c r="C49311" s="1" t="n">
        <v>41379.3847222222</v>
      </c>
      <c r="D49311" s="0" t="s">
        <v>84052</v>
      </c>
    </row>
    <row r="49312" customFormat="false" ht="15" hidden="false" customHeight="false" outlineLevel="0" collapsed="false">
      <c r="A49312" s="0" t="s">
        <v>84053</v>
      </c>
      <c r="B49312" s="0" t="n">
        <f aca="false">HOUR(C49312)</f>
        <v>9</v>
      </c>
      <c r="C49312" s="1" t="n">
        <v>41379.3847222222</v>
      </c>
      <c r="D49312" s="0" t="s">
        <v>84054</v>
      </c>
    </row>
    <row r="49313" customFormat="false" ht="15" hidden="false" customHeight="false" outlineLevel="0" collapsed="false">
      <c r="A49313" s="0" t="s">
        <v>84055</v>
      </c>
      <c r="B49313" s="0" t="n">
        <f aca="false">HOUR(C49313)</f>
        <v>9</v>
      </c>
      <c r="C49313" s="1" t="n">
        <v>41379.3847222222</v>
      </c>
      <c r="D49313" s="0" t="s">
        <v>84056</v>
      </c>
    </row>
    <row r="49314" customFormat="false" ht="15" hidden="false" customHeight="false" outlineLevel="0" collapsed="false">
      <c r="A49314" s="0" t="s">
        <v>70819</v>
      </c>
      <c r="B49314" s="0" t="n">
        <f aca="false">HOUR(C49314)</f>
        <v>9</v>
      </c>
      <c r="C49314" s="1" t="n">
        <v>41379.3847222222</v>
      </c>
      <c r="D49314" s="0" t="s">
        <v>84057</v>
      </c>
    </row>
    <row r="49315" customFormat="false" ht="15" hidden="false" customHeight="false" outlineLevel="0" collapsed="false">
      <c r="A49315" s="0" t="s">
        <v>84058</v>
      </c>
      <c r="B49315" s="0" t="n">
        <f aca="false">HOUR(C49315)</f>
        <v>9</v>
      </c>
      <c r="C49315" s="1" t="n">
        <v>41379.3847222222</v>
      </c>
      <c r="D49315" s="0" t="s">
        <v>84059</v>
      </c>
    </row>
    <row r="49316" customFormat="false" ht="15" hidden="false" customHeight="false" outlineLevel="0" collapsed="false">
      <c r="A49316" s="0" t="s">
        <v>84060</v>
      </c>
      <c r="B49316" s="0" t="n">
        <f aca="false">HOUR(C49316)</f>
        <v>9</v>
      </c>
      <c r="C49316" s="1" t="n">
        <v>41379.3847222222</v>
      </c>
      <c r="D49316" s="0" t="s">
        <v>84061</v>
      </c>
    </row>
    <row r="49317" customFormat="false" ht="15" hidden="false" customHeight="false" outlineLevel="0" collapsed="false">
      <c r="A49317" s="0" t="s">
        <v>84062</v>
      </c>
      <c r="B49317" s="0" t="n">
        <f aca="false">HOUR(C49317)</f>
        <v>9</v>
      </c>
      <c r="C49317" s="1" t="n">
        <v>41379.3847222222</v>
      </c>
      <c r="D49317" s="0" t="s">
        <v>84063</v>
      </c>
    </row>
    <row r="49318" customFormat="false" ht="15" hidden="false" customHeight="false" outlineLevel="0" collapsed="false">
      <c r="A49318" s="0" t="s">
        <v>57039</v>
      </c>
      <c r="B49318" s="0" t="n">
        <f aca="false">HOUR(C49318)</f>
        <v>9</v>
      </c>
      <c r="C49318" s="1" t="n">
        <v>41379.3847222222</v>
      </c>
      <c r="D49318" s="0" t="s">
        <v>84064</v>
      </c>
    </row>
    <row r="49319" customFormat="false" ht="15" hidden="false" customHeight="false" outlineLevel="0" collapsed="false">
      <c r="A49319" s="0" t="s">
        <v>84065</v>
      </c>
      <c r="B49319" s="0" t="n">
        <f aca="false">HOUR(C49319)</f>
        <v>9</v>
      </c>
      <c r="C49319" s="1" t="n">
        <v>41379.3847222222</v>
      </c>
      <c r="D49319" s="0" t="s">
        <v>84066</v>
      </c>
    </row>
    <row r="49320" customFormat="false" ht="15" hidden="false" customHeight="false" outlineLevel="0" collapsed="false">
      <c r="A49320" s="0" t="s">
        <v>84067</v>
      </c>
      <c r="B49320" s="0" t="n">
        <f aca="false">HOUR(C49320)</f>
        <v>9</v>
      </c>
      <c r="C49320" s="1" t="n">
        <v>41379.3847222222</v>
      </c>
      <c r="D49320" s="0" t="s">
        <v>84068</v>
      </c>
    </row>
    <row r="49321" customFormat="false" ht="15" hidden="false" customHeight="false" outlineLevel="0" collapsed="false">
      <c r="A49321" s="0" t="s">
        <v>84069</v>
      </c>
      <c r="B49321" s="0" t="n">
        <f aca="false">HOUR(C49321)</f>
        <v>9</v>
      </c>
      <c r="C49321" s="1" t="n">
        <v>41379.3847222222</v>
      </c>
      <c r="D49321" s="0" t="s">
        <v>84070</v>
      </c>
    </row>
    <row r="49322" customFormat="false" ht="15" hidden="false" customHeight="false" outlineLevel="0" collapsed="false">
      <c r="A49322" s="0" t="s">
        <v>65726</v>
      </c>
      <c r="B49322" s="0" t="n">
        <f aca="false">HOUR(C49322)</f>
        <v>9</v>
      </c>
      <c r="C49322" s="1" t="n">
        <v>41379.3847222222</v>
      </c>
      <c r="D49322" s="0" t="s">
        <v>84071</v>
      </c>
    </row>
    <row r="49323" customFormat="false" ht="15" hidden="false" customHeight="false" outlineLevel="0" collapsed="false">
      <c r="A49323" s="0" t="s">
        <v>84072</v>
      </c>
      <c r="B49323" s="0" t="n">
        <f aca="false">HOUR(C49323)</f>
        <v>9</v>
      </c>
      <c r="C49323" s="1" t="n">
        <v>41379.3847222222</v>
      </c>
      <c r="D49323" s="0" t="s">
        <v>84073</v>
      </c>
    </row>
    <row r="49324" customFormat="false" ht="15" hidden="false" customHeight="false" outlineLevel="0" collapsed="false">
      <c r="A49324" s="0" t="s">
        <v>80897</v>
      </c>
      <c r="B49324" s="0" t="n">
        <f aca="false">HOUR(C49324)</f>
        <v>9</v>
      </c>
      <c r="C49324" s="1" t="n">
        <v>41379.3847222222</v>
      </c>
      <c r="D49324" s="0" t="s">
        <v>84074</v>
      </c>
    </row>
    <row r="49325" customFormat="false" ht="15" hidden="false" customHeight="false" outlineLevel="0" collapsed="false">
      <c r="A49325" s="0" t="s">
        <v>84075</v>
      </c>
      <c r="B49325" s="0" t="n">
        <f aca="false">HOUR(C49325)</f>
        <v>9</v>
      </c>
      <c r="C49325" s="1" t="n">
        <v>41379.3847222222</v>
      </c>
      <c r="D49325" s="0" t="s">
        <v>84076</v>
      </c>
    </row>
    <row r="49326" customFormat="false" ht="15" hidden="false" customHeight="false" outlineLevel="0" collapsed="false">
      <c r="A49326" s="0" t="s">
        <v>36395</v>
      </c>
      <c r="B49326" s="0" t="n">
        <f aca="false">HOUR(C49326)</f>
        <v>9</v>
      </c>
      <c r="C49326" s="1" t="n">
        <v>41379.3847222222</v>
      </c>
      <c r="D49326" s="0" t="s">
        <v>84077</v>
      </c>
    </row>
    <row r="49327" customFormat="false" ht="15" hidden="false" customHeight="false" outlineLevel="0" collapsed="false">
      <c r="A49327" s="0" t="s">
        <v>68931</v>
      </c>
      <c r="B49327" s="0" t="n">
        <f aca="false">HOUR(C49327)</f>
        <v>9</v>
      </c>
      <c r="C49327" s="1" t="n">
        <v>41379.3847222222</v>
      </c>
      <c r="D49327" s="0" t="s">
        <v>84078</v>
      </c>
    </row>
    <row r="49328" customFormat="false" ht="15" hidden="false" customHeight="false" outlineLevel="0" collapsed="false">
      <c r="A49328" s="0" t="s">
        <v>84079</v>
      </c>
      <c r="B49328" s="0" t="n">
        <f aca="false">HOUR(C49328)</f>
        <v>9</v>
      </c>
      <c r="C49328" s="1" t="n">
        <v>41379.3847222222</v>
      </c>
      <c r="D49328" s="0" t="s">
        <v>84080</v>
      </c>
    </row>
    <row r="49329" customFormat="false" ht="15" hidden="false" customHeight="false" outlineLevel="0" collapsed="false">
      <c r="A49329" s="0" t="s">
        <v>14052</v>
      </c>
      <c r="B49329" s="0" t="n">
        <f aca="false">HOUR(C49329)</f>
        <v>9</v>
      </c>
      <c r="C49329" s="1" t="n">
        <v>41379.3847222222</v>
      </c>
      <c r="D49329" s="0" t="s">
        <v>84081</v>
      </c>
    </row>
    <row r="49330" customFormat="false" ht="15" hidden="false" customHeight="false" outlineLevel="0" collapsed="false">
      <c r="A49330" s="0" t="s">
        <v>84082</v>
      </c>
      <c r="B49330" s="0" t="n">
        <f aca="false">HOUR(C49330)</f>
        <v>9</v>
      </c>
      <c r="C49330" s="1" t="n">
        <v>41379.3847222222</v>
      </c>
      <c r="D49330" s="0" t="s">
        <v>84083</v>
      </c>
    </row>
    <row r="49331" customFormat="false" ht="15" hidden="false" customHeight="false" outlineLevel="0" collapsed="false">
      <c r="A49331" s="0" t="s">
        <v>60810</v>
      </c>
      <c r="B49331" s="0" t="n">
        <f aca="false">HOUR(C49331)</f>
        <v>9</v>
      </c>
      <c r="C49331" s="1" t="n">
        <v>41379.3847222222</v>
      </c>
      <c r="D49331" s="0" t="s">
        <v>84084</v>
      </c>
    </row>
    <row r="49332" customFormat="false" ht="15" hidden="false" customHeight="false" outlineLevel="0" collapsed="false">
      <c r="A49332" s="2" t="s">
        <v>84085</v>
      </c>
      <c r="B49332" s="0" t="n">
        <f aca="false">HOUR(C49332)</f>
        <v>9</v>
      </c>
      <c r="C49332" s="1" t="n">
        <v>41379.3847222222</v>
      </c>
      <c r="D49332" s="0" t="s">
        <v>84086</v>
      </c>
    </row>
    <row r="49333" customFormat="false" ht="15" hidden="false" customHeight="false" outlineLevel="0" collapsed="false">
      <c r="A49333" s="0" t="s">
        <v>75173</v>
      </c>
      <c r="B49333" s="0" t="n">
        <f aca="false">HOUR(C49333)</f>
        <v>9</v>
      </c>
      <c r="C49333" s="1" t="n">
        <v>41379.3847222222</v>
      </c>
      <c r="D49333" s="0" t="s">
        <v>84087</v>
      </c>
    </row>
    <row r="49334" customFormat="false" ht="15" hidden="false" customHeight="false" outlineLevel="0" collapsed="false">
      <c r="A49334" s="0" t="s">
        <v>921</v>
      </c>
      <c r="B49334" s="0" t="n">
        <f aca="false">HOUR(C49334)</f>
        <v>9</v>
      </c>
      <c r="C49334" s="1" t="n">
        <v>41379.3847222222</v>
      </c>
      <c r="D49334" s="0" t="s">
        <v>84088</v>
      </c>
    </row>
    <row r="49335" customFormat="false" ht="15" hidden="false" customHeight="false" outlineLevel="0" collapsed="false">
      <c r="A49335" s="0" t="s">
        <v>58000</v>
      </c>
      <c r="B49335" s="0" t="n">
        <f aca="false">HOUR(C49335)</f>
        <v>9</v>
      </c>
      <c r="C49335" s="1" t="n">
        <v>41379.3847222222</v>
      </c>
      <c r="D49335" s="0" t="s">
        <v>84089</v>
      </c>
    </row>
    <row r="49336" customFormat="false" ht="15" hidden="false" customHeight="false" outlineLevel="0" collapsed="false">
      <c r="A49336" s="0" t="s">
        <v>84090</v>
      </c>
      <c r="B49336" s="0" t="n">
        <f aca="false">HOUR(C49336)</f>
        <v>9</v>
      </c>
      <c r="C49336" s="1" t="n">
        <v>41379.3847222222</v>
      </c>
      <c r="D49336" s="0" t="s">
        <v>84089</v>
      </c>
    </row>
    <row r="49337" customFormat="false" ht="15" hidden="false" customHeight="false" outlineLevel="0" collapsed="false">
      <c r="A49337" s="0" t="s">
        <v>84091</v>
      </c>
      <c r="B49337" s="0" t="n">
        <f aca="false">HOUR(C49337)</f>
        <v>9</v>
      </c>
      <c r="C49337" s="1" t="n">
        <v>41379.3847222222</v>
      </c>
      <c r="D49337" s="0" t="s">
        <v>84092</v>
      </c>
    </row>
    <row r="49338" customFormat="false" ht="15" hidden="false" customHeight="false" outlineLevel="0" collapsed="false">
      <c r="A49338" s="0" t="s">
        <v>84093</v>
      </c>
      <c r="B49338" s="0" t="n">
        <f aca="false">HOUR(C49338)</f>
        <v>9</v>
      </c>
      <c r="C49338" s="1" t="n">
        <v>41379.3847222222</v>
      </c>
      <c r="D49338" s="0" t="s">
        <v>84094</v>
      </c>
    </row>
    <row r="49339" customFormat="false" ht="15" hidden="false" customHeight="false" outlineLevel="0" collapsed="false">
      <c r="A49339" s="0" t="s">
        <v>84095</v>
      </c>
      <c r="B49339" s="0" t="n">
        <f aca="false">HOUR(C49339)</f>
        <v>9</v>
      </c>
      <c r="C49339" s="1" t="n">
        <v>41379.3847222222</v>
      </c>
      <c r="D49339" s="0" t="s">
        <v>84096</v>
      </c>
    </row>
    <row r="49340" customFormat="false" ht="15" hidden="false" customHeight="false" outlineLevel="0" collapsed="false">
      <c r="A49340" s="0" t="s">
        <v>84097</v>
      </c>
      <c r="B49340" s="0" t="n">
        <f aca="false">HOUR(C49340)</f>
        <v>9</v>
      </c>
      <c r="C49340" s="1" t="n">
        <v>41379.3847222222</v>
      </c>
      <c r="D49340" s="0" t="s">
        <v>84098</v>
      </c>
    </row>
    <row r="49341" customFormat="false" ht="15" hidden="false" customHeight="false" outlineLevel="0" collapsed="false">
      <c r="A49341" s="0" t="s">
        <v>30087</v>
      </c>
      <c r="B49341" s="0" t="n">
        <f aca="false">HOUR(C49341)</f>
        <v>9</v>
      </c>
      <c r="C49341" s="1" t="n">
        <v>41379.3847222222</v>
      </c>
      <c r="D49341" s="0" t="s">
        <v>81982</v>
      </c>
    </row>
    <row r="49342" customFormat="false" ht="15" hidden="false" customHeight="false" outlineLevel="0" collapsed="false">
      <c r="A49342" s="0" t="s">
        <v>72963</v>
      </c>
      <c r="B49342" s="0" t="n">
        <f aca="false">HOUR(C49342)</f>
        <v>9</v>
      </c>
      <c r="C49342" s="1" t="n">
        <v>41379.3847222222</v>
      </c>
      <c r="D49342" s="0" t="s">
        <v>84099</v>
      </c>
    </row>
    <row r="49343" customFormat="false" ht="15" hidden="false" customHeight="false" outlineLevel="0" collapsed="false">
      <c r="A49343" s="0" t="s">
        <v>84100</v>
      </c>
      <c r="B49343" s="0" t="n">
        <f aca="false">HOUR(C49343)</f>
        <v>9</v>
      </c>
      <c r="C49343" s="1" t="n">
        <v>41379.3847222222</v>
      </c>
      <c r="D49343" s="0" t="s">
        <v>84101</v>
      </c>
    </row>
    <row r="49344" customFormat="false" ht="15" hidden="false" customHeight="false" outlineLevel="0" collapsed="false">
      <c r="A49344" s="0" t="s">
        <v>84102</v>
      </c>
      <c r="B49344" s="0" t="n">
        <f aca="false">HOUR(C49344)</f>
        <v>9</v>
      </c>
      <c r="C49344" s="1" t="n">
        <v>41379.3847222222</v>
      </c>
      <c r="D49344" s="0" t="s">
        <v>84103</v>
      </c>
    </row>
    <row r="49345" customFormat="false" ht="15" hidden="false" customHeight="false" outlineLevel="0" collapsed="false">
      <c r="A49345" s="0" t="s">
        <v>84104</v>
      </c>
      <c r="B49345" s="0" t="n">
        <f aca="false">HOUR(C49345)</f>
        <v>9</v>
      </c>
      <c r="C49345" s="1" t="n">
        <v>41379.3847222222</v>
      </c>
      <c r="D49345" s="0" t="s">
        <v>84105</v>
      </c>
    </row>
    <row r="49346" customFormat="false" ht="15" hidden="false" customHeight="false" outlineLevel="0" collapsed="false">
      <c r="A49346" s="0" t="s">
        <v>80787</v>
      </c>
      <c r="B49346" s="0" t="n">
        <f aca="false">HOUR(C49346)</f>
        <v>9</v>
      </c>
      <c r="C49346" s="1" t="n">
        <v>41379.3854166667</v>
      </c>
      <c r="D49346" s="0" t="s">
        <v>84106</v>
      </c>
    </row>
    <row r="49347" customFormat="false" ht="15" hidden="false" customHeight="false" outlineLevel="0" collapsed="false">
      <c r="A49347" s="0" t="s">
        <v>84107</v>
      </c>
      <c r="B49347" s="0" t="n">
        <f aca="false">HOUR(C49347)</f>
        <v>9</v>
      </c>
      <c r="C49347" s="1" t="n">
        <v>41379.3854166667</v>
      </c>
      <c r="D49347" s="0" t="s">
        <v>84108</v>
      </c>
    </row>
    <row r="49348" customFormat="false" ht="15" hidden="false" customHeight="false" outlineLevel="0" collapsed="false">
      <c r="A49348" s="0" t="s">
        <v>84109</v>
      </c>
      <c r="B49348" s="0" t="n">
        <f aca="false">HOUR(C49348)</f>
        <v>9</v>
      </c>
      <c r="C49348" s="1" t="n">
        <v>41379.3854166667</v>
      </c>
      <c r="D49348" s="0" t="s">
        <v>84110</v>
      </c>
    </row>
    <row r="49349" customFormat="false" ht="15" hidden="false" customHeight="false" outlineLevel="0" collapsed="false">
      <c r="A49349" s="0" t="s">
        <v>84111</v>
      </c>
      <c r="B49349" s="0" t="n">
        <f aca="false">HOUR(C49349)</f>
        <v>9</v>
      </c>
      <c r="C49349" s="1" t="n">
        <v>41379.3854166667</v>
      </c>
      <c r="D49349" s="0" t="s">
        <v>84112</v>
      </c>
    </row>
    <row r="49350" customFormat="false" ht="15" hidden="false" customHeight="false" outlineLevel="0" collapsed="false">
      <c r="A49350" s="0" t="s">
        <v>60836</v>
      </c>
      <c r="B49350" s="0" t="n">
        <f aca="false">HOUR(C49350)</f>
        <v>9</v>
      </c>
      <c r="C49350" s="1" t="n">
        <v>41379.3854166667</v>
      </c>
      <c r="D49350" s="0" t="s">
        <v>84113</v>
      </c>
    </row>
    <row r="49351" customFormat="false" ht="15" hidden="false" customHeight="false" outlineLevel="0" collapsed="false">
      <c r="A49351" s="0" t="s">
        <v>12384</v>
      </c>
      <c r="B49351" s="0" t="n">
        <f aca="false">HOUR(C49351)</f>
        <v>9</v>
      </c>
      <c r="C49351" s="1" t="n">
        <v>41379.3854166667</v>
      </c>
      <c r="D49351" s="0" t="s">
        <v>84114</v>
      </c>
    </row>
    <row r="49352" customFormat="false" ht="15" hidden="false" customHeight="false" outlineLevel="0" collapsed="false">
      <c r="A49352" s="0" t="s">
        <v>84115</v>
      </c>
      <c r="B49352" s="0" t="n">
        <f aca="false">HOUR(C49352)</f>
        <v>9</v>
      </c>
      <c r="C49352" s="1" t="n">
        <v>41379.3854166667</v>
      </c>
      <c r="D49352" s="0" t="s">
        <v>84116</v>
      </c>
    </row>
    <row r="49353" customFormat="false" ht="15" hidden="false" customHeight="false" outlineLevel="0" collapsed="false">
      <c r="A49353" s="0" t="s">
        <v>84117</v>
      </c>
      <c r="B49353" s="0" t="n">
        <f aca="false">HOUR(C49353)</f>
        <v>9</v>
      </c>
      <c r="C49353" s="1" t="n">
        <v>41379.3854166667</v>
      </c>
      <c r="D49353" s="0" t="s">
        <v>84118</v>
      </c>
    </row>
    <row r="49354" customFormat="false" ht="15" hidden="false" customHeight="false" outlineLevel="0" collapsed="false">
      <c r="A49354" s="0" t="s">
        <v>84119</v>
      </c>
      <c r="B49354" s="0" t="n">
        <f aca="false">HOUR(C49354)</f>
        <v>9</v>
      </c>
      <c r="C49354" s="1" t="n">
        <v>41379.3854166667</v>
      </c>
      <c r="D49354" s="0" t="s">
        <v>84120</v>
      </c>
    </row>
    <row r="49355" customFormat="false" ht="15" hidden="false" customHeight="false" outlineLevel="0" collapsed="false">
      <c r="A49355" s="0" t="s">
        <v>84121</v>
      </c>
      <c r="B49355" s="0" t="n">
        <f aca="false">HOUR(C49355)</f>
        <v>9</v>
      </c>
      <c r="C49355" s="1" t="n">
        <v>41379.3854166667</v>
      </c>
      <c r="D49355" s="0" t="s">
        <v>84122</v>
      </c>
    </row>
    <row r="49356" customFormat="false" ht="15" hidden="false" customHeight="false" outlineLevel="0" collapsed="false">
      <c r="A49356" s="0" t="s">
        <v>61205</v>
      </c>
      <c r="B49356" s="0" t="n">
        <f aca="false">HOUR(C49356)</f>
        <v>9</v>
      </c>
      <c r="C49356" s="1" t="n">
        <v>41379.3854166667</v>
      </c>
      <c r="D49356" s="0" t="s">
        <v>84123</v>
      </c>
    </row>
    <row r="49357" customFormat="false" ht="15" hidden="false" customHeight="false" outlineLevel="0" collapsed="false">
      <c r="A49357" s="0" t="s">
        <v>63370</v>
      </c>
      <c r="B49357" s="0" t="n">
        <f aca="false">HOUR(C49357)</f>
        <v>9</v>
      </c>
      <c r="C49357" s="1" t="n">
        <v>41379.3854166667</v>
      </c>
      <c r="D49357" s="0" t="s">
        <v>84124</v>
      </c>
    </row>
    <row r="49358" customFormat="false" ht="15" hidden="false" customHeight="false" outlineLevel="0" collapsed="false">
      <c r="A49358" s="0" t="s">
        <v>84125</v>
      </c>
      <c r="B49358" s="0" t="n">
        <f aca="false">HOUR(C49358)</f>
        <v>9</v>
      </c>
      <c r="C49358" s="1" t="n">
        <v>41379.3854166667</v>
      </c>
      <c r="D49358" s="0" t="s">
        <v>84126</v>
      </c>
    </row>
    <row r="49359" customFormat="false" ht="15" hidden="false" customHeight="false" outlineLevel="0" collapsed="false">
      <c r="A49359" s="0" t="s">
        <v>84127</v>
      </c>
      <c r="B49359" s="0" t="n">
        <f aca="false">HOUR(C49359)</f>
        <v>9</v>
      </c>
      <c r="C49359" s="1" t="n">
        <v>41379.3854166667</v>
      </c>
      <c r="D49359" s="0" t="s">
        <v>84128</v>
      </c>
    </row>
    <row r="49360" customFormat="false" ht="15" hidden="false" customHeight="false" outlineLevel="0" collapsed="false">
      <c r="A49360" s="0" t="s">
        <v>61809</v>
      </c>
      <c r="B49360" s="0" t="n">
        <f aca="false">HOUR(C49360)</f>
        <v>9</v>
      </c>
      <c r="C49360" s="1" t="n">
        <v>41379.3854166667</v>
      </c>
      <c r="D49360" s="0" t="s">
        <v>84129</v>
      </c>
    </row>
    <row r="49361" customFormat="false" ht="15" hidden="false" customHeight="false" outlineLevel="0" collapsed="false">
      <c r="A49361" s="0" t="s">
        <v>84130</v>
      </c>
      <c r="B49361" s="0" t="n">
        <f aca="false">HOUR(C49361)</f>
        <v>9</v>
      </c>
      <c r="C49361" s="1" t="n">
        <v>41379.3854166667</v>
      </c>
      <c r="D49361" s="0" t="s">
        <v>84131</v>
      </c>
    </row>
    <row r="49362" customFormat="false" ht="15" hidden="false" customHeight="false" outlineLevel="0" collapsed="false">
      <c r="A49362" s="0" t="s">
        <v>84132</v>
      </c>
      <c r="B49362" s="0" t="n">
        <f aca="false">HOUR(C49362)</f>
        <v>9</v>
      </c>
      <c r="C49362" s="1" t="n">
        <v>41379.3854166667</v>
      </c>
      <c r="D49362" s="0" t="s">
        <v>84133</v>
      </c>
    </row>
    <row r="49363" customFormat="false" ht="15" hidden="false" customHeight="false" outlineLevel="0" collapsed="false">
      <c r="A49363" s="0" t="s">
        <v>84134</v>
      </c>
      <c r="B49363" s="0" t="n">
        <f aca="false">HOUR(C49363)</f>
        <v>9</v>
      </c>
      <c r="C49363" s="1" t="n">
        <v>41379.3854166667</v>
      </c>
      <c r="D49363" s="0" t="s">
        <v>84135</v>
      </c>
    </row>
    <row r="49364" customFormat="false" ht="15" hidden="false" customHeight="false" outlineLevel="0" collapsed="false">
      <c r="A49364" s="0" t="s">
        <v>84136</v>
      </c>
      <c r="B49364" s="0" t="n">
        <f aca="false">HOUR(C49364)</f>
        <v>9</v>
      </c>
      <c r="C49364" s="1" t="n">
        <v>41379.3854166667</v>
      </c>
      <c r="D49364" s="0" t="s">
        <v>84137</v>
      </c>
    </row>
    <row r="49365" customFormat="false" ht="15" hidden="false" customHeight="false" outlineLevel="0" collapsed="false">
      <c r="A49365" s="0" t="s">
        <v>84138</v>
      </c>
      <c r="B49365" s="0" t="n">
        <f aca="false">HOUR(C49365)</f>
        <v>9</v>
      </c>
      <c r="C49365" s="1" t="n">
        <v>41379.3854166667</v>
      </c>
      <c r="D49365" s="0" t="s">
        <v>84139</v>
      </c>
    </row>
    <row r="49366" customFormat="false" ht="15" hidden="false" customHeight="false" outlineLevel="0" collapsed="false">
      <c r="A49366" s="0" t="s">
        <v>72148</v>
      </c>
      <c r="B49366" s="0" t="n">
        <f aca="false">HOUR(C49366)</f>
        <v>9</v>
      </c>
      <c r="C49366" s="1" t="n">
        <v>41379.3854166667</v>
      </c>
      <c r="D49366" s="0" t="s">
        <v>84140</v>
      </c>
    </row>
    <row r="49367" customFormat="false" ht="15" hidden="false" customHeight="false" outlineLevel="0" collapsed="false">
      <c r="A49367" s="0" t="s">
        <v>57846</v>
      </c>
      <c r="B49367" s="0" t="n">
        <f aca="false">HOUR(C49367)</f>
        <v>9</v>
      </c>
      <c r="C49367" s="1" t="n">
        <v>41379.3854166667</v>
      </c>
      <c r="D49367" s="0" t="s">
        <v>84141</v>
      </c>
    </row>
    <row r="49368" customFormat="false" ht="15" hidden="false" customHeight="false" outlineLevel="0" collapsed="false">
      <c r="A49368" s="0" t="s">
        <v>84142</v>
      </c>
      <c r="B49368" s="0" t="n">
        <f aca="false">HOUR(C49368)</f>
        <v>9</v>
      </c>
      <c r="C49368" s="1" t="n">
        <v>41379.3854166667</v>
      </c>
      <c r="D49368" s="0" t="s">
        <v>84143</v>
      </c>
    </row>
    <row r="49369" customFormat="false" ht="15" hidden="false" customHeight="false" outlineLevel="0" collapsed="false">
      <c r="A49369" s="0" t="s">
        <v>84144</v>
      </c>
      <c r="B49369" s="0" t="n">
        <f aca="false">HOUR(C49369)</f>
        <v>9</v>
      </c>
      <c r="C49369" s="1" t="n">
        <v>41379.3854166667</v>
      </c>
      <c r="D49369" s="0" t="s">
        <v>84145</v>
      </c>
    </row>
    <row r="49370" customFormat="false" ht="15" hidden="false" customHeight="false" outlineLevel="0" collapsed="false">
      <c r="A49370" s="0" t="s">
        <v>74655</v>
      </c>
      <c r="B49370" s="0" t="n">
        <f aca="false">HOUR(C49370)</f>
        <v>9</v>
      </c>
      <c r="C49370" s="1" t="n">
        <v>41379.3854166667</v>
      </c>
      <c r="D49370" s="0" t="s">
        <v>84146</v>
      </c>
    </row>
    <row r="49371" customFormat="false" ht="15" hidden="false" customHeight="false" outlineLevel="0" collapsed="false">
      <c r="A49371" s="0" t="s">
        <v>84147</v>
      </c>
      <c r="B49371" s="0" t="n">
        <f aca="false">HOUR(C49371)</f>
        <v>9</v>
      </c>
      <c r="C49371" s="1" t="n">
        <v>41379.3854166667</v>
      </c>
      <c r="D49371" s="0" t="s">
        <v>84148</v>
      </c>
    </row>
    <row r="49372" customFormat="false" ht="15" hidden="false" customHeight="false" outlineLevel="0" collapsed="false">
      <c r="A49372" s="0" t="s">
        <v>84149</v>
      </c>
      <c r="B49372" s="0" t="n">
        <f aca="false">HOUR(C49372)</f>
        <v>9</v>
      </c>
      <c r="C49372" s="1" t="n">
        <v>41379.3854166667</v>
      </c>
      <c r="D49372" s="0" t="s">
        <v>84150</v>
      </c>
    </row>
    <row r="49373" customFormat="false" ht="15" hidden="false" customHeight="false" outlineLevel="0" collapsed="false">
      <c r="A49373" s="0" t="s">
        <v>6684</v>
      </c>
      <c r="B49373" s="0" t="n">
        <f aca="false">HOUR(C49373)</f>
        <v>9</v>
      </c>
      <c r="C49373" s="1" t="n">
        <v>41379.3854166667</v>
      </c>
      <c r="D49373" s="0" t="s">
        <v>84151</v>
      </c>
    </row>
    <row r="49374" customFormat="false" ht="15" hidden="false" customHeight="false" outlineLevel="0" collapsed="false">
      <c r="A49374" s="0" t="s">
        <v>77859</v>
      </c>
      <c r="B49374" s="0" t="n">
        <f aca="false">HOUR(C49374)</f>
        <v>9</v>
      </c>
      <c r="C49374" s="1" t="n">
        <v>41379.3854166667</v>
      </c>
      <c r="D49374" s="0" t="s">
        <v>84152</v>
      </c>
    </row>
    <row r="49375" customFormat="false" ht="15" hidden="false" customHeight="false" outlineLevel="0" collapsed="false">
      <c r="A49375" s="0" t="s">
        <v>84153</v>
      </c>
      <c r="B49375" s="0" t="n">
        <f aca="false">HOUR(C49375)</f>
        <v>9</v>
      </c>
      <c r="C49375" s="1" t="n">
        <v>41379.3854166667</v>
      </c>
      <c r="D49375" s="0" t="s">
        <v>84154</v>
      </c>
    </row>
    <row r="49376" customFormat="false" ht="15" hidden="false" customHeight="false" outlineLevel="0" collapsed="false">
      <c r="A49376" s="0" t="s">
        <v>84155</v>
      </c>
      <c r="B49376" s="0" t="n">
        <f aca="false">HOUR(C49376)</f>
        <v>9</v>
      </c>
      <c r="C49376" s="1" t="n">
        <v>41379.3854166667</v>
      </c>
      <c r="D49376" s="0" t="s">
        <v>84156</v>
      </c>
    </row>
    <row r="49377" customFormat="false" ht="15" hidden="false" customHeight="false" outlineLevel="0" collapsed="false">
      <c r="A49377" s="0" t="s">
        <v>84157</v>
      </c>
      <c r="B49377" s="0" t="n">
        <f aca="false">HOUR(C49377)</f>
        <v>9</v>
      </c>
      <c r="C49377" s="1" t="n">
        <v>41379.3854166667</v>
      </c>
      <c r="D49377" s="0" t="s">
        <v>84158</v>
      </c>
    </row>
    <row r="49378" customFormat="false" ht="15" hidden="false" customHeight="false" outlineLevel="0" collapsed="false">
      <c r="A49378" s="0" t="s">
        <v>69732</v>
      </c>
      <c r="B49378" s="0" t="n">
        <f aca="false">HOUR(C49378)</f>
        <v>9</v>
      </c>
      <c r="C49378" s="1" t="n">
        <v>41379.3854166667</v>
      </c>
      <c r="D49378" s="0" t="s">
        <v>84159</v>
      </c>
    </row>
    <row r="49379" customFormat="false" ht="15" hidden="false" customHeight="false" outlineLevel="0" collapsed="false">
      <c r="A49379" s="0" t="s">
        <v>61208</v>
      </c>
      <c r="B49379" s="0" t="n">
        <f aca="false">HOUR(C49379)</f>
        <v>9</v>
      </c>
      <c r="C49379" s="1" t="n">
        <v>41379.3854166667</v>
      </c>
      <c r="D49379" s="0" t="s">
        <v>84160</v>
      </c>
    </row>
    <row r="49380" customFormat="false" ht="15" hidden="false" customHeight="false" outlineLevel="0" collapsed="false">
      <c r="A49380" s="0" t="s">
        <v>84161</v>
      </c>
      <c r="B49380" s="0" t="n">
        <f aca="false">HOUR(C49380)</f>
        <v>9</v>
      </c>
      <c r="C49380" s="1" t="n">
        <v>41379.3854166667</v>
      </c>
      <c r="D49380" s="0" t="s">
        <v>84162</v>
      </c>
    </row>
    <row r="49381" customFormat="false" ht="15" hidden="false" customHeight="false" outlineLevel="0" collapsed="false">
      <c r="A49381" s="0" t="s">
        <v>47056</v>
      </c>
      <c r="B49381" s="0" t="n">
        <f aca="false">HOUR(C49381)</f>
        <v>9</v>
      </c>
      <c r="C49381" s="1" t="n">
        <v>41379.3854166667</v>
      </c>
      <c r="D49381" s="0" t="s">
        <v>84163</v>
      </c>
    </row>
    <row r="49382" customFormat="false" ht="15" hidden="false" customHeight="false" outlineLevel="0" collapsed="false">
      <c r="A49382" s="0" t="s">
        <v>59814</v>
      </c>
      <c r="B49382" s="0" t="n">
        <f aca="false">HOUR(C49382)</f>
        <v>9</v>
      </c>
      <c r="C49382" s="1" t="n">
        <v>41379.3854166667</v>
      </c>
      <c r="D49382" s="0" t="s">
        <v>84164</v>
      </c>
    </row>
    <row r="49383" customFormat="false" ht="15" hidden="false" customHeight="false" outlineLevel="0" collapsed="false">
      <c r="A49383" s="0" t="s">
        <v>84165</v>
      </c>
      <c r="B49383" s="0" t="n">
        <f aca="false">HOUR(C49383)</f>
        <v>9</v>
      </c>
      <c r="C49383" s="1" t="n">
        <v>41379.3854166667</v>
      </c>
      <c r="D49383" s="0" t="s">
        <v>84166</v>
      </c>
    </row>
    <row r="49384" customFormat="false" ht="15" hidden="false" customHeight="false" outlineLevel="0" collapsed="false">
      <c r="A49384" s="0" t="s">
        <v>84167</v>
      </c>
      <c r="B49384" s="0" t="n">
        <f aca="false">HOUR(C49384)</f>
        <v>9</v>
      </c>
      <c r="C49384" s="1" t="n">
        <v>41379.3854166667</v>
      </c>
      <c r="D49384" s="0" t="s">
        <v>84168</v>
      </c>
    </row>
    <row r="49385" customFormat="false" ht="15" hidden="false" customHeight="false" outlineLevel="0" collapsed="false">
      <c r="A49385" s="0" t="s">
        <v>84169</v>
      </c>
      <c r="B49385" s="0" t="n">
        <f aca="false">HOUR(C49385)</f>
        <v>9</v>
      </c>
      <c r="C49385" s="1" t="n">
        <v>41379.3854166667</v>
      </c>
      <c r="D49385" s="0" t="s">
        <v>84170</v>
      </c>
    </row>
    <row r="49386" customFormat="false" ht="15" hidden="false" customHeight="false" outlineLevel="0" collapsed="false">
      <c r="A49386" s="0" t="s">
        <v>45964</v>
      </c>
      <c r="B49386" s="0" t="n">
        <f aca="false">HOUR(C49386)</f>
        <v>9</v>
      </c>
      <c r="C49386" s="1" t="n">
        <v>41379.3854166667</v>
      </c>
      <c r="D49386" s="0" t="s">
        <v>84171</v>
      </c>
    </row>
    <row r="49387" customFormat="false" ht="15" hidden="false" customHeight="false" outlineLevel="0" collapsed="false">
      <c r="A49387" s="0" t="s">
        <v>84172</v>
      </c>
      <c r="B49387" s="0" t="n">
        <f aca="false">HOUR(C49387)</f>
        <v>9</v>
      </c>
      <c r="C49387" s="1" t="n">
        <v>41379.3854166667</v>
      </c>
      <c r="D49387" s="0" t="s">
        <v>84173</v>
      </c>
    </row>
    <row r="49388" customFormat="false" ht="15" hidden="false" customHeight="false" outlineLevel="0" collapsed="false">
      <c r="A49388" s="0" t="s">
        <v>71059</v>
      </c>
      <c r="B49388" s="0" t="n">
        <f aca="false">HOUR(C49388)</f>
        <v>9</v>
      </c>
      <c r="C49388" s="1" t="n">
        <v>41379.3854166667</v>
      </c>
      <c r="D49388" s="0" t="s">
        <v>84174</v>
      </c>
    </row>
    <row r="49389" customFormat="false" ht="15" hidden="false" customHeight="false" outlineLevel="0" collapsed="false">
      <c r="A49389" s="0" t="s">
        <v>68551</v>
      </c>
      <c r="B49389" s="0" t="n">
        <f aca="false">HOUR(C49389)</f>
        <v>9</v>
      </c>
      <c r="C49389" s="1" t="n">
        <v>41379.3854166667</v>
      </c>
      <c r="D49389" s="0" t="s">
        <v>84175</v>
      </c>
    </row>
    <row r="49390" customFormat="false" ht="15" hidden="false" customHeight="false" outlineLevel="0" collapsed="false">
      <c r="A49390" s="0" t="s">
        <v>84176</v>
      </c>
      <c r="B49390" s="0" t="n">
        <f aca="false">HOUR(C49390)</f>
        <v>9</v>
      </c>
      <c r="C49390" s="1" t="n">
        <v>41379.3854166667</v>
      </c>
      <c r="D49390" s="0" t="s">
        <v>84177</v>
      </c>
    </row>
    <row r="49391" customFormat="false" ht="15" hidden="false" customHeight="false" outlineLevel="0" collapsed="false">
      <c r="A49391" s="0" t="s">
        <v>61526</v>
      </c>
      <c r="B49391" s="0" t="n">
        <f aca="false">HOUR(C49391)</f>
        <v>9</v>
      </c>
      <c r="C49391" s="1" t="n">
        <v>41379.3854166667</v>
      </c>
      <c r="D49391" s="0" t="s">
        <v>84178</v>
      </c>
    </row>
    <row r="49392" customFormat="false" ht="15" hidden="false" customHeight="false" outlineLevel="0" collapsed="false">
      <c r="A49392" s="0" t="s">
        <v>61596</v>
      </c>
      <c r="B49392" s="0" t="n">
        <f aca="false">HOUR(C49392)</f>
        <v>9</v>
      </c>
      <c r="C49392" s="1" t="n">
        <v>41379.3854166667</v>
      </c>
      <c r="D49392" s="0" t="s">
        <v>84179</v>
      </c>
    </row>
    <row r="49393" customFormat="false" ht="15" hidden="false" customHeight="false" outlineLevel="0" collapsed="false">
      <c r="A49393" s="0" t="s">
        <v>84180</v>
      </c>
      <c r="B49393" s="0" t="n">
        <f aca="false">HOUR(C49393)</f>
        <v>9</v>
      </c>
      <c r="C49393" s="1" t="n">
        <v>41379.3854166667</v>
      </c>
      <c r="D49393" s="0" t="s">
        <v>84181</v>
      </c>
    </row>
    <row r="49394" customFormat="false" ht="15" hidden="false" customHeight="false" outlineLevel="0" collapsed="false">
      <c r="A49394" s="0" t="s">
        <v>68108</v>
      </c>
      <c r="B49394" s="0" t="n">
        <f aca="false">HOUR(C49394)</f>
        <v>9</v>
      </c>
      <c r="C49394" s="1" t="n">
        <v>41379.3854166667</v>
      </c>
      <c r="D49394" s="0" t="s">
        <v>84182</v>
      </c>
    </row>
    <row r="49395" customFormat="false" ht="15" hidden="false" customHeight="false" outlineLevel="0" collapsed="false">
      <c r="A49395" s="0" t="s">
        <v>84183</v>
      </c>
      <c r="B49395" s="0" t="n">
        <f aca="false">HOUR(C49395)</f>
        <v>9</v>
      </c>
      <c r="C49395" s="1" t="n">
        <v>41379.3854166667</v>
      </c>
      <c r="D49395" s="0" t="s">
        <v>84184</v>
      </c>
    </row>
    <row r="49396" customFormat="false" ht="15" hidden="false" customHeight="false" outlineLevel="0" collapsed="false">
      <c r="A49396" s="0" t="s">
        <v>75171</v>
      </c>
      <c r="B49396" s="0" t="n">
        <f aca="false">HOUR(C49396)</f>
        <v>9</v>
      </c>
      <c r="C49396" s="1" t="n">
        <v>41379.3854166667</v>
      </c>
      <c r="D49396" s="0" t="s">
        <v>84185</v>
      </c>
    </row>
    <row r="49397" customFormat="false" ht="15" hidden="false" customHeight="false" outlineLevel="0" collapsed="false">
      <c r="A49397" s="0" t="s">
        <v>84186</v>
      </c>
      <c r="B49397" s="0" t="n">
        <f aca="false">HOUR(C49397)</f>
        <v>9</v>
      </c>
      <c r="C49397" s="1" t="n">
        <v>41379.3854166667</v>
      </c>
      <c r="D49397" s="0" t="s">
        <v>84187</v>
      </c>
    </row>
    <row r="49398" customFormat="false" ht="15" hidden="false" customHeight="false" outlineLevel="0" collapsed="false">
      <c r="A49398" s="0" t="s">
        <v>58408</v>
      </c>
      <c r="B49398" s="0" t="n">
        <f aca="false">HOUR(C49398)</f>
        <v>9</v>
      </c>
      <c r="C49398" s="1" t="n">
        <v>41379.3854166667</v>
      </c>
      <c r="D49398" s="0" t="s">
        <v>84188</v>
      </c>
    </row>
    <row r="49399" customFormat="false" ht="15" hidden="false" customHeight="false" outlineLevel="0" collapsed="false">
      <c r="A49399" s="0" t="s">
        <v>84189</v>
      </c>
      <c r="B49399" s="0" t="n">
        <f aca="false">HOUR(C49399)</f>
        <v>9</v>
      </c>
      <c r="C49399" s="1" t="n">
        <v>41379.3854166667</v>
      </c>
      <c r="D49399" s="0" t="s">
        <v>84190</v>
      </c>
    </row>
    <row r="49400" customFormat="false" ht="15" hidden="false" customHeight="false" outlineLevel="0" collapsed="false">
      <c r="A49400" s="0" t="s">
        <v>71269</v>
      </c>
      <c r="B49400" s="0" t="n">
        <f aca="false">HOUR(C49400)</f>
        <v>9</v>
      </c>
      <c r="C49400" s="1" t="n">
        <v>41379.3854166667</v>
      </c>
      <c r="D49400" s="0" t="s">
        <v>84191</v>
      </c>
    </row>
    <row r="49401" customFormat="false" ht="15" hidden="false" customHeight="false" outlineLevel="0" collapsed="false">
      <c r="A49401" s="0" t="s">
        <v>84192</v>
      </c>
      <c r="B49401" s="0" t="n">
        <f aca="false">HOUR(C49401)</f>
        <v>9</v>
      </c>
      <c r="C49401" s="1" t="n">
        <v>41379.3854166667</v>
      </c>
      <c r="D49401" s="0" t="s">
        <v>84193</v>
      </c>
    </row>
    <row r="49402" customFormat="false" ht="15" hidden="false" customHeight="false" outlineLevel="0" collapsed="false">
      <c r="A49402" s="0" t="s">
        <v>84194</v>
      </c>
      <c r="B49402" s="0" t="n">
        <f aca="false">HOUR(C49402)</f>
        <v>9</v>
      </c>
      <c r="C49402" s="1" t="n">
        <v>41379.3854166667</v>
      </c>
      <c r="D49402" s="0" t="s">
        <v>84195</v>
      </c>
    </row>
    <row r="49403" customFormat="false" ht="15" hidden="false" customHeight="false" outlineLevel="0" collapsed="false">
      <c r="A49403" s="0" t="s">
        <v>74852</v>
      </c>
      <c r="B49403" s="0" t="n">
        <f aca="false">HOUR(C49403)</f>
        <v>9</v>
      </c>
      <c r="C49403" s="1" t="n">
        <v>41379.3854166667</v>
      </c>
      <c r="D49403" s="0" t="s">
        <v>84196</v>
      </c>
    </row>
    <row r="49404" customFormat="false" ht="15" hidden="false" customHeight="false" outlineLevel="0" collapsed="false">
      <c r="A49404" s="0" t="s">
        <v>62319</v>
      </c>
      <c r="B49404" s="0" t="n">
        <f aca="false">HOUR(C49404)</f>
        <v>9</v>
      </c>
      <c r="C49404" s="1" t="n">
        <v>41379.3854166667</v>
      </c>
      <c r="D49404" s="0" t="s">
        <v>84197</v>
      </c>
    </row>
    <row r="49405" customFormat="false" ht="15" hidden="false" customHeight="false" outlineLevel="0" collapsed="false">
      <c r="A49405" s="0" t="s">
        <v>84198</v>
      </c>
      <c r="B49405" s="0" t="n">
        <f aca="false">HOUR(C49405)</f>
        <v>9</v>
      </c>
      <c r="C49405" s="1" t="n">
        <v>41379.3854166667</v>
      </c>
      <c r="D49405" s="0" t="s">
        <v>84199</v>
      </c>
    </row>
    <row r="49406" customFormat="false" ht="15" hidden="false" customHeight="false" outlineLevel="0" collapsed="false">
      <c r="A49406" s="0" t="s">
        <v>73098</v>
      </c>
      <c r="B49406" s="0" t="n">
        <f aca="false">HOUR(C49406)</f>
        <v>9</v>
      </c>
      <c r="C49406" s="1" t="n">
        <v>41379.3854166667</v>
      </c>
      <c r="D49406" s="0" t="s">
        <v>84200</v>
      </c>
    </row>
    <row r="49407" customFormat="false" ht="15" hidden="false" customHeight="false" outlineLevel="0" collapsed="false">
      <c r="A49407" s="0" t="s">
        <v>84201</v>
      </c>
      <c r="B49407" s="0" t="n">
        <f aca="false">HOUR(C49407)</f>
        <v>9</v>
      </c>
      <c r="C49407" s="1" t="n">
        <v>41379.3854166667</v>
      </c>
      <c r="D49407" s="0" t="s">
        <v>84202</v>
      </c>
    </row>
    <row r="49408" customFormat="false" ht="15" hidden="false" customHeight="false" outlineLevel="0" collapsed="false">
      <c r="A49408" s="0" t="s">
        <v>84203</v>
      </c>
      <c r="B49408" s="0" t="n">
        <f aca="false">HOUR(C49408)</f>
        <v>9</v>
      </c>
      <c r="C49408" s="1" t="n">
        <v>41379.3854166667</v>
      </c>
      <c r="D49408" s="0" t="s">
        <v>84204</v>
      </c>
    </row>
    <row r="49409" customFormat="false" ht="15" hidden="false" customHeight="false" outlineLevel="0" collapsed="false">
      <c r="A49409" s="0" t="s">
        <v>84205</v>
      </c>
      <c r="B49409" s="0" t="n">
        <f aca="false">HOUR(C49409)</f>
        <v>9</v>
      </c>
      <c r="C49409" s="1" t="n">
        <v>41379.3854166667</v>
      </c>
      <c r="D49409" s="0" t="s">
        <v>84206</v>
      </c>
    </row>
    <row r="49410" customFormat="false" ht="15" hidden="false" customHeight="false" outlineLevel="0" collapsed="false">
      <c r="A49410" s="0" t="s">
        <v>84207</v>
      </c>
      <c r="B49410" s="0" t="n">
        <f aca="false">HOUR(C49410)</f>
        <v>9</v>
      </c>
      <c r="C49410" s="1" t="n">
        <v>41379.3854166667</v>
      </c>
      <c r="D49410" s="0" t="s">
        <v>84208</v>
      </c>
    </row>
    <row r="49411" customFormat="false" ht="15" hidden="false" customHeight="false" outlineLevel="0" collapsed="false">
      <c r="A49411" s="0" t="s">
        <v>961</v>
      </c>
      <c r="B49411" s="0" t="n">
        <f aca="false">HOUR(C49411)</f>
        <v>9</v>
      </c>
      <c r="C49411" s="1" t="n">
        <v>41379.3854166667</v>
      </c>
      <c r="D49411" s="0" t="s">
        <v>84209</v>
      </c>
    </row>
    <row r="49412" customFormat="false" ht="15" hidden="false" customHeight="false" outlineLevel="0" collapsed="false">
      <c r="A49412" s="0" t="s">
        <v>66795</v>
      </c>
      <c r="B49412" s="0" t="n">
        <f aca="false">HOUR(C49412)</f>
        <v>9</v>
      </c>
      <c r="C49412" s="1" t="n">
        <v>41379.3854166667</v>
      </c>
      <c r="D49412" s="0" t="s">
        <v>84210</v>
      </c>
    </row>
    <row r="49413" customFormat="false" ht="15" hidden="false" customHeight="false" outlineLevel="0" collapsed="false">
      <c r="A49413" s="0" t="s">
        <v>84211</v>
      </c>
      <c r="B49413" s="0" t="n">
        <f aca="false">HOUR(C49413)</f>
        <v>9</v>
      </c>
      <c r="C49413" s="1" t="n">
        <v>41379.3854166667</v>
      </c>
      <c r="D49413" s="0" t="s">
        <v>84212</v>
      </c>
    </row>
    <row r="49414" customFormat="false" ht="15" hidden="false" customHeight="false" outlineLevel="0" collapsed="false">
      <c r="A49414" s="0" t="s">
        <v>84213</v>
      </c>
      <c r="B49414" s="0" t="n">
        <f aca="false">HOUR(C49414)</f>
        <v>9</v>
      </c>
      <c r="C49414" s="1" t="n">
        <v>41379.3854166667</v>
      </c>
      <c r="D49414" s="0" t="s">
        <v>84214</v>
      </c>
    </row>
    <row r="49415" customFormat="false" ht="15" hidden="false" customHeight="false" outlineLevel="0" collapsed="false">
      <c r="A49415" s="0" t="s">
        <v>84215</v>
      </c>
      <c r="B49415" s="0" t="n">
        <f aca="false">HOUR(C49415)</f>
        <v>9</v>
      </c>
      <c r="C49415" s="1" t="n">
        <v>41379.3854166667</v>
      </c>
      <c r="D49415" s="0" t="s">
        <v>84216</v>
      </c>
    </row>
    <row r="49416" customFormat="false" ht="15" hidden="false" customHeight="false" outlineLevel="0" collapsed="false">
      <c r="A49416" s="0" t="s">
        <v>61641</v>
      </c>
      <c r="B49416" s="0" t="n">
        <f aca="false">HOUR(C49416)</f>
        <v>9</v>
      </c>
      <c r="C49416" s="1" t="n">
        <v>41379.3854166667</v>
      </c>
      <c r="D49416" s="0" t="s">
        <v>84217</v>
      </c>
    </row>
    <row r="49417" customFormat="false" ht="15" hidden="false" customHeight="false" outlineLevel="0" collapsed="false">
      <c r="A49417" s="0" t="s">
        <v>60930</v>
      </c>
      <c r="B49417" s="0" t="n">
        <f aca="false">HOUR(C49417)</f>
        <v>9</v>
      </c>
      <c r="C49417" s="1" t="n">
        <v>41379.3854166667</v>
      </c>
      <c r="D49417" s="0" t="s">
        <v>84218</v>
      </c>
    </row>
    <row r="49418" customFormat="false" ht="15" hidden="false" customHeight="false" outlineLevel="0" collapsed="false">
      <c r="A49418" s="0" t="s">
        <v>84219</v>
      </c>
      <c r="B49418" s="0" t="n">
        <f aca="false">HOUR(C49418)</f>
        <v>9</v>
      </c>
      <c r="C49418" s="1" t="n">
        <v>41379.3854166667</v>
      </c>
      <c r="D49418" s="0" t="s">
        <v>84220</v>
      </c>
    </row>
    <row r="49419" customFormat="false" ht="15" hidden="false" customHeight="false" outlineLevel="0" collapsed="false">
      <c r="A49419" s="0" t="s">
        <v>66460</v>
      </c>
      <c r="B49419" s="0" t="n">
        <f aca="false">HOUR(C49419)</f>
        <v>9</v>
      </c>
      <c r="C49419" s="1" t="n">
        <v>41379.3854166667</v>
      </c>
      <c r="D49419" s="0" t="s">
        <v>84221</v>
      </c>
    </row>
    <row r="49420" customFormat="false" ht="15" hidden="false" customHeight="false" outlineLevel="0" collapsed="false">
      <c r="A49420" s="0" t="s">
        <v>75544</v>
      </c>
      <c r="B49420" s="0" t="n">
        <f aca="false">HOUR(C49420)</f>
        <v>9</v>
      </c>
      <c r="C49420" s="1" t="n">
        <v>41379.3854166667</v>
      </c>
      <c r="D49420" s="0" t="s">
        <v>84222</v>
      </c>
    </row>
    <row r="49421" customFormat="false" ht="15" hidden="false" customHeight="false" outlineLevel="0" collapsed="false">
      <c r="A49421" s="0" t="s">
        <v>61540</v>
      </c>
      <c r="B49421" s="0" t="n">
        <f aca="false">HOUR(C49421)</f>
        <v>9</v>
      </c>
      <c r="C49421" s="1" t="n">
        <v>41379.3854166667</v>
      </c>
      <c r="D49421" s="0" t="s">
        <v>84223</v>
      </c>
    </row>
    <row r="49422" customFormat="false" ht="15" hidden="false" customHeight="false" outlineLevel="0" collapsed="false">
      <c r="A49422" s="0" t="s">
        <v>61826</v>
      </c>
      <c r="B49422" s="0" t="n">
        <f aca="false">HOUR(C49422)</f>
        <v>9</v>
      </c>
      <c r="C49422" s="1" t="n">
        <v>41379.3854166667</v>
      </c>
      <c r="D49422" s="0" t="s">
        <v>84224</v>
      </c>
    </row>
    <row r="49423" customFormat="false" ht="15" hidden="false" customHeight="false" outlineLevel="0" collapsed="false">
      <c r="A49423" s="0" t="s">
        <v>71601</v>
      </c>
      <c r="B49423" s="0" t="n">
        <f aca="false">HOUR(C49423)</f>
        <v>9</v>
      </c>
      <c r="C49423" s="1" t="n">
        <v>41379.3854166667</v>
      </c>
      <c r="D49423" s="0" t="s">
        <v>84225</v>
      </c>
    </row>
    <row r="49424" customFormat="false" ht="15" hidden="false" customHeight="false" outlineLevel="0" collapsed="false">
      <c r="A49424" s="0" t="s">
        <v>62636</v>
      </c>
      <c r="B49424" s="0" t="n">
        <f aca="false">HOUR(C49424)</f>
        <v>9</v>
      </c>
      <c r="C49424" s="1" t="n">
        <v>41379.3854166667</v>
      </c>
      <c r="D49424" s="0" t="s">
        <v>84226</v>
      </c>
    </row>
    <row r="49425" customFormat="false" ht="15" hidden="false" customHeight="false" outlineLevel="0" collapsed="false">
      <c r="A49425" s="0" t="s">
        <v>69554</v>
      </c>
      <c r="B49425" s="0" t="n">
        <f aca="false">HOUR(C49425)</f>
        <v>9</v>
      </c>
      <c r="C49425" s="1" t="n">
        <v>41379.3854166667</v>
      </c>
      <c r="D49425" s="0" t="s">
        <v>84227</v>
      </c>
    </row>
    <row r="49426" customFormat="false" ht="15" hidden="false" customHeight="false" outlineLevel="0" collapsed="false">
      <c r="A49426" s="0" t="s">
        <v>77861</v>
      </c>
      <c r="B49426" s="0" t="n">
        <f aca="false">HOUR(C49426)</f>
        <v>9</v>
      </c>
      <c r="C49426" s="1" t="n">
        <v>41379.3854166667</v>
      </c>
      <c r="D49426" s="0" t="s">
        <v>84228</v>
      </c>
    </row>
    <row r="49427" customFormat="false" ht="15" hidden="false" customHeight="false" outlineLevel="0" collapsed="false">
      <c r="A49427" s="0" t="s">
        <v>84229</v>
      </c>
      <c r="B49427" s="0" t="n">
        <f aca="false">HOUR(C49427)</f>
        <v>9</v>
      </c>
      <c r="C49427" s="1" t="n">
        <v>41379.3854166667</v>
      </c>
      <c r="D49427" s="0" t="s">
        <v>84230</v>
      </c>
    </row>
    <row r="49428" customFormat="false" ht="15" hidden="false" customHeight="false" outlineLevel="0" collapsed="false">
      <c r="A49428" s="0" t="s">
        <v>68253</v>
      </c>
      <c r="B49428" s="0" t="n">
        <f aca="false">HOUR(C49428)</f>
        <v>9</v>
      </c>
      <c r="C49428" s="1" t="n">
        <v>41379.3854166667</v>
      </c>
      <c r="D49428" s="0" t="s">
        <v>84231</v>
      </c>
    </row>
    <row r="49429" customFormat="false" ht="15" hidden="false" customHeight="false" outlineLevel="0" collapsed="false">
      <c r="A49429" s="0" t="s">
        <v>61094</v>
      </c>
      <c r="B49429" s="0" t="n">
        <f aca="false">HOUR(C49429)</f>
        <v>9</v>
      </c>
      <c r="C49429" s="1" t="n">
        <v>41379.3854166667</v>
      </c>
      <c r="D49429" s="0" t="s">
        <v>84232</v>
      </c>
    </row>
    <row r="49430" customFormat="false" ht="15" hidden="false" customHeight="false" outlineLevel="0" collapsed="false">
      <c r="A49430" s="0" t="s">
        <v>84233</v>
      </c>
      <c r="B49430" s="0" t="n">
        <f aca="false">HOUR(C49430)</f>
        <v>9</v>
      </c>
      <c r="C49430" s="1" t="n">
        <v>41379.3854166667</v>
      </c>
      <c r="D49430" s="0" t="s">
        <v>84234</v>
      </c>
    </row>
    <row r="49431" customFormat="false" ht="15" hidden="false" customHeight="false" outlineLevel="0" collapsed="false">
      <c r="A49431" s="0" t="s">
        <v>58016</v>
      </c>
      <c r="B49431" s="0" t="n">
        <f aca="false">HOUR(C49431)</f>
        <v>9</v>
      </c>
      <c r="C49431" s="1" t="n">
        <v>41379.3854166667</v>
      </c>
      <c r="D49431" s="0" t="s">
        <v>84235</v>
      </c>
    </row>
    <row r="49432" customFormat="false" ht="15" hidden="false" customHeight="false" outlineLevel="0" collapsed="false">
      <c r="A49432" s="0" t="s">
        <v>84236</v>
      </c>
      <c r="B49432" s="0" t="n">
        <f aca="false">HOUR(C49432)</f>
        <v>9</v>
      </c>
      <c r="C49432" s="1" t="n">
        <v>41379.3854166667</v>
      </c>
      <c r="D49432" s="0" t="s">
        <v>84237</v>
      </c>
    </row>
    <row r="49433" customFormat="false" ht="15" hidden="false" customHeight="false" outlineLevel="0" collapsed="false">
      <c r="A49433" s="0" t="s">
        <v>84238</v>
      </c>
      <c r="B49433" s="0" t="n">
        <f aca="false">HOUR(C49433)</f>
        <v>9</v>
      </c>
      <c r="C49433" s="1" t="n">
        <v>41379.3854166667</v>
      </c>
      <c r="D49433" s="0" t="s">
        <v>84239</v>
      </c>
    </row>
    <row r="49434" customFormat="false" ht="15" hidden="false" customHeight="false" outlineLevel="0" collapsed="false">
      <c r="A49434" s="0" t="s">
        <v>18197</v>
      </c>
      <c r="B49434" s="0" t="n">
        <f aca="false">HOUR(C49434)</f>
        <v>9</v>
      </c>
      <c r="C49434" s="1" t="n">
        <v>41379.3854166667</v>
      </c>
      <c r="D49434" s="0" t="s">
        <v>84240</v>
      </c>
    </row>
    <row r="49435" customFormat="false" ht="15" hidden="false" customHeight="false" outlineLevel="0" collapsed="false">
      <c r="A49435" s="0" t="s">
        <v>59796</v>
      </c>
      <c r="B49435" s="0" t="n">
        <f aca="false">HOUR(C49435)</f>
        <v>9</v>
      </c>
      <c r="C49435" s="1" t="n">
        <v>41379.3854166667</v>
      </c>
      <c r="D49435" s="0" t="s">
        <v>84241</v>
      </c>
    </row>
    <row r="49436" customFormat="false" ht="15" hidden="false" customHeight="false" outlineLevel="0" collapsed="false">
      <c r="A49436" s="0" t="s">
        <v>59870</v>
      </c>
      <c r="B49436" s="0" t="n">
        <f aca="false">HOUR(C49436)</f>
        <v>9</v>
      </c>
      <c r="C49436" s="1" t="n">
        <v>41379.3854166667</v>
      </c>
      <c r="D49436" s="0" t="s">
        <v>84242</v>
      </c>
    </row>
    <row r="49437" customFormat="false" ht="15" hidden="false" customHeight="false" outlineLevel="0" collapsed="false">
      <c r="A49437" s="0" t="s">
        <v>62200</v>
      </c>
      <c r="B49437" s="0" t="n">
        <f aca="false">HOUR(C49437)</f>
        <v>9</v>
      </c>
      <c r="C49437" s="1" t="n">
        <v>41379.3854166667</v>
      </c>
      <c r="D49437" s="0" t="s">
        <v>84243</v>
      </c>
    </row>
    <row r="49438" customFormat="false" ht="15" hidden="false" customHeight="false" outlineLevel="0" collapsed="false">
      <c r="A49438" s="0" t="s">
        <v>84244</v>
      </c>
      <c r="B49438" s="0" t="n">
        <f aca="false">HOUR(C49438)</f>
        <v>9</v>
      </c>
      <c r="C49438" s="1" t="n">
        <v>41379.3854166667</v>
      </c>
      <c r="D49438" s="0" t="s">
        <v>84245</v>
      </c>
    </row>
    <row r="49439" customFormat="false" ht="15" hidden="false" customHeight="false" outlineLevel="0" collapsed="false">
      <c r="A49439" s="0" t="s">
        <v>84246</v>
      </c>
      <c r="B49439" s="0" t="n">
        <f aca="false">HOUR(C49439)</f>
        <v>9</v>
      </c>
      <c r="C49439" s="1" t="n">
        <v>41379.3854166667</v>
      </c>
      <c r="D49439" s="0" t="s">
        <v>84247</v>
      </c>
    </row>
    <row r="49440" customFormat="false" ht="15" hidden="false" customHeight="false" outlineLevel="0" collapsed="false">
      <c r="A49440" s="0" t="s">
        <v>84248</v>
      </c>
      <c r="B49440" s="0" t="n">
        <f aca="false">HOUR(C49440)</f>
        <v>9</v>
      </c>
      <c r="C49440" s="1" t="n">
        <v>41379.3854166667</v>
      </c>
      <c r="D49440" s="0" t="s">
        <v>84249</v>
      </c>
    </row>
    <row r="49441" customFormat="false" ht="15" hidden="false" customHeight="false" outlineLevel="0" collapsed="false">
      <c r="A49441" s="0" t="s">
        <v>57557</v>
      </c>
      <c r="B49441" s="0" t="n">
        <f aca="false">HOUR(C49441)</f>
        <v>9</v>
      </c>
      <c r="C49441" s="1" t="n">
        <v>41379.3854166667</v>
      </c>
      <c r="D49441" s="0" t="s">
        <v>84250</v>
      </c>
    </row>
    <row r="49442" customFormat="false" ht="15" hidden="false" customHeight="false" outlineLevel="0" collapsed="false">
      <c r="A49442" s="0" t="s">
        <v>77500</v>
      </c>
      <c r="B49442" s="0" t="n">
        <f aca="false">HOUR(C49442)</f>
        <v>9</v>
      </c>
      <c r="C49442" s="1" t="n">
        <v>41379.3854166667</v>
      </c>
      <c r="D49442" s="0" t="s">
        <v>84251</v>
      </c>
    </row>
    <row r="49443" customFormat="false" ht="15" hidden="false" customHeight="false" outlineLevel="0" collapsed="false">
      <c r="A49443" s="0" t="s">
        <v>84252</v>
      </c>
      <c r="B49443" s="0" t="n">
        <f aca="false">HOUR(C49443)</f>
        <v>9</v>
      </c>
      <c r="C49443" s="1" t="n">
        <v>41379.3854166667</v>
      </c>
      <c r="D49443" s="0" t="s">
        <v>84253</v>
      </c>
    </row>
    <row r="49444" customFormat="false" ht="15" hidden="false" customHeight="false" outlineLevel="0" collapsed="false">
      <c r="A49444" s="0" t="s">
        <v>65693</v>
      </c>
      <c r="B49444" s="0" t="n">
        <f aca="false">HOUR(C49444)</f>
        <v>9</v>
      </c>
      <c r="C49444" s="1" t="n">
        <v>41379.3854166667</v>
      </c>
      <c r="D49444" s="0" t="s">
        <v>84254</v>
      </c>
    </row>
    <row r="49445" customFormat="false" ht="15" hidden="false" customHeight="false" outlineLevel="0" collapsed="false">
      <c r="A49445" s="0" t="s">
        <v>84255</v>
      </c>
      <c r="B49445" s="0" t="n">
        <f aca="false">HOUR(C49445)</f>
        <v>9</v>
      </c>
      <c r="C49445" s="1" t="n">
        <v>41379.3861111111</v>
      </c>
      <c r="D49445" s="0" t="s">
        <v>84256</v>
      </c>
    </row>
    <row r="49446" customFormat="false" ht="15" hidden="false" customHeight="false" outlineLevel="0" collapsed="false">
      <c r="A49446" s="0" t="s">
        <v>80749</v>
      </c>
      <c r="B49446" s="0" t="n">
        <f aca="false">HOUR(C49446)</f>
        <v>9</v>
      </c>
      <c r="C49446" s="1" t="n">
        <v>41379.3861111111</v>
      </c>
      <c r="D49446" s="0" t="s">
        <v>84257</v>
      </c>
    </row>
    <row r="49447" customFormat="false" ht="15" hidden="false" customHeight="false" outlineLevel="0" collapsed="false">
      <c r="A49447" s="0" t="s">
        <v>74019</v>
      </c>
      <c r="B49447" s="0" t="n">
        <f aca="false">HOUR(C49447)</f>
        <v>9</v>
      </c>
      <c r="C49447" s="1" t="n">
        <v>41379.3861111111</v>
      </c>
      <c r="D49447" s="0" t="s">
        <v>84258</v>
      </c>
    </row>
    <row r="49448" customFormat="false" ht="15" hidden="false" customHeight="false" outlineLevel="0" collapsed="false">
      <c r="A49448" s="0" t="s">
        <v>84259</v>
      </c>
      <c r="B49448" s="0" t="n">
        <f aca="false">HOUR(C49448)</f>
        <v>9</v>
      </c>
      <c r="C49448" s="1" t="n">
        <v>41379.3861111111</v>
      </c>
      <c r="D49448" s="0" t="s">
        <v>84260</v>
      </c>
    </row>
    <row r="49449" customFormat="false" ht="15" hidden="false" customHeight="false" outlineLevel="0" collapsed="false">
      <c r="A49449" s="0" t="s">
        <v>84261</v>
      </c>
      <c r="B49449" s="0" t="n">
        <f aca="false">HOUR(C49449)</f>
        <v>9</v>
      </c>
      <c r="C49449" s="1" t="n">
        <v>41379.3861111111</v>
      </c>
      <c r="D49449" s="0" t="s">
        <v>84262</v>
      </c>
    </row>
    <row r="49450" customFormat="false" ht="15" hidden="false" customHeight="false" outlineLevel="0" collapsed="false">
      <c r="A49450" s="0" t="s">
        <v>84261</v>
      </c>
      <c r="B49450" s="0" t="n">
        <f aca="false">HOUR(C49450)</f>
        <v>9</v>
      </c>
      <c r="C49450" s="1" t="n">
        <v>41379.3861111111</v>
      </c>
      <c r="D49450" s="0" t="s">
        <v>84262</v>
      </c>
    </row>
    <row r="49451" customFormat="false" ht="15" hidden="false" customHeight="false" outlineLevel="0" collapsed="false">
      <c r="A49451" s="0" t="s">
        <v>84263</v>
      </c>
      <c r="B49451" s="0" t="n">
        <f aca="false">HOUR(C49451)</f>
        <v>9</v>
      </c>
      <c r="C49451" s="1" t="n">
        <v>41379.3861111111</v>
      </c>
      <c r="D49451" s="0" t="s">
        <v>84264</v>
      </c>
    </row>
    <row r="49452" customFormat="false" ht="15" hidden="false" customHeight="false" outlineLevel="0" collapsed="false">
      <c r="A49452" s="0" t="s">
        <v>84265</v>
      </c>
      <c r="B49452" s="0" t="n">
        <f aca="false">HOUR(C49452)</f>
        <v>9</v>
      </c>
      <c r="C49452" s="1" t="n">
        <v>41379.3861111111</v>
      </c>
      <c r="D49452" s="0" t="s">
        <v>84266</v>
      </c>
    </row>
    <row r="49453" customFormat="false" ht="15" hidden="false" customHeight="false" outlineLevel="0" collapsed="false">
      <c r="A49453" s="0" t="s">
        <v>84267</v>
      </c>
      <c r="B49453" s="0" t="n">
        <f aca="false">HOUR(C49453)</f>
        <v>9</v>
      </c>
      <c r="C49453" s="1" t="n">
        <v>41379.3861111111</v>
      </c>
      <c r="D49453" s="0" t="s">
        <v>84268</v>
      </c>
    </row>
    <row r="49454" customFormat="false" ht="15" hidden="false" customHeight="false" outlineLevel="0" collapsed="false">
      <c r="A49454" s="0" t="s">
        <v>84269</v>
      </c>
      <c r="B49454" s="0" t="n">
        <f aca="false">HOUR(C49454)</f>
        <v>9</v>
      </c>
      <c r="C49454" s="1" t="n">
        <v>41379.3861111111</v>
      </c>
      <c r="D49454" s="0" t="s">
        <v>84270</v>
      </c>
    </row>
    <row r="49455" customFormat="false" ht="15" hidden="false" customHeight="false" outlineLevel="0" collapsed="false">
      <c r="A49455" s="0" t="s">
        <v>6684</v>
      </c>
      <c r="B49455" s="0" t="n">
        <f aca="false">HOUR(C49455)</f>
        <v>9</v>
      </c>
      <c r="C49455" s="1" t="n">
        <v>41379.3861111111</v>
      </c>
      <c r="D49455" s="0" t="s">
        <v>84271</v>
      </c>
    </row>
    <row r="49456" customFormat="false" ht="15" hidden="false" customHeight="false" outlineLevel="0" collapsed="false">
      <c r="A49456" s="0" t="s">
        <v>84272</v>
      </c>
      <c r="B49456" s="0" t="n">
        <f aca="false">HOUR(C49456)</f>
        <v>9</v>
      </c>
      <c r="C49456" s="1" t="n">
        <v>41379.3861111111</v>
      </c>
      <c r="D49456" s="0" t="s">
        <v>84273</v>
      </c>
    </row>
    <row r="49457" customFormat="false" ht="15" hidden="false" customHeight="false" outlineLevel="0" collapsed="false">
      <c r="A49457" s="0" t="s">
        <v>55715</v>
      </c>
      <c r="B49457" s="0" t="n">
        <f aca="false">HOUR(C49457)</f>
        <v>9</v>
      </c>
      <c r="C49457" s="1" t="n">
        <v>41379.3861111111</v>
      </c>
      <c r="D49457" s="0" t="s">
        <v>84274</v>
      </c>
    </row>
    <row r="49458" customFormat="false" ht="15" hidden="false" customHeight="false" outlineLevel="0" collapsed="false">
      <c r="A49458" s="0" t="s">
        <v>84275</v>
      </c>
      <c r="B49458" s="0" t="n">
        <f aca="false">HOUR(C49458)</f>
        <v>9</v>
      </c>
      <c r="C49458" s="1" t="n">
        <v>41379.3861111111</v>
      </c>
      <c r="D49458" s="0" t="s">
        <v>84276</v>
      </c>
    </row>
    <row r="49459" customFormat="false" ht="15" hidden="false" customHeight="false" outlineLevel="0" collapsed="false">
      <c r="A49459" s="0" t="s">
        <v>84277</v>
      </c>
      <c r="B49459" s="0" t="n">
        <f aca="false">HOUR(C49459)</f>
        <v>9</v>
      </c>
      <c r="C49459" s="1" t="n">
        <v>41379.3861111111</v>
      </c>
      <c r="D49459" s="0" t="s">
        <v>84278</v>
      </c>
    </row>
    <row r="49460" customFormat="false" ht="15" hidden="false" customHeight="false" outlineLevel="0" collapsed="false">
      <c r="A49460" s="0" t="s">
        <v>3860</v>
      </c>
      <c r="B49460" s="0" t="n">
        <f aca="false">HOUR(C49460)</f>
        <v>9</v>
      </c>
      <c r="C49460" s="1" t="n">
        <v>41379.3861111111</v>
      </c>
      <c r="D49460" s="0" t="s">
        <v>84279</v>
      </c>
    </row>
    <row r="49461" customFormat="false" ht="15" hidden="false" customHeight="false" outlineLevel="0" collapsed="false">
      <c r="A49461" s="0" t="s">
        <v>63391</v>
      </c>
      <c r="B49461" s="0" t="n">
        <f aca="false">HOUR(C49461)</f>
        <v>9</v>
      </c>
      <c r="C49461" s="1" t="n">
        <v>41379.3861111111</v>
      </c>
      <c r="D49461" s="0" t="s">
        <v>84280</v>
      </c>
    </row>
    <row r="49462" customFormat="false" ht="15" hidden="false" customHeight="false" outlineLevel="0" collapsed="false">
      <c r="A49462" s="0" t="s">
        <v>65377</v>
      </c>
      <c r="B49462" s="0" t="n">
        <f aca="false">HOUR(C49462)</f>
        <v>9</v>
      </c>
      <c r="C49462" s="1" t="n">
        <v>41379.3861111111</v>
      </c>
      <c r="D49462" s="0" t="s">
        <v>84281</v>
      </c>
    </row>
    <row r="49463" customFormat="false" ht="15" hidden="false" customHeight="false" outlineLevel="0" collapsed="false">
      <c r="A49463" s="0" t="s">
        <v>84282</v>
      </c>
      <c r="B49463" s="0" t="n">
        <f aca="false">HOUR(C49463)</f>
        <v>9</v>
      </c>
      <c r="C49463" s="1" t="n">
        <v>41379.3861111111</v>
      </c>
      <c r="D49463" s="0" t="s">
        <v>84283</v>
      </c>
    </row>
    <row r="49464" customFormat="false" ht="15" hidden="false" customHeight="false" outlineLevel="0" collapsed="false">
      <c r="A49464" s="0" t="s">
        <v>84284</v>
      </c>
      <c r="B49464" s="0" t="n">
        <f aca="false">HOUR(C49464)</f>
        <v>9</v>
      </c>
      <c r="C49464" s="1" t="n">
        <v>41379.3861111111</v>
      </c>
      <c r="D49464" s="0" t="s">
        <v>84285</v>
      </c>
    </row>
    <row r="49465" customFormat="false" ht="15" hidden="false" customHeight="false" outlineLevel="0" collapsed="false">
      <c r="A49465" s="0" t="s">
        <v>5679</v>
      </c>
      <c r="B49465" s="0" t="n">
        <f aca="false">HOUR(C49465)</f>
        <v>9</v>
      </c>
      <c r="C49465" s="1" t="n">
        <v>41379.3861111111</v>
      </c>
      <c r="D49465" s="0" t="s">
        <v>84286</v>
      </c>
    </row>
    <row r="49466" customFormat="false" ht="15" hidden="false" customHeight="false" outlineLevel="0" collapsed="false">
      <c r="A49466" s="0" t="s">
        <v>59050</v>
      </c>
      <c r="B49466" s="0" t="n">
        <f aca="false">HOUR(C49466)</f>
        <v>9</v>
      </c>
      <c r="C49466" s="1" t="n">
        <v>41379.3861111111</v>
      </c>
      <c r="D49466" s="0" t="s">
        <v>84287</v>
      </c>
    </row>
    <row r="49467" customFormat="false" ht="15" hidden="false" customHeight="false" outlineLevel="0" collapsed="false">
      <c r="A49467" s="0" t="s">
        <v>61199</v>
      </c>
      <c r="B49467" s="0" t="n">
        <f aca="false">HOUR(C49467)</f>
        <v>9</v>
      </c>
      <c r="C49467" s="1" t="n">
        <v>41379.3861111111</v>
      </c>
      <c r="D49467" s="0" t="s">
        <v>84288</v>
      </c>
    </row>
    <row r="49468" customFormat="false" ht="15" hidden="false" customHeight="false" outlineLevel="0" collapsed="false">
      <c r="A49468" s="0" t="s">
        <v>84289</v>
      </c>
      <c r="B49468" s="0" t="n">
        <f aca="false">HOUR(C49468)</f>
        <v>9</v>
      </c>
      <c r="C49468" s="1" t="n">
        <v>41379.3861111111</v>
      </c>
      <c r="D49468" s="0" t="s">
        <v>84290</v>
      </c>
    </row>
    <row r="49469" customFormat="false" ht="15" hidden="false" customHeight="false" outlineLevel="0" collapsed="false">
      <c r="A49469" s="0" t="s">
        <v>84291</v>
      </c>
      <c r="B49469" s="0" t="n">
        <f aca="false">HOUR(C49469)</f>
        <v>9</v>
      </c>
      <c r="C49469" s="1" t="n">
        <v>41379.3861111111</v>
      </c>
      <c r="D49469" s="0" t="s">
        <v>84292</v>
      </c>
    </row>
    <row r="49470" customFormat="false" ht="15" hidden="false" customHeight="false" outlineLevel="0" collapsed="false">
      <c r="A49470" s="0" t="s">
        <v>59314</v>
      </c>
      <c r="B49470" s="0" t="n">
        <f aca="false">HOUR(C49470)</f>
        <v>9</v>
      </c>
      <c r="C49470" s="1" t="n">
        <v>41379.3861111111</v>
      </c>
      <c r="D49470" s="0" t="s">
        <v>84293</v>
      </c>
    </row>
    <row r="49471" customFormat="false" ht="15" hidden="false" customHeight="false" outlineLevel="0" collapsed="false">
      <c r="A49471" s="0" t="s">
        <v>84294</v>
      </c>
      <c r="B49471" s="0" t="n">
        <f aca="false">HOUR(C49471)</f>
        <v>9</v>
      </c>
      <c r="C49471" s="1" t="n">
        <v>41379.3861111111</v>
      </c>
      <c r="D49471" s="0" t="s">
        <v>84295</v>
      </c>
    </row>
    <row r="49472" customFormat="false" ht="15" hidden="false" customHeight="false" outlineLevel="0" collapsed="false">
      <c r="A49472" s="0" t="s">
        <v>71962</v>
      </c>
      <c r="B49472" s="0" t="n">
        <f aca="false">HOUR(C49472)</f>
        <v>9</v>
      </c>
      <c r="C49472" s="1" t="n">
        <v>41379.3861111111</v>
      </c>
      <c r="D49472" s="0" t="s">
        <v>84296</v>
      </c>
    </row>
    <row r="49473" customFormat="false" ht="15" hidden="false" customHeight="false" outlineLevel="0" collapsed="false">
      <c r="A49473" s="0" t="s">
        <v>84297</v>
      </c>
      <c r="B49473" s="0" t="n">
        <f aca="false">HOUR(C49473)</f>
        <v>9</v>
      </c>
      <c r="C49473" s="1" t="n">
        <v>41379.3861111111</v>
      </c>
      <c r="D49473" s="0" t="s">
        <v>84298</v>
      </c>
    </row>
    <row r="49474" customFormat="false" ht="15" hidden="false" customHeight="false" outlineLevel="0" collapsed="false">
      <c r="A49474" s="0" t="s">
        <v>75544</v>
      </c>
      <c r="B49474" s="0" t="n">
        <f aca="false">HOUR(C49474)</f>
        <v>9</v>
      </c>
      <c r="C49474" s="1" t="n">
        <v>41379.3861111111</v>
      </c>
      <c r="D49474" s="0" t="s">
        <v>84299</v>
      </c>
    </row>
    <row r="49475" customFormat="false" ht="15" hidden="false" customHeight="false" outlineLevel="0" collapsed="false">
      <c r="A49475" s="0" t="s">
        <v>84300</v>
      </c>
      <c r="B49475" s="0" t="n">
        <f aca="false">HOUR(C49475)</f>
        <v>9</v>
      </c>
      <c r="C49475" s="1" t="n">
        <v>41379.3861111111</v>
      </c>
      <c r="D49475" s="0" t="s">
        <v>84301</v>
      </c>
    </row>
    <row r="49476" customFormat="false" ht="15" hidden="false" customHeight="false" outlineLevel="0" collapsed="false">
      <c r="A49476" s="0" t="s">
        <v>60078</v>
      </c>
      <c r="B49476" s="0" t="n">
        <f aca="false">HOUR(C49476)</f>
        <v>9</v>
      </c>
      <c r="C49476" s="1" t="n">
        <v>41379.3861111111</v>
      </c>
      <c r="D49476" s="0" t="s">
        <v>84302</v>
      </c>
    </row>
    <row r="49477" customFormat="false" ht="15" hidden="false" customHeight="false" outlineLevel="0" collapsed="false">
      <c r="A49477" s="0" t="s">
        <v>84303</v>
      </c>
      <c r="B49477" s="0" t="n">
        <f aca="false">HOUR(C49477)</f>
        <v>9</v>
      </c>
      <c r="C49477" s="1" t="n">
        <v>41379.3861111111</v>
      </c>
      <c r="D49477" s="0" t="s">
        <v>84304</v>
      </c>
    </row>
    <row r="49478" customFormat="false" ht="15" hidden="false" customHeight="false" outlineLevel="0" collapsed="false">
      <c r="A49478" s="0" t="s">
        <v>84305</v>
      </c>
      <c r="B49478" s="0" t="n">
        <f aca="false">HOUR(C49478)</f>
        <v>9</v>
      </c>
      <c r="C49478" s="1" t="n">
        <v>41379.3861111111</v>
      </c>
      <c r="D49478" s="0" t="s">
        <v>84306</v>
      </c>
    </row>
    <row r="49479" customFormat="false" ht="15" hidden="false" customHeight="false" outlineLevel="0" collapsed="false">
      <c r="A49479" s="0" t="s">
        <v>57505</v>
      </c>
      <c r="B49479" s="0" t="n">
        <f aca="false">HOUR(C49479)</f>
        <v>9</v>
      </c>
      <c r="C49479" s="1" t="n">
        <v>41379.3861111111</v>
      </c>
      <c r="D49479" s="0" t="s">
        <v>84307</v>
      </c>
    </row>
    <row r="49480" customFormat="false" ht="15" hidden="false" customHeight="false" outlineLevel="0" collapsed="false">
      <c r="A49480" s="0" t="s">
        <v>58681</v>
      </c>
      <c r="B49480" s="0" t="n">
        <f aca="false">HOUR(C49480)</f>
        <v>9</v>
      </c>
      <c r="C49480" s="1" t="n">
        <v>41379.3861111111</v>
      </c>
      <c r="D49480" s="0" t="s">
        <v>84308</v>
      </c>
    </row>
    <row r="49481" customFormat="false" ht="15" hidden="false" customHeight="false" outlineLevel="0" collapsed="false">
      <c r="A49481" s="0" t="s">
        <v>65351</v>
      </c>
      <c r="B49481" s="0" t="n">
        <f aca="false">HOUR(C49481)</f>
        <v>9</v>
      </c>
      <c r="C49481" s="1" t="n">
        <v>41379.3861111111</v>
      </c>
      <c r="D49481" s="0" t="s">
        <v>84309</v>
      </c>
    </row>
    <row r="49482" customFormat="false" ht="15" hidden="false" customHeight="false" outlineLevel="0" collapsed="false">
      <c r="A49482" s="0" t="s">
        <v>84310</v>
      </c>
      <c r="B49482" s="0" t="n">
        <f aca="false">HOUR(C49482)</f>
        <v>9</v>
      </c>
      <c r="C49482" s="1" t="n">
        <v>41379.3861111111</v>
      </c>
      <c r="D49482" s="0" t="s">
        <v>84311</v>
      </c>
    </row>
    <row r="49483" customFormat="false" ht="15" hidden="false" customHeight="false" outlineLevel="0" collapsed="false">
      <c r="A49483" s="0" t="s">
        <v>84312</v>
      </c>
      <c r="B49483" s="0" t="n">
        <f aca="false">HOUR(C49483)</f>
        <v>9</v>
      </c>
      <c r="C49483" s="1" t="n">
        <v>41379.3861111111</v>
      </c>
      <c r="D49483" s="0" t="s">
        <v>84313</v>
      </c>
    </row>
    <row r="49484" customFormat="false" ht="15" hidden="false" customHeight="false" outlineLevel="0" collapsed="false">
      <c r="A49484" s="0" t="s">
        <v>64262</v>
      </c>
      <c r="B49484" s="0" t="n">
        <f aca="false">HOUR(C49484)</f>
        <v>9</v>
      </c>
      <c r="C49484" s="1" t="n">
        <v>41379.3861111111</v>
      </c>
      <c r="D49484" s="0" t="s">
        <v>84314</v>
      </c>
    </row>
    <row r="49485" customFormat="false" ht="15" hidden="false" customHeight="false" outlineLevel="0" collapsed="false">
      <c r="A49485" s="0" t="s">
        <v>63404</v>
      </c>
      <c r="B49485" s="0" t="n">
        <f aca="false">HOUR(C49485)</f>
        <v>9</v>
      </c>
      <c r="C49485" s="1" t="n">
        <v>41379.3861111111</v>
      </c>
      <c r="D49485" s="0" t="s">
        <v>84315</v>
      </c>
    </row>
    <row r="49486" customFormat="false" ht="15" hidden="false" customHeight="false" outlineLevel="0" collapsed="false">
      <c r="A49486" s="0" t="s">
        <v>84316</v>
      </c>
      <c r="B49486" s="0" t="n">
        <f aca="false">HOUR(C49486)</f>
        <v>9</v>
      </c>
      <c r="C49486" s="1" t="n">
        <v>41379.3861111111</v>
      </c>
      <c r="D49486" s="0" t="s">
        <v>84317</v>
      </c>
    </row>
    <row r="49487" customFormat="false" ht="15" hidden="false" customHeight="false" outlineLevel="0" collapsed="false">
      <c r="A49487" s="0" t="s">
        <v>84318</v>
      </c>
      <c r="B49487" s="0" t="n">
        <f aca="false">HOUR(C49487)</f>
        <v>9</v>
      </c>
      <c r="C49487" s="1" t="n">
        <v>41379.3861111111</v>
      </c>
      <c r="D49487" s="0" t="s">
        <v>84319</v>
      </c>
    </row>
    <row r="49488" customFormat="false" ht="15" hidden="false" customHeight="false" outlineLevel="0" collapsed="false">
      <c r="A49488" s="0" t="s">
        <v>61795</v>
      </c>
      <c r="B49488" s="0" t="n">
        <f aca="false">HOUR(C49488)</f>
        <v>9</v>
      </c>
      <c r="C49488" s="1" t="n">
        <v>41379.3861111111</v>
      </c>
      <c r="D49488" s="0" t="s">
        <v>84320</v>
      </c>
    </row>
    <row r="49489" customFormat="false" ht="15" hidden="false" customHeight="false" outlineLevel="0" collapsed="false">
      <c r="A49489" s="0" t="s">
        <v>62597</v>
      </c>
      <c r="B49489" s="0" t="n">
        <f aca="false">HOUR(C49489)</f>
        <v>9</v>
      </c>
      <c r="C49489" s="1" t="n">
        <v>41379.3861111111</v>
      </c>
      <c r="D49489" s="0" t="s">
        <v>84321</v>
      </c>
    </row>
    <row r="49490" customFormat="false" ht="15" hidden="false" customHeight="false" outlineLevel="0" collapsed="false">
      <c r="A49490" s="0" t="s">
        <v>84322</v>
      </c>
      <c r="B49490" s="0" t="n">
        <f aca="false">HOUR(C49490)</f>
        <v>9</v>
      </c>
      <c r="C49490" s="1" t="n">
        <v>41379.3861111111</v>
      </c>
      <c r="D49490" s="0" t="s">
        <v>84323</v>
      </c>
    </row>
    <row r="49491" customFormat="false" ht="15" hidden="false" customHeight="false" outlineLevel="0" collapsed="false">
      <c r="A49491" s="0" t="s">
        <v>58408</v>
      </c>
      <c r="B49491" s="0" t="n">
        <f aca="false">HOUR(C49491)</f>
        <v>9</v>
      </c>
      <c r="C49491" s="1" t="n">
        <v>41379.3861111111</v>
      </c>
      <c r="D49491" s="0" t="s">
        <v>84324</v>
      </c>
    </row>
    <row r="49492" customFormat="false" ht="15" hidden="false" customHeight="false" outlineLevel="0" collapsed="false">
      <c r="A49492" s="0" t="s">
        <v>19665</v>
      </c>
      <c r="B49492" s="0" t="n">
        <f aca="false">HOUR(C49492)</f>
        <v>9</v>
      </c>
      <c r="C49492" s="1" t="n">
        <v>41379.3861111111</v>
      </c>
      <c r="D49492" s="0" t="s">
        <v>84325</v>
      </c>
    </row>
    <row r="49493" customFormat="false" ht="15" hidden="false" customHeight="false" outlineLevel="0" collapsed="false">
      <c r="A49493" s="0" t="s">
        <v>69141</v>
      </c>
      <c r="B49493" s="0" t="n">
        <f aca="false">HOUR(C49493)</f>
        <v>9</v>
      </c>
      <c r="C49493" s="1" t="n">
        <v>41379.3861111111</v>
      </c>
      <c r="D49493" s="0" t="s">
        <v>84326</v>
      </c>
    </row>
    <row r="49494" customFormat="false" ht="15" hidden="false" customHeight="false" outlineLevel="0" collapsed="false">
      <c r="A49494" s="0" t="s">
        <v>83735</v>
      </c>
      <c r="B49494" s="0" t="n">
        <f aca="false">HOUR(C49494)</f>
        <v>9</v>
      </c>
      <c r="C49494" s="1" t="n">
        <v>41379.3861111111</v>
      </c>
      <c r="D49494" s="0" t="s">
        <v>84327</v>
      </c>
    </row>
    <row r="49495" customFormat="false" ht="15" hidden="false" customHeight="false" outlineLevel="0" collapsed="false">
      <c r="A49495" s="0" t="s">
        <v>68376</v>
      </c>
      <c r="B49495" s="0" t="n">
        <f aca="false">HOUR(C49495)</f>
        <v>9</v>
      </c>
      <c r="C49495" s="1" t="n">
        <v>41379.3861111111</v>
      </c>
      <c r="D49495" s="0" t="s">
        <v>84328</v>
      </c>
    </row>
    <row r="49496" customFormat="false" ht="15" hidden="false" customHeight="false" outlineLevel="0" collapsed="false">
      <c r="A49496" s="0" t="s">
        <v>84329</v>
      </c>
      <c r="B49496" s="0" t="n">
        <f aca="false">HOUR(C49496)</f>
        <v>9</v>
      </c>
      <c r="C49496" s="1" t="n">
        <v>41379.3861111111</v>
      </c>
      <c r="D49496" s="0" t="s">
        <v>84330</v>
      </c>
    </row>
    <row r="49497" customFormat="false" ht="15" hidden="false" customHeight="false" outlineLevel="0" collapsed="false">
      <c r="A49497" s="0" t="s">
        <v>84331</v>
      </c>
      <c r="B49497" s="0" t="n">
        <f aca="false">HOUR(C49497)</f>
        <v>9</v>
      </c>
      <c r="C49497" s="1" t="n">
        <v>41379.3861111111</v>
      </c>
      <c r="D49497" s="0" t="s">
        <v>84332</v>
      </c>
    </row>
    <row r="49498" customFormat="false" ht="15" hidden="false" customHeight="false" outlineLevel="0" collapsed="false">
      <c r="A49498" s="0" t="s">
        <v>67839</v>
      </c>
      <c r="B49498" s="0" t="n">
        <f aca="false">HOUR(C49498)</f>
        <v>9</v>
      </c>
      <c r="C49498" s="1" t="n">
        <v>41379.3861111111</v>
      </c>
      <c r="D49498" s="0" t="s">
        <v>84333</v>
      </c>
    </row>
    <row r="49499" customFormat="false" ht="15" hidden="false" customHeight="false" outlineLevel="0" collapsed="false">
      <c r="A49499" s="0" t="s">
        <v>67480</v>
      </c>
      <c r="B49499" s="0" t="n">
        <f aca="false">HOUR(C49499)</f>
        <v>9</v>
      </c>
      <c r="C49499" s="1" t="n">
        <v>41379.3861111111</v>
      </c>
      <c r="D49499" s="0" t="s">
        <v>84334</v>
      </c>
    </row>
    <row r="49500" customFormat="false" ht="15" hidden="false" customHeight="false" outlineLevel="0" collapsed="false">
      <c r="A49500" s="0" t="s">
        <v>53583</v>
      </c>
      <c r="B49500" s="0" t="n">
        <f aca="false">HOUR(C49500)</f>
        <v>9</v>
      </c>
      <c r="C49500" s="1" t="n">
        <v>41379.3861111111</v>
      </c>
      <c r="D49500" s="0" t="s">
        <v>84335</v>
      </c>
    </row>
    <row r="49501" customFormat="false" ht="15" hidden="false" customHeight="false" outlineLevel="0" collapsed="false">
      <c r="A49501" s="0" t="s">
        <v>51104</v>
      </c>
      <c r="B49501" s="0" t="n">
        <f aca="false">HOUR(C49501)</f>
        <v>9</v>
      </c>
      <c r="C49501" s="1" t="n">
        <v>41379.3861111111</v>
      </c>
      <c r="D49501" s="0" t="s">
        <v>84336</v>
      </c>
    </row>
    <row r="49502" customFormat="false" ht="15" hidden="false" customHeight="false" outlineLevel="0" collapsed="false">
      <c r="A49502" s="0" t="s">
        <v>61641</v>
      </c>
      <c r="B49502" s="0" t="n">
        <f aca="false">HOUR(C49502)</f>
        <v>9</v>
      </c>
      <c r="C49502" s="1" t="n">
        <v>41379.3861111111</v>
      </c>
      <c r="D49502" s="0" t="s">
        <v>84337</v>
      </c>
    </row>
    <row r="49503" customFormat="false" ht="15" hidden="false" customHeight="false" outlineLevel="0" collapsed="false">
      <c r="A49503" s="0" t="s">
        <v>84338</v>
      </c>
      <c r="B49503" s="0" t="n">
        <f aca="false">HOUR(C49503)</f>
        <v>9</v>
      </c>
      <c r="C49503" s="1" t="n">
        <v>41379.3861111111</v>
      </c>
      <c r="D49503" s="0" t="s">
        <v>84339</v>
      </c>
    </row>
    <row r="49504" customFormat="false" ht="15" hidden="false" customHeight="false" outlineLevel="0" collapsed="false">
      <c r="A49504" s="0" t="s">
        <v>84340</v>
      </c>
      <c r="B49504" s="0" t="n">
        <f aca="false">HOUR(C49504)</f>
        <v>9</v>
      </c>
      <c r="C49504" s="1" t="n">
        <v>41379.3861111111</v>
      </c>
      <c r="D49504" s="0" t="s">
        <v>84341</v>
      </c>
    </row>
    <row r="49505" customFormat="false" ht="15" hidden="false" customHeight="false" outlineLevel="0" collapsed="false">
      <c r="A49505" s="0" t="s">
        <v>36395</v>
      </c>
      <c r="B49505" s="0" t="n">
        <f aca="false">HOUR(C49505)</f>
        <v>9</v>
      </c>
      <c r="C49505" s="1" t="n">
        <v>41379.3861111111</v>
      </c>
      <c r="D49505" s="0" t="s">
        <v>84342</v>
      </c>
    </row>
    <row r="49506" customFormat="false" ht="15" hidden="false" customHeight="false" outlineLevel="0" collapsed="false">
      <c r="A49506" s="0" t="s">
        <v>61360</v>
      </c>
      <c r="B49506" s="0" t="n">
        <f aca="false">HOUR(C49506)</f>
        <v>9</v>
      </c>
      <c r="C49506" s="1" t="n">
        <v>41379.3861111111</v>
      </c>
      <c r="D49506" s="0" t="s">
        <v>84343</v>
      </c>
    </row>
    <row r="49507" customFormat="false" ht="15" hidden="false" customHeight="false" outlineLevel="0" collapsed="false">
      <c r="A49507" s="0" t="s">
        <v>84344</v>
      </c>
      <c r="B49507" s="0" t="n">
        <f aca="false">HOUR(C49507)</f>
        <v>9</v>
      </c>
      <c r="C49507" s="1" t="n">
        <v>41379.3861111111</v>
      </c>
      <c r="D49507" s="0" t="s">
        <v>84345</v>
      </c>
    </row>
    <row r="49508" customFormat="false" ht="15" hidden="false" customHeight="false" outlineLevel="0" collapsed="false">
      <c r="A49508" s="0" t="s">
        <v>84346</v>
      </c>
      <c r="B49508" s="0" t="n">
        <f aca="false">HOUR(C49508)</f>
        <v>9</v>
      </c>
      <c r="C49508" s="1" t="n">
        <v>41379.3861111111</v>
      </c>
      <c r="D49508" s="0" t="s">
        <v>84347</v>
      </c>
    </row>
    <row r="49509" customFormat="false" ht="15" hidden="false" customHeight="false" outlineLevel="0" collapsed="false">
      <c r="A49509" s="0" t="s">
        <v>84348</v>
      </c>
      <c r="B49509" s="0" t="n">
        <f aca="false">HOUR(C49509)</f>
        <v>9</v>
      </c>
      <c r="C49509" s="1" t="n">
        <v>41379.3861111111</v>
      </c>
      <c r="D49509" s="0" t="s">
        <v>84349</v>
      </c>
    </row>
    <row r="49510" customFormat="false" ht="15" hidden="false" customHeight="false" outlineLevel="0" collapsed="false">
      <c r="A49510" s="0" t="s">
        <v>84350</v>
      </c>
      <c r="B49510" s="0" t="n">
        <f aca="false">HOUR(C49510)</f>
        <v>9</v>
      </c>
      <c r="C49510" s="1" t="n">
        <v>41379.3861111111</v>
      </c>
      <c r="D49510" s="0" t="s">
        <v>84351</v>
      </c>
    </row>
    <row r="49511" customFormat="false" ht="15" hidden="false" customHeight="false" outlineLevel="0" collapsed="false">
      <c r="A49511" s="0" t="s">
        <v>63258</v>
      </c>
      <c r="B49511" s="0" t="n">
        <f aca="false">HOUR(C49511)</f>
        <v>9</v>
      </c>
      <c r="C49511" s="1" t="n">
        <v>41379.3861111111</v>
      </c>
      <c r="D49511" s="0" t="s">
        <v>84352</v>
      </c>
    </row>
    <row r="49512" customFormat="false" ht="15" hidden="false" customHeight="false" outlineLevel="0" collapsed="false">
      <c r="A49512" s="0" t="s">
        <v>84353</v>
      </c>
      <c r="B49512" s="0" t="n">
        <f aca="false">HOUR(C49512)</f>
        <v>9</v>
      </c>
      <c r="C49512" s="1" t="n">
        <v>41379.3861111111</v>
      </c>
      <c r="D49512" s="2" t="s">
        <v>84354</v>
      </c>
    </row>
    <row r="49513" customFormat="false" ht="15" hidden="false" customHeight="false" outlineLevel="0" collapsed="false">
      <c r="A49513" s="0" t="s">
        <v>84355</v>
      </c>
      <c r="B49513" s="0" t="n">
        <f aca="false">HOUR(C49513)</f>
        <v>9</v>
      </c>
      <c r="C49513" s="1" t="n">
        <v>41379.3861111111</v>
      </c>
      <c r="D49513" s="0" t="s">
        <v>84356</v>
      </c>
    </row>
    <row r="49514" customFormat="false" ht="15" hidden="false" customHeight="false" outlineLevel="0" collapsed="false">
      <c r="A49514" s="0" t="s">
        <v>84357</v>
      </c>
      <c r="B49514" s="0" t="n">
        <f aca="false">HOUR(C49514)</f>
        <v>9</v>
      </c>
      <c r="C49514" s="1" t="n">
        <v>41379.3861111111</v>
      </c>
      <c r="D49514" s="0" t="s">
        <v>84358</v>
      </c>
    </row>
    <row r="49515" customFormat="false" ht="15" hidden="false" customHeight="false" outlineLevel="0" collapsed="false">
      <c r="A49515" s="0" t="s">
        <v>11240</v>
      </c>
      <c r="B49515" s="0" t="n">
        <f aca="false">HOUR(C49515)</f>
        <v>9</v>
      </c>
      <c r="C49515" s="1" t="n">
        <v>41379.3861111111</v>
      </c>
      <c r="D49515" s="0" t="s">
        <v>84359</v>
      </c>
    </row>
    <row r="49516" customFormat="false" ht="15" hidden="false" customHeight="false" outlineLevel="0" collapsed="false">
      <c r="A49516" s="0" t="s">
        <v>72308</v>
      </c>
      <c r="B49516" s="0" t="n">
        <f aca="false">HOUR(C49516)</f>
        <v>9</v>
      </c>
      <c r="C49516" s="1" t="n">
        <v>41379.3861111111</v>
      </c>
      <c r="D49516" s="0" t="s">
        <v>84360</v>
      </c>
    </row>
    <row r="49517" customFormat="false" ht="15" hidden="false" customHeight="false" outlineLevel="0" collapsed="false">
      <c r="A49517" s="0" t="s">
        <v>59875</v>
      </c>
      <c r="B49517" s="0" t="n">
        <f aca="false">HOUR(C49517)</f>
        <v>9</v>
      </c>
      <c r="C49517" s="1" t="n">
        <v>41379.3861111111</v>
      </c>
      <c r="D49517" s="0" t="s">
        <v>84361</v>
      </c>
    </row>
    <row r="49518" customFormat="false" ht="15" hidden="false" customHeight="false" outlineLevel="0" collapsed="false">
      <c r="A49518" s="0" t="s">
        <v>59063</v>
      </c>
      <c r="B49518" s="0" t="n">
        <f aca="false">HOUR(C49518)</f>
        <v>9</v>
      </c>
      <c r="C49518" s="1" t="n">
        <v>41379.3861111111</v>
      </c>
      <c r="D49518" s="0" t="s">
        <v>84362</v>
      </c>
    </row>
    <row r="49519" customFormat="false" ht="15" hidden="false" customHeight="false" outlineLevel="0" collapsed="false">
      <c r="A49519" s="0" t="s">
        <v>61688</v>
      </c>
      <c r="B49519" s="0" t="n">
        <f aca="false">HOUR(C49519)</f>
        <v>9</v>
      </c>
      <c r="C49519" s="1" t="n">
        <v>41379.3861111111</v>
      </c>
      <c r="D49519" s="0" t="s">
        <v>84363</v>
      </c>
    </row>
    <row r="49520" customFormat="false" ht="15" hidden="false" customHeight="false" outlineLevel="0" collapsed="false">
      <c r="A49520" s="0" t="s">
        <v>61688</v>
      </c>
      <c r="B49520" s="0" t="n">
        <f aca="false">HOUR(C49520)</f>
        <v>9</v>
      </c>
      <c r="C49520" s="1" t="n">
        <v>41379.3861111111</v>
      </c>
      <c r="D49520" s="0" t="s">
        <v>84363</v>
      </c>
    </row>
    <row r="49521" customFormat="false" ht="15" hidden="false" customHeight="false" outlineLevel="0" collapsed="false">
      <c r="A49521" s="0" t="s">
        <v>73392</v>
      </c>
      <c r="B49521" s="0" t="n">
        <f aca="false">HOUR(C49521)</f>
        <v>9</v>
      </c>
      <c r="C49521" s="1" t="n">
        <v>41379.3861111111</v>
      </c>
      <c r="D49521" s="0" t="s">
        <v>84364</v>
      </c>
    </row>
    <row r="49522" customFormat="false" ht="15" hidden="false" customHeight="false" outlineLevel="0" collapsed="false">
      <c r="A49522" s="0" t="s">
        <v>76276</v>
      </c>
      <c r="B49522" s="0" t="n">
        <f aca="false">HOUR(C49522)</f>
        <v>9</v>
      </c>
      <c r="C49522" s="1" t="n">
        <v>41379.3861111111</v>
      </c>
      <c r="D49522" s="0" t="s">
        <v>84365</v>
      </c>
    </row>
    <row r="49523" customFormat="false" ht="15" hidden="false" customHeight="false" outlineLevel="0" collapsed="false">
      <c r="A49523" s="0" t="s">
        <v>73392</v>
      </c>
      <c r="B49523" s="0" t="n">
        <f aca="false">HOUR(C49523)</f>
        <v>9</v>
      </c>
      <c r="C49523" s="1" t="n">
        <v>41379.3861111111</v>
      </c>
      <c r="D49523" s="0" t="s">
        <v>84366</v>
      </c>
    </row>
    <row r="49524" customFormat="false" ht="15" hidden="false" customHeight="false" outlineLevel="0" collapsed="false">
      <c r="A49524" s="0" t="s">
        <v>63714</v>
      </c>
      <c r="B49524" s="0" t="n">
        <f aca="false">HOUR(C49524)</f>
        <v>9</v>
      </c>
      <c r="C49524" s="1" t="n">
        <v>41379.3861111111</v>
      </c>
      <c r="D49524" s="0" t="s">
        <v>84367</v>
      </c>
    </row>
    <row r="49525" customFormat="false" ht="15" hidden="false" customHeight="false" outlineLevel="0" collapsed="false">
      <c r="A49525" s="0" t="s">
        <v>84368</v>
      </c>
      <c r="B49525" s="0" t="n">
        <f aca="false">HOUR(C49525)</f>
        <v>9</v>
      </c>
      <c r="C49525" s="1" t="n">
        <v>41379.3861111111</v>
      </c>
      <c r="D49525" s="0" t="s">
        <v>84369</v>
      </c>
    </row>
    <row r="49526" customFormat="false" ht="15" hidden="false" customHeight="false" outlineLevel="0" collapsed="false">
      <c r="A49526" s="0" t="s">
        <v>84370</v>
      </c>
      <c r="B49526" s="0" t="n">
        <f aca="false">HOUR(C49526)</f>
        <v>9</v>
      </c>
      <c r="C49526" s="1" t="n">
        <v>41379.3861111111</v>
      </c>
      <c r="D49526" s="0" t="s">
        <v>84371</v>
      </c>
    </row>
    <row r="49527" customFormat="false" ht="15" hidden="false" customHeight="false" outlineLevel="0" collapsed="false">
      <c r="A49527" s="0" t="s">
        <v>63031</v>
      </c>
      <c r="B49527" s="0" t="n">
        <f aca="false">HOUR(C49527)</f>
        <v>9</v>
      </c>
      <c r="C49527" s="1" t="n">
        <v>41379.3861111111</v>
      </c>
      <c r="D49527" s="0" t="s">
        <v>84372</v>
      </c>
    </row>
    <row r="49528" customFormat="false" ht="15" hidden="false" customHeight="false" outlineLevel="0" collapsed="false">
      <c r="A49528" s="0" t="s">
        <v>66474</v>
      </c>
      <c r="B49528" s="0" t="n">
        <f aca="false">HOUR(C49528)</f>
        <v>9</v>
      </c>
      <c r="C49528" s="1" t="n">
        <v>41379.3861111111</v>
      </c>
      <c r="D49528" s="0" t="s">
        <v>84373</v>
      </c>
    </row>
    <row r="49529" customFormat="false" ht="15" hidden="false" customHeight="false" outlineLevel="0" collapsed="false">
      <c r="A49529" s="0" t="s">
        <v>84374</v>
      </c>
      <c r="B49529" s="0" t="n">
        <f aca="false">HOUR(C49529)</f>
        <v>9</v>
      </c>
      <c r="C49529" s="1" t="n">
        <v>41379.3861111111</v>
      </c>
      <c r="D49529" s="0" t="s">
        <v>84375</v>
      </c>
    </row>
    <row r="49530" customFormat="false" ht="15" hidden="false" customHeight="false" outlineLevel="0" collapsed="false">
      <c r="A49530" s="0" t="s">
        <v>84376</v>
      </c>
      <c r="B49530" s="0" t="n">
        <f aca="false">HOUR(C49530)</f>
        <v>9</v>
      </c>
      <c r="C49530" s="1" t="n">
        <v>41379.3861111111</v>
      </c>
      <c r="D49530" s="0" t="s">
        <v>84377</v>
      </c>
    </row>
    <row r="49531" customFormat="false" ht="15" hidden="false" customHeight="false" outlineLevel="0" collapsed="false">
      <c r="A49531" s="0" t="s">
        <v>68055</v>
      </c>
      <c r="B49531" s="0" t="n">
        <f aca="false">HOUR(C49531)</f>
        <v>9</v>
      </c>
      <c r="C49531" s="1" t="n">
        <v>41379.3861111111</v>
      </c>
      <c r="D49531" s="0" t="s">
        <v>84378</v>
      </c>
    </row>
    <row r="49532" customFormat="false" ht="15" hidden="false" customHeight="false" outlineLevel="0" collapsed="false">
      <c r="A49532" s="0" t="s">
        <v>84379</v>
      </c>
      <c r="B49532" s="0" t="n">
        <f aca="false">HOUR(C49532)</f>
        <v>9</v>
      </c>
      <c r="C49532" s="1" t="n">
        <v>41379.3861111111</v>
      </c>
      <c r="D49532" s="0" t="s">
        <v>84380</v>
      </c>
    </row>
    <row r="49533" customFormat="false" ht="15" hidden="false" customHeight="false" outlineLevel="0" collapsed="false">
      <c r="A49533" s="0" t="s">
        <v>5167</v>
      </c>
      <c r="B49533" s="0" t="n">
        <f aca="false">HOUR(C49533)</f>
        <v>9</v>
      </c>
      <c r="C49533" s="1" t="n">
        <v>41379.3861111111</v>
      </c>
      <c r="D49533" s="0" t="s">
        <v>84381</v>
      </c>
    </row>
    <row r="49534" customFormat="false" ht="15" hidden="false" customHeight="false" outlineLevel="0" collapsed="false">
      <c r="A49534" s="0" t="s">
        <v>83393</v>
      </c>
      <c r="B49534" s="0" t="n">
        <f aca="false">HOUR(C49534)</f>
        <v>9</v>
      </c>
      <c r="C49534" s="1" t="n">
        <v>41379.3861111111</v>
      </c>
      <c r="D49534" s="0" t="s">
        <v>84382</v>
      </c>
    </row>
    <row r="49535" customFormat="false" ht="15" hidden="false" customHeight="false" outlineLevel="0" collapsed="false">
      <c r="A49535" s="0" t="s">
        <v>84383</v>
      </c>
      <c r="B49535" s="0" t="n">
        <f aca="false">HOUR(C49535)</f>
        <v>9</v>
      </c>
      <c r="C49535" s="1" t="n">
        <v>41379.3861111111</v>
      </c>
      <c r="D49535" s="0" t="s">
        <v>84384</v>
      </c>
    </row>
    <row r="49536" customFormat="false" ht="15" hidden="false" customHeight="false" outlineLevel="0" collapsed="false">
      <c r="A49536" s="0" t="s">
        <v>84383</v>
      </c>
      <c r="B49536" s="0" t="n">
        <f aca="false">HOUR(C49536)</f>
        <v>9</v>
      </c>
      <c r="C49536" s="1" t="n">
        <v>41379.3861111111</v>
      </c>
      <c r="D49536" s="0" t="s">
        <v>84384</v>
      </c>
    </row>
    <row r="49537" customFormat="false" ht="15" hidden="false" customHeight="false" outlineLevel="0" collapsed="false">
      <c r="A49537" s="0" t="s">
        <v>84385</v>
      </c>
      <c r="B49537" s="0" t="n">
        <f aca="false">HOUR(C49537)</f>
        <v>9</v>
      </c>
      <c r="C49537" s="1" t="n">
        <v>41379.3861111111</v>
      </c>
      <c r="D49537" s="0" t="s">
        <v>84386</v>
      </c>
    </row>
    <row r="49538" customFormat="false" ht="15" hidden="false" customHeight="false" outlineLevel="0" collapsed="false">
      <c r="A49538" s="0" t="s">
        <v>84387</v>
      </c>
      <c r="B49538" s="0" t="n">
        <f aca="false">HOUR(C49538)</f>
        <v>9</v>
      </c>
      <c r="C49538" s="1" t="n">
        <v>41379.3868055556</v>
      </c>
      <c r="D49538" s="0" t="s">
        <v>84388</v>
      </c>
    </row>
    <row r="49539" customFormat="false" ht="15" hidden="false" customHeight="false" outlineLevel="0" collapsed="false">
      <c r="A49539" s="0" t="s">
        <v>84389</v>
      </c>
      <c r="B49539" s="0" t="n">
        <f aca="false">HOUR(C49539)</f>
        <v>9</v>
      </c>
      <c r="C49539" s="1" t="n">
        <v>41379.3868055556</v>
      </c>
      <c r="D49539" s="0" t="s">
        <v>84390</v>
      </c>
    </row>
    <row r="49540" customFormat="false" ht="15" hidden="false" customHeight="false" outlineLevel="0" collapsed="false">
      <c r="A49540" s="0" t="s">
        <v>84391</v>
      </c>
      <c r="B49540" s="0" t="n">
        <f aca="false">HOUR(C49540)</f>
        <v>9</v>
      </c>
      <c r="C49540" s="1" t="n">
        <v>41379.3868055556</v>
      </c>
      <c r="D49540" s="0" t="s">
        <v>84392</v>
      </c>
    </row>
    <row r="49541" customFormat="false" ht="15" hidden="false" customHeight="false" outlineLevel="0" collapsed="false">
      <c r="A49541" s="0" t="s">
        <v>62548</v>
      </c>
      <c r="B49541" s="0" t="n">
        <f aca="false">HOUR(C49541)</f>
        <v>9</v>
      </c>
      <c r="C49541" s="1" t="n">
        <v>41379.3868055556</v>
      </c>
      <c r="D49541" s="0" t="s">
        <v>84393</v>
      </c>
    </row>
    <row r="49542" customFormat="false" ht="15" hidden="false" customHeight="false" outlineLevel="0" collapsed="false">
      <c r="A49542" s="0" t="s">
        <v>65455</v>
      </c>
      <c r="B49542" s="0" t="n">
        <f aca="false">HOUR(C49542)</f>
        <v>9</v>
      </c>
      <c r="C49542" s="1" t="n">
        <v>41379.3868055556</v>
      </c>
      <c r="D49542" s="0" t="s">
        <v>84394</v>
      </c>
    </row>
    <row r="49543" customFormat="false" ht="15" hidden="false" customHeight="false" outlineLevel="0" collapsed="false">
      <c r="A49543" s="0" t="s">
        <v>84395</v>
      </c>
      <c r="B49543" s="0" t="n">
        <f aca="false">HOUR(C49543)</f>
        <v>9</v>
      </c>
      <c r="C49543" s="1" t="n">
        <v>41379.3868055556</v>
      </c>
      <c r="D49543" s="0" t="s">
        <v>84396</v>
      </c>
    </row>
    <row r="49544" customFormat="false" ht="15" hidden="false" customHeight="false" outlineLevel="0" collapsed="false">
      <c r="A49544" s="0" t="s">
        <v>16853</v>
      </c>
      <c r="B49544" s="0" t="n">
        <f aca="false">HOUR(C49544)</f>
        <v>9</v>
      </c>
      <c r="C49544" s="1" t="n">
        <v>41379.3868055556</v>
      </c>
      <c r="D49544" s="0" t="s">
        <v>84397</v>
      </c>
    </row>
    <row r="49545" customFormat="false" ht="15" hidden="false" customHeight="false" outlineLevel="0" collapsed="false">
      <c r="A49545" s="0" t="s">
        <v>49574</v>
      </c>
      <c r="B49545" s="0" t="n">
        <f aca="false">HOUR(C49545)</f>
        <v>9</v>
      </c>
      <c r="C49545" s="1" t="n">
        <v>41379.3868055556</v>
      </c>
      <c r="D49545" s="0" t="s">
        <v>84398</v>
      </c>
    </row>
    <row r="49546" customFormat="false" ht="15" hidden="false" customHeight="false" outlineLevel="0" collapsed="false">
      <c r="A49546" s="0" t="s">
        <v>84399</v>
      </c>
      <c r="B49546" s="0" t="n">
        <f aca="false">HOUR(C49546)</f>
        <v>9</v>
      </c>
      <c r="C49546" s="1" t="n">
        <v>41379.3868055556</v>
      </c>
      <c r="D49546" s="0" t="s">
        <v>84400</v>
      </c>
    </row>
    <row r="49547" customFormat="false" ht="15" hidden="false" customHeight="false" outlineLevel="0" collapsed="false">
      <c r="A49547" s="0" t="s">
        <v>49578</v>
      </c>
      <c r="B49547" s="0" t="n">
        <f aca="false">HOUR(C49547)</f>
        <v>9</v>
      </c>
      <c r="C49547" s="1" t="n">
        <v>41379.3868055556</v>
      </c>
      <c r="D49547" s="0" t="s">
        <v>84401</v>
      </c>
    </row>
    <row r="49548" customFormat="false" ht="15" hidden="false" customHeight="false" outlineLevel="0" collapsed="false">
      <c r="A49548" s="0" t="s">
        <v>84402</v>
      </c>
      <c r="B49548" s="0" t="n">
        <f aca="false">HOUR(C49548)</f>
        <v>9</v>
      </c>
      <c r="C49548" s="1" t="n">
        <v>41379.3868055556</v>
      </c>
      <c r="D49548" s="0" t="s">
        <v>84403</v>
      </c>
    </row>
    <row r="49549" customFormat="false" ht="15" hidden="false" customHeight="false" outlineLevel="0" collapsed="false">
      <c r="A49549" s="0" t="s">
        <v>67218</v>
      </c>
      <c r="B49549" s="0" t="n">
        <f aca="false">HOUR(C49549)</f>
        <v>9</v>
      </c>
      <c r="C49549" s="1" t="n">
        <v>41379.3868055556</v>
      </c>
      <c r="D49549" s="0" t="s">
        <v>84404</v>
      </c>
    </row>
    <row r="49550" customFormat="false" ht="15" hidden="false" customHeight="false" outlineLevel="0" collapsed="false">
      <c r="A49550" s="0" t="s">
        <v>61973</v>
      </c>
      <c r="B49550" s="0" t="n">
        <f aca="false">HOUR(C49550)</f>
        <v>9</v>
      </c>
      <c r="C49550" s="1" t="n">
        <v>41379.3868055556</v>
      </c>
      <c r="D49550" s="0" t="s">
        <v>84405</v>
      </c>
    </row>
    <row r="49551" customFormat="false" ht="15" hidden="false" customHeight="false" outlineLevel="0" collapsed="false">
      <c r="A49551" s="0" t="s">
        <v>61526</v>
      </c>
      <c r="B49551" s="0" t="n">
        <f aca="false">HOUR(C49551)</f>
        <v>9</v>
      </c>
      <c r="C49551" s="1" t="n">
        <v>41379.3868055556</v>
      </c>
      <c r="D49551" s="0" t="s">
        <v>84406</v>
      </c>
    </row>
    <row r="49552" customFormat="false" ht="15" hidden="false" customHeight="false" outlineLevel="0" collapsed="false">
      <c r="A49552" s="0" t="s">
        <v>61199</v>
      </c>
      <c r="B49552" s="0" t="n">
        <f aca="false">HOUR(C49552)</f>
        <v>9</v>
      </c>
      <c r="C49552" s="1" t="n">
        <v>41379.3868055556</v>
      </c>
      <c r="D49552" s="0" t="s">
        <v>84407</v>
      </c>
    </row>
    <row r="49553" customFormat="false" ht="15" hidden="false" customHeight="false" outlineLevel="0" collapsed="false">
      <c r="A49553" s="0" t="s">
        <v>84408</v>
      </c>
      <c r="B49553" s="0" t="n">
        <f aca="false">HOUR(C49553)</f>
        <v>9</v>
      </c>
      <c r="C49553" s="1" t="n">
        <v>41379.3868055556</v>
      </c>
      <c r="D49553" s="0" t="s">
        <v>84409</v>
      </c>
    </row>
    <row r="49554" customFormat="false" ht="15" hidden="false" customHeight="false" outlineLevel="0" collapsed="false">
      <c r="A49554" s="0" t="s">
        <v>84410</v>
      </c>
      <c r="B49554" s="0" t="n">
        <f aca="false">HOUR(C49554)</f>
        <v>9</v>
      </c>
      <c r="C49554" s="1" t="n">
        <v>41379.3868055556</v>
      </c>
      <c r="D49554" s="0" t="s">
        <v>84411</v>
      </c>
    </row>
    <row r="49555" customFormat="false" ht="15" hidden="false" customHeight="false" outlineLevel="0" collapsed="false">
      <c r="A49555" s="0" t="s">
        <v>84412</v>
      </c>
      <c r="B49555" s="0" t="n">
        <f aca="false">HOUR(C49555)</f>
        <v>9</v>
      </c>
      <c r="C49555" s="1" t="n">
        <v>41379.3868055556</v>
      </c>
      <c r="D49555" s="0" t="s">
        <v>84413</v>
      </c>
    </row>
    <row r="49556" customFormat="false" ht="15" hidden="false" customHeight="false" outlineLevel="0" collapsed="false">
      <c r="A49556" s="0" t="s">
        <v>84414</v>
      </c>
      <c r="B49556" s="0" t="n">
        <f aca="false">HOUR(C49556)</f>
        <v>9</v>
      </c>
      <c r="C49556" s="1" t="n">
        <v>41379.3868055556</v>
      </c>
      <c r="D49556" s="0" t="s">
        <v>84415</v>
      </c>
    </row>
    <row r="49557" customFormat="false" ht="15" hidden="false" customHeight="false" outlineLevel="0" collapsed="false">
      <c r="A49557" s="0" t="s">
        <v>58706</v>
      </c>
      <c r="B49557" s="0" t="n">
        <f aca="false">HOUR(C49557)</f>
        <v>9</v>
      </c>
      <c r="C49557" s="1" t="n">
        <v>41379.3868055556</v>
      </c>
      <c r="D49557" s="0" t="s">
        <v>84416</v>
      </c>
    </row>
    <row r="49558" customFormat="false" ht="15" hidden="false" customHeight="false" outlineLevel="0" collapsed="false">
      <c r="A49558" s="0" t="s">
        <v>84417</v>
      </c>
      <c r="B49558" s="0" t="n">
        <f aca="false">HOUR(C49558)</f>
        <v>9</v>
      </c>
      <c r="C49558" s="1" t="n">
        <v>41379.3868055556</v>
      </c>
      <c r="D49558" s="0" t="s">
        <v>84418</v>
      </c>
    </row>
    <row r="49559" customFormat="false" ht="15" hidden="false" customHeight="false" outlineLevel="0" collapsed="false">
      <c r="A49559" s="0" t="s">
        <v>84419</v>
      </c>
      <c r="B49559" s="0" t="n">
        <f aca="false">HOUR(C49559)</f>
        <v>9</v>
      </c>
      <c r="C49559" s="1" t="n">
        <v>41379.3868055556</v>
      </c>
      <c r="D49559" s="0" t="s">
        <v>84420</v>
      </c>
    </row>
    <row r="49560" customFormat="false" ht="15" hidden="false" customHeight="false" outlineLevel="0" collapsed="false">
      <c r="A49560" s="0" t="s">
        <v>84421</v>
      </c>
      <c r="B49560" s="0" t="n">
        <f aca="false">HOUR(C49560)</f>
        <v>9</v>
      </c>
      <c r="C49560" s="1" t="n">
        <v>41379.3868055556</v>
      </c>
      <c r="D49560" s="0" t="s">
        <v>84422</v>
      </c>
    </row>
    <row r="49561" customFormat="false" ht="15" hidden="false" customHeight="false" outlineLevel="0" collapsed="false">
      <c r="A49561" s="0" t="s">
        <v>84423</v>
      </c>
      <c r="B49561" s="0" t="n">
        <f aca="false">HOUR(C49561)</f>
        <v>9</v>
      </c>
      <c r="C49561" s="1" t="n">
        <v>41379.3868055556</v>
      </c>
      <c r="D49561" s="0" t="s">
        <v>84424</v>
      </c>
    </row>
    <row r="49562" customFormat="false" ht="15" hidden="false" customHeight="false" outlineLevel="0" collapsed="false">
      <c r="A49562" s="0" t="s">
        <v>84425</v>
      </c>
      <c r="B49562" s="0" t="n">
        <f aca="false">HOUR(C49562)</f>
        <v>9</v>
      </c>
      <c r="C49562" s="1" t="n">
        <v>41379.3868055556</v>
      </c>
      <c r="D49562" s="0" t="s">
        <v>84426</v>
      </c>
    </row>
    <row r="49563" customFormat="false" ht="15" hidden="false" customHeight="false" outlineLevel="0" collapsed="false">
      <c r="A49563" s="0" t="s">
        <v>65252</v>
      </c>
      <c r="B49563" s="0" t="n">
        <f aca="false">HOUR(C49563)</f>
        <v>9</v>
      </c>
      <c r="C49563" s="1" t="n">
        <v>41379.3868055556</v>
      </c>
      <c r="D49563" s="0" t="s">
        <v>84427</v>
      </c>
    </row>
    <row r="49564" customFormat="false" ht="15" hidden="false" customHeight="false" outlineLevel="0" collapsed="false">
      <c r="A49564" s="0" t="s">
        <v>84428</v>
      </c>
      <c r="B49564" s="0" t="n">
        <f aca="false">HOUR(C49564)</f>
        <v>9</v>
      </c>
      <c r="C49564" s="1" t="n">
        <v>41379.3868055556</v>
      </c>
      <c r="D49564" s="0" t="s">
        <v>84429</v>
      </c>
    </row>
    <row r="49565" customFormat="false" ht="15" hidden="false" customHeight="false" outlineLevel="0" collapsed="false">
      <c r="A49565" s="0" t="s">
        <v>84430</v>
      </c>
      <c r="B49565" s="0" t="n">
        <f aca="false">HOUR(C49565)</f>
        <v>9</v>
      </c>
      <c r="C49565" s="1" t="n">
        <v>41379.3868055556</v>
      </c>
      <c r="D49565" s="0" t="s">
        <v>84431</v>
      </c>
    </row>
    <row r="49566" customFormat="false" ht="15" hidden="false" customHeight="false" outlineLevel="0" collapsed="false">
      <c r="A49566" s="0" t="s">
        <v>84432</v>
      </c>
      <c r="B49566" s="0" t="n">
        <f aca="false">HOUR(C49566)</f>
        <v>9</v>
      </c>
      <c r="C49566" s="1" t="n">
        <v>41379.3868055556</v>
      </c>
      <c r="D49566" s="0" t="s">
        <v>84433</v>
      </c>
    </row>
    <row r="49567" customFormat="false" ht="15" hidden="false" customHeight="false" outlineLevel="0" collapsed="false">
      <c r="A49567" s="0" t="s">
        <v>61861</v>
      </c>
      <c r="B49567" s="0" t="n">
        <f aca="false">HOUR(C49567)</f>
        <v>9</v>
      </c>
      <c r="C49567" s="1" t="n">
        <v>41379.3868055556</v>
      </c>
      <c r="D49567" s="0" t="s">
        <v>84434</v>
      </c>
    </row>
    <row r="49568" customFormat="false" ht="15" hidden="false" customHeight="false" outlineLevel="0" collapsed="false">
      <c r="A49568" s="0" t="s">
        <v>84435</v>
      </c>
      <c r="B49568" s="0" t="n">
        <f aca="false">HOUR(C49568)</f>
        <v>9</v>
      </c>
      <c r="C49568" s="1" t="n">
        <v>41379.3868055556</v>
      </c>
      <c r="D49568" s="0" t="s">
        <v>84436</v>
      </c>
    </row>
    <row r="49569" customFormat="false" ht="15" hidden="false" customHeight="false" outlineLevel="0" collapsed="false">
      <c r="A49569" s="0" t="s">
        <v>84437</v>
      </c>
      <c r="B49569" s="0" t="n">
        <f aca="false">HOUR(C49569)</f>
        <v>9</v>
      </c>
      <c r="C49569" s="1" t="n">
        <v>41379.3868055556</v>
      </c>
      <c r="D49569" s="0" t="s">
        <v>84438</v>
      </c>
    </row>
    <row r="49570" customFormat="false" ht="15" hidden="false" customHeight="false" outlineLevel="0" collapsed="false">
      <c r="A49570" s="0" t="s">
        <v>65825</v>
      </c>
      <c r="B49570" s="0" t="n">
        <f aca="false">HOUR(C49570)</f>
        <v>9</v>
      </c>
      <c r="C49570" s="1" t="n">
        <v>41379.3868055556</v>
      </c>
      <c r="D49570" s="0" t="s">
        <v>84439</v>
      </c>
    </row>
    <row r="49571" customFormat="false" ht="15" hidden="false" customHeight="false" outlineLevel="0" collapsed="false">
      <c r="A49571" s="0" t="s">
        <v>84440</v>
      </c>
      <c r="B49571" s="0" t="n">
        <f aca="false">HOUR(C49571)</f>
        <v>9</v>
      </c>
      <c r="C49571" s="1" t="n">
        <v>41379.3868055556</v>
      </c>
      <c r="D49571" s="0" t="s">
        <v>84441</v>
      </c>
    </row>
    <row r="49572" customFormat="false" ht="15" hidden="false" customHeight="false" outlineLevel="0" collapsed="false">
      <c r="A49572" s="0" t="s">
        <v>84442</v>
      </c>
      <c r="B49572" s="0" t="n">
        <f aca="false">HOUR(C49572)</f>
        <v>9</v>
      </c>
      <c r="C49572" s="1" t="n">
        <v>41379.3868055556</v>
      </c>
      <c r="D49572" s="0" t="s">
        <v>84443</v>
      </c>
    </row>
    <row r="49573" customFormat="false" ht="15" hidden="false" customHeight="false" outlineLevel="0" collapsed="false">
      <c r="A49573" s="0" t="s">
        <v>63256</v>
      </c>
      <c r="B49573" s="0" t="n">
        <f aca="false">HOUR(C49573)</f>
        <v>9</v>
      </c>
      <c r="C49573" s="1" t="n">
        <v>41379.3868055556</v>
      </c>
      <c r="D49573" s="0" t="s">
        <v>84444</v>
      </c>
    </row>
    <row r="49574" customFormat="false" ht="15" hidden="false" customHeight="false" outlineLevel="0" collapsed="false">
      <c r="A49574" s="0" t="s">
        <v>59301</v>
      </c>
      <c r="B49574" s="0" t="n">
        <f aca="false">HOUR(C49574)</f>
        <v>9</v>
      </c>
      <c r="C49574" s="1" t="n">
        <v>41379.3868055556</v>
      </c>
      <c r="D49574" s="0" t="s">
        <v>84445</v>
      </c>
    </row>
    <row r="49575" customFormat="false" ht="15" hidden="false" customHeight="false" outlineLevel="0" collapsed="false">
      <c r="A49575" s="0" t="s">
        <v>60536</v>
      </c>
      <c r="B49575" s="0" t="n">
        <f aca="false">HOUR(C49575)</f>
        <v>9</v>
      </c>
      <c r="C49575" s="1" t="n">
        <v>41379.3868055556</v>
      </c>
      <c r="D49575" s="0" t="s">
        <v>84446</v>
      </c>
    </row>
    <row r="49576" customFormat="false" ht="15" hidden="false" customHeight="false" outlineLevel="0" collapsed="false">
      <c r="A49576" s="0" t="s">
        <v>57716</v>
      </c>
      <c r="B49576" s="0" t="n">
        <f aca="false">HOUR(C49576)</f>
        <v>9</v>
      </c>
      <c r="C49576" s="1" t="n">
        <v>41379.3868055556</v>
      </c>
      <c r="D49576" s="0" t="s">
        <v>84447</v>
      </c>
    </row>
    <row r="49577" customFormat="false" ht="15" hidden="false" customHeight="false" outlineLevel="0" collapsed="false">
      <c r="A49577" s="0" t="s">
        <v>59301</v>
      </c>
      <c r="B49577" s="0" t="n">
        <f aca="false">HOUR(C49577)</f>
        <v>9</v>
      </c>
      <c r="C49577" s="1" t="n">
        <v>41379.3868055556</v>
      </c>
      <c r="D49577" s="0" t="s">
        <v>84448</v>
      </c>
    </row>
    <row r="49578" customFormat="false" ht="15" hidden="false" customHeight="false" outlineLevel="0" collapsed="false">
      <c r="A49578" s="0" t="s">
        <v>66524</v>
      </c>
      <c r="B49578" s="0" t="n">
        <f aca="false">HOUR(C49578)</f>
        <v>9</v>
      </c>
      <c r="C49578" s="1" t="n">
        <v>41379.3868055556</v>
      </c>
      <c r="D49578" s="0" t="s">
        <v>84449</v>
      </c>
    </row>
    <row r="49579" customFormat="false" ht="15" hidden="false" customHeight="false" outlineLevel="0" collapsed="false">
      <c r="A49579" s="0" t="s">
        <v>74225</v>
      </c>
      <c r="B49579" s="0" t="n">
        <f aca="false">HOUR(C49579)</f>
        <v>9</v>
      </c>
      <c r="C49579" s="1" t="n">
        <v>41379.3868055556</v>
      </c>
      <c r="D49579" s="0" t="s">
        <v>84450</v>
      </c>
    </row>
    <row r="49580" customFormat="false" ht="15" hidden="false" customHeight="false" outlineLevel="0" collapsed="false">
      <c r="A49580" s="0" t="s">
        <v>77720</v>
      </c>
      <c r="B49580" s="0" t="n">
        <f aca="false">HOUR(C49580)</f>
        <v>9</v>
      </c>
      <c r="C49580" s="1" t="n">
        <v>41379.3868055556</v>
      </c>
      <c r="D49580" s="0" t="s">
        <v>84451</v>
      </c>
    </row>
    <row r="49581" customFormat="false" ht="15" hidden="false" customHeight="false" outlineLevel="0" collapsed="false">
      <c r="A49581" s="0" t="s">
        <v>84452</v>
      </c>
      <c r="B49581" s="0" t="n">
        <f aca="false">HOUR(C49581)</f>
        <v>9</v>
      </c>
      <c r="C49581" s="1" t="n">
        <v>41379.3868055556</v>
      </c>
      <c r="D49581" s="0" t="s">
        <v>84453</v>
      </c>
    </row>
    <row r="49582" customFormat="false" ht="15" hidden="false" customHeight="false" outlineLevel="0" collapsed="false">
      <c r="A49582" s="0" t="s">
        <v>84454</v>
      </c>
      <c r="B49582" s="0" t="n">
        <f aca="false">HOUR(C49582)</f>
        <v>9</v>
      </c>
      <c r="C49582" s="1" t="n">
        <v>41379.3868055556</v>
      </c>
      <c r="D49582" s="0" t="s">
        <v>84455</v>
      </c>
    </row>
    <row r="49583" customFormat="false" ht="15" hidden="false" customHeight="false" outlineLevel="0" collapsed="false">
      <c r="A49583" s="0" t="s">
        <v>84456</v>
      </c>
      <c r="B49583" s="0" t="n">
        <f aca="false">HOUR(C49583)</f>
        <v>9</v>
      </c>
      <c r="C49583" s="1" t="n">
        <v>41379.3868055556</v>
      </c>
      <c r="D49583" s="0" t="s">
        <v>84457</v>
      </c>
    </row>
    <row r="49584" customFormat="false" ht="15" hidden="false" customHeight="false" outlineLevel="0" collapsed="false">
      <c r="A49584" s="0" t="s">
        <v>84458</v>
      </c>
      <c r="B49584" s="0" t="n">
        <f aca="false">HOUR(C49584)</f>
        <v>9</v>
      </c>
      <c r="C49584" s="1" t="n">
        <v>41379.3868055556</v>
      </c>
      <c r="D49584" s="0" t="s">
        <v>84459</v>
      </c>
    </row>
    <row r="49585" customFormat="false" ht="15" hidden="false" customHeight="false" outlineLevel="0" collapsed="false">
      <c r="A49585" s="0" t="s">
        <v>84460</v>
      </c>
      <c r="B49585" s="0" t="n">
        <f aca="false">HOUR(C49585)</f>
        <v>9</v>
      </c>
      <c r="C49585" s="1" t="n">
        <v>41379.3868055556</v>
      </c>
      <c r="D49585" s="0" t="s">
        <v>84461</v>
      </c>
    </row>
    <row r="49586" customFormat="false" ht="15" hidden="false" customHeight="false" outlineLevel="0" collapsed="false">
      <c r="A49586" s="0" t="s">
        <v>84462</v>
      </c>
      <c r="B49586" s="0" t="n">
        <f aca="false">HOUR(C49586)</f>
        <v>9</v>
      </c>
      <c r="C49586" s="1" t="n">
        <v>41379.3868055556</v>
      </c>
      <c r="D49586" s="0" t="s">
        <v>84463</v>
      </c>
    </row>
    <row r="49587" customFormat="false" ht="15" hidden="false" customHeight="false" outlineLevel="0" collapsed="false">
      <c r="A49587" s="0" t="s">
        <v>71685</v>
      </c>
      <c r="B49587" s="0" t="n">
        <f aca="false">HOUR(C49587)</f>
        <v>9</v>
      </c>
      <c r="C49587" s="1" t="n">
        <v>41379.3868055556</v>
      </c>
      <c r="D49587" s="0" t="s">
        <v>84464</v>
      </c>
    </row>
    <row r="49588" customFormat="false" ht="15" hidden="false" customHeight="false" outlineLevel="0" collapsed="false">
      <c r="A49588" s="0" t="s">
        <v>84465</v>
      </c>
      <c r="B49588" s="0" t="n">
        <f aca="false">HOUR(C49588)</f>
        <v>9</v>
      </c>
      <c r="C49588" s="1" t="n">
        <v>41379.3868055556</v>
      </c>
      <c r="D49588" s="0" t="s">
        <v>84466</v>
      </c>
    </row>
    <row r="49589" customFormat="false" ht="15" hidden="false" customHeight="false" outlineLevel="0" collapsed="false">
      <c r="A49589" s="0" t="s">
        <v>71729</v>
      </c>
      <c r="B49589" s="0" t="n">
        <f aca="false">HOUR(C49589)</f>
        <v>9</v>
      </c>
      <c r="C49589" s="1" t="n">
        <v>41379.3868055556</v>
      </c>
      <c r="D49589" s="0" t="s">
        <v>84467</v>
      </c>
    </row>
    <row r="49590" customFormat="false" ht="15" hidden="false" customHeight="false" outlineLevel="0" collapsed="false">
      <c r="A49590" s="0" t="s">
        <v>84468</v>
      </c>
      <c r="B49590" s="0" t="n">
        <f aca="false">HOUR(C49590)</f>
        <v>9</v>
      </c>
      <c r="C49590" s="1" t="n">
        <v>41379.3868055556</v>
      </c>
      <c r="D49590" s="0" t="s">
        <v>84469</v>
      </c>
    </row>
    <row r="49591" customFormat="false" ht="15" hidden="false" customHeight="false" outlineLevel="0" collapsed="false">
      <c r="A49591" s="0" t="s">
        <v>84470</v>
      </c>
      <c r="B49591" s="0" t="n">
        <f aca="false">HOUR(C49591)</f>
        <v>9</v>
      </c>
      <c r="C49591" s="1" t="n">
        <v>41379.3868055556</v>
      </c>
      <c r="D49591" s="0" t="s">
        <v>84471</v>
      </c>
    </row>
    <row r="49592" customFormat="false" ht="15" hidden="false" customHeight="false" outlineLevel="0" collapsed="false">
      <c r="A49592" s="0" t="s">
        <v>84472</v>
      </c>
      <c r="B49592" s="0" t="n">
        <f aca="false">HOUR(C49592)</f>
        <v>9</v>
      </c>
      <c r="C49592" s="1" t="n">
        <v>41379.3868055556</v>
      </c>
      <c r="D49592" s="0" t="s">
        <v>84473</v>
      </c>
    </row>
    <row r="49593" customFormat="false" ht="15" hidden="false" customHeight="false" outlineLevel="0" collapsed="false">
      <c r="A49593" s="0" t="s">
        <v>84474</v>
      </c>
      <c r="B49593" s="0" t="n">
        <f aca="false">HOUR(C49593)</f>
        <v>9</v>
      </c>
      <c r="C49593" s="1" t="n">
        <v>41379.3868055556</v>
      </c>
      <c r="D49593" s="0" t="s">
        <v>84475</v>
      </c>
    </row>
    <row r="49594" customFormat="false" ht="15" hidden="false" customHeight="false" outlineLevel="0" collapsed="false">
      <c r="A49594" s="0" t="s">
        <v>67619</v>
      </c>
      <c r="B49594" s="0" t="n">
        <f aca="false">HOUR(C49594)</f>
        <v>9</v>
      </c>
      <c r="C49594" s="1" t="n">
        <v>41379.3868055556</v>
      </c>
      <c r="D49594" s="0" t="s">
        <v>84476</v>
      </c>
    </row>
    <row r="49595" customFormat="false" ht="15" hidden="false" customHeight="false" outlineLevel="0" collapsed="false">
      <c r="A49595" s="0" t="s">
        <v>84477</v>
      </c>
      <c r="B49595" s="0" t="n">
        <f aca="false">HOUR(C49595)</f>
        <v>9</v>
      </c>
      <c r="C49595" s="1" t="n">
        <v>41379.3868055556</v>
      </c>
      <c r="D49595" s="0" t="s">
        <v>84478</v>
      </c>
    </row>
    <row r="49596" customFormat="false" ht="15" hidden="false" customHeight="false" outlineLevel="0" collapsed="false">
      <c r="A49596" s="0" t="s">
        <v>84479</v>
      </c>
      <c r="B49596" s="0" t="n">
        <f aca="false">HOUR(C49596)</f>
        <v>9</v>
      </c>
      <c r="C49596" s="1" t="n">
        <v>41379.3868055556</v>
      </c>
      <c r="D49596" s="0" t="s">
        <v>84480</v>
      </c>
    </row>
    <row r="49597" customFormat="false" ht="15" hidden="false" customHeight="false" outlineLevel="0" collapsed="false">
      <c r="A49597" s="0" t="s">
        <v>61450</v>
      </c>
      <c r="B49597" s="0" t="n">
        <f aca="false">HOUR(C49597)</f>
        <v>9</v>
      </c>
      <c r="C49597" s="1" t="n">
        <v>41379.3868055556</v>
      </c>
      <c r="D49597" s="0" t="s">
        <v>84481</v>
      </c>
    </row>
    <row r="49598" customFormat="false" ht="15" hidden="false" customHeight="false" outlineLevel="0" collapsed="false">
      <c r="A49598" s="0" t="s">
        <v>84482</v>
      </c>
      <c r="B49598" s="0" t="n">
        <f aca="false">HOUR(C49598)</f>
        <v>9</v>
      </c>
      <c r="C49598" s="1" t="n">
        <v>41379.3868055556</v>
      </c>
      <c r="D49598" s="0" t="s">
        <v>84483</v>
      </c>
    </row>
    <row r="49599" customFormat="false" ht="15" hidden="false" customHeight="false" outlineLevel="0" collapsed="false">
      <c r="A49599" s="0" t="s">
        <v>84484</v>
      </c>
      <c r="B49599" s="0" t="n">
        <f aca="false">HOUR(C49599)</f>
        <v>9</v>
      </c>
      <c r="C49599" s="1" t="n">
        <v>41379.3868055556</v>
      </c>
      <c r="D49599" s="0" t="s">
        <v>84485</v>
      </c>
    </row>
    <row r="49600" customFormat="false" ht="15" hidden="false" customHeight="false" outlineLevel="0" collapsed="false">
      <c r="A49600" s="0" t="s">
        <v>84486</v>
      </c>
      <c r="B49600" s="0" t="n">
        <f aca="false">HOUR(C49600)</f>
        <v>9</v>
      </c>
      <c r="C49600" s="1" t="n">
        <v>41379.3868055556</v>
      </c>
      <c r="D49600" s="0" t="s">
        <v>84487</v>
      </c>
    </row>
    <row r="49601" customFormat="false" ht="15" hidden="false" customHeight="false" outlineLevel="0" collapsed="false">
      <c r="A49601" s="0" t="s">
        <v>75676</v>
      </c>
      <c r="B49601" s="0" t="n">
        <f aca="false">HOUR(C49601)</f>
        <v>9</v>
      </c>
      <c r="C49601" s="1" t="n">
        <v>41379.3868055556</v>
      </c>
      <c r="D49601" s="0" t="s">
        <v>84488</v>
      </c>
    </row>
    <row r="49602" customFormat="false" ht="15" hidden="false" customHeight="false" outlineLevel="0" collapsed="false">
      <c r="A49602" s="0" t="s">
        <v>75676</v>
      </c>
      <c r="B49602" s="0" t="n">
        <f aca="false">HOUR(C49602)</f>
        <v>9</v>
      </c>
      <c r="C49602" s="1" t="n">
        <v>41379.3868055556</v>
      </c>
      <c r="D49602" s="0" t="s">
        <v>84488</v>
      </c>
    </row>
    <row r="49603" customFormat="false" ht="15" hidden="false" customHeight="false" outlineLevel="0" collapsed="false">
      <c r="A49603" s="0" t="s">
        <v>69824</v>
      </c>
      <c r="B49603" s="0" t="n">
        <f aca="false">HOUR(C49603)</f>
        <v>9</v>
      </c>
      <c r="C49603" s="1" t="n">
        <v>41379.3868055556</v>
      </c>
      <c r="D49603" s="0" t="s">
        <v>84488</v>
      </c>
    </row>
    <row r="49604" customFormat="false" ht="15" hidden="false" customHeight="false" outlineLevel="0" collapsed="false">
      <c r="A49604" s="0" t="s">
        <v>84489</v>
      </c>
      <c r="B49604" s="0" t="n">
        <f aca="false">HOUR(C49604)</f>
        <v>9</v>
      </c>
      <c r="C49604" s="1" t="n">
        <v>41379.3868055556</v>
      </c>
      <c r="D49604" s="0" t="s">
        <v>84490</v>
      </c>
    </row>
    <row r="49605" customFormat="false" ht="15" hidden="false" customHeight="false" outlineLevel="0" collapsed="false">
      <c r="A49605" s="0" t="s">
        <v>35229</v>
      </c>
      <c r="B49605" s="0" t="n">
        <f aca="false">HOUR(C49605)</f>
        <v>9</v>
      </c>
      <c r="C49605" s="1" t="n">
        <v>41379.3868055556</v>
      </c>
      <c r="D49605" s="0" t="s">
        <v>84491</v>
      </c>
    </row>
    <row r="49606" customFormat="false" ht="15" hidden="false" customHeight="false" outlineLevel="0" collapsed="false">
      <c r="A49606" s="0" t="s">
        <v>59870</v>
      </c>
      <c r="B49606" s="0" t="n">
        <f aca="false">HOUR(C49606)</f>
        <v>9</v>
      </c>
      <c r="C49606" s="1" t="n">
        <v>41379.3868055556</v>
      </c>
      <c r="D49606" s="0" t="s">
        <v>84492</v>
      </c>
    </row>
    <row r="49607" customFormat="false" ht="15" hidden="false" customHeight="false" outlineLevel="0" collapsed="false">
      <c r="A49607" s="0" t="s">
        <v>84493</v>
      </c>
      <c r="B49607" s="0" t="n">
        <f aca="false">HOUR(C49607)</f>
        <v>9</v>
      </c>
      <c r="C49607" s="1" t="n">
        <v>41379.3868055556</v>
      </c>
      <c r="D49607" s="0" t="s">
        <v>84494</v>
      </c>
    </row>
    <row r="49608" customFormat="false" ht="15" hidden="false" customHeight="false" outlineLevel="0" collapsed="false">
      <c r="A49608" s="0" t="s">
        <v>84495</v>
      </c>
      <c r="B49608" s="0" t="n">
        <f aca="false">HOUR(C49608)</f>
        <v>9</v>
      </c>
      <c r="C49608" s="1" t="n">
        <v>41379.3868055556</v>
      </c>
      <c r="D49608" s="0" t="s">
        <v>84496</v>
      </c>
    </row>
    <row r="49609" customFormat="false" ht="15" hidden="false" customHeight="false" outlineLevel="0" collapsed="false">
      <c r="A49609" s="0" t="s">
        <v>61526</v>
      </c>
      <c r="B49609" s="0" t="n">
        <f aca="false">HOUR(C49609)</f>
        <v>9</v>
      </c>
      <c r="C49609" s="1" t="n">
        <v>41379.3868055556</v>
      </c>
      <c r="D49609" s="0" t="s">
        <v>84497</v>
      </c>
    </row>
    <row r="49610" customFormat="false" ht="15" hidden="false" customHeight="false" outlineLevel="0" collapsed="false">
      <c r="A49610" s="0" t="s">
        <v>84498</v>
      </c>
      <c r="B49610" s="0" t="n">
        <f aca="false">HOUR(C49610)</f>
        <v>9</v>
      </c>
      <c r="C49610" s="1" t="n">
        <v>41379.3868055556</v>
      </c>
      <c r="D49610" s="0" t="s">
        <v>84499</v>
      </c>
    </row>
    <row r="49611" customFormat="false" ht="15" hidden="false" customHeight="false" outlineLevel="0" collapsed="false">
      <c r="A49611" s="0" t="s">
        <v>58122</v>
      </c>
      <c r="B49611" s="0" t="n">
        <f aca="false">HOUR(C49611)</f>
        <v>9</v>
      </c>
      <c r="C49611" s="1" t="n">
        <v>41379.3868055556</v>
      </c>
      <c r="D49611" s="0" t="s">
        <v>84500</v>
      </c>
    </row>
    <row r="49612" customFormat="false" ht="15" hidden="false" customHeight="false" outlineLevel="0" collapsed="false">
      <c r="A49612" s="0" t="s">
        <v>84501</v>
      </c>
      <c r="B49612" s="0" t="n">
        <f aca="false">HOUR(C49612)</f>
        <v>9</v>
      </c>
      <c r="C49612" s="1" t="n">
        <v>41379.3868055556</v>
      </c>
      <c r="D49612" s="0" t="s">
        <v>84502</v>
      </c>
    </row>
    <row r="49613" customFormat="false" ht="15" hidden="false" customHeight="false" outlineLevel="0" collapsed="false">
      <c r="A49613" s="0" t="s">
        <v>84503</v>
      </c>
      <c r="B49613" s="0" t="n">
        <f aca="false">HOUR(C49613)</f>
        <v>9</v>
      </c>
      <c r="C49613" s="1" t="n">
        <v>41379.3868055556</v>
      </c>
      <c r="D49613" s="0" t="s">
        <v>84504</v>
      </c>
    </row>
    <row r="49614" customFormat="false" ht="15" hidden="false" customHeight="false" outlineLevel="0" collapsed="false">
      <c r="A49614" s="0" t="s">
        <v>84505</v>
      </c>
      <c r="B49614" s="0" t="n">
        <f aca="false">HOUR(C49614)</f>
        <v>9</v>
      </c>
      <c r="C49614" s="1" t="n">
        <v>41379.3868055556</v>
      </c>
      <c r="D49614" s="0" t="s">
        <v>84506</v>
      </c>
    </row>
    <row r="49615" customFormat="false" ht="15" hidden="false" customHeight="false" outlineLevel="0" collapsed="false">
      <c r="A49615" s="0" t="s">
        <v>84507</v>
      </c>
      <c r="B49615" s="0" t="n">
        <f aca="false">HOUR(C49615)</f>
        <v>9</v>
      </c>
      <c r="C49615" s="1" t="n">
        <v>41379.3868055556</v>
      </c>
      <c r="D49615" s="0" t="s">
        <v>84508</v>
      </c>
    </row>
    <row r="49616" customFormat="false" ht="15" hidden="false" customHeight="false" outlineLevel="0" collapsed="false">
      <c r="A49616" s="0" t="s">
        <v>68844</v>
      </c>
      <c r="B49616" s="0" t="n">
        <f aca="false">HOUR(C49616)</f>
        <v>9</v>
      </c>
      <c r="C49616" s="1" t="n">
        <v>41379.3868055556</v>
      </c>
      <c r="D49616" s="0" t="s">
        <v>84509</v>
      </c>
    </row>
    <row r="49617" customFormat="false" ht="15" hidden="false" customHeight="false" outlineLevel="0" collapsed="false">
      <c r="A49617" s="0" t="s">
        <v>60190</v>
      </c>
      <c r="B49617" s="0" t="n">
        <f aca="false">HOUR(C49617)</f>
        <v>9</v>
      </c>
      <c r="C49617" s="1" t="n">
        <v>41379.3868055556</v>
      </c>
      <c r="D49617" s="0" t="s">
        <v>84510</v>
      </c>
    </row>
    <row r="49618" customFormat="false" ht="15" hidden="false" customHeight="false" outlineLevel="0" collapsed="false">
      <c r="A49618" s="0" t="s">
        <v>84511</v>
      </c>
      <c r="B49618" s="0" t="n">
        <f aca="false">HOUR(C49618)</f>
        <v>9</v>
      </c>
      <c r="C49618" s="1" t="n">
        <v>41379.3868055556</v>
      </c>
      <c r="D49618" s="0" t="s">
        <v>84512</v>
      </c>
    </row>
    <row r="49619" customFormat="false" ht="15" hidden="false" customHeight="false" outlineLevel="0" collapsed="false">
      <c r="A49619" s="0" t="s">
        <v>69171</v>
      </c>
      <c r="B49619" s="0" t="n">
        <f aca="false">HOUR(C49619)</f>
        <v>9</v>
      </c>
      <c r="C49619" s="1" t="n">
        <v>41379.3868055556</v>
      </c>
      <c r="D49619" s="0" t="s">
        <v>84513</v>
      </c>
    </row>
    <row r="49620" customFormat="false" ht="15" hidden="false" customHeight="false" outlineLevel="0" collapsed="false">
      <c r="A49620" s="0" t="s">
        <v>84514</v>
      </c>
      <c r="B49620" s="0" t="n">
        <f aca="false">HOUR(C49620)</f>
        <v>9</v>
      </c>
      <c r="C49620" s="1" t="n">
        <v>41379.3868055556</v>
      </c>
      <c r="D49620" s="0" t="s">
        <v>84513</v>
      </c>
    </row>
    <row r="49621" customFormat="false" ht="15" hidden="false" customHeight="false" outlineLevel="0" collapsed="false">
      <c r="A49621" s="0" t="s">
        <v>75544</v>
      </c>
      <c r="B49621" s="0" t="n">
        <f aca="false">HOUR(C49621)</f>
        <v>9</v>
      </c>
      <c r="C49621" s="1" t="n">
        <v>41379.3868055556</v>
      </c>
      <c r="D49621" s="0" t="s">
        <v>84515</v>
      </c>
    </row>
    <row r="49622" customFormat="false" ht="15" hidden="false" customHeight="false" outlineLevel="0" collapsed="false">
      <c r="A49622" s="0" t="s">
        <v>79353</v>
      </c>
      <c r="B49622" s="0" t="n">
        <f aca="false">HOUR(C49622)</f>
        <v>9</v>
      </c>
      <c r="C49622" s="1" t="n">
        <v>41379.3868055556</v>
      </c>
      <c r="D49622" s="0" t="s">
        <v>84516</v>
      </c>
    </row>
    <row r="49623" customFormat="false" ht="15" hidden="false" customHeight="false" outlineLevel="0" collapsed="false">
      <c r="A49623" s="0" t="s">
        <v>57579</v>
      </c>
      <c r="B49623" s="0" t="n">
        <f aca="false">HOUR(C49623)</f>
        <v>9</v>
      </c>
      <c r="C49623" s="1" t="n">
        <v>41379.3868055556</v>
      </c>
      <c r="D49623" s="0" t="s">
        <v>84517</v>
      </c>
    </row>
    <row r="49624" customFormat="false" ht="15" hidden="false" customHeight="false" outlineLevel="0" collapsed="false">
      <c r="A49624" s="0" t="s">
        <v>84518</v>
      </c>
      <c r="B49624" s="0" t="n">
        <f aca="false">HOUR(C49624)</f>
        <v>9</v>
      </c>
      <c r="C49624" s="1" t="n">
        <v>41379.3868055556</v>
      </c>
      <c r="D49624" s="0" t="s">
        <v>84519</v>
      </c>
    </row>
    <row r="49625" customFormat="false" ht="15" hidden="false" customHeight="false" outlineLevel="0" collapsed="false">
      <c r="A49625" s="0" t="s">
        <v>84520</v>
      </c>
      <c r="B49625" s="0" t="n">
        <f aca="false">HOUR(C49625)</f>
        <v>9</v>
      </c>
      <c r="C49625" s="1" t="n">
        <v>41379.3868055556</v>
      </c>
      <c r="D49625" s="0" t="s">
        <v>84521</v>
      </c>
    </row>
    <row r="49626" customFormat="false" ht="15" hidden="false" customHeight="false" outlineLevel="0" collapsed="false">
      <c r="A49626" s="0" t="s">
        <v>67563</v>
      </c>
      <c r="B49626" s="0" t="n">
        <f aca="false">HOUR(C49626)</f>
        <v>9</v>
      </c>
      <c r="C49626" s="1" t="n">
        <v>41379.3868055556</v>
      </c>
      <c r="D49626" s="0" t="s">
        <v>84522</v>
      </c>
    </row>
    <row r="49627" customFormat="false" ht="15" hidden="false" customHeight="false" outlineLevel="0" collapsed="false">
      <c r="A49627" s="0" t="s">
        <v>84523</v>
      </c>
      <c r="B49627" s="0" t="n">
        <f aca="false">HOUR(C49627)</f>
        <v>9</v>
      </c>
      <c r="C49627" s="1" t="n">
        <v>41379.3868055556</v>
      </c>
      <c r="D49627" s="0" t="s">
        <v>84524</v>
      </c>
    </row>
    <row r="49628" customFormat="false" ht="15" hidden="false" customHeight="false" outlineLevel="0" collapsed="false">
      <c r="A49628" s="0" t="s">
        <v>84525</v>
      </c>
      <c r="B49628" s="0" t="n">
        <f aca="false">HOUR(C49628)</f>
        <v>9</v>
      </c>
      <c r="C49628" s="1" t="n">
        <v>41379.3868055556</v>
      </c>
      <c r="D49628" s="0" t="s">
        <v>84526</v>
      </c>
    </row>
    <row r="49629" customFormat="false" ht="15" hidden="false" customHeight="false" outlineLevel="0" collapsed="false">
      <c r="A49629" s="0" t="s">
        <v>74477</v>
      </c>
      <c r="B49629" s="0" t="n">
        <f aca="false">HOUR(C49629)</f>
        <v>9</v>
      </c>
      <c r="C49629" s="1" t="n">
        <v>41379.3868055556</v>
      </c>
      <c r="D49629" s="0" t="s">
        <v>84527</v>
      </c>
    </row>
    <row r="49630" customFormat="false" ht="15" hidden="false" customHeight="false" outlineLevel="0" collapsed="false">
      <c r="A49630" s="0" t="s">
        <v>59278</v>
      </c>
      <c r="B49630" s="0" t="n">
        <f aca="false">HOUR(C49630)</f>
        <v>9</v>
      </c>
      <c r="C49630" s="1" t="n">
        <v>41379.3868055556</v>
      </c>
      <c r="D49630" s="0" t="s">
        <v>84528</v>
      </c>
    </row>
    <row r="49631" customFormat="false" ht="15" hidden="false" customHeight="false" outlineLevel="0" collapsed="false">
      <c r="A49631" s="0" t="s">
        <v>84529</v>
      </c>
      <c r="B49631" s="0" t="n">
        <f aca="false">HOUR(C49631)</f>
        <v>9</v>
      </c>
      <c r="C49631" s="1" t="n">
        <v>41379.3868055556</v>
      </c>
      <c r="D49631" s="0" t="s">
        <v>84530</v>
      </c>
    </row>
    <row r="49632" customFormat="false" ht="15" hidden="false" customHeight="false" outlineLevel="0" collapsed="false">
      <c r="A49632" s="0" t="s">
        <v>84531</v>
      </c>
      <c r="B49632" s="0" t="n">
        <f aca="false">HOUR(C49632)</f>
        <v>9</v>
      </c>
      <c r="C49632" s="1" t="n">
        <v>41379.3868055556</v>
      </c>
      <c r="D49632" s="0" t="s">
        <v>84532</v>
      </c>
    </row>
    <row r="49633" customFormat="false" ht="15" hidden="false" customHeight="false" outlineLevel="0" collapsed="false">
      <c r="A49633" s="0" t="s">
        <v>64451</v>
      </c>
      <c r="B49633" s="0" t="n">
        <f aca="false">HOUR(C49633)</f>
        <v>9</v>
      </c>
      <c r="C49633" s="1" t="n">
        <v>41379.3868055556</v>
      </c>
      <c r="D49633" s="0" t="s">
        <v>84533</v>
      </c>
    </row>
    <row r="49634" customFormat="false" ht="15" hidden="false" customHeight="false" outlineLevel="0" collapsed="false">
      <c r="A49634" s="0" t="s">
        <v>84534</v>
      </c>
      <c r="B49634" s="0" t="n">
        <f aca="false">HOUR(C49634)</f>
        <v>9</v>
      </c>
      <c r="C49634" s="1" t="n">
        <v>41379.3868055556</v>
      </c>
      <c r="D49634" s="0" t="s">
        <v>84535</v>
      </c>
    </row>
    <row r="49635" customFormat="false" ht="15" hidden="false" customHeight="false" outlineLevel="0" collapsed="false">
      <c r="A49635" s="0" t="s">
        <v>45964</v>
      </c>
      <c r="B49635" s="0" t="n">
        <f aca="false">HOUR(C49635)</f>
        <v>9</v>
      </c>
      <c r="C49635" s="1" t="n">
        <v>41379.3868055556</v>
      </c>
      <c r="D49635" s="0" t="s">
        <v>84536</v>
      </c>
    </row>
    <row r="49636" customFormat="false" ht="15" hidden="false" customHeight="false" outlineLevel="0" collapsed="false">
      <c r="A49636" s="0" t="s">
        <v>84537</v>
      </c>
      <c r="B49636" s="0" t="n">
        <f aca="false">HOUR(C49636)</f>
        <v>9</v>
      </c>
      <c r="C49636" s="1" t="n">
        <v>41379.3868055556</v>
      </c>
      <c r="D49636" s="0" t="s">
        <v>84536</v>
      </c>
    </row>
    <row r="49637" customFormat="false" ht="15" hidden="false" customHeight="false" outlineLevel="0" collapsed="false">
      <c r="A49637" s="0" t="s">
        <v>84538</v>
      </c>
      <c r="B49637" s="0" t="n">
        <f aca="false">HOUR(C49637)</f>
        <v>9</v>
      </c>
      <c r="C49637" s="1" t="n">
        <v>41379.3875</v>
      </c>
      <c r="D49637" s="0" t="s">
        <v>84539</v>
      </c>
    </row>
    <row r="49638" customFormat="false" ht="15" hidden="false" customHeight="false" outlineLevel="0" collapsed="false">
      <c r="A49638" s="0" t="s">
        <v>13419</v>
      </c>
      <c r="B49638" s="0" t="n">
        <f aca="false">HOUR(C49638)</f>
        <v>9</v>
      </c>
      <c r="C49638" s="1" t="n">
        <v>41379.3875</v>
      </c>
      <c r="D49638" s="0" t="s">
        <v>84540</v>
      </c>
    </row>
    <row r="49639" customFormat="false" ht="15" hidden="false" customHeight="false" outlineLevel="0" collapsed="false">
      <c r="A49639" s="0" t="s">
        <v>84541</v>
      </c>
      <c r="B49639" s="0" t="n">
        <f aca="false">HOUR(C49639)</f>
        <v>9</v>
      </c>
      <c r="C49639" s="1" t="n">
        <v>41379.3875</v>
      </c>
      <c r="D49639" s="0" t="s">
        <v>84542</v>
      </c>
    </row>
    <row r="49640" customFormat="false" ht="15" hidden="false" customHeight="false" outlineLevel="0" collapsed="false">
      <c r="A49640" s="0" t="s">
        <v>84541</v>
      </c>
      <c r="B49640" s="0" t="n">
        <f aca="false">HOUR(C49640)</f>
        <v>9</v>
      </c>
      <c r="C49640" s="1" t="n">
        <v>41379.3875</v>
      </c>
      <c r="D49640" s="0" t="s">
        <v>84542</v>
      </c>
    </row>
    <row r="49641" customFormat="false" ht="15" hidden="false" customHeight="false" outlineLevel="0" collapsed="false">
      <c r="A49641" s="0" t="s">
        <v>78049</v>
      </c>
      <c r="B49641" s="0" t="n">
        <f aca="false">HOUR(C49641)</f>
        <v>9</v>
      </c>
      <c r="C49641" s="1" t="n">
        <v>41379.3875</v>
      </c>
      <c r="D49641" s="0" t="s">
        <v>84543</v>
      </c>
    </row>
    <row r="49642" customFormat="false" ht="15" hidden="false" customHeight="false" outlineLevel="0" collapsed="false">
      <c r="A49642" s="0" t="s">
        <v>81929</v>
      </c>
      <c r="B49642" s="0" t="n">
        <f aca="false">HOUR(C49642)</f>
        <v>9</v>
      </c>
      <c r="C49642" s="1" t="n">
        <v>41379.3875</v>
      </c>
      <c r="D49642" s="0" t="s">
        <v>84544</v>
      </c>
    </row>
    <row r="49643" customFormat="false" ht="15" hidden="false" customHeight="false" outlineLevel="0" collapsed="false">
      <c r="A49643" s="0" t="s">
        <v>84545</v>
      </c>
      <c r="B49643" s="0" t="n">
        <f aca="false">HOUR(C49643)</f>
        <v>9</v>
      </c>
      <c r="C49643" s="1" t="n">
        <v>41379.3875</v>
      </c>
      <c r="D49643" s="0" t="s">
        <v>84546</v>
      </c>
    </row>
    <row r="49644" customFormat="false" ht="15" hidden="false" customHeight="false" outlineLevel="0" collapsed="false">
      <c r="A49644" s="0" t="s">
        <v>84547</v>
      </c>
      <c r="B49644" s="0" t="n">
        <f aca="false">HOUR(C49644)</f>
        <v>9</v>
      </c>
      <c r="C49644" s="1" t="n">
        <v>41379.3875</v>
      </c>
      <c r="D49644" s="0" t="s">
        <v>84548</v>
      </c>
    </row>
    <row r="49645" customFormat="false" ht="15" hidden="false" customHeight="false" outlineLevel="0" collapsed="false">
      <c r="A49645" s="0" t="s">
        <v>84549</v>
      </c>
      <c r="B49645" s="0" t="n">
        <f aca="false">HOUR(C49645)</f>
        <v>9</v>
      </c>
      <c r="C49645" s="1" t="n">
        <v>41379.3875</v>
      </c>
      <c r="D49645" s="0" t="s">
        <v>84550</v>
      </c>
    </row>
    <row r="49646" customFormat="false" ht="15" hidden="false" customHeight="false" outlineLevel="0" collapsed="false">
      <c r="A49646" s="0" t="s">
        <v>79859</v>
      </c>
      <c r="B49646" s="0" t="n">
        <f aca="false">HOUR(C49646)</f>
        <v>9</v>
      </c>
      <c r="C49646" s="1" t="n">
        <v>41379.3875</v>
      </c>
      <c r="D49646" s="0" t="s">
        <v>84551</v>
      </c>
    </row>
    <row r="49647" customFormat="false" ht="15" hidden="false" customHeight="false" outlineLevel="0" collapsed="false">
      <c r="A49647" s="0" t="s">
        <v>72101</v>
      </c>
      <c r="B49647" s="0" t="n">
        <f aca="false">HOUR(C49647)</f>
        <v>9</v>
      </c>
      <c r="C49647" s="1" t="n">
        <v>41379.3875</v>
      </c>
      <c r="D49647" s="0" t="s">
        <v>84552</v>
      </c>
    </row>
    <row r="49648" customFormat="false" ht="15" hidden="false" customHeight="false" outlineLevel="0" collapsed="false">
      <c r="A49648" s="0" t="s">
        <v>72101</v>
      </c>
      <c r="B49648" s="0" t="n">
        <f aca="false">HOUR(C49648)</f>
        <v>9</v>
      </c>
      <c r="C49648" s="1" t="n">
        <v>41379.3875</v>
      </c>
      <c r="D49648" s="0" t="s">
        <v>84552</v>
      </c>
    </row>
    <row r="49649" customFormat="false" ht="15" hidden="false" customHeight="false" outlineLevel="0" collapsed="false">
      <c r="A49649" s="0" t="s">
        <v>84553</v>
      </c>
      <c r="B49649" s="0" t="n">
        <f aca="false">HOUR(C49649)</f>
        <v>9</v>
      </c>
      <c r="C49649" s="1" t="n">
        <v>41379.3875</v>
      </c>
      <c r="D49649" s="0" t="s">
        <v>84554</v>
      </c>
    </row>
    <row r="49650" customFormat="false" ht="15" hidden="false" customHeight="false" outlineLevel="0" collapsed="false">
      <c r="A49650" s="0" t="s">
        <v>84555</v>
      </c>
      <c r="B49650" s="0" t="n">
        <f aca="false">HOUR(C49650)</f>
        <v>9</v>
      </c>
      <c r="C49650" s="1" t="n">
        <v>41379.3875</v>
      </c>
      <c r="D49650" s="0" t="s">
        <v>84556</v>
      </c>
    </row>
    <row r="49651" customFormat="false" ht="15" hidden="false" customHeight="false" outlineLevel="0" collapsed="false">
      <c r="A49651" s="0" t="s">
        <v>84557</v>
      </c>
      <c r="B49651" s="0" t="n">
        <f aca="false">HOUR(C49651)</f>
        <v>9</v>
      </c>
      <c r="C49651" s="1" t="n">
        <v>41379.3875</v>
      </c>
      <c r="D49651" s="0" t="s">
        <v>84558</v>
      </c>
    </row>
    <row r="49652" customFormat="false" ht="15" hidden="false" customHeight="false" outlineLevel="0" collapsed="false">
      <c r="A49652" s="0" t="s">
        <v>84559</v>
      </c>
      <c r="B49652" s="0" t="n">
        <f aca="false">HOUR(C49652)</f>
        <v>9</v>
      </c>
      <c r="C49652" s="1" t="n">
        <v>41379.3875</v>
      </c>
      <c r="D49652" s="0" t="s">
        <v>84560</v>
      </c>
    </row>
    <row r="49653" customFormat="false" ht="15" hidden="false" customHeight="false" outlineLevel="0" collapsed="false">
      <c r="A49653" s="0" t="s">
        <v>82553</v>
      </c>
      <c r="B49653" s="0" t="n">
        <f aca="false">HOUR(C49653)</f>
        <v>9</v>
      </c>
      <c r="C49653" s="1" t="n">
        <v>41379.3875</v>
      </c>
      <c r="D49653" s="0" t="s">
        <v>84561</v>
      </c>
    </row>
    <row r="49654" customFormat="false" ht="15" hidden="false" customHeight="false" outlineLevel="0" collapsed="false">
      <c r="A49654" s="0" t="s">
        <v>84562</v>
      </c>
      <c r="B49654" s="0" t="n">
        <f aca="false">HOUR(C49654)</f>
        <v>9</v>
      </c>
      <c r="C49654" s="1" t="n">
        <v>41379.3875</v>
      </c>
      <c r="D49654" s="0" t="s">
        <v>84563</v>
      </c>
    </row>
    <row r="49655" customFormat="false" ht="15" hidden="false" customHeight="false" outlineLevel="0" collapsed="false">
      <c r="A49655" s="0" t="s">
        <v>5841</v>
      </c>
      <c r="B49655" s="0" t="n">
        <f aca="false">HOUR(C49655)</f>
        <v>9</v>
      </c>
      <c r="C49655" s="1" t="n">
        <v>41379.3875</v>
      </c>
      <c r="D49655" s="0" t="s">
        <v>84564</v>
      </c>
    </row>
    <row r="49656" customFormat="false" ht="15" hidden="false" customHeight="false" outlineLevel="0" collapsed="false">
      <c r="A49656" s="0" t="s">
        <v>84565</v>
      </c>
      <c r="B49656" s="0" t="n">
        <f aca="false">HOUR(C49656)</f>
        <v>9</v>
      </c>
      <c r="C49656" s="1" t="n">
        <v>41379.3875</v>
      </c>
      <c r="D49656" s="0" t="s">
        <v>84566</v>
      </c>
    </row>
    <row r="49657" customFormat="false" ht="15" hidden="false" customHeight="false" outlineLevel="0" collapsed="false">
      <c r="A49657" s="0" t="s">
        <v>84567</v>
      </c>
      <c r="B49657" s="0" t="n">
        <f aca="false">HOUR(C49657)</f>
        <v>9</v>
      </c>
      <c r="C49657" s="1" t="n">
        <v>41379.3875</v>
      </c>
      <c r="D49657" s="0" t="s">
        <v>84568</v>
      </c>
    </row>
    <row r="49658" customFormat="false" ht="15" hidden="false" customHeight="false" outlineLevel="0" collapsed="false">
      <c r="A49658" s="0" t="s">
        <v>84569</v>
      </c>
      <c r="B49658" s="0" t="n">
        <f aca="false">HOUR(C49658)</f>
        <v>9</v>
      </c>
      <c r="C49658" s="1" t="n">
        <v>41379.3875</v>
      </c>
      <c r="D49658" s="0" t="s">
        <v>84570</v>
      </c>
    </row>
    <row r="49659" customFormat="false" ht="15" hidden="false" customHeight="false" outlineLevel="0" collapsed="false">
      <c r="A49659" s="0" t="s">
        <v>84571</v>
      </c>
      <c r="B49659" s="0" t="n">
        <f aca="false">HOUR(C49659)</f>
        <v>9</v>
      </c>
      <c r="C49659" s="1" t="n">
        <v>41379.3875</v>
      </c>
      <c r="D49659" s="0" t="s">
        <v>84572</v>
      </c>
    </row>
    <row r="49660" customFormat="false" ht="15" hidden="false" customHeight="false" outlineLevel="0" collapsed="false">
      <c r="A49660" s="0" t="s">
        <v>84573</v>
      </c>
      <c r="B49660" s="0" t="n">
        <f aca="false">HOUR(C49660)</f>
        <v>9</v>
      </c>
      <c r="C49660" s="1" t="n">
        <v>41379.3875</v>
      </c>
      <c r="D49660" s="0" t="s">
        <v>84574</v>
      </c>
    </row>
    <row r="49661" customFormat="false" ht="15" hidden="false" customHeight="false" outlineLevel="0" collapsed="false">
      <c r="A49661" s="0" t="s">
        <v>84575</v>
      </c>
      <c r="B49661" s="0" t="n">
        <f aca="false">HOUR(C49661)</f>
        <v>9</v>
      </c>
      <c r="C49661" s="1" t="n">
        <v>41379.3875</v>
      </c>
      <c r="D49661" s="0" t="s">
        <v>84576</v>
      </c>
    </row>
    <row r="49662" customFormat="false" ht="15" hidden="false" customHeight="false" outlineLevel="0" collapsed="false">
      <c r="A49662" s="0" t="s">
        <v>84577</v>
      </c>
      <c r="B49662" s="0" t="n">
        <f aca="false">HOUR(C49662)</f>
        <v>9</v>
      </c>
      <c r="C49662" s="1" t="n">
        <v>41379.3875</v>
      </c>
      <c r="D49662" s="0" t="s">
        <v>84578</v>
      </c>
    </row>
    <row r="49663" customFormat="false" ht="15" hidden="false" customHeight="false" outlineLevel="0" collapsed="false">
      <c r="A49663" s="0" t="s">
        <v>82460</v>
      </c>
      <c r="B49663" s="0" t="n">
        <f aca="false">HOUR(C49663)</f>
        <v>9</v>
      </c>
      <c r="C49663" s="1" t="n">
        <v>41379.3875</v>
      </c>
      <c r="D49663" s="0" t="s">
        <v>84579</v>
      </c>
    </row>
    <row r="49664" customFormat="false" ht="15" hidden="false" customHeight="false" outlineLevel="0" collapsed="false">
      <c r="A49664" s="0" t="s">
        <v>84580</v>
      </c>
      <c r="B49664" s="0" t="n">
        <f aca="false">HOUR(C49664)</f>
        <v>9</v>
      </c>
      <c r="C49664" s="1" t="n">
        <v>41379.3875</v>
      </c>
      <c r="D49664" s="0" t="s">
        <v>84581</v>
      </c>
    </row>
    <row r="49665" customFormat="false" ht="15" hidden="false" customHeight="false" outlineLevel="0" collapsed="false">
      <c r="A49665" s="0" t="s">
        <v>61444</v>
      </c>
      <c r="B49665" s="0" t="n">
        <f aca="false">HOUR(C49665)</f>
        <v>9</v>
      </c>
      <c r="C49665" s="1" t="n">
        <v>41379.3875</v>
      </c>
      <c r="D49665" s="0" t="s">
        <v>84582</v>
      </c>
    </row>
    <row r="49666" customFormat="false" ht="15" hidden="false" customHeight="false" outlineLevel="0" collapsed="false">
      <c r="A49666" s="0" t="s">
        <v>84583</v>
      </c>
      <c r="B49666" s="0" t="n">
        <f aca="false">HOUR(C49666)</f>
        <v>9</v>
      </c>
      <c r="C49666" s="1" t="n">
        <v>41379.3875</v>
      </c>
      <c r="D49666" s="0" t="s">
        <v>84584</v>
      </c>
    </row>
    <row r="49667" customFormat="false" ht="15" hidden="false" customHeight="false" outlineLevel="0" collapsed="false">
      <c r="A49667" s="0" t="s">
        <v>84585</v>
      </c>
      <c r="B49667" s="0" t="n">
        <f aca="false">HOUR(C49667)</f>
        <v>9</v>
      </c>
      <c r="C49667" s="1" t="n">
        <v>41379.3875</v>
      </c>
      <c r="D49667" s="0" t="s">
        <v>84586</v>
      </c>
    </row>
    <row r="49668" customFormat="false" ht="15" hidden="false" customHeight="false" outlineLevel="0" collapsed="false">
      <c r="A49668" s="0" t="s">
        <v>84587</v>
      </c>
      <c r="B49668" s="0" t="n">
        <f aca="false">HOUR(C49668)</f>
        <v>9</v>
      </c>
      <c r="C49668" s="1" t="n">
        <v>41379.3875</v>
      </c>
      <c r="D49668" s="0" t="s">
        <v>84588</v>
      </c>
    </row>
    <row r="49669" customFormat="false" ht="15" hidden="false" customHeight="false" outlineLevel="0" collapsed="false">
      <c r="A49669" s="0" t="s">
        <v>84589</v>
      </c>
      <c r="B49669" s="0" t="n">
        <f aca="false">HOUR(C49669)</f>
        <v>9</v>
      </c>
      <c r="C49669" s="1" t="n">
        <v>41379.3875</v>
      </c>
      <c r="D49669" s="0" t="s">
        <v>84590</v>
      </c>
    </row>
    <row r="49670" customFormat="false" ht="15" hidden="false" customHeight="false" outlineLevel="0" collapsed="false">
      <c r="A49670" s="0" t="s">
        <v>37675</v>
      </c>
      <c r="B49670" s="0" t="n">
        <f aca="false">HOUR(C49670)</f>
        <v>9</v>
      </c>
      <c r="C49670" s="1" t="n">
        <v>41379.3875</v>
      </c>
      <c r="D49670" s="0" t="s">
        <v>84591</v>
      </c>
    </row>
    <row r="49671" customFormat="false" ht="15" hidden="false" customHeight="false" outlineLevel="0" collapsed="false">
      <c r="A49671" s="0" t="s">
        <v>77986</v>
      </c>
      <c r="B49671" s="0" t="n">
        <f aca="false">HOUR(C49671)</f>
        <v>9</v>
      </c>
      <c r="C49671" s="1" t="n">
        <v>41379.3875</v>
      </c>
      <c r="D49671" s="0" t="s">
        <v>84592</v>
      </c>
    </row>
    <row r="49672" customFormat="false" ht="15" hidden="false" customHeight="false" outlineLevel="0" collapsed="false">
      <c r="A49672" s="0" t="s">
        <v>84593</v>
      </c>
      <c r="B49672" s="0" t="n">
        <f aca="false">HOUR(C49672)</f>
        <v>9</v>
      </c>
      <c r="C49672" s="1" t="n">
        <v>41379.3875</v>
      </c>
      <c r="D49672" s="0" t="s">
        <v>84594</v>
      </c>
    </row>
    <row r="49673" customFormat="false" ht="15" hidden="false" customHeight="false" outlineLevel="0" collapsed="false">
      <c r="A49673" s="0" t="s">
        <v>72263</v>
      </c>
      <c r="B49673" s="0" t="n">
        <f aca="false">HOUR(C49673)</f>
        <v>9</v>
      </c>
      <c r="C49673" s="1" t="n">
        <v>41379.3875</v>
      </c>
      <c r="D49673" s="0" t="s">
        <v>84595</v>
      </c>
    </row>
    <row r="49674" customFormat="false" ht="15" hidden="false" customHeight="false" outlineLevel="0" collapsed="false">
      <c r="A49674" s="0" t="s">
        <v>42691</v>
      </c>
      <c r="B49674" s="0" t="n">
        <f aca="false">HOUR(C49674)</f>
        <v>9</v>
      </c>
      <c r="C49674" s="1" t="n">
        <v>41379.3875</v>
      </c>
      <c r="D49674" s="0" t="s">
        <v>84596</v>
      </c>
    </row>
    <row r="49675" customFormat="false" ht="15" hidden="false" customHeight="false" outlineLevel="0" collapsed="false">
      <c r="A49675" s="0" t="s">
        <v>84597</v>
      </c>
      <c r="B49675" s="0" t="n">
        <f aca="false">HOUR(C49675)</f>
        <v>9</v>
      </c>
      <c r="C49675" s="1" t="n">
        <v>41379.3875</v>
      </c>
      <c r="D49675" s="0" t="s">
        <v>84598</v>
      </c>
    </row>
    <row r="49676" customFormat="false" ht="15" hidden="false" customHeight="false" outlineLevel="0" collapsed="false">
      <c r="A49676" s="0" t="s">
        <v>84599</v>
      </c>
      <c r="B49676" s="0" t="n">
        <f aca="false">HOUR(C49676)</f>
        <v>9</v>
      </c>
      <c r="C49676" s="1" t="n">
        <v>41379.3875</v>
      </c>
      <c r="D49676" s="0" t="s">
        <v>84600</v>
      </c>
    </row>
    <row r="49677" customFormat="false" ht="15" hidden="false" customHeight="false" outlineLevel="0" collapsed="false">
      <c r="A49677" s="0" t="s">
        <v>84601</v>
      </c>
      <c r="B49677" s="0" t="n">
        <f aca="false">HOUR(C49677)</f>
        <v>9</v>
      </c>
      <c r="C49677" s="1" t="n">
        <v>41379.3875</v>
      </c>
      <c r="D49677" s="0" t="s">
        <v>84602</v>
      </c>
    </row>
    <row r="49678" customFormat="false" ht="15" hidden="false" customHeight="false" outlineLevel="0" collapsed="false">
      <c r="A49678" s="0" t="s">
        <v>84603</v>
      </c>
      <c r="B49678" s="0" t="n">
        <f aca="false">HOUR(C49678)</f>
        <v>9</v>
      </c>
      <c r="C49678" s="1" t="n">
        <v>41379.3875</v>
      </c>
      <c r="D49678" s="0" t="s">
        <v>84604</v>
      </c>
    </row>
    <row r="49679" customFormat="false" ht="15" hidden="false" customHeight="false" outlineLevel="0" collapsed="false">
      <c r="A49679" s="0" t="s">
        <v>84605</v>
      </c>
      <c r="B49679" s="0" t="n">
        <f aca="false">HOUR(C49679)</f>
        <v>9</v>
      </c>
      <c r="C49679" s="1" t="n">
        <v>41379.3875</v>
      </c>
      <c r="D49679" s="0" t="s">
        <v>84606</v>
      </c>
    </row>
    <row r="49680" customFormat="false" ht="15" hidden="false" customHeight="false" outlineLevel="0" collapsed="false">
      <c r="A49680" s="0" t="s">
        <v>84607</v>
      </c>
      <c r="B49680" s="0" t="n">
        <f aca="false">HOUR(C49680)</f>
        <v>9</v>
      </c>
      <c r="C49680" s="1" t="n">
        <v>41379.3875</v>
      </c>
      <c r="D49680" s="0" t="s">
        <v>84608</v>
      </c>
    </row>
    <row r="49681" customFormat="false" ht="15" hidden="false" customHeight="false" outlineLevel="0" collapsed="false">
      <c r="A49681" s="0" t="s">
        <v>84609</v>
      </c>
      <c r="B49681" s="0" t="n">
        <f aca="false">HOUR(C49681)</f>
        <v>9</v>
      </c>
      <c r="C49681" s="1" t="n">
        <v>41379.3875</v>
      </c>
      <c r="D49681" s="0" t="s">
        <v>84610</v>
      </c>
    </row>
    <row r="49682" customFormat="false" ht="15" hidden="false" customHeight="false" outlineLevel="0" collapsed="false">
      <c r="A49682" s="0" t="s">
        <v>84611</v>
      </c>
      <c r="B49682" s="0" t="n">
        <f aca="false">HOUR(C49682)</f>
        <v>9</v>
      </c>
      <c r="C49682" s="1" t="n">
        <v>41379.3875</v>
      </c>
      <c r="D49682" s="0" t="s">
        <v>84612</v>
      </c>
    </row>
    <row r="49683" customFormat="false" ht="15" hidden="false" customHeight="false" outlineLevel="0" collapsed="false">
      <c r="A49683" s="0" t="s">
        <v>13029</v>
      </c>
      <c r="B49683" s="0" t="n">
        <f aca="false">HOUR(C49683)</f>
        <v>9</v>
      </c>
      <c r="C49683" s="1" t="n">
        <v>41379.3875</v>
      </c>
      <c r="D49683" s="0" t="s">
        <v>84613</v>
      </c>
    </row>
    <row r="49684" customFormat="false" ht="15" hidden="false" customHeight="false" outlineLevel="0" collapsed="false">
      <c r="A49684" s="0" t="s">
        <v>84614</v>
      </c>
      <c r="B49684" s="0" t="n">
        <f aca="false">HOUR(C49684)</f>
        <v>9</v>
      </c>
      <c r="C49684" s="1" t="n">
        <v>41379.3875</v>
      </c>
      <c r="D49684" s="0" t="s">
        <v>84615</v>
      </c>
    </row>
    <row r="49685" customFormat="false" ht="15" hidden="false" customHeight="false" outlineLevel="0" collapsed="false">
      <c r="A49685" s="0" t="s">
        <v>21418</v>
      </c>
      <c r="B49685" s="0" t="n">
        <f aca="false">HOUR(C49685)</f>
        <v>9</v>
      </c>
      <c r="C49685" s="1" t="n">
        <v>41379.3875</v>
      </c>
      <c r="D49685" s="0" t="s">
        <v>84616</v>
      </c>
    </row>
    <row r="49686" customFormat="false" ht="15" hidden="false" customHeight="false" outlineLevel="0" collapsed="false">
      <c r="A49686" s="0" t="s">
        <v>84617</v>
      </c>
      <c r="B49686" s="0" t="n">
        <f aca="false">HOUR(C49686)</f>
        <v>9</v>
      </c>
      <c r="C49686" s="1" t="n">
        <v>41379.3875</v>
      </c>
      <c r="D49686" s="0" t="s">
        <v>84618</v>
      </c>
    </row>
    <row r="49687" customFormat="false" ht="15" hidden="false" customHeight="false" outlineLevel="0" collapsed="false">
      <c r="A49687" s="0" t="s">
        <v>84619</v>
      </c>
      <c r="B49687" s="0" t="n">
        <f aca="false">HOUR(C49687)</f>
        <v>9</v>
      </c>
      <c r="C49687" s="1" t="n">
        <v>41379.3875</v>
      </c>
      <c r="D49687" s="0" t="s">
        <v>84620</v>
      </c>
    </row>
    <row r="49688" customFormat="false" ht="15" hidden="false" customHeight="false" outlineLevel="0" collapsed="false">
      <c r="A49688" s="0" t="s">
        <v>84621</v>
      </c>
      <c r="B49688" s="0" t="n">
        <f aca="false">HOUR(C49688)</f>
        <v>9</v>
      </c>
      <c r="C49688" s="1" t="n">
        <v>41379.3875</v>
      </c>
      <c r="D49688" s="0" t="s">
        <v>84622</v>
      </c>
    </row>
    <row r="49689" customFormat="false" ht="15" hidden="false" customHeight="false" outlineLevel="0" collapsed="false">
      <c r="A49689" s="0" t="s">
        <v>84623</v>
      </c>
      <c r="B49689" s="0" t="n">
        <f aca="false">HOUR(C49689)</f>
        <v>9</v>
      </c>
      <c r="C49689" s="1" t="n">
        <v>41379.3875</v>
      </c>
      <c r="D49689" s="0" t="s">
        <v>84624</v>
      </c>
    </row>
    <row r="49690" customFormat="false" ht="15" hidden="false" customHeight="false" outlineLevel="0" collapsed="false">
      <c r="A49690" s="0" t="s">
        <v>68209</v>
      </c>
      <c r="B49690" s="0" t="n">
        <f aca="false">HOUR(C49690)</f>
        <v>9</v>
      </c>
      <c r="C49690" s="1" t="n">
        <v>41379.3875</v>
      </c>
      <c r="D49690" s="0" t="s">
        <v>84625</v>
      </c>
    </row>
    <row r="49691" customFormat="false" ht="15" hidden="false" customHeight="false" outlineLevel="0" collapsed="false">
      <c r="A49691" s="0" t="s">
        <v>67940</v>
      </c>
      <c r="B49691" s="0" t="n">
        <f aca="false">HOUR(C49691)</f>
        <v>9</v>
      </c>
      <c r="C49691" s="1" t="n">
        <v>41379.3875</v>
      </c>
      <c r="D49691" s="0" t="s">
        <v>84626</v>
      </c>
    </row>
    <row r="49692" customFormat="false" ht="15" hidden="false" customHeight="false" outlineLevel="0" collapsed="false">
      <c r="A49692" s="0" t="s">
        <v>62026</v>
      </c>
      <c r="B49692" s="0" t="n">
        <f aca="false">HOUR(C49692)</f>
        <v>9</v>
      </c>
      <c r="C49692" s="1" t="n">
        <v>41379.3875</v>
      </c>
      <c r="D49692" s="0" t="s">
        <v>84627</v>
      </c>
    </row>
    <row r="49693" customFormat="false" ht="15" hidden="false" customHeight="false" outlineLevel="0" collapsed="false">
      <c r="A49693" s="0" t="s">
        <v>17211</v>
      </c>
      <c r="B49693" s="0" t="n">
        <f aca="false">HOUR(C49693)</f>
        <v>9</v>
      </c>
      <c r="C49693" s="1" t="n">
        <v>41379.3875</v>
      </c>
      <c r="D49693" s="0" t="s">
        <v>84628</v>
      </c>
    </row>
    <row r="49694" customFormat="false" ht="15" hidden="false" customHeight="false" outlineLevel="0" collapsed="false">
      <c r="A49694" s="0" t="s">
        <v>84629</v>
      </c>
      <c r="B49694" s="0" t="n">
        <f aca="false">HOUR(C49694)</f>
        <v>9</v>
      </c>
      <c r="C49694" s="1" t="n">
        <v>41379.3875</v>
      </c>
      <c r="D49694" s="0" t="s">
        <v>84630</v>
      </c>
    </row>
    <row r="49695" customFormat="false" ht="15" hidden="false" customHeight="false" outlineLevel="0" collapsed="false">
      <c r="A49695" s="0" t="s">
        <v>84631</v>
      </c>
      <c r="B49695" s="0" t="n">
        <f aca="false">HOUR(C49695)</f>
        <v>9</v>
      </c>
      <c r="C49695" s="1" t="n">
        <v>41379.3875</v>
      </c>
      <c r="D49695" s="0" t="s">
        <v>84632</v>
      </c>
    </row>
    <row r="49696" customFormat="false" ht="15" hidden="false" customHeight="false" outlineLevel="0" collapsed="false">
      <c r="A49696" s="0" t="s">
        <v>84633</v>
      </c>
      <c r="B49696" s="0" t="n">
        <f aca="false">HOUR(C49696)</f>
        <v>9</v>
      </c>
      <c r="C49696" s="1" t="n">
        <v>41379.3875</v>
      </c>
      <c r="D49696" s="0" t="s">
        <v>84634</v>
      </c>
    </row>
    <row r="49697" customFormat="false" ht="15" hidden="false" customHeight="false" outlineLevel="0" collapsed="false">
      <c r="A49697" s="0" t="s">
        <v>69998</v>
      </c>
      <c r="B49697" s="0" t="n">
        <f aca="false">HOUR(C49697)</f>
        <v>9</v>
      </c>
      <c r="C49697" s="1" t="n">
        <v>41379.3875</v>
      </c>
      <c r="D49697" s="0" t="s">
        <v>84635</v>
      </c>
    </row>
    <row r="49698" customFormat="false" ht="15" hidden="false" customHeight="false" outlineLevel="0" collapsed="false">
      <c r="A49698" s="0" t="s">
        <v>84636</v>
      </c>
      <c r="B49698" s="0" t="n">
        <f aca="false">HOUR(C49698)</f>
        <v>9</v>
      </c>
      <c r="C49698" s="1" t="n">
        <v>41379.3875</v>
      </c>
      <c r="D49698" s="0" t="s">
        <v>84637</v>
      </c>
    </row>
    <row r="49699" customFormat="false" ht="15" hidden="false" customHeight="false" outlineLevel="0" collapsed="false">
      <c r="A49699" s="0" t="s">
        <v>84638</v>
      </c>
      <c r="B49699" s="0" t="n">
        <f aca="false">HOUR(C49699)</f>
        <v>9</v>
      </c>
      <c r="C49699" s="1" t="n">
        <v>41379.3875</v>
      </c>
      <c r="D49699" s="0" t="s">
        <v>84639</v>
      </c>
    </row>
    <row r="49700" customFormat="false" ht="15" hidden="false" customHeight="false" outlineLevel="0" collapsed="false">
      <c r="A49700" s="0" t="s">
        <v>84640</v>
      </c>
      <c r="B49700" s="0" t="n">
        <f aca="false">HOUR(C49700)</f>
        <v>9</v>
      </c>
      <c r="C49700" s="1" t="n">
        <v>41379.3875</v>
      </c>
      <c r="D49700" s="0" t="s">
        <v>84641</v>
      </c>
    </row>
    <row r="49701" customFormat="false" ht="15" hidden="false" customHeight="false" outlineLevel="0" collapsed="false">
      <c r="A49701" s="0" t="s">
        <v>84642</v>
      </c>
      <c r="B49701" s="0" t="n">
        <f aca="false">HOUR(C49701)</f>
        <v>9</v>
      </c>
      <c r="C49701" s="1" t="n">
        <v>41379.3875</v>
      </c>
      <c r="D49701" s="0" t="s">
        <v>84643</v>
      </c>
    </row>
    <row r="49702" customFormat="false" ht="15" hidden="false" customHeight="false" outlineLevel="0" collapsed="false">
      <c r="A49702" s="0" t="s">
        <v>84644</v>
      </c>
      <c r="B49702" s="0" t="n">
        <f aca="false">HOUR(C49702)</f>
        <v>9</v>
      </c>
      <c r="C49702" s="1" t="n">
        <v>41379.3875</v>
      </c>
      <c r="D49702" s="0" t="s">
        <v>84645</v>
      </c>
    </row>
    <row r="49703" customFormat="false" ht="15" hidden="false" customHeight="false" outlineLevel="0" collapsed="false">
      <c r="A49703" s="0" t="s">
        <v>84646</v>
      </c>
      <c r="B49703" s="0" t="n">
        <f aca="false">HOUR(C49703)</f>
        <v>9</v>
      </c>
      <c r="C49703" s="1" t="n">
        <v>41379.3875</v>
      </c>
      <c r="D49703" s="0" t="s">
        <v>84647</v>
      </c>
    </row>
    <row r="49704" customFormat="false" ht="15" hidden="false" customHeight="false" outlineLevel="0" collapsed="false">
      <c r="A49704" s="0" t="s">
        <v>84648</v>
      </c>
      <c r="B49704" s="0" t="n">
        <f aca="false">HOUR(C49704)</f>
        <v>9</v>
      </c>
      <c r="C49704" s="1" t="n">
        <v>41379.3875</v>
      </c>
      <c r="D49704" s="0" t="s">
        <v>84649</v>
      </c>
    </row>
    <row r="49705" customFormat="false" ht="15" hidden="false" customHeight="false" outlineLevel="0" collapsed="false">
      <c r="A49705" s="0" t="s">
        <v>1323</v>
      </c>
      <c r="B49705" s="0" t="n">
        <f aca="false">HOUR(C49705)</f>
        <v>9</v>
      </c>
      <c r="C49705" s="1" t="n">
        <v>41379.3875</v>
      </c>
      <c r="D49705" s="0" t="s">
        <v>84650</v>
      </c>
    </row>
    <row r="49706" customFormat="false" ht="15" hidden="false" customHeight="false" outlineLevel="0" collapsed="false">
      <c r="A49706" s="0" t="s">
        <v>84651</v>
      </c>
      <c r="B49706" s="0" t="n">
        <f aca="false">HOUR(C49706)</f>
        <v>9</v>
      </c>
      <c r="C49706" s="1" t="n">
        <v>41379.3875</v>
      </c>
      <c r="D49706" s="0" t="s">
        <v>84652</v>
      </c>
    </row>
    <row r="49707" customFormat="false" ht="15" hidden="false" customHeight="false" outlineLevel="0" collapsed="false">
      <c r="A49707" s="0" t="s">
        <v>84653</v>
      </c>
      <c r="B49707" s="0" t="n">
        <f aca="false">HOUR(C49707)</f>
        <v>9</v>
      </c>
      <c r="C49707" s="1" t="n">
        <v>41379.3875</v>
      </c>
      <c r="D49707" s="0" t="s">
        <v>84654</v>
      </c>
    </row>
    <row r="49708" customFormat="false" ht="15" hidden="false" customHeight="false" outlineLevel="0" collapsed="false">
      <c r="A49708" s="0" t="s">
        <v>84655</v>
      </c>
      <c r="B49708" s="0" t="n">
        <f aca="false">HOUR(C49708)</f>
        <v>9</v>
      </c>
      <c r="C49708" s="1" t="n">
        <v>41379.3875</v>
      </c>
      <c r="D49708" s="0" t="s">
        <v>84656</v>
      </c>
    </row>
    <row r="49709" customFormat="false" ht="15" hidden="false" customHeight="false" outlineLevel="0" collapsed="false">
      <c r="A49709" s="0" t="s">
        <v>84657</v>
      </c>
      <c r="B49709" s="0" t="n">
        <f aca="false">HOUR(C49709)</f>
        <v>9</v>
      </c>
      <c r="C49709" s="1" t="n">
        <v>41379.3875</v>
      </c>
      <c r="D49709" s="0" t="s">
        <v>84658</v>
      </c>
    </row>
    <row r="49710" customFormat="false" ht="15" hidden="false" customHeight="false" outlineLevel="0" collapsed="false">
      <c r="A49710" s="0" t="s">
        <v>84659</v>
      </c>
      <c r="B49710" s="0" t="n">
        <f aca="false">HOUR(C49710)</f>
        <v>9</v>
      </c>
      <c r="C49710" s="1" t="n">
        <v>41379.3875</v>
      </c>
      <c r="D49710" s="0" t="s">
        <v>84660</v>
      </c>
    </row>
    <row r="49711" customFormat="false" ht="15" hidden="false" customHeight="false" outlineLevel="0" collapsed="false">
      <c r="A49711" s="0" t="s">
        <v>84661</v>
      </c>
      <c r="B49711" s="0" t="n">
        <f aca="false">HOUR(C49711)</f>
        <v>9</v>
      </c>
      <c r="C49711" s="1" t="n">
        <v>41379.3875</v>
      </c>
      <c r="D49711" s="0" t="s">
        <v>84662</v>
      </c>
    </row>
    <row r="49712" customFormat="false" ht="15" hidden="false" customHeight="false" outlineLevel="0" collapsed="false">
      <c r="A49712" s="0" t="s">
        <v>63946</v>
      </c>
      <c r="B49712" s="0" t="n">
        <f aca="false">HOUR(C49712)</f>
        <v>9</v>
      </c>
      <c r="C49712" s="1" t="n">
        <v>41379.3881944444</v>
      </c>
      <c r="D49712" s="0" t="s">
        <v>84663</v>
      </c>
    </row>
    <row r="49713" customFormat="false" ht="15" hidden="false" customHeight="false" outlineLevel="0" collapsed="false">
      <c r="A49713" s="0" t="s">
        <v>84664</v>
      </c>
      <c r="B49713" s="0" t="n">
        <f aca="false">HOUR(C49713)</f>
        <v>9</v>
      </c>
      <c r="C49713" s="1" t="n">
        <v>41379.3881944444</v>
      </c>
      <c r="D49713" s="0" t="s">
        <v>84665</v>
      </c>
    </row>
    <row r="49714" customFormat="false" ht="15" hidden="false" customHeight="false" outlineLevel="0" collapsed="false">
      <c r="A49714" s="0" t="s">
        <v>71601</v>
      </c>
      <c r="B49714" s="0" t="n">
        <f aca="false">HOUR(C49714)</f>
        <v>9</v>
      </c>
      <c r="C49714" s="1" t="n">
        <v>41379.3881944444</v>
      </c>
      <c r="D49714" s="0" t="s">
        <v>84666</v>
      </c>
    </row>
    <row r="49715" customFormat="false" ht="15" hidden="false" customHeight="false" outlineLevel="0" collapsed="false">
      <c r="A49715" s="0" t="s">
        <v>84667</v>
      </c>
      <c r="B49715" s="0" t="n">
        <f aca="false">HOUR(C49715)</f>
        <v>9</v>
      </c>
      <c r="C49715" s="1" t="n">
        <v>41379.3881944444</v>
      </c>
      <c r="D49715" s="0" t="s">
        <v>84665</v>
      </c>
    </row>
    <row r="49716" customFormat="false" ht="15" hidden="false" customHeight="false" outlineLevel="0" collapsed="false">
      <c r="A49716" s="0" t="s">
        <v>58992</v>
      </c>
      <c r="B49716" s="0" t="n">
        <f aca="false">HOUR(C49716)</f>
        <v>9</v>
      </c>
      <c r="C49716" s="1" t="n">
        <v>41379.3881944444</v>
      </c>
      <c r="D49716" s="0" t="s">
        <v>84668</v>
      </c>
    </row>
    <row r="49717" customFormat="false" ht="15" hidden="false" customHeight="false" outlineLevel="0" collapsed="false">
      <c r="A49717" s="0" t="s">
        <v>38684</v>
      </c>
      <c r="B49717" s="0" t="n">
        <f aca="false">HOUR(C49717)</f>
        <v>9</v>
      </c>
      <c r="C49717" s="1" t="n">
        <v>41379.3881944444</v>
      </c>
      <c r="D49717" s="0" t="s">
        <v>84669</v>
      </c>
    </row>
    <row r="49718" customFormat="false" ht="15" hidden="false" customHeight="false" outlineLevel="0" collapsed="false">
      <c r="A49718" s="0" t="s">
        <v>29007</v>
      </c>
      <c r="B49718" s="0" t="n">
        <f aca="false">HOUR(C49718)</f>
        <v>9</v>
      </c>
      <c r="C49718" s="1" t="n">
        <v>41379.3881944444</v>
      </c>
      <c r="D49718" s="0" t="s">
        <v>84670</v>
      </c>
    </row>
    <row r="49719" customFormat="false" ht="15" hidden="false" customHeight="false" outlineLevel="0" collapsed="false">
      <c r="A49719" s="0" t="s">
        <v>80044</v>
      </c>
      <c r="B49719" s="0" t="n">
        <f aca="false">HOUR(C49719)</f>
        <v>9</v>
      </c>
      <c r="C49719" s="1" t="n">
        <v>41379.3881944444</v>
      </c>
      <c r="D49719" s="0" t="s">
        <v>84671</v>
      </c>
    </row>
    <row r="49720" customFormat="false" ht="15" hidden="false" customHeight="false" outlineLevel="0" collapsed="false">
      <c r="A49720" s="0" t="s">
        <v>35888</v>
      </c>
      <c r="B49720" s="0" t="n">
        <f aca="false">HOUR(C49720)</f>
        <v>9</v>
      </c>
      <c r="C49720" s="1" t="n">
        <v>41379.3881944444</v>
      </c>
      <c r="D49720" s="0" t="s">
        <v>84672</v>
      </c>
    </row>
    <row r="49721" customFormat="false" ht="15" hidden="false" customHeight="false" outlineLevel="0" collapsed="false">
      <c r="A49721" s="0" t="s">
        <v>84673</v>
      </c>
      <c r="B49721" s="0" t="n">
        <f aca="false">HOUR(C49721)</f>
        <v>9</v>
      </c>
      <c r="C49721" s="1" t="n">
        <v>41379.3881944444</v>
      </c>
      <c r="D49721" s="0" t="s">
        <v>84674</v>
      </c>
    </row>
    <row r="49722" customFormat="false" ht="15" hidden="false" customHeight="false" outlineLevel="0" collapsed="false">
      <c r="A49722" s="0" t="s">
        <v>84675</v>
      </c>
      <c r="B49722" s="0" t="n">
        <f aca="false">HOUR(C49722)</f>
        <v>9</v>
      </c>
      <c r="C49722" s="1" t="n">
        <v>41379.3881944444</v>
      </c>
      <c r="D49722" s="0" t="s">
        <v>84676</v>
      </c>
    </row>
    <row r="49723" customFormat="false" ht="15" hidden="false" customHeight="false" outlineLevel="0" collapsed="false">
      <c r="A49723" s="0" t="s">
        <v>61712</v>
      </c>
      <c r="B49723" s="0" t="n">
        <f aca="false">HOUR(C49723)</f>
        <v>9</v>
      </c>
      <c r="C49723" s="1" t="n">
        <v>41379.3881944444</v>
      </c>
      <c r="D49723" s="0" t="s">
        <v>84677</v>
      </c>
    </row>
    <row r="49724" customFormat="false" ht="15" hidden="false" customHeight="false" outlineLevel="0" collapsed="false">
      <c r="A49724" s="0" t="s">
        <v>84678</v>
      </c>
      <c r="B49724" s="0" t="n">
        <f aca="false">HOUR(C49724)</f>
        <v>9</v>
      </c>
      <c r="C49724" s="1" t="n">
        <v>41379.3881944444</v>
      </c>
      <c r="D49724" s="0" t="s">
        <v>84679</v>
      </c>
    </row>
    <row r="49725" customFormat="false" ht="15" hidden="false" customHeight="false" outlineLevel="0" collapsed="false">
      <c r="A49725" s="0" t="s">
        <v>37675</v>
      </c>
      <c r="B49725" s="0" t="n">
        <f aca="false">HOUR(C49725)</f>
        <v>9</v>
      </c>
      <c r="C49725" s="1" t="n">
        <v>41379.3881944444</v>
      </c>
      <c r="D49725" s="0" t="s">
        <v>84680</v>
      </c>
    </row>
    <row r="49726" customFormat="false" ht="15" hidden="false" customHeight="false" outlineLevel="0" collapsed="false">
      <c r="A49726" s="0" t="s">
        <v>84681</v>
      </c>
      <c r="B49726" s="0" t="n">
        <f aca="false">HOUR(C49726)</f>
        <v>9</v>
      </c>
      <c r="C49726" s="1" t="n">
        <v>41379.3881944444</v>
      </c>
      <c r="D49726" s="0" t="s">
        <v>84682</v>
      </c>
    </row>
    <row r="49727" customFormat="false" ht="15" hidden="false" customHeight="false" outlineLevel="0" collapsed="false">
      <c r="A49727" s="0" t="s">
        <v>84683</v>
      </c>
      <c r="B49727" s="0" t="n">
        <f aca="false">HOUR(C49727)</f>
        <v>9</v>
      </c>
      <c r="C49727" s="1" t="n">
        <v>41379.3881944444</v>
      </c>
      <c r="D49727" s="0" t="s">
        <v>84684</v>
      </c>
    </row>
    <row r="49728" customFormat="false" ht="15" hidden="false" customHeight="false" outlineLevel="0" collapsed="false">
      <c r="A49728" s="0" t="s">
        <v>84685</v>
      </c>
      <c r="B49728" s="0" t="n">
        <f aca="false">HOUR(C49728)</f>
        <v>9</v>
      </c>
      <c r="C49728" s="1" t="n">
        <v>41379.3881944444</v>
      </c>
      <c r="D49728" s="0" t="s">
        <v>84686</v>
      </c>
    </row>
    <row r="49729" customFormat="false" ht="15" hidden="false" customHeight="false" outlineLevel="0" collapsed="false">
      <c r="A49729" s="0" t="s">
        <v>84687</v>
      </c>
      <c r="B49729" s="0" t="n">
        <f aca="false">HOUR(C49729)</f>
        <v>9</v>
      </c>
      <c r="C49729" s="1" t="n">
        <v>41379.3881944444</v>
      </c>
      <c r="D49729" s="0" t="s">
        <v>84688</v>
      </c>
    </row>
    <row r="49730" customFormat="false" ht="15" hidden="false" customHeight="false" outlineLevel="0" collapsed="false">
      <c r="A49730" s="0" t="s">
        <v>76126</v>
      </c>
      <c r="B49730" s="0" t="n">
        <f aca="false">HOUR(C49730)</f>
        <v>9</v>
      </c>
      <c r="C49730" s="1" t="n">
        <v>41379.3881944444</v>
      </c>
      <c r="D49730" s="0" t="s">
        <v>84689</v>
      </c>
    </row>
    <row r="49731" customFormat="false" ht="15" hidden="false" customHeight="false" outlineLevel="0" collapsed="false">
      <c r="A49731" s="0" t="s">
        <v>84690</v>
      </c>
      <c r="B49731" s="0" t="n">
        <f aca="false">HOUR(C49731)</f>
        <v>9</v>
      </c>
      <c r="C49731" s="1" t="n">
        <v>41379.3881944444</v>
      </c>
      <c r="D49731" s="0" t="s">
        <v>84691</v>
      </c>
    </row>
    <row r="49732" customFormat="false" ht="15" hidden="false" customHeight="false" outlineLevel="0" collapsed="false">
      <c r="A49732" s="0" t="s">
        <v>58295</v>
      </c>
      <c r="B49732" s="0" t="n">
        <f aca="false">HOUR(C49732)</f>
        <v>9</v>
      </c>
      <c r="C49732" s="1" t="n">
        <v>41379.3881944444</v>
      </c>
      <c r="D49732" s="0" t="s">
        <v>84692</v>
      </c>
    </row>
    <row r="49733" customFormat="false" ht="15" hidden="false" customHeight="false" outlineLevel="0" collapsed="false">
      <c r="A49733" s="0" t="s">
        <v>84693</v>
      </c>
      <c r="B49733" s="0" t="n">
        <f aca="false">HOUR(C49733)</f>
        <v>9</v>
      </c>
      <c r="C49733" s="1" t="n">
        <v>41379.3881944444</v>
      </c>
      <c r="D49733" s="0" t="s">
        <v>84694</v>
      </c>
    </row>
    <row r="49734" customFormat="false" ht="15" hidden="false" customHeight="false" outlineLevel="0" collapsed="false">
      <c r="A49734" s="0" t="s">
        <v>84695</v>
      </c>
      <c r="B49734" s="0" t="n">
        <f aca="false">HOUR(C49734)</f>
        <v>9</v>
      </c>
      <c r="C49734" s="1" t="n">
        <v>41379.3881944444</v>
      </c>
      <c r="D49734" s="0" t="s">
        <v>84696</v>
      </c>
    </row>
    <row r="49735" customFormat="false" ht="15" hidden="false" customHeight="false" outlineLevel="0" collapsed="false">
      <c r="A49735" s="0" t="s">
        <v>84697</v>
      </c>
      <c r="B49735" s="0" t="n">
        <f aca="false">HOUR(C49735)</f>
        <v>9</v>
      </c>
      <c r="C49735" s="1" t="n">
        <v>41379.3881944444</v>
      </c>
      <c r="D49735" s="0" t="s">
        <v>84698</v>
      </c>
    </row>
    <row r="49736" customFormat="false" ht="15" hidden="false" customHeight="false" outlineLevel="0" collapsed="false">
      <c r="A49736" s="0" t="s">
        <v>68410</v>
      </c>
      <c r="B49736" s="0" t="n">
        <f aca="false">HOUR(C49736)</f>
        <v>9</v>
      </c>
      <c r="C49736" s="1" t="n">
        <v>41379.3881944444</v>
      </c>
      <c r="D49736" s="0" t="s">
        <v>84699</v>
      </c>
    </row>
    <row r="49737" customFormat="false" ht="15" hidden="false" customHeight="false" outlineLevel="0" collapsed="false">
      <c r="A49737" s="0" t="s">
        <v>72419</v>
      </c>
      <c r="B49737" s="0" t="n">
        <f aca="false">HOUR(C49737)</f>
        <v>9</v>
      </c>
      <c r="C49737" s="1" t="n">
        <v>41379.3881944444</v>
      </c>
      <c r="D49737" s="0" t="s">
        <v>84700</v>
      </c>
    </row>
    <row r="49738" customFormat="false" ht="15" hidden="false" customHeight="false" outlineLevel="0" collapsed="false">
      <c r="A49738" s="0" t="s">
        <v>84701</v>
      </c>
      <c r="B49738" s="0" t="n">
        <f aca="false">HOUR(C49738)</f>
        <v>9</v>
      </c>
      <c r="C49738" s="1" t="n">
        <v>41379.3881944444</v>
      </c>
      <c r="D49738" s="0" t="s">
        <v>84702</v>
      </c>
    </row>
    <row r="49739" customFormat="false" ht="15" hidden="false" customHeight="false" outlineLevel="0" collapsed="false">
      <c r="A49739" s="0" t="s">
        <v>84703</v>
      </c>
      <c r="B49739" s="0" t="n">
        <f aca="false">HOUR(C49739)</f>
        <v>9</v>
      </c>
      <c r="C49739" s="1" t="n">
        <v>41379.3881944444</v>
      </c>
      <c r="D49739" s="0" t="s">
        <v>84704</v>
      </c>
    </row>
    <row r="49740" customFormat="false" ht="15" hidden="false" customHeight="false" outlineLevel="0" collapsed="false">
      <c r="A49740" s="0" t="s">
        <v>84705</v>
      </c>
      <c r="B49740" s="0" t="n">
        <f aca="false">HOUR(C49740)</f>
        <v>9</v>
      </c>
      <c r="C49740" s="1" t="n">
        <v>41379.3881944444</v>
      </c>
      <c r="D49740" s="0" t="s">
        <v>84706</v>
      </c>
    </row>
    <row r="49741" customFormat="false" ht="15" hidden="false" customHeight="false" outlineLevel="0" collapsed="false">
      <c r="A49741" s="0" t="s">
        <v>84707</v>
      </c>
      <c r="B49741" s="0" t="n">
        <f aca="false">HOUR(C49741)</f>
        <v>9</v>
      </c>
      <c r="C49741" s="1" t="n">
        <v>41379.3881944444</v>
      </c>
      <c r="D49741" s="0" t="s">
        <v>84708</v>
      </c>
    </row>
    <row r="49742" customFormat="false" ht="15" hidden="false" customHeight="false" outlineLevel="0" collapsed="false">
      <c r="A49742" s="0" t="s">
        <v>6797</v>
      </c>
      <c r="B49742" s="0" t="n">
        <f aca="false">HOUR(C49742)</f>
        <v>9</v>
      </c>
      <c r="C49742" s="1" t="n">
        <v>41379.3881944444</v>
      </c>
      <c r="D49742" s="0" t="s">
        <v>84709</v>
      </c>
    </row>
    <row r="49743" customFormat="false" ht="15" hidden="false" customHeight="false" outlineLevel="0" collapsed="false">
      <c r="A49743" s="0" t="s">
        <v>84710</v>
      </c>
      <c r="B49743" s="0" t="n">
        <f aca="false">HOUR(C49743)</f>
        <v>9</v>
      </c>
      <c r="C49743" s="1" t="n">
        <v>41379.3881944444</v>
      </c>
      <c r="D49743" s="0" t="s">
        <v>84711</v>
      </c>
    </row>
    <row r="49744" customFormat="false" ht="15" hidden="false" customHeight="false" outlineLevel="0" collapsed="false">
      <c r="A49744" s="0" t="s">
        <v>84712</v>
      </c>
      <c r="B49744" s="0" t="n">
        <f aca="false">HOUR(C49744)</f>
        <v>9</v>
      </c>
      <c r="C49744" s="1" t="n">
        <v>41379.3881944444</v>
      </c>
      <c r="D49744" s="0" t="s">
        <v>84713</v>
      </c>
    </row>
    <row r="49745" customFormat="false" ht="15" hidden="false" customHeight="false" outlineLevel="0" collapsed="false">
      <c r="A49745" s="0" t="s">
        <v>79351</v>
      </c>
      <c r="B49745" s="0" t="n">
        <f aca="false">HOUR(C49745)</f>
        <v>9</v>
      </c>
      <c r="C49745" s="1" t="n">
        <v>41379.3881944444</v>
      </c>
      <c r="D49745" s="0" t="s">
        <v>84714</v>
      </c>
    </row>
    <row r="49746" customFormat="false" ht="15" hidden="false" customHeight="false" outlineLevel="0" collapsed="false">
      <c r="A49746" s="0" t="s">
        <v>59445</v>
      </c>
      <c r="B49746" s="0" t="n">
        <f aca="false">HOUR(C49746)</f>
        <v>9</v>
      </c>
      <c r="C49746" s="1" t="n">
        <v>41379.3881944444</v>
      </c>
      <c r="D49746" s="0" t="s">
        <v>84715</v>
      </c>
    </row>
    <row r="49747" customFormat="false" ht="15" hidden="false" customHeight="false" outlineLevel="0" collapsed="false">
      <c r="A49747" s="0" t="s">
        <v>58256</v>
      </c>
      <c r="B49747" s="0" t="n">
        <f aca="false">HOUR(C49747)</f>
        <v>9</v>
      </c>
      <c r="C49747" s="1" t="n">
        <v>41379.3881944444</v>
      </c>
      <c r="D49747" s="0" t="s">
        <v>84716</v>
      </c>
    </row>
    <row r="49748" customFormat="false" ht="15" hidden="false" customHeight="false" outlineLevel="0" collapsed="false">
      <c r="A49748" s="0" t="s">
        <v>82945</v>
      </c>
      <c r="B49748" s="0" t="n">
        <f aca="false">HOUR(C49748)</f>
        <v>9</v>
      </c>
      <c r="C49748" s="1" t="n">
        <v>41379.3881944444</v>
      </c>
      <c r="D49748" s="0" t="s">
        <v>84717</v>
      </c>
    </row>
    <row r="49749" customFormat="false" ht="15" hidden="false" customHeight="false" outlineLevel="0" collapsed="false">
      <c r="A49749" s="0" t="s">
        <v>15972</v>
      </c>
      <c r="B49749" s="0" t="n">
        <f aca="false">HOUR(C49749)</f>
        <v>9</v>
      </c>
      <c r="C49749" s="1" t="n">
        <v>41379.3881944444</v>
      </c>
      <c r="D49749" s="0" t="s">
        <v>84718</v>
      </c>
    </row>
    <row r="49750" customFormat="false" ht="15" hidden="false" customHeight="false" outlineLevel="0" collapsed="false">
      <c r="A49750" s="0" t="s">
        <v>59189</v>
      </c>
      <c r="B49750" s="0" t="n">
        <f aca="false">HOUR(C49750)</f>
        <v>9</v>
      </c>
      <c r="C49750" s="1" t="n">
        <v>41379.3881944444</v>
      </c>
      <c r="D49750" s="0" t="s">
        <v>84719</v>
      </c>
    </row>
    <row r="49751" customFormat="false" ht="15" hidden="false" customHeight="false" outlineLevel="0" collapsed="false">
      <c r="A49751" s="0" t="s">
        <v>84720</v>
      </c>
      <c r="B49751" s="0" t="n">
        <f aca="false">HOUR(C49751)</f>
        <v>9</v>
      </c>
      <c r="C49751" s="1" t="n">
        <v>41379.3881944444</v>
      </c>
      <c r="D49751" s="0" t="s">
        <v>84721</v>
      </c>
    </row>
    <row r="49752" customFormat="false" ht="15" hidden="false" customHeight="false" outlineLevel="0" collapsed="false">
      <c r="A49752" s="0" t="s">
        <v>84722</v>
      </c>
      <c r="B49752" s="0" t="n">
        <f aca="false">HOUR(C49752)</f>
        <v>9</v>
      </c>
      <c r="C49752" s="1" t="n">
        <v>41379.3881944444</v>
      </c>
      <c r="D49752" s="0" t="s">
        <v>84723</v>
      </c>
    </row>
    <row r="49753" customFormat="false" ht="15" hidden="false" customHeight="false" outlineLevel="0" collapsed="false">
      <c r="A49753" s="0" t="s">
        <v>84724</v>
      </c>
      <c r="B49753" s="0" t="n">
        <f aca="false">HOUR(C49753)</f>
        <v>9</v>
      </c>
      <c r="C49753" s="1" t="n">
        <v>41379.3881944444</v>
      </c>
      <c r="D49753" s="0" t="s">
        <v>84725</v>
      </c>
    </row>
    <row r="49754" customFormat="false" ht="15" hidden="false" customHeight="false" outlineLevel="0" collapsed="false">
      <c r="A49754" s="0" t="s">
        <v>17362</v>
      </c>
      <c r="B49754" s="0" t="n">
        <f aca="false">HOUR(C49754)</f>
        <v>9</v>
      </c>
      <c r="C49754" s="1" t="n">
        <v>41379.3881944444</v>
      </c>
      <c r="D49754" s="0" t="s">
        <v>84726</v>
      </c>
    </row>
    <row r="49755" customFormat="false" ht="15" hidden="false" customHeight="false" outlineLevel="0" collapsed="false">
      <c r="A49755" s="0" t="s">
        <v>73185</v>
      </c>
      <c r="B49755" s="0" t="n">
        <f aca="false">HOUR(C49755)</f>
        <v>9</v>
      </c>
      <c r="C49755" s="1" t="n">
        <v>41379.3881944444</v>
      </c>
      <c r="D49755" s="0" t="s">
        <v>84727</v>
      </c>
    </row>
    <row r="49756" customFormat="false" ht="15" hidden="false" customHeight="false" outlineLevel="0" collapsed="false">
      <c r="A49756" s="0" t="s">
        <v>84728</v>
      </c>
      <c r="B49756" s="0" t="n">
        <f aca="false">HOUR(C49756)</f>
        <v>9</v>
      </c>
      <c r="C49756" s="1" t="n">
        <v>41379.3881944444</v>
      </c>
      <c r="D49756" s="0" t="s">
        <v>84729</v>
      </c>
    </row>
    <row r="49757" customFormat="false" ht="15" hidden="false" customHeight="false" outlineLevel="0" collapsed="false">
      <c r="A49757" s="0" t="s">
        <v>84730</v>
      </c>
      <c r="B49757" s="0" t="n">
        <f aca="false">HOUR(C49757)</f>
        <v>9</v>
      </c>
      <c r="C49757" s="1" t="n">
        <v>41379.3881944444</v>
      </c>
      <c r="D49757" s="0" t="s">
        <v>84731</v>
      </c>
    </row>
    <row r="49758" customFormat="false" ht="15" hidden="false" customHeight="false" outlineLevel="0" collapsed="false">
      <c r="A49758" s="0" t="s">
        <v>73918</v>
      </c>
      <c r="B49758" s="0" t="n">
        <f aca="false">HOUR(C49758)</f>
        <v>9</v>
      </c>
      <c r="C49758" s="1" t="n">
        <v>41379.3881944444</v>
      </c>
      <c r="D49758" s="0" t="s">
        <v>84732</v>
      </c>
    </row>
    <row r="49759" customFormat="false" ht="15" hidden="false" customHeight="false" outlineLevel="0" collapsed="false">
      <c r="A49759" s="0" t="s">
        <v>84733</v>
      </c>
      <c r="B49759" s="0" t="n">
        <f aca="false">HOUR(C49759)</f>
        <v>9</v>
      </c>
      <c r="C49759" s="1" t="n">
        <v>41379.3881944444</v>
      </c>
      <c r="D49759" s="0" t="s">
        <v>84734</v>
      </c>
    </row>
    <row r="49760" customFormat="false" ht="15" hidden="false" customHeight="false" outlineLevel="0" collapsed="false">
      <c r="A49760" s="0" t="s">
        <v>17362</v>
      </c>
      <c r="B49760" s="0" t="n">
        <f aca="false">HOUR(C49760)</f>
        <v>9</v>
      </c>
      <c r="C49760" s="1" t="n">
        <v>41379.3881944444</v>
      </c>
      <c r="D49760" s="0" t="s">
        <v>84735</v>
      </c>
    </row>
    <row r="49761" customFormat="false" ht="15" hidden="false" customHeight="false" outlineLevel="0" collapsed="false">
      <c r="A49761" s="0" t="s">
        <v>84736</v>
      </c>
      <c r="B49761" s="0" t="n">
        <f aca="false">HOUR(C49761)</f>
        <v>9</v>
      </c>
      <c r="C49761" s="1" t="n">
        <v>41379.3881944444</v>
      </c>
      <c r="D49761" s="0" t="s">
        <v>84737</v>
      </c>
    </row>
    <row r="49762" customFormat="false" ht="15" hidden="false" customHeight="false" outlineLevel="0" collapsed="false">
      <c r="A49762" s="0" t="s">
        <v>84738</v>
      </c>
      <c r="B49762" s="0" t="n">
        <f aca="false">HOUR(C49762)</f>
        <v>9</v>
      </c>
      <c r="C49762" s="1" t="n">
        <v>41379.3881944444</v>
      </c>
      <c r="D49762" s="0" t="s">
        <v>84739</v>
      </c>
    </row>
    <row r="49763" customFormat="false" ht="15" hidden="false" customHeight="false" outlineLevel="0" collapsed="false">
      <c r="A49763" s="0" t="s">
        <v>84740</v>
      </c>
      <c r="B49763" s="0" t="n">
        <f aca="false">HOUR(C49763)</f>
        <v>9</v>
      </c>
      <c r="C49763" s="1" t="n">
        <v>41379.3881944444</v>
      </c>
      <c r="D49763" s="0" t="s">
        <v>84741</v>
      </c>
    </row>
    <row r="49764" customFormat="false" ht="15" hidden="false" customHeight="false" outlineLevel="0" collapsed="false">
      <c r="A49764" s="0" t="s">
        <v>67238</v>
      </c>
      <c r="B49764" s="0" t="n">
        <f aca="false">HOUR(C49764)</f>
        <v>9</v>
      </c>
      <c r="C49764" s="1" t="n">
        <v>41379.3881944444</v>
      </c>
      <c r="D49764" s="0" t="s">
        <v>84742</v>
      </c>
    </row>
    <row r="49765" customFormat="false" ht="15" hidden="false" customHeight="false" outlineLevel="0" collapsed="false">
      <c r="A49765" s="0" t="s">
        <v>84743</v>
      </c>
      <c r="B49765" s="0" t="n">
        <f aca="false">HOUR(C49765)</f>
        <v>9</v>
      </c>
      <c r="C49765" s="1" t="n">
        <v>41379.3881944444</v>
      </c>
      <c r="D49765" s="0" t="s">
        <v>84742</v>
      </c>
    </row>
    <row r="49766" customFormat="false" ht="15" hidden="false" customHeight="false" outlineLevel="0" collapsed="false">
      <c r="A49766" s="0" t="s">
        <v>5945</v>
      </c>
      <c r="B49766" s="0" t="n">
        <f aca="false">HOUR(C49766)</f>
        <v>9</v>
      </c>
      <c r="C49766" s="1" t="n">
        <v>41379.3881944444</v>
      </c>
      <c r="D49766" s="0" t="s">
        <v>84744</v>
      </c>
    </row>
    <row r="49767" customFormat="false" ht="15" hidden="false" customHeight="false" outlineLevel="0" collapsed="false">
      <c r="A49767" s="0" t="s">
        <v>84745</v>
      </c>
      <c r="B49767" s="0" t="n">
        <f aca="false">HOUR(C49767)</f>
        <v>9</v>
      </c>
      <c r="C49767" s="1" t="n">
        <v>41379.3881944444</v>
      </c>
      <c r="D49767" s="0" t="s">
        <v>84746</v>
      </c>
    </row>
    <row r="49768" customFormat="false" ht="15" hidden="false" customHeight="false" outlineLevel="0" collapsed="false">
      <c r="A49768" s="0" t="s">
        <v>84747</v>
      </c>
      <c r="B49768" s="0" t="n">
        <f aca="false">HOUR(C49768)</f>
        <v>9</v>
      </c>
      <c r="C49768" s="1" t="n">
        <v>41379.3881944444</v>
      </c>
      <c r="D49768" s="0" t="s">
        <v>84748</v>
      </c>
    </row>
    <row r="49769" customFormat="false" ht="15" hidden="false" customHeight="false" outlineLevel="0" collapsed="false">
      <c r="A49769" s="0" t="s">
        <v>84749</v>
      </c>
      <c r="B49769" s="0" t="n">
        <f aca="false">HOUR(C49769)</f>
        <v>9</v>
      </c>
      <c r="C49769" s="1" t="n">
        <v>41379.3881944444</v>
      </c>
      <c r="D49769" s="0" t="s">
        <v>84750</v>
      </c>
    </row>
    <row r="49770" customFormat="false" ht="15" hidden="false" customHeight="false" outlineLevel="0" collapsed="false">
      <c r="A49770" s="0" t="s">
        <v>84751</v>
      </c>
      <c r="B49770" s="0" t="n">
        <f aca="false">HOUR(C49770)</f>
        <v>9</v>
      </c>
      <c r="C49770" s="1" t="n">
        <v>41379.3881944444</v>
      </c>
      <c r="D49770" s="0" t="s">
        <v>84752</v>
      </c>
    </row>
    <row r="49771" customFormat="false" ht="15" hidden="false" customHeight="false" outlineLevel="0" collapsed="false">
      <c r="A49771" s="0" t="s">
        <v>21688</v>
      </c>
      <c r="B49771" s="0" t="n">
        <f aca="false">HOUR(C49771)</f>
        <v>9</v>
      </c>
      <c r="C49771" s="1" t="n">
        <v>41379.3881944444</v>
      </c>
      <c r="D49771" s="0" t="s">
        <v>84753</v>
      </c>
    </row>
    <row r="49772" customFormat="false" ht="15" hidden="false" customHeight="false" outlineLevel="0" collapsed="false">
      <c r="A49772" s="0" t="s">
        <v>84754</v>
      </c>
      <c r="B49772" s="0" t="n">
        <f aca="false">HOUR(C49772)</f>
        <v>9</v>
      </c>
      <c r="C49772" s="1" t="n">
        <v>41379.3881944444</v>
      </c>
      <c r="D49772" s="0" t="s">
        <v>84755</v>
      </c>
    </row>
    <row r="49773" customFormat="false" ht="15" hidden="false" customHeight="false" outlineLevel="0" collapsed="false">
      <c r="A49773" s="0" t="s">
        <v>84756</v>
      </c>
      <c r="B49773" s="0" t="n">
        <f aca="false">HOUR(C49773)</f>
        <v>9</v>
      </c>
      <c r="C49773" s="1" t="n">
        <v>41379.3881944444</v>
      </c>
      <c r="D49773" s="0" t="s">
        <v>84757</v>
      </c>
    </row>
    <row r="49774" customFormat="false" ht="15" hidden="false" customHeight="false" outlineLevel="0" collapsed="false">
      <c r="A49774" s="0" t="s">
        <v>84758</v>
      </c>
      <c r="B49774" s="0" t="n">
        <f aca="false">HOUR(C49774)</f>
        <v>9</v>
      </c>
      <c r="C49774" s="1" t="n">
        <v>41379.3881944444</v>
      </c>
      <c r="D49774" s="0" t="s">
        <v>84759</v>
      </c>
    </row>
    <row r="49775" customFormat="false" ht="15" hidden="false" customHeight="false" outlineLevel="0" collapsed="false">
      <c r="A49775" s="0" t="s">
        <v>84760</v>
      </c>
      <c r="B49775" s="0" t="n">
        <f aca="false">HOUR(C49775)</f>
        <v>9</v>
      </c>
      <c r="C49775" s="1" t="n">
        <v>41379.3881944444</v>
      </c>
      <c r="D49775" s="0" t="s">
        <v>84761</v>
      </c>
    </row>
    <row r="49776" customFormat="false" ht="15" hidden="false" customHeight="false" outlineLevel="0" collapsed="false">
      <c r="A49776" s="0" t="s">
        <v>71581</v>
      </c>
      <c r="B49776" s="0" t="n">
        <f aca="false">HOUR(C49776)</f>
        <v>9</v>
      </c>
      <c r="C49776" s="1" t="n">
        <v>41379.3881944444</v>
      </c>
      <c r="D49776" s="0" t="s">
        <v>84762</v>
      </c>
    </row>
    <row r="49777" customFormat="false" ht="15" hidden="false" customHeight="false" outlineLevel="0" collapsed="false">
      <c r="A49777" s="0" t="s">
        <v>84763</v>
      </c>
      <c r="B49777" s="0" t="n">
        <f aca="false">HOUR(C49777)</f>
        <v>9</v>
      </c>
      <c r="C49777" s="1" t="n">
        <v>41379.3881944444</v>
      </c>
      <c r="D49777" s="0" t="s">
        <v>84764</v>
      </c>
    </row>
    <row r="49778" customFormat="false" ht="15" hidden="false" customHeight="false" outlineLevel="0" collapsed="false">
      <c r="A49778" s="0" t="s">
        <v>84765</v>
      </c>
      <c r="B49778" s="0" t="n">
        <f aca="false">HOUR(C49778)</f>
        <v>9</v>
      </c>
      <c r="C49778" s="1" t="n">
        <v>41379.3881944444</v>
      </c>
      <c r="D49778" s="0" t="s">
        <v>84766</v>
      </c>
    </row>
    <row r="49779" customFormat="false" ht="15" hidden="false" customHeight="false" outlineLevel="0" collapsed="false">
      <c r="A49779" s="0" t="s">
        <v>84767</v>
      </c>
      <c r="B49779" s="0" t="n">
        <f aca="false">HOUR(C49779)</f>
        <v>9</v>
      </c>
      <c r="C49779" s="1" t="n">
        <v>41379.3881944444</v>
      </c>
      <c r="D49779" s="0" t="s">
        <v>84768</v>
      </c>
    </row>
    <row r="49780" customFormat="false" ht="15" hidden="false" customHeight="false" outlineLevel="0" collapsed="false">
      <c r="A49780" s="0" t="s">
        <v>62697</v>
      </c>
      <c r="B49780" s="0" t="n">
        <f aca="false">HOUR(C49780)</f>
        <v>9</v>
      </c>
      <c r="C49780" s="1" t="n">
        <v>41379.3881944444</v>
      </c>
      <c r="D49780" s="0" t="s">
        <v>84769</v>
      </c>
    </row>
    <row r="49781" customFormat="false" ht="15" hidden="false" customHeight="false" outlineLevel="0" collapsed="false">
      <c r="A49781" s="0" t="s">
        <v>59614</v>
      </c>
      <c r="B49781" s="0" t="n">
        <f aca="false">HOUR(C49781)</f>
        <v>9</v>
      </c>
      <c r="C49781" s="1" t="n">
        <v>41379.3881944444</v>
      </c>
      <c r="D49781" s="0" t="s">
        <v>84770</v>
      </c>
    </row>
    <row r="49782" customFormat="false" ht="15" hidden="false" customHeight="false" outlineLevel="0" collapsed="false">
      <c r="A49782" s="0" t="s">
        <v>84771</v>
      </c>
      <c r="B49782" s="0" t="n">
        <f aca="false">HOUR(C49782)</f>
        <v>9</v>
      </c>
      <c r="C49782" s="1" t="n">
        <v>41379.3881944444</v>
      </c>
      <c r="D49782" s="0" t="s">
        <v>84772</v>
      </c>
    </row>
    <row r="49783" customFormat="false" ht="15" hidden="false" customHeight="false" outlineLevel="0" collapsed="false">
      <c r="A49783" s="0" t="s">
        <v>84773</v>
      </c>
      <c r="B49783" s="0" t="n">
        <f aca="false">HOUR(C49783)</f>
        <v>9</v>
      </c>
      <c r="C49783" s="1" t="n">
        <v>41379.3881944444</v>
      </c>
      <c r="D49783" s="0" t="s">
        <v>84774</v>
      </c>
    </row>
    <row r="49784" customFormat="false" ht="15" hidden="false" customHeight="false" outlineLevel="0" collapsed="false">
      <c r="A49784" s="0" t="s">
        <v>84775</v>
      </c>
      <c r="B49784" s="0" t="n">
        <f aca="false">HOUR(C49784)</f>
        <v>9</v>
      </c>
      <c r="C49784" s="1" t="n">
        <v>41379.3881944444</v>
      </c>
      <c r="D49784" s="0" t="s">
        <v>84776</v>
      </c>
    </row>
    <row r="49785" customFormat="false" ht="15" hidden="false" customHeight="false" outlineLevel="0" collapsed="false">
      <c r="A49785" s="0" t="s">
        <v>84777</v>
      </c>
      <c r="B49785" s="0" t="n">
        <f aca="false">HOUR(C49785)</f>
        <v>9</v>
      </c>
      <c r="C49785" s="1" t="n">
        <v>41379.3881944444</v>
      </c>
      <c r="D49785" s="0" t="s">
        <v>84778</v>
      </c>
    </row>
    <row r="49786" customFormat="false" ht="15" hidden="false" customHeight="false" outlineLevel="0" collapsed="false">
      <c r="A49786" s="0" t="s">
        <v>84779</v>
      </c>
      <c r="B49786" s="0" t="n">
        <f aca="false">HOUR(C49786)</f>
        <v>9</v>
      </c>
      <c r="C49786" s="1" t="n">
        <v>41379.3881944444</v>
      </c>
      <c r="D49786" s="0" t="s">
        <v>84780</v>
      </c>
    </row>
    <row r="49787" customFormat="false" ht="15" hidden="false" customHeight="false" outlineLevel="0" collapsed="false">
      <c r="A49787" s="0" t="s">
        <v>84781</v>
      </c>
      <c r="B49787" s="0" t="n">
        <f aca="false">HOUR(C49787)</f>
        <v>9</v>
      </c>
      <c r="C49787" s="1" t="n">
        <v>41379.3881944444</v>
      </c>
      <c r="D49787" s="0" t="s">
        <v>84782</v>
      </c>
    </row>
    <row r="49788" customFormat="false" ht="15" hidden="false" customHeight="false" outlineLevel="0" collapsed="false">
      <c r="A49788" s="0" t="s">
        <v>84783</v>
      </c>
      <c r="B49788" s="0" t="n">
        <f aca="false">HOUR(C49788)</f>
        <v>9</v>
      </c>
      <c r="C49788" s="1" t="n">
        <v>41379.3881944444</v>
      </c>
      <c r="D49788" s="0" t="s">
        <v>84784</v>
      </c>
    </row>
    <row r="49789" customFormat="false" ht="15" hidden="false" customHeight="false" outlineLevel="0" collapsed="false">
      <c r="A49789" s="0" t="s">
        <v>84785</v>
      </c>
      <c r="B49789" s="0" t="n">
        <f aca="false">HOUR(C49789)</f>
        <v>9</v>
      </c>
      <c r="C49789" s="1" t="n">
        <v>41379.3881944444</v>
      </c>
      <c r="D49789" s="0" t="s">
        <v>84786</v>
      </c>
    </row>
    <row r="49790" customFormat="false" ht="15" hidden="false" customHeight="false" outlineLevel="0" collapsed="false">
      <c r="A49790" s="0" t="s">
        <v>80019</v>
      </c>
      <c r="B49790" s="0" t="n">
        <f aca="false">HOUR(C49790)</f>
        <v>9</v>
      </c>
      <c r="C49790" s="1" t="n">
        <v>41379.3881944444</v>
      </c>
      <c r="D49790" s="0" t="s">
        <v>84787</v>
      </c>
    </row>
    <row r="49791" customFormat="false" ht="15" hidden="false" customHeight="false" outlineLevel="0" collapsed="false">
      <c r="A49791" s="0" t="s">
        <v>76749</v>
      </c>
      <c r="B49791" s="0" t="n">
        <f aca="false">HOUR(C49791)</f>
        <v>9</v>
      </c>
      <c r="C49791" s="1" t="n">
        <v>41379.3881944444</v>
      </c>
      <c r="D49791" s="0" t="s">
        <v>84788</v>
      </c>
    </row>
    <row r="49792" customFormat="false" ht="15" hidden="false" customHeight="false" outlineLevel="0" collapsed="false">
      <c r="A49792" s="0" t="s">
        <v>84789</v>
      </c>
      <c r="B49792" s="0" t="n">
        <f aca="false">HOUR(C49792)</f>
        <v>9</v>
      </c>
      <c r="C49792" s="1" t="n">
        <v>41379.3881944444</v>
      </c>
      <c r="D49792" s="0" t="s">
        <v>84790</v>
      </c>
    </row>
    <row r="49793" customFormat="false" ht="15" hidden="false" customHeight="false" outlineLevel="0" collapsed="false">
      <c r="A49793" s="0" t="s">
        <v>71671</v>
      </c>
      <c r="B49793" s="0" t="n">
        <f aca="false">HOUR(C49793)</f>
        <v>9</v>
      </c>
      <c r="C49793" s="1" t="n">
        <v>41379.3881944444</v>
      </c>
      <c r="D49793" s="0" t="s">
        <v>84791</v>
      </c>
    </row>
    <row r="49794" customFormat="false" ht="15" hidden="false" customHeight="false" outlineLevel="0" collapsed="false">
      <c r="A49794" s="0" t="s">
        <v>84792</v>
      </c>
      <c r="B49794" s="0" t="n">
        <f aca="false">HOUR(C49794)</f>
        <v>9</v>
      </c>
      <c r="C49794" s="1" t="n">
        <v>41379.3881944444</v>
      </c>
      <c r="D49794" s="0" t="s">
        <v>84793</v>
      </c>
    </row>
    <row r="49795" customFormat="false" ht="15" hidden="false" customHeight="false" outlineLevel="0" collapsed="false">
      <c r="A49795" s="0" t="s">
        <v>84794</v>
      </c>
      <c r="B49795" s="0" t="n">
        <f aca="false">HOUR(C49795)</f>
        <v>9</v>
      </c>
      <c r="C49795" s="1" t="n">
        <v>41379.3881944444</v>
      </c>
      <c r="D49795" s="0" t="s">
        <v>84795</v>
      </c>
    </row>
    <row r="49796" customFormat="false" ht="15" hidden="false" customHeight="false" outlineLevel="0" collapsed="false">
      <c r="A49796" s="0" t="s">
        <v>84796</v>
      </c>
      <c r="B49796" s="0" t="n">
        <f aca="false">HOUR(C49796)</f>
        <v>9</v>
      </c>
      <c r="C49796" s="1" t="n">
        <v>41379.3881944444</v>
      </c>
      <c r="D49796" s="0" t="s">
        <v>84797</v>
      </c>
    </row>
    <row r="49797" customFormat="false" ht="15" hidden="false" customHeight="false" outlineLevel="0" collapsed="false">
      <c r="A49797" s="0" t="s">
        <v>39283</v>
      </c>
      <c r="B49797" s="0" t="n">
        <f aca="false">HOUR(C49797)</f>
        <v>9</v>
      </c>
      <c r="C49797" s="1" t="n">
        <v>41379.3881944444</v>
      </c>
      <c r="D49797" s="0" t="s">
        <v>84798</v>
      </c>
    </row>
    <row r="49798" customFormat="false" ht="15" hidden="false" customHeight="false" outlineLevel="0" collapsed="false">
      <c r="A49798" s="0" t="s">
        <v>10901</v>
      </c>
      <c r="B49798" s="0" t="n">
        <f aca="false">HOUR(C49798)</f>
        <v>9</v>
      </c>
      <c r="C49798" s="1" t="n">
        <v>41379.3881944444</v>
      </c>
      <c r="D49798" s="0" t="s">
        <v>84799</v>
      </c>
    </row>
    <row r="49799" customFormat="false" ht="15" hidden="false" customHeight="false" outlineLevel="0" collapsed="false">
      <c r="A49799" s="0" t="s">
        <v>84800</v>
      </c>
      <c r="B49799" s="0" t="n">
        <f aca="false">HOUR(C49799)</f>
        <v>9</v>
      </c>
      <c r="C49799" s="1" t="n">
        <v>41379.3888888889</v>
      </c>
      <c r="D49799" s="0" t="s">
        <v>84801</v>
      </c>
    </row>
    <row r="49800" customFormat="false" ht="15" hidden="false" customHeight="false" outlineLevel="0" collapsed="false">
      <c r="A49800" s="0" t="s">
        <v>84802</v>
      </c>
      <c r="B49800" s="0" t="n">
        <f aca="false">HOUR(C49800)</f>
        <v>9</v>
      </c>
      <c r="C49800" s="1" t="n">
        <v>41379.3888888889</v>
      </c>
      <c r="D49800" s="0" t="s">
        <v>84803</v>
      </c>
    </row>
    <row r="49801" customFormat="false" ht="15" hidden="false" customHeight="false" outlineLevel="0" collapsed="false">
      <c r="A49801" s="0" t="s">
        <v>84804</v>
      </c>
      <c r="B49801" s="0" t="n">
        <f aca="false">HOUR(C49801)</f>
        <v>9</v>
      </c>
      <c r="C49801" s="1" t="n">
        <v>41379.3888888889</v>
      </c>
      <c r="D49801" s="0" t="s">
        <v>84805</v>
      </c>
    </row>
    <row r="49802" customFormat="false" ht="15" hidden="false" customHeight="false" outlineLevel="0" collapsed="false">
      <c r="A49802" s="0" t="s">
        <v>84806</v>
      </c>
      <c r="B49802" s="0" t="n">
        <f aca="false">HOUR(C49802)</f>
        <v>9</v>
      </c>
      <c r="C49802" s="1" t="n">
        <v>41379.3888888889</v>
      </c>
      <c r="D49802" s="0" t="s">
        <v>84807</v>
      </c>
    </row>
    <row r="49803" customFormat="false" ht="15" hidden="false" customHeight="false" outlineLevel="0" collapsed="false">
      <c r="A49803" s="0" t="s">
        <v>84808</v>
      </c>
      <c r="B49803" s="0" t="n">
        <f aca="false">HOUR(C49803)</f>
        <v>9</v>
      </c>
      <c r="C49803" s="1" t="n">
        <v>41379.3888888889</v>
      </c>
      <c r="D49803" s="0" t="s">
        <v>84809</v>
      </c>
    </row>
    <row r="49804" customFormat="false" ht="15" hidden="false" customHeight="false" outlineLevel="0" collapsed="false">
      <c r="A49804" s="0" t="s">
        <v>84810</v>
      </c>
      <c r="B49804" s="0" t="n">
        <f aca="false">HOUR(C49804)</f>
        <v>9</v>
      </c>
      <c r="C49804" s="1" t="n">
        <v>41379.3888888889</v>
      </c>
      <c r="D49804" s="0" t="s">
        <v>84811</v>
      </c>
    </row>
    <row r="49805" customFormat="false" ht="15" hidden="false" customHeight="false" outlineLevel="0" collapsed="false">
      <c r="A49805" s="0" t="s">
        <v>65916</v>
      </c>
      <c r="B49805" s="0" t="n">
        <f aca="false">HOUR(C49805)</f>
        <v>9</v>
      </c>
      <c r="C49805" s="1" t="n">
        <v>41379.3888888889</v>
      </c>
      <c r="D49805" s="0" t="s">
        <v>84812</v>
      </c>
    </row>
    <row r="49806" customFormat="false" ht="15" hidden="false" customHeight="false" outlineLevel="0" collapsed="false">
      <c r="A49806" s="0" t="s">
        <v>84813</v>
      </c>
      <c r="B49806" s="0" t="n">
        <f aca="false">HOUR(C49806)</f>
        <v>9</v>
      </c>
      <c r="C49806" s="1" t="n">
        <v>41379.3888888889</v>
      </c>
      <c r="D49806" s="0" t="s">
        <v>84814</v>
      </c>
    </row>
    <row r="49807" customFormat="false" ht="15" hidden="false" customHeight="false" outlineLevel="0" collapsed="false">
      <c r="A49807" s="0" t="s">
        <v>84815</v>
      </c>
      <c r="B49807" s="0" t="n">
        <f aca="false">HOUR(C49807)</f>
        <v>9</v>
      </c>
      <c r="C49807" s="1" t="n">
        <v>41379.3888888889</v>
      </c>
      <c r="D49807" s="0" t="s">
        <v>84816</v>
      </c>
    </row>
    <row r="49808" customFormat="false" ht="15" hidden="false" customHeight="false" outlineLevel="0" collapsed="false">
      <c r="A49808" s="0" t="s">
        <v>84817</v>
      </c>
      <c r="B49808" s="0" t="n">
        <f aca="false">HOUR(C49808)</f>
        <v>9</v>
      </c>
      <c r="C49808" s="1" t="n">
        <v>41379.3888888889</v>
      </c>
      <c r="D49808" s="0" t="s">
        <v>84818</v>
      </c>
    </row>
    <row r="49809" customFormat="false" ht="15" hidden="false" customHeight="false" outlineLevel="0" collapsed="false">
      <c r="A49809" s="0" t="s">
        <v>84819</v>
      </c>
      <c r="B49809" s="0" t="n">
        <f aca="false">HOUR(C49809)</f>
        <v>9</v>
      </c>
      <c r="C49809" s="1" t="n">
        <v>41379.3888888889</v>
      </c>
      <c r="D49809" s="0" t="s">
        <v>84820</v>
      </c>
    </row>
    <row r="49810" customFormat="false" ht="15" hidden="false" customHeight="false" outlineLevel="0" collapsed="false">
      <c r="A49810" s="0" t="s">
        <v>84821</v>
      </c>
      <c r="B49810" s="0" t="n">
        <f aca="false">HOUR(C49810)</f>
        <v>9</v>
      </c>
      <c r="C49810" s="1" t="n">
        <v>41379.3888888889</v>
      </c>
      <c r="D49810" s="0" t="s">
        <v>84822</v>
      </c>
    </row>
    <row r="49811" customFormat="false" ht="15" hidden="false" customHeight="false" outlineLevel="0" collapsed="false">
      <c r="A49811" s="0" t="s">
        <v>84823</v>
      </c>
      <c r="B49811" s="0" t="n">
        <f aca="false">HOUR(C49811)</f>
        <v>9</v>
      </c>
      <c r="C49811" s="1" t="n">
        <v>41379.3888888889</v>
      </c>
      <c r="D49811" s="0" t="s">
        <v>84824</v>
      </c>
    </row>
    <row r="49812" customFormat="false" ht="15" hidden="false" customHeight="false" outlineLevel="0" collapsed="false">
      <c r="A49812" s="0" t="s">
        <v>84825</v>
      </c>
      <c r="B49812" s="0" t="n">
        <f aca="false">HOUR(C49812)</f>
        <v>9</v>
      </c>
      <c r="C49812" s="1" t="n">
        <v>41379.3888888889</v>
      </c>
      <c r="D49812" s="0" t="s">
        <v>84826</v>
      </c>
    </row>
    <row r="49813" customFormat="false" ht="15" hidden="false" customHeight="false" outlineLevel="0" collapsed="false">
      <c r="A49813" s="0" t="s">
        <v>84827</v>
      </c>
      <c r="B49813" s="0" t="n">
        <f aca="false">HOUR(C49813)</f>
        <v>9</v>
      </c>
      <c r="C49813" s="1" t="n">
        <v>41379.3888888889</v>
      </c>
      <c r="D49813" s="0" t="s">
        <v>84828</v>
      </c>
    </row>
    <row r="49814" customFormat="false" ht="15" hidden="false" customHeight="false" outlineLevel="0" collapsed="false">
      <c r="A49814" s="0" t="s">
        <v>75173</v>
      </c>
      <c r="B49814" s="0" t="n">
        <f aca="false">HOUR(C49814)</f>
        <v>9</v>
      </c>
      <c r="C49814" s="1" t="n">
        <v>41379.3888888889</v>
      </c>
      <c r="D49814" s="0" t="s">
        <v>84829</v>
      </c>
    </row>
    <row r="49815" customFormat="false" ht="15" hidden="false" customHeight="false" outlineLevel="0" collapsed="false">
      <c r="A49815" s="0" t="s">
        <v>84830</v>
      </c>
      <c r="B49815" s="0" t="n">
        <f aca="false">HOUR(C49815)</f>
        <v>9</v>
      </c>
      <c r="C49815" s="1" t="n">
        <v>41379.3888888889</v>
      </c>
      <c r="D49815" s="0" t="s">
        <v>84831</v>
      </c>
    </row>
    <row r="49816" customFormat="false" ht="15" hidden="false" customHeight="false" outlineLevel="0" collapsed="false">
      <c r="A49816" s="0" t="s">
        <v>84832</v>
      </c>
      <c r="B49816" s="0" t="n">
        <f aca="false">HOUR(C49816)</f>
        <v>9</v>
      </c>
      <c r="C49816" s="1" t="n">
        <v>41379.3888888889</v>
      </c>
      <c r="D49816" s="0" t="s">
        <v>84833</v>
      </c>
    </row>
    <row r="49817" customFormat="false" ht="15" hidden="false" customHeight="false" outlineLevel="0" collapsed="false">
      <c r="A49817" s="0" t="s">
        <v>84834</v>
      </c>
      <c r="B49817" s="0" t="n">
        <f aca="false">HOUR(C49817)</f>
        <v>9</v>
      </c>
      <c r="C49817" s="1" t="n">
        <v>41379.3888888889</v>
      </c>
      <c r="D49817" s="0" t="s">
        <v>84835</v>
      </c>
    </row>
    <row r="49818" customFormat="false" ht="15" hidden="false" customHeight="false" outlineLevel="0" collapsed="false">
      <c r="A49818" s="0" t="s">
        <v>84836</v>
      </c>
      <c r="B49818" s="0" t="n">
        <f aca="false">HOUR(C49818)</f>
        <v>9</v>
      </c>
      <c r="C49818" s="1" t="n">
        <v>41379.3888888889</v>
      </c>
      <c r="D49818" s="0" t="s">
        <v>84837</v>
      </c>
    </row>
    <row r="49819" customFormat="false" ht="15" hidden="false" customHeight="false" outlineLevel="0" collapsed="false">
      <c r="A49819" s="0" t="s">
        <v>84838</v>
      </c>
      <c r="B49819" s="0" t="n">
        <f aca="false">HOUR(C49819)</f>
        <v>9</v>
      </c>
      <c r="C49819" s="1" t="n">
        <v>41379.3888888889</v>
      </c>
      <c r="D49819" s="0" t="s">
        <v>84839</v>
      </c>
    </row>
    <row r="49820" customFormat="false" ht="15" hidden="false" customHeight="false" outlineLevel="0" collapsed="false">
      <c r="A49820" s="0" t="s">
        <v>62279</v>
      </c>
      <c r="B49820" s="0" t="n">
        <f aca="false">HOUR(C49820)</f>
        <v>9</v>
      </c>
      <c r="C49820" s="1" t="n">
        <v>41379.3888888889</v>
      </c>
      <c r="D49820" s="0" t="s">
        <v>84840</v>
      </c>
    </row>
    <row r="49821" customFormat="false" ht="15" hidden="false" customHeight="false" outlineLevel="0" collapsed="false">
      <c r="A49821" s="0" t="s">
        <v>84841</v>
      </c>
      <c r="B49821" s="0" t="n">
        <f aca="false">HOUR(C49821)</f>
        <v>9</v>
      </c>
      <c r="C49821" s="1" t="n">
        <v>41379.3888888889</v>
      </c>
      <c r="D49821" s="0" t="s">
        <v>84842</v>
      </c>
    </row>
    <row r="49822" customFormat="false" ht="15" hidden="false" customHeight="false" outlineLevel="0" collapsed="false">
      <c r="A49822" s="0" t="s">
        <v>59345</v>
      </c>
      <c r="B49822" s="0" t="n">
        <f aca="false">HOUR(C49822)</f>
        <v>9</v>
      </c>
      <c r="C49822" s="1" t="n">
        <v>41379.3888888889</v>
      </c>
      <c r="D49822" s="0" t="s">
        <v>84843</v>
      </c>
    </row>
    <row r="49823" customFormat="false" ht="15" hidden="false" customHeight="false" outlineLevel="0" collapsed="false">
      <c r="A49823" s="0" t="s">
        <v>48522</v>
      </c>
      <c r="B49823" s="0" t="n">
        <f aca="false">HOUR(C49823)</f>
        <v>9</v>
      </c>
      <c r="C49823" s="1" t="n">
        <v>41379.3888888889</v>
      </c>
      <c r="D49823" s="0" t="s">
        <v>84844</v>
      </c>
    </row>
    <row r="49824" customFormat="false" ht="15" hidden="false" customHeight="false" outlineLevel="0" collapsed="false">
      <c r="A49824" s="0" t="s">
        <v>8427</v>
      </c>
      <c r="B49824" s="0" t="n">
        <f aca="false">HOUR(C49824)</f>
        <v>9</v>
      </c>
      <c r="C49824" s="1" t="n">
        <v>41379.3888888889</v>
      </c>
      <c r="D49824" s="0" t="s">
        <v>84845</v>
      </c>
    </row>
    <row r="49825" customFormat="false" ht="15" hidden="false" customHeight="false" outlineLevel="0" collapsed="false">
      <c r="A49825" s="0" t="s">
        <v>84846</v>
      </c>
      <c r="B49825" s="0" t="n">
        <f aca="false">HOUR(C49825)</f>
        <v>9</v>
      </c>
      <c r="C49825" s="1" t="n">
        <v>41379.3888888889</v>
      </c>
      <c r="D49825" s="0" t="s">
        <v>84847</v>
      </c>
    </row>
    <row r="49826" customFormat="false" ht="15" hidden="false" customHeight="false" outlineLevel="0" collapsed="false">
      <c r="A49826" s="0" t="s">
        <v>84848</v>
      </c>
      <c r="B49826" s="0" t="n">
        <f aca="false">HOUR(C49826)</f>
        <v>9</v>
      </c>
      <c r="C49826" s="1" t="n">
        <v>41379.3888888889</v>
      </c>
      <c r="D49826" s="0" t="s">
        <v>84849</v>
      </c>
    </row>
    <row r="49827" customFormat="false" ht="15" hidden="false" customHeight="false" outlineLevel="0" collapsed="false">
      <c r="A49827" s="0" t="s">
        <v>30033</v>
      </c>
      <c r="B49827" s="0" t="n">
        <f aca="false">HOUR(C49827)</f>
        <v>9</v>
      </c>
      <c r="C49827" s="1" t="n">
        <v>41379.3888888889</v>
      </c>
      <c r="D49827" s="0" t="s">
        <v>84850</v>
      </c>
    </row>
    <row r="49828" customFormat="false" ht="15" hidden="false" customHeight="false" outlineLevel="0" collapsed="false">
      <c r="A49828" s="0" t="s">
        <v>84851</v>
      </c>
      <c r="B49828" s="0" t="n">
        <f aca="false">HOUR(C49828)</f>
        <v>9</v>
      </c>
      <c r="C49828" s="1" t="n">
        <v>41379.3888888889</v>
      </c>
      <c r="D49828" s="0" t="s">
        <v>84852</v>
      </c>
    </row>
    <row r="49829" customFormat="false" ht="15" hidden="false" customHeight="false" outlineLevel="0" collapsed="false">
      <c r="A49829" s="0" t="s">
        <v>84853</v>
      </c>
      <c r="B49829" s="0" t="n">
        <f aca="false">HOUR(C49829)</f>
        <v>9</v>
      </c>
      <c r="C49829" s="1" t="n">
        <v>41379.3888888889</v>
      </c>
      <c r="D49829" s="0" t="s">
        <v>84854</v>
      </c>
    </row>
    <row r="49830" customFormat="false" ht="15" hidden="false" customHeight="false" outlineLevel="0" collapsed="false">
      <c r="A49830" s="0" t="s">
        <v>84855</v>
      </c>
      <c r="B49830" s="0" t="n">
        <f aca="false">HOUR(C49830)</f>
        <v>9</v>
      </c>
      <c r="C49830" s="1" t="n">
        <v>41379.3888888889</v>
      </c>
      <c r="D49830" s="0" t="s">
        <v>84856</v>
      </c>
    </row>
    <row r="49831" customFormat="false" ht="15" hidden="false" customHeight="false" outlineLevel="0" collapsed="false">
      <c r="A49831" s="0" t="s">
        <v>84857</v>
      </c>
      <c r="B49831" s="0" t="n">
        <f aca="false">HOUR(C49831)</f>
        <v>9</v>
      </c>
      <c r="C49831" s="1" t="n">
        <v>41379.3888888889</v>
      </c>
      <c r="D49831" s="0" t="s">
        <v>84858</v>
      </c>
    </row>
    <row r="49832" customFormat="false" ht="15" hidden="false" customHeight="false" outlineLevel="0" collapsed="false">
      <c r="A49832" s="0" t="s">
        <v>60546</v>
      </c>
      <c r="B49832" s="0" t="n">
        <f aca="false">HOUR(C49832)</f>
        <v>9</v>
      </c>
      <c r="C49832" s="1" t="n">
        <v>41379.3888888889</v>
      </c>
      <c r="D49832" s="0" t="s">
        <v>84859</v>
      </c>
    </row>
    <row r="49833" customFormat="false" ht="15" hidden="false" customHeight="false" outlineLevel="0" collapsed="false">
      <c r="A49833" s="0" t="s">
        <v>83162</v>
      </c>
      <c r="B49833" s="0" t="n">
        <f aca="false">HOUR(C49833)</f>
        <v>9</v>
      </c>
      <c r="C49833" s="1" t="n">
        <v>41379.3888888889</v>
      </c>
      <c r="D49833" s="0" t="s">
        <v>84860</v>
      </c>
    </row>
    <row r="49834" customFormat="false" ht="15" hidden="false" customHeight="false" outlineLevel="0" collapsed="false">
      <c r="A49834" s="0" t="s">
        <v>84861</v>
      </c>
      <c r="B49834" s="0" t="n">
        <f aca="false">HOUR(C49834)</f>
        <v>9</v>
      </c>
      <c r="C49834" s="1" t="n">
        <v>41379.3888888889</v>
      </c>
      <c r="D49834" s="0" t="s">
        <v>84862</v>
      </c>
    </row>
    <row r="49835" customFormat="false" ht="15" hidden="false" customHeight="false" outlineLevel="0" collapsed="false">
      <c r="A49835" s="0" t="s">
        <v>78055</v>
      </c>
      <c r="B49835" s="0" t="n">
        <f aca="false">HOUR(C49835)</f>
        <v>9</v>
      </c>
      <c r="C49835" s="1" t="n">
        <v>41379.3888888889</v>
      </c>
      <c r="D49835" s="0" t="s">
        <v>84863</v>
      </c>
    </row>
    <row r="49836" customFormat="false" ht="15" hidden="false" customHeight="false" outlineLevel="0" collapsed="false">
      <c r="A49836" s="0" t="s">
        <v>79084</v>
      </c>
      <c r="B49836" s="0" t="n">
        <f aca="false">HOUR(C49836)</f>
        <v>9</v>
      </c>
      <c r="C49836" s="1" t="n">
        <v>41379.3888888889</v>
      </c>
      <c r="D49836" s="0" t="s">
        <v>84864</v>
      </c>
    </row>
    <row r="49837" customFormat="false" ht="15" hidden="false" customHeight="false" outlineLevel="0" collapsed="false">
      <c r="A49837" s="0" t="s">
        <v>84865</v>
      </c>
      <c r="B49837" s="0" t="n">
        <f aca="false">HOUR(C49837)</f>
        <v>9</v>
      </c>
      <c r="C49837" s="1" t="n">
        <v>41379.3888888889</v>
      </c>
      <c r="D49837" s="0" t="s">
        <v>84866</v>
      </c>
    </row>
    <row r="49838" customFormat="false" ht="15" hidden="false" customHeight="false" outlineLevel="0" collapsed="false">
      <c r="A49838" s="0" t="s">
        <v>15511</v>
      </c>
      <c r="B49838" s="0" t="n">
        <f aca="false">HOUR(C49838)</f>
        <v>9</v>
      </c>
      <c r="C49838" s="1" t="n">
        <v>41379.3888888889</v>
      </c>
      <c r="D49838" s="0" t="s">
        <v>84867</v>
      </c>
    </row>
    <row r="49839" customFormat="false" ht="15" hidden="false" customHeight="false" outlineLevel="0" collapsed="false">
      <c r="A49839" s="0" t="s">
        <v>84868</v>
      </c>
      <c r="B49839" s="0" t="n">
        <f aca="false">HOUR(C49839)</f>
        <v>9</v>
      </c>
      <c r="C49839" s="1" t="n">
        <v>41379.3888888889</v>
      </c>
      <c r="D49839" s="0" t="s">
        <v>84869</v>
      </c>
    </row>
    <row r="49840" customFormat="false" ht="15" hidden="false" customHeight="false" outlineLevel="0" collapsed="false">
      <c r="A49840" s="0" t="s">
        <v>84870</v>
      </c>
      <c r="B49840" s="0" t="n">
        <f aca="false">HOUR(C49840)</f>
        <v>9</v>
      </c>
      <c r="C49840" s="1" t="n">
        <v>41379.3888888889</v>
      </c>
      <c r="D49840" s="0" t="s">
        <v>84871</v>
      </c>
    </row>
    <row r="49841" customFormat="false" ht="15" hidden="false" customHeight="false" outlineLevel="0" collapsed="false">
      <c r="A49841" s="0" t="s">
        <v>84872</v>
      </c>
      <c r="B49841" s="0" t="n">
        <f aca="false">HOUR(C49841)</f>
        <v>9</v>
      </c>
      <c r="C49841" s="1" t="n">
        <v>41379.3888888889</v>
      </c>
      <c r="D49841" s="0" t="s">
        <v>84873</v>
      </c>
    </row>
    <row r="49842" customFormat="false" ht="15" hidden="false" customHeight="false" outlineLevel="0" collapsed="false">
      <c r="A49842" s="0" t="s">
        <v>84874</v>
      </c>
      <c r="B49842" s="0" t="n">
        <f aca="false">HOUR(C49842)</f>
        <v>9</v>
      </c>
      <c r="C49842" s="1" t="n">
        <v>41379.3888888889</v>
      </c>
      <c r="D49842" s="0" t="s">
        <v>84875</v>
      </c>
    </row>
    <row r="49843" customFormat="false" ht="15" hidden="false" customHeight="false" outlineLevel="0" collapsed="false">
      <c r="A49843" s="0" t="s">
        <v>84876</v>
      </c>
      <c r="B49843" s="0" t="n">
        <f aca="false">HOUR(C49843)</f>
        <v>9</v>
      </c>
      <c r="C49843" s="1" t="n">
        <v>41379.3888888889</v>
      </c>
      <c r="D49843" s="0" t="s">
        <v>84877</v>
      </c>
    </row>
    <row r="49844" customFormat="false" ht="15" hidden="false" customHeight="false" outlineLevel="0" collapsed="false">
      <c r="A49844" s="0" t="s">
        <v>61540</v>
      </c>
      <c r="B49844" s="0" t="n">
        <f aca="false">HOUR(C49844)</f>
        <v>9</v>
      </c>
      <c r="C49844" s="1" t="n">
        <v>41379.3888888889</v>
      </c>
      <c r="D49844" s="0" t="s">
        <v>84878</v>
      </c>
    </row>
    <row r="49845" customFormat="false" ht="15" hidden="false" customHeight="false" outlineLevel="0" collapsed="false">
      <c r="A49845" s="0" t="s">
        <v>84879</v>
      </c>
      <c r="B49845" s="0" t="n">
        <f aca="false">HOUR(C49845)</f>
        <v>9</v>
      </c>
      <c r="C49845" s="1" t="n">
        <v>41379.3888888889</v>
      </c>
      <c r="D49845" s="0" t="s">
        <v>84880</v>
      </c>
    </row>
    <row r="49846" customFormat="false" ht="15" hidden="false" customHeight="false" outlineLevel="0" collapsed="false">
      <c r="A49846" s="0" t="s">
        <v>84881</v>
      </c>
      <c r="B49846" s="0" t="n">
        <f aca="false">HOUR(C49846)</f>
        <v>9</v>
      </c>
      <c r="C49846" s="1" t="n">
        <v>41379.3888888889</v>
      </c>
      <c r="D49846" s="0" t="s">
        <v>84882</v>
      </c>
    </row>
    <row r="49847" customFormat="false" ht="15" hidden="false" customHeight="false" outlineLevel="0" collapsed="false">
      <c r="A49847" s="0" t="s">
        <v>84883</v>
      </c>
      <c r="B49847" s="0" t="n">
        <f aca="false">HOUR(C49847)</f>
        <v>9</v>
      </c>
      <c r="C49847" s="1" t="n">
        <v>41379.3888888889</v>
      </c>
      <c r="D49847" s="0" t="s">
        <v>84884</v>
      </c>
    </row>
    <row r="49848" customFormat="false" ht="15" hidden="false" customHeight="false" outlineLevel="0" collapsed="false">
      <c r="A49848" s="0" t="s">
        <v>59345</v>
      </c>
      <c r="B49848" s="0" t="n">
        <f aca="false">HOUR(C49848)</f>
        <v>9</v>
      </c>
      <c r="C49848" s="1" t="n">
        <v>41379.3888888889</v>
      </c>
      <c r="D49848" s="0" t="s">
        <v>84885</v>
      </c>
    </row>
    <row r="49849" customFormat="false" ht="15" hidden="false" customHeight="false" outlineLevel="0" collapsed="false">
      <c r="A49849" s="0" t="s">
        <v>84886</v>
      </c>
      <c r="B49849" s="0" t="n">
        <f aca="false">HOUR(C49849)</f>
        <v>9</v>
      </c>
      <c r="C49849" s="1" t="n">
        <v>41379.3888888889</v>
      </c>
      <c r="D49849" s="0" t="s">
        <v>84887</v>
      </c>
    </row>
    <row r="49850" customFormat="false" ht="15" hidden="false" customHeight="false" outlineLevel="0" collapsed="false">
      <c r="A49850" s="0" t="s">
        <v>72707</v>
      </c>
      <c r="B49850" s="0" t="n">
        <f aca="false">HOUR(C49850)</f>
        <v>9</v>
      </c>
      <c r="C49850" s="1" t="n">
        <v>41379.3888888889</v>
      </c>
      <c r="D49850" s="0" t="s">
        <v>84888</v>
      </c>
    </row>
    <row r="49851" customFormat="false" ht="15" hidden="false" customHeight="false" outlineLevel="0" collapsed="false">
      <c r="A49851" s="0" t="s">
        <v>84889</v>
      </c>
      <c r="B49851" s="0" t="n">
        <f aca="false">HOUR(C49851)</f>
        <v>9</v>
      </c>
      <c r="C49851" s="1" t="n">
        <v>41379.3888888889</v>
      </c>
      <c r="D49851" s="0" t="s">
        <v>84890</v>
      </c>
    </row>
    <row r="49852" customFormat="false" ht="15" hidden="false" customHeight="false" outlineLevel="0" collapsed="false">
      <c r="A49852" s="0" t="s">
        <v>84891</v>
      </c>
      <c r="B49852" s="0" t="n">
        <f aca="false">HOUR(C49852)</f>
        <v>9</v>
      </c>
      <c r="C49852" s="1" t="n">
        <v>41379.3888888889</v>
      </c>
      <c r="D49852" s="0" t="s">
        <v>84892</v>
      </c>
    </row>
    <row r="49853" customFormat="false" ht="15" hidden="false" customHeight="false" outlineLevel="0" collapsed="false">
      <c r="A49853" s="0" t="s">
        <v>63944</v>
      </c>
      <c r="B49853" s="0" t="n">
        <f aca="false">HOUR(C49853)</f>
        <v>9</v>
      </c>
      <c r="C49853" s="1" t="n">
        <v>41379.3888888889</v>
      </c>
      <c r="D49853" s="0" t="s">
        <v>84893</v>
      </c>
    </row>
    <row r="49854" customFormat="false" ht="15" hidden="false" customHeight="false" outlineLevel="0" collapsed="false">
      <c r="A49854" s="0" t="s">
        <v>84894</v>
      </c>
      <c r="B49854" s="0" t="n">
        <f aca="false">HOUR(C49854)</f>
        <v>9</v>
      </c>
      <c r="C49854" s="1" t="n">
        <v>41379.3888888889</v>
      </c>
      <c r="D49854" s="0" t="s">
        <v>84895</v>
      </c>
    </row>
    <row r="49855" customFormat="false" ht="15" hidden="false" customHeight="false" outlineLevel="0" collapsed="false">
      <c r="A49855" s="0" t="s">
        <v>51316</v>
      </c>
      <c r="B49855" s="0" t="n">
        <f aca="false">HOUR(C49855)</f>
        <v>9</v>
      </c>
      <c r="C49855" s="1" t="n">
        <v>41379.3888888889</v>
      </c>
      <c r="D49855" s="0" t="s">
        <v>84896</v>
      </c>
    </row>
    <row r="49856" customFormat="false" ht="15" hidden="false" customHeight="false" outlineLevel="0" collapsed="false">
      <c r="A49856" s="0" t="s">
        <v>74148</v>
      </c>
      <c r="B49856" s="0" t="n">
        <f aca="false">HOUR(C49856)</f>
        <v>9</v>
      </c>
      <c r="C49856" s="1" t="n">
        <v>41379.3888888889</v>
      </c>
      <c r="D49856" s="0" t="s">
        <v>84897</v>
      </c>
    </row>
    <row r="49857" customFormat="false" ht="15" hidden="false" customHeight="false" outlineLevel="0" collapsed="false">
      <c r="A49857" s="0" t="s">
        <v>77822</v>
      </c>
      <c r="B49857" s="0" t="n">
        <f aca="false">HOUR(C49857)</f>
        <v>9</v>
      </c>
      <c r="C49857" s="1" t="n">
        <v>41379.3888888889</v>
      </c>
      <c r="D49857" s="0" t="s">
        <v>84898</v>
      </c>
    </row>
    <row r="49858" customFormat="false" ht="15" hidden="false" customHeight="false" outlineLevel="0" collapsed="false">
      <c r="A49858" s="0" t="s">
        <v>84899</v>
      </c>
      <c r="B49858" s="0" t="n">
        <f aca="false">HOUR(C49858)</f>
        <v>9</v>
      </c>
      <c r="C49858" s="1" t="n">
        <v>41379.3888888889</v>
      </c>
      <c r="D49858" s="0" t="s">
        <v>84900</v>
      </c>
    </row>
    <row r="49859" customFormat="false" ht="15" hidden="false" customHeight="false" outlineLevel="0" collapsed="false">
      <c r="A49859" s="0" t="s">
        <v>84901</v>
      </c>
      <c r="B49859" s="0" t="n">
        <f aca="false">HOUR(C49859)</f>
        <v>9</v>
      </c>
      <c r="C49859" s="1" t="n">
        <v>41379.3888888889</v>
      </c>
      <c r="D49859" s="0" t="s">
        <v>84902</v>
      </c>
    </row>
    <row r="49860" customFormat="false" ht="15" hidden="false" customHeight="false" outlineLevel="0" collapsed="false">
      <c r="A49860" s="0" t="s">
        <v>84903</v>
      </c>
      <c r="B49860" s="0" t="n">
        <f aca="false">HOUR(C49860)</f>
        <v>9</v>
      </c>
      <c r="C49860" s="1" t="n">
        <v>41379.3888888889</v>
      </c>
      <c r="D49860" s="0" t="s">
        <v>84904</v>
      </c>
    </row>
    <row r="49861" customFormat="false" ht="15" hidden="false" customHeight="false" outlineLevel="0" collapsed="false">
      <c r="A49861" s="0" t="s">
        <v>84903</v>
      </c>
      <c r="B49861" s="0" t="n">
        <f aca="false">HOUR(C49861)</f>
        <v>9</v>
      </c>
      <c r="C49861" s="1" t="n">
        <v>41379.3888888889</v>
      </c>
      <c r="D49861" s="0" t="s">
        <v>84904</v>
      </c>
    </row>
    <row r="49862" customFormat="false" ht="15" hidden="false" customHeight="false" outlineLevel="0" collapsed="false">
      <c r="A49862" s="0" t="s">
        <v>68376</v>
      </c>
      <c r="B49862" s="0" t="n">
        <f aca="false">HOUR(C49862)</f>
        <v>9</v>
      </c>
      <c r="C49862" s="1" t="n">
        <v>41379.3888888889</v>
      </c>
      <c r="D49862" s="0" t="s">
        <v>84905</v>
      </c>
    </row>
    <row r="49863" customFormat="false" ht="15" hidden="false" customHeight="false" outlineLevel="0" collapsed="false">
      <c r="A49863" s="0" t="s">
        <v>84906</v>
      </c>
      <c r="B49863" s="0" t="n">
        <f aca="false">HOUR(C49863)</f>
        <v>9</v>
      </c>
      <c r="C49863" s="1" t="n">
        <v>41379.3888888889</v>
      </c>
      <c r="D49863" s="0" t="s">
        <v>84907</v>
      </c>
    </row>
    <row r="49864" customFormat="false" ht="15" hidden="false" customHeight="false" outlineLevel="0" collapsed="false">
      <c r="A49864" s="0" t="s">
        <v>84908</v>
      </c>
      <c r="B49864" s="0" t="n">
        <f aca="false">HOUR(C49864)</f>
        <v>9</v>
      </c>
      <c r="C49864" s="1" t="n">
        <v>41379.3888888889</v>
      </c>
      <c r="D49864" s="0" t="s">
        <v>84909</v>
      </c>
    </row>
    <row r="49865" customFormat="false" ht="15" hidden="false" customHeight="false" outlineLevel="0" collapsed="false">
      <c r="A49865" s="0" t="s">
        <v>84910</v>
      </c>
      <c r="B49865" s="0" t="n">
        <f aca="false">HOUR(C49865)</f>
        <v>9</v>
      </c>
      <c r="C49865" s="1" t="n">
        <v>41379.3888888889</v>
      </c>
      <c r="D49865" s="0" t="s">
        <v>84911</v>
      </c>
    </row>
    <row r="49866" customFormat="false" ht="15" hidden="false" customHeight="false" outlineLevel="0" collapsed="false">
      <c r="A49866" s="0" t="s">
        <v>84912</v>
      </c>
      <c r="B49866" s="0" t="n">
        <f aca="false">HOUR(C49866)</f>
        <v>9</v>
      </c>
      <c r="C49866" s="1" t="n">
        <v>41379.3888888889</v>
      </c>
      <c r="D49866" s="0" t="s">
        <v>84913</v>
      </c>
    </row>
    <row r="49867" customFormat="false" ht="15" hidden="false" customHeight="false" outlineLevel="0" collapsed="false">
      <c r="A49867" s="0" t="s">
        <v>61016</v>
      </c>
      <c r="B49867" s="0" t="n">
        <f aca="false">HOUR(C49867)</f>
        <v>9</v>
      </c>
      <c r="C49867" s="1" t="n">
        <v>41379.3888888889</v>
      </c>
      <c r="D49867" s="0" t="s">
        <v>84914</v>
      </c>
    </row>
    <row r="49868" customFormat="false" ht="15" hidden="false" customHeight="false" outlineLevel="0" collapsed="false">
      <c r="A49868" s="0" t="s">
        <v>62831</v>
      </c>
      <c r="B49868" s="0" t="n">
        <f aca="false">HOUR(C49868)</f>
        <v>9</v>
      </c>
      <c r="C49868" s="1" t="n">
        <v>41379.3888888889</v>
      </c>
      <c r="D49868" s="0" t="s">
        <v>84915</v>
      </c>
    </row>
    <row r="49869" customFormat="false" ht="15" hidden="false" customHeight="false" outlineLevel="0" collapsed="false">
      <c r="A49869" s="0" t="s">
        <v>61401</v>
      </c>
      <c r="B49869" s="0" t="n">
        <f aca="false">HOUR(C49869)</f>
        <v>9</v>
      </c>
      <c r="C49869" s="1" t="n">
        <v>41379.3888888889</v>
      </c>
      <c r="D49869" s="0" t="s">
        <v>84916</v>
      </c>
    </row>
    <row r="49870" customFormat="false" ht="15" hidden="false" customHeight="false" outlineLevel="0" collapsed="false">
      <c r="A49870" s="0" t="s">
        <v>84917</v>
      </c>
      <c r="B49870" s="0" t="n">
        <f aca="false">HOUR(C49870)</f>
        <v>9</v>
      </c>
      <c r="C49870" s="1" t="n">
        <v>41379.3888888889</v>
      </c>
      <c r="D49870" s="0" t="s">
        <v>84918</v>
      </c>
    </row>
    <row r="49871" customFormat="false" ht="15" hidden="false" customHeight="false" outlineLevel="0" collapsed="false">
      <c r="A49871" s="0" t="s">
        <v>84919</v>
      </c>
      <c r="B49871" s="0" t="n">
        <f aca="false">HOUR(C49871)</f>
        <v>9</v>
      </c>
      <c r="C49871" s="1" t="n">
        <v>41379.3888888889</v>
      </c>
      <c r="D49871" s="0" t="s">
        <v>84918</v>
      </c>
    </row>
    <row r="49872" customFormat="false" ht="15" hidden="false" customHeight="false" outlineLevel="0" collapsed="false">
      <c r="A49872" s="0" t="s">
        <v>84920</v>
      </c>
      <c r="B49872" s="0" t="n">
        <f aca="false">HOUR(C49872)</f>
        <v>9</v>
      </c>
      <c r="C49872" s="1" t="n">
        <v>41379.3888888889</v>
      </c>
      <c r="D49872" s="0" t="s">
        <v>84921</v>
      </c>
    </row>
    <row r="49873" customFormat="false" ht="15" hidden="false" customHeight="false" outlineLevel="0" collapsed="false">
      <c r="A49873" s="0" t="s">
        <v>81966</v>
      </c>
      <c r="B49873" s="0" t="n">
        <f aca="false">HOUR(C49873)</f>
        <v>9</v>
      </c>
      <c r="C49873" s="1" t="n">
        <v>41379.3888888889</v>
      </c>
      <c r="D49873" s="0" t="s">
        <v>84922</v>
      </c>
    </row>
    <row r="49874" customFormat="false" ht="15" hidden="false" customHeight="false" outlineLevel="0" collapsed="false">
      <c r="A49874" s="0" t="s">
        <v>81966</v>
      </c>
      <c r="B49874" s="0" t="n">
        <f aca="false">HOUR(C49874)</f>
        <v>9</v>
      </c>
      <c r="C49874" s="1" t="n">
        <v>41379.3888888889</v>
      </c>
      <c r="D49874" s="0" t="s">
        <v>84922</v>
      </c>
    </row>
    <row r="49875" customFormat="false" ht="15" hidden="false" customHeight="false" outlineLevel="0" collapsed="false">
      <c r="A49875" s="0" t="s">
        <v>84923</v>
      </c>
      <c r="B49875" s="0" t="n">
        <f aca="false">HOUR(C49875)</f>
        <v>9</v>
      </c>
      <c r="C49875" s="1" t="n">
        <v>41379.3888888889</v>
      </c>
      <c r="D49875" s="0" t="s">
        <v>84924</v>
      </c>
    </row>
    <row r="49876" customFormat="false" ht="15" hidden="false" customHeight="false" outlineLevel="0" collapsed="false">
      <c r="A49876" s="0" t="s">
        <v>67540</v>
      </c>
      <c r="B49876" s="0" t="n">
        <f aca="false">HOUR(C49876)</f>
        <v>9</v>
      </c>
      <c r="C49876" s="1" t="n">
        <v>41379.3888888889</v>
      </c>
      <c r="D49876" s="0" t="s">
        <v>84925</v>
      </c>
    </row>
    <row r="49877" customFormat="false" ht="15" hidden="false" customHeight="false" outlineLevel="0" collapsed="false">
      <c r="A49877" s="0" t="s">
        <v>70327</v>
      </c>
      <c r="B49877" s="0" t="n">
        <f aca="false">HOUR(C49877)</f>
        <v>9</v>
      </c>
      <c r="C49877" s="1" t="n">
        <v>41379.3888888889</v>
      </c>
      <c r="D49877" s="0" t="s">
        <v>84926</v>
      </c>
    </row>
    <row r="49878" customFormat="false" ht="15" hidden="false" customHeight="false" outlineLevel="0" collapsed="false">
      <c r="A49878" s="0" t="s">
        <v>84927</v>
      </c>
      <c r="B49878" s="0" t="n">
        <f aca="false">HOUR(C49878)</f>
        <v>9</v>
      </c>
      <c r="C49878" s="1" t="n">
        <v>41379.3888888889</v>
      </c>
      <c r="D49878" s="0" t="s">
        <v>84928</v>
      </c>
    </row>
    <row r="49879" customFormat="false" ht="15" hidden="false" customHeight="false" outlineLevel="0" collapsed="false">
      <c r="A49879" s="0" t="s">
        <v>84929</v>
      </c>
      <c r="B49879" s="0" t="n">
        <f aca="false">HOUR(C49879)</f>
        <v>9</v>
      </c>
      <c r="C49879" s="1" t="n">
        <v>41379.3888888889</v>
      </c>
      <c r="D49879" s="0" t="s">
        <v>84930</v>
      </c>
    </row>
    <row r="49880" customFormat="false" ht="15" hidden="false" customHeight="false" outlineLevel="0" collapsed="false">
      <c r="A49880" s="0" t="s">
        <v>84931</v>
      </c>
      <c r="B49880" s="0" t="n">
        <f aca="false">HOUR(C49880)</f>
        <v>9</v>
      </c>
      <c r="C49880" s="1" t="n">
        <v>41379.3888888889</v>
      </c>
      <c r="D49880" s="0" t="s">
        <v>84932</v>
      </c>
    </row>
    <row r="49881" customFormat="false" ht="15" hidden="false" customHeight="false" outlineLevel="0" collapsed="false">
      <c r="A49881" s="0" t="s">
        <v>63391</v>
      </c>
      <c r="B49881" s="0" t="n">
        <f aca="false">HOUR(C49881)</f>
        <v>9</v>
      </c>
      <c r="C49881" s="1" t="n">
        <v>41379.3888888889</v>
      </c>
      <c r="D49881" s="0" t="s">
        <v>84933</v>
      </c>
    </row>
    <row r="49882" customFormat="false" ht="15" hidden="false" customHeight="false" outlineLevel="0" collapsed="false">
      <c r="A49882" s="0" t="s">
        <v>59652</v>
      </c>
      <c r="B49882" s="0" t="n">
        <f aca="false">HOUR(C49882)</f>
        <v>9</v>
      </c>
      <c r="C49882" s="1" t="n">
        <v>41379.3888888889</v>
      </c>
      <c r="D49882" s="0" t="s">
        <v>84934</v>
      </c>
    </row>
    <row r="49883" customFormat="false" ht="15" hidden="false" customHeight="false" outlineLevel="0" collapsed="false">
      <c r="A49883" s="0" t="s">
        <v>84935</v>
      </c>
      <c r="B49883" s="0" t="n">
        <f aca="false">HOUR(C49883)</f>
        <v>9</v>
      </c>
      <c r="C49883" s="1" t="n">
        <v>41379.3888888889</v>
      </c>
      <c r="D49883" s="0" t="s">
        <v>84936</v>
      </c>
    </row>
    <row r="49884" customFormat="false" ht="15" hidden="false" customHeight="false" outlineLevel="0" collapsed="false">
      <c r="A49884" s="0" t="s">
        <v>84937</v>
      </c>
      <c r="B49884" s="0" t="n">
        <f aca="false">HOUR(C49884)</f>
        <v>9</v>
      </c>
      <c r="C49884" s="1" t="n">
        <v>41379.3888888889</v>
      </c>
      <c r="D49884" s="0" t="s">
        <v>84938</v>
      </c>
    </row>
    <row r="49885" customFormat="false" ht="15" hidden="false" customHeight="false" outlineLevel="0" collapsed="false">
      <c r="A49885" s="0" t="s">
        <v>81255</v>
      </c>
      <c r="B49885" s="0" t="n">
        <f aca="false">HOUR(C49885)</f>
        <v>9</v>
      </c>
      <c r="C49885" s="1" t="n">
        <v>41379.3888888889</v>
      </c>
      <c r="D49885" s="0" t="s">
        <v>84939</v>
      </c>
    </row>
    <row r="49886" customFormat="false" ht="15" hidden="false" customHeight="false" outlineLevel="0" collapsed="false">
      <c r="A49886" s="0" t="s">
        <v>84940</v>
      </c>
      <c r="B49886" s="0" t="n">
        <f aca="false">HOUR(C49886)</f>
        <v>9</v>
      </c>
      <c r="C49886" s="1" t="n">
        <v>41379.3888888889</v>
      </c>
      <c r="D49886" s="0" t="s">
        <v>84941</v>
      </c>
    </row>
    <row r="49887" customFormat="false" ht="15" hidden="false" customHeight="false" outlineLevel="0" collapsed="false">
      <c r="A49887" s="0" t="s">
        <v>22376</v>
      </c>
      <c r="B49887" s="0" t="n">
        <f aca="false">HOUR(C49887)</f>
        <v>9</v>
      </c>
      <c r="C49887" s="1" t="n">
        <v>41379.3888888889</v>
      </c>
      <c r="D49887" s="0" t="s">
        <v>84942</v>
      </c>
    </row>
    <row r="49888" customFormat="false" ht="15" hidden="false" customHeight="false" outlineLevel="0" collapsed="false">
      <c r="A49888" s="0" t="s">
        <v>53175</v>
      </c>
      <c r="B49888" s="0" t="n">
        <f aca="false">HOUR(C49888)</f>
        <v>9</v>
      </c>
      <c r="C49888" s="1" t="n">
        <v>41379.3888888889</v>
      </c>
      <c r="D49888" s="0" t="s">
        <v>84943</v>
      </c>
    </row>
    <row r="49889" customFormat="false" ht="15" hidden="false" customHeight="false" outlineLevel="0" collapsed="false">
      <c r="A49889" s="0" t="s">
        <v>84944</v>
      </c>
      <c r="B49889" s="0" t="n">
        <f aca="false">HOUR(C49889)</f>
        <v>9</v>
      </c>
      <c r="C49889" s="1" t="n">
        <v>41379.3888888889</v>
      </c>
      <c r="D49889" s="0" t="s">
        <v>84945</v>
      </c>
    </row>
    <row r="49890" customFormat="false" ht="15" hidden="false" customHeight="false" outlineLevel="0" collapsed="false">
      <c r="A49890" s="0" t="s">
        <v>84946</v>
      </c>
      <c r="B49890" s="0" t="n">
        <f aca="false">HOUR(C49890)</f>
        <v>9</v>
      </c>
      <c r="C49890" s="1" t="n">
        <v>41379.3888888889</v>
      </c>
      <c r="D49890" s="0" t="s">
        <v>84947</v>
      </c>
    </row>
    <row r="49891" customFormat="false" ht="15" hidden="false" customHeight="false" outlineLevel="0" collapsed="false">
      <c r="A49891" s="0" t="s">
        <v>84948</v>
      </c>
      <c r="B49891" s="0" t="n">
        <f aca="false">HOUR(C49891)</f>
        <v>9</v>
      </c>
      <c r="C49891" s="1" t="n">
        <v>41379.3888888889</v>
      </c>
      <c r="D49891" s="0" t="s">
        <v>84949</v>
      </c>
    </row>
    <row r="49892" customFormat="false" ht="15" hidden="false" customHeight="false" outlineLevel="0" collapsed="false">
      <c r="A49892" s="0" t="s">
        <v>84950</v>
      </c>
      <c r="B49892" s="0" t="n">
        <f aca="false">HOUR(C49892)</f>
        <v>9</v>
      </c>
      <c r="C49892" s="1" t="n">
        <v>41379.3888888889</v>
      </c>
      <c r="D49892" s="0" t="s">
        <v>84951</v>
      </c>
    </row>
    <row r="49893" customFormat="false" ht="15" hidden="false" customHeight="false" outlineLevel="0" collapsed="false">
      <c r="A49893" s="0" t="s">
        <v>84952</v>
      </c>
      <c r="B49893" s="0" t="n">
        <f aca="false">HOUR(C49893)</f>
        <v>9</v>
      </c>
      <c r="C49893" s="1" t="n">
        <v>41379.3888888889</v>
      </c>
      <c r="D49893" s="0" t="s">
        <v>84953</v>
      </c>
    </row>
    <row r="49894" customFormat="false" ht="15" hidden="false" customHeight="false" outlineLevel="0" collapsed="false">
      <c r="A49894" s="0" t="s">
        <v>80714</v>
      </c>
      <c r="B49894" s="0" t="n">
        <f aca="false">HOUR(C49894)</f>
        <v>9</v>
      </c>
      <c r="C49894" s="1" t="n">
        <v>41379.3888888889</v>
      </c>
      <c r="D49894" s="0" t="s">
        <v>84954</v>
      </c>
    </row>
    <row r="49895" customFormat="false" ht="15" hidden="false" customHeight="false" outlineLevel="0" collapsed="false">
      <c r="A49895" s="0" t="s">
        <v>84955</v>
      </c>
      <c r="B49895" s="0" t="n">
        <f aca="false">HOUR(C49895)</f>
        <v>9</v>
      </c>
      <c r="C49895" s="1" t="n">
        <v>41379.3888888889</v>
      </c>
      <c r="D49895" s="0" t="s">
        <v>84956</v>
      </c>
    </row>
    <row r="49896" customFormat="false" ht="15" hidden="false" customHeight="false" outlineLevel="0" collapsed="false">
      <c r="A49896" s="0" t="s">
        <v>57712</v>
      </c>
      <c r="B49896" s="0" t="n">
        <f aca="false">HOUR(C49896)</f>
        <v>9</v>
      </c>
      <c r="C49896" s="1" t="n">
        <v>41379.3888888889</v>
      </c>
      <c r="D49896" s="0" t="s">
        <v>84957</v>
      </c>
    </row>
    <row r="49897" customFormat="false" ht="15" hidden="false" customHeight="false" outlineLevel="0" collapsed="false">
      <c r="A49897" s="0" t="s">
        <v>84958</v>
      </c>
      <c r="B49897" s="0" t="n">
        <f aca="false">HOUR(C49897)</f>
        <v>9</v>
      </c>
      <c r="C49897" s="1" t="n">
        <v>41379.3888888889</v>
      </c>
      <c r="D49897" s="0" t="s">
        <v>84959</v>
      </c>
    </row>
    <row r="49898" customFormat="false" ht="15" hidden="false" customHeight="false" outlineLevel="0" collapsed="false">
      <c r="A49898" s="0" t="s">
        <v>84960</v>
      </c>
      <c r="B49898" s="0" t="n">
        <f aca="false">HOUR(C49898)</f>
        <v>9</v>
      </c>
      <c r="C49898" s="1" t="n">
        <v>41379.3888888889</v>
      </c>
      <c r="D49898" s="0" t="s">
        <v>84961</v>
      </c>
    </row>
    <row r="49899" customFormat="false" ht="15" hidden="false" customHeight="false" outlineLevel="0" collapsed="false">
      <c r="A49899" s="0" t="s">
        <v>84962</v>
      </c>
      <c r="B49899" s="0" t="n">
        <f aca="false">HOUR(C49899)</f>
        <v>9</v>
      </c>
      <c r="C49899" s="1" t="n">
        <v>41379.3888888889</v>
      </c>
      <c r="D49899" s="0" t="s">
        <v>84963</v>
      </c>
    </row>
    <row r="49900" customFormat="false" ht="15" hidden="false" customHeight="false" outlineLevel="0" collapsed="false">
      <c r="A49900" s="0" t="s">
        <v>60634</v>
      </c>
      <c r="B49900" s="0" t="n">
        <f aca="false">HOUR(C49900)</f>
        <v>9</v>
      </c>
      <c r="C49900" s="1" t="n">
        <v>41379.3888888889</v>
      </c>
      <c r="D49900" s="0" t="s">
        <v>84964</v>
      </c>
    </row>
    <row r="49901" customFormat="false" ht="15" hidden="false" customHeight="false" outlineLevel="0" collapsed="false">
      <c r="A49901" s="0" t="s">
        <v>84965</v>
      </c>
      <c r="B49901" s="0" t="n">
        <f aca="false">HOUR(C49901)</f>
        <v>9</v>
      </c>
      <c r="C49901" s="1" t="n">
        <v>41379.3888888889</v>
      </c>
      <c r="D49901" s="0" t="s">
        <v>84966</v>
      </c>
    </row>
    <row r="49902" customFormat="false" ht="15" hidden="false" customHeight="false" outlineLevel="0" collapsed="false">
      <c r="A49902" s="0" t="s">
        <v>84967</v>
      </c>
      <c r="B49902" s="0" t="n">
        <f aca="false">HOUR(C49902)</f>
        <v>9</v>
      </c>
      <c r="C49902" s="1" t="n">
        <v>41379.3888888889</v>
      </c>
      <c r="D49902" s="0" t="s">
        <v>84968</v>
      </c>
    </row>
    <row r="49903" customFormat="false" ht="15" hidden="false" customHeight="false" outlineLevel="0" collapsed="false">
      <c r="A49903" s="0" t="s">
        <v>84969</v>
      </c>
      <c r="B49903" s="0" t="n">
        <f aca="false">HOUR(C49903)</f>
        <v>9</v>
      </c>
      <c r="C49903" s="1" t="n">
        <v>41379.3888888889</v>
      </c>
      <c r="D49903" s="0" t="s">
        <v>84970</v>
      </c>
    </row>
    <row r="49904" customFormat="false" ht="15" hidden="false" customHeight="false" outlineLevel="0" collapsed="false">
      <c r="A49904" s="0" t="s">
        <v>84971</v>
      </c>
      <c r="B49904" s="0" t="n">
        <f aca="false">HOUR(C49904)</f>
        <v>9</v>
      </c>
      <c r="C49904" s="1" t="n">
        <v>41379.3888888889</v>
      </c>
      <c r="D49904" s="0" t="s">
        <v>84972</v>
      </c>
    </row>
    <row r="49905" customFormat="false" ht="15" hidden="false" customHeight="false" outlineLevel="0" collapsed="false">
      <c r="A49905" s="0" t="s">
        <v>84973</v>
      </c>
      <c r="B49905" s="0" t="n">
        <f aca="false">HOUR(C49905)</f>
        <v>9</v>
      </c>
      <c r="C49905" s="1" t="n">
        <v>41379.3888888889</v>
      </c>
      <c r="D49905" s="0" t="s">
        <v>84974</v>
      </c>
    </row>
    <row r="49906" customFormat="false" ht="15" hidden="false" customHeight="false" outlineLevel="0" collapsed="false">
      <c r="A49906" s="0" t="s">
        <v>84975</v>
      </c>
      <c r="B49906" s="0" t="n">
        <f aca="false">HOUR(C49906)</f>
        <v>9</v>
      </c>
      <c r="C49906" s="1" t="n">
        <v>41379.3888888889</v>
      </c>
      <c r="D49906" s="0" t="s">
        <v>84976</v>
      </c>
    </row>
    <row r="49907" customFormat="false" ht="15" hidden="false" customHeight="false" outlineLevel="0" collapsed="false">
      <c r="A49907" s="0" t="s">
        <v>84977</v>
      </c>
      <c r="B49907" s="0" t="n">
        <f aca="false">HOUR(C49907)</f>
        <v>9</v>
      </c>
      <c r="C49907" s="1" t="n">
        <v>41379.3888888889</v>
      </c>
      <c r="D49907" s="0" t="s">
        <v>84978</v>
      </c>
    </row>
    <row r="49908" customFormat="false" ht="15" hidden="false" customHeight="false" outlineLevel="0" collapsed="false">
      <c r="A49908" s="0" t="s">
        <v>62030</v>
      </c>
      <c r="B49908" s="0" t="n">
        <f aca="false">HOUR(C49908)</f>
        <v>9</v>
      </c>
      <c r="C49908" s="1" t="n">
        <v>41379.3888888889</v>
      </c>
      <c r="D49908" s="0" t="s">
        <v>84979</v>
      </c>
    </row>
    <row r="49909" customFormat="false" ht="15" hidden="false" customHeight="false" outlineLevel="0" collapsed="false">
      <c r="A49909" s="0" t="s">
        <v>84980</v>
      </c>
      <c r="B49909" s="0" t="n">
        <f aca="false">HOUR(C49909)</f>
        <v>9</v>
      </c>
      <c r="C49909" s="1" t="n">
        <v>41379.3888888889</v>
      </c>
      <c r="D49909" s="0" t="s">
        <v>84981</v>
      </c>
    </row>
    <row r="49910" customFormat="false" ht="15" hidden="false" customHeight="false" outlineLevel="0" collapsed="false">
      <c r="A49910" s="0" t="s">
        <v>84982</v>
      </c>
      <c r="B49910" s="0" t="n">
        <f aca="false">HOUR(C49910)</f>
        <v>9</v>
      </c>
      <c r="C49910" s="1" t="n">
        <v>41379.3888888889</v>
      </c>
      <c r="D49910" s="0" t="s">
        <v>84983</v>
      </c>
    </row>
    <row r="49911" customFormat="false" ht="15" hidden="false" customHeight="false" outlineLevel="0" collapsed="false">
      <c r="A49911" s="0" t="s">
        <v>84984</v>
      </c>
      <c r="B49911" s="0" t="n">
        <f aca="false">HOUR(C49911)</f>
        <v>9</v>
      </c>
      <c r="C49911" s="1" t="n">
        <v>41379.3888888889</v>
      </c>
      <c r="D49911" s="0" t="s">
        <v>84985</v>
      </c>
    </row>
    <row r="49912" customFormat="false" ht="15" hidden="false" customHeight="false" outlineLevel="0" collapsed="false">
      <c r="A49912" s="0" t="s">
        <v>84986</v>
      </c>
      <c r="B49912" s="0" t="n">
        <f aca="false">HOUR(C49912)</f>
        <v>9</v>
      </c>
      <c r="C49912" s="1" t="n">
        <v>41379.3888888889</v>
      </c>
      <c r="D49912" s="0" t="s">
        <v>84987</v>
      </c>
    </row>
    <row r="49913" customFormat="false" ht="15" hidden="false" customHeight="false" outlineLevel="0" collapsed="false">
      <c r="A49913" s="0" t="s">
        <v>84988</v>
      </c>
      <c r="B49913" s="0" t="n">
        <f aca="false">HOUR(C49913)</f>
        <v>9</v>
      </c>
      <c r="C49913" s="1" t="n">
        <v>41379.3888888889</v>
      </c>
      <c r="D49913" s="0" t="s">
        <v>84989</v>
      </c>
    </row>
    <row r="49914" customFormat="false" ht="15" hidden="false" customHeight="false" outlineLevel="0" collapsed="false">
      <c r="A49914" s="0" t="s">
        <v>78222</v>
      </c>
      <c r="B49914" s="0" t="n">
        <f aca="false">HOUR(C49914)</f>
        <v>9</v>
      </c>
      <c r="C49914" s="1" t="n">
        <v>41379.3888888889</v>
      </c>
      <c r="D49914" s="0" t="s">
        <v>84990</v>
      </c>
    </row>
    <row r="49915" customFormat="false" ht="15" hidden="false" customHeight="false" outlineLevel="0" collapsed="false">
      <c r="A49915" s="0" t="s">
        <v>84991</v>
      </c>
      <c r="B49915" s="0" t="n">
        <f aca="false">HOUR(C49915)</f>
        <v>9</v>
      </c>
      <c r="C49915" s="1" t="n">
        <v>41379.3888888889</v>
      </c>
      <c r="D49915" s="0" t="s">
        <v>84992</v>
      </c>
    </row>
    <row r="49916" customFormat="false" ht="15" hidden="false" customHeight="false" outlineLevel="0" collapsed="false">
      <c r="A49916" s="0" t="s">
        <v>84993</v>
      </c>
      <c r="B49916" s="0" t="n">
        <f aca="false">HOUR(C49916)</f>
        <v>9</v>
      </c>
      <c r="C49916" s="1" t="n">
        <v>41379.3888888889</v>
      </c>
      <c r="D49916" s="0" t="s">
        <v>84994</v>
      </c>
    </row>
    <row r="49917" customFormat="false" ht="15" hidden="false" customHeight="false" outlineLevel="0" collapsed="false">
      <c r="A49917" s="0" t="s">
        <v>84995</v>
      </c>
      <c r="B49917" s="0" t="n">
        <f aca="false">HOUR(C49917)</f>
        <v>9</v>
      </c>
      <c r="C49917" s="1" t="n">
        <v>41379.3888888889</v>
      </c>
      <c r="D49917" s="0" t="s">
        <v>84996</v>
      </c>
    </row>
    <row r="49918" customFormat="false" ht="15" hidden="false" customHeight="false" outlineLevel="0" collapsed="false">
      <c r="A49918" s="0" t="s">
        <v>84997</v>
      </c>
      <c r="B49918" s="0" t="n">
        <f aca="false">HOUR(C49918)</f>
        <v>9</v>
      </c>
      <c r="C49918" s="1" t="n">
        <v>41379.3888888889</v>
      </c>
      <c r="D49918" s="0" t="s">
        <v>84998</v>
      </c>
    </row>
    <row r="49919" customFormat="false" ht="15" hidden="false" customHeight="false" outlineLevel="0" collapsed="false">
      <c r="A49919" s="0" t="s">
        <v>84999</v>
      </c>
      <c r="B49919" s="0" t="n">
        <f aca="false">HOUR(C49919)</f>
        <v>9</v>
      </c>
      <c r="C49919" s="1" t="n">
        <v>41379.3888888889</v>
      </c>
      <c r="D49919" s="0" t="s">
        <v>85000</v>
      </c>
    </row>
    <row r="49920" customFormat="false" ht="15" hidden="false" customHeight="false" outlineLevel="0" collapsed="false">
      <c r="A49920" s="0" t="s">
        <v>85001</v>
      </c>
      <c r="B49920" s="0" t="n">
        <f aca="false">HOUR(C49920)</f>
        <v>9</v>
      </c>
      <c r="C49920" s="1" t="n">
        <v>41379.3888888889</v>
      </c>
      <c r="D49920" s="0" t="s">
        <v>85002</v>
      </c>
    </row>
    <row r="49921" customFormat="false" ht="15" hidden="false" customHeight="false" outlineLevel="0" collapsed="false">
      <c r="A49921" s="0" t="s">
        <v>85003</v>
      </c>
      <c r="B49921" s="0" t="n">
        <f aca="false">HOUR(C49921)</f>
        <v>9</v>
      </c>
      <c r="C49921" s="1" t="n">
        <v>41379.3888888889</v>
      </c>
      <c r="D49921" s="0" t="s">
        <v>85004</v>
      </c>
    </row>
    <row r="49922" customFormat="false" ht="15" hidden="false" customHeight="false" outlineLevel="0" collapsed="false">
      <c r="A49922" s="0" t="s">
        <v>85005</v>
      </c>
      <c r="B49922" s="0" t="n">
        <f aca="false">HOUR(C49922)</f>
        <v>9</v>
      </c>
      <c r="C49922" s="1" t="n">
        <v>41379.3888888889</v>
      </c>
      <c r="D49922" s="0" t="s">
        <v>85006</v>
      </c>
    </row>
    <row r="49923" customFormat="false" ht="15" hidden="false" customHeight="false" outlineLevel="0" collapsed="false">
      <c r="A49923" s="0" t="s">
        <v>85007</v>
      </c>
      <c r="B49923" s="0" t="n">
        <f aca="false">HOUR(C49923)</f>
        <v>9</v>
      </c>
      <c r="C49923" s="1" t="n">
        <v>41379.3888888889</v>
      </c>
      <c r="D49923" s="0" t="s">
        <v>85008</v>
      </c>
    </row>
    <row r="49924" customFormat="false" ht="15" hidden="false" customHeight="false" outlineLevel="0" collapsed="false">
      <c r="A49924" s="0" t="s">
        <v>61032</v>
      </c>
      <c r="B49924" s="0" t="n">
        <f aca="false">HOUR(C49924)</f>
        <v>9</v>
      </c>
      <c r="C49924" s="1" t="n">
        <v>41379.3888888889</v>
      </c>
      <c r="D49924" s="0" t="s">
        <v>85009</v>
      </c>
    </row>
    <row r="49925" customFormat="false" ht="15" hidden="false" customHeight="false" outlineLevel="0" collapsed="false">
      <c r="A49925" s="0" t="s">
        <v>75457</v>
      </c>
      <c r="B49925" s="0" t="n">
        <f aca="false">HOUR(C49925)</f>
        <v>9</v>
      </c>
      <c r="C49925" s="1" t="n">
        <v>41379.3888888889</v>
      </c>
      <c r="D49925" s="0" t="s">
        <v>85010</v>
      </c>
    </row>
    <row r="49926" customFormat="false" ht="15" hidden="false" customHeight="false" outlineLevel="0" collapsed="false">
      <c r="A49926" s="0" t="s">
        <v>85011</v>
      </c>
      <c r="B49926" s="0" t="n">
        <f aca="false">HOUR(C49926)</f>
        <v>9</v>
      </c>
      <c r="C49926" s="1" t="n">
        <v>41379.3888888889</v>
      </c>
      <c r="D49926" s="0" t="s">
        <v>85012</v>
      </c>
    </row>
    <row r="49927" customFormat="false" ht="15" hidden="false" customHeight="false" outlineLevel="0" collapsed="false">
      <c r="A49927" s="0" t="s">
        <v>85013</v>
      </c>
      <c r="B49927" s="0" t="n">
        <f aca="false">HOUR(C49927)</f>
        <v>9</v>
      </c>
      <c r="C49927" s="1" t="n">
        <v>41379.3888888889</v>
      </c>
      <c r="D49927" s="0" t="s">
        <v>85014</v>
      </c>
    </row>
    <row r="49928" customFormat="false" ht="15" hidden="false" customHeight="false" outlineLevel="0" collapsed="false">
      <c r="A49928" s="0" t="s">
        <v>85015</v>
      </c>
      <c r="B49928" s="0" t="n">
        <f aca="false">HOUR(C49928)</f>
        <v>9</v>
      </c>
      <c r="C49928" s="1" t="n">
        <v>41379.3888888889</v>
      </c>
      <c r="D49928" s="0" t="s">
        <v>85016</v>
      </c>
    </row>
    <row r="49929" customFormat="false" ht="15" hidden="false" customHeight="false" outlineLevel="0" collapsed="false">
      <c r="A49929" s="0" t="s">
        <v>60946</v>
      </c>
      <c r="B49929" s="0" t="n">
        <f aca="false">HOUR(C49929)</f>
        <v>9</v>
      </c>
      <c r="C49929" s="1" t="n">
        <v>41379.3888888889</v>
      </c>
      <c r="D49929" s="0" t="s">
        <v>85017</v>
      </c>
    </row>
    <row r="49930" customFormat="false" ht="15" hidden="false" customHeight="false" outlineLevel="0" collapsed="false">
      <c r="A49930" s="0" t="s">
        <v>63672</v>
      </c>
      <c r="B49930" s="0" t="n">
        <f aca="false">HOUR(C49930)</f>
        <v>9</v>
      </c>
      <c r="C49930" s="1" t="n">
        <v>41379.3888888889</v>
      </c>
      <c r="D49930" s="0" t="s">
        <v>85018</v>
      </c>
    </row>
    <row r="49931" customFormat="false" ht="15" hidden="false" customHeight="false" outlineLevel="0" collapsed="false">
      <c r="A49931" s="0" t="s">
        <v>85019</v>
      </c>
      <c r="B49931" s="0" t="n">
        <f aca="false">HOUR(C49931)</f>
        <v>9</v>
      </c>
      <c r="C49931" s="1" t="n">
        <v>41379.3888888889</v>
      </c>
      <c r="D49931" s="0" t="s">
        <v>85020</v>
      </c>
    </row>
    <row r="49932" customFormat="false" ht="15" hidden="false" customHeight="false" outlineLevel="0" collapsed="false">
      <c r="A49932" s="0" t="s">
        <v>85021</v>
      </c>
      <c r="B49932" s="0" t="n">
        <f aca="false">HOUR(C49932)</f>
        <v>9</v>
      </c>
      <c r="C49932" s="1" t="n">
        <v>41379.3888888889</v>
      </c>
      <c r="D49932" s="0" t="s">
        <v>85022</v>
      </c>
    </row>
    <row r="49933" customFormat="false" ht="15" hidden="false" customHeight="false" outlineLevel="0" collapsed="false">
      <c r="A49933" s="0" t="s">
        <v>39761</v>
      </c>
      <c r="B49933" s="0" t="n">
        <f aca="false">HOUR(C49933)</f>
        <v>9</v>
      </c>
      <c r="C49933" s="1" t="n">
        <v>41379.3888888889</v>
      </c>
      <c r="D49933" s="0" t="s">
        <v>85023</v>
      </c>
    </row>
    <row r="49934" customFormat="false" ht="15" hidden="false" customHeight="false" outlineLevel="0" collapsed="false">
      <c r="A49934" s="0" t="s">
        <v>39761</v>
      </c>
      <c r="B49934" s="0" t="n">
        <f aca="false">HOUR(C49934)</f>
        <v>9</v>
      </c>
      <c r="C49934" s="1" t="n">
        <v>41379.3888888889</v>
      </c>
      <c r="D49934" s="0" t="s">
        <v>85024</v>
      </c>
    </row>
    <row r="49935" customFormat="false" ht="15" hidden="false" customHeight="false" outlineLevel="0" collapsed="false">
      <c r="A49935" s="0" t="s">
        <v>39761</v>
      </c>
      <c r="B49935" s="0" t="n">
        <f aca="false">HOUR(C49935)</f>
        <v>9</v>
      </c>
      <c r="C49935" s="1" t="n">
        <v>41379.3888888889</v>
      </c>
      <c r="D49935" s="0" t="s">
        <v>85025</v>
      </c>
    </row>
    <row r="49936" customFormat="false" ht="15" hidden="false" customHeight="false" outlineLevel="0" collapsed="false">
      <c r="A49936" s="0" t="s">
        <v>39761</v>
      </c>
      <c r="B49936" s="0" t="n">
        <f aca="false">HOUR(C49936)</f>
        <v>9</v>
      </c>
      <c r="C49936" s="1" t="n">
        <v>41379.3888888889</v>
      </c>
      <c r="D49936" s="0" t="s">
        <v>85026</v>
      </c>
    </row>
    <row r="49937" customFormat="false" ht="15" hidden="false" customHeight="false" outlineLevel="0" collapsed="false">
      <c r="A49937" s="0" t="s">
        <v>85027</v>
      </c>
      <c r="B49937" s="0" t="n">
        <f aca="false">HOUR(C49937)</f>
        <v>9</v>
      </c>
      <c r="C49937" s="1" t="n">
        <v>41379.3888888889</v>
      </c>
      <c r="D49937" s="0" t="s">
        <v>85028</v>
      </c>
    </row>
    <row r="49938" customFormat="false" ht="15" hidden="false" customHeight="false" outlineLevel="0" collapsed="false">
      <c r="B49938" s="0" t="n">
        <f aca="false">HOUR(C49938)</f>
        <v>9</v>
      </c>
      <c r="C49938" s="1" t="n">
        <v>41379.3888888889</v>
      </c>
      <c r="D49938" s="0" t="s">
        <v>85029</v>
      </c>
    </row>
    <row r="49939" customFormat="false" ht="15" hidden="false" customHeight="false" outlineLevel="0" collapsed="false">
      <c r="A49939" s="0" t="s">
        <v>85030</v>
      </c>
      <c r="B49939" s="0" t="n">
        <f aca="false">HOUR(C49939)</f>
        <v>9</v>
      </c>
      <c r="C49939" s="1" t="n">
        <v>41379.3888888889</v>
      </c>
      <c r="D49939" s="0" t="s">
        <v>85031</v>
      </c>
    </row>
    <row r="49940" customFormat="false" ht="15" hidden="false" customHeight="false" outlineLevel="0" collapsed="false">
      <c r="A49940" s="0" t="s">
        <v>85032</v>
      </c>
      <c r="B49940" s="0" t="n">
        <f aca="false">HOUR(C49940)</f>
        <v>9</v>
      </c>
      <c r="C49940" s="1" t="n">
        <v>41379.3888888889</v>
      </c>
      <c r="D49940" s="0" t="s">
        <v>85033</v>
      </c>
    </row>
    <row r="49941" customFormat="false" ht="15" hidden="false" customHeight="false" outlineLevel="0" collapsed="false">
      <c r="A49941" s="0" t="s">
        <v>68854</v>
      </c>
      <c r="B49941" s="0" t="n">
        <f aca="false">HOUR(C49941)</f>
        <v>9</v>
      </c>
      <c r="C49941" s="1" t="n">
        <v>41379.3888888889</v>
      </c>
      <c r="D49941" s="0" t="s">
        <v>85034</v>
      </c>
    </row>
    <row r="49942" customFormat="false" ht="15" hidden="false" customHeight="false" outlineLevel="0" collapsed="false">
      <c r="A49942" s="0" t="s">
        <v>65207</v>
      </c>
      <c r="B49942" s="0" t="n">
        <f aca="false">HOUR(C49942)</f>
        <v>9</v>
      </c>
      <c r="C49942" s="1" t="n">
        <v>41379.3888888889</v>
      </c>
      <c r="D49942" s="0" t="s">
        <v>85035</v>
      </c>
    </row>
    <row r="49943" customFormat="false" ht="15" hidden="false" customHeight="false" outlineLevel="0" collapsed="false">
      <c r="A49943" s="0" t="s">
        <v>84275</v>
      </c>
      <c r="B49943" s="0" t="n">
        <f aca="false">HOUR(C49943)</f>
        <v>9</v>
      </c>
      <c r="C49943" s="1" t="n">
        <v>41379.3888888889</v>
      </c>
      <c r="D49943" s="0" t="s">
        <v>85036</v>
      </c>
    </row>
    <row r="49944" customFormat="false" ht="15" hidden="false" customHeight="false" outlineLevel="0" collapsed="false">
      <c r="A49944" s="0" t="s">
        <v>81216</v>
      </c>
      <c r="B49944" s="0" t="n">
        <f aca="false">HOUR(C49944)</f>
        <v>9</v>
      </c>
      <c r="C49944" s="1" t="n">
        <v>41379.3888888889</v>
      </c>
      <c r="D49944" s="0" t="s">
        <v>85037</v>
      </c>
    </row>
    <row r="49945" customFormat="false" ht="15" hidden="false" customHeight="false" outlineLevel="0" collapsed="false">
      <c r="A49945" s="0" t="s">
        <v>85038</v>
      </c>
      <c r="B49945" s="0" t="n">
        <f aca="false">HOUR(C49945)</f>
        <v>9</v>
      </c>
      <c r="C49945" s="1" t="n">
        <v>41379.3888888889</v>
      </c>
      <c r="D49945" s="0" t="s">
        <v>85039</v>
      </c>
    </row>
    <row r="49946" customFormat="false" ht="15" hidden="false" customHeight="false" outlineLevel="0" collapsed="false">
      <c r="A49946" s="0" t="s">
        <v>40641</v>
      </c>
      <c r="B49946" s="0" t="n">
        <f aca="false">HOUR(C49946)</f>
        <v>9</v>
      </c>
      <c r="C49946" s="1" t="n">
        <v>41379.3888888889</v>
      </c>
      <c r="D49946" s="0" t="s">
        <v>85040</v>
      </c>
    </row>
    <row r="49947" customFormat="false" ht="15" hidden="false" customHeight="false" outlineLevel="0" collapsed="false">
      <c r="A49947" s="0" t="s">
        <v>85041</v>
      </c>
      <c r="B49947" s="0" t="n">
        <f aca="false">HOUR(C49947)</f>
        <v>9</v>
      </c>
      <c r="C49947" s="1" t="n">
        <v>41379.3888888889</v>
      </c>
      <c r="D49947" s="0" t="s">
        <v>85042</v>
      </c>
    </row>
    <row r="49948" customFormat="false" ht="15" hidden="false" customHeight="false" outlineLevel="0" collapsed="false">
      <c r="A49948" s="0" t="s">
        <v>85043</v>
      </c>
      <c r="B49948" s="0" t="n">
        <f aca="false">HOUR(C49948)</f>
        <v>9</v>
      </c>
      <c r="C49948" s="1" t="n">
        <v>41379.3888888889</v>
      </c>
      <c r="D49948" s="0" t="s">
        <v>85044</v>
      </c>
    </row>
    <row r="49949" customFormat="false" ht="15" hidden="false" customHeight="false" outlineLevel="0" collapsed="false">
      <c r="A49949" s="0" t="s">
        <v>85045</v>
      </c>
      <c r="B49949" s="0" t="n">
        <f aca="false">HOUR(C49949)</f>
        <v>9</v>
      </c>
      <c r="C49949" s="1" t="n">
        <v>41379.3888888889</v>
      </c>
      <c r="D49949" s="0" t="s">
        <v>85046</v>
      </c>
    </row>
    <row r="49950" customFormat="false" ht="15" hidden="false" customHeight="false" outlineLevel="0" collapsed="false">
      <c r="A49950" s="0" t="s">
        <v>85047</v>
      </c>
      <c r="B49950" s="0" t="n">
        <f aca="false">HOUR(C49950)</f>
        <v>9</v>
      </c>
      <c r="C49950" s="1" t="n">
        <v>41379.3888888889</v>
      </c>
      <c r="D49950" s="0" t="s">
        <v>85048</v>
      </c>
    </row>
    <row r="49951" customFormat="false" ht="15" hidden="false" customHeight="false" outlineLevel="0" collapsed="false">
      <c r="A49951" s="0" t="s">
        <v>85049</v>
      </c>
      <c r="B49951" s="0" t="n">
        <f aca="false">HOUR(C49951)</f>
        <v>9</v>
      </c>
      <c r="C49951" s="1" t="n">
        <v>41379.3888888889</v>
      </c>
      <c r="D49951" s="0" t="s">
        <v>85050</v>
      </c>
    </row>
    <row r="49952" customFormat="false" ht="15" hidden="false" customHeight="false" outlineLevel="0" collapsed="false">
      <c r="A49952" s="0" t="s">
        <v>85051</v>
      </c>
      <c r="B49952" s="0" t="n">
        <f aca="false">HOUR(C49952)</f>
        <v>9</v>
      </c>
      <c r="C49952" s="1" t="n">
        <v>41379.3888888889</v>
      </c>
      <c r="D49952" s="0" t="s">
        <v>81982</v>
      </c>
    </row>
    <row r="49953" customFormat="false" ht="15" hidden="false" customHeight="false" outlineLevel="0" collapsed="false">
      <c r="A49953" s="0" t="s">
        <v>51104</v>
      </c>
      <c r="B49953" s="0" t="n">
        <f aca="false">HOUR(C49953)</f>
        <v>9</v>
      </c>
      <c r="C49953" s="1" t="n">
        <v>41379.3888888889</v>
      </c>
      <c r="D49953" s="0" t="s">
        <v>85052</v>
      </c>
    </row>
    <row r="49954" customFormat="false" ht="15" hidden="false" customHeight="false" outlineLevel="0" collapsed="false">
      <c r="A49954" s="0" t="s">
        <v>85053</v>
      </c>
      <c r="B49954" s="0" t="n">
        <f aca="false">HOUR(C49954)</f>
        <v>9</v>
      </c>
      <c r="C49954" s="1" t="n">
        <v>41379.3888888889</v>
      </c>
      <c r="D49954" s="0" t="s">
        <v>85054</v>
      </c>
    </row>
    <row r="49955" customFormat="false" ht="15" hidden="false" customHeight="false" outlineLevel="0" collapsed="false">
      <c r="A49955" s="0" t="s">
        <v>85055</v>
      </c>
      <c r="B49955" s="0" t="n">
        <f aca="false">HOUR(C49955)</f>
        <v>9</v>
      </c>
      <c r="C49955" s="1" t="n">
        <v>41379.3895833333</v>
      </c>
      <c r="D49955" s="0" t="s">
        <v>85056</v>
      </c>
    </row>
    <row r="49956" customFormat="false" ht="15" hidden="false" customHeight="false" outlineLevel="0" collapsed="false">
      <c r="A49956" s="0" t="s">
        <v>74350</v>
      </c>
      <c r="B49956" s="0" t="n">
        <f aca="false">HOUR(C49956)</f>
        <v>9</v>
      </c>
      <c r="C49956" s="1" t="n">
        <v>41379.3895833333</v>
      </c>
      <c r="D49956" s="0" t="s">
        <v>85057</v>
      </c>
    </row>
    <row r="49957" customFormat="false" ht="15" hidden="false" customHeight="false" outlineLevel="0" collapsed="false">
      <c r="A49957" s="0" t="s">
        <v>64062</v>
      </c>
      <c r="B49957" s="0" t="n">
        <f aca="false">HOUR(C49957)</f>
        <v>9</v>
      </c>
      <c r="C49957" s="1" t="n">
        <v>41379.3895833333</v>
      </c>
      <c r="D49957" s="0" t="s">
        <v>85058</v>
      </c>
    </row>
    <row r="49958" customFormat="false" ht="15" hidden="false" customHeight="false" outlineLevel="0" collapsed="false">
      <c r="A49958" s="0" t="s">
        <v>85059</v>
      </c>
      <c r="B49958" s="0" t="n">
        <f aca="false">HOUR(C49958)</f>
        <v>9</v>
      </c>
      <c r="C49958" s="1" t="n">
        <v>41379.3895833333</v>
      </c>
      <c r="D49958" s="0" t="s">
        <v>85060</v>
      </c>
    </row>
    <row r="49959" customFormat="false" ht="15" hidden="false" customHeight="false" outlineLevel="0" collapsed="false">
      <c r="A49959" s="0" t="s">
        <v>59652</v>
      </c>
      <c r="B49959" s="0" t="n">
        <f aca="false">HOUR(C49959)</f>
        <v>9</v>
      </c>
      <c r="C49959" s="1" t="n">
        <v>41379.3895833333</v>
      </c>
      <c r="D49959" s="0" t="s">
        <v>85061</v>
      </c>
    </row>
    <row r="49960" customFormat="false" ht="15" hidden="false" customHeight="false" outlineLevel="0" collapsed="false">
      <c r="A49960" s="0" t="s">
        <v>85062</v>
      </c>
      <c r="B49960" s="0" t="n">
        <f aca="false">HOUR(C49960)</f>
        <v>9</v>
      </c>
      <c r="C49960" s="1" t="n">
        <v>41379.3895833333</v>
      </c>
      <c r="D49960" s="0" t="s">
        <v>85063</v>
      </c>
    </row>
    <row r="49961" customFormat="false" ht="15" hidden="false" customHeight="false" outlineLevel="0" collapsed="false">
      <c r="A49961" s="0" t="s">
        <v>12384</v>
      </c>
      <c r="B49961" s="0" t="n">
        <f aca="false">HOUR(C49961)</f>
        <v>9</v>
      </c>
      <c r="C49961" s="1" t="n">
        <v>41379.3895833333</v>
      </c>
      <c r="D49961" s="0" t="s">
        <v>85064</v>
      </c>
    </row>
    <row r="49962" customFormat="false" ht="15" hidden="false" customHeight="false" outlineLevel="0" collapsed="false">
      <c r="A49962" s="0" t="s">
        <v>85065</v>
      </c>
      <c r="B49962" s="0" t="n">
        <f aca="false">HOUR(C49962)</f>
        <v>9</v>
      </c>
      <c r="C49962" s="1" t="n">
        <v>41379.3895833333</v>
      </c>
      <c r="D49962" s="0" t="s">
        <v>85066</v>
      </c>
    </row>
    <row r="49963" customFormat="false" ht="15" hidden="false" customHeight="false" outlineLevel="0" collapsed="false">
      <c r="A49963" s="0" t="s">
        <v>74695</v>
      </c>
      <c r="B49963" s="0" t="n">
        <f aca="false">HOUR(C49963)</f>
        <v>9</v>
      </c>
      <c r="C49963" s="1" t="n">
        <v>41379.3895833333</v>
      </c>
      <c r="D49963" s="0" t="s">
        <v>85067</v>
      </c>
    </row>
    <row r="49964" customFormat="false" ht="15" hidden="false" customHeight="false" outlineLevel="0" collapsed="false">
      <c r="A49964" s="0" t="s">
        <v>78554</v>
      </c>
      <c r="B49964" s="0" t="n">
        <f aca="false">HOUR(C49964)</f>
        <v>9</v>
      </c>
      <c r="C49964" s="1" t="n">
        <v>41379.3895833333</v>
      </c>
      <c r="D49964" s="0" t="s">
        <v>85068</v>
      </c>
    </row>
    <row r="49965" customFormat="false" ht="15" hidden="false" customHeight="false" outlineLevel="0" collapsed="false">
      <c r="A49965" s="0" t="s">
        <v>36395</v>
      </c>
      <c r="B49965" s="0" t="n">
        <f aca="false">HOUR(C49965)</f>
        <v>9</v>
      </c>
      <c r="C49965" s="1" t="n">
        <v>41379.3895833333</v>
      </c>
      <c r="D49965" s="0" t="s">
        <v>85069</v>
      </c>
    </row>
    <row r="49966" customFormat="false" ht="15" hidden="false" customHeight="false" outlineLevel="0" collapsed="false">
      <c r="A49966" s="0" t="s">
        <v>85070</v>
      </c>
      <c r="B49966" s="0" t="n">
        <f aca="false">HOUR(C49966)</f>
        <v>9</v>
      </c>
      <c r="C49966" s="1" t="n">
        <v>41379.3895833333</v>
      </c>
      <c r="D49966" s="0" t="s">
        <v>85071</v>
      </c>
    </row>
    <row r="49967" customFormat="false" ht="15" hidden="false" customHeight="false" outlineLevel="0" collapsed="false">
      <c r="A49967" s="0" t="s">
        <v>85072</v>
      </c>
      <c r="B49967" s="0" t="n">
        <f aca="false">HOUR(C49967)</f>
        <v>9</v>
      </c>
      <c r="C49967" s="1" t="n">
        <v>41379.3895833333</v>
      </c>
      <c r="D49967" s="0" t="s">
        <v>85073</v>
      </c>
    </row>
    <row r="49968" customFormat="false" ht="15" hidden="false" customHeight="false" outlineLevel="0" collapsed="false">
      <c r="A49968" s="0" t="s">
        <v>76673</v>
      </c>
      <c r="B49968" s="0" t="n">
        <f aca="false">HOUR(C49968)</f>
        <v>9</v>
      </c>
      <c r="C49968" s="1" t="n">
        <v>41379.3895833333</v>
      </c>
      <c r="D49968" s="0" t="s">
        <v>85074</v>
      </c>
    </row>
    <row r="49969" customFormat="false" ht="15" hidden="false" customHeight="false" outlineLevel="0" collapsed="false">
      <c r="A49969" s="0" t="s">
        <v>85075</v>
      </c>
      <c r="B49969" s="0" t="n">
        <f aca="false">HOUR(C49969)</f>
        <v>9</v>
      </c>
      <c r="C49969" s="1" t="n">
        <v>41379.3895833333</v>
      </c>
      <c r="D49969" s="0" t="s">
        <v>85076</v>
      </c>
    </row>
    <row r="49970" customFormat="false" ht="15" hidden="false" customHeight="false" outlineLevel="0" collapsed="false">
      <c r="A49970" s="0" t="s">
        <v>85077</v>
      </c>
      <c r="B49970" s="0" t="n">
        <f aca="false">HOUR(C49970)</f>
        <v>9</v>
      </c>
      <c r="C49970" s="1" t="n">
        <v>41379.3895833333</v>
      </c>
      <c r="D49970" s="0" t="s">
        <v>85078</v>
      </c>
    </row>
    <row r="49971" customFormat="false" ht="15" hidden="false" customHeight="false" outlineLevel="0" collapsed="false">
      <c r="A49971" s="0" t="s">
        <v>85079</v>
      </c>
      <c r="B49971" s="0" t="n">
        <f aca="false">HOUR(C49971)</f>
        <v>9</v>
      </c>
      <c r="C49971" s="1" t="n">
        <v>41379.3895833333</v>
      </c>
      <c r="D49971" s="0" t="s">
        <v>85080</v>
      </c>
    </row>
    <row r="49972" customFormat="false" ht="15" hidden="false" customHeight="false" outlineLevel="0" collapsed="false">
      <c r="A49972" s="0" t="s">
        <v>85081</v>
      </c>
      <c r="B49972" s="0" t="n">
        <f aca="false">HOUR(C49972)</f>
        <v>9</v>
      </c>
      <c r="C49972" s="1" t="n">
        <v>41379.3895833333</v>
      </c>
      <c r="D49972" s="0" t="s">
        <v>85082</v>
      </c>
    </row>
    <row r="49973" customFormat="false" ht="15" hidden="false" customHeight="false" outlineLevel="0" collapsed="false">
      <c r="A49973" s="0" t="s">
        <v>85083</v>
      </c>
      <c r="B49973" s="0" t="n">
        <f aca="false">HOUR(C49973)</f>
        <v>9</v>
      </c>
      <c r="C49973" s="1" t="n">
        <v>41379.3895833333</v>
      </c>
      <c r="D49973" s="0" t="s">
        <v>85084</v>
      </c>
    </row>
    <row r="49974" customFormat="false" ht="15" hidden="false" customHeight="false" outlineLevel="0" collapsed="false">
      <c r="A49974" s="0" t="s">
        <v>85085</v>
      </c>
      <c r="B49974" s="0" t="n">
        <f aca="false">HOUR(C49974)</f>
        <v>9</v>
      </c>
      <c r="C49974" s="1" t="n">
        <v>41379.3895833333</v>
      </c>
      <c r="D49974" s="0" t="s">
        <v>85086</v>
      </c>
    </row>
    <row r="49975" customFormat="false" ht="15" hidden="false" customHeight="false" outlineLevel="0" collapsed="false">
      <c r="A49975" s="0" t="s">
        <v>85087</v>
      </c>
      <c r="B49975" s="0" t="n">
        <f aca="false">HOUR(C49975)</f>
        <v>9</v>
      </c>
      <c r="C49975" s="1" t="n">
        <v>41379.3895833333</v>
      </c>
      <c r="D49975" s="0" t="s">
        <v>85088</v>
      </c>
    </row>
    <row r="49976" customFormat="false" ht="15" hidden="false" customHeight="false" outlineLevel="0" collapsed="false">
      <c r="A49976" s="0" t="s">
        <v>85089</v>
      </c>
      <c r="B49976" s="0" t="n">
        <f aca="false">HOUR(C49976)</f>
        <v>9</v>
      </c>
      <c r="C49976" s="1" t="n">
        <v>41379.3895833333</v>
      </c>
      <c r="D49976" s="0" t="s">
        <v>85090</v>
      </c>
    </row>
    <row r="49977" customFormat="false" ht="15" hidden="false" customHeight="false" outlineLevel="0" collapsed="false">
      <c r="A49977" s="0" t="s">
        <v>68816</v>
      </c>
      <c r="B49977" s="0" t="n">
        <f aca="false">HOUR(C49977)</f>
        <v>9</v>
      </c>
      <c r="C49977" s="1" t="n">
        <v>41379.3895833333</v>
      </c>
      <c r="D49977" s="0" t="s">
        <v>85091</v>
      </c>
    </row>
    <row r="49978" customFormat="false" ht="15" hidden="false" customHeight="false" outlineLevel="0" collapsed="false">
      <c r="A49978" s="0" t="s">
        <v>63256</v>
      </c>
      <c r="B49978" s="0" t="n">
        <f aca="false">HOUR(C49978)</f>
        <v>9</v>
      </c>
      <c r="C49978" s="1" t="n">
        <v>41379.3895833333</v>
      </c>
      <c r="D49978" s="0" t="s">
        <v>85092</v>
      </c>
    </row>
    <row r="49979" customFormat="false" ht="15" hidden="false" customHeight="false" outlineLevel="0" collapsed="false">
      <c r="A49979" s="0" t="s">
        <v>85093</v>
      </c>
      <c r="B49979" s="0" t="n">
        <f aca="false">HOUR(C49979)</f>
        <v>9</v>
      </c>
      <c r="C49979" s="1" t="n">
        <v>41379.3895833333</v>
      </c>
      <c r="D49979" s="0" t="s">
        <v>85094</v>
      </c>
    </row>
    <row r="49980" customFormat="false" ht="15" hidden="false" customHeight="false" outlineLevel="0" collapsed="false">
      <c r="A49980" s="0" t="s">
        <v>85095</v>
      </c>
      <c r="B49980" s="0" t="n">
        <f aca="false">HOUR(C49980)</f>
        <v>9</v>
      </c>
      <c r="C49980" s="1" t="n">
        <v>41379.3895833333</v>
      </c>
      <c r="D49980" s="0" t="s">
        <v>85096</v>
      </c>
    </row>
    <row r="49981" customFormat="false" ht="15" hidden="false" customHeight="false" outlineLevel="0" collapsed="false">
      <c r="A49981" s="0" t="s">
        <v>85097</v>
      </c>
      <c r="B49981" s="0" t="n">
        <f aca="false">HOUR(C49981)</f>
        <v>9</v>
      </c>
      <c r="C49981" s="1" t="n">
        <v>41379.3895833333</v>
      </c>
      <c r="D49981" s="0" t="s">
        <v>85098</v>
      </c>
    </row>
    <row r="49982" customFormat="false" ht="15" hidden="false" customHeight="false" outlineLevel="0" collapsed="false">
      <c r="A49982" s="0" t="s">
        <v>63965</v>
      </c>
      <c r="B49982" s="0" t="n">
        <f aca="false">HOUR(C49982)</f>
        <v>9</v>
      </c>
      <c r="C49982" s="1" t="n">
        <v>41379.3895833333</v>
      </c>
      <c r="D49982" s="0" t="s">
        <v>85099</v>
      </c>
    </row>
    <row r="49983" customFormat="false" ht="15" hidden="false" customHeight="false" outlineLevel="0" collapsed="false">
      <c r="A49983" s="0" t="s">
        <v>85100</v>
      </c>
      <c r="B49983" s="0" t="n">
        <f aca="false">HOUR(C49983)</f>
        <v>9</v>
      </c>
      <c r="C49983" s="1" t="n">
        <v>41379.3895833333</v>
      </c>
      <c r="D49983" s="0" t="s">
        <v>85101</v>
      </c>
    </row>
    <row r="49984" customFormat="false" ht="15" hidden="false" customHeight="false" outlineLevel="0" collapsed="false">
      <c r="A49984" s="0" t="s">
        <v>62633</v>
      </c>
      <c r="B49984" s="0" t="n">
        <f aca="false">HOUR(C49984)</f>
        <v>9</v>
      </c>
      <c r="C49984" s="1" t="n">
        <v>41379.3895833333</v>
      </c>
      <c r="D49984" s="0" t="s">
        <v>85102</v>
      </c>
    </row>
    <row r="49985" customFormat="false" ht="15" hidden="false" customHeight="false" outlineLevel="0" collapsed="false">
      <c r="A49985" s="0" t="s">
        <v>66273</v>
      </c>
      <c r="B49985" s="0" t="n">
        <f aca="false">HOUR(C49985)</f>
        <v>9</v>
      </c>
      <c r="C49985" s="1" t="n">
        <v>41379.3895833333</v>
      </c>
      <c r="D49985" s="0" t="s">
        <v>85103</v>
      </c>
    </row>
    <row r="49986" customFormat="false" ht="15" hidden="false" customHeight="false" outlineLevel="0" collapsed="false">
      <c r="A49986" s="0" t="s">
        <v>60112</v>
      </c>
      <c r="B49986" s="0" t="n">
        <f aca="false">HOUR(C49986)</f>
        <v>9</v>
      </c>
      <c r="C49986" s="1" t="n">
        <v>41379.3895833333</v>
      </c>
      <c r="D49986" s="0" t="s">
        <v>85104</v>
      </c>
    </row>
    <row r="49987" customFormat="false" ht="15" hidden="false" customHeight="false" outlineLevel="0" collapsed="false">
      <c r="A49987" s="0" t="s">
        <v>63800</v>
      </c>
      <c r="B49987" s="0" t="n">
        <f aca="false">HOUR(C49987)</f>
        <v>9</v>
      </c>
      <c r="C49987" s="1" t="n">
        <v>41379.3895833333</v>
      </c>
      <c r="D49987" s="0" t="s">
        <v>85105</v>
      </c>
    </row>
    <row r="49988" customFormat="false" ht="15" hidden="false" customHeight="false" outlineLevel="0" collapsed="false">
      <c r="A49988" s="0" t="s">
        <v>67114</v>
      </c>
      <c r="B49988" s="0" t="n">
        <f aca="false">HOUR(C49988)</f>
        <v>9</v>
      </c>
      <c r="C49988" s="1" t="n">
        <v>41379.3895833333</v>
      </c>
      <c r="D49988" s="0" t="s">
        <v>85106</v>
      </c>
    </row>
    <row r="49989" customFormat="false" ht="15" hidden="false" customHeight="false" outlineLevel="0" collapsed="false">
      <c r="A49989" s="0" t="s">
        <v>85107</v>
      </c>
      <c r="B49989" s="0" t="n">
        <f aca="false">HOUR(C49989)</f>
        <v>9</v>
      </c>
      <c r="C49989" s="1" t="n">
        <v>41379.3895833333</v>
      </c>
      <c r="D49989" s="0" t="s">
        <v>85108</v>
      </c>
    </row>
    <row r="49990" customFormat="false" ht="15" hidden="false" customHeight="false" outlineLevel="0" collapsed="false">
      <c r="A49990" s="0" t="s">
        <v>85109</v>
      </c>
      <c r="B49990" s="0" t="n">
        <f aca="false">HOUR(C49990)</f>
        <v>9</v>
      </c>
      <c r="C49990" s="1" t="n">
        <v>41379.3895833333</v>
      </c>
      <c r="D49990" s="0" t="s">
        <v>85110</v>
      </c>
    </row>
    <row r="49991" customFormat="false" ht="15" hidden="false" customHeight="false" outlineLevel="0" collapsed="false">
      <c r="A49991" s="0" t="s">
        <v>84785</v>
      </c>
      <c r="B49991" s="0" t="n">
        <f aca="false">HOUR(C49991)</f>
        <v>9</v>
      </c>
      <c r="C49991" s="1" t="n">
        <v>41379.3895833333</v>
      </c>
      <c r="D49991" s="0" t="s">
        <v>85111</v>
      </c>
    </row>
    <row r="49992" customFormat="false" ht="15" hidden="false" customHeight="false" outlineLevel="0" collapsed="false">
      <c r="A49992" s="0" t="s">
        <v>59303</v>
      </c>
      <c r="B49992" s="0" t="n">
        <f aca="false">HOUR(C49992)</f>
        <v>9</v>
      </c>
      <c r="C49992" s="1" t="n">
        <v>41379.3895833333</v>
      </c>
      <c r="D49992" s="0" t="s">
        <v>85112</v>
      </c>
    </row>
    <row r="49993" customFormat="false" ht="15" hidden="false" customHeight="false" outlineLevel="0" collapsed="false">
      <c r="A49993" s="0" t="s">
        <v>82373</v>
      </c>
      <c r="B49993" s="0" t="n">
        <f aca="false">HOUR(C49993)</f>
        <v>9</v>
      </c>
      <c r="C49993" s="1" t="n">
        <v>41379.3895833333</v>
      </c>
      <c r="D49993" s="0" t="s">
        <v>85113</v>
      </c>
    </row>
    <row r="49994" customFormat="false" ht="15" hidden="false" customHeight="false" outlineLevel="0" collapsed="false">
      <c r="A49994" s="0" t="s">
        <v>85114</v>
      </c>
      <c r="B49994" s="0" t="n">
        <f aca="false">HOUR(C49994)</f>
        <v>9</v>
      </c>
      <c r="C49994" s="1" t="n">
        <v>41379.3895833333</v>
      </c>
      <c r="D49994" s="0" t="s">
        <v>85115</v>
      </c>
    </row>
    <row r="49995" customFormat="false" ht="15" hidden="false" customHeight="false" outlineLevel="0" collapsed="false">
      <c r="A49995" s="0" t="s">
        <v>81549</v>
      </c>
      <c r="B49995" s="0" t="n">
        <f aca="false">HOUR(C49995)</f>
        <v>9</v>
      </c>
      <c r="C49995" s="1" t="n">
        <v>41379.3895833333</v>
      </c>
      <c r="D49995" s="0" t="s">
        <v>85116</v>
      </c>
    </row>
    <row r="49996" customFormat="false" ht="15" hidden="false" customHeight="false" outlineLevel="0" collapsed="false">
      <c r="A49996" s="0" t="s">
        <v>85117</v>
      </c>
      <c r="B49996" s="0" t="n">
        <f aca="false">HOUR(C49996)</f>
        <v>9</v>
      </c>
      <c r="C49996" s="1" t="n">
        <v>41379.3895833333</v>
      </c>
      <c r="D49996" s="0" t="s">
        <v>85118</v>
      </c>
    </row>
    <row r="49997" customFormat="false" ht="15" hidden="false" customHeight="false" outlineLevel="0" collapsed="false">
      <c r="A49997" s="0" t="s">
        <v>85119</v>
      </c>
      <c r="B49997" s="0" t="n">
        <f aca="false">HOUR(C49997)</f>
        <v>9</v>
      </c>
      <c r="C49997" s="1" t="n">
        <v>41379.3895833333</v>
      </c>
      <c r="D49997" s="0" t="s">
        <v>85120</v>
      </c>
    </row>
    <row r="49998" customFormat="false" ht="15" hidden="false" customHeight="false" outlineLevel="0" collapsed="false">
      <c r="A49998" s="0" t="s">
        <v>5167</v>
      </c>
      <c r="B49998" s="0" t="n">
        <f aca="false">HOUR(C49998)</f>
        <v>9</v>
      </c>
      <c r="C49998" s="1" t="n">
        <v>41379.3895833333</v>
      </c>
      <c r="D49998" s="0" t="s">
        <v>85121</v>
      </c>
    </row>
    <row r="49999" customFormat="false" ht="15" hidden="false" customHeight="false" outlineLevel="0" collapsed="false">
      <c r="A49999" s="0" t="s">
        <v>7219</v>
      </c>
      <c r="B49999" s="0" t="n">
        <f aca="false">HOUR(C49999)</f>
        <v>9</v>
      </c>
      <c r="C49999" s="1" t="n">
        <v>41379.3895833333</v>
      </c>
      <c r="D49999" s="0" t="s">
        <v>85122</v>
      </c>
    </row>
    <row r="50000" customFormat="false" ht="15" hidden="false" customHeight="false" outlineLevel="0" collapsed="false">
      <c r="A50000" s="0" t="s">
        <v>72980</v>
      </c>
      <c r="B50000" s="0" t="n">
        <f aca="false">HOUR(C50000)</f>
        <v>9</v>
      </c>
      <c r="C50000" s="1" t="n">
        <v>41379.3895833333</v>
      </c>
      <c r="D50000" s="0" t="s">
        <v>85123</v>
      </c>
    </row>
    <row r="50001" customFormat="false" ht="15" hidden="false" customHeight="false" outlineLevel="0" collapsed="false">
      <c r="A50001" s="0" t="s">
        <v>85124</v>
      </c>
      <c r="B50001" s="0" t="n">
        <f aca="false">HOUR(C50001)</f>
        <v>9</v>
      </c>
      <c r="C50001" s="1" t="n">
        <v>41379.3895833333</v>
      </c>
      <c r="D50001" s="0" t="s">
        <v>85125</v>
      </c>
    </row>
    <row r="50002" customFormat="false" ht="15" hidden="false" customHeight="false" outlineLevel="0" collapsed="false">
      <c r="A50002" s="0" t="s">
        <v>85126</v>
      </c>
      <c r="B50002" s="0" t="n">
        <f aca="false">HOUR(C50002)</f>
        <v>9</v>
      </c>
      <c r="C50002" s="1" t="n">
        <v>41379.3895833333</v>
      </c>
      <c r="D50002" s="0" t="s">
        <v>85127</v>
      </c>
    </row>
    <row r="50003" customFormat="false" ht="15" hidden="false" customHeight="false" outlineLevel="0" collapsed="false">
      <c r="A50003" s="0" t="s">
        <v>85128</v>
      </c>
      <c r="B50003" s="0" t="n">
        <f aca="false">HOUR(C50003)</f>
        <v>9</v>
      </c>
      <c r="C50003" s="1" t="n">
        <v>41379.3895833333</v>
      </c>
      <c r="D50003" s="0" t="s">
        <v>85129</v>
      </c>
    </row>
    <row r="50004" customFormat="false" ht="15" hidden="false" customHeight="false" outlineLevel="0" collapsed="false">
      <c r="A50004" s="0" t="s">
        <v>61828</v>
      </c>
      <c r="B50004" s="0" t="n">
        <f aca="false">HOUR(C50004)</f>
        <v>9</v>
      </c>
      <c r="C50004" s="1" t="n">
        <v>41379.3895833333</v>
      </c>
      <c r="D50004" s="0" t="s">
        <v>85130</v>
      </c>
    </row>
    <row r="50005" customFormat="false" ht="15" hidden="false" customHeight="false" outlineLevel="0" collapsed="false">
      <c r="A50005" s="0" t="s">
        <v>85131</v>
      </c>
      <c r="B50005" s="0" t="n">
        <f aca="false">HOUR(C50005)</f>
        <v>9</v>
      </c>
      <c r="C50005" s="1" t="n">
        <v>41379.3895833333</v>
      </c>
      <c r="D50005" s="0" t="s">
        <v>85132</v>
      </c>
    </row>
    <row r="50006" customFormat="false" ht="15" hidden="false" customHeight="false" outlineLevel="0" collapsed="false">
      <c r="A50006" s="0" t="s">
        <v>85133</v>
      </c>
      <c r="B50006" s="0" t="n">
        <f aca="false">HOUR(C50006)</f>
        <v>9</v>
      </c>
      <c r="C50006" s="1" t="n">
        <v>41379.3895833333</v>
      </c>
      <c r="D50006" s="0" t="s">
        <v>85134</v>
      </c>
    </row>
    <row r="50007" customFormat="false" ht="15" hidden="false" customHeight="false" outlineLevel="0" collapsed="false">
      <c r="A50007" s="0" t="s">
        <v>18986</v>
      </c>
      <c r="B50007" s="0" t="n">
        <f aca="false">HOUR(C50007)</f>
        <v>9</v>
      </c>
      <c r="C50007" s="1" t="n">
        <v>41379.3895833333</v>
      </c>
      <c r="D50007" s="0" t="s">
        <v>85135</v>
      </c>
    </row>
    <row r="50008" customFormat="false" ht="15" hidden="false" customHeight="false" outlineLevel="0" collapsed="false">
      <c r="A50008" s="0" t="s">
        <v>85136</v>
      </c>
      <c r="B50008" s="0" t="n">
        <f aca="false">HOUR(C50008)</f>
        <v>9</v>
      </c>
      <c r="C50008" s="1" t="n">
        <v>41379.3895833333</v>
      </c>
      <c r="D50008" s="0" t="s">
        <v>85137</v>
      </c>
    </row>
    <row r="50009" customFormat="false" ht="15" hidden="false" customHeight="false" outlineLevel="0" collapsed="false">
      <c r="A50009" s="0" t="s">
        <v>85138</v>
      </c>
      <c r="B50009" s="0" t="n">
        <f aca="false">HOUR(C50009)</f>
        <v>9</v>
      </c>
      <c r="C50009" s="1" t="n">
        <v>41379.3895833333</v>
      </c>
      <c r="D50009" s="0" t="s">
        <v>85139</v>
      </c>
    </row>
    <row r="50010" customFormat="false" ht="15" hidden="false" customHeight="false" outlineLevel="0" collapsed="false">
      <c r="A50010" s="0" t="s">
        <v>66597</v>
      </c>
      <c r="B50010" s="0" t="n">
        <f aca="false">HOUR(C50010)</f>
        <v>9</v>
      </c>
      <c r="C50010" s="1" t="n">
        <v>41379.3895833333</v>
      </c>
      <c r="D50010" s="0" t="s">
        <v>85140</v>
      </c>
    </row>
    <row r="50011" customFormat="false" ht="15" hidden="false" customHeight="false" outlineLevel="0" collapsed="false">
      <c r="A50011" s="0" t="s">
        <v>85141</v>
      </c>
      <c r="B50011" s="0" t="n">
        <f aca="false">HOUR(C50011)</f>
        <v>9</v>
      </c>
      <c r="C50011" s="1" t="n">
        <v>41379.3895833333</v>
      </c>
      <c r="D50011" s="0" t="s">
        <v>85142</v>
      </c>
    </row>
    <row r="50012" customFormat="false" ht="15" hidden="false" customHeight="false" outlineLevel="0" collapsed="false">
      <c r="A50012" s="0" t="s">
        <v>85143</v>
      </c>
      <c r="B50012" s="0" t="n">
        <f aca="false">HOUR(C50012)</f>
        <v>9</v>
      </c>
      <c r="C50012" s="1" t="n">
        <v>41379.3895833333</v>
      </c>
      <c r="D50012" s="0" t="s">
        <v>85144</v>
      </c>
    </row>
    <row r="50013" customFormat="false" ht="15" hidden="false" customHeight="false" outlineLevel="0" collapsed="false">
      <c r="A50013" s="0" t="s">
        <v>85145</v>
      </c>
      <c r="B50013" s="0" t="n">
        <f aca="false">HOUR(C50013)</f>
        <v>9</v>
      </c>
      <c r="C50013" s="1" t="n">
        <v>41379.3895833333</v>
      </c>
      <c r="D50013" s="0" t="s">
        <v>85146</v>
      </c>
    </row>
    <row r="50014" customFormat="false" ht="15" hidden="false" customHeight="false" outlineLevel="0" collapsed="false">
      <c r="A50014" s="0" t="s">
        <v>85147</v>
      </c>
      <c r="B50014" s="0" t="n">
        <f aca="false">HOUR(C50014)</f>
        <v>9</v>
      </c>
      <c r="C50014" s="1" t="n">
        <v>41379.3895833333</v>
      </c>
      <c r="D50014" s="0" t="s">
        <v>85148</v>
      </c>
    </row>
    <row r="50015" customFormat="false" ht="15" hidden="false" customHeight="false" outlineLevel="0" collapsed="false">
      <c r="A50015" s="0" t="s">
        <v>85149</v>
      </c>
      <c r="B50015" s="0" t="n">
        <f aca="false">HOUR(C50015)</f>
        <v>9</v>
      </c>
      <c r="C50015" s="1" t="n">
        <v>41379.3895833333</v>
      </c>
      <c r="D50015" s="0" t="s">
        <v>85150</v>
      </c>
    </row>
    <row r="50016" customFormat="false" ht="15" hidden="false" customHeight="false" outlineLevel="0" collapsed="false">
      <c r="A50016" s="0" t="s">
        <v>85151</v>
      </c>
      <c r="B50016" s="0" t="n">
        <f aca="false">HOUR(C50016)</f>
        <v>9</v>
      </c>
      <c r="C50016" s="1" t="n">
        <v>41379.3895833333</v>
      </c>
      <c r="D50016" s="0" t="s">
        <v>85152</v>
      </c>
    </row>
    <row r="50017" customFormat="false" ht="15" hidden="false" customHeight="false" outlineLevel="0" collapsed="false">
      <c r="A50017" s="0" t="s">
        <v>85151</v>
      </c>
      <c r="B50017" s="0" t="n">
        <f aca="false">HOUR(C50017)</f>
        <v>9</v>
      </c>
      <c r="C50017" s="1" t="n">
        <v>41379.3895833333</v>
      </c>
      <c r="D50017" s="0" t="s">
        <v>85153</v>
      </c>
    </row>
    <row r="50018" customFormat="false" ht="15" hidden="false" customHeight="false" outlineLevel="0" collapsed="false">
      <c r="A50018" s="0" t="s">
        <v>85154</v>
      </c>
      <c r="B50018" s="0" t="n">
        <f aca="false">HOUR(C50018)</f>
        <v>9</v>
      </c>
      <c r="C50018" s="1" t="n">
        <v>41379.3895833333</v>
      </c>
      <c r="D50018" s="0" t="s">
        <v>85155</v>
      </c>
    </row>
    <row r="50019" customFormat="false" ht="15" hidden="false" customHeight="false" outlineLevel="0" collapsed="false">
      <c r="A50019" s="0" t="s">
        <v>85156</v>
      </c>
      <c r="B50019" s="0" t="n">
        <f aca="false">HOUR(C50019)</f>
        <v>9</v>
      </c>
      <c r="C50019" s="1" t="n">
        <v>41379.3895833333</v>
      </c>
      <c r="D50019" s="0" t="s">
        <v>85157</v>
      </c>
    </row>
    <row r="50020" customFormat="false" ht="15" hidden="false" customHeight="false" outlineLevel="0" collapsed="false">
      <c r="A50020" s="0" t="s">
        <v>83169</v>
      </c>
      <c r="B50020" s="0" t="n">
        <f aca="false">HOUR(C50020)</f>
        <v>9</v>
      </c>
      <c r="C50020" s="1" t="n">
        <v>41379.3895833333</v>
      </c>
      <c r="D50020" s="0" t="s">
        <v>85158</v>
      </c>
    </row>
    <row r="50021" customFormat="false" ht="15" hidden="false" customHeight="false" outlineLevel="0" collapsed="false">
      <c r="A50021" s="0" t="s">
        <v>85159</v>
      </c>
      <c r="B50021" s="0" t="n">
        <f aca="false">HOUR(C50021)</f>
        <v>9</v>
      </c>
      <c r="C50021" s="1" t="n">
        <v>41379.3895833333</v>
      </c>
      <c r="D50021" s="0" t="s">
        <v>85160</v>
      </c>
    </row>
    <row r="50022" customFormat="false" ht="15" hidden="false" customHeight="false" outlineLevel="0" collapsed="false">
      <c r="A50022" s="0" t="s">
        <v>29990</v>
      </c>
      <c r="B50022" s="0" t="n">
        <f aca="false">HOUR(C50022)</f>
        <v>9</v>
      </c>
      <c r="C50022" s="1" t="n">
        <v>41379.3895833333</v>
      </c>
      <c r="D50022" s="0" t="s">
        <v>85161</v>
      </c>
    </row>
    <row r="50023" customFormat="false" ht="15" hidden="false" customHeight="false" outlineLevel="0" collapsed="false">
      <c r="A50023" s="0" t="s">
        <v>85162</v>
      </c>
      <c r="B50023" s="0" t="n">
        <f aca="false">HOUR(C50023)</f>
        <v>9</v>
      </c>
      <c r="C50023" s="1" t="n">
        <v>41379.3895833333</v>
      </c>
      <c r="D50023" s="0" t="s">
        <v>85163</v>
      </c>
    </row>
    <row r="50024" customFormat="false" ht="15" hidden="false" customHeight="false" outlineLevel="0" collapsed="false">
      <c r="A50024" s="0" t="s">
        <v>85164</v>
      </c>
      <c r="B50024" s="0" t="n">
        <f aca="false">HOUR(C50024)</f>
        <v>9</v>
      </c>
      <c r="C50024" s="1" t="n">
        <v>41379.3895833333</v>
      </c>
      <c r="D50024" s="0" t="s">
        <v>85165</v>
      </c>
    </row>
    <row r="50025" customFormat="false" ht="15" hidden="false" customHeight="false" outlineLevel="0" collapsed="false">
      <c r="A50025" s="0" t="s">
        <v>85166</v>
      </c>
      <c r="B50025" s="0" t="n">
        <f aca="false">HOUR(C50025)</f>
        <v>9</v>
      </c>
      <c r="C50025" s="1" t="n">
        <v>41379.3895833333</v>
      </c>
      <c r="D50025" s="0" t="s">
        <v>85167</v>
      </c>
    </row>
    <row r="50026" customFormat="false" ht="15" hidden="false" customHeight="false" outlineLevel="0" collapsed="false">
      <c r="A50026" s="0" t="s">
        <v>85168</v>
      </c>
      <c r="B50026" s="0" t="n">
        <f aca="false">HOUR(C50026)</f>
        <v>9</v>
      </c>
      <c r="C50026" s="1" t="n">
        <v>41379.3895833333</v>
      </c>
      <c r="D50026" s="0" t="s">
        <v>85169</v>
      </c>
    </row>
    <row r="50027" customFormat="false" ht="15" hidden="false" customHeight="false" outlineLevel="0" collapsed="false">
      <c r="A50027" s="0" t="s">
        <v>85170</v>
      </c>
      <c r="B50027" s="0" t="n">
        <f aca="false">HOUR(C50027)</f>
        <v>9</v>
      </c>
      <c r="C50027" s="1" t="n">
        <v>41379.3895833333</v>
      </c>
      <c r="D50027" s="0" t="s">
        <v>85171</v>
      </c>
    </row>
    <row r="50028" customFormat="false" ht="15" hidden="false" customHeight="false" outlineLevel="0" collapsed="false">
      <c r="A50028" s="0" t="s">
        <v>85172</v>
      </c>
      <c r="B50028" s="0" t="n">
        <f aca="false">HOUR(C50028)</f>
        <v>9</v>
      </c>
      <c r="C50028" s="1" t="n">
        <v>41379.3895833333</v>
      </c>
      <c r="D50028" s="0" t="s">
        <v>85173</v>
      </c>
    </row>
    <row r="50029" customFormat="false" ht="15" hidden="false" customHeight="false" outlineLevel="0" collapsed="false">
      <c r="A50029" s="0" t="s">
        <v>85174</v>
      </c>
      <c r="B50029" s="0" t="n">
        <f aca="false">HOUR(C50029)</f>
        <v>9</v>
      </c>
      <c r="C50029" s="1" t="n">
        <v>41379.3895833333</v>
      </c>
      <c r="D50029" s="0" t="s">
        <v>85175</v>
      </c>
    </row>
    <row r="50030" customFormat="false" ht="15" hidden="false" customHeight="false" outlineLevel="0" collapsed="false">
      <c r="A50030" s="0" t="s">
        <v>59301</v>
      </c>
      <c r="B50030" s="0" t="n">
        <f aca="false">HOUR(C50030)</f>
        <v>9</v>
      </c>
      <c r="C50030" s="1" t="n">
        <v>41379.3895833333</v>
      </c>
      <c r="D50030" s="0" t="s">
        <v>85176</v>
      </c>
    </row>
    <row r="50031" customFormat="false" ht="15" hidden="false" customHeight="false" outlineLevel="0" collapsed="false">
      <c r="A50031" s="0" t="s">
        <v>85177</v>
      </c>
      <c r="B50031" s="0" t="n">
        <f aca="false">HOUR(C50031)</f>
        <v>9</v>
      </c>
      <c r="C50031" s="1" t="n">
        <v>41379.3895833333</v>
      </c>
      <c r="D50031" s="0" t="s">
        <v>85178</v>
      </c>
    </row>
    <row r="50032" customFormat="false" ht="15" hidden="false" customHeight="false" outlineLevel="0" collapsed="false">
      <c r="A50032" s="0" t="s">
        <v>73243</v>
      </c>
      <c r="B50032" s="0" t="n">
        <f aca="false">HOUR(C50032)</f>
        <v>9</v>
      </c>
      <c r="C50032" s="1" t="n">
        <v>41379.3895833333</v>
      </c>
      <c r="D50032" s="0" t="s">
        <v>85179</v>
      </c>
    </row>
    <row r="50033" customFormat="false" ht="15" hidden="false" customHeight="false" outlineLevel="0" collapsed="false">
      <c r="A50033" s="0" t="s">
        <v>85180</v>
      </c>
      <c r="B50033" s="0" t="n">
        <f aca="false">HOUR(C50033)</f>
        <v>9</v>
      </c>
      <c r="C50033" s="1" t="n">
        <v>41379.3895833333</v>
      </c>
      <c r="D50033" s="0" t="s">
        <v>85181</v>
      </c>
    </row>
    <row r="50034" customFormat="false" ht="15" hidden="false" customHeight="false" outlineLevel="0" collapsed="false">
      <c r="A50034" s="0" t="s">
        <v>85182</v>
      </c>
      <c r="B50034" s="0" t="n">
        <f aca="false">HOUR(C50034)</f>
        <v>9</v>
      </c>
      <c r="C50034" s="1" t="n">
        <v>41379.3895833333</v>
      </c>
      <c r="D50034" s="0" t="s">
        <v>85183</v>
      </c>
    </row>
    <row r="50035" customFormat="false" ht="15" hidden="false" customHeight="false" outlineLevel="0" collapsed="false">
      <c r="A50035" s="0" t="s">
        <v>63013</v>
      </c>
      <c r="B50035" s="0" t="n">
        <f aca="false">HOUR(C50035)</f>
        <v>9</v>
      </c>
      <c r="C50035" s="1" t="n">
        <v>41379.3895833333</v>
      </c>
      <c r="D50035" s="0" t="s">
        <v>85184</v>
      </c>
    </row>
    <row r="50036" customFormat="false" ht="15" hidden="false" customHeight="false" outlineLevel="0" collapsed="false">
      <c r="A50036" s="0" t="s">
        <v>85185</v>
      </c>
      <c r="B50036" s="0" t="n">
        <f aca="false">HOUR(C50036)</f>
        <v>9</v>
      </c>
      <c r="C50036" s="1" t="n">
        <v>41379.3895833333</v>
      </c>
      <c r="D50036" s="0" t="s">
        <v>85186</v>
      </c>
    </row>
    <row r="50037" customFormat="false" ht="15" hidden="false" customHeight="false" outlineLevel="0" collapsed="false">
      <c r="A50037" s="0" t="s">
        <v>85185</v>
      </c>
      <c r="B50037" s="0" t="n">
        <f aca="false">HOUR(C50037)</f>
        <v>9</v>
      </c>
      <c r="C50037" s="1" t="n">
        <v>41379.3895833333</v>
      </c>
      <c r="D50037" s="0" t="s">
        <v>85186</v>
      </c>
    </row>
    <row r="50038" customFormat="false" ht="15" hidden="false" customHeight="false" outlineLevel="0" collapsed="false">
      <c r="A50038" s="0" t="s">
        <v>16877</v>
      </c>
      <c r="B50038" s="0" t="n">
        <f aca="false">HOUR(C50038)</f>
        <v>9</v>
      </c>
      <c r="C50038" s="1" t="n">
        <v>41379.3895833333</v>
      </c>
      <c r="D50038" s="0" t="s">
        <v>85186</v>
      </c>
    </row>
    <row r="50039" customFormat="false" ht="15" hidden="false" customHeight="false" outlineLevel="0" collapsed="false">
      <c r="A50039" s="0" t="s">
        <v>67965</v>
      </c>
      <c r="B50039" s="0" t="n">
        <f aca="false">HOUR(C50039)</f>
        <v>9</v>
      </c>
      <c r="C50039" s="1" t="n">
        <v>41379.3895833333</v>
      </c>
      <c r="D50039" s="0" t="s">
        <v>85187</v>
      </c>
    </row>
    <row r="50040" customFormat="false" ht="15" hidden="false" customHeight="false" outlineLevel="0" collapsed="false">
      <c r="A50040" s="0" t="s">
        <v>85188</v>
      </c>
      <c r="B50040" s="0" t="n">
        <f aca="false">HOUR(C50040)</f>
        <v>9</v>
      </c>
      <c r="C50040" s="1" t="n">
        <v>41379.3895833333</v>
      </c>
      <c r="D50040" s="0" t="s">
        <v>85189</v>
      </c>
    </row>
    <row r="50041" customFormat="false" ht="15" hidden="false" customHeight="false" outlineLevel="0" collapsed="false">
      <c r="A50041" s="0" t="s">
        <v>85190</v>
      </c>
      <c r="B50041" s="0" t="n">
        <f aca="false">HOUR(C50041)</f>
        <v>9</v>
      </c>
      <c r="C50041" s="1" t="n">
        <v>41379.3895833333</v>
      </c>
      <c r="D50041" s="0" t="s">
        <v>85191</v>
      </c>
    </row>
    <row r="50042" customFormat="false" ht="15" hidden="false" customHeight="false" outlineLevel="0" collapsed="false">
      <c r="A50042" s="0" t="s">
        <v>85192</v>
      </c>
      <c r="B50042" s="0" t="n">
        <f aca="false">HOUR(C50042)</f>
        <v>9</v>
      </c>
      <c r="C50042" s="1" t="n">
        <v>41379.3895833333</v>
      </c>
      <c r="D50042" s="0" t="s">
        <v>85193</v>
      </c>
    </row>
    <row r="50043" customFormat="false" ht="15" hidden="false" customHeight="false" outlineLevel="0" collapsed="false">
      <c r="A50043" s="0" t="s">
        <v>62379</v>
      </c>
      <c r="B50043" s="0" t="n">
        <f aca="false">HOUR(C50043)</f>
        <v>9</v>
      </c>
      <c r="C50043" s="1" t="n">
        <v>41379.3895833333</v>
      </c>
      <c r="D50043" s="0" t="s">
        <v>85194</v>
      </c>
    </row>
    <row r="50044" customFormat="false" ht="15" hidden="false" customHeight="false" outlineLevel="0" collapsed="false">
      <c r="A50044" s="0" t="s">
        <v>61721</v>
      </c>
      <c r="B50044" s="0" t="n">
        <f aca="false">HOUR(C50044)</f>
        <v>9</v>
      </c>
      <c r="C50044" s="1" t="n">
        <v>41379.3895833333</v>
      </c>
      <c r="D50044" s="0" t="s">
        <v>85195</v>
      </c>
    </row>
    <row r="50045" customFormat="false" ht="15" hidden="false" customHeight="false" outlineLevel="0" collapsed="false">
      <c r="A50045" s="0" t="s">
        <v>61051</v>
      </c>
      <c r="B50045" s="0" t="n">
        <f aca="false">HOUR(C50045)</f>
        <v>9</v>
      </c>
      <c r="C50045" s="1" t="n">
        <v>41379.3895833333</v>
      </c>
      <c r="D50045" s="0" t="s">
        <v>85196</v>
      </c>
    </row>
    <row r="50046" customFormat="false" ht="15" hidden="false" customHeight="false" outlineLevel="0" collapsed="false">
      <c r="A50046" s="0" t="s">
        <v>85197</v>
      </c>
      <c r="B50046" s="0" t="n">
        <f aca="false">HOUR(C50046)</f>
        <v>9</v>
      </c>
      <c r="C50046" s="1" t="n">
        <v>41379.3895833333</v>
      </c>
      <c r="D50046" s="0" t="s">
        <v>85198</v>
      </c>
    </row>
    <row r="50047" customFormat="false" ht="15" hidden="false" customHeight="false" outlineLevel="0" collapsed="false">
      <c r="A50047" s="0" t="s">
        <v>66592</v>
      </c>
      <c r="B50047" s="0" t="n">
        <f aca="false">HOUR(C50047)</f>
        <v>9</v>
      </c>
      <c r="C50047" s="1" t="n">
        <v>41379.3895833333</v>
      </c>
      <c r="D50047" s="0" t="s">
        <v>85199</v>
      </c>
    </row>
    <row r="50048" customFormat="false" ht="15" hidden="false" customHeight="false" outlineLevel="0" collapsed="false">
      <c r="A50048" s="0" t="s">
        <v>78385</v>
      </c>
      <c r="B50048" s="0" t="n">
        <f aca="false">HOUR(C50048)</f>
        <v>9</v>
      </c>
      <c r="C50048" s="1" t="n">
        <v>41379.3895833333</v>
      </c>
      <c r="D50048" s="0" t="s">
        <v>85200</v>
      </c>
    </row>
    <row r="50049" customFormat="false" ht="15" hidden="false" customHeight="false" outlineLevel="0" collapsed="false">
      <c r="A50049" s="0" t="s">
        <v>65090</v>
      </c>
      <c r="B50049" s="0" t="n">
        <f aca="false">HOUR(C50049)</f>
        <v>9</v>
      </c>
      <c r="C50049" s="1" t="n">
        <v>41379.3895833333</v>
      </c>
      <c r="D50049" s="0" t="s">
        <v>85201</v>
      </c>
    </row>
    <row r="50050" customFormat="false" ht="15" hidden="false" customHeight="false" outlineLevel="0" collapsed="false">
      <c r="A50050" s="0" t="s">
        <v>59063</v>
      </c>
      <c r="B50050" s="0" t="n">
        <f aca="false">HOUR(C50050)</f>
        <v>9</v>
      </c>
      <c r="C50050" s="1" t="n">
        <v>41379.3895833333</v>
      </c>
      <c r="D50050" s="0" t="s">
        <v>85202</v>
      </c>
    </row>
    <row r="50051" customFormat="false" ht="15" hidden="false" customHeight="false" outlineLevel="0" collapsed="false">
      <c r="A50051" s="0" t="s">
        <v>34221</v>
      </c>
      <c r="B50051" s="0" t="n">
        <f aca="false">HOUR(C50051)</f>
        <v>9</v>
      </c>
      <c r="C50051" s="1" t="n">
        <v>41379.3895833333</v>
      </c>
      <c r="D50051" s="0" t="s">
        <v>85203</v>
      </c>
    </row>
    <row r="50052" customFormat="false" ht="15" hidden="false" customHeight="false" outlineLevel="0" collapsed="false">
      <c r="A50052" s="0" t="s">
        <v>85204</v>
      </c>
      <c r="B50052" s="0" t="n">
        <f aca="false">HOUR(C50052)</f>
        <v>9</v>
      </c>
      <c r="C50052" s="1" t="n">
        <v>41379.3895833333</v>
      </c>
      <c r="D50052" s="0" t="s">
        <v>85205</v>
      </c>
    </row>
    <row r="50053" customFormat="false" ht="15" hidden="false" customHeight="false" outlineLevel="0" collapsed="false">
      <c r="A50053" s="0" t="s">
        <v>59390</v>
      </c>
      <c r="B50053" s="0" t="n">
        <f aca="false">HOUR(C50053)</f>
        <v>9</v>
      </c>
      <c r="C50053" s="1" t="n">
        <v>41379.3895833333</v>
      </c>
      <c r="D50053" s="0" t="s">
        <v>85206</v>
      </c>
    </row>
    <row r="50054" customFormat="false" ht="15" hidden="false" customHeight="false" outlineLevel="0" collapsed="false">
      <c r="A50054" s="0" t="s">
        <v>85207</v>
      </c>
      <c r="B50054" s="0" t="n">
        <f aca="false">HOUR(C50054)</f>
        <v>9</v>
      </c>
      <c r="C50054" s="1" t="n">
        <v>41379.3895833333</v>
      </c>
      <c r="D50054" s="0" t="s">
        <v>85208</v>
      </c>
    </row>
    <row r="50055" customFormat="false" ht="15" hidden="false" customHeight="false" outlineLevel="0" collapsed="false">
      <c r="A50055" s="0" t="s">
        <v>85209</v>
      </c>
      <c r="B50055" s="0" t="n">
        <f aca="false">HOUR(C50055)</f>
        <v>9</v>
      </c>
      <c r="C50055" s="1" t="n">
        <v>41379.3895833333</v>
      </c>
      <c r="D50055" s="0" t="s">
        <v>85210</v>
      </c>
    </row>
    <row r="50056" customFormat="false" ht="15" hidden="false" customHeight="false" outlineLevel="0" collapsed="false">
      <c r="A50056" s="0" t="s">
        <v>85211</v>
      </c>
      <c r="B50056" s="0" t="n">
        <f aca="false">HOUR(C50056)</f>
        <v>9</v>
      </c>
      <c r="C50056" s="1" t="n">
        <v>41379.3895833333</v>
      </c>
      <c r="D50056" s="0" t="s">
        <v>85212</v>
      </c>
    </row>
    <row r="50057" customFormat="false" ht="15" hidden="false" customHeight="false" outlineLevel="0" collapsed="false">
      <c r="A50057" s="0" t="s">
        <v>61218</v>
      </c>
      <c r="B50057" s="0" t="n">
        <f aca="false">HOUR(C50057)</f>
        <v>9</v>
      </c>
      <c r="C50057" s="1" t="n">
        <v>41379.3895833333</v>
      </c>
      <c r="D50057" s="0" t="s">
        <v>85213</v>
      </c>
    </row>
    <row r="50058" customFormat="false" ht="15" hidden="false" customHeight="false" outlineLevel="0" collapsed="false">
      <c r="A50058" s="0" t="s">
        <v>85214</v>
      </c>
      <c r="B50058" s="0" t="n">
        <f aca="false">HOUR(C50058)</f>
        <v>9</v>
      </c>
      <c r="C50058" s="1" t="n">
        <v>41379.3895833333</v>
      </c>
      <c r="D50058" s="0" t="s">
        <v>85215</v>
      </c>
    </row>
    <row r="50059" customFormat="false" ht="15" hidden="false" customHeight="false" outlineLevel="0" collapsed="false">
      <c r="A50059" s="0" t="s">
        <v>74802</v>
      </c>
      <c r="B50059" s="0" t="n">
        <f aca="false">HOUR(C50059)</f>
        <v>9</v>
      </c>
      <c r="C50059" s="1" t="n">
        <v>41379.3895833333</v>
      </c>
      <c r="D50059" s="0" t="s">
        <v>85216</v>
      </c>
    </row>
    <row r="50060" customFormat="false" ht="15" hidden="false" customHeight="false" outlineLevel="0" collapsed="false">
      <c r="A50060" s="0" t="s">
        <v>30637</v>
      </c>
      <c r="B50060" s="0" t="n">
        <f aca="false">HOUR(C50060)</f>
        <v>9</v>
      </c>
      <c r="C50060" s="1" t="n">
        <v>41379.3895833333</v>
      </c>
      <c r="D50060" s="0" t="s">
        <v>85217</v>
      </c>
    </row>
    <row r="50061" customFormat="false" ht="15" hidden="false" customHeight="false" outlineLevel="0" collapsed="false">
      <c r="A50061" s="0" t="s">
        <v>61943</v>
      </c>
      <c r="B50061" s="0" t="n">
        <f aca="false">HOUR(C50061)</f>
        <v>9</v>
      </c>
      <c r="C50061" s="1" t="n">
        <v>41379.3895833333</v>
      </c>
      <c r="D50061" s="0" t="s">
        <v>85218</v>
      </c>
    </row>
    <row r="50062" customFormat="false" ht="15" hidden="false" customHeight="false" outlineLevel="0" collapsed="false">
      <c r="A50062" s="0" t="s">
        <v>85219</v>
      </c>
      <c r="B50062" s="0" t="n">
        <f aca="false">HOUR(C50062)</f>
        <v>9</v>
      </c>
      <c r="C50062" s="1" t="n">
        <v>41379.3895833333</v>
      </c>
      <c r="D50062" s="0" t="s">
        <v>85220</v>
      </c>
    </row>
    <row r="50063" customFormat="false" ht="15" hidden="false" customHeight="false" outlineLevel="0" collapsed="false">
      <c r="A50063" s="0" t="s">
        <v>85219</v>
      </c>
      <c r="B50063" s="0" t="n">
        <f aca="false">HOUR(C50063)</f>
        <v>9</v>
      </c>
      <c r="C50063" s="1" t="n">
        <v>41379.3895833333</v>
      </c>
      <c r="D50063" s="0" t="s">
        <v>85220</v>
      </c>
    </row>
    <row r="50064" customFormat="false" ht="15" hidden="false" customHeight="false" outlineLevel="0" collapsed="false">
      <c r="A50064" s="0" t="s">
        <v>32171</v>
      </c>
      <c r="B50064" s="0" t="n">
        <f aca="false">HOUR(C50064)</f>
        <v>9</v>
      </c>
      <c r="C50064" s="1" t="n">
        <v>41379.3895833333</v>
      </c>
      <c r="D50064" s="0" t="s">
        <v>85221</v>
      </c>
    </row>
    <row r="50065" customFormat="false" ht="15" hidden="false" customHeight="false" outlineLevel="0" collapsed="false">
      <c r="A50065" s="0" t="s">
        <v>62425</v>
      </c>
      <c r="B50065" s="0" t="n">
        <f aca="false">HOUR(C50065)</f>
        <v>9</v>
      </c>
      <c r="C50065" s="1" t="n">
        <v>41379.3895833333</v>
      </c>
      <c r="D50065" s="0" t="s">
        <v>85222</v>
      </c>
    </row>
    <row r="50066" customFormat="false" ht="15" hidden="false" customHeight="false" outlineLevel="0" collapsed="false">
      <c r="A50066" s="0" t="s">
        <v>85223</v>
      </c>
      <c r="B50066" s="0" t="n">
        <f aca="false">HOUR(C50066)</f>
        <v>9</v>
      </c>
      <c r="C50066" s="1" t="n">
        <v>41379.3895833333</v>
      </c>
      <c r="D50066" s="0" t="s">
        <v>85224</v>
      </c>
    </row>
    <row r="50067" customFormat="false" ht="15" hidden="false" customHeight="false" outlineLevel="0" collapsed="false">
      <c r="A50067" s="0" t="s">
        <v>75304</v>
      </c>
      <c r="B50067" s="0" t="n">
        <f aca="false">HOUR(C50067)</f>
        <v>9</v>
      </c>
      <c r="C50067" s="1" t="n">
        <v>41379.3895833333</v>
      </c>
      <c r="D50067" s="0" t="s">
        <v>85225</v>
      </c>
    </row>
    <row r="50068" customFormat="false" ht="15" hidden="false" customHeight="false" outlineLevel="0" collapsed="false">
      <c r="A50068" s="0" t="s">
        <v>85226</v>
      </c>
      <c r="B50068" s="0" t="n">
        <f aca="false">HOUR(C50068)</f>
        <v>9</v>
      </c>
      <c r="C50068" s="1" t="n">
        <v>41379.3895833333</v>
      </c>
      <c r="D50068" s="0" t="s">
        <v>85227</v>
      </c>
    </row>
    <row r="50069" customFormat="false" ht="15" hidden="false" customHeight="false" outlineLevel="0" collapsed="false">
      <c r="A50069" s="0" t="s">
        <v>8742</v>
      </c>
      <c r="B50069" s="0" t="n">
        <f aca="false">HOUR(C50069)</f>
        <v>9</v>
      </c>
      <c r="C50069" s="1" t="n">
        <v>41379.3895833333</v>
      </c>
      <c r="D50069" s="0" t="s">
        <v>85228</v>
      </c>
    </row>
    <row r="50070" customFormat="false" ht="15" hidden="false" customHeight="false" outlineLevel="0" collapsed="false">
      <c r="A50070" s="0" t="s">
        <v>85229</v>
      </c>
      <c r="B50070" s="0" t="n">
        <f aca="false">HOUR(C50070)</f>
        <v>9</v>
      </c>
      <c r="C50070" s="1" t="n">
        <v>41379.3895833333</v>
      </c>
      <c r="D50070" s="0" t="s">
        <v>85230</v>
      </c>
    </row>
    <row r="50071" customFormat="false" ht="15" hidden="false" customHeight="false" outlineLevel="0" collapsed="false">
      <c r="A50071" s="0" t="s">
        <v>62636</v>
      </c>
      <c r="B50071" s="0" t="n">
        <f aca="false">HOUR(C50071)</f>
        <v>9</v>
      </c>
      <c r="C50071" s="1" t="n">
        <v>41379.3895833333</v>
      </c>
      <c r="D50071" s="0" t="s">
        <v>85231</v>
      </c>
    </row>
    <row r="50072" customFormat="false" ht="15" hidden="false" customHeight="false" outlineLevel="0" collapsed="false">
      <c r="A50072" s="0" t="s">
        <v>85232</v>
      </c>
      <c r="B50072" s="0" t="n">
        <f aca="false">HOUR(C50072)</f>
        <v>9</v>
      </c>
      <c r="C50072" s="1" t="n">
        <v>41379.3895833333</v>
      </c>
      <c r="D50072" s="0" t="s">
        <v>85233</v>
      </c>
    </row>
    <row r="50073" customFormat="false" ht="15" hidden="false" customHeight="false" outlineLevel="0" collapsed="false">
      <c r="A50073" s="0" t="s">
        <v>85234</v>
      </c>
      <c r="B50073" s="0" t="n">
        <f aca="false">HOUR(C50073)</f>
        <v>9</v>
      </c>
      <c r="C50073" s="1" t="n">
        <v>41379.3895833333</v>
      </c>
      <c r="D50073" s="0" t="s">
        <v>85235</v>
      </c>
    </row>
    <row r="50074" customFormat="false" ht="15" hidden="false" customHeight="false" outlineLevel="0" collapsed="false">
      <c r="A50074" s="0" t="s">
        <v>84767</v>
      </c>
      <c r="B50074" s="0" t="n">
        <f aca="false">HOUR(C50074)</f>
        <v>9</v>
      </c>
      <c r="C50074" s="1" t="n">
        <v>41379.3895833333</v>
      </c>
      <c r="D50074" s="0" t="s">
        <v>85236</v>
      </c>
    </row>
    <row r="50075" customFormat="false" ht="15" hidden="false" customHeight="false" outlineLevel="0" collapsed="false">
      <c r="A50075" s="0" t="s">
        <v>85237</v>
      </c>
      <c r="B50075" s="0" t="n">
        <f aca="false">HOUR(C50075)</f>
        <v>9</v>
      </c>
      <c r="C50075" s="1" t="n">
        <v>41379.3895833333</v>
      </c>
      <c r="D50075" s="0" t="s">
        <v>85238</v>
      </c>
    </row>
    <row r="50076" customFormat="false" ht="15" hidden="false" customHeight="false" outlineLevel="0" collapsed="false">
      <c r="A50076" s="0" t="s">
        <v>59436</v>
      </c>
      <c r="B50076" s="0" t="n">
        <f aca="false">HOUR(C50076)</f>
        <v>9</v>
      </c>
      <c r="C50076" s="1" t="n">
        <v>41379.3895833333</v>
      </c>
      <c r="D50076" s="0" t="s">
        <v>85239</v>
      </c>
    </row>
    <row r="50077" customFormat="false" ht="15" hidden="false" customHeight="false" outlineLevel="0" collapsed="false">
      <c r="A50077" s="0" t="s">
        <v>80188</v>
      </c>
      <c r="B50077" s="0" t="n">
        <f aca="false">HOUR(C50077)</f>
        <v>9</v>
      </c>
      <c r="C50077" s="1" t="n">
        <v>41379.3895833333</v>
      </c>
      <c r="D50077" s="0" t="s">
        <v>85240</v>
      </c>
    </row>
    <row r="50078" customFormat="false" ht="15" hidden="false" customHeight="false" outlineLevel="0" collapsed="false">
      <c r="A50078" s="0" t="s">
        <v>81919</v>
      </c>
      <c r="B50078" s="0" t="n">
        <f aca="false">HOUR(C50078)</f>
        <v>9</v>
      </c>
      <c r="C50078" s="1" t="n">
        <v>41379.3895833333</v>
      </c>
      <c r="D50078" s="0" t="s">
        <v>85241</v>
      </c>
    </row>
    <row r="50079" customFormat="false" ht="15" hidden="false" customHeight="false" outlineLevel="0" collapsed="false">
      <c r="A50079" s="0" t="s">
        <v>85242</v>
      </c>
      <c r="B50079" s="0" t="n">
        <f aca="false">HOUR(C50079)</f>
        <v>9</v>
      </c>
      <c r="C50079" s="1" t="n">
        <v>41379.3895833333</v>
      </c>
      <c r="D50079" s="0" t="s">
        <v>85243</v>
      </c>
    </row>
    <row r="50080" customFormat="false" ht="15" hidden="false" customHeight="false" outlineLevel="0" collapsed="false">
      <c r="A50080" s="0" t="s">
        <v>85244</v>
      </c>
      <c r="B50080" s="0" t="n">
        <f aca="false">HOUR(C50080)</f>
        <v>9</v>
      </c>
      <c r="C50080" s="1" t="n">
        <v>41379.3895833333</v>
      </c>
      <c r="D50080" s="0" t="s">
        <v>85245</v>
      </c>
    </row>
    <row r="50081" customFormat="false" ht="15" hidden="false" customHeight="false" outlineLevel="0" collapsed="false">
      <c r="A50081" s="0" t="s">
        <v>85246</v>
      </c>
      <c r="B50081" s="0" t="n">
        <f aca="false">HOUR(C50081)</f>
        <v>9</v>
      </c>
      <c r="C50081" s="1" t="n">
        <v>41379.3895833333</v>
      </c>
      <c r="D50081" s="0" t="s">
        <v>85247</v>
      </c>
    </row>
    <row r="50082" customFormat="false" ht="15" hidden="false" customHeight="false" outlineLevel="0" collapsed="false">
      <c r="A50082" s="0" t="s">
        <v>85248</v>
      </c>
      <c r="B50082" s="0" t="n">
        <f aca="false">HOUR(C50082)</f>
        <v>9</v>
      </c>
      <c r="C50082" s="1" t="n">
        <v>41379.3895833333</v>
      </c>
      <c r="D50082" s="0" t="s">
        <v>85249</v>
      </c>
    </row>
    <row r="50083" customFormat="false" ht="15" hidden="false" customHeight="false" outlineLevel="0" collapsed="false">
      <c r="A50083" s="0" t="s">
        <v>63645</v>
      </c>
      <c r="B50083" s="0" t="n">
        <f aca="false">HOUR(C50083)</f>
        <v>9</v>
      </c>
      <c r="C50083" s="1" t="n">
        <v>41379.3895833333</v>
      </c>
      <c r="D50083" s="0" t="s">
        <v>85250</v>
      </c>
    </row>
    <row r="50084" customFormat="false" ht="15" hidden="false" customHeight="false" outlineLevel="0" collapsed="false">
      <c r="A50084" s="0" t="s">
        <v>65498</v>
      </c>
      <c r="B50084" s="0" t="n">
        <f aca="false">HOUR(C50084)</f>
        <v>9</v>
      </c>
      <c r="C50084" s="1" t="n">
        <v>41379.3895833333</v>
      </c>
      <c r="D50084" s="0" t="s">
        <v>85251</v>
      </c>
    </row>
    <row r="50085" customFormat="false" ht="15" hidden="false" customHeight="false" outlineLevel="0" collapsed="false">
      <c r="A50085" s="0" t="s">
        <v>79489</v>
      </c>
      <c r="B50085" s="0" t="n">
        <f aca="false">HOUR(C50085)</f>
        <v>9</v>
      </c>
      <c r="C50085" s="1" t="n">
        <v>41379.3895833333</v>
      </c>
      <c r="D50085" s="0" t="s">
        <v>85252</v>
      </c>
    </row>
    <row r="50086" customFormat="false" ht="15" hidden="false" customHeight="false" outlineLevel="0" collapsed="false">
      <c r="A50086" s="0" t="s">
        <v>53583</v>
      </c>
      <c r="B50086" s="0" t="n">
        <f aca="false">HOUR(C50086)</f>
        <v>9</v>
      </c>
      <c r="C50086" s="1" t="n">
        <v>41379.3895833333</v>
      </c>
      <c r="D50086" s="0" t="s">
        <v>85253</v>
      </c>
    </row>
    <row r="50087" customFormat="false" ht="15" hidden="false" customHeight="false" outlineLevel="0" collapsed="false">
      <c r="A50087" s="0" t="s">
        <v>66816</v>
      </c>
      <c r="B50087" s="0" t="n">
        <f aca="false">HOUR(C50087)</f>
        <v>9</v>
      </c>
      <c r="C50087" s="1" t="n">
        <v>41379.3895833333</v>
      </c>
      <c r="D50087" s="0" t="s">
        <v>85254</v>
      </c>
    </row>
    <row r="50088" customFormat="false" ht="15" hidden="false" customHeight="false" outlineLevel="0" collapsed="false">
      <c r="A50088" s="0" t="s">
        <v>85255</v>
      </c>
      <c r="B50088" s="0" t="n">
        <f aca="false">HOUR(C50088)</f>
        <v>9</v>
      </c>
      <c r="C50088" s="1" t="n">
        <v>41379.3895833333</v>
      </c>
      <c r="D50088" s="0" t="s">
        <v>85256</v>
      </c>
    </row>
    <row r="50089" customFormat="false" ht="15" hidden="false" customHeight="false" outlineLevel="0" collapsed="false">
      <c r="A50089" s="0" t="s">
        <v>85257</v>
      </c>
      <c r="B50089" s="0" t="n">
        <f aca="false">HOUR(C50089)</f>
        <v>9</v>
      </c>
      <c r="C50089" s="1" t="n">
        <v>41379.3895833333</v>
      </c>
      <c r="D50089" s="0" t="s">
        <v>85258</v>
      </c>
    </row>
    <row r="50090" customFormat="false" ht="15" hidden="false" customHeight="false" outlineLevel="0" collapsed="false">
      <c r="A50090" s="0" t="s">
        <v>85259</v>
      </c>
      <c r="B50090" s="0" t="n">
        <f aca="false">HOUR(C50090)</f>
        <v>9</v>
      </c>
      <c r="C50090" s="1" t="n">
        <v>41379.3895833333</v>
      </c>
      <c r="D50090" s="0" t="s">
        <v>85260</v>
      </c>
    </row>
    <row r="50091" customFormat="false" ht="15" hidden="false" customHeight="false" outlineLevel="0" collapsed="false">
      <c r="A50091" s="0" t="s">
        <v>85261</v>
      </c>
      <c r="B50091" s="0" t="n">
        <f aca="false">HOUR(C50091)</f>
        <v>9</v>
      </c>
      <c r="C50091" s="1" t="n">
        <v>41379.3895833333</v>
      </c>
      <c r="D50091" s="0" t="s">
        <v>85262</v>
      </c>
    </row>
    <row r="50092" customFormat="false" ht="15" hidden="false" customHeight="false" outlineLevel="0" collapsed="false">
      <c r="A50092" s="0" t="s">
        <v>9868</v>
      </c>
      <c r="B50092" s="0" t="n">
        <f aca="false">HOUR(C50092)</f>
        <v>9</v>
      </c>
      <c r="C50092" s="1" t="n">
        <v>41379.3895833333</v>
      </c>
      <c r="D50092" s="0" t="s">
        <v>85263</v>
      </c>
    </row>
    <row r="50093" customFormat="false" ht="15" hidden="false" customHeight="false" outlineLevel="0" collapsed="false">
      <c r="A50093" s="0" t="s">
        <v>85264</v>
      </c>
      <c r="B50093" s="0" t="n">
        <f aca="false">HOUR(C50093)</f>
        <v>9</v>
      </c>
      <c r="C50093" s="1" t="n">
        <v>41379.3895833333</v>
      </c>
      <c r="D50093" s="0" t="s">
        <v>85265</v>
      </c>
    </row>
    <row r="50094" customFormat="false" ht="15" hidden="false" customHeight="false" outlineLevel="0" collapsed="false">
      <c r="A50094" s="0" t="s">
        <v>85266</v>
      </c>
      <c r="B50094" s="0" t="n">
        <f aca="false">HOUR(C50094)</f>
        <v>9</v>
      </c>
      <c r="C50094" s="1" t="n">
        <v>41379.3895833333</v>
      </c>
      <c r="D50094" s="0" t="s">
        <v>85267</v>
      </c>
    </row>
    <row r="50095" customFormat="false" ht="15" hidden="false" customHeight="false" outlineLevel="0" collapsed="false">
      <c r="A50095" s="0" t="s">
        <v>85268</v>
      </c>
      <c r="B50095" s="0" t="n">
        <f aca="false">HOUR(C50095)</f>
        <v>9</v>
      </c>
      <c r="C50095" s="1" t="n">
        <v>41379.3902777778</v>
      </c>
      <c r="D50095" s="0" t="s">
        <v>85269</v>
      </c>
    </row>
    <row r="50096" customFormat="false" ht="15" hidden="false" customHeight="false" outlineLevel="0" collapsed="false">
      <c r="A50096" s="0" t="s">
        <v>85270</v>
      </c>
      <c r="B50096" s="0" t="n">
        <f aca="false">HOUR(C50096)</f>
        <v>9</v>
      </c>
      <c r="C50096" s="1" t="n">
        <v>41379.3902777778</v>
      </c>
      <c r="D50096" s="0" t="s">
        <v>85271</v>
      </c>
    </row>
    <row r="50097" customFormat="false" ht="15" hidden="false" customHeight="false" outlineLevel="0" collapsed="false">
      <c r="A50097" s="0" t="s">
        <v>85272</v>
      </c>
      <c r="B50097" s="0" t="n">
        <f aca="false">HOUR(C50097)</f>
        <v>9</v>
      </c>
      <c r="C50097" s="1" t="n">
        <v>41379.3902777778</v>
      </c>
      <c r="D50097" s="0" t="s">
        <v>85273</v>
      </c>
    </row>
    <row r="50098" customFormat="false" ht="15" hidden="false" customHeight="false" outlineLevel="0" collapsed="false">
      <c r="A50098" s="0" t="s">
        <v>85274</v>
      </c>
      <c r="B50098" s="0" t="n">
        <f aca="false">HOUR(C50098)</f>
        <v>9</v>
      </c>
      <c r="C50098" s="1" t="n">
        <v>41379.3902777778</v>
      </c>
      <c r="D50098" s="0" t="s">
        <v>85275</v>
      </c>
    </row>
    <row r="50099" customFormat="false" ht="15" hidden="false" customHeight="false" outlineLevel="0" collapsed="false">
      <c r="A50099" s="0" t="s">
        <v>85276</v>
      </c>
      <c r="B50099" s="0" t="n">
        <f aca="false">HOUR(C50099)</f>
        <v>9</v>
      </c>
      <c r="C50099" s="1" t="n">
        <v>41379.3902777778</v>
      </c>
      <c r="D50099" s="0" t="s">
        <v>85277</v>
      </c>
    </row>
    <row r="50100" customFormat="false" ht="15" hidden="false" customHeight="false" outlineLevel="0" collapsed="false">
      <c r="A50100" s="0" t="s">
        <v>85278</v>
      </c>
      <c r="B50100" s="0" t="n">
        <f aca="false">HOUR(C50100)</f>
        <v>9</v>
      </c>
      <c r="C50100" s="1" t="n">
        <v>41379.3902777778</v>
      </c>
      <c r="D50100" s="0" t="s">
        <v>85279</v>
      </c>
    </row>
    <row r="50101" customFormat="false" ht="15" hidden="false" customHeight="false" outlineLevel="0" collapsed="false">
      <c r="A50101" s="0" t="s">
        <v>84607</v>
      </c>
      <c r="B50101" s="0" t="n">
        <f aca="false">HOUR(C50101)</f>
        <v>9</v>
      </c>
      <c r="C50101" s="1" t="n">
        <v>41379.3902777778</v>
      </c>
      <c r="D50101" s="0" t="s">
        <v>85280</v>
      </c>
    </row>
    <row r="50102" customFormat="false" ht="15" hidden="false" customHeight="false" outlineLevel="0" collapsed="false">
      <c r="A50102" s="0" t="s">
        <v>85281</v>
      </c>
      <c r="B50102" s="0" t="n">
        <f aca="false">HOUR(C50102)</f>
        <v>9</v>
      </c>
      <c r="C50102" s="1" t="n">
        <v>41379.3902777778</v>
      </c>
      <c r="D50102" s="0" t="s">
        <v>85282</v>
      </c>
    </row>
    <row r="50103" customFormat="false" ht="15" hidden="false" customHeight="false" outlineLevel="0" collapsed="false">
      <c r="A50103" s="0" t="s">
        <v>68304</v>
      </c>
      <c r="B50103" s="0" t="n">
        <f aca="false">HOUR(C50103)</f>
        <v>9</v>
      </c>
      <c r="C50103" s="1" t="n">
        <v>41379.3902777778</v>
      </c>
      <c r="D50103" s="0" t="s">
        <v>85283</v>
      </c>
    </row>
    <row r="50104" customFormat="false" ht="15" hidden="false" customHeight="false" outlineLevel="0" collapsed="false">
      <c r="A50104" s="0" t="s">
        <v>85284</v>
      </c>
      <c r="B50104" s="0" t="n">
        <f aca="false">HOUR(C50104)</f>
        <v>9</v>
      </c>
      <c r="C50104" s="1" t="n">
        <v>41379.3902777778</v>
      </c>
      <c r="D50104" s="0" t="s">
        <v>85285</v>
      </c>
    </row>
    <row r="50105" customFormat="false" ht="15" hidden="false" customHeight="false" outlineLevel="0" collapsed="false">
      <c r="A50105" s="0" t="s">
        <v>85286</v>
      </c>
      <c r="B50105" s="0" t="n">
        <f aca="false">HOUR(C50105)</f>
        <v>9</v>
      </c>
      <c r="C50105" s="1" t="n">
        <v>41379.3902777778</v>
      </c>
      <c r="D50105" s="0" t="s">
        <v>85287</v>
      </c>
    </row>
    <row r="50106" customFormat="false" ht="15" hidden="false" customHeight="false" outlineLevel="0" collapsed="false">
      <c r="A50106" s="0" t="s">
        <v>85288</v>
      </c>
      <c r="B50106" s="0" t="n">
        <f aca="false">HOUR(C50106)</f>
        <v>9</v>
      </c>
      <c r="C50106" s="1" t="n">
        <v>41379.3902777778</v>
      </c>
      <c r="D50106" s="0" t="s">
        <v>85289</v>
      </c>
    </row>
    <row r="50107" customFormat="false" ht="15" hidden="false" customHeight="false" outlineLevel="0" collapsed="false">
      <c r="A50107" s="0" t="s">
        <v>67218</v>
      </c>
      <c r="B50107" s="0" t="n">
        <f aca="false">HOUR(C50107)</f>
        <v>9</v>
      </c>
      <c r="C50107" s="1" t="n">
        <v>41379.3902777778</v>
      </c>
      <c r="D50107" s="0" t="s">
        <v>85290</v>
      </c>
    </row>
    <row r="50108" customFormat="false" ht="15" hidden="false" customHeight="false" outlineLevel="0" collapsed="false">
      <c r="A50108" s="0" t="s">
        <v>85291</v>
      </c>
      <c r="B50108" s="0" t="n">
        <f aca="false">HOUR(C50108)</f>
        <v>9</v>
      </c>
      <c r="C50108" s="1" t="n">
        <v>41379.3902777778</v>
      </c>
      <c r="D50108" s="0" t="s">
        <v>85292</v>
      </c>
    </row>
    <row r="50109" customFormat="false" ht="15" hidden="false" customHeight="false" outlineLevel="0" collapsed="false">
      <c r="A50109" s="0" t="s">
        <v>85293</v>
      </c>
      <c r="B50109" s="0" t="n">
        <f aca="false">HOUR(C50109)</f>
        <v>9</v>
      </c>
      <c r="C50109" s="1" t="n">
        <v>41379.3902777778</v>
      </c>
      <c r="D50109" s="0" t="s">
        <v>85294</v>
      </c>
    </row>
    <row r="50110" customFormat="false" ht="15" hidden="false" customHeight="false" outlineLevel="0" collapsed="false">
      <c r="A50110" s="0" t="s">
        <v>85295</v>
      </c>
      <c r="B50110" s="0" t="n">
        <f aca="false">HOUR(C50110)</f>
        <v>9</v>
      </c>
      <c r="C50110" s="1" t="n">
        <v>41379.3902777778</v>
      </c>
      <c r="D50110" s="0" t="s">
        <v>85296</v>
      </c>
    </row>
    <row r="50111" customFormat="false" ht="15" hidden="false" customHeight="false" outlineLevel="0" collapsed="false">
      <c r="A50111" s="0" t="s">
        <v>85297</v>
      </c>
      <c r="B50111" s="0" t="n">
        <f aca="false">HOUR(C50111)</f>
        <v>9</v>
      </c>
      <c r="C50111" s="1" t="n">
        <v>41379.3902777778</v>
      </c>
      <c r="D50111" s="0" t="s">
        <v>85298</v>
      </c>
    </row>
    <row r="50112" customFormat="false" ht="15" hidden="false" customHeight="false" outlineLevel="0" collapsed="false">
      <c r="A50112" s="0" t="s">
        <v>75121</v>
      </c>
      <c r="B50112" s="0" t="n">
        <f aca="false">HOUR(C50112)</f>
        <v>9</v>
      </c>
      <c r="C50112" s="1" t="n">
        <v>41379.3902777778</v>
      </c>
      <c r="D50112" s="0" t="s">
        <v>85299</v>
      </c>
    </row>
    <row r="50113" customFormat="false" ht="15" hidden="false" customHeight="false" outlineLevel="0" collapsed="false">
      <c r="A50113" s="0" t="s">
        <v>31052</v>
      </c>
      <c r="B50113" s="0" t="n">
        <f aca="false">HOUR(C50113)</f>
        <v>9</v>
      </c>
      <c r="C50113" s="1" t="n">
        <v>41379.3902777778</v>
      </c>
      <c r="D50113" s="0" t="s">
        <v>85300</v>
      </c>
    </row>
    <row r="50114" customFormat="false" ht="15" hidden="false" customHeight="false" outlineLevel="0" collapsed="false">
      <c r="A50114" s="0" t="s">
        <v>85301</v>
      </c>
      <c r="B50114" s="0" t="n">
        <f aca="false">HOUR(C50114)</f>
        <v>9</v>
      </c>
      <c r="C50114" s="1" t="n">
        <v>41379.3902777778</v>
      </c>
      <c r="D50114" s="0" t="s">
        <v>85302</v>
      </c>
    </row>
    <row r="50115" customFormat="false" ht="15" hidden="false" customHeight="false" outlineLevel="0" collapsed="false">
      <c r="A50115" s="0" t="s">
        <v>85303</v>
      </c>
      <c r="B50115" s="0" t="n">
        <f aca="false">HOUR(C50115)</f>
        <v>9</v>
      </c>
      <c r="C50115" s="1" t="n">
        <v>41379.3902777778</v>
      </c>
      <c r="D50115" s="0" t="s">
        <v>85304</v>
      </c>
    </row>
    <row r="50116" customFormat="false" ht="15" hidden="false" customHeight="false" outlineLevel="0" collapsed="false">
      <c r="A50116" s="0" t="s">
        <v>85305</v>
      </c>
      <c r="B50116" s="0" t="n">
        <f aca="false">HOUR(C50116)</f>
        <v>9</v>
      </c>
      <c r="C50116" s="1" t="n">
        <v>41379.3902777778</v>
      </c>
      <c r="D50116" s="0" t="s">
        <v>85306</v>
      </c>
    </row>
    <row r="50117" customFormat="false" ht="15" hidden="false" customHeight="false" outlineLevel="0" collapsed="false">
      <c r="A50117" s="0" t="s">
        <v>61721</v>
      </c>
      <c r="B50117" s="0" t="n">
        <f aca="false">HOUR(C50117)</f>
        <v>9</v>
      </c>
      <c r="C50117" s="1" t="n">
        <v>41379.3902777778</v>
      </c>
      <c r="D50117" s="0" t="s">
        <v>85307</v>
      </c>
    </row>
    <row r="50118" customFormat="false" ht="15" hidden="false" customHeight="false" outlineLevel="0" collapsed="false">
      <c r="A50118" s="0" t="s">
        <v>73503</v>
      </c>
      <c r="B50118" s="0" t="n">
        <f aca="false">HOUR(C50118)</f>
        <v>9</v>
      </c>
      <c r="C50118" s="1" t="n">
        <v>41379.3902777778</v>
      </c>
      <c r="D50118" s="0" t="s">
        <v>85308</v>
      </c>
    </row>
    <row r="50119" customFormat="false" ht="15" hidden="false" customHeight="false" outlineLevel="0" collapsed="false">
      <c r="A50119" s="0" t="s">
        <v>85309</v>
      </c>
      <c r="B50119" s="0" t="n">
        <f aca="false">HOUR(C50119)</f>
        <v>9</v>
      </c>
      <c r="C50119" s="1" t="n">
        <v>41379.3902777778</v>
      </c>
      <c r="D50119" s="0" t="s">
        <v>85310</v>
      </c>
    </row>
    <row r="50120" customFormat="false" ht="15" hidden="false" customHeight="false" outlineLevel="0" collapsed="false">
      <c r="A50120" s="0" t="s">
        <v>61199</v>
      </c>
      <c r="B50120" s="0" t="n">
        <f aca="false">HOUR(C50120)</f>
        <v>9</v>
      </c>
      <c r="C50120" s="1" t="n">
        <v>41379.3902777778</v>
      </c>
      <c r="D50120" s="0" t="s">
        <v>85311</v>
      </c>
    </row>
    <row r="50121" customFormat="false" ht="15" hidden="false" customHeight="false" outlineLevel="0" collapsed="false">
      <c r="A50121" s="0" t="s">
        <v>84115</v>
      </c>
      <c r="B50121" s="0" t="n">
        <f aca="false">HOUR(C50121)</f>
        <v>9</v>
      </c>
      <c r="C50121" s="1" t="n">
        <v>41379.3902777778</v>
      </c>
      <c r="D50121" s="0" t="s">
        <v>85312</v>
      </c>
    </row>
    <row r="50122" customFormat="false" ht="15" hidden="false" customHeight="false" outlineLevel="0" collapsed="false">
      <c r="A50122" s="0" t="s">
        <v>59267</v>
      </c>
      <c r="B50122" s="0" t="n">
        <f aca="false">HOUR(C50122)</f>
        <v>9</v>
      </c>
      <c r="C50122" s="1" t="n">
        <v>41379.3902777778</v>
      </c>
      <c r="D50122" s="0" t="s">
        <v>85313</v>
      </c>
    </row>
    <row r="50123" customFormat="false" ht="15" hidden="false" customHeight="false" outlineLevel="0" collapsed="false">
      <c r="A50123" s="0" t="s">
        <v>61420</v>
      </c>
      <c r="B50123" s="0" t="n">
        <f aca="false">HOUR(C50123)</f>
        <v>9</v>
      </c>
      <c r="C50123" s="1" t="n">
        <v>41379.3902777778</v>
      </c>
      <c r="D50123" s="0" t="s">
        <v>85314</v>
      </c>
    </row>
    <row r="50124" customFormat="false" ht="15" hidden="false" customHeight="false" outlineLevel="0" collapsed="false">
      <c r="A50124" s="0" t="s">
        <v>85315</v>
      </c>
      <c r="B50124" s="0" t="n">
        <f aca="false">HOUR(C50124)</f>
        <v>9</v>
      </c>
      <c r="C50124" s="1" t="n">
        <v>41379.3902777778</v>
      </c>
      <c r="D50124" s="0" t="s">
        <v>85316</v>
      </c>
    </row>
    <row r="50125" customFormat="false" ht="15" hidden="false" customHeight="false" outlineLevel="0" collapsed="false">
      <c r="A50125" s="0" t="s">
        <v>85317</v>
      </c>
      <c r="B50125" s="0" t="n">
        <f aca="false">HOUR(C50125)</f>
        <v>9</v>
      </c>
      <c r="C50125" s="1" t="n">
        <v>41379.3902777778</v>
      </c>
      <c r="D50125" s="0" t="s">
        <v>85318</v>
      </c>
    </row>
    <row r="50126" customFormat="false" ht="15" hidden="false" customHeight="false" outlineLevel="0" collapsed="false">
      <c r="A50126" s="0" t="s">
        <v>85319</v>
      </c>
      <c r="B50126" s="0" t="n">
        <f aca="false">HOUR(C50126)</f>
        <v>9</v>
      </c>
      <c r="C50126" s="1" t="n">
        <v>41379.3902777778</v>
      </c>
      <c r="D50126" s="0" t="s">
        <v>85320</v>
      </c>
    </row>
    <row r="50127" customFormat="false" ht="15" hidden="false" customHeight="false" outlineLevel="0" collapsed="false">
      <c r="A50127" s="0" t="s">
        <v>6193</v>
      </c>
      <c r="B50127" s="0" t="n">
        <f aca="false">HOUR(C50127)</f>
        <v>9</v>
      </c>
      <c r="C50127" s="1" t="n">
        <v>41379.3902777778</v>
      </c>
      <c r="D50127" s="0" t="s">
        <v>85321</v>
      </c>
    </row>
    <row r="50128" customFormat="false" ht="15" hidden="false" customHeight="false" outlineLevel="0" collapsed="false">
      <c r="A50128" s="0" t="s">
        <v>85322</v>
      </c>
      <c r="B50128" s="0" t="n">
        <f aca="false">HOUR(C50128)</f>
        <v>9</v>
      </c>
      <c r="C50128" s="1" t="n">
        <v>41379.3902777778</v>
      </c>
      <c r="D50128" s="0" t="s">
        <v>85323</v>
      </c>
    </row>
    <row r="50129" customFormat="false" ht="15" hidden="false" customHeight="false" outlineLevel="0" collapsed="false">
      <c r="A50129" s="0" t="s">
        <v>85324</v>
      </c>
      <c r="B50129" s="0" t="n">
        <f aca="false">HOUR(C50129)</f>
        <v>9</v>
      </c>
      <c r="C50129" s="1" t="n">
        <v>41379.3902777778</v>
      </c>
      <c r="D50129" s="0" t="s">
        <v>85325</v>
      </c>
    </row>
    <row r="50130" customFormat="false" ht="15" hidden="false" customHeight="false" outlineLevel="0" collapsed="false">
      <c r="A50130" s="0" t="s">
        <v>85326</v>
      </c>
      <c r="B50130" s="0" t="n">
        <f aca="false">HOUR(C50130)</f>
        <v>9</v>
      </c>
      <c r="C50130" s="1" t="n">
        <v>41379.3902777778</v>
      </c>
      <c r="D50130" s="0" t="s">
        <v>85327</v>
      </c>
    </row>
    <row r="50131" customFormat="false" ht="15" hidden="false" customHeight="false" outlineLevel="0" collapsed="false">
      <c r="A50131" s="0" t="s">
        <v>85328</v>
      </c>
      <c r="B50131" s="0" t="n">
        <f aca="false">HOUR(C50131)</f>
        <v>9</v>
      </c>
      <c r="C50131" s="1" t="n">
        <v>41379.3902777778</v>
      </c>
      <c r="D50131" s="0" t="s">
        <v>85329</v>
      </c>
    </row>
    <row r="50132" customFormat="false" ht="15" hidden="false" customHeight="false" outlineLevel="0" collapsed="false">
      <c r="A50132" s="0" t="s">
        <v>85330</v>
      </c>
      <c r="B50132" s="0" t="n">
        <f aca="false">HOUR(C50132)</f>
        <v>9</v>
      </c>
      <c r="C50132" s="1" t="n">
        <v>41379.3902777778</v>
      </c>
      <c r="D50132" s="0" t="s">
        <v>85331</v>
      </c>
    </row>
    <row r="50133" customFormat="false" ht="15" hidden="false" customHeight="false" outlineLevel="0" collapsed="false">
      <c r="A50133" s="0" t="s">
        <v>63233</v>
      </c>
      <c r="B50133" s="0" t="n">
        <f aca="false">HOUR(C50133)</f>
        <v>9</v>
      </c>
      <c r="C50133" s="1" t="n">
        <v>41379.3902777778</v>
      </c>
      <c r="D50133" s="0" t="s">
        <v>85332</v>
      </c>
    </row>
    <row r="50134" customFormat="false" ht="15" hidden="false" customHeight="false" outlineLevel="0" collapsed="false">
      <c r="A50134" s="0" t="s">
        <v>6418</v>
      </c>
      <c r="B50134" s="0" t="n">
        <f aca="false">HOUR(C50134)</f>
        <v>9</v>
      </c>
      <c r="C50134" s="1" t="n">
        <v>41379.3902777778</v>
      </c>
      <c r="D50134" s="0" t="s">
        <v>85333</v>
      </c>
    </row>
    <row r="50135" customFormat="false" ht="15" hidden="false" customHeight="false" outlineLevel="0" collapsed="false">
      <c r="A50135" s="0" t="s">
        <v>63235</v>
      </c>
      <c r="B50135" s="0" t="n">
        <f aca="false">HOUR(C50135)</f>
        <v>9</v>
      </c>
      <c r="C50135" s="1" t="n">
        <v>41379.3902777778</v>
      </c>
      <c r="D50135" s="0" t="s">
        <v>85334</v>
      </c>
    </row>
    <row r="50136" customFormat="false" ht="15" hidden="false" customHeight="false" outlineLevel="0" collapsed="false">
      <c r="A50136" s="0" t="s">
        <v>85335</v>
      </c>
      <c r="B50136" s="0" t="n">
        <f aca="false">HOUR(C50136)</f>
        <v>9</v>
      </c>
      <c r="C50136" s="1" t="n">
        <v>41379.3902777778</v>
      </c>
      <c r="D50136" s="0" t="s">
        <v>85336</v>
      </c>
    </row>
    <row r="50137" customFormat="false" ht="15" hidden="false" customHeight="false" outlineLevel="0" collapsed="false">
      <c r="A50137" s="0" t="s">
        <v>85337</v>
      </c>
      <c r="B50137" s="0" t="n">
        <f aca="false">HOUR(C50137)</f>
        <v>9</v>
      </c>
      <c r="C50137" s="1" t="n">
        <v>41379.3902777778</v>
      </c>
      <c r="D50137" s="0" t="s">
        <v>85338</v>
      </c>
    </row>
    <row r="50138" customFormat="false" ht="15" hidden="false" customHeight="false" outlineLevel="0" collapsed="false">
      <c r="A50138" s="0" t="s">
        <v>85339</v>
      </c>
      <c r="B50138" s="0" t="n">
        <f aca="false">HOUR(C50138)</f>
        <v>9</v>
      </c>
      <c r="C50138" s="1" t="n">
        <v>41379.3902777778</v>
      </c>
      <c r="D50138" s="0" t="s">
        <v>85340</v>
      </c>
    </row>
    <row r="50139" customFormat="false" ht="15" hidden="false" customHeight="false" outlineLevel="0" collapsed="false">
      <c r="A50139" s="0" t="s">
        <v>85341</v>
      </c>
      <c r="B50139" s="0" t="n">
        <f aca="false">HOUR(C50139)</f>
        <v>9</v>
      </c>
      <c r="C50139" s="1" t="n">
        <v>41379.3902777778</v>
      </c>
      <c r="D50139" s="0" t="s">
        <v>85342</v>
      </c>
    </row>
    <row r="50140" customFormat="false" ht="15" hidden="false" customHeight="false" outlineLevel="0" collapsed="false">
      <c r="A50140" s="0" t="s">
        <v>10849</v>
      </c>
      <c r="B50140" s="0" t="n">
        <f aca="false">HOUR(C50140)</f>
        <v>9</v>
      </c>
      <c r="C50140" s="1" t="n">
        <v>41379.3902777778</v>
      </c>
      <c r="D50140" s="0" t="s">
        <v>85343</v>
      </c>
    </row>
    <row r="50141" customFormat="false" ht="15" hidden="false" customHeight="false" outlineLevel="0" collapsed="false">
      <c r="A50141" s="0" t="s">
        <v>64735</v>
      </c>
      <c r="B50141" s="0" t="n">
        <f aca="false">HOUR(C50141)</f>
        <v>9</v>
      </c>
      <c r="C50141" s="1" t="n">
        <v>41379.3902777778</v>
      </c>
      <c r="D50141" s="0" t="s">
        <v>85344</v>
      </c>
    </row>
    <row r="50142" customFormat="false" ht="15" hidden="false" customHeight="false" outlineLevel="0" collapsed="false">
      <c r="A50142" s="0" t="s">
        <v>85345</v>
      </c>
      <c r="B50142" s="0" t="n">
        <f aca="false">HOUR(C50142)</f>
        <v>9</v>
      </c>
      <c r="C50142" s="1" t="n">
        <v>41379.3902777778</v>
      </c>
      <c r="D50142" s="0" t="s">
        <v>85346</v>
      </c>
    </row>
    <row r="50143" customFormat="false" ht="15" hidden="false" customHeight="false" outlineLevel="0" collapsed="false">
      <c r="A50143" s="0" t="s">
        <v>9613</v>
      </c>
      <c r="B50143" s="0" t="n">
        <f aca="false">HOUR(C50143)</f>
        <v>9</v>
      </c>
      <c r="C50143" s="1" t="n">
        <v>41379.3902777778</v>
      </c>
      <c r="D50143" s="0" t="s">
        <v>85347</v>
      </c>
    </row>
    <row r="50144" customFormat="false" ht="15" hidden="false" customHeight="false" outlineLevel="0" collapsed="false">
      <c r="A50144" s="0" t="s">
        <v>85348</v>
      </c>
      <c r="B50144" s="0" t="n">
        <f aca="false">HOUR(C50144)</f>
        <v>9</v>
      </c>
      <c r="C50144" s="1" t="n">
        <v>41379.3902777778</v>
      </c>
      <c r="D50144" s="0" t="s">
        <v>85349</v>
      </c>
    </row>
    <row r="50145" customFormat="false" ht="15" hidden="false" customHeight="false" outlineLevel="0" collapsed="false">
      <c r="A50145" s="0" t="s">
        <v>85350</v>
      </c>
      <c r="B50145" s="0" t="n">
        <f aca="false">HOUR(C50145)</f>
        <v>9</v>
      </c>
      <c r="C50145" s="1" t="n">
        <v>41379.3902777778</v>
      </c>
      <c r="D50145" s="0" t="s">
        <v>85351</v>
      </c>
    </row>
    <row r="50146" customFormat="false" ht="15" hidden="false" customHeight="false" outlineLevel="0" collapsed="false">
      <c r="A50146" s="0" t="s">
        <v>61523</v>
      </c>
      <c r="B50146" s="0" t="n">
        <f aca="false">HOUR(C50146)</f>
        <v>9</v>
      </c>
      <c r="C50146" s="1" t="n">
        <v>41379.3902777778</v>
      </c>
      <c r="D50146" s="0" t="s">
        <v>85352</v>
      </c>
    </row>
    <row r="50147" customFormat="false" ht="15" hidden="false" customHeight="false" outlineLevel="0" collapsed="false">
      <c r="A50147" s="0" t="s">
        <v>60193</v>
      </c>
      <c r="B50147" s="0" t="n">
        <f aca="false">HOUR(C50147)</f>
        <v>9</v>
      </c>
      <c r="C50147" s="1" t="n">
        <v>41379.3902777778</v>
      </c>
      <c r="D50147" s="0" t="s">
        <v>85353</v>
      </c>
    </row>
    <row r="50148" customFormat="false" ht="15" hidden="false" customHeight="false" outlineLevel="0" collapsed="false">
      <c r="A50148" s="0" t="s">
        <v>74064</v>
      </c>
      <c r="B50148" s="0" t="n">
        <f aca="false">HOUR(C50148)</f>
        <v>9</v>
      </c>
      <c r="C50148" s="1" t="n">
        <v>41379.3902777778</v>
      </c>
      <c r="D50148" s="0" t="s">
        <v>85354</v>
      </c>
    </row>
    <row r="50149" customFormat="false" ht="15" hidden="false" customHeight="false" outlineLevel="0" collapsed="false">
      <c r="A50149" s="0" t="s">
        <v>85355</v>
      </c>
      <c r="B50149" s="0" t="n">
        <f aca="false">HOUR(C50149)</f>
        <v>9</v>
      </c>
      <c r="C50149" s="1" t="n">
        <v>41379.3902777778</v>
      </c>
      <c r="D50149" s="0" t="s">
        <v>85356</v>
      </c>
    </row>
    <row r="50150" customFormat="false" ht="15" hidden="false" customHeight="false" outlineLevel="0" collapsed="false">
      <c r="A50150" s="0" t="s">
        <v>85357</v>
      </c>
      <c r="B50150" s="0" t="n">
        <f aca="false">HOUR(C50150)</f>
        <v>9</v>
      </c>
      <c r="C50150" s="1" t="n">
        <v>41379.3902777778</v>
      </c>
      <c r="D50150" s="0" t="s">
        <v>85358</v>
      </c>
    </row>
    <row r="50151" customFormat="false" ht="15" hidden="false" customHeight="false" outlineLevel="0" collapsed="false">
      <c r="A50151" s="0" t="s">
        <v>85359</v>
      </c>
      <c r="B50151" s="0" t="n">
        <f aca="false">HOUR(C50151)</f>
        <v>9</v>
      </c>
      <c r="C50151" s="1" t="n">
        <v>41379.3902777778</v>
      </c>
      <c r="D50151" s="0" t="s">
        <v>85360</v>
      </c>
    </row>
    <row r="50152" customFormat="false" ht="15" hidden="false" customHeight="false" outlineLevel="0" collapsed="false">
      <c r="A50152" s="0" t="s">
        <v>85361</v>
      </c>
      <c r="B50152" s="0" t="n">
        <f aca="false">HOUR(C50152)</f>
        <v>9</v>
      </c>
      <c r="C50152" s="1" t="n">
        <v>41379.3902777778</v>
      </c>
      <c r="D50152" s="0" t="s">
        <v>85362</v>
      </c>
    </row>
    <row r="50153" customFormat="false" ht="15" hidden="false" customHeight="false" outlineLevel="0" collapsed="false">
      <c r="A50153" s="0" t="s">
        <v>73420</v>
      </c>
      <c r="B50153" s="0" t="n">
        <f aca="false">HOUR(C50153)</f>
        <v>9</v>
      </c>
      <c r="C50153" s="1" t="n">
        <v>41379.3902777778</v>
      </c>
      <c r="D50153" s="0" t="s">
        <v>85363</v>
      </c>
    </row>
    <row r="50154" customFormat="false" ht="15" hidden="false" customHeight="false" outlineLevel="0" collapsed="false">
      <c r="A50154" s="0" t="s">
        <v>85364</v>
      </c>
      <c r="B50154" s="0" t="n">
        <f aca="false">HOUR(C50154)</f>
        <v>9</v>
      </c>
      <c r="C50154" s="1" t="n">
        <v>41379.3902777778</v>
      </c>
      <c r="D50154" s="0" t="s">
        <v>85365</v>
      </c>
    </row>
    <row r="50155" customFormat="false" ht="15" hidden="false" customHeight="false" outlineLevel="0" collapsed="false">
      <c r="A50155" s="0" t="s">
        <v>72449</v>
      </c>
      <c r="B50155" s="0" t="n">
        <f aca="false">HOUR(C50155)</f>
        <v>9</v>
      </c>
      <c r="C50155" s="1" t="n">
        <v>41379.3902777778</v>
      </c>
      <c r="D50155" s="0" t="s">
        <v>85366</v>
      </c>
    </row>
    <row r="50156" customFormat="false" ht="15" hidden="false" customHeight="false" outlineLevel="0" collapsed="false">
      <c r="A50156" s="0" t="s">
        <v>85367</v>
      </c>
      <c r="B50156" s="0" t="n">
        <f aca="false">HOUR(C50156)</f>
        <v>9</v>
      </c>
      <c r="C50156" s="1" t="n">
        <v>41379.3902777778</v>
      </c>
      <c r="D50156" s="0" t="s">
        <v>85368</v>
      </c>
    </row>
    <row r="50157" customFormat="false" ht="15" hidden="false" customHeight="false" outlineLevel="0" collapsed="false">
      <c r="A50157" s="0" t="s">
        <v>85369</v>
      </c>
      <c r="B50157" s="0" t="n">
        <f aca="false">HOUR(C50157)</f>
        <v>9</v>
      </c>
      <c r="C50157" s="1" t="n">
        <v>41379.3902777778</v>
      </c>
      <c r="D50157" s="0" t="s">
        <v>85370</v>
      </c>
    </row>
    <row r="50158" customFormat="false" ht="15" hidden="false" customHeight="false" outlineLevel="0" collapsed="false">
      <c r="A50158" s="0" t="s">
        <v>85371</v>
      </c>
      <c r="B50158" s="0" t="n">
        <f aca="false">HOUR(C50158)</f>
        <v>9</v>
      </c>
      <c r="C50158" s="1" t="n">
        <v>41379.3902777778</v>
      </c>
      <c r="D50158" s="0" t="s">
        <v>85372</v>
      </c>
    </row>
    <row r="50159" customFormat="false" ht="15" hidden="false" customHeight="false" outlineLevel="0" collapsed="false">
      <c r="A50159" s="0" t="s">
        <v>85373</v>
      </c>
      <c r="B50159" s="0" t="n">
        <f aca="false">HOUR(C50159)</f>
        <v>9</v>
      </c>
      <c r="C50159" s="1" t="n">
        <v>41379.3902777778</v>
      </c>
      <c r="D50159" s="0" t="s">
        <v>85374</v>
      </c>
    </row>
    <row r="50160" customFormat="false" ht="15" hidden="false" customHeight="false" outlineLevel="0" collapsed="false">
      <c r="A50160" s="0" t="s">
        <v>38877</v>
      </c>
      <c r="B50160" s="0" t="n">
        <f aca="false">HOUR(C50160)</f>
        <v>9</v>
      </c>
      <c r="C50160" s="1" t="n">
        <v>41379.3902777778</v>
      </c>
      <c r="D50160" s="0" t="s">
        <v>85375</v>
      </c>
    </row>
    <row r="50161" customFormat="false" ht="15" hidden="false" customHeight="false" outlineLevel="0" collapsed="false">
      <c r="A50161" s="0" t="s">
        <v>60490</v>
      </c>
      <c r="B50161" s="0" t="n">
        <f aca="false">HOUR(C50161)</f>
        <v>9</v>
      </c>
      <c r="C50161" s="1" t="n">
        <v>41379.3902777778</v>
      </c>
      <c r="D50161" s="0" t="s">
        <v>85376</v>
      </c>
    </row>
    <row r="50162" customFormat="false" ht="15" hidden="false" customHeight="false" outlineLevel="0" collapsed="false">
      <c r="A50162" s="0" t="s">
        <v>16744</v>
      </c>
      <c r="B50162" s="0" t="n">
        <f aca="false">HOUR(C50162)</f>
        <v>9</v>
      </c>
      <c r="C50162" s="1" t="n">
        <v>41379.3902777778</v>
      </c>
      <c r="D50162" s="0" t="s">
        <v>85377</v>
      </c>
    </row>
    <row r="50163" customFormat="false" ht="15" hidden="false" customHeight="false" outlineLevel="0" collapsed="false">
      <c r="A50163" s="0" t="s">
        <v>61943</v>
      </c>
      <c r="B50163" s="0" t="n">
        <f aca="false">HOUR(C50163)</f>
        <v>9</v>
      </c>
      <c r="C50163" s="1" t="n">
        <v>41379.3902777778</v>
      </c>
      <c r="D50163" s="0" t="s">
        <v>85378</v>
      </c>
    </row>
    <row r="50164" customFormat="false" ht="15" hidden="false" customHeight="false" outlineLevel="0" collapsed="false">
      <c r="A50164" s="0" t="s">
        <v>2823</v>
      </c>
      <c r="B50164" s="0" t="n">
        <f aca="false">HOUR(C50164)</f>
        <v>9</v>
      </c>
      <c r="C50164" s="1" t="n">
        <v>41379.3902777778</v>
      </c>
      <c r="D50164" s="0" t="s">
        <v>85379</v>
      </c>
    </row>
    <row r="50165" customFormat="false" ht="15" hidden="false" customHeight="false" outlineLevel="0" collapsed="false">
      <c r="A50165" s="0" t="s">
        <v>85380</v>
      </c>
      <c r="B50165" s="0" t="n">
        <f aca="false">HOUR(C50165)</f>
        <v>9</v>
      </c>
      <c r="C50165" s="1" t="n">
        <v>41379.3902777778</v>
      </c>
      <c r="D50165" s="0" t="s">
        <v>85381</v>
      </c>
    </row>
    <row r="50166" customFormat="false" ht="15" hidden="false" customHeight="false" outlineLevel="0" collapsed="false">
      <c r="A50166" s="0" t="s">
        <v>85382</v>
      </c>
      <c r="B50166" s="0" t="n">
        <f aca="false">HOUR(C50166)</f>
        <v>9</v>
      </c>
      <c r="C50166" s="1" t="n">
        <v>41379.3902777778</v>
      </c>
      <c r="D50166" s="0" t="s">
        <v>85383</v>
      </c>
    </row>
    <row r="50167" customFormat="false" ht="15" hidden="false" customHeight="false" outlineLevel="0" collapsed="false">
      <c r="A50167" s="0" t="s">
        <v>85384</v>
      </c>
      <c r="B50167" s="0" t="n">
        <f aca="false">HOUR(C50167)</f>
        <v>9</v>
      </c>
      <c r="C50167" s="1" t="n">
        <v>41379.3902777778</v>
      </c>
      <c r="D50167" s="0" t="s">
        <v>85385</v>
      </c>
    </row>
    <row r="50168" customFormat="false" ht="15" hidden="false" customHeight="false" outlineLevel="0" collapsed="false">
      <c r="A50168" s="0" t="s">
        <v>85386</v>
      </c>
      <c r="B50168" s="0" t="n">
        <f aca="false">HOUR(C50168)</f>
        <v>9</v>
      </c>
      <c r="C50168" s="1" t="n">
        <v>41379.3902777778</v>
      </c>
      <c r="D50168" s="0" t="s">
        <v>85387</v>
      </c>
    </row>
    <row r="50169" customFormat="false" ht="15" hidden="false" customHeight="false" outlineLevel="0" collapsed="false">
      <c r="A50169" s="0" t="s">
        <v>85388</v>
      </c>
      <c r="B50169" s="0" t="n">
        <f aca="false">HOUR(C50169)</f>
        <v>9</v>
      </c>
      <c r="C50169" s="1" t="n">
        <v>41379.3902777778</v>
      </c>
      <c r="D50169" s="0" t="s">
        <v>85389</v>
      </c>
    </row>
    <row r="50170" customFormat="false" ht="15" hidden="false" customHeight="false" outlineLevel="0" collapsed="false">
      <c r="A50170" s="0" t="s">
        <v>85390</v>
      </c>
      <c r="B50170" s="0" t="n">
        <f aca="false">HOUR(C50170)</f>
        <v>9</v>
      </c>
      <c r="C50170" s="1" t="n">
        <v>41379.3902777778</v>
      </c>
      <c r="D50170" s="0" t="s">
        <v>85391</v>
      </c>
    </row>
    <row r="50171" customFormat="false" ht="15" hidden="false" customHeight="false" outlineLevel="0" collapsed="false">
      <c r="A50171" s="0" t="s">
        <v>15582</v>
      </c>
      <c r="B50171" s="0" t="n">
        <f aca="false">HOUR(C50171)</f>
        <v>9</v>
      </c>
      <c r="C50171" s="1" t="n">
        <v>41379.3902777778</v>
      </c>
      <c r="D50171" s="0" t="s">
        <v>85392</v>
      </c>
    </row>
    <row r="50172" customFormat="false" ht="15" hidden="false" customHeight="false" outlineLevel="0" collapsed="false">
      <c r="A50172" s="0" t="s">
        <v>85393</v>
      </c>
      <c r="B50172" s="0" t="n">
        <f aca="false">HOUR(C50172)</f>
        <v>9</v>
      </c>
      <c r="C50172" s="1" t="n">
        <v>41379.3902777778</v>
      </c>
      <c r="D50172" s="0" t="s">
        <v>85394</v>
      </c>
    </row>
    <row r="50173" customFormat="false" ht="15" hidden="false" customHeight="false" outlineLevel="0" collapsed="false">
      <c r="A50173" s="0" t="s">
        <v>57080</v>
      </c>
      <c r="B50173" s="0" t="n">
        <f aca="false">HOUR(C50173)</f>
        <v>9</v>
      </c>
      <c r="C50173" s="1" t="n">
        <v>41379.3902777778</v>
      </c>
      <c r="D50173" s="0" t="s">
        <v>85395</v>
      </c>
    </row>
    <row r="50174" customFormat="false" ht="15" hidden="false" customHeight="false" outlineLevel="0" collapsed="false">
      <c r="A50174" s="0" t="s">
        <v>77050</v>
      </c>
      <c r="B50174" s="0" t="n">
        <f aca="false">HOUR(C50174)</f>
        <v>9</v>
      </c>
      <c r="C50174" s="1" t="n">
        <v>41379.3902777778</v>
      </c>
      <c r="D50174" s="0" t="s">
        <v>85396</v>
      </c>
    </row>
    <row r="50175" customFormat="false" ht="15" hidden="false" customHeight="false" outlineLevel="0" collapsed="false">
      <c r="A50175" s="0" t="s">
        <v>61667</v>
      </c>
      <c r="B50175" s="0" t="n">
        <f aca="false">HOUR(C50175)</f>
        <v>9</v>
      </c>
      <c r="C50175" s="1" t="n">
        <v>41379.3902777778</v>
      </c>
      <c r="D50175" s="0" t="s">
        <v>85397</v>
      </c>
    </row>
    <row r="50176" customFormat="false" ht="15" hidden="false" customHeight="false" outlineLevel="0" collapsed="false">
      <c r="A50176" s="0" t="s">
        <v>85398</v>
      </c>
      <c r="B50176" s="0" t="n">
        <f aca="false">HOUR(C50176)</f>
        <v>9</v>
      </c>
      <c r="C50176" s="1" t="n">
        <v>41379.3902777778</v>
      </c>
      <c r="D50176" s="0" t="s">
        <v>85399</v>
      </c>
    </row>
    <row r="50177" customFormat="false" ht="15" hidden="false" customHeight="false" outlineLevel="0" collapsed="false">
      <c r="A50177" s="0" t="s">
        <v>59650</v>
      </c>
      <c r="B50177" s="0" t="n">
        <f aca="false">HOUR(C50177)</f>
        <v>9</v>
      </c>
      <c r="C50177" s="1" t="n">
        <v>41379.3902777778</v>
      </c>
      <c r="D50177" s="0" t="s">
        <v>85400</v>
      </c>
    </row>
    <row r="50178" customFormat="false" ht="15" hidden="false" customHeight="false" outlineLevel="0" collapsed="false">
      <c r="A50178" s="0" t="s">
        <v>85401</v>
      </c>
      <c r="B50178" s="0" t="n">
        <f aca="false">HOUR(C50178)</f>
        <v>9</v>
      </c>
      <c r="C50178" s="1" t="n">
        <v>41379.3902777778</v>
      </c>
      <c r="D50178" s="0" t="s">
        <v>85402</v>
      </c>
    </row>
    <row r="50179" customFormat="false" ht="15" hidden="false" customHeight="false" outlineLevel="0" collapsed="false">
      <c r="A50179" s="0" t="s">
        <v>70555</v>
      </c>
      <c r="B50179" s="0" t="n">
        <f aca="false">HOUR(C50179)</f>
        <v>9</v>
      </c>
      <c r="C50179" s="1" t="n">
        <v>41379.3902777778</v>
      </c>
      <c r="D50179" s="0" t="s">
        <v>85403</v>
      </c>
    </row>
    <row r="50180" customFormat="false" ht="15" hidden="false" customHeight="false" outlineLevel="0" collapsed="false">
      <c r="A50180" s="0" t="s">
        <v>30070</v>
      </c>
      <c r="B50180" s="0" t="n">
        <f aca="false">HOUR(C50180)</f>
        <v>9</v>
      </c>
      <c r="C50180" s="1" t="n">
        <v>41379.3902777778</v>
      </c>
      <c r="D50180" s="0" t="s">
        <v>85404</v>
      </c>
    </row>
    <row r="50181" customFormat="false" ht="15" hidden="false" customHeight="false" outlineLevel="0" collapsed="false">
      <c r="A50181" s="0" t="s">
        <v>71167</v>
      </c>
      <c r="B50181" s="0" t="n">
        <f aca="false">HOUR(C50181)</f>
        <v>9</v>
      </c>
      <c r="C50181" s="1" t="n">
        <v>41379.3902777778</v>
      </c>
      <c r="D50181" s="0" t="s">
        <v>85405</v>
      </c>
    </row>
    <row r="50182" customFormat="false" ht="15" hidden="false" customHeight="false" outlineLevel="0" collapsed="false">
      <c r="A50182" s="0" t="s">
        <v>82988</v>
      </c>
      <c r="B50182" s="0" t="n">
        <f aca="false">HOUR(C50182)</f>
        <v>9</v>
      </c>
      <c r="C50182" s="1" t="n">
        <v>41379.3902777778</v>
      </c>
      <c r="D50182" s="0" t="s">
        <v>85406</v>
      </c>
    </row>
    <row r="50183" customFormat="false" ht="15" hidden="false" customHeight="false" outlineLevel="0" collapsed="false">
      <c r="A50183" s="0" t="s">
        <v>65963</v>
      </c>
      <c r="B50183" s="0" t="n">
        <f aca="false">HOUR(C50183)</f>
        <v>9</v>
      </c>
      <c r="C50183" s="1" t="n">
        <v>41379.3902777778</v>
      </c>
      <c r="D50183" s="0" t="s">
        <v>85407</v>
      </c>
    </row>
    <row r="50184" customFormat="false" ht="15" hidden="false" customHeight="false" outlineLevel="0" collapsed="false">
      <c r="A50184" s="0" t="s">
        <v>85408</v>
      </c>
      <c r="B50184" s="0" t="n">
        <f aca="false">HOUR(C50184)</f>
        <v>9</v>
      </c>
      <c r="C50184" s="1" t="n">
        <v>41379.3902777778</v>
      </c>
      <c r="D50184" s="0" t="s">
        <v>85409</v>
      </c>
    </row>
    <row r="50185" customFormat="false" ht="15" hidden="false" customHeight="false" outlineLevel="0" collapsed="false">
      <c r="A50185" s="0" t="s">
        <v>63464</v>
      </c>
      <c r="B50185" s="0" t="n">
        <f aca="false">HOUR(C50185)</f>
        <v>9</v>
      </c>
      <c r="C50185" s="1" t="n">
        <v>41379.3902777778</v>
      </c>
      <c r="D50185" s="0" t="s">
        <v>85410</v>
      </c>
    </row>
    <row r="50186" customFormat="false" ht="15" hidden="false" customHeight="false" outlineLevel="0" collapsed="false">
      <c r="A50186" s="0" t="s">
        <v>85411</v>
      </c>
      <c r="B50186" s="0" t="n">
        <f aca="false">HOUR(C50186)</f>
        <v>9</v>
      </c>
      <c r="C50186" s="1" t="n">
        <v>41379.3902777778</v>
      </c>
      <c r="D50186" s="0" t="s">
        <v>85412</v>
      </c>
    </row>
    <row r="50187" customFormat="false" ht="15" hidden="false" customHeight="false" outlineLevel="0" collapsed="false">
      <c r="A50187" s="0" t="s">
        <v>85413</v>
      </c>
      <c r="B50187" s="0" t="n">
        <f aca="false">HOUR(C50187)</f>
        <v>9</v>
      </c>
      <c r="C50187" s="1" t="n">
        <v>41379.3902777778</v>
      </c>
      <c r="D50187" s="0" t="s">
        <v>85414</v>
      </c>
    </row>
    <row r="50188" customFormat="false" ht="15" hidden="false" customHeight="false" outlineLevel="0" collapsed="false">
      <c r="A50188" s="0" t="s">
        <v>85415</v>
      </c>
      <c r="B50188" s="0" t="n">
        <f aca="false">HOUR(C50188)</f>
        <v>9</v>
      </c>
      <c r="C50188" s="1" t="n">
        <v>41379.3902777778</v>
      </c>
      <c r="D50188" s="0" t="s">
        <v>85416</v>
      </c>
    </row>
    <row r="50189" customFormat="false" ht="15" hidden="false" customHeight="false" outlineLevel="0" collapsed="false">
      <c r="A50189" s="0" t="s">
        <v>85415</v>
      </c>
      <c r="B50189" s="0" t="n">
        <f aca="false">HOUR(C50189)</f>
        <v>9</v>
      </c>
      <c r="C50189" s="1" t="n">
        <v>41379.3902777778</v>
      </c>
      <c r="D50189" s="0" t="s">
        <v>85416</v>
      </c>
    </row>
    <row r="50190" customFormat="false" ht="15" hidden="false" customHeight="false" outlineLevel="0" collapsed="false">
      <c r="A50190" s="0" t="s">
        <v>85417</v>
      </c>
      <c r="B50190" s="0" t="n">
        <f aca="false">HOUR(C50190)</f>
        <v>9</v>
      </c>
      <c r="C50190" s="1" t="n">
        <v>41379.3902777778</v>
      </c>
      <c r="D50190" s="0" t="s">
        <v>85418</v>
      </c>
    </row>
    <row r="50191" customFormat="false" ht="15" hidden="false" customHeight="false" outlineLevel="0" collapsed="false">
      <c r="A50191" s="0" t="s">
        <v>16054</v>
      </c>
      <c r="B50191" s="0" t="n">
        <f aca="false">HOUR(C50191)</f>
        <v>9</v>
      </c>
      <c r="C50191" s="1" t="n">
        <v>41379.3902777778</v>
      </c>
      <c r="D50191" s="0" t="s">
        <v>85419</v>
      </c>
    </row>
    <row r="50192" customFormat="false" ht="15" hidden="false" customHeight="false" outlineLevel="0" collapsed="false">
      <c r="A50192" s="0" t="s">
        <v>19648</v>
      </c>
      <c r="B50192" s="0" t="n">
        <f aca="false">HOUR(C50192)</f>
        <v>9</v>
      </c>
      <c r="C50192" s="1" t="n">
        <v>41379.3902777778</v>
      </c>
      <c r="D50192" s="0" t="s">
        <v>85420</v>
      </c>
    </row>
    <row r="50193" customFormat="false" ht="15" hidden="false" customHeight="false" outlineLevel="0" collapsed="false">
      <c r="A50193" s="0" t="s">
        <v>69830</v>
      </c>
      <c r="B50193" s="0" t="n">
        <f aca="false">HOUR(C50193)</f>
        <v>9</v>
      </c>
      <c r="C50193" s="1" t="n">
        <v>41379.3902777778</v>
      </c>
      <c r="D50193" s="0" t="s">
        <v>85421</v>
      </c>
    </row>
    <row r="50194" customFormat="false" ht="15" hidden="false" customHeight="false" outlineLevel="0" collapsed="false">
      <c r="A50194" s="0" t="s">
        <v>41559</v>
      </c>
      <c r="B50194" s="0" t="n">
        <f aca="false">HOUR(C50194)</f>
        <v>9</v>
      </c>
      <c r="C50194" s="1" t="n">
        <v>41379.3902777778</v>
      </c>
      <c r="D50194" s="0" t="s">
        <v>85422</v>
      </c>
    </row>
    <row r="50195" customFormat="false" ht="15" hidden="false" customHeight="false" outlineLevel="0" collapsed="false">
      <c r="A50195" s="0" t="s">
        <v>75899</v>
      </c>
      <c r="B50195" s="0" t="n">
        <f aca="false">HOUR(C50195)</f>
        <v>9</v>
      </c>
      <c r="C50195" s="1" t="n">
        <v>41379.3902777778</v>
      </c>
      <c r="D50195" s="0" t="s">
        <v>85423</v>
      </c>
    </row>
    <row r="50196" customFormat="false" ht="15" hidden="false" customHeight="false" outlineLevel="0" collapsed="false">
      <c r="A50196" s="0" t="s">
        <v>59414</v>
      </c>
      <c r="B50196" s="0" t="n">
        <f aca="false">HOUR(C50196)</f>
        <v>9</v>
      </c>
      <c r="C50196" s="1" t="n">
        <v>41379.3902777778</v>
      </c>
      <c r="D50196" s="0" t="s">
        <v>85424</v>
      </c>
    </row>
    <row r="50197" customFormat="false" ht="15" hidden="false" customHeight="false" outlineLevel="0" collapsed="false">
      <c r="A50197" s="0" t="s">
        <v>85425</v>
      </c>
      <c r="B50197" s="0" t="n">
        <f aca="false">HOUR(C50197)</f>
        <v>9</v>
      </c>
      <c r="C50197" s="1" t="n">
        <v>41379.3902777778</v>
      </c>
      <c r="D50197" s="0" t="s">
        <v>85426</v>
      </c>
    </row>
    <row r="50198" customFormat="false" ht="15" hidden="false" customHeight="false" outlineLevel="0" collapsed="false">
      <c r="A50198" s="0" t="s">
        <v>85427</v>
      </c>
      <c r="B50198" s="0" t="n">
        <f aca="false">HOUR(C50198)</f>
        <v>9</v>
      </c>
      <c r="C50198" s="1" t="n">
        <v>41379.3902777778</v>
      </c>
      <c r="D50198" s="0" t="s">
        <v>85428</v>
      </c>
    </row>
    <row r="50199" customFormat="false" ht="15" hidden="false" customHeight="false" outlineLevel="0" collapsed="false">
      <c r="A50199" s="0" t="s">
        <v>85429</v>
      </c>
      <c r="B50199" s="0" t="n">
        <f aca="false">HOUR(C50199)</f>
        <v>9</v>
      </c>
      <c r="C50199" s="1" t="n">
        <v>41379.3902777778</v>
      </c>
      <c r="D50199" s="0" t="s">
        <v>85430</v>
      </c>
    </row>
    <row r="50200" customFormat="false" ht="15" hidden="false" customHeight="false" outlineLevel="0" collapsed="false">
      <c r="A50200" s="0" t="s">
        <v>85431</v>
      </c>
      <c r="B50200" s="0" t="n">
        <f aca="false">HOUR(C50200)</f>
        <v>9</v>
      </c>
      <c r="C50200" s="1" t="n">
        <v>41379.3902777778</v>
      </c>
      <c r="D50200" s="0" t="s">
        <v>85432</v>
      </c>
    </row>
    <row r="50201" customFormat="false" ht="15" hidden="false" customHeight="false" outlineLevel="0" collapsed="false">
      <c r="A50201" s="0" t="s">
        <v>85433</v>
      </c>
      <c r="B50201" s="0" t="n">
        <f aca="false">HOUR(C50201)</f>
        <v>9</v>
      </c>
      <c r="C50201" s="1" t="n">
        <v>41379.3902777778</v>
      </c>
      <c r="D50201" s="0" t="s">
        <v>85434</v>
      </c>
    </row>
    <row r="50202" customFormat="false" ht="15" hidden="false" customHeight="false" outlineLevel="0" collapsed="false">
      <c r="A50202" s="0" t="s">
        <v>85435</v>
      </c>
      <c r="B50202" s="0" t="n">
        <f aca="false">HOUR(C50202)</f>
        <v>9</v>
      </c>
      <c r="C50202" s="1" t="n">
        <v>41379.3902777778</v>
      </c>
      <c r="D50202" s="0" t="s">
        <v>85436</v>
      </c>
    </row>
    <row r="50203" customFormat="false" ht="15" hidden="false" customHeight="false" outlineLevel="0" collapsed="false">
      <c r="A50203" s="0" t="s">
        <v>85437</v>
      </c>
      <c r="B50203" s="0" t="n">
        <f aca="false">HOUR(C50203)</f>
        <v>9</v>
      </c>
      <c r="C50203" s="1" t="n">
        <v>41379.3902777778</v>
      </c>
      <c r="D50203" s="0" t="s">
        <v>85438</v>
      </c>
    </row>
    <row r="50204" customFormat="false" ht="15" hidden="false" customHeight="false" outlineLevel="0" collapsed="false">
      <c r="A50204" s="0" t="s">
        <v>14421</v>
      </c>
      <c r="B50204" s="0" t="n">
        <f aca="false">HOUR(C50204)</f>
        <v>9</v>
      </c>
      <c r="C50204" s="1" t="n">
        <v>41379.3902777778</v>
      </c>
      <c r="D50204" s="0" t="s">
        <v>85439</v>
      </c>
    </row>
    <row r="50205" customFormat="false" ht="15" hidden="false" customHeight="false" outlineLevel="0" collapsed="false">
      <c r="A50205" s="0" t="s">
        <v>85440</v>
      </c>
      <c r="B50205" s="0" t="n">
        <f aca="false">HOUR(C50205)</f>
        <v>9</v>
      </c>
      <c r="C50205" s="1" t="n">
        <v>41379.3902777778</v>
      </c>
      <c r="D50205" s="0" t="s">
        <v>85441</v>
      </c>
    </row>
    <row r="50206" customFormat="false" ht="15" hidden="false" customHeight="false" outlineLevel="0" collapsed="false">
      <c r="A50206" s="0" t="s">
        <v>85442</v>
      </c>
      <c r="B50206" s="0" t="n">
        <f aca="false">HOUR(C50206)</f>
        <v>9</v>
      </c>
      <c r="C50206" s="1" t="n">
        <v>41379.3902777778</v>
      </c>
      <c r="D50206" s="0" t="s">
        <v>85443</v>
      </c>
    </row>
    <row r="50207" customFormat="false" ht="15" hidden="false" customHeight="false" outlineLevel="0" collapsed="false">
      <c r="A50207" s="0" t="s">
        <v>85444</v>
      </c>
      <c r="B50207" s="0" t="n">
        <f aca="false">HOUR(C50207)</f>
        <v>9</v>
      </c>
      <c r="C50207" s="1" t="n">
        <v>41379.3902777778</v>
      </c>
      <c r="D50207" s="0" t="s">
        <v>85445</v>
      </c>
    </row>
    <row r="50208" customFormat="false" ht="15" hidden="false" customHeight="false" outlineLevel="0" collapsed="false">
      <c r="A50208" s="0" t="s">
        <v>85446</v>
      </c>
      <c r="B50208" s="0" t="n">
        <f aca="false">HOUR(C50208)</f>
        <v>9</v>
      </c>
      <c r="C50208" s="1" t="n">
        <v>41379.3902777778</v>
      </c>
      <c r="D50208" s="0" t="s">
        <v>85447</v>
      </c>
    </row>
    <row r="50209" customFormat="false" ht="15" hidden="false" customHeight="false" outlineLevel="0" collapsed="false">
      <c r="A50209" s="0" t="s">
        <v>58016</v>
      </c>
      <c r="B50209" s="0" t="n">
        <f aca="false">HOUR(C50209)</f>
        <v>9</v>
      </c>
      <c r="C50209" s="1" t="n">
        <v>41379.3902777778</v>
      </c>
      <c r="D50209" s="0" t="s">
        <v>85448</v>
      </c>
    </row>
    <row r="50210" customFormat="false" ht="15" hidden="false" customHeight="false" outlineLevel="0" collapsed="false">
      <c r="A50210" s="0" t="s">
        <v>69348</v>
      </c>
      <c r="B50210" s="0" t="n">
        <f aca="false">HOUR(C50210)</f>
        <v>9</v>
      </c>
      <c r="C50210" s="1" t="n">
        <v>41379.3902777778</v>
      </c>
      <c r="D50210" s="0" t="s">
        <v>85449</v>
      </c>
    </row>
    <row r="50211" customFormat="false" ht="15" hidden="false" customHeight="false" outlineLevel="0" collapsed="false">
      <c r="A50211" s="0" t="s">
        <v>67493</v>
      </c>
      <c r="B50211" s="0" t="n">
        <f aca="false">HOUR(C50211)</f>
        <v>9</v>
      </c>
      <c r="C50211" s="1" t="n">
        <v>41379.3902777778</v>
      </c>
      <c r="D50211" s="0" t="s">
        <v>85450</v>
      </c>
    </row>
    <row r="50212" customFormat="false" ht="15" hidden="false" customHeight="false" outlineLevel="0" collapsed="false">
      <c r="A50212" s="0" t="s">
        <v>6684</v>
      </c>
      <c r="B50212" s="0" t="n">
        <f aca="false">HOUR(C50212)</f>
        <v>9</v>
      </c>
      <c r="C50212" s="1" t="n">
        <v>41379.3902777778</v>
      </c>
      <c r="D50212" s="0" t="s">
        <v>85451</v>
      </c>
    </row>
    <row r="50213" customFormat="false" ht="15" hidden="false" customHeight="false" outlineLevel="0" collapsed="false">
      <c r="A50213" s="0" t="s">
        <v>85452</v>
      </c>
      <c r="B50213" s="0" t="n">
        <f aca="false">HOUR(C50213)</f>
        <v>9</v>
      </c>
      <c r="C50213" s="1" t="n">
        <v>41379.3902777778</v>
      </c>
      <c r="D50213" s="0" t="s">
        <v>85453</v>
      </c>
    </row>
    <row r="50214" customFormat="false" ht="15" hidden="false" customHeight="false" outlineLevel="0" collapsed="false">
      <c r="A50214" s="0" t="s">
        <v>85454</v>
      </c>
      <c r="B50214" s="0" t="n">
        <f aca="false">HOUR(C50214)</f>
        <v>9</v>
      </c>
      <c r="C50214" s="1" t="n">
        <v>41379.3902777778</v>
      </c>
      <c r="D50214" s="0" t="s">
        <v>85455</v>
      </c>
    </row>
    <row r="50215" customFormat="false" ht="15" hidden="false" customHeight="false" outlineLevel="0" collapsed="false">
      <c r="A50215" s="0" t="s">
        <v>85456</v>
      </c>
      <c r="B50215" s="0" t="n">
        <f aca="false">HOUR(C50215)</f>
        <v>9</v>
      </c>
      <c r="C50215" s="1" t="n">
        <v>41379.3902777778</v>
      </c>
      <c r="D50215" s="0" t="s">
        <v>85457</v>
      </c>
    </row>
    <row r="50216" customFormat="false" ht="15" hidden="false" customHeight="false" outlineLevel="0" collapsed="false">
      <c r="A50216" s="0" t="s">
        <v>61826</v>
      </c>
      <c r="B50216" s="0" t="n">
        <f aca="false">HOUR(C50216)</f>
        <v>9</v>
      </c>
      <c r="C50216" s="1" t="n">
        <v>41379.3902777778</v>
      </c>
      <c r="D50216" s="0" t="s">
        <v>85458</v>
      </c>
    </row>
    <row r="50217" customFormat="false" ht="15" hidden="false" customHeight="false" outlineLevel="0" collapsed="false">
      <c r="A50217" s="0" t="s">
        <v>85459</v>
      </c>
      <c r="B50217" s="0" t="n">
        <f aca="false">HOUR(C50217)</f>
        <v>9</v>
      </c>
      <c r="C50217" s="1" t="n">
        <v>41379.3902777778</v>
      </c>
      <c r="D50217" s="0" t="s">
        <v>85460</v>
      </c>
    </row>
    <row r="50218" customFormat="false" ht="15" hidden="false" customHeight="false" outlineLevel="0" collapsed="false">
      <c r="A50218" s="0" t="s">
        <v>36395</v>
      </c>
      <c r="B50218" s="0" t="n">
        <f aca="false">HOUR(C50218)</f>
        <v>9</v>
      </c>
      <c r="C50218" s="1" t="n">
        <v>41379.3909722222</v>
      </c>
      <c r="D50218" s="0" t="s">
        <v>85461</v>
      </c>
    </row>
    <row r="50219" customFormat="false" ht="15" hidden="false" customHeight="false" outlineLevel="0" collapsed="false">
      <c r="A50219" s="0" t="s">
        <v>85462</v>
      </c>
      <c r="B50219" s="0" t="n">
        <f aca="false">HOUR(C50219)</f>
        <v>9</v>
      </c>
      <c r="C50219" s="1" t="n">
        <v>41379.3909722222</v>
      </c>
      <c r="D50219" s="0" t="s">
        <v>85463</v>
      </c>
    </row>
    <row r="50220" customFormat="false" ht="15" hidden="false" customHeight="false" outlineLevel="0" collapsed="false">
      <c r="A50220" s="0" t="s">
        <v>84601</v>
      </c>
      <c r="B50220" s="0" t="n">
        <f aca="false">HOUR(C50220)</f>
        <v>9</v>
      </c>
      <c r="C50220" s="1" t="n">
        <v>41379.3909722222</v>
      </c>
      <c r="D50220" s="0" t="s">
        <v>85464</v>
      </c>
    </row>
    <row r="50221" customFormat="false" ht="15" hidden="false" customHeight="false" outlineLevel="0" collapsed="false">
      <c r="A50221" s="0" t="s">
        <v>85465</v>
      </c>
      <c r="B50221" s="0" t="n">
        <f aca="false">HOUR(C50221)</f>
        <v>9</v>
      </c>
      <c r="C50221" s="1" t="n">
        <v>41379.3909722222</v>
      </c>
      <c r="D50221" s="0" t="s">
        <v>85466</v>
      </c>
    </row>
    <row r="50222" customFormat="false" ht="15" hidden="false" customHeight="false" outlineLevel="0" collapsed="false">
      <c r="A50222" s="0" t="s">
        <v>85467</v>
      </c>
      <c r="B50222" s="0" t="n">
        <f aca="false">HOUR(C50222)</f>
        <v>9</v>
      </c>
      <c r="C50222" s="1" t="n">
        <v>41379.3909722222</v>
      </c>
      <c r="D50222" s="0" t="s">
        <v>85468</v>
      </c>
    </row>
    <row r="50223" customFormat="false" ht="15" hidden="false" customHeight="false" outlineLevel="0" collapsed="false">
      <c r="A50223" s="0" t="s">
        <v>85469</v>
      </c>
      <c r="B50223" s="0" t="n">
        <f aca="false">HOUR(C50223)</f>
        <v>9</v>
      </c>
      <c r="C50223" s="1" t="n">
        <v>41379.3909722222</v>
      </c>
      <c r="D50223" s="0" t="s">
        <v>85470</v>
      </c>
    </row>
    <row r="50224" customFormat="false" ht="15" hidden="false" customHeight="false" outlineLevel="0" collapsed="false">
      <c r="A50224" s="0" t="s">
        <v>85471</v>
      </c>
      <c r="B50224" s="0" t="n">
        <f aca="false">HOUR(C50224)</f>
        <v>9</v>
      </c>
      <c r="C50224" s="1" t="n">
        <v>41379.3909722222</v>
      </c>
      <c r="D50224" s="0" t="s">
        <v>85472</v>
      </c>
    </row>
    <row r="50225" customFormat="false" ht="15" hidden="false" customHeight="false" outlineLevel="0" collapsed="false">
      <c r="A50225" s="0" t="s">
        <v>85473</v>
      </c>
      <c r="B50225" s="0" t="n">
        <f aca="false">HOUR(C50225)</f>
        <v>9</v>
      </c>
      <c r="C50225" s="1" t="n">
        <v>41379.3909722222</v>
      </c>
      <c r="D50225" s="0" t="s">
        <v>85474</v>
      </c>
    </row>
    <row r="50226" customFormat="false" ht="15" hidden="false" customHeight="false" outlineLevel="0" collapsed="false">
      <c r="A50226" s="0" t="s">
        <v>85475</v>
      </c>
      <c r="B50226" s="0" t="n">
        <f aca="false">HOUR(C50226)</f>
        <v>9</v>
      </c>
      <c r="C50226" s="1" t="n">
        <v>41379.3909722222</v>
      </c>
      <c r="D50226" s="0" t="s">
        <v>85476</v>
      </c>
    </row>
    <row r="50227" customFormat="false" ht="15" hidden="false" customHeight="false" outlineLevel="0" collapsed="false">
      <c r="A50227" s="0" t="s">
        <v>85477</v>
      </c>
      <c r="B50227" s="0" t="n">
        <f aca="false">HOUR(C50227)</f>
        <v>9</v>
      </c>
      <c r="C50227" s="1" t="n">
        <v>41379.3909722222</v>
      </c>
      <c r="D50227" s="0" t="s">
        <v>85478</v>
      </c>
    </row>
    <row r="50228" customFormat="false" ht="15" hidden="false" customHeight="false" outlineLevel="0" collapsed="false">
      <c r="A50228" s="0" t="s">
        <v>9918</v>
      </c>
      <c r="B50228" s="0" t="n">
        <f aca="false">HOUR(C50228)</f>
        <v>9</v>
      </c>
      <c r="C50228" s="1" t="n">
        <v>41379.3909722222</v>
      </c>
      <c r="D50228" s="0" t="s">
        <v>85479</v>
      </c>
    </row>
    <row r="50229" customFormat="false" ht="15" hidden="false" customHeight="false" outlineLevel="0" collapsed="false">
      <c r="A50229" s="0" t="s">
        <v>61809</v>
      </c>
      <c r="B50229" s="0" t="n">
        <f aca="false">HOUR(C50229)</f>
        <v>9</v>
      </c>
      <c r="C50229" s="1" t="n">
        <v>41379.3909722222</v>
      </c>
      <c r="D50229" s="0" t="s">
        <v>85480</v>
      </c>
    </row>
    <row r="50230" customFormat="false" ht="15" hidden="false" customHeight="false" outlineLevel="0" collapsed="false">
      <c r="A50230" s="0" t="s">
        <v>85481</v>
      </c>
      <c r="B50230" s="0" t="n">
        <f aca="false">HOUR(C50230)</f>
        <v>9</v>
      </c>
      <c r="C50230" s="1" t="n">
        <v>41379.3909722222</v>
      </c>
      <c r="D50230" s="0" t="s">
        <v>85482</v>
      </c>
    </row>
    <row r="50231" customFormat="false" ht="15" hidden="false" customHeight="false" outlineLevel="0" collapsed="false">
      <c r="A50231" s="0" t="s">
        <v>75682</v>
      </c>
      <c r="B50231" s="0" t="n">
        <f aca="false">HOUR(C50231)</f>
        <v>9</v>
      </c>
      <c r="C50231" s="1" t="n">
        <v>41379.3909722222</v>
      </c>
      <c r="D50231" s="0" t="s">
        <v>85483</v>
      </c>
    </row>
    <row r="50232" customFormat="false" ht="15" hidden="false" customHeight="false" outlineLevel="0" collapsed="false">
      <c r="A50232" s="0" t="s">
        <v>85484</v>
      </c>
      <c r="B50232" s="0" t="n">
        <f aca="false">HOUR(C50232)</f>
        <v>9</v>
      </c>
      <c r="C50232" s="1" t="n">
        <v>41379.3909722222</v>
      </c>
      <c r="D50232" s="0" t="s">
        <v>85485</v>
      </c>
    </row>
    <row r="50233" customFormat="false" ht="15" hidden="false" customHeight="false" outlineLevel="0" collapsed="false">
      <c r="A50233" s="0" t="s">
        <v>60538</v>
      </c>
      <c r="B50233" s="0" t="n">
        <f aca="false">HOUR(C50233)</f>
        <v>9</v>
      </c>
      <c r="C50233" s="1" t="n">
        <v>41379.3909722222</v>
      </c>
      <c r="D50233" s="0" t="s">
        <v>85486</v>
      </c>
    </row>
    <row r="50234" customFormat="false" ht="15" hidden="false" customHeight="false" outlineLevel="0" collapsed="false">
      <c r="A50234" s="0" t="s">
        <v>85487</v>
      </c>
      <c r="B50234" s="0" t="n">
        <f aca="false">HOUR(C50234)</f>
        <v>9</v>
      </c>
      <c r="C50234" s="1" t="n">
        <v>41379.3909722222</v>
      </c>
      <c r="D50234" s="0" t="s">
        <v>85488</v>
      </c>
    </row>
    <row r="50235" customFormat="false" ht="15" hidden="false" customHeight="false" outlineLevel="0" collapsed="false">
      <c r="A50235" s="0" t="s">
        <v>62581</v>
      </c>
      <c r="B50235" s="0" t="n">
        <f aca="false">HOUR(C50235)</f>
        <v>9</v>
      </c>
      <c r="C50235" s="1" t="n">
        <v>41379.3909722222</v>
      </c>
      <c r="D50235" s="0" t="s">
        <v>85489</v>
      </c>
    </row>
    <row r="50236" customFormat="false" ht="15" hidden="false" customHeight="false" outlineLevel="0" collapsed="false">
      <c r="A50236" s="0" t="s">
        <v>64634</v>
      </c>
      <c r="B50236" s="0" t="n">
        <f aca="false">HOUR(C50236)</f>
        <v>9</v>
      </c>
      <c r="C50236" s="1" t="n">
        <v>41379.3909722222</v>
      </c>
      <c r="D50236" s="0" t="s">
        <v>85490</v>
      </c>
    </row>
    <row r="50237" customFormat="false" ht="15" hidden="false" customHeight="false" outlineLevel="0" collapsed="false">
      <c r="A50237" s="0" t="s">
        <v>85491</v>
      </c>
      <c r="B50237" s="0" t="n">
        <f aca="false">HOUR(C50237)</f>
        <v>9</v>
      </c>
      <c r="C50237" s="1" t="n">
        <v>41379.3909722222</v>
      </c>
      <c r="D50237" s="0" t="s">
        <v>85492</v>
      </c>
    </row>
    <row r="50238" customFormat="false" ht="15" hidden="false" customHeight="false" outlineLevel="0" collapsed="false">
      <c r="A50238" s="0" t="s">
        <v>59914</v>
      </c>
      <c r="B50238" s="0" t="n">
        <f aca="false">HOUR(C50238)</f>
        <v>9</v>
      </c>
      <c r="C50238" s="1" t="n">
        <v>41379.3909722222</v>
      </c>
      <c r="D50238" s="0" t="s">
        <v>85493</v>
      </c>
    </row>
    <row r="50239" customFormat="false" ht="15" hidden="false" customHeight="false" outlineLevel="0" collapsed="false">
      <c r="A50239" s="0" t="s">
        <v>82373</v>
      </c>
      <c r="B50239" s="0" t="n">
        <f aca="false">HOUR(C50239)</f>
        <v>9</v>
      </c>
      <c r="C50239" s="1" t="n">
        <v>41379.3909722222</v>
      </c>
      <c r="D50239" s="0" t="s">
        <v>85494</v>
      </c>
    </row>
    <row r="50240" customFormat="false" ht="15" hidden="false" customHeight="false" outlineLevel="0" collapsed="false">
      <c r="A50240" s="0" t="s">
        <v>85495</v>
      </c>
      <c r="B50240" s="0" t="n">
        <f aca="false">HOUR(C50240)</f>
        <v>9</v>
      </c>
      <c r="C50240" s="1" t="n">
        <v>41379.3909722222</v>
      </c>
      <c r="D50240" s="0" t="s">
        <v>85496</v>
      </c>
    </row>
    <row r="50241" customFormat="false" ht="15" hidden="false" customHeight="false" outlineLevel="0" collapsed="false">
      <c r="A50241" s="0" t="s">
        <v>85497</v>
      </c>
      <c r="B50241" s="0" t="n">
        <f aca="false">HOUR(C50241)</f>
        <v>9</v>
      </c>
      <c r="C50241" s="1" t="n">
        <v>41379.3909722222</v>
      </c>
      <c r="D50241" s="0" t="s">
        <v>85498</v>
      </c>
    </row>
    <row r="50242" customFormat="false" ht="15" hidden="false" customHeight="false" outlineLevel="0" collapsed="false">
      <c r="A50242" s="0" t="s">
        <v>80454</v>
      </c>
      <c r="B50242" s="0" t="n">
        <f aca="false">HOUR(C50242)</f>
        <v>9</v>
      </c>
      <c r="C50242" s="1" t="n">
        <v>41379.3909722222</v>
      </c>
      <c r="D50242" s="0" t="s">
        <v>85499</v>
      </c>
    </row>
    <row r="50243" customFormat="false" ht="15" hidden="false" customHeight="false" outlineLevel="0" collapsed="false">
      <c r="A50243" s="0" t="s">
        <v>85500</v>
      </c>
      <c r="B50243" s="0" t="n">
        <f aca="false">HOUR(C50243)</f>
        <v>9</v>
      </c>
      <c r="C50243" s="1" t="n">
        <v>41379.3909722222</v>
      </c>
      <c r="D50243" s="0" t="s">
        <v>85501</v>
      </c>
    </row>
    <row r="50244" customFormat="false" ht="15" hidden="false" customHeight="false" outlineLevel="0" collapsed="false">
      <c r="A50244" s="0" t="s">
        <v>76719</v>
      </c>
      <c r="B50244" s="0" t="n">
        <f aca="false">HOUR(C50244)</f>
        <v>9</v>
      </c>
      <c r="C50244" s="1" t="n">
        <v>41379.3909722222</v>
      </c>
      <c r="D50244" s="0" t="s">
        <v>85502</v>
      </c>
    </row>
    <row r="50245" customFormat="false" ht="15" hidden="false" customHeight="false" outlineLevel="0" collapsed="false">
      <c r="A50245" s="0" t="s">
        <v>67774</v>
      </c>
      <c r="B50245" s="0" t="n">
        <f aca="false">HOUR(C50245)</f>
        <v>9</v>
      </c>
      <c r="C50245" s="1" t="n">
        <v>41379.3909722222</v>
      </c>
      <c r="D50245" s="0" t="s">
        <v>85503</v>
      </c>
    </row>
    <row r="50246" customFormat="false" ht="15" hidden="false" customHeight="false" outlineLevel="0" collapsed="false">
      <c r="A50246" s="0" t="s">
        <v>85504</v>
      </c>
      <c r="B50246" s="0" t="n">
        <f aca="false">HOUR(C50246)</f>
        <v>9</v>
      </c>
      <c r="C50246" s="1" t="n">
        <v>41379.3909722222</v>
      </c>
      <c r="D50246" s="0" t="s">
        <v>85505</v>
      </c>
    </row>
    <row r="50247" customFormat="false" ht="15" hidden="false" customHeight="false" outlineLevel="0" collapsed="false">
      <c r="A50247" s="0" t="s">
        <v>85506</v>
      </c>
      <c r="B50247" s="0" t="n">
        <f aca="false">HOUR(C50247)</f>
        <v>9</v>
      </c>
      <c r="C50247" s="1" t="n">
        <v>41379.3909722222</v>
      </c>
      <c r="D50247" s="0" t="s">
        <v>85507</v>
      </c>
    </row>
    <row r="50248" customFormat="false" ht="15" hidden="false" customHeight="false" outlineLevel="0" collapsed="false">
      <c r="A50248" s="0" t="s">
        <v>85508</v>
      </c>
      <c r="B50248" s="0" t="n">
        <f aca="false">HOUR(C50248)</f>
        <v>9</v>
      </c>
      <c r="C50248" s="1" t="n">
        <v>41379.3909722222</v>
      </c>
      <c r="D50248" s="0" t="s">
        <v>85509</v>
      </c>
    </row>
    <row r="50249" customFormat="false" ht="15" hidden="false" customHeight="false" outlineLevel="0" collapsed="false">
      <c r="A50249" s="0" t="s">
        <v>84571</v>
      </c>
      <c r="B50249" s="0" t="n">
        <f aca="false">HOUR(C50249)</f>
        <v>9</v>
      </c>
      <c r="C50249" s="1" t="n">
        <v>41379.3909722222</v>
      </c>
      <c r="D50249" s="0" t="s">
        <v>85510</v>
      </c>
    </row>
    <row r="50250" customFormat="false" ht="15" hidden="false" customHeight="false" outlineLevel="0" collapsed="false">
      <c r="A50250" s="0" t="s">
        <v>85511</v>
      </c>
      <c r="B50250" s="0" t="n">
        <f aca="false">HOUR(C50250)</f>
        <v>9</v>
      </c>
      <c r="C50250" s="1" t="n">
        <v>41379.3909722222</v>
      </c>
      <c r="D50250" s="0" t="s">
        <v>85512</v>
      </c>
    </row>
    <row r="50251" customFormat="false" ht="15" hidden="false" customHeight="false" outlineLevel="0" collapsed="false">
      <c r="A50251" s="0" t="s">
        <v>85513</v>
      </c>
      <c r="B50251" s="0" t="n">
        <f aca="false">HOUR(C50251)</f>
        <v>9</v>
      </c>
      <c r="C50251" s="1" t="n">
        <v>41379.3909722222</v>
      </c>
      <c r="D50251" s="0" t="s">
        <v>85514</v>
      </c>
    </row>
    <row r="50252" customFormat="false" ht="15" hidden="false" customHeight="false" outlineLevel="0" collapsed="false">
      <c r="A50252" s="0" t="s">
        <v>85515</v>
      </c>
      <c r="B50252" s="0" t="n">
        <f aca="false">HOUR(C50252)</f>
        <v>9</v>
      </c>
      <c r="C50252" s="1" t="n">
        <v>41379.3909722222</v>
      </c>
      <c r="D50252" s="0" t="s">
        <v>85516</v>
      </c>
    </row>
    <row r="50253" customFormat="false" ht="15" hidden="false" customHeight="false" outlineLevel="0" collapsed="false">
      <c r="A50253" s="0" t="s">
        <v>85517</v>
      </c>
      <c r="B50253" s="0" t="n">
        <f aca="false">HOUR(C50253)</f>
        <v>9</v>
      </c>
      <c r="C50253" s="1" t="n">
        <v>41379.3909722222</v>
      </c>
      <c r="D50253" s="0" t="s">
        <v>85518</v>
      </c>
    </row>
    <row r="50254" customFormat="false" ht="15" hidden="false" customHeight="false" outlineLevel="0" collapsed="false">
      <c r="A50254" s="0" t="s">
        <v>29679</v>
      </c>
      <c r="B50254" s="0" t="n">
        <f aca="false">HOUR(C50254)</f>
        <v>9</v>
      </c>
      <c r="C50254" s="1" t="n">
        <v>41379.3909722222</v>
      </c>
      <c r="D50254" s="0" t="s">
        <v>85519</v>
      </c>
    </row>
    <row r="50255" customFormat="false" ht="15" hidden="false" customHeight="false" outlineLevel="0" collapsed="false">
      <c r="A50255" s="0" t="s">
        <v>85520</v>
      </c>
      <c r="B50255" s="0" t="n">
        <f aca="false">HOUR(C50255)</f>
        <v>9</v>
      </c>
      <c r="C50255" s="1" t="n">
        <v>41379.3909722222</v>
      </c>
      <c r="D50255" s="0" t="s">
        <v>85521</v>
      </c>
    </row>
    <row r="50256" customFormat="false" ht="15" hidden="false" customHeight="false" outlineLevel="0" collapsed="false">
      <c r="A50256" s="0" t="s">
        <v>85522</v>
      </c>
      <c r="B50256" s="0" t="n">
        <f aca="false">HOUR(C50256)</f>
        <v>9</v>
      </c>
      <c r="C50256" s="1" t="n">
        <v>41379.3909722222</v>
      </c>
      <c r="D50256" s="0" t="s">
        <v>85523</v>
      </c>
    </row>
    <row r="50257" customFormat="false" ht="15" hidden="false" customHeight="false" outlineLevel="0" collapsed="false">
      <c r="A50257" s="0" t="s">
        <v>68632</v>
      </c>
      <c r="B50257" s="0" t="n">
        <f aca="false">HOUR(C50257)</f>
        <v>9</v>
      </c>
      <c r="C50257" s="1" t="n">
        <v>41379.3909722222</v>
      </c>
      <c r="D50257" s="0" t="s">
        <v>85524</v>
      </c>
    </row>
    <row r="50258" customFormat="false" ht="15" hidden="false" customHeight="false" outlineLevel="0" collapsed="false">
      <c r="A50258" s="0" t="s">
        <v>85525</v>
      </c>
      <c r="B50258" s="0" t="n">
        <f aca="false">HOUR(C50258)</f>
        <v>9</v>
      </c>
      <c r="C50258" s="1" t="n">
        <v>41379.3909722222</v>
      </c>
      <c r="D50258" s="0" t="s">
        <v>85526</v>
      </c>
    </row>
    <row r="50259" customFormat="false" ht="15" hidden="false" customHeight="false" outlineLevel="0" collapsed="false">
      <c r="A50259" s="0" t="s">
        <v>85527</v>
      </c>
      <c r="B50259" s="0" t="n">
        <f aca="false">HOUR(C50259)</f>
        <v>9</v>
      </c>
      <c r="C50259" s="1" t="n">
        <v>41379.3909722222</v>
      </c>
      <c r="D50259" s="0" t="s">
        <v>85528</v>
      </c>
    </row>
    <row r="50260" customFormat="false" ht="15" hidden="false" customHeight="false" outlineLevel="0" collapsed="false">
      <c r="A50260" s="0" t="s">
        <v>85529</v>
      </c>
      <c r="B50260" s="0" t="n">
        <f aca="false">HOUR(C50260)</f>
        <v>9</v>
      </c>
      <c r="C50260" s="1" t="n">
        <v>41379.3909722222</v>
      </c>
      <c r="D50260" s="0" t="s">
        <v>85530</v>
      </c>
    </row>
    <row r="50261" customFormat="false" ht="15" hidden="false" customHeight="false" outlineLevel="0" collapsed="false">
      <c r="A50261" s="0" t="s">
        <v>85531</v>
      </c>
      <c r="B50261" s="0" t="n">
        <f aca="false">HOUR(C50261)</f>
        <v>9</v>
      </c>
      <c r="C50261" s="1" t="n">
        <v>41379.3909722222</v>
      </c>
      <c r="D50261" s="0" t="s">
        <v>85532</v>
      </c>
    </row>
    <row r="50262" customFormat="false" ht="15" hidden="false" customHeight="false" outlineLevel="0" collapsed="false">
      <c r="A50262" s="0" t="s">
        <v>85533</v>
      </c>
      <c r="B50262" s="0" t="n">
        <f aca="false">HOUR(C50262)</f>
        <v>9</v>
      </c>
      <c r="C50262" s="1" t="n">
        <v>41379.3909722222</v>
      </c>
      <c r="D50262" s="0" t="s">
        <v>85534</v>
      </c>
    </row>
    <row r="50263" customFormat="false" ht="15" hidden="false" customHeight="false" outlineLevel="0" collapsed="false">
      <c r="A50263" s="0" t="s">
        <v>85535</v>
      </c>
      <c r="B50263" s="0" t="n">
        <f aca="false">HOUR(C50263)</f>
        <v>9</v>
      </c>
      <c r="C50263" s="1" t="n">
        <v>41379.3909722222</v>
      </c>
      <c r="D50263" s="0" t="s">
        <v>85536</v>
      </c>
    </row>
    <row r="50264" customFormat="false" ht="15" hidden="false" customHeight="false" outlineLevel="0" collapsed="false">
      <c r="A50264" s="0" t="s">
        <v>63551</v>
      </c>
      <c r="B50264" s="0" t="n">
        <f aca="false">HOUR(C50264)</f>
        <v>9</v>
      </c>
      <c r="C50264" s="1" t="n">
        <v>41379.3909722222</v>
      </c>
      <c r="D50264" s="0" t="s">
        <v>85537</v>
      </c>
    </row>
    <row r="50265" customFormat="false" ht="15" hidden="false" customHeight="false" outlineLevel="0" collapsed="false">
      <c r="A50265" s="0" t="s">
        <v>85538</v>
      </c>
      <c r="B50265" s="0" t="n">
        <f aca="false">HOUR(C50265)</f>
        <v>9</v>
      </c>
      <c r="C50265" s="1" t="n">
        <v>41379.3909722222</v>
      </c>
      <c r="D50265" s="0" t="s">
        <v>85539</v>
      </c>
    </row>
    <row r="50266" customFormat="false" ht="15" hidden="false" customHeight="false" outlineLevel="0" collapsed="false">
      <c r="A50266" s="0" t="s">
        <v>85540</v>
      </c>
      <c r="B50266" s="0" t="n">
        <f aca="false">HOUR(C50266)</f>
        <v>9</v>
      </c>
      <c r="C50266" s="1" t="n">
        <v>41379.3909722222</v>
      </c>
      <c r="D50266" s="0" t="s">
        <v>85541</v>
      </c>
    </row>
    <row r="50267" customFormat="false" ht="15" hidden="false" customHeight="false" outlineLevel="0" collapsed="false">
      <c r="A50267" s="0" t="s">
        <v>80044</v>
      </c>
      <c r="B50267" s="0" t="n">
        <f aca="false">HOUR(C50267)</f>
        <v>9</v>
      </c>
      <c r="C50267" s="1" t="n">
        <v>41379.3909722222</v>
      </c>
      <c r="D50267" s="0" t="s">
        <v>85542</v>
      </c>
    </row>
    <row r="50268" customFormat="false" ht="15" hidden="false" customHeight="false" outlineLevel="0" collapsed="false">
      <c r="A50268" s="0" t="s">
        <v>85543</v>
      </c>
      <c r="B50268" s="0" t="n">
        <f aca="false">HOUR(C50268)</f>
        <v>9</v>
      </c>
      <c r="C50268" s="1" t="n">
        <v>41379.3909722222</v>
      </c>
      <c r="D50268" s="0" t="s">
        <v>85544</v>
      </c>
    </row>
    <row r="50269" customFormat="false" ht="15" hidden="false" customHeight="false" outlineLevel="0" collapsed="false">
      <c r="A50269" s="0" t="s">
        <v>85545</v>
      </c>
      <c r="B50269" s="0" t="n">
        <f aca="false">HOUR(C50269)</f>
        <v>9</v>
      </c>
      <c r="C50269" s="1" t="n">
        <v>41379.3909722222</v>
      </c>
      <c r="D50269" s="0" t="s">
        <v>85546</v>
      </c>
    </row>
    <row r="50270" customFormat="false" ht="15" hidden="false" customHeight="false" outlineLevel="0" collapsed="false">
      <c r="A50270" s="0" t="s">
        <v>85547</v>
      </c>
      <c r="B50270" s="0" t="n">
        <f aca="false">HOUR(C50270)</f>
        <v>9</v>
      </c>
      <c r="C50270" s="1" t="n">
        <v>41379.3909722222</v>
      </c>
      <c r="D50270" s="0" t="s">
        <v>85548</v>
      </c>
    </row>
    <row r="50271" customFormat="false" ht="15" hidden="false" customHeight="false" outlineLevel="0" collapsed="false">
      <c r="B50271" s="0" t="n">
        <f aca="false">HOUR(C50271)</f>
        <v>9</v>
      </c>
      <c r="C50271" s="1" t="n">
        <v>41379.3909722222</v>
      </c>
      <c r="D50271" s="0" t="s">
        <v>85549</v>
      </c>
    </row>
    <row r="50272" customFormat="false" ht="15" hidden="false" customHeight="false" outlineLevel="0" collapsed="false">
      <c r="A50272" s="0" t="s">
        <v>85550</v>
      </c>
      <c r="B50272" s="0" t="n">
        <f aca="false">HOUR(C50272)</f>
        <v>9</v>
      </c>
      <c r="C50272" s="1" t="n">
        <v>41379.3909722222</v>
      </c>
      <c r="D50272" s="0" t="s">
        <v>85551</v>
      </c>
    </row>
    <row r="50273" customFormat="false" ht="15" hidden="false" customHeight="false" outlineLevel="0" collapsed="false">
      <c r="A50273" s="0" t="s">
        <v>85552</v>
      </c>
      <c r="B50273" s="0" t="n">
        <f aca="false">HOUR(C50273)</f>
        <v>9</v>
      </c>
      <c r="C50273" s="1" t="n">
        <v>41379.3909722222</v>
      </c>
      <c r="D50273" s="0" t="s">
        <v>85553</v>
      </c>
    </row>
    <row r="50274" customFormat="false" ht="15" hidden="false" customHeight="false" outlineLevel="0" collapsed="false">
      <c r="A50274" s="0" t="s">
        <v>85554</v>
      </c>
      <c r="B50274" s="0" t="n">
        <f aca="false">HOUR(C50274)</f>
        <v>9</v>
      </c>
      <c r="C50274" s="1" t="n">
        <v>41379.3909722222</v>
      </c>
      <c r="D50274" s="0" t="s">
        <v>85555</v>
      </c>
    </row>
    <row r="50275" customFormat="false" ht="15" hidden="false" customHeight="false" outlineLevel="0" collapsed="false">
      <c r="A50275" s="0" t="s">
        <v>63602</v>
      </c>
      <c r="B50275" s="0" t="n">
        <f aca="false">HOUR(C50275)</f>
        <v>9</v>
      </c>
      <c r="C50275" s="1" t="n">
        <v>41379.3909722222</v>
      </c>
      <c r="D50275" s="0" t="s">
        <v>85556</v>
      </c>
    </row>
    <row r="50276" customFormat="false" ht="15" hidden="false" customHeight="false" outlineLevel="0" collapsed="false">
      <c r="A50276" s="0" t="s">
        <v>85557</v>
      </c>
      <c r="B50276" s="0" t="n">
        <f aca="false">HOUR(C50276)</f>
        <v>9</v>
      </c>
      <c r="C50276" s="1" t="n">
        <v>41379.3909722222</v>
      </c>
      <c r="D50276" s="0" t="s">
        <v>85558</v>
      </c>
    </row>
    <row r="50277" customFormat="false" ht="15" hidden="false" customHeight="false" outlineLevel="0" collapsed="false">
      <c r="A50277" s="0" t="s">
        <v>85559</v>
      </c>
      <c r="B50277" s="0" t="n">
        <f aca="false">HOUR(C50277)</f>
        <v>9</v>
      </c>
      <c r="C50277" s="1" t="n">
        <v>41379.3909722222</v>
      </c>
      <c r="D50277" s="0" t="s">
        <v>85560</v>
      </c>
    </row>
    <row r="50278" customFormat="false" ht="15" hidden="false" customHeight="false" outlineLevel="0" collapsed="false">
      <c r="A50278" s="0" t="s">
        <v>85561</v>
      </c>
      <c r="B50278" s="0" t="n">
        <f aca="false">HOUR(C50278)</f>
        <v>9</v>
      </c>
      <c r="C50278" s="1" t="n">
        <v>41379.3909722222</v>
      </c>
      <c r="D50278" s="0" t="s">
        <v>85562</v>
      </c>
    </row>
    <row r="50279" customFormat="false" ht="15" hidden="false" customHeight="false" outlineLevel="0" collapsed="false">
      <c r="A50279" s="0" t="s">
        <v>83224</v>
      </c>
      <c r="B50279" s="0" t="n">
        <f aca="false">HOUR(C50279)</f>
        <v>9</v>
      </c>
      <c r="C50279" s="1" t="n">
        <v>41379.3909722222</v>
      </c>
      <c r="D50279" s="0" t="s">
        <v>85563</v>
      </c>
    </row>
    <row r="50280" customFormat="false" ht="15" hidden="false" customHeight="false" outlineLevel="0" collapsed="false">
      <c r="A50280" s="0" t="s">
        <v>85564</v>
      </c>
      <c r="B50280" s="0" t="n">
        <f aca="false">HOUR(C50280)</f>
        <v>9</v>
      </c>
      <c r="C50280" s="1" t="n">
        <v>41379.3909722222</v>
      </c>
      <c r="D50280" s="0" t="s">
        <v>85565</v>
      </c>
    </row>
    <row r="50281" customFormat="false" ht="15" hidden="false" customHeight="false" outlineLevel="0" collapsed="false">
      <c r="A50281" s="0" t="s">
        <v>85566</v>
      </c>
      <c r="B50281" s="0" t="n">
        <f aca="false">HOUR(C50281)</f>
        <v>9</v>
      </c>
      <c r="C50281" s="1" t="n">
        <v>41379.3909722222</v>
      </c>
      <c r="D50281" s="0" t="s">
        <v>85567</v>
      </c>
    </row>
    <row r="50282" customFormat="false" ht="15" hidden="false" customHeight="false" outlineLevel="0" collapsed="false">
      <c r="A50282" s="0" t="s">
        <v>6797</v>
      </c>
      <c r="B50282" s="0" t="n">
        <f aca="false">HOUR(C50282)</f>
        <v>9</v>
      </c>
      <c r="C50282" s="1" t="n">
        <v>41379.3909722222</v>
      </c>
      <c r="D50282" s="0" t="s">
        <v>85568</v>
      </c>
    </row>
    <row r="50283" customFormat="false" ht="15" hidden="false" customHeight="false" outlineLevel="0" collapsed="false">
      <c r="A50283" s="0" t="s">
        <v>59987</v>
      </c>
      <c r="B50283" s="0" t="n">
        <f aca="false">HOUR(C50283)</f>
        <v>9</v>
      </c>
      <c r="C50283" s="1" t="n">
        <v>41379.3909722222</v>
      </c>
      <c r="D50283" s="0" t="s">
        <v>85569</v>
      </c>
    </row>
    <row r="50284" customFormat="false" ht="15" hidden="false" customHeight="false" outlineLevel="0" collapsed="false">
      <c r="A50284" s="0" t="s">
        <v>60078</v>
      </c>
      <c r="B50284" s="0" t="n">
        <f aca="false">HOUR(C50284)</f>
        <v>9</v>
      </c>
      <c r="C50284" s="1" t="n">
        <v>41379.3909722222</v>
      </c>
      <c r="D50284" s="0" t="s">
        <v>85570</v>
      </c>
    </row>
    <row r="50285" customFormat="false" ht="15" hidden="false" customHeight="false" outlineLevel="0" collapsed="false">
      <c r="A50285" s="0" t="s">
        <v>85571</v>
      </c>
      <c r="B50285" s="0" t="n">
        <f aca="false">HOUR(C50285)</f>
        <v>9</v>
      </c>
      <c r="C50285" s="1" t="n">
        <v>41379.3909722222</v>
      </c>
      <c r="D50285" s="0" t="s">
        <v>85572</v>
      </c>
    </row>
    <row r="50286" customFormat="false" ht="15" hidden="false" customHeight="false" outlineLevel="0" collapsed="false">
      <c r="A50286" s="0" t="s">
        <v>85573</v>
      </c>
      <c r="B50286" s="0" t="n">
        <f aca="false">HOUR(C50286)</f>
        <v>9</v>
      </c>
      <c r="C50286" s="1" t="n">
        <v>41379.3909722222</v>
      </c>
      <c r="D50286" s="0" t="s">
        <v>85574</v>
      </c>
    </row>
    <row r="50287" customFormat="false" ht="15" hidden="false" customHeight="false" outlineLevel="0" collapsed="false">
      <c r="A50287" s="0" t="s">
        <v>23398</v>
      </c>
      <c r="B50287" s="0" t="n">
        <f aca="false">HOUR(C50287)</f>
        <v>9</v>
      </c>
      <c r="C50287" s="1" t="n">
        <v>41379.3909722222</v>
      </c>
      <c r="D50287" s="0" t="s">
        <v>85575</v>
      </c>
    </row>
    <row r="50288" customFormat="false" ht="15" hidden="false" customHeight="false" outlineLevel="0" collapsed="false">
      <c r="A50288" s="0" t="s">
        <v>64196</v>
      </c>
      <c r="B50288" s="0" t="n">
        <f aca="false">HOUR(C50288)</f>
        <v>9</v>
      </c>
      <c r="C50288" s="1" t="n">
        <v>41379.3909722222</v>
      </c>
      <c r="D50288" s="0" t="s">
        <v>85576</v>
      </c>
    </row>
    <row r="50289" customFormat="false" ht="15" hidden="false" customHeight="false" outlineLevel="0" collapsed="false">
      <c r="A50289" s="0" t="s">
        <v>79047</v>
      </c>
      <c r="B50289" s="0" t="n">
        <f aca="false">HOUR(C50289)</f>
        <v>9</v>
      </c>
      <c r="C50289" s="1" t="n">
        <v>41379.3909722222</v>
      </c>
      <c r="D50289" s="0" t="s">
        <v>85577</v>
      </c>
    </row>
    <row r="50290" customFormat="false" ht="15" hidden="false" customHeight="false" outlineLevel="0" collapsed="false">
      <c r="A50290" s="0" t="s">
        <v>65699</v>
      </c>
      <c r="B50290" s="0" t="n">
        <f aca="false">HOUR(C50290)</f>
        <v>9</v>
      </c>
      <c r="C50290" s="1" t="n">
        <v>41379.3909722222</v>
      </c>
      <c r="D50290" s="0" t="s">
        <v>85578</v>
      </c>
    </row>
    <row r="50291" customFormat="false" ht="15" hidden="false" customHeight="false" outlineLevel="0" collapsed="false">
      <c r="A50291" s="0" t="s">
        <v>85579</v>
      </c>
      <c r="B50291" s="0" t="n">
        <f aca="false">HOUR(C50291)</f>
        <v>9</v>
      </c>
      <c r="C50291" s="1" t="n">
        <v>41379.3909722222</v>
      </c>
      <c r="D50291" s="0" t="s">
        <v>85580</v>
      </c>
    </row>
    <row r="50292" customFormat="false" ht="15" hidden="false" customHeight="false" outlineLevel="0" collapsed="false">
      <c r="A50292" s="0" t="s">
        <v>85581</v>
      </c>
      <c r="B50292" s="0" t="n">
        <f aca="false">HOUR(C50292)</f>
        <v>9</v>
      </c>
      <c r="C50292" s="1" t="n">
        <v>41379.3909722222</v>
      </c>
      <c r="D50292" s="0" t="s">
        <v>85582</v>
      </c>
    </row>
    <row r="50293" customFormat="false" ht="15" hidden="false" customHeight="false" outlineLevel="0" collapsed="false">
      <c r="A50293" s="0" t="s">
        <v>82613</v>
      </c>
      <c r="B50293" s="0" t="n">
        <f aca="false">HOUR(C50293)</f>
        <v>9</v>
      </c>
      <c r="C50293" s="1" t="n">
        <v>41379.3909722222</v>
      </c>
      <c r="D50293" s="0" t="s">
        <v>85583</v>
      </c>
    </row>
    <row r="50294" customFormat="false" ht="15" hidden="false" customHeight="false" outlineLevel="0" collapsed="false">
      <c r="A50294" s="0" t="s">
        <v>48559</v>
      </c>
      <c r="B50294" s="0" t="n">
        <f aca="false">HOUR(C50294)</f>
        <v>9</v>
      </c>
      <c r="C50294" s="1" t="n">
        <v>41379.3909722222</v>
      </c>
      <c r="D50294" s="0" t="s">
        <v>85584</v>
      </c>
    </row>
    <row r="50295" customFormat="false" ht="15" hidden="false" customHeight="false" outlineLevel="0" collapsed="false">
      <c r="A50295" s="0" t="s">
        <v>85585</v>
      </c>
      <c r="B50295" s="0" t="n">
        <f aca="false">HOUR(C50295)</f>
        <v>9</v>
      </c>
      <c r="C50295" s="1" t="n">
        <v>41379.3909722222</v>
      </c>
      <c r="D50295" s="0" t="s">
        <v>85586</v>
      </c>
    </row>
    <row r="50296" customFormat="false" ht="15" hidden="false" customHeight="false" outlineLevel="0" collapsed="false">
      <c r="A50296" s="0" t="s">
        <v>75476</v>
      </c>
      <c r="B50296" s="0" t="n">
        <f aca="false">HOUR(C50296)</f>
        <v>9</v>
      </c>
      <c r="C50296" s="1" t="n">
        <v>41379.3909722222</v>
      </c>
      <c r="D50296" s="0" t="s">
        <v>85587</v>
      </c>
    </row>
    <row r="50297" customFormat="false" ht="15" hidden="false" customHeight="false" outlineLevel="0" collapsed="false">
      <c r="A50297" s="0" t="s">
        <v>85588</v>
      </c>
      <c r="B50297" s="0" t="n">
        <f aca="false">HOUR(C50297)</f>
        <v>9</v>
      </c>
      <c r="C50297" s="1" t="n">
        <v>41379.3909722222</v>
      </c>
      <c r="D50297" s="0" t="s">
        <v>85589</v>
      </c>
    </row>
    <row r="50298" customFormat="false" ht="15" hidden="false" customHeight="false" outlineLevel="0" collapsed="false">
      <c r="A50298" s="0" t="s">
        <v>85590</v>
      </c>
      <c r="B50298" s="0" t="n">
        <f aca="false">HOUR(C50298)</f>
        <v>9</v>
      </c>
      <c r="C50298" s="1" t="n">
        <v>41379.3909722222</v>
      </c>
      <c r="D50298" s="0" t="s">
        <v>85591</v>
      </c>
    </row>
    <row r="50299" customFormat="false" ht="15" hidden="false" customHeight="false" outlineLevel="0" collapsed="false">
      <c r="A50299" s="0" t="s">
        <v>63143</v>
      </c>
      <c r="B50299" s="0" t="n">
        <f aca="false">HOUR(C50299)</f>
        <v>9</v>
      </c>
      <c r="C50299" s="1" t="n">
        <v>41379.3909722222</v>
      </c>
      <c r="D50299" s="0" t="s">
        <v>85592</v>
      </c>
    </row>
    <row r="50300" customFormat="false" ht="15" hidden="false" customHeight="false" outlineLevel="0" collapsed="false">
      <c r="A50300" s="0" t="s">
        <v>85593</v>
      </c>
      <c r="B50300" s="0" t="n">
        <f aca="false">HOUR(C50300)</f>
        <v>9</v>
      </c>
      <c r="C50300" s="1" t="n">
        <v>41379.3909722222</v>
      </c>
      <c r="D50300" s="0" t="s">
        <v>85594</v>
      </c>
    </row>
    <row r="50301" customFormat="false" ht="15" hidden="false" customHeight="false" outlineLevel="0" collapsed="false">
      <c r="A50301" s="0" t="s">
        <v>85595</v>
      </c>
      <c r="B50301" s="0" t="n">
        <f aca="false">HOUR(C50301)</f>
        <v>9</v>
      </c>
      <c r="C50301" s="1" t="n">
        <v>41379.3909722222</v>
      </c>
      <c r="D50301" s="0" t="s">
        <v>85596</v>
      </c>
    </row>
    <row r="50302" customFormat="false" ht="15" hidden="false" customHeight="false" outlineLevel="0" collapsed="false">
      <c r="A50302" s="0" t="s">
        <v>63127</v>
      </c>
      <c r="B50302" s="0" t="n">
        <f aca="false">HOUR(C50302)</f>
        <v>9</v>
      </c>
      <c r="C50302" s="1" t="n">
        <v>41379.3909722222</v>
      </c>
      <c r="D50302" s="0" t="s">
        <v>85597</v>
      </c>
    </row>
    <row r="50303" customFormat="false" ht="15" hidden="false" customHeight="false" outlineLevel="0" collapsed="false">
      <c r="A50303" s="0" t="s">
        <v>63127</v>
      </c>
      <c r="B50303" s="0" t="n">
        <f aca="false">HOUR(C50303)</f>
        <v>9</v>
      </c>
      <c r="C50303" s="1" t="n">
        <v>41379.3909722222</v>
      </c>
      <c r="D50303" s="0" t="s">
        <v>85597</v>
      </c>
    </row>
    <row r="50304" customFormat="false" ht="15" hidden="false" customHeight="false" outlineLevel="0" collapsed="false">
      <c r="A50304" s="0" t="s">
        <v>85598</v>
      </c>
      <c r="B50304" s="0" t="n">
        <f aca="false">HOUR(C50304)</f>
        <v>9</v>
      </c>
      <c r="C50304" s="1" t="n">
        <v>41379.3909722222</v>
      </c>
      <c r="D50304" s="0" t="s">
        <v>85599</v>
      </c>
    </row>
    <row r="50305" customFormat="false" ht="15" hidden="false" customHeight="false" outlineLevel="0" collapsed="false">
      <c r="A50305" s="0" t="s">
        <v>69304</v>
      </c>
      <c r="B50305" s="0" t="n">
        <f aca="false">HOUR(C50305)</f>
        <v>9</v>
      </c>
      <c r="C50305" s="1" t="n">
        <v>41379.3909722222</v>
      </c>
      <c r="D50305" s="0" t="s">
        <v>85600</v>
      </c>
    </row>
    <row r="50306" customFormat="false" ht="15" hidden="false" customHeight="false" outlineLevel="0" collapsed="false">
      <c r="A50306" s="0" t="s">
        <v>85601</v>
      </c>
      <c r="B50306" s="0" t="n">
        <f aca="false">HOUR(C50306)</f>
        <v>9</v>
      </c>
      <c r="C50306" s="1" t="n">
        <v>41379.3909722222</v>
      </c>
      <c r="D50306" s="0" t="s">
        <v>85602</v>
      </c>
    </row>
    <row r="50307" customFormat="false" ht="15" hidden="false" customHeight="false" outlineLevel="0" collapsed="false">
      <c r="A50307" s="0" t="s">
        <v>85603</v>
      </c>
      <c r="B50307" s="0" t="n">
        <f aca="false">HOUR(C50307)</f>
        <v>9</v>
      </c>
      <c r="C50307" s="1" t="n">
        <v>41379.3909722222</v>
      </c>
      <c r="D50307" s="0" t="s">
        <v>85604</v>
      </c>
    </row>
    <row r="50308" customFormat="false" ht="15" hidden="false" customHeight="false" outlineLevel="0" collapsed="false">
      <c r="A50308" s="0" t="s">
        <v>85605</v>
      </c>
      <c r="B50308" s="0" t="n">
        <f aca="false">HOUR(C50308)</f>
        <v>9</v>
      </c>
      <c r="C50308" s="1" t="n">
        <v>41379.3909722222</v>
      </c>
      <c r="D50308" s="0" t="s">
        <v>85606</v>
      </c>
    </row>
    <row r="50309" customFormat="false" ht="15" hidden="false" customHeight="false" outlineLevel="0" collapsed="false">
      <c r="A50309" s="0" t="s">
        <v>15421</v>
      </c>
      <c r="B50309" s="0" t="n">
        <f aca="false">HOUR(C50309)</f>
        <v>9</v>
      </c>
      <c r="C50309" s="1" t="n">
        <v>41379.3909722222</v>
      </c>
      <c r="D50309" s="0" t="s">
        <v>85607</v>
      </c>
    </row>
    <row r="50310" customFormat="false" ht="15" hidden="false" customHeight="false" outlineLevel="0" collapsed="false">
      <c r="A50310" s="0" t="s">
        <v>57712</v>
      </c>
      <c r="B50310" s="0" t="n">
        <f aca="false">HOUR(C50310)</f>
        <v>9</v>
      </c>
      <c r="C50310" s="1" t="n">
        <v>41379.3909722222</v>
      </c>
      <c r="D50310" s="0" t="s">
        <v>85608</v>
      </c>
    </row>
    <row r="50311" customFormat="false" ht="15" hidden="false" customHeight="false" outlineLevel="0" collapsed="false">
      <c r="A50311" s="0" t="s">
        <v>31320</v>
      </c>
      <c r="B50311" s="0" t="n">
        <f aca="false">HOUR(C50311)</f>
        <v>9</v>
      </c>
      <c r="C50311" s="1" t="n">
        <v>41379.3909722222</v>
      </c>
      <c r="D50311" s="0" t="s">
        <v>85609</v>
      </c>
    </row>
    <row r="50312" customFormat="false" ht="15" hidden="false" customHeight="false" outlineLevel="0" collapsed="false">
      <c r="A50312" s="0" t="s">
        <v>71038</v>
      </c>
      <c r="B50312" s="0" t="n">
        <f aca="false">HOUR(C50312)</f>
        <v>9</v>
      </c>
      <c r="C50312" s="1" t="n">
        <v>41379.3909722222</v>
      </c>
      <c r="D50312" s="0" t="s">
        <v>85610</v>
      </c>
    </row>
    <row r="50313" customFormat="false" ht="15" hidden="false" customHeight="false" outlineLevel="0" collapsed="false">
      <c r="A50313" s="0" t="s">
        <v>85611</v>
      </c>
      <c r="B50313" s="0" t="n">
        <f aca="false">HOUR(C50313)</f>
        <v>9</v>
      </c>
      <c r="C50313" s="1" t="n">
        <v>41379.3909722222</v>
      </c>
      <c r="D50313" s="0" t="s">
        <v>85612</v>
      </c>
    </row>
    <row r="50314" customFormat="false" ht="15" hidden="false" customHeight="false" outlineLevel="0" collapsed="false">
      <c r="A50314" s="0" t="s">
        <v>84525</v>
      </c>
      <c r="B50314" s="0" t="n">
        <f aca="false">HOUR(C50314)</f>
        <v>9</v>
      </c>
      <c r="C50314" s="1" t="n">
        <v>41379.3909722222</v>
      </c>
      <c r="D50314" s="0" t="s">
        <v>85613</v>
      </c>
    </row>
    <row r="50315" customFormat="false" ht="15" hidden="false" customHeight="false" outlineLevel="0" collapsed="false">
      <c r="A50315" s="0" t="s">
        <v>59157</v>
      </c>
      <c r="B50315" s="0" t="n">
        <f aca="false">HOUR(C50315)</f>
        <v>9</v>
      </c>
      <c r="C50315" s="1" t="n">
        <v>41379.3909722222</v>
      </c>
      <c r="D50315" s="0" t="s">
        <v>85614</v>
      </c>
    </row>
    <row r="50316" customFormat="false" ht="15" hidden="false" customHeight="false" outlineLevel="0" collapsed="false">
      <c r="A50316" s="0" t="s">
        <v>85615</v>
      </c>
      <c r="B50316" s="0" t="n">
        <f aca="false">HOUR(C50316)</f>
        <v>9</v>
      </c>
      <c r="C50316" s="1" t="n">
        <v>41379.3909722222</v>
      </c>
      <c r="D50316" s="0" t="s">
        <v>85616</v>
      </c>
    </row>
    <row r="50317" customFormat="false" ht="15" hidden="false" customHeight="false" outlineLevel="0" collapsed="false">
      <c r="A50317" s="0" t="s">
        <v>85617</v>
      </c>
      <c r="B50317" s="0" t="n">
        <f aca="false">HOUR(C50317)</f>
        <v>9</v>
      </c>
      <c r="C50317" s="1" t="n">
        <v>41379.3909722222</v>
      </c>
      <c r="D50317" s="0" t="s">
        <v>85618</v>
      </c>
    </row>
    <row r="50318" customFormat="false" ht="15" hidden="false" customHeight="false" outlineLevel="0" collapsed="false">
      <c r="A50318" s="0" t="s">
        <v>85619</v>
      </c>
      <c r="B50318" s="0" t="n">
        <f aca="false">HOUR(C50318)</f>
        <v>9</v>
      </c>
      <c r="C50318" s="1" t="n">
        <v>41379.3909722222</v>
      </c>
      <c r="D50318" s="0" t="s">
        <v>85620</v>
      </c>
    </row>
    <row r="50319" customFormat="false" ht="15" hidden="false" customHeight="false" outlineLevel="0" collapsed="false">
      <c r="A50319" s="0" t="s">
        <v>85621</v>
      </c>
      <c r="B50319" s="0" t="n">
        <f aca="false">HOUR(C50319)</f>
        <v>9</v>
      </c>
      <c r="C50319" s="1" t="n">
        <v>41379.3909722222</v>
      </c>
      <c r="D50319" s="0" t="s">
        <v>85622</v>
      </c>
    </row>
    <row r="50320" customFormat="false" ht="15" hidden="false" customHeight="false" outlineLevel="0" collapsed="false">
      <c r="A50320" s="0" t="s">
        <v>81902</v>
      </c>
      <c r="B50320" s="0" t="n">
        <f aca="false">HOUR(C50320)</f>
        <v>9</v>
      </c>
      <c r="C50320" s="1" t="n">
        <v>41379.3909722222</v>
      </c>
      <c r="D50320" s="0" t="s">
        <v>85623</v>
      </c>
    </row>
    <row r="50321" customFormat="false" ht="15" hidden="false" customHeight="false" outlineLevel="0" collapsed="false">
      <c r="A50321" s="0" t="s">
        <v>85624</v>
      </c>
      <c r="B50321" s="0" t="n">
        <f aca="false">HOUR(C50321)</f>
        <v>9</v>
      </c>
      <c r="C50321" s="1" t="n">
        <v>41379.3909722222</v>
      </c>
      <c r="D50321" s="0" t="s">
        <v>85625</v>
      </c>
    </row>
    <row r="50322" customFormat="false" ht="15" hidden="false" customHeight="false" outlineLevel="0" collapsed="false">
      <c r="A50322" s="0" t="s">
        <v>85626</v>
      </c>
      <c r="B50322" s="0" t="n">
        <f aca="false">HOUR(C50322)</f>
        <v>9</v>
      </c>
      <c r="C50322" s="1" t="n">
        <v>41379.3909722222</v>
      </c>
      <c r="D50322" s="0" t="s">
        <v>85627</v>
      </c>
    </row>
    <row r="50323" customFormat="false" ht="15" hidden="false" customHeight="false" outlineLevel="0" collapsed="false">
      <c r="A50323" s="0" t="s">
        <v>85628</v>
      </c>
      <c r="B50323" s="0" t="n">
        <f aca="false">HOUR(C50323)</f>
        <v>9</v>
      </c>
      <c r="C50323" s="1" t="n">
        <v>41379.3909722222</v>
      </c>
      <c r="D50323" s="0" t="s">
        <v>85629</v>
      </c>
    </row>
    <row r="50324" customFormat="false" ht="15" hidden="false" customHeight="false" outlineLevel="0" collapsed="false">
      <c r="A50324" s="0" t="s">
        <v>85630</v>
      </c>
      <c r="B50324" s="0" t="n">
        <f aca="false">HOUR(C50324)</f>
        <v>9</v>
      </c>
      <c r="C50324" s="1" t="n">
        <v>41379.3909722222</v>
      </c>
      <c r="D50324" s="0" t="s">
        <v>85631</v>
      </c>
    </row>
    <row r="50325" customFormat="false" ht="15" hidden="false" customHeight="false" outlineLevel="0" collapsed="false">
      <c r="A50325" s="0" t="s">
        <v>85632</v>
      </c>
      <c r="B50325" s="0" t="n">
        <f aca="false">HOUR(C50325)</f>
        <v>9</v>
      </c>
      <c r="C50325" s="1" t="n">
        <v>41379.3909722222</v>
      </c>
      <c r="D50325" s="0" t="s">
        <v>85633</v>
      </c>
    </row>
    <row r="50326" customFormat="false" ht="15" hidden="false" customHeight="false" outlineLevel="0" collapsed="false">
      <c r="A50326" s="0" t="s">
        <v>18000</v>
      </c>
      <c r="B50326" s="0" t="n">
        <f aca="false">HOUR(C50326)</f>
        <v>9</v>
      </c>
      <c r="C50326" s="1" t="n">
        <v>41379.3909722222</v>
      </c>
      <c r="D50326" s="0" t="s">
        <v>85634</v>
      </c>
    </row>
    <row r="50327" customFormat="false" ht="15" hidden="false" customHeight="false" outlineLevel="0" collapsed="false">
      <c r="A50327" s="0" t="s">
        <v>85635</v>
      </c>
      <c r="B50327" s="0" t="n">
        <f aca="false">HOUR(C50327)</f>
        <v>9</v>
      </c>
      <c r="C50327" s="1" t="n">
        <v>41379.3909722222</v>
      </c>
      <c r="D50327" s="0" t="s">
        <v>85636</v>
      </c>
    </row>
    <row r="50328" customFormat="false" ht="15" hidden="false" customHeight="false" outlineLevel="0" collapsed="false">
      <c r="A50328" s="0" t="s">
        <v>85637</v>
      </c>
      <c r="B50328" s="0" t="n">
        <f aca="false">HOUR(C50328)</f>
        <v>9</v>
      </c>
      <c r="C50328" s="1" t="n">
        <v>41379.3909722222</v>
      </c>
      <c r="D50328" s="0" t="s">
        <v>85638</v>
      </c>
    </row>
    <row r="50329" customFormat="false" ht="15" hidden="false" customHeight="false" outlineLevel="0" collapsed="false">
      <c r="A50329" s="0" t="s">
        <v>85639</v>
      </c>
      <c r="B50329" s="0" t="n">
        <f aca="false">HOUR(C50329)</f>
        <v>9</v>
      </c>
      <c r="C50329" s="1" t="n">
        <v>41379.3916666667</v>
      </c>
      <c r="D50329" s="0" t="s">
        <v>85640</v>
      </c>
    </row>
    <row r="50330" customFormat="false" ht="15" hidden="false" customHeight="false" outlineLevel="0" collapsed="false">
      <c r="A50330" s="0" t="s">
        <v>85641</v>
      </c>
      <c r="B50330" s="0" t="n">
        <f aca="false">HOUR(C50330)</f>
        <v>9</v>
      </c>
      <c r="C50330" s="1" t="n">
        <v>41379.3916666667</v>
      </c>
      <c r="D50330" s="0" t="s">
        <v>85642</v>
      </c>
    </row>
    <row r="50331" customFormat="false" ht="15" hidden="false" customHeight="false" outlineLevel="0" collapsed="false">
      <c r="A50331" s="0" t="s">
        <v>23304</v>
      </c>
      <c r="B50331" s="0" t="n">
        <f aca="false">HOUR(C50331)</f>
        <v>9</v>
      </c>
      <c r="C50331" s="1" t="n">
        <v>41379.3916666667</v>
      </c>
      <c r="D50331" s="0" t="s">
        <v>85643</v>
      </c>
    </row>
    <row r="50332" customFormat="false" ht="15" hidden="false" customHeight="false" outlineLevel="0" collapsed="false">
      <c r="A50332" s="0" t="s">
        <v>85644</v>
      </c>
      <c r="B50332" s="0" t="n">
        <f aca="false">HOUR(C50332)</f>
        <v>9</v>
      </c>
      <c r="C50332" s="1" t="n">
        <v>41379.3916666667</v>
      </c>
      <c r="D50332" s="0" t="s">
        <v>85645</v>
      </c>
    </row>
    <row r="50333" customFormat="false" ht="15" hidden="false" customHeight="false" outlineLevel="0" collapsed="false">
      <c r="A50333" s="0" t="s">
        <v>69223</v>
      </c>
      <c r="B50333" s="0" t="n">
        <f aca="false">HOUR(C50333)</f>
        <v>9</v>
      </c>
      <c r="C50333" s="1" t="n">
        <v>41379.3916666667</v>
      </c>
      <c r="D50333" s="0" t="s">
        <v>85646</v>
      </c>
    </row>
    <row r="50334" customFormat="false" ht="15" hidden="false" customHeight="false" outlineLevel="0" collapsed="false">
      <c r="A50334" s="0" t="s">
        <v>85647</v>
      </c>
      <c r="B50334" s="0" t="n">
        <f aca="false">HOUR(C50334)</f>
        <v>9</v>
      </c>
      <c r="C50334" s="1" t="n">
        <v>41379.3916666667</v>
      </c>
      <c r="D50334" s="0" t="s">
        <v>85648</v>
      </c>
    </row>
    <row r="50335" customFormat="false" ht="15" hidden="false" customHeight="false" outlineLevel="0" collapsed="false">
      <c r="A50335" s="0" t="s">
        <v>77509</v>
      </c>
      <c r="B50335" s="0" t="n">
        <f aca="false">HOUR(C50335)</f>
        <v>9</v>
      </c>
      <c r="C50335" s="1" t="n">
        <v>41379.3916666667</v>
      </c>
      <c r="D50335" s="0" t="s">
        <v>85649</v>
      </c>
    </row>
    <row r="50336" customFormat="false" ht="15" hidden="false" customHeight="false" outlineLevel="0" collapsed="false">
      <c r="A50336" s="0" t="s">
        <v>63896</v>
      </c>
      <c r="B50336" s="0" t="n">
        <f aca="false">HOUR(C50336)</f>
        <v>9</v>
      </c>
      <c r="C50336" s="1" t="n">
        <v>41379.3916666667</v>
      </c>
      <c r="D50336" s="0" t="s">
        <v>85650</v>
      </c>
    </row>
    <row r="50337" customFormat="false" ht="15" hidden="false" customHeight="false" outlineLevel="0" collapsed="false">
      <c r="A50337" s="0" t="s">
        <v>85651</v>
      </c>
      <c r="B50337" s="0" t="n">
        <f aca="false">HOUR(C50337)</f>
        <v>9</v>
      </c>
      <c r="C50337" s="1" t="n">
        <v>41379.3916666667</v>
      </c>
      <c r="D50337" s="0" t="s">
        <v>85652</v>
      </c>
    </row>
    <row r="50338" customFormat="false" ht="15" hidden="false" customHeight="false" outlineLevel="0" collapsed="false">
      <c r="A50338" s="0" t="s">
        <v>85653</v>
      </c>
      <c r="B50338" s="0" t="n">
        <f aca="false">HOUR(C50338)</f>
        <v>9</v>
      </c>
      <c r="C50338" s="1" t="n">
        <v>41379.3916666667</v>
      </c>
      <c r="D50338" s="0" t="s">
        <v>85654</v>
      </c>
    </row>
    <row r="50339" customFormat="false" ht="15" hidden="false" customHeight="false" outlineLevel="0" collapsed="false">
      <c r="A50339" s="0" t="s">
        <v>85655</v>
      </c>
      <c r="B50339" s="0" t="n">
        <f aca="false">HOUR(C50339)</f>
        <v>9</v>
      </c>
      <c r="C50339" s="1" t="n">
        <v>41379.3916666667</v>
      </c>
      <c r="D50339" s="0" t="s">
        <v>85656</v>
      </c>
    </row>
    <row r="50340" customFormat="false" ht="15" hidden="false" customHeight="false" outlineLevel="0" collapsed="false">
      <c r="A50340" s="0" t="s">
        <v>64708</v>
      </c>
      <c r="B50340" s="0" t="n">
        <f aca="false">HOUR(C50340)</f>
        <v>9</v>
      </c>
      <c r="C50340" s="1" t="n">
        <v>41379.3916666667</v>
      </c>
      <c r="D50340" s="0" t="s">
        <v>85657</v>
      </c>
    </row>
    <row r="50341" customFormat="false" ht="15" hidden="false" customHeight="false" outlineLevel="0" collapsed="false">
      <c r="A50341" s="0" t="s">
        <v>61596</v>
      </c>
      <c r="B50341" s="0" t="n">
        <f aca="false">HOUR(C50341)</f>
        <v>9</v>
      </c>
      <c r="C50341" s="1" t="n">
        <v>41379.3916666667</v>
      </c>
      <c r="D50341" s="0" t="s">
        <v>85658</v>
      </c>
    </row>
    <row r="50342" customFormat="false" ht="15" hidden="false" customHeight="false" outlineLevel="0" collapsed="false">
      <c r="A50342" s="0" t="s">
        <v>85659</v>
      </c>
      <c r="B50342" s="0" t="n">
        <f aca="false">HOUR(C50342)</f>
        <v>9</v>
      </c>
      <c r="C50342" s="1" t="n">
        <v>41379.3916666667</v>
      </c>
      <c r="D50342" s="0" t="s">
        <v>85660</v>
      </c>
    </row>
    <row r="50343" customFormat="false" ht="15" hidden="false" customHeight="false" outlineLevel="0" collapsed="false">
      <c r="A50343" s="0" t="s">
        <v>85661</v>
      </c>
      <c r="B50343" s="0" t="n">
        <f aca="false">HOUR(C50343)</f>
        <v>9</v>
      </c>
      <c r="C50343" s="1" t="n">
        <v>41379.3916666667</v>
      </c>
      <c r="D50343" s="0" t="s">
        <v>85662</v>
      </c>
    </row>
    <row r="50344" customFormat="false" ht="15" hidden="false" customHeight="false" outlineLevel="0" collapsed="false">
      <c r="A50344" s="0" t="s">
        <v>59459</v>
      </c>
      <c r="B50344" s="0" t="n">
        <f aca="false">HOUR(C50344)</f>
        <v>9</v>
      </c>
      <c r="C50344" s="1" t="n">
        <v>41379.3916666667</v>
      </c>
      <c r="D50344" s="0" t="s">
        <v>85663</v>
      </c>
    </row>
    <row r="50345" customFormat="false" ht="15" hidden="false" customHeight="false" outlineLevel="0" collapsed="false">
      <c r="A50345" s="0" t="s">
        <v>85664</v>
      </c>
      <c r="B50345" s="0" t="n">
        <f aca="false">HOUR(C50345)</f>
        <v>9</v>
      </c>
      <c r="C50345" s="1" t="n">
        <v>41379.3916666667</v>
      </c>
      <c r="D50345" s="0" t="s">
        <v>85665</v>
      </c>
    </row>
    <row r="50346" customFormat="false" ht="15" hidden="false" customHeight="false" outlineLevel="0" collapsed="false">
      <c r="A50346" s="0" t="s">
        <v>85666</v>
      </c>
      <c r="B50346" s="0" t="n">
        <f aca="false">HOUR(C50346)</f>
        <v>9</v>
      </c>
      <c r="C50346" s="1" t="n">
        <v>41379.3916666667</v>
      </c>
      <c r="D50346" s="0" t="s">
        <v>85667</v>
      </c>
    </row>
    <row r="50347" customFormat="false" ht="15" hidden="false" customHeight="false" outlineLevel="0" collapsed="false">
      <c r="A50347" s="0" t="s">
        <v>72691</v>
      </c>
      <c r="B50347" s="0" t="n">
        <f aca="false">HOUR(C50347)</f>
        <v>9</v>
      </c>
      <c r="C50347" s="1" t="n">
        <v>41379.3916666667</v>
      </c>
      <c r="D50347" s="0" t="s">
        <v>85668</v>
      </c>
    </row>
    <row r="50348" customFormat="false" ht="15" hidden="false" customHeight="false" outlineLevel="0" collapsed="false">
      <c r="A50348" s="0" t="s">
        <v>85669</v>
      </c>
      <c r="B50348" s="0" t="n">
        <f aca="false">HOUR(C50348)</f>
        <v>9</v>
      </c>
      <c r="C50348" s="1" t="n">
        <v>41379.3916666667</v>
      </c>
      <c r="D50348" s="0" t="s">
        <v>85670</v>
      </c>
    </row>
    <row r="50349" customFormat="false" ht="15" hidden="false" customHeight="false" outlineLevel="0" collapsed="false">
      <c r="A50349" s="0" t="s">
        <v>85671</v>
      </c>
      <c r="B50349" s="0" t="n">
        <f aca="false">HOUR(C50349)</f>
        <v>9</v>
      </c>
      <c r="C50349" s="1" t="n">
        <v>41379.3916666667</v>
      </c>
      <c r="D50349" s="0" t="s">
        <v>85672</v>
      </c>
    </row>
    <row r="50350" customFormat="false" ht="15" hidden="false" customHeight="false" outlineLevel="0" collapsed="false">
      <c r="A50350" s="0" t="s">
        <v>85673</v>
      </c>
      <c r="B50350" s="0" t="n">
        <f aca="false">HOUR(C50350)</f>
        <v>9</v>
      </c>
      <c r="C50350" s="1" t="n">
        <v>41379.3916666667</v>
      </c>
      <c r="D50350" s="0" t="s">
        <v>85674</v>
      </c>
    </row>
    <row r="50351" customFormat="false" ht="15" hidden="false" customHeight="false" outlineLevel="0" collapsed="false">
      <c r="A50351" s="0" t="s">
        <v>74852</v>
      </c>
      <c r="B50351" s="0" t="n">
        <f aca="false">HOUR(C50351)</f>
        <v>9</v>
      </c>
      <c r="C50351" s="1" t="n">
        <v>41379.3916666667</v>
      </c>
      <c r="D50351" s="0" t="s">
        <v>85675</v>
      </c>
    </row>
    <row r="50352" customFormat="false" ht="15" hidden="false" customHeight="false" outlineLevel="0" collapsed="false">
      <c r="A50352" s="0" t="s">
        <v>69951</v>
      </c>
      <c r="B50352" s="0" t="n">
        <f aca="false">HOUR(C50352)</f>
        <v>9</v>
      </c>
      <c r="C50352" s="1" t="n">
        <v>41379.3916666667</v>
      </c>
      <c r="D50352" s="0" t="s">
        <v>85676</v>
      </c>
    </row>
    <row r="50353" customFormat="false" ht="15" hidden="false" customHeight="false" outlineLevel="0" collapsed="false">
      <c r="A50353" s="0" t="s">
        <v>58239</v>
      </c>
      <c r="B50353" s="0" t="n">
        <f aca="false">HOUR(C50353)</f>
        <v>9</v>
      </c>
      <c r="C50353" s="1" t="n">
        <v>41379.3916666667</v>
      </c>
      <c r="D50353" s="0" t="s">
        <v>85677</v>
      </c>
    </row>
    <row r="50354" customFormat="false" ht="15" hidden="false" customHeight="false" outlineLevel="0" collapsed="false">
      <c r="A50354" s="0" t="s">
        <v>85678</v>
      </c>
      <c r="B50354" s="0" t="n">
        <f aca="false">HOUR(C50354)</f>
        <v>9</v>
      </c>
      <c r="C50354" s="1" t="n">
        <v>41379.3916666667</v>
      </c>
      <c r="D50354" s="0" t="s">
        <v>85679</v>
      </c>
    </row>
    <row r="50355" customFormat="false" ht="15" hidden="false" customHeight="false" outlineLevel="0" collapsed="false">
      <c r="A50355" s="0" t="s">
        <v>67761</v>
      </c>
      <c r="B50355" s="0" t="n">
        <f aca="false">HOUR(C50355)</f>
        <v>9</v>
      </c>
      <c r="C50355" s="1" t="n">
        <v>41379.3916666667</v>
      </c>
      <c r="D50355" s="0" t="s">
        <v>85680</v>
      </c>
    </row>
    <row r="50356" customFormat="false" ht="15" hidden="false" customHeight="false" outlineLevel="0" collapsed="false">
      <c r="A50356" s="0" t="s">
        <v>57784</v>
      </c>
      <c r="B50356" s="0" t="n">
        <f aca="false">HOUR(C50356)</f>
        <v>9</v>
      </c>
      <c r="C50356" s="1" t="n">
        <v>41379.3916666667</v>
      </c>
      <c r="D50356" s="0" t="s">
        <v>85681</v>
      </c>
    </row>
    <row r="50357" customFormat="false" ht="15" hidden="false" customHeight="false" outlineLevel="0" collapsed="false">
      <c r="A50357" s="0" t="s">
        <v>80880</v>
      </c>
      <c r="B50357" s="0" t="n">
        <f aca="false">HOUR(C50357)</f>
        <v>9</v>
      </c>
      <c r="C50357" s="1" t="n">
        <v>41379.3916666667</v>
      </c>
      <c r="D50357" s="0" t="s">
        <v>85682</v>
      </c>
    </row>
    <row r="50358" customFormat="false" ht="15" hidden="false" customHeight="false" outlineLevel="0" collapsed="false">
      <c r="A50358" s="0" t="s">
        <v>85683</v>
      </c>
      <c r="B50358" s="0" t="n">
        <f aca="false">HOUR(C50358)</f>
        <v>9</v>
      </c>
      <c r="C50358" s="1" t="n">
        <v>41379.3916666667</v>
      </c>
      <c r="D50358" s="0" t="s">
        <v>85684</v>
      </c>
    </row>
    <row r="50359" customFormat="false" ht="15" hidden="false" customHeight="false" outlineLevel="0" collapsed="false">
      <c r="A50359" s="0" t="s">
        <v>69213</v>
      </c>
      <c r="B50359" s="0" t="n">
        <f aca="false">HOUR(C50359)</f>
        <v>9</v>
      </c>
      <c r="C50359" s="1" t="n">
        <v>41379.3916666667</v>
      </c>
      <c r="D50359" s="0" t="s">
        <v>85685</v>
      </c>
    </row>
    <row r="50360" customFormat="false" ht="15" hidden="false" customHeight="false" outlineLevel="0" collapsed="false">
      <c r="A50360" s="0" t="s">
        <v>60278</v>
      </c>
      <c r="B50360" s="0" t="n">
        <f aca="false">HOUR(C50360)</f>
        <v>9</v>
      </c>
      <c r="C50360" s="1" t="n">
        <v>41379.3916666667</v>
      </c>
      <c r="D50360" s="0" t="s">
        <v>85686</v>
      </c>
    </row>
    <row r="50361" customFormat="false" ht="15" hidden="false" customHeight="false" outlineLevel="0" collapsed="false">
      <c r="A50361" s="0" t="s">
        <v>85687</v>
      </c>
      <c r="B50361" s="0" t="n">
        <f aca="false">HOUR(C50361)</f>
        <v>9</v>
      </c>
      <c r="C50361" s="1" t="n">
        <v>41379.3916666667</v>
      </c>
      <c r="D50361" s="0" t="s">
        <v>85688</v>
      </c>
    </row>
    <row r="50362" customFormat="false" ht="15" hidden="false" customHeight="false" outlineLevel="0" collapsed="false">
      <c r="A50362" s="0" t="s">
        <v>56536</v>
      </c>
      <c r="B50362" s="0" t="n">
        <f aca="false">HOUR(C50362)</f>
        <v>9</v>
      </c>
      <c r="C50362" s="1" t="n">
        <v>41379.3916666667</v>
      </c>
      <c r="D50362" s="0" t="s">
        <v>85689</v>
      </c>
    </row>
    <row r="50363" customFormat="false" ht="15" hidden="false" customHeight="false" outlineLevel="0" collapsed="false">
      <c r="A50363" s="0" t="s">
        <v>15511</v>
      </c>
      <c r="B50363" s="0" t="n">
        <f aca="false">HOUR(C50363)</f>
        <v>9</v>
      </c>
      <c r="C50363" s="1" t="n">
        <v>41379.3916666667</v>
      </c>
      <c r="D50363" s="0" t="s">
        <v>85690</v>
      </c>
    </row>
    <row r="50364" customFormat="false" ht="15" hidden="false" customHeight="false" outlineLevel="0" collapsed="false">
      <c r="A50364" s="0" t="s">
        <v>85691</v>
      </c>
      <c r="B50364" s="0" t="n">
        <f aca="false">HOUR(C50364)</f>
        <v>9</v>
      </c>
      <c r="C50364" s="1" t="n">
        <v>41379.3916666667</v>
      </c>
      <c r="D50364" s="0" t="s">
        <v>85692</v>
      </c>
    </row>
    <row r="50365" customFormat="false" ht="15" hidden="false" customHeight="false" outlineLevel="0" collapsed="false">
      <c r="A50365" s="0" t="s">
        <v>85693</v>
      </c>
      <c r="B50365" s="0" t="n">
        <f aca="false">HOUR(C50365)</f>
        <v>9</v>
      </c>
      <c r="C50365" s="1" t="n">
        <v>41379.3916666667</v>
      </c>
      <c r="D50365" s="0" t="s">
        <v>85694</v>
      </c>
    </row>
    <row r="50366" customFormat="false" ht="15" hidden="false" customHeight="false" outlineLevel="0" collapsed="false">
      <c r="A50366" s="0" t="s">
        <v>68636</v>
      </c>
      <c r="B50366" s="0" t="n">
        <f aca="false">HOUR(C50366)</f>
        <v>9</v>
      </c>
      <c r="C50366" s="1" t="n">
        <v>41379.3916666667</v>
      </c>
      <c r="D50366" s="0" t="s">
        <v>85695</v>
      </c>
    </row>
    <row r="50367" customFormat="false" ht="15" hidden="false" customHeight="false" outlineLevel="0" collapsed="false">
      <c r="A50367" s="0" t="s">
        <v>67595</v>
      </c>
      <c r="B50367" s="0" t="n">
        <f aca="false">HOUR(C50367)</f>
        <v>9</v>
      </c>
      <c r="C50367" s="1" t="n">
        <v>41379.3916666667</v>
      </c>
      <c r="D50367" s="0" t="s">
        <v>85696</v>
      </c>
    </row>
    <row r="50368" customFormat="false" ht="15" hidden="false" customHeight="false" outlineLevel="0" collapsed="false">
      <c r="A50368" s="0" t="s">
        <v>57958</v>
      </c>
      <c r="B50368" s="0" t="n">
        <f aca="false">HOUR(C50368)</f>
        <v>9</v>
      </c>
      <c r="C50368" s="1" t="n">
        <v>41379.3916666667</v>
      </c>
      <c r="D50368" s="0" t="s">
        <v>85697</v>
      </c>
    </row>
    <row r="50369" customFormat="false" ht="15" hidden="false" customHeight="false" outlineLevel="0" collapsed="false">
      <c r="A50369" s="0" t="s">
        <v>85698</v>
      </c>
      <c r="B50369" s="0" t="n">
        <f aca="false">HOUR(C50369)</f>
        <v>9</v>
      </c>
      <c r="C50369" s="1" t="n">
        <v>41379.3916666667</v>
      </c>
      <c r="D50369" s="0" t="s">
        <v>85699</v>
      </c>
    </row>
    <row r="50370" customFormat="false" ht="15" hidden="false" customHeight="false" outlineLevel="0" collapsed="false">
      <c r="A50370" s="0" t="s">
        <v>5167</v>
      </c>
      <c r="B50370" s="0" t="n">
        <f aca="false">HOUR(C50370)</f>
        <v>9</v>
      </c>
      <c r="C50370" s="1" t="n">
        <v>41379.3916666667</v>
      </c>
      <c r="D50370" s="0" t="s">
        <v>85700</v>
      </c>
    </row>
    <row r="50371" customFormat="false" ht="15" hidden="false" customHeight="false" outlineLevel="0" collapsed="false">
      <c r="A50371" s="0" t="s">
        <v>59174</v>
      </c>
      <c r="B50371" s="0" t="n">
        <f aca="false">HOUR(C50371)</f>
        <v>9</v>
      </c>
      <c r="C50371" s="1" t="n">
        <v>41379.3916666667</v>
      </c>
      <c r="D50371" s="0" t="s">
        <v>85701</v>
      </c>
    </row>
    <row r="50372" customFormat="false" ht="15" hidden="false" customHeight="false" outlineLevel="0" collapsed="false">
      <c r="A50372" s="0" t="s">
        <v>85702</v>
      </c>
      <c r="B50372" s="0" t="n">
        <f aca="false">HOUR(C50372)</f>
        <v>9</v>
      </c>
      <c r="C50372" s="1" t="n">
        <v>41379.3916666667</v>
      </c>
      <c r="D50372" s="0" t="s">
        <v>85703</v>
      </c>
    </row>
    <row r="50373" customFormat="false" ht="15" hidden="false" customHeight="false" outlineLevel="0" collapsed="false">
      <c r="A50373" s="0" t="s">
        <v>85704</v>
      </c>
      <c r="B50373" s="0" t="n">
        <f aca="false">HOUR(C50373)</f>
        <v>9</v>
      </c>
      <c r="C50373" s="1" t="n">
        <v>41379.3916666667</v>
      </c>
      <c r="D50373" s="0" t="s">
        <v>81982</v>
      </c>
    </row>
    <row r="50374" customFormat="false" ht="15" hidden="false" customHeight="false" outlineLevel="0" collapsed="false">
      <c r="A50374" s="0" t="s">
        <v>62418</v>
      </c>
      <c r="B50374" s="0" t="n">
        <f aca="false">HOUR(C50374)</f>
        <v>9</v>
      </c>
      <c r="C50374" s="1" t="n">
        <v>41379.3916666667</v>
      </c>
      <c r="D50374" s="0" t="s">
        <v>85705</v>
      </c>
    </row>
    <row r="50375" customFormat="false" ht="15" hidden="false" customHeight="false" outlineLevel="0" collapsed="false">
      <c r="A50375" s="0" t="s">
        <v>85706</v>
      </c>
      <c r="B50375" s="0" t="n">
        <f aca="false">HOUR(C50375)</f>
        <v>9</v>
      </c>
      <c r="C50375" s="1" t="n">
        <v>41379.3916666667</v>
      </c>
      <c r="D50375" s="0" t="s">
        <v>85707</v>
      </c>
    </row>
    <row r="50376" customFormat="false" ht="15" hidden="false" customHeight="false" outlineLevel="0" collapsed="false">
      <c r="A50376" s="0" t="s">
        <v>85706</v>
      </c>
      <c r="B50376" s="0" t="n">
        <f aca="false">HOUR(C50376)</f>
        <v>9</v>
      </c>
      <c r="C50376" s="1" t="n">
        <v>41379.3916666667</v>
      </c>
      <c r="D50376" s="0" t="s">
        <v>85707</v>
      </c>
    </row>
    <row r="50377" customFormat="false" ht="15" hidden="false" customHeight="false" outlineLevel="0" collapsed="false">
      <c r="A50377" s="0" t="s">
        <v>63874</v>
      </c>
      <c r="B50377" s="0" t="n">
        <f aca="false">HOUR(C50377)</f>
        <v>9</v>
      </c>
      <c r="C50377" s="1" t="n">
        <v>41379.3916666667</v>
      </c>
      <c r="D50377" s="0" t="s">
        <v>85708</v>
      </c>
    </row>
    <row r="50378" customFormat="false" ht="15" hidden="false" customHeight="false" outlineLevel="0" collapsed="false">
      <c r="A50378" s="0" t="s">
        <v>85709</v>
      </c>
      <c r="B50378" s="0" t="n">
        <f aca="false">HOUR(C50378)</f>
        <v>9</v>
      </c>
      <c r="C50378" s="1" t="n">
        <v>41379.3916666667</v>
      </c>
      <c r="D50378" s="0" t="s">
        <v>85710</v>
      </c>
    </row>
    <row r="50379" customFormat="false" ht="15" hidden="false" customHeight="false" outlineLevel="0" collapsed="false">
      <c r="A50379" s="0" t="s">
        <v>85711</v>
      </c>
      <c r="B50379" s="0" t="n">
        <f aca="false">HOUR(C50379)</f>
        <v>9</v>
      </c>
      <c r="C50379" s="1" t="n">
        <v>41379.3916666667</v>
      </c>
      <c r="D50379" s="0" t="s">
        <v>85712</v>
      </c>
    </row>
    <row r="50380" customFormat="false" ht="15" hidden="false" customHeight="false" outlineLevel="0" collapsed="false">
      <c r="A50380" s="0" t="s">
        <v>85713</v>
      </c>
      <c r="B50380" s="0" t="n">
        <f aca="false">HOUR(C50380)</f>
        <v>9</v>
      </c>
      <c r="C50380" s="1" t="n">
        <v>41379.3916666667</v>
      </c>
      <c r="D50380" s="0" t="s">
        <v>85714</v>
      </c>
    </row>
    <row r="50381" customFormat="false" ht="15" hidden="false" customHeight="false" outlineLevel="0" collapsed="false">
      <c r="A50381" s="0" t="s">
        <v>63031</v>
      </c>
      <c r="B50381" s="0" t="n">
        <f aca="false">HOUR(C50381)</f>
        <v>9</v>
      </c>
      <c r="C50381" s="1" t="n">
        <v>41379.3916666667</v>
      </c>
      <c r="D50381" s="0" t="s">
        <v>85715</v>
      </c>
    </row>
    <row r="50382" customFormat="false" ht="15" hidden="false" customHeight="false" outlineLevel="0" collapsed="false">
      <c r="A50382" s="0" t="s">
        <v>85716</v>
      </c>
      <c r="B50382" s="0" t="n">
        <f aca="false">HOUR(C50382)</f>
        <v>9</v>
      </c>
      <c r="C50382" s="1" t="n">
        <v>41379.3916666667</v>
      </c>
      <c r="D50382" s="0" t="s">
        <v>85717</v>
      </c>
    </row>
    <row r="50383" customFormat="false" ht="15" hidden="false" customHeight="false" outlineLevel="0" collapsed="false">
      <c r="A50383" s="0" t="s">
        <v>65331</v>
      </c>
      <c r="B50383" s="0" t="n">
        <f aca="false">HOUR(C50383)</f>
        <v>9</v>
      </c>
      <c r="C50383" s="1" t="n">
        <v>41379.3916666667</v>
      </c>
      <c r="D50383" s="0" t="s">
        <v>85718</v>
      </c>
    </row>
    <row r="50384" customFormat="false" ht="15" hidden="false" customHeight="false" outlineLevel="0" collapsed="false">
      <c r="A50384" s="0" t="s">
        <v>85719</v>
      </c>
      <c r="B50384" s="0" t="n">
        <f aca="false">HOUR(C50384)</f>
        <v>9</v>
      </c>
      <c r="C50384" s="1" t="n">
        <v>41379.3916666667</v>
      </c>
      <c r="D50384" s="0" t="s">
        <v>85720</v>
      </c>
    </row>
    <row r="50385" customFormat="false" ht="15" hidden="false" customHeight="false" outlineLevel="0" collapsed="false">
      <c r="A50385" s="0" t="s">
        <v>59565</v>
      </c>
      <c r="B50385" s="0" t="n">
        <f aca="false">HOUR(C50385)</f>
        <v>9</v>
      </c>
      <c r="C50385" s="1" t="n">
        <v>41379.3916666667</v>
      </c>
      <c r="D50385" s="0" t="s">
        <v>85721</v>
      </c>
    </row>
    <row r="50386" customFormat="false" ht="15" hidden="false" customHeight="false" outlineLevel="0" collapsed="false">
      <c r="A50386" s="0" t="s">
        <v>85722</v>
      </c>
      <c r="B50386" s="0" t="n">
        <f aca="false">HOUR(C50386)</f>
        <v>9</v>
      </c>
      <c r="C50386" s="1" t="n">
        <v>41379.3916666667</v>
      </c>
      <c r="D50386" s="0" t="s">
        <v>85723</v>
      </c>
    </row>
    <row r="50387" customFormat="false" ht="15" hidden="false" customHeight="false" outlineLevel="0" collapsed="false">
      <c r="A50387" s="0" t="s">
        <v>85724</v>
      </c>
      <c r="B50387" s="0" t="n">
        <f aca="false">HOUR(C50387)</f>
        <v>9</v>
      </c>
      <c r="C50387" s="1" t="n">
        <v>41379.3916666667</v>
      </c>
      <c r="D50387" s="0" t="s">
        <v>85725</v>
      </c>
    </row>
    <row r="50388" customFormat="false" ht="15" hidden="false" customHeight="false" outlineLevel="0" collapsed="false">
      <c r="A50388" s="0" t="s">
        <v>62101</v>
      </c>
      <c r="B50388" s="0" t="n">
        <f aca="false">HOUR(C50388)</f>
        <v>9</v>
      </c>
      <c r="C50388" s="1" t="n">
        <v>41379.3916666667</v>
      </c>
      <c r="D50388" s="0" t="s">
        <v>85726</v>
      </c>
    </row>
    <row r="50389" customFormat="false" ht="15" hidden="false" customHeight="false" outlineLevel="0" collapsed="false">
      <c r="A50389" s="0" t="s">
        <v>85727</v>
      </c>
      <c r="B50389" s="0" t="n">
        <f aca="false">HOUR(C50389)</f>
        <v>9</v>
      </c>
      <c r="C50389" s="1" t="n">
        <v>41379.3916666667</v>
      </c>
      <c r="D50389" s="0" t="s">
        <v>85728</v>
      </c>
    </row>
    <row r="50390" customFormat="false" ht="15" hidden="false" customHeight="false" outlineLevel="0" collapsed="false">
      <c r="A50390" s="0" t="s">
        <v>85729</v>
      </c>
      <c r="B50390" s="0" t="n">
        <f aca="false">HOUR(C50390)</f>
        <v>9</v>
      </c>
      <c r="C50390" s="1" t="n">
        <v>41379.3916666667</v>
      </c>
      <c r="D50390" s="0" t="s">
        <v>85730</v>
      </c>
    </row>
    <row r="50391" customFormat="false" ht="15" hidden="false" customHeight="false" outlineLevel="0" collapsed="false">
      <c r="A50391" s="0" t="s">
        <v>85731</v>
      </c>
      <c r="B50391" s="0" t="n">
        <f aca="false">HOUR(C50391)</f>
        <v>9</v>
      </c>
      <c r="C50391" s="1" t="n">
        <v>41379.3916666667</v>
      </c>
      <c r="D50391" s="0" t="s">
        <v>85732</v>
      </c>
    </row>
    <row r="50392" customFormat="false" ht="15" hidden="false" customHeight="false" outlineLevel="0" collapsed="false">
      <c r="A50392" s="0" t="s">
        <v>85733</v>
      </c>
      <c r="B50392" s="0" t="n">
        <f aca="false">HOUR(C50392)</f>
        <v>9</v>
      </c>
      <c r="C50392" s="1" t="n">
        <v>41379.3916666667</v>
      </c>
      <c r="D50392" s="0" t="s">
        <v>85734</v>
      </c>
    </row>
    <row r="50393" customFormat="false" ht="15" hidden="false" customHeight="false" outlineLevel="0" collapsed="false">
      <c r="A50393" s="0" t="s">
        <v>72556</v>
      </c>
      <c r="B50393" s="0" t="n">
        <f aca="false">HOUR(C50393)</f>
        <v>9</v>
      </c>
      <c r="C50393" s="1" t="n">
        <v>41379.3916666667</v>
      </c>
      <c r="D50393" s="0" t="s">
        <v>85735</v>
      </c>
    </row>
    <row r="50394" customFormat="false" ht="15" hidden="false" customHeight="false" outlineLevel="0" collapsed="false">
      <c r="A50394" s="0" t="s">
        <v>85736</v>
      </c>
      <c r="B50394" s="0" t="n">
        <f aca="false">HOUR(C50394)</f>
        <v>9</v>
      </c>
      <c r="C50394" s="1" t="n">
        <v>41379.3916666667</v>
      </c>
      <c r="D50394" s="0" t="s">
        <v>85737</v>
      </c>
    </row>
    <row r="50395" customFormat="false" ht="15" hidden="false" customHeight="false" outlineLevel="0" collapsed="false">
      <c r="A50395" s="0" t="s">
        <v>85738</v>
      </c>
      <c r="B50395" s="0" t="n">
        <f aca="false">HOUR(C50395)</f>
        <v>9</v>
      </c>
      <c r="C50395" s="1" t="n">
        <v>41379.3916666667</v>
      </c>
      <c r="D50395" s="0" t="s">
        <v>85739</v>
      </c>
    </row>
    <row r="50396" customFormat="false" ht="15" hidden="false" customHeight="false" outlineLevel="0" collapsed="false">
      <c r="A50396" s="0" t="s">
        <v>85740</v>
      </c>
      <c r="B50396" s="0" t="n">
        <f aca="false">HOUR(C50396)</f>
        <v>9</v>
      </c>
      <c r="C50396" s="1" t="n">
        <v>41379.3916666667</v>
      </c>
      <c r="D50396" s="0" t="s">
        <v>85741</v>
      </c>
    </row>
    <row r="50397" customFormat="false" ht="15" hidden="false" customHeight="false" outlineLevel="0" collapsed="false">
      <c r="A50397" s="0" t="s">
        <v>85742</v>
      </c>
      <c r="B50397" s="0" t="n">
        <f aca="false">HOUR(C50397)</f>
        <v>9</v>
      </c>
      <c r="C50397" s="1" t="n">
        <v>41379.3916666667</v>
      </c>
      <c r="D50397" s="0" t="s">
        <v>85743</v>
      </c>
    </row>
    <row r="50398" customFormat="false" ht="15" hidden="false" customHeight="false" outlineLevel="0" collapsed="false">
      <c r="A50398" s="0" t="s">
        <v>59887</v>
      </c>
      <c r="B50398" s="0" t="n">
        <f aca="false">HOUR(C50398)</f>
        <v>9</v>
      </c>
      <c r="C50398" s="1" t="n">
        <v>41379.3916666667</v>
      </c>
      <c r="D50398" s="0" t="s">
        <v>85744</v>
      </c>
    </row>
    <row r="50399" customFormat="false" ht="15" hidden="false" customHeight="false" outlineLevel="0" collapsed="false">
      <c r="A50399" s="0" t="s">
        <v>85745</v>
      </c>
      <c r="B50399" s="0" t="n">
        <f aca="false">HOUR(C50399)</f>
        <v>9</v>
      </c>
      <c r="C50399" s="1" t="n">
        <v>41379.3916666667</v>
      </c>
      <c r="D50399" s="0" t="s">
        <v>85746</v>
      </c>
    </row>
    <row r="50400" customFormat="false" ht="15" hidden="false" customHeight="false" outlineLevel="0" collapsed="false">
      <c r="A50400" s="0" t="s">
        <v>82250</v>
      </c>
      <c r="B50400" s="0" t="n">
        <f aca="false">HOUR(C50400)</f>
        <v>9</v>
      </c>
      <c r="C50400" s="1" t="n">
        <v>41379.3916666667</v>
      </c>
      <c r="D50400" s="0" t="s">
        <v>85747</v>
      </c>
    </row>
    <row r="50401" customFormat="false" ht="15" hidden="false" customHeight="false" outlineLevel="0" collapsed="false">
      <c r="A50401" s="0" t="s">
        <v>85748</v>
      </c>
      <c r="B50401" s="0" t="n">
        <f aca="false">HOUR(C50401)</f>
        <v>9</v>
      </c>
      <c r="C50401" s="1" t="n">
        <v>41379.3916666667</v>
      </c>
      <c r="D50401" s="0" t="s">
        <v>85749</v>
      </c>
    </row>
    <row r="50402" customFormat="false" ht="15" hidden="false" customHeight="false" outlineLevel="0" collapsed="false">
      <c r="A50402" s="0" t="s">
        <v>59652</v>
      </c>
      <c r="B50402" s="0" t="n">
        <f aca="false">HOUR(C50402)</f>
        <v>9</v>
      </c>
      <c r="C50402" s="1" t="n">
        <v>41379.3916666667</v>
      </c>
      <c r="D50402" s="0" t="s">
        <v>85750</v>
      </c>
    </row>
    <row r="50403" customFormat="false" ht="15" hidden="false" customHeight="false" outlineLevel="0" collapsed="false">
      <c r="A50403" s="0" t="s">
        <v>62391</v>
      </c>
      <c r="B50403" s="0" t="n">
        <f aca="false">HOUR(C50403)</f>
        <v>9</v>
      </c>
      <c r="C50403" s="1" t="n">
        <v>41379.3916666667</v>
      </c>
      <c r="D50403" s="0" t="s">
        <v>85751</v>
      </c>
    </row>
    <row r="50404" customFormat="false" ht="15" hidden="false" customHeight="false" outlineLevel="0" collapsed="false">
      <c r="A50404" s="0" t="s">
        <v>85752</v>
      </c>
      <c r="B50404" s="0" t="n">
        <f aca="false">HOUR(C50404)</f>
        <v>9</v>
      </c>
      <c r="C50404" s="1" t="n">
        <v>41379.3916666667</v>
      </c>
      <c r="D50404" s="0" t="s">
        <v>85753</v>
      </c>
    </row>
    <row r="50405" customFormat="false" ht="15" hidden="false" customHeight="false" outlineLevel="0" collapsed="false">
      <c r="B50405" s="0" t="n">
        <f aca="false">HOUR(C50405)</f>
        <v>9</v>
      </c>
      <c r="C50405" s="1" t="n">
        <v>41379.3916666667</v>
      </c>
      <c r="D50405" s="0" t="s">
        <v>85754</v>
      </c>
    </row>
    <row r="50406" customFormat="false" ht="15" hidden="false" customHeight="false" outlineLevel="0" collapsed="false">
      <c r="A50406" s="0" t="s">
        <v>85755</v>
      </c>
      <c r="B50406" s="0" t="n">
        <f aca="false">HOUR(C50406)</f>
        <v>9</v>
      </c>
      <c r="C50406" s="1" t="n">
        <v>41379.3916666667</v>
      </c>
      <c r="D50406" s="0" t="s">
        <v>85756</v>
      </c>
    </row>
    <row r="50407" customFormat="false" ht="15" hidden="false" customHeight="false" outlineLevel="0" collapsed="false">
      <c r="A50407" s="0" t="s">
        <v>85757</v>
      </c>
      <c r="B50407" s="0" t="n">
        <f aca="false">HOUR(C50407)</f>
        <v>9</v>
      </c>
      <c r="C50407" s="1" t="n">
        <v>41379.3916666667</v>
      </c>
      <c r="D50407" s="0" t="s">
        <v>85758</v>
      </c>
    </row>
    <row r="50408" customFormat="false" ht="15" hidden="false" customHeight="false" outlineLevel="0" collapsed="false">
      <c r="A50408" s="0" t="s">
        <v>85759</v>
      </c>
      <c r="B50408" s="0" t="n">
        <f aca="false">HOUR(C50408)</f>
        <v>9</v>
      </c>
      <c r="C50408" s="1" t="n">
        <v>41379.3916666667</v>
      </c>
      <c r="D50408" s="0" t="s">
        <v>85760</v>
      </c>
    </row>
    <row r="50409" customFormat="false" ht="15" hidden="false" customHeight="false" outlineLevel="0" collapsed="false">
      <c r="A50409" s="0" t="s">
        <v>67208</v>
      </c>
      <c r="B50409" s="0" t="n">
        <f aca="false">HOUR(C50409)</f>
        <v>9</v>
      </c>
      <c r="C50409" s="1" t="n">
        <v>41379.3916666667</v>
      </c>
      <c r="D50409" s="0" t="s">
        <v>85761</v>
      </c>
    </row>
    <row r="50410" customFormat="false" ht="15" hidden="false" customHeight="false" outlineLevel="0" collapsed="false">
      <c r="A50410" s="0" t="s">
        <v>56891</v>
      </c>
      <c r="B50410" s="0" t="n">
        <f aca="false">HOUR(C50410)</f>
        <v>9</v>
      </c>
      <c r="C50410" s="1" t="n">
        <v>41379.3916666667</v>
      </c>
      <c r="D50410" s="0" t="s">
        <v>85762</v>
      </c>
    </row>
    <row r="50411" customFormat="false" ht="15" hidden="false" customHeight="false" outlineLevel="0" collapsed="false">
      <c r="A50411" s="0" t="s">
        <v>18986</v>
      </c>
      <c r="B50411" s="0" t="n">
        <f aca="false">HOUR(C50411)</f>
        <v>9</v>
      </c>
      <c r="C50411" s="1" t="n">
        <v>41379.3916666667</v>
      </c>
      <c r="D50411" s="0" t="s">
        <v>85763</v>
      </c>
    </row>
    <row r="50412" customFormat="false" ht="15" hidden="false" customHeight="false" outlineLevel="0" collapsed="false">
      <c r="A50412" s="0" t="s">
        <v>83343</v>
      </c>
      <c r="B50412" s="0" t="n">
        <f aca="false">HOUR(C50412)</f>
        <v>9</v>
      </c>
      <c r="C50412" s="1" t="n">
        <v>41379.3916666667</v>
      </c>
      <c r="D50412" s="0" t="s">
        <v>85764</v>
      </c>
    </row>
    <row r="50413" customFormat="false" ht="15" hidden="false" customHeight="false" outlineLevel="0" collapsed="false">
      <c r="A50413" s="0" t="s">
        <v>74992</v>
      </c>
      <c r="B50413" s="0" t="n">
        <f aca="false">HOUR(C50413)</f>
        <v>9</v>
      </c>
      <c r="C50413" s="1" t="n">
        <v>41379.3916666667</v>
      </c>
      <c r="D50413" s="0" t="s">
        <v>85765</v>
      </c>
    </row>
    <row r="50414" customFormat="false" ht="15" hidden="false" customHeight="false" outlineLevel="0" collapsed="false">
      <c r="A50414" s="0" t="s">
        <v>85766</v>
      </c>
      <c r="B50414" s="0" t="n">
        <f aca="false">HOUR(C50414)</f>
        <v>9</v>
      </c>
      <c r="C50414" s="1" t="n">
        <v>41379.3916666667</v>
      </c>
      <c r="D50414" s="0" t="s">
        <v>85767</v>
      </c>
    </row>
    <row r="50415" customFormat="false" ht="15" hidden="false" customHeight="false" outlineLevel="0" collapsed="false">
      <c r="A50415" s="0" t="s">
        <v>85768</v>
      </c>
      <c r="B50415" s="0" t="n">
        <f aca="false">HOUR(C50415)</f>
        <v>9</v>
      </c>
      <c r="C50415" s="1" t="n">
        <v>41379.3916666667</v>
      </c>
      <c r="D50415" s="0" t="s">
        <v>85769</v>
      </c>
    </row>
    <row r="50416" customFormat="false" ht="15" hidden="false" customHeight="false" outlineLevel="0" collapsed="false">
      <c r="A50416" s="0" t="s">
        <v>85770</v>
      </c>
      <c r="B50416" s="0" t="n">
        <f aca="false">HOUR(C50416)</f>
        <v>9</v>
      </c>
      <c r="C50416" s="1" t="n">
        <v>41379.3916666667</v>
      </c>
      <c r="D50416" s="0" t="s">
        <v>85771</v>
      </c>
    </row>
    <row r="50417" customFormat="false" ht="15" hidden="false" customHeight="false" outlineLevel="0" collapsed="false">
      <c r="A50417" s="0" t="s">
        <v>85772</v>
      </c>
      <c r="B50417" s="0" t="n">
        <f aca="false">HOUR(C50417)</f>
        <v>9</v>
      </c>
      <c r="C50417" s="1" t="n">
        <v>41379.3916666667</v>
      </c>
      <c r="D50417" s="0" t="s">
        <v>85773</v>
      </c>
    </row>
    <row r="50418" customFormat="false" ht="15" hidden="false" customHeight="false" outlineLevel="0" collapsed="false">
      <c r="A50418" s="0" t="s">
        <v>62605</v>
      </c>
      <c r="B50418" s="0" t="n">
        <f aca="false">HOUR(C50418)</f>
        <v>9</v>
      </c>
      <c r="C50418" s="1" t="n">
        <v>41379.3916666667</v>
      </c>
      <c r="D50418" s="0" t="s">
        <v>85774</v>
      </c>
    </row>
    <row r="50419" customFormat="false" ht="15" hidden="false" customHeight="false" outlineLevel="0" collapsed="false">
      <c r="A50419" s="0" t="s">
        <v>63965</v>
      </c>
      <c r="B50419" s="0" t="n">
        <f aca="false">HOUR(C50419)</f>
        <v>9</v>
      </c>
      <c r="C50419" s="1" t="n">
        <v>41379.3916666667</v>
      </c>
      <c r="D50419" s="0" t="s">
        <v>85775</v>
      </c>
    </row>
    <row r="50420" customFormat="false" ht="15" hidden="false" customHeight="false" outlineLevel="0" collapsed="false">
      <c r="A50420" s="0" t="s">
        <v>61309</v>
      </c>
      <c r="B50420" s="0" t="n">
        <f aca="false">HOUR(C50420)</f>
        <v>9</v>
      </c>
      <c r="C50420" s="1" t="n">
        <v>41379.3916666667</v>
      </c>
      <c r="D50420" s="0" t="s">
        <v>85776</v>
      </c>
    </row>
    <row r="50421" customFormat="false" ht="15" hidden="false" customHeight="false" outlineLevel="0" collapsed="false">
      <c r="A50421" s="0" t="s">
        <v>85777</v>
      </c>
      <c r="B50421" s="0" t="n">
        <f aca="false">HOUR(C50421)</f>
        <v>9</v>
      </c>
      <c r="C50421" s="1" t="n">
        <v>41379.3916666667</v>
      </c>
      <c r="D50421" s="0" t="s">
        <v>85778</v>
      </c>
    </row>
    <row r="50422" customFormat="false" ht="15" hidden="false" customHeight="false" outlineLevel="0" collapsed="false">
      <c r="A50422" s="0" t="s">
        <v>85779</v>
      </c>
      <c r="B50422" s="0" t="n">
        <f aca="false">HOUR(C50422)</f>
        <v>9</v>
      </c>
      <c r="C50422" s="1" t="n">
        <v>41379.3916666667</v>
      </c>
      <c r="D50422" s="0" t="s">
        <v>85780</v>
      </c>
    </row>
    <row r="50423" customFormat="false" ht="15" hidden="false" customHeight="false" outlineLevel="0" collapsed="false">
      <c r="A50423" s="0" t="s">
        <v>85781</v>
      </c>
      <c r="B50423" s="0" t="n">
        <f aca="false">HOUR(C50423)</f>
        <v>9</v>
      </c>
      <c r="C50423" s="1" t="n">
        <v>41379.3916666667</v>
      </c>
      <c r="D50423" s="0" t="s">
        <v>85782</v>
      </c>
    </row>
    <row r="50424" customFormat="false" ht="15" hidden="false" customHeight="false" outlineLevel="0" collapsed="false">
      <c r="A50424" s="0" t="s">
        <v>77486</v>
      </c>
      <c r="B50424" s="0" t="n">
        <f aca="false">HOUR(C50424)</f>
        <v>9</v>
      </c>
      <c r="C50424" s="1" t="n">
        <v>41379.3916666667</v>
      </c>
      <c r="D50424" s="0" t="s">
        <v>85783</v>
      </c>
    </row>
    <row r="50425" customFormat="false" ht="15" hidden="false" customHeight="false" outlineLevel="0" collapsed="false">
      <c r="A50425" s="0" t="s">
        <v>85784</v>
      </c>
      <c r="B50425" s="0" t="n">
        <f aca="false">HOUR(C50425)</f>
        <v>9</v>
      </c>
      <c r="C50425" s="1" t="n">
        <v>41379.3916666667</v>
      </c>
      <c r="D50425" s="0" t="s">
        <v>85785</v>
      </c>
    </row>
    <row r="50426" customFormat="false" ht="15" hidden="false" customHeight="false" outlineLevel="0" collapsed="false">
      <c r="A50426" s="0" t="s">
        <v>60880</v>
      </c>
      <c r="B50426" s="0" t="n">
        <f aca="false">HOUR(C50426)</f>
        <v>9</v>
      </c>
      <c r="C50426" s="1" t="n">
        <v>41379.3916666667</v>
      </c>
      <c r="D50426" s="0" t="s">
        <v>85786</v>
      </c>
    </row>
    <row r="50427" customFormat="false" ht="15" hidden="false" customHeight="false" outlineLevel="0" collapsed="false">
      <c r="A50427" s="0" t="s">
        <v>85787</v>
      </c>
      <c r="B50427" s="0" t="n">
        <f aca="false">HOUR(C50427)</f>
        <v>9</v>
      </c>
      <c r="C50427" s="1" t="n">
        <v>41379.3916666667</v>
      </c>
      <c r="D50427" s="0" t="s">
        <v>85788</v>
      </c>
    </row>
    <row r="50428" customFormat="false" ht="15" hidden="false" customHeight="false" outlineLevel="0" collapsed="false">
      <c r="A50428" s="0" t="s">
        <v>85789</v>
      </c>
      <c r="B50428" s="0" t="n">
        <f aca="false">HOUR(C50428)</f>
        <v>9</v>
      </c>
      <c r="C50428" s="1" t="n">
        <v>41379.3916666667</v>
      </c>
      <c r="D50428" s="0" t="s">
        <v>85790</v>
      </c>
    </row>
    <row r="50429" customFormat="false" ht="15" hidden="false" customHeight="false" outlineLevel="0" collapsed="false">
      <c r="A50429" s="0" t="s">
        <v>60080</v>
      </c>
      <c r="B50429" s="0" t="n">
        <f aca="false">HOUR(C50429)</f>
        <v>9</v>
      </c>
      <c r="C50429" s="1" t="n">
        <v>41379.3916666667</v>
      </c>
      <c r="D50429" s="0" t="s">
        <v>85791</v>
      </c>
    </row>
    <row r="50430" customFormat="false" ht="15" hidden="false" customHeight="false" outlineLevel="0" collapsed="false">
      <c r="A50430" s="0" t="s">
        <v>73439</v>
      </c>
      <c r="B50430" s="0" t="n">
        <f aca="false">HOUR(C50430)</f>
        <v>9</v>
      </c>
      <c r="C50430" s="1" t="n">
        <v>41379.3916666667</v>
      </c>
      <c r="D50430" s="0" t="s">
        <v>85792</v>
      </c>
    </row>
    <row r="50431" customFormat="false" ht="15" hidden="false" customHeight="false" outlineLevel="0" collapsed="false">
      <c r="A50431" s="0" t="s">
        <v>85011</v>
      </c>
      <c r="B50431" s="0" t="n">
        <f aca="false">HOUR(C50431)</f>
        <v>9</v>
      </c>
      <c r="C50431" s="1" t="n">
        <v>41379.3916666667</v>
      </c>
      <c r="D50431" s="0" t="s">
        <v>85793</v>
      </c>
    </row>
    <row r="50432" customFormat="false" ht="15" hidden="false" customHeight="false" outlineLevel="0" collapsed="false">
      <c r="A50432" s="0" t="s">
        <v>80512</v>
      </c>
      <c r="B50432" s="0" t="n">
        <f aca="false">HOUR(C50432)</f>
        <v>9</v>
      </c>
      <c r="C50432" s="1" t="n">
        <v>41379.3916666667</v>
      </c>
      <c r="D50432" s="0" t="s">
        <v>85794</v>
      </c>
    </row>
    <row r="50433" customFormat="false" ht="15" hidden="false" customHeight="false" outlineLevel="0" collapsed="false">
      <c r="A50433" s="0" t="s">
        <v>65714</v>
      </c>
      <c r="B50433" s="0" t="n">
        <f aca="false">HOUR(C50433)</f>
        <v>9</v>
      </c>
      <c r="C50433" s="1" t="n">
        <v>41379.3916666667</v>
      </c>
      <c r="D50433" s="0" t="s">
        <v>85795</v>
      </c>
    </row>
    <row r="50434" customFormat="false" ht="15" hidden="false" customHeight="false" outlineLevel="0" collapsed="false">
      <c r="A50434" s="0" t="s">
        <v>65207</v>
      </c>
      <c r="B50434" s="0" t="n">
        <f aca="false">HOUR(C50434)</f>
        <v>9</v>
      </c>
      <c r="C50434" s="1" t="n">
        <v>41379.3916666667</v>
      </c>
      <c r="D50434" s="0" t="s">
        <v>85796</v>
      </c>
    </row>
    <row r="50435" customFormat="false" ht="15" hidden="false" customHeight="false" outlineLevel="0" collapsed="false">
      <c r="A50435" s="0" t="s">
        <v>85797</v>
      </c>
      <c r="B50435" s="0" t="n">
        <f aca="false">HOUR(C50435)</f>
        <v>9</v>
      </c>
      <c r="C50435" s="1" t="n">
        <v>41379.3916666667</v>
      </c>
      <c r="D50435" s="0" t="s">
        <v>85798</v>
      </c>
    </row>
    <row r="50436" customFormat="false" ht="15" hidden="false" customHeight="false" outlineLevel="0" collapsed="false">
      <c r="A50436" s="0" t="s">
        <v>72414</v>
      </c>
      <c r="B50436" s="0" t="n">
        <f aca="false">HOUR(C50436)</f>
        <v>9</v>
      </c>
      <c r="C50436" s="1" t="n">
        <v>41379.3916666667</v>
      </c>
      <c r="D50436" s="0" t="s">
        <v>85799</v>
      </c>
    </row>
    <row r="50437" customFormat="false" ht="15" hidden="false" customHeight="false" outlineLevel="0" collapsed="false">
      <c r="A50437" s="0" t="s">
        <v>62761</v>
      </c>
      <c r="B50437" s="0" t="n">
        <f aca="false">HOUR(C50437)</f>
        <v>9</v>
      </c>
      <c r="C50437" s="1" t="n">
        <v>41379.3916666667</v>
      </c>
      <c r="D50437" s="0" t="s">
        <v>85800</v>
      </c>
    </row>
    <row r="50438" customFormat="false" ht="15" hidden="false" customHeight="false" outlineLevel="0" collapsed="false">
      <c r="A50438" s="0" t="s">
        <v>15511</v>
      </c>
      <c r="B50438" s="0" t="n">
        <f aca="false">HOUR(C50438)</f>
        <v>9</v>
      </c>
      <c r="C50438" s="1" t="n">
        <v>41379.3916666667</v>
      </c>
      <c r="D50438" s="0" t="s">
        <v>85801</v>
      </c>
    </row>
    <row r="50439" customFormat="false" ht="15" hidden="false" customHeight="false" outlineLevel="0" collapsed="false">
      <c r="A50439" s="0" t="s">
        <v>65733</v>
      </c>
      <c r="B50439" s="0" t="n">
        <f aca="false">HOUR(C50439)</f>
        <v>9</v>
      </c>
      <c r="C50439" s="1" t="n">
        <v>41379.3916666667</v>
      </c>
      <c r="D50439" s="0" t="s">
        <v>85802</v>
      </c>
    </row>
    <row r="50440" customFormat="false" ht="15" hidden="false" customHeight="false" outlineLevel="0" collapsed="false">
      <c r="A50440" s="0" t="s">
        <v>69965</v>
      </c>
      <c r="B50440" s="0" t="n">
        <f aca="false">HOUR(C50440)</f>
        <v>9</v>
      </c>
      <c r="C50440" s="1" t="n">
        <v>41379.3916666667</v>
      </c>
      <c r="D50440" s="0" t="s">
        <v>85803</v>
      </c>
    </row>
    <row r="50441" customFormat="false" ht="15" hidden="false" customHeight="false" outlineLevel="0" collapsed="false">
      <c r="A50441" s="0" t="s">
        <v>85804</v>
      </c>
      <c r="B50441" s="0" t="n">
        <f aca="false">HOUR(C50441)</f>
        <v>9</v>
      </c>
      <c r="C50441" s="1" t="n">
        <v>41379.3916666667</v>
      </c>
      <c r="D50441" s="0" t="s">
        <v>85805</v>
      </c>
    </row>
    <row r="50442" customFormat="false" ht="15" hidden="false" customHeight="false" outlineLevel="0" collapsed="false">
      <c r="A50442" s="0" t="s">
        <v>85806</v>
      </c>
      <c r="B50442" s="0" t="n">
        <f aca="false">HOUR(C50442)</f>
        <v>9</v>
      </c>
      <c r="C50442" s="1" t="n">
        <v>41379.3916666667</v>
      </c>
      <c r="D50442" s="0" t="s">
        <v>85807</v>
      </c>
    </row>
    <row r="50443" customFormat="false" ht="15" hidden="false" customHeight="false" outlineLevel="0" collapsed="false">
      <c r="A50443" s="0" t="s">
        <v>61016</v>
      </c>
      <c r="B50443" s="0" t="n">
        <f aca="false">HOUR(C50443)</f>
        <v>9</v>
      </c>
      <c r="C50443" s="1" t="n">
        <v>41379.3916666667</v>
      </c>
      <c r="D50443" s="0" t="s">
        <v>85808</v>
      </c>
    </row>
    <row r="50444" customFormat="false" ht="15" hidden="false" customHeight="false" outlineLevel="0" collapsed="false">
      <c r="A50444" s="0" t="s">
        <v>48559</v>
      </c>
      <c r="B50444" s="0" t="n">
        <f aca="false">HOUR(C50444)</f>
        <v>9</v>
      </c>
      <c r="C50444" s="1" t="n">
        <v>41379.3916666667</v>
      </c>
      <c r="D50444" s="0" t="s">
        <v>85809</v>
      </c>
    </row>
    <row r="50445" customFormat="false" ht="15" hidden="false" customHeight="false" outlineLevel="0" collapsed="false">
      <c r="A50445" s="0" t="e">
        <f aca="false">{nan}</f>
        <v>#N/A</v>
      </c>
      <c r="B50445" s="0" t="n">
        <f aca="false">HOUR(C50445)</f>
        <v>9</v>
      </c>
      <c r="C50445" s="1" t="n">
        <v>41379.3916666667</v>
      </c>
      <c r="D50445" s="0" t="s">
        <v>85810</v>
      </c>
    </row>
    <row r="50446" customFormat="false" ht="15" hidden="false" customHeight="false" outlineLevel="0" collapsed="false">
      <c r="A50446" s="0" t="s">
        <v>85811</v>
      </c>
      <c r="B50446" s="0" t="n">
        <f aca="false">HOUR(C50446)</f>
        <v>9</v>
      </c>
      <c r="C50446" s="1" t="n">
        <v>41379.3916666667</v>
      </c>
      <c r="D50446" s="0" t="s">
        <v>85812</v>
      </c>
    </row>
    <row r="50447" customFormat="false" ht="15" hidden="false" customHeight="false" outlineLevel="0" collapsed="false">
      <c r="A50447" s="0" t="s">
        <v>70165</v>
      </c>
      <c r="B50447" s="0" t="n">
        <f aca="false">HOUR(C50447)</f>
        <v>9</v>
      </c>
      <c r="C50447" s="1" t="n">
        <v>41379.3916666667</v>
      </c>
      <c r="D50447" s="0" t="s">
        <v>85813</v>
      </c>
    </row>
    <row r="50448" customFormat="false" ht="15" hidden="false" customHeight="false" outlineLevel="0" collapsed="false">
      <c r="A50448" s="0" t="s">
        <v>85814</v>
      </c>
      <c r="B50448" s="0" t="n">
        <f aca="false">HOUR(C50448)</f>
        <v>9</v>
      </c>
      <c r="C50448" s="1" t="n">
        <v>41379.3916666667</v>
      </c>
      <c r="D50448" s="0" t="s">
        <v>85815</v>
      </c>
    </row>
    <row r="50449" customFormat="false" ht="15" hidden="false" customHeight="false" outlineLevel="0" collapsed="false">
      <c r="A50449" s="0" t="s">
        <v>85816</v>
      </c>
      <c r="B50449" s="0" t="n">
        <f aca="false">HOUR(C50449)</f>
        <v>9</v>
      </c>
      <c r="C50449" s="1" t="n">
        <v>41379.3916666667</v>
      </c>
      <c r="D50449" s="0" t="s">
        <v>85817</v>
      </c>
    </row>
    <row r="50450" customFormat="false" ht="15" hidden="false" customHeight="false" outlineLevel="0" collapsed="false">
      <c r="A50450" s="0" t="s">
        <v>62304</v>
      </c>
      <c r="B50450" s="0" t="n">
        <f aca="false">HOUR(C50450)</f>
        <v>9</v>
      </c>
      <c r="C50450" s="1" t="n">
        <v>41379.3923611111</v>
      </c>
      <c r="D50450" s="0" t="s">
        <v>85818</v>
      </c>
    </row>
    <row r="50451" customFormat="false" ht="15" hidden="false" customHeight="false" outlineLevel="0" collapsed="false">
      <c r="A50451" s="0" t="s">
        <v>7917</v>
      </c>
      <c r="B50451" s="0" t="n">
        <f aca="false">HOUR(C50451)</f>
        <v>9</v>
      </c>
      <c r="C50451" s="1" t="n">
        <v>41379.3923611111</v>
      </c>
      <c r="D50451" s="0" t="s">
        <v>85819</v>
      </c>
    </row>
    <row r="50452" customFormat="false" ht="15" hidden="false" customHeight="false" outlineLevel="0" collapsed="false">
      <c r="A50452" s="0" t="s">
        <v>84655</v>
      </c>
      <c r="B50452" s="0" t="n">
        <f aca="false">HOUR(C50452)</f>
        <v>9</v>
      </c>
      <c r="C50452" s="1" t="n">
        <v>41379.3923611111</v>
      </c>
      <c r="D50452" s="0" t="s">
        <v>85820</v>
      </c>
    </row>
    <row r="50453" customFormat="false" ht="15" hidden="false" customHeight="false" outlineLevel="0" collapsed="false">
      <c r="A50453" s="0" t="s">
        <v>6418</v>
      </c>
      <c r="B50453" s="0" t="n">
        <f aca="false">HOUR(C50453)</f>
        <v>9</v>
      </c>
      <c r="C50453" s="1" t="n">
        <v>41379.3923611111</v>
      </c>
      <c r="D50453" s="0" t="s">
        <v>85821</v>
      </c>
    </row>
    <row r="50454" customFormat="false" ht="15" hidden="false" customHeight="false" outlineLevel="0" collapsed="false">
      <c r="A50454" s="0" t="s">
        <v>63500</v>
      </c>
      <c r="B50454" s="0" t="n">
        <f aca="false">HOUR(C50454)</f>
        <v>9</v>
      </c>
      <c r="C50454" s="1" t="n">
        <v>41379.3923611111</v>
      </c>
      <c r="D50454" s="0" t="s">
        <v>85822</v>
      </c>
    </row>
    <row r="50455" customFormat="false" ht="15" hidden="false" customHeight="false" outlineLevel="0" collapsed="false">
      <c r="A50455" s="0" t="s">
        <v>63031</v>
      </c>
      <c r="B50455" s="0" t="n">
        <f aca="false">HOUR(C50455)</f>
        <v>9</v>
      </c>
      <c r="C50455" s="1" t="n">
        <v>41379.3923611111</v>
      </c>
      <c r="D50455" s="0" t="s">
        <v>85823</v>
      </c>
    </row>
    <row r="50456" customFormat="false" ht="15" hidden="false" customHeight="false" outlineLevel="0" collapsed="false">
      <c r="A50456" s="0" t="s">
        <v>85824</v>
      </c>
      <c r="B50456" s="0" t="n">
        <f aca="false">HOUR(C50456)</f>
        <v>9</v>
      </c>
      <c r="C50456" s="1" t="n">
        <v>41379.3923611111</v>
      </c>
      <c r="D50456" s="0" t="s">
        <v>85825</v>
      </c>
    </row>
    <row r="50457" customFormat="false" ht="15" hidden="false" customHeight="false" outlineLevel="0" collapsed="false">
      <c r="A50457" s="0" t="s">
        <v>37334</v>
      </c>
      <c r="B50457" s="0" t="n">
        <f aca="false">HOUR(C50457)</f>
        <v>9</v>
      </c>
      <c r="C50457" s="1" t="n">
        <v>41379.3923611111</v>
      </c>
      <c r="D50457" s="0" t="s">
        <v>85826</v>
      </c>
    </row>
    <row r="50458" customFormat="false" ht="15" hidden="false" customHeight="false" outlineLevel="0" collapsed="false">
      <c r="A50458" s="0" t="s">
        <v>85827</v>
      </c>
      <c r="B50458" s="0" t="n">
        <f aca="false">HOUR(C50458)</f>
        <v>9</v>
      </c>
      <c r="C50458" s="1" t="n">
        <v>41379.3923611111</v>
      </c>
      <c r="D50458" s="0" t="s">
        <v>85828</v>
      </c>
    </row>
    <row r="50459" customFormat="false" ht="15" hidden="false" customHeight="false" outlineLevel="0" collapsed="false">
      <c r="A50459" s="0" t="s">
        <v>73753</v>
      </c>
      <c r="B50459" s="0" t="n">
        <f aca="false">HOUR(C50459)</f>
        <v>9</v>
      </c>
      <c r="C50459" s="1" t="n">
        <v>41379.3923611111</v>
      </c>
      <c r="D50459" s="0" t="s">
        <v>85829</v>
      </c>
    </row>
    <row r="50460" customFormat="false" ht="15" hidden="false" customHeight="false" outlineLevel="0" collapsed="false">
      <c r="A50460" s="0" t="s">
        <v>73753</v>
      </c>
      <c r="B50460" s="0" t="n">
        <f aca="false">HOUR(C50460)</f>
        <v>9</v>
      </c>
      <c r="C50460" s="1" t="n">
        <v>41379.3923611111</v>
      </c>
      <c r="D50460" s="0" t="s">
        <v>85829</v>
      </c>
    </row>
    <row r="50461" customFormat="false" ht="15" hidden="false" customHeight="false" outlineLevel="0" collapsed="false">
      <c r="A50461" s="0" t="s">
        <v>85128</v>
      </c>
      <c r="B50461" s="0" t="n">
        <f aca="false">HOUR(C50461)</f>
        <v>9</v>
      </c>
      <c r="C50461" s="1" t="n">
        <v>41379.3923611111</v>
      </c>
      <c r="D50461" s="0" t="s">
        <v>85830</v>
      </c>
    </row>
    <row r="50462" customFormat="false" ht="15" hidden="false" customHeight="false" outlineLevel="0" collapsed="false">
      <c r="A50462" s="0" t="s">
        <v>85831</v>
      </c>
      <c r="B50462" s="0" t="n">
        <f aca="false">HOUR(C50462)</f>
        <v>9</v>
      </c>
      <c r="C50462" s="1" t="n">
        <v>41379.3923611111</v>
      </c>
      <c r="D50462" s="0" t="s">
        <v>85832</v>
      </c>
    </row>
    <row r="50463" customFormat="false" ht="15" hidden="false" customHeight="false" outlineLevel="0" collapsed="false">
      <c r="A50463" s="0" t="s">
        <v>85831</v>
      </c>
      <c r="B50463" s="0" t="n">
        <f aca="false">HOUR(C50463)</f>
        <v>9</v>
      </c>
      <c r="C50463" s="1" t="n">
        <v>41379.3923611111</v>
      </c>
      <c r="D50463" s="0" t="s">
        <v>85832</v>
      </c>
    </row>
    <row r="50464" customFormat="false" ht="15" hidden="false" customHeight="false" outlineLevel="0" collapsed="false">
      <c r="A50464" s="0" t="s">
        <v>61229</v>
      </c>
      <c r="B50464" s="0" t="n">
        <f aca="false">HOUR(C50464)</f>
        <v>9</v>
      </c>
      <c r="C50464" s="1" t="n">
        <v>41379.3923611111</v>
      </c>
      <c r="D50464" s="0" t="s">
        <v>85833</v>
      </c>
    </row>
    <row r="50465" customFormat="false" ht="15" hidden="false" customHeight="false" outlineLevel="0" collapsed="false">
      <c r="A50465" s="0" t="s">
        <v>85834</v>
      </c>
      <c r="B50465" s="0" t="n">
        <f aca="false">HOUR(C50465)</f>
        <v>9</v>
      </c>
      <c r="C50465" s="1" t="n">
        <v>41379.3923611111</v>
      </c>
      <c r="D50465" s="0" t="s">
        <v>85835</v>
      </c>
    </row>
    <row r="50466" customFormat="false" ht="15" hidden="false" customHeight="false" outlineLevel="0" collapsed="false">
      <c r="A50466" s="0" t="s">
        <v>85836</v>
      </c>
      <c r="B50466" s="0" t="n">
        <f aca="false">HOUR(C50466)</f>
        <v>9</v>
      </c>
      <c r="C50466" s="1" t="n">
        <v>41379.3923611111</v>
      </c>
      <c r="D50466" s="0" t="s">
        <v>85837</v>
      </c>
    </row>
    <row r="50467" customFormat="false" ht="15" hidden="false" customHeight="false" outlineLevel="0" collapsed="false">
      <c r="A50467" s="0" t="s">
        <v>85838</v>
      </c>
      <c r="B50467" s="0" t="n">
        <f aca="false">HOUR(C50467)</f>
        <v>9</v>
      </c>
      <c r="C50467" s="1" t="n">
        <v>41379.3923611111</v>
      </c>
      <c r="D50467" s="0" t="s">
        <v>85839</v>
      </c>
    </row>
    <row r="50468" customFormat="false" ht="15" hidden="false" customHeight="false" outlineLevel="0" collapsed="false">
      <c r="A50468" s="0" t="s">
        <v>69732</v>
      </c>
      <c r="B50468" s="0" t="n">
        <f aca="false">HOUR(C50468)</f>
        <v>9</v>
      </c>
      <c r="C50468" s="1" t="n">
        <v>41379.3923611111</v>
      </c>
      <c r="D50468" s="0" t="s">
        <v>85840</v>
      </c>
    </row>
    <row r="50469" customFormat="false" ht="15" hidden="false" customHeight="false" outlineLevel="0" collapsed="false">
      <c r="A50469" s="0" t="s">
        <v>85841</v>
      </c>
      <c r="B50469" s="0" t="n">
        <f aca="false">HOUR(C50469)</f>
        <v>9</v>
      </c>
      <c r="C50469" s="1" t="n">
        <v>41379.3923611111</v>
      </c>
      <c r="D50469" s="0" t="s">
        <v>85842</v>
      </c>
    </row>
    <row r="50470" customFormat="false" ht="15" hidden="false" customHeight="false" outlineLevel="0" collapsed="false">
      <c r="A50470" s="0" t="s">
        <v>85843</v>
      </c>
      <c r="B50470" s="0" t="n">
        <f aca="false">HOUR(C50470)</f>
        <v>9</v>
      </c>
      <c r="C50470" s="1" t="n">
        <v>41379.3923611111</v>
      </c>
      <c r="D50470" s="0" t="s">
        <v>85844</v>
      </c>
    </row>
    <row r="50471" customFormat="false" ht="15" hidden="false" customHeight="false" outlineLevel="0" collapsed="false">
      <c r="A50471" s="0" t="s">
        <v>85845</v>
      </c>
      <c r="B50471" s="0" t="n">
        <f aca="false">HOUR(C50471)</f>
        <v>9</v>
      </c>
      <c r="C50471" s="1" t="n">
        <v>41379.3923611111</v>
      </c>
      <c r="D50471" s="0" t="s">
        <v>85846</v>
      </c>
    </row>
    <row r="50472" customFormat="false" ht="15" hidden="false" customHeight="false" outlineLevel="0" collapsed="false">
      <c r="A50472" s="0" t="s">
        <v>85847</v>
      </c>
      <c r="B50472" s="0" t="n">
        <f aca="false">HOUR(C50472)</f>
        <v>9</v>
      </c>
      <c r="C50472" s="1" t="n">
        <v>41379.3923611111</v>
      </c>
      <c r="D50472" s="0" t="s">
        <v>85848</v>
      </c>
    </row>
    <row r="50473" customFormat="false" ht="15" hidden="false" customHeight="false" outlineLevel="0" collapsed="false">
      <c r="A50473" s="0" t="s">
        <v>59345</v>
      </c>
      <c r="B50473" s="0" t="n">
        <f aca="false">HOUR(C50473)</f>
        <v>9</v>
      </c>
      <c r="C50473" s="1" t="n">
        <v>41379.3923611111</v>
      </c>
      <c r="D50473" s="0" t="s">
        <v>85849</v>
      </c>
    </row>
    <row r="50474" customFormat="false" ht="15" hidden="false" customHeight="false" outlineLevel="0" collapsed="false">
      <c r="A50474" s="0" t="s">
        <v>79111</v>
      </c>
      <c r="B50474" s="0" t="n">
        <f aca="false">HOUR(C50474)</f>
        <v>9</v>
      </c>
      <c r="C50474" s="1" t="n">
        <v>41379.3923611111</v>
      </c>
      <c r="D50474" s="0" t="s">
        <v>85850</v>
      </c>
    </row>
    <row r="50475" customFormat="false" ht="15" hidden="false" customHeight="false" outlineLevel="0" collapsed="false">
      <c r="A50475" s="0" t="s">
        <v>85851</v>
      </c>
      <c r="B50475" s="0" t="n">
        <f aca="false">HOUR(C50475)</f>
        <v>9</v>
      </c>
      <c r="C50475" s="1" t="n">
        <v>41379.3923611111</v>
      </c>
      <c r="D50475" s="0" t="s">
        <v>85852</v>
      </c>
    </row>
    <row r="50476" customFormat="false" ht="15" hidden="false" customHeight="false" outlineLevel="0" collapsed="false">
      <c r="A50476" s="0" t="s">
        <v>66067</v>
      </c>
      <c r="B50476" s="0" t="n">
        <f aca="false">HOUR(C50476)</f>
        <v>9</v>
      </c>
      <c r="C50476" s="1" t="n">
        <v>41379.3923611111</v>
      </c>
      <c r="D50476" s="0" t="s">
        <v>85853</v>
      </c>
    </row>
    <row r="50477" customFormat="false" ht="15" hidden="false" customHeight="false" outlineLevel="0" collapsed="false">
      <c r="A50477" s="0" t="s">
        <v>85854</v>
      </c>
      <c r="B50477" s="0" t="n">
        <f aca="false">HOUR(C50477)</f>
        <v>9</v>
      </c>
      <c r="C50477" s="1" t="n">
        <v>41379.3923611111</v>
      </c>
      <c r="D50477" s="0" t="s">
        <v>85855</v>
      </c>
    </row>
    <row r="50478" customFormat="false" ht="15" hidden="false" customHeight="false" outlineLevel="0" collapsed="false">
      <c r="A50478" s="0" t="s">
        <v>61621</v>
      </c>
      <c r="B50478" s="0" t="n">
        <f aca="false">HOUR(C50478)</f>
        <v>9</v>
      </c>
      <c r="C50478" s="1" t="n">
        <v>41379.3923611111</v>
      </c>
      <c r="D50478" s="0" t="s">
        <v>85856</v>
      </c>
    </row>
    <row r="50479" customFormat="false" ht="15" hidden="false" customHeight="false" outlineLevel="0" collapsed="false">
      <c r="A50479" s="0" t="s">
        <v>85857</v>
      </c>
      <c r="B50479" s="0" t="n">
        <f aca="false">HOUR(C50479)</f>
        <v>9</v>
      </c>
      <c r="C50479" s="1" t="n">
        <v>41379.3923611111</v>
      </c>
      <c r="D50479" s="0" t="s">
        <v>85858</v>
      </c>
    </row>
    <row r="50480" customFormat="false" ht="15" hidden="false" customHeight="false" outlineLevel="0" collapsed="false">
      <c r="A50480" s="0" t="s">
        <v>63896</v>
      </c>
      <c r="B50480" s="0" t="n">
        <f aca="false">HOUR(C50480)</f>
        <v>9</v>
      </c>
      <c r="C50480" s="1" t="n">
        <v>41379.3923611111</v>
      </c>
      <c r="D50480" s="0" t="s">
        <v>85859</v>
      </c>
    </row>
    <row r="50481" customFormat="false" ht="15" hidden="false" customHeight="false" outlineLevel="0" collapsed="false">
      <c r="A50481" s="0" t="s">
        <v>12856</v>
      </c>
      <c r="B50481" s="0" t="n">
        <f aca="false">HOUR(C50481)</f>
        <v>9</v>
      </c>
      <c r="C50481" s="1" t="n">
        <v>41379.3923611111</v>
      </c>
      <c r="D50481" s="0" t="s">
        <v>85860</v>
      </c>
    </row>
    <row r="50482" customFormat="false" ht="15" hidden="false" customHeight="false" outlineLevel="0" collapsed="false">
      <c r="A50482" s="0" t="s">
        <v>85861</v>
      </c>
      <c r="B50482" s="0" t="n">
        <f aca="false">HOUR(C50482)</f>
        <v>9</v>
      </c>
      <c r="C50482" s="1" t="n">
        <v>41379.3923611111</v>
      </c>
      <c r="D50482" s="0" t="s">
        <v>85862</v>
      </c>
    </row>
    <row r="50483" customFormat="false" ht="15" hidden="false" customHeight="false" outlineLevel="0" collapsed="false">
      <c r="A50483" s="0" t="s">
        <v>56021</v>
      </c>
      <c r="B50483" s="0" t="n">
        <f aca="false">HOUR(C50483)</f>
        <v>9</v>
      </c>
      <c r="C50483" s="1" t="n">
        <v>41379.3923611111</v>
      </c>
      <c r="D50483" s="0" t="s">
        <v>85863</v>
      </c>
    </row>
    <row r="50484" customFormat="false" ht="15" hidden="false" customHeight="false" outlineLevel="0" collapsed="false">
      <c r="A50484" s="0" t="s">
        <v>85864</v>
      </c>
      <c r="B50484" s="0" t="n">
        <f aca="false">HOUR(C50484)</f>
        <v>9</v>
      </c>
      <c r="C50484" s="1" t="n">
        <v>41379.3923611111</v>
      </c>
      <c r="D50484" s="0" t="s">
        <v>85865</v>
      </c>
    </row>
    <row r="50485" customFormat="false" ht="15" hidden="false" customHeight="false" outlineLevel="0" collapsed="false">
      <c r="A50485" s="0" t="s">
        <v>85866</v>
      </c>
      <c r="B50485" s="0" t="n">
        <f aca="false">HOUR(C50485)</f>
        <v>9</v>
      </c>
      <c r="C50485" s="1" t="n">
        <v>41379.3923611111</v>
      </c>
      <c r="D50485" s="0" t="s">
        <v>85867</v>
      </c>
    </row>
    <row r="50486" customFormat="false" ht="15" hidden="false" customHeight="false" outlineLevel="0" collapsed="false">
      <c r="A50486" s="0" t="s">
        <v>85868</v>
      </c>
      <c r="B50486" s="0" t="n">
        <f aca="false">HOUR(C50486)</f>
        <v>9</v>
      </c>
      <c r="C50486" s="1" t="n">
        <v>41379.3923611111</v>
      </c>
      <c r="D50486" s="0" t="s">
        <v>85869</v>
      </c>
    </row>
    <row r="50487" customFormat="false" ht="15" hidden="false" customHeight="false" outlineLevel="0" collapsed="false">
      <c r="A50487" s="0" t="s">
        <v>85870</v>
      </c>
      <c r="B50487" s="0" t="n">
        <f aca="false">HOUR(C50487)</f>
        <v>9</v>
      </c>
      <c r="C50487" s="1" t="n">
        <v>41379.3923611111</v>
      </c>
      <c r="D50487" s="0" t="s">
        <v>85871</v>
      </c>
    </row>
    <row r="50488" customFormat="false" ht="15" hidden="false" customHeight="false" outlineLevel="0" collapsed="false">
      <c r="A50488" s="0" t="s">
        <v>31723</v>
      </c>
      <c r="B50488" s="0" t="n">
        <f aca="false">HOUR(C50488)</f>
        <v>9</v>
      </c>
      <c r="C50488" s="1" t="n">
        <v>41379.3923611111</v>
      </c>
      <c r="D50488" s="0" t="s">
        <v>85872</v>
      </c>
    </row>
    <row r="50489" customFormat="false" ht="15" hidden="false" customHeight="false" outlineLevel="0" collapsed="false">
      <c r="A50489" s="0" t="s">
        <v>67326</v>
      </c>
      <c r="B50489" s="0" t="n">
        <f aca="false">HOUR(C50489)</f>
        <v>9</v>
      </c>
      <c r="C50489" s="1" t="n">
        <v>41379.3923611111</v>
      </c>
      <c r="D50489" s="0" t="s">
        <v>85873</v>
      </c>
    </row>
    <row r="50490" customFormat="false" ht="15" hidden="false" customHeight="false" outlineLevel="0" collapsed="false">
      <c r="A50490" s="0" t="s">
        <v>82438</v>
      </c>
      <c r="B50490" s="0" t="n">
        <f aca="false">HOUR(C50490)</f>
        <v>9</v>
      </c>
      <c r="C50490" s="1" t="n">
        <v>41379.3923611111</v>
      </c>
      <c r="D50490" s="0" t="s">
        <v>85874</v>
      </c>
    </row>
    <row r="50491" customFormat="false" ht="15" hidden="false" customHeight="false" outlineLevel="0" collapsed="false">
      <c r="A50491" s="0" t="s">
        <v>66383</v>
      </c>
      <c r="B50491" s="0" t="n">
        <f aca="false">HOUR(C50491)</f>
        <v>9</v>
      </c>
      <c r="C50491" s="1" t="n">
        <v>41379.3923611111</v>
      </c>
      <c r="D50491" s="0" t="s">
        <v>85875</v>
      </c>
    </row>
    <row r="50492" customFormat="false" ht="15" hidden="false" customHeight="false" outlineLevel="0" collapsed="false">
      <c r="A50492" s="0" t="s">
        <v>85876</v>
      </c>
      <c r="B50492" s="0" t="n">
        <f aca="false">HOUR(C50492)</f>
        <v>9</v>
      </c>
      <c r="C50492" s="1" t="n">
        <v>41379.3923611111</v>
      </c>
      <c r="D50492" s="0" t="s">
        <v>85877</v>
      </c>
    </row>
    <row r="50493" customFormat="false" ht="15" hidden="false" customHeight="false" outlineLevel="0" collapsed="false">
      <c r="A50493" s="0" t="s">
        <v>61809</v>
      </c>
      <c r="B50493" s="0" t="n">
        <f aca="false">HOUR(C50493)</f>
        <v>9</v>
      </c>
      <c r="C50493" s="1" t="n">
        <v>41379.3923611111</v>
      </c>
      <c r="D50493" s="0" t="s">
        <v>85878</v>
      </c>
    </row>
    <row r="50494" customFormat="false" ht="15" hidden="false" customHeight="false" outlineLevel="0" collapsed="false">
      <c r="A50494" s="0" t="s">
        <v>82614</v>
      </c>
      <c r="B50494" s="0" t="n">
        <f aca="false">HOUR(C50494)</f>
        <v>9</v>
      </c>
      <c r="C50494" s="1" t="n">
        <v>41379.3923611111</v>
      </c>
      <c r="D50494" s="0" t="s">
        <v>85879</v>
      </c>
    </row>
    <row r="50495" customFormat="false" ht="15" hidden="false" customHeight="false" outlineLevel="0" collapsed="false">
      <c r="A50495" s="0" t="s">
        <v>67684</v>
      </c>
      <c r="B50495" s="0" t="n">
        <f aca="false">HOUR(C50495)</f>
        <v>9</v>
      </c>
      <c r="C50495" s="1" t="n">
        <v>41379.3923611111</v>
      </c>
      <c r="D50495" s="0" t="s">
        <v>85880</v>
      </c>
    </row>
    <row r="50496" customFormat="false" ht="15" hidden="false" customHeight="false" outlineLevel="0" collapsed="false">
      <c r="A50496" s="0" t="s">
        <v>84525</v>
      </c>
      <c r="B50496" s="0" t="n">
        <f aca="false">HOUR(C50496)</f>
        <v>9</v>
      </c>
      <c r="C50496" s="1" t="n">
        <v>41379.3923611111</v>
      </c>
      <c r="D50496" s="0" t="s">
        <v>85881</v>
      </c>
    </row>
    <row r="50497" customFormat="false" ht="15" hidden="false" customHeight="false" outlineLevel="0" collapsed="false">
      <c r="A50497" s="0" t="s">
        <v>85882</v>
      </c>
      <c r="B50497" s="0" t="n">
        <f aca="false">HOUR(C50497)</f>
        <v>9</v>
      </c>
      <c r="C50497" s="1" t="n">
        <v>41379.3923611111</v>
      </c>
      <c r="D50497" s="0" t="s">
        <v>85883</v>
      </c>
    </row>
    <row r="50498" customFormat="false" ht="15" hidden="false" customHeight="false" outlineLevel="0" collapsed="false">
      <c r="A50498" s="0" t="s">
        <v>85884</v>
      </c>
      <c r="B50498" s="0" t="n">
        <f aca="false">HOUR(C50498)</f>
        <v>9</v>
      </c>
      <c r="C50498" s="1" t="n">
        <v>41379.3923611111</v>
      </c>
      <c r="D50498" s="0" t="s">
        <v>85885</v>
      </c>
    </row>
    <row r="50499" customFormat="false" ht="15" hidden="false" customHeight="false" outlineLevel="0" collapsed="false">
      <c r="A50499" s="0" t="s">
        <v>85886</v>
      </c>
      <c r="B50499" s="0" t="n">
        <f aca="false">HOUR(C50499)</f>
        <v>9</v>
      </c>
      <c r="C50499" s="1" t="n">
        <v>41379.3923611111</v>
      </c>
      <c r="D50499" s="0" t="s">
        <v>85887</v>
      </c>
    </row>
    <row r="50500" customFormat="false" ht="15" hidden="false" customHeight="false" outlineLevel="0" collapsed="false">
      <c r="A50500" s="0" t="s">
        <v>81358</v>
      </c>
      <c r="B50500" s="0" t="n">
        <f aca="false">HOUR(C50500)</f>
        <v>9</v>
      </c>
      <c r="C50500" s="1" t="n">
        <v>41379.3923611111</v>
      </c>
      <c r="D50500" s="0" t="s">
        <v>85888</v>
      </c>
    </row>
    <row r="50501" customFormat="false" ht="15" hidden="false" customHeight="false" outlineLevel="0" collapsed="false">
      <c r="A50501" s="0" t="s">
        <v>85889</v>
      </c>
      <c r="B50501" s="0" t="n">
        <f aca="false">HOUR(C50501)</f>
        <v>9</v>
      </c>
      <c r="C50501" s="1" t="n">
        <v>41379.3923611111</v>
      </c>
      <c r="D50501" s="0" t="s">
        <v>85890</v>
      </c>
    </row>
    <row r="50502" customFormat="false" ht="15" hidden="false" customHeight="false" outlineLevel="0" collapsed="false">
      <c r="A50502" s="0" t="s">
        <v>85891</v>
      </c>
      <c r="B50502" s="0" t="n">
        <f aca="false">HOUR(C50502)</f>
        <v>9</v>
      </c>
      <c r="C50502" s="1" t="n">
        <v>41379.3923611111</v>
      </c>
      <c r="D50502" s="0" t="s">
        <v>85892</v>
      </c>
    </row>
    <row r="50503" customFormat="false" ht="15" hidden="false" customHeight="false" outlineLevel="0" collapsed="false">
      <c r="A50503" s="0" t="s">
        <v>85893</v>
      </c>
      <c r="B50503" s="0" t="n">
        <f aca="false">HOUR(C50503)</f>
        <v>9</v>
      </c>
      <c r="C50503" s="1" t="n">
        <v>41379.3923611111</v>
      </c>
      <c r="D50503" s="0" t="s">
        <v>85894</v>
      </c>
    </row>
    <row r="50504" customFormat="false" ht="15" hidden="false" customHeight="false" outlineLevel="0" collapsed="false">
      <c r="A50504" s="0" t="s">
        <v>85895</v>
      </c>
      <c r="B50504" s="0" t="n">
        <f aca="false">HOUR(C50504)</f>
        <v>9</v>
      </c>
      <c r="C50504" s="1" t="n">
        <v>41379.3923611111</v>
      </c>
      <c r="D50504" s="0" t="s">
        <v>85896</v>
      </c>
    </row>
    <row r="50505" customFormat="false" ht="15" hidden="false" customHeight="false" outlineLevel="0" collapsed="false">
      <c r="A50505" s="0" t="s">
        <v>423</v>
      </c>
      <c r="B50505" s="0" t="n">
        <f aca="false">HOUR(C50505)</f>
        <v>9</v>
      </c>
      <c r="C50505" s="1" t="n">
        <v>41379.3923611111</v>
      </c>
      <c r="D50505" s="0" t="s">
        <v>85897</v>
      </c>
    </row>
    <row r="50506" customFormat="false" ht="15" hidden="false" customHeight="false" outlineLevel="0" collapsed="false">
      <c r="A50506" s="0" t="s">
        <v>68636</v>
      </c>
      <c r="B50506" s="0" t="n">
        <f aca="false">HOUR(C50506)</f>
        <v>9</v>
      </c>
      <c r="C50506" s="1" t="n">
        <v>41379.3923611111</v>
      </c>
      <c r="D50506" s="0" t="s">
        <v>85898</v>
      </c>
    </row>
    <row r="50507" customFormat="false" ht="15" hidden="false" customHeight="false" outlineLevel="0" collapsed="false">
      <c r="A50507" s="0" t="s">
        <v>59012</v>
      </c>
      <c r="B50507" s="0" t="n">
        <f aca="false">HOUR(C50507)</f>
        <v>9</v>
      </c>
      <c r="C50507" s="1" t="n">
        <v>41379.3923611111</v>
      </c>
      <c r="D50507" s="0" t="s">
        <v>85899</v>
      </c>
    </row>
    <row r="50508" customFormat="false" ht="15" hidden="false" customHeight="false" outlineLevel="0" collapsed="false">
      <c r="A50508" s="0" t="s">
        <v>35689</v>
      </c>
      <c r="B50508" s="0" t="n">
        <f aca="false">HOUR(C50508)</f>
        <v>9</v>
      </c>
      <c r="C50508" s="1" t="n">
        <v>41379.3923611111</v>
      </c>
      <c r="D50508" s="0" t="s">
        <v>85900</v>
      </c>
    </row>
    <row r="50509" customFormat="false" ht="15" hidden="false" customHeight="false" outlineLevel="0" collapsed="false">
      <c r="A50509" s="0" t="s">
        <v>60097</v>
      </c>
      <c r="B50509" s="0" t="n">
        <f aca="false">HOUR(C50509)</f>
        <v>9</v>
      </c>
      <c r="C50509" s="1" t="n">
        <v>41379.3923611111</v>
      </c>
      <c r="D50509" s="0" t="s">
        <v>85901</v>
      </c>
    </row>
    <row r="50510" customFormat="false" ht="15" hidden="false" customHeight="false" outlineLevel="0" collapsed="false">
      <c r="A50510" s="0" t="s">
        <v>59652</v>
      </c>
      <c r="B50510" s="0" t="n">
        <f aca="false">HOUR(C50510)</f>
        <v>9</v>
      </c>
      <c r="C50510" s="1" t="n">
        <v>41379.3923611111</v>
      </c>
      <c r="D50510" s="0" t="s">
        <v>85902</v>
      </c>
    </row>
    <row r="50511" customFormat="false" ht="15" hidden="false" customHeight="false" outlineLevel="0" collapsed="false">
      <c r="A50511" s="0" t="s">
        <v>85903</v>
      </c>
      <c r="B50511" s="0" t="n">
        <f aca="false">HOUR(C50511)</f>
        <v>9</v>
      </c>
      <c r="C50511" s="1" t="n">
        <v>41379.3923611111</v>
      </c>
      <c r="D50511" s="0" t="s">
        <v>85904</v>
      </c>
    </row>
    <row r="50512" customFormat="false" ht="15" hidden="false" customHeight="false" outlineLevel="0" collapsed="false">
      <c r="A50512" s="0" t="s">
        <v>85905</v>
      </c>
      <c r="B50512" s="0" t="n">
        <f aca="false">HOUR(C50512)</f>
        <v>9</v>
      </c>
      <c r="C50512" s="1" t="n">
        <v>41379.3923611111</v>
      </c>
      <c r="D50512" s="0" t="s">
        <v>85906</v>
      </c>
    </row>
    <row r="50513" customFormat="false" ht="15" hidden="false" customHeight="false" outlineLevel="0" collapsed="false">
      <c r="A50513" s="0" t="s">
        <v>63311</v>
      </c>
      <c r="B50513" s="0" t="n">
        <f aca="false">HOUR(C50513)</f>
        <v>9</v>
      </c>
      <c r="C50513" s="1" t="n">
        <v>41379.3923611111</v>
      </c>
      <c r="D50513" s="0" t="s">
        <v>85907</v>
      </c>
    </row>
    <row r="50514" customFormat="false" ht="15" hidden="false" customHeight="false" outlineLevel="0" collapsed="false">
      <c r="A50514" s="0" t="s">
        <v>62843</v>
      </c>
      <c r="B50514" s="0" t="n">
        <f aca="false">HOUR(C50514)</f>
        <v>9</v>
      </c>
      <c r="C50514" s="1" t="n">
        <v>41379.3923611111</v>
      </c>
      <c r="D50514" s="0" t="s">
        <v>85908</v>
      </c>
    </row>
    <row r="50515" customFormat="false" ht="15" hidden="false" customHeight="false" outlineLevel="0" collapsed="false">
      <c r="A50515" s="0" t="s">
        <v>85909</v>
      </c>
      <c r="B50515" s="0" t="n">
        <f aca="false">HOUR(C50515)</f>
        <v>9</v>
      </c>
      <c r="C50515" s="1" t="n">
        <v>41379.3923611111</v>
      </c>
      <c r="D50515" s="0" t="s">
        <v>85910</v>
      </c>
    </row>
    <row r="50516" customFormat="false" ht="15" hidden="false" customHeight="false" outlineLevel="0" collapsed="false">
      <c r="A50516" s="0" t="s">
        <v>83279</v>
      </c>
      <c r="B50516" s="0" t="n">
        <f aca="false">HOUR(C50516)</f>
        <v>9</v>
      </c>
      <c r="C50516" s="1" t="n">
        <v>41379.3923611111</v>
      </c>
      <c r="D50516" s="0" t="s">
        <v>85911</v>
      </c>
    </row>
    <row r="50517" customFormat="false" ht="15" hidden="false" customHeight="false" outlineLevel="0" collapsed="false">
      <c r="A50517" s="0" t="s">
        <v>85912</v>
      </c>
      <c r="B50517" s="0" t="n">
        <f aca="false">HOUR(C50517)</f>
        <v>9</v>
      </c>
      <c r="C50517" s="1" t="n">
        <v>41379.3923611111</v>
      </c>
      <c r="D50517" s="0" t="s">
        <v>85913</v>
      </c>
    </row>
    <row r="50518" customFormat="false" ht="15" hidden="false" customHeight="false" outlineLevel="0" collapsed="false">
      <c r="A50518" s="0" t="s">
        <v>85914</v>
      </c>
      <c r="B50518" s="0" t="n">
        <f aca="false">HOUR(C50518)</f>
        <v>9</v>
      </c>
      <c r="C50518" s="1" t="n">
        <v>41379.3923611111</v>
      </c>
      <c r="D50518" s="0" t="s">
        <v>85915</v>
      </c>
    </row>
    <row r="50519" customFormat="false" ht="15" hidden="false" customHeight="false" outlineLevel="0" collapsed="false">
      <c r="A50519" s="0" t="s">
        <v>85229</v>
      </c>
      <c r="B50519" s="0" t="n">
        <f aca="false">HOUR(C50519)</f>
        <v>9</v>
      </c>
      <c r="C50519" s="1" t="n">
        <v>41379.3923611111</v>
      </c>
      <c r="D50519" s="0" t="s">
        <v>85916</v>
      </c>
    </row>
    <row r="50520" customFormat="false" ht="15" hidden="false" customHeight="false" outlineLevel="0" collapsed="false">
      <c r="A50520" s="0" t="s">
        <v>85917</v>
      </c>
      <c r="B50520" s="0" t="n">
        <f aca="false">HOUR(C50520)</f>
        <v>9</v>
      </c>
      <c r="C50520" s="1" t="n">
        <v>41379.3923611111</v>
      </c>
      <c r="D50520" s="0" t="s">
        <v>85918</v>
      </c>
    </row>
    <row r="50521" customFormat="false" ht="15" hidden="false" customHeight="false" outlineLevel="0" collapsed="false">
      <c r="A50521" s="0" t="s">
        <v>5933</v>
      </c>
      <c r="B50521" s="0" t="n">
        <f aca="false">HOUR(C50521)</f>
        <v>9</v>
      </c>
      <c r="C50521" s="1" t="n">
        <v>41379.3923611111</v>
      </c>
      <c r="D50521" s="0" t="s">
        <v>85919</v>
      </c>
    </row>
    <row r="50522" customFormat="false" ht="15" hidden="false" customHeight="false" outlineLevel="0" collapsed="false">
      <c r="A50522" s="0" t="s">
        <v>85920</v>
      </c>
      <c r="B50522" s="0" t="n">
        <f aca="false">HOUR(C50522)</f>
        <v>9</v>
      </c>
      <c r="C50522" s="1" t="n">
        <v>41379.3923611111</v>
      </c>
      <c r="D50522" s="0" t="s">
        <v>85921</v>
      </c>
    </row>
    <row r="50523" customFormat="false" ht="15" hidden="false" customHeight="false" outlineLevel="0" collapsed="false">
      <c r="A50523" s="0" t="s">
        <v>85922</v>
      </c>
      <c r="B50523" s="0" t="n">
        <f aca="false">HOUR(C50523)</f>
        <v>9</v>
      </c>
      <c r="C50523" s="1" t="n">
        <v>41379.3923611111</v>
      </c>
      <c r="D50523" s="0" t="s">
        <v>85923</v>
      </c>
    </row>
    <row r="50524" customFormat="false" ht="15" hidden="false" customHeight="false" outlineLevel="0" collapsed="false">
      <c r="A50524" s="0" t="s">
        <v>85924</v>
      </c>
      <c r="B50524" s="0" t="n">
        <f aca="false">HOUR(C50524)</f>
        <v>9</v>
      </c>
      <c r="C50524" s="1" t="n">
        <v>41379.3923611111</v>
      </c>
      <c r="D50524" s="0" t="s">
        <v>85925</v>
      </c>
    </row>
    <row r="50525" customFormat="false" ht="15" hidden="false" customHeight="false" outlineLevel="0" collapsed="false">
      <c r="A50525" s="0" t="s">
        <v>63007</v>
      </c>
      <c r="B50525" s="0" t="n">
        <f aca="false">HOUR(C50525)</f>
        <v>9</v>
      </c>
      <c r="C50525" s="1" t="n">
        <v>41379.3923611111</v>
      </c>
      <c r="D50525" s="0" t="s">
        <v>85926</v>
      </c>
    </row>
    <row r="50526" customFormat="false" ht="15" hidden="false" customHeight="false" outlineLevel="0" collapsed="false">
      <c r="A50526" s="0" t="s">
        <v>53583</v>
      </c>
      <c r="B50526" s="0" t="n">
        <f aca="false">HOUR(C50526)</f>
        <v>9</v>
      </c>
      <c r="C50526" s="1" t="n">
        <v>41379.3923611111</v>
      </c>
      <c r="D50526" s="0" t="s">
        <v>85927</v>
      </c>
    </row>
    <row r="50527" customFormat="false" ht="15" hidden="false" customHeight="false" outlineLevel="0" collapsed="false">
      <c r="A50527" s="0" t="s">
        <v>70165</v>
      </c>
      <c r="B50527" s="0" t="n">
        <f aca="false">HOUR(C50527)</f>
        <v>9</v>
      </c>
      <c r="C50527" s="1" t="n">
        <v>41379.3923611111</v>
      </c>
      <c r="D50527" s="0" t="s">
        <v>85928</v>
      </c>
    </row>
    <row r="50528" customFormat="false" ht="15" hidden="false" customHeight="false" outlineLevel="0" collapsed="false">
      <c r="A50528" s="0" t="s">
        <v>31924</v>
      </c>
      <c r="B50528" s="0" t="n">
        <f aca="false">HOUR(C50528)</f>
        <v>9</v>
      </c>
      <c r="C50528" s="1" t="n">
        <v>41379.3923611111</v>
      </c>
      <c r="D50528" s="0" t="s">
        <v>85929</v>
      </c>
    </row>
    <row r="50529" customFormat="false" ht="15" hidden="false" customHeight="false" outlineLevel="0" collapsed="false">
      <c r="A50529" s="0" t="s">
        <v>75146</v>
      </c>
      <c r="B50529" s="0" t="n">
        <f aca="false">HOUR(C50529)</f>
        <v>9</v>
      </c>
      <c r="C50529" s="1" t="n">
        <v>41379.3923611111</v>
      </c>
      <c r="D50529" s="0" t="s">
        <v>85930</v>
      </c>
    </row>
    <row r="50530" customFormat="false" ht="15" hidden="false" customHeight="false" outlineLevel="0" collapsed="false">
      <c r="A50530" s="0" t="s">
        <v>67365</v>
      </c>
      <c r="B50530" s="0" t="n">
        <f aca="false">HOUR(C50530)</f>
        <v>9</v>
      </c>
      <c r="C50530" s="1" t="n">
        <v>41379.3923611111</v>
      </c>
      <c r="D50530" s="0" t="s">
        <v>85931</v>
      </c>
    </row>
    <row r="50531" customFormat="false" ht="15" hidden="false" customHeight="false" outlineLevel="0" collapsed="false">
      <c r="A50531" s="0" t="s">
        <v>85932</v>
      </c>
      <c r="B50531" s="0" t="n">
        <f aca="false">HOUR(C50531)</f>
        <v>9</v>
      </c>
      <c r="C50531" s="1" t="n">
        <v>41379.3923611111</v>
      </c>
      <c r="D50531" s="0" t="s">
        <v>85933</v>
      </c>
    </row>
    <row r="50532" customFormat="false" ht="15" hidden="false" customHeight="false" outlineLevel="0" collapsed="false">
      <c r="A50532" s="0" t="s">
        <v>85934</v>
      </c>
      <c r="B50532" s="0" t="n">
        <f aca="false">HOUR(C50532)</f>
        <v>9</v>
      </c>
      <c r="C50532" s="1" t="n">
        <v>41379.3923611111</v>
      </c>
      <c r="D50532" s="0" t="s">
        <v>85935</v>
      </c>
    </row>
    <row r="50533" customFormat="false" ht="15" hidden="false" customHeight="false" outlineLevel="0" collapsed="false">
      <c r="A50533" s="0" t="s">
        <v>85936</v>
      </c>
      <c r="B50533" s="0" t="n">
        <f aca="false">HOUR(C50533)</f>
        <v>9</v>
      </c>
      <c r="C50533" s="1" t="n">
        <v>41379.3923611111</v>
      </c>
      <c r="D50533" s="0" t="s">
        <v>85937</v>
      </c>
    </row>
    <row r="50534" customFormat="false" ht="15" hidden="false" customHeight="false" outlineLevel="0" collapsed="false">
      <c r="A50534" s="0" t="s">
        <v>32595</v>
      </c>
      <c r="B50534" s="0" t="n">
        <f aca="false">HOUR(C50534)</f>
        <v>9</v>
      </c>
      <c r="C50534" s="1" t="n">
        <v>41379.3923611111</v>
      </c>
      <c r="D50534" s="0" t="s">
        <v>85938</v>
      </c>
    </row>
    <row r="50535" customFormat="false" ht="15" hidden="false" customHeight="false" outlineLevel="0" collapsed="false">
      <c r="A50535" s="0" t="s">
        <v>60103</v>
      </c>
      <c r="B50535" s="0" t="n">
        <f aca="false">HOUR(C50535)</f>
        <v>9</v>
      </c>
      <c r="C50535" s="1" t="n">
        <v>41379.3923611111</v>
      </c>
      <c r="D50535" s="0" t="s">
        <v>85939</v>
      </c>
    </row>
    <row r="50536" customFormat="false" ht="15" hidden="false" customHeight="false" outlineLevel="0" collapsed="false">
      <c r="A50536" s="0" t="s">
        <v>85940</v>
      </c>
      <c r="B50536" s="0" t="n">
        <f aca="false">HOUR(C50536)</f>
        <v>9</v>
      </c>
      <c r="C50536" s="1" t="n">
        <v>41379.3923611111</v>
      </c>
      <c r="D50536" s="0" t="s">
        <v>85941</v>
      </c>
    </row>
    <row r="50537" customFormat="false" ht="15" hidden="false" customHeight="false" outlineLevel="0" collapsed="false">
      <c r="A50537" s="0" t="s">
        <v>80664</v>
      </c>
      <c r="B50537" s="0" t="n">
        <f aca="false">HOUR(C50537)</f>
        <v>9</v>
      </c>
      <c r="C50537" s="1" t="n">
        <v>41379.3923611111</v>
      </c>
      <c r="D50537" s="0" t="s">
        <v>85942</v>
      </c>
    </row>
    <row r="50538" customFormat="false" ht="15" hidden="false" customHeight="false" outlineLevel="0" collapsed="false">
      <c r="A50538" s="0" t="s">
        <v>59408</v>
      </c>
      <c r="B50538" s="0" t="n">
        <f aca="false">HOUR(C50538)</f>
        <v>9</v>
      </c>
      <c r="C50538" s="1" t="n">
        <v>41379.3923611111</v>
      </c>
      <c r="D50538" s="0" t="s">
        <v>85943</v>
      </c>
    </row>
    <row r="50539" customFormat="false" ht="15" hidden="false" customHeight="false" outlineLevel="0" collapsed="false">
      <c r="A50539" s="0" t="s">
        <v>85944</v>
      </c>
      <c r="B50539" s="0" t="n">
        <f aca="false">HOUR(C50539)</f>
        <v>9</v>
      </c>
      <c r="C50539" s="1" t="n">
        <v>41379.3923611111</v>
      </c>
      <c r="D50539" s="0" t="s">
        <v>85945</v>
      </c>
    </row>
    <row r="50540" customFormat="false" ht="15" hidden="false" customHeight="false" outlineLevel="0" collapsed="false">
      <c r="A50540" s="0" t="s">
        <v>73424</v>
      </c>
      <c r="B50540" s="0" t="n">
        <f aca="false">HOUR(C50540)</f>
        <v>9</v>
      </c>
      <c r="C50540" s="1" t="n">
        <v>41379.3923611111</v>
      </c>
      <c r="D50540" s="0" t="s">
        <v>85946</v>
      </c>
    </row>
    <row r="50541" customFormat="false" ht="15" hidden="false" customHeight="false" outlineLevel="0" collapsed="false">
      <c r="A50541" s="0" t="s">
        <v>57261</v>
      </c>
      <c r="B50541" s="0" t="n">
        <f aca="false">HOUR(C50541)</f>
        <v>9</v>
      </c>
      <c r="C50541" s="1" t="n">
        <v>41379.3923611111</v>
      </c>
      <c r="D50541" s="0" t="s">
        <v>85947</v>
      </c>
    </row>
    <row r="50542" customFormat="false" ht="15" hidden="false" customHeight="false" outlineLevel="0" collapsed="false">
      <c r="A50542" s="0" t="s">
        <v>85948</v>
      </c>
      <c r="B50542" s="0" t="n">
        <f aca="false">HOUR(C50542)</f>
        <v>9</v>
      </c>
      <c r="C50542" s="1" t="n">
        <v>41379.3923611111</v>
      </c>
      <c r="D50542" s="0" t="s">
        <v>85949</v>
      </c>
    </row>
    <row r="50543" customFormat="false" ht="15" hidden="false" customHeight="false" outlineLevel="0" collapsed="false">
      <c r="A50543" s="0" t="s">
        <v>85950</v>
      </c>
      <c r="B50543" s="0" t="n">
        <f aca="false">HOUR(C50543)</f>
        <v>9</v>
      </c>
      <c r="C50543" s="1" t="n">
        <v>41379.3923611111</v>
      </c>
      <c r="D50543" s="0" t="s">
        <v>85951</v>
      </c>
    </row>
    <row r="50544" customFormat="false" ht="15" hidden="false" customHeight="false" outlineLevel="0" collapsed="false">
      <c r="A50544" s="0" t="s">
        <v>32487</v>
      </c>
      <c r="B50544" s="0" t="n">
        <f aca="false">HOUR(C50544)</f>
        <v>9</v>
      </c>
      <c r="C50544" s="1" t="n">
        <v>41379.3923611111</v>
      </c>
      <c r="D50544" s="0" t="s">
        <v>85952</v>
      </c>
    </row>
    <row r="50545" customFormat="false" ht="15" hidden="false" customHeight="false" outlineLevel="0" collapsed="false">
      <c r="A50545" s="0" t="s">
        <v>85953</v>
      </c>
      <c r="B50545" s="0" t="n">
        <f aca="false">HOUR(C50545)</f>
        <v>9</v>
      </c>
      <c r="C50545" s="1" t="n">
        <v>41379.3923611111</v>
      </c>
      <c r="D50545" s="0" t="s">
        <v>85954</v>
      </c>
    </row>
    <row r="50546" customFormat="false" ht="15" hidden="false" customHeight="false" outlineLevel="0" collapsed="false">
      <c r="A50546" s="0" t="s">
        <v>85955</v>
      </c>
      <c r="B50546" s="0" t="n">
        <f aca="false">HOUR(C50546)</f>
        <v>9</v>
      </c>
      <c r="C50546" s="1" t="n">
        <v>41379.3923611111</v>
      </c>
      <c r="D50546" s="0" t="s">
        <v>85956</v>
      </c>
    </row>
    <row r="50547" customFormat="false" ht="15" hidden="false" customHeight="false" outlineLevel="0" collapsed="false">
      <c r="A50547" s="0" t="s">
        <v>23018</v>
      </c>
      <c r="B50547" s="0" t="n">
        <f aca="false">HOUR(C50547)</f>
        <v>9</v>
      </c>
      <c r="C50547" s="1" t="n">
        <v>41379.3923611111</v>
      </c>
      <c r="D50547" s="0" t="s">
        <v>85957</v>
      </c>
    </row>
    <row r="50548" customFormat="false" ht="15" hidden="false" customHeight="false" outlineLevel="0" collapsed="false">
      <c r="A50548" s="0" t="s">
        <v>77050</v>
      </c>
      <c r="B50548" s="0" t="n">
        <f aca="false">HOUR(C50548)</f>
        <v>9</v>
      </c>
      <c r="C50548" s="1" t="n">
        <v>41379.3923611111</v>
      </c>
      <c r="D50548" s="0" t="s">
        <v>85958</v>
      </c>
    </row>
    <row r="50549" customFormat="false" ht="15" hidden="false" customHeight="false" outlineLevel="0" collapsed="false">
      <c r="A50549" s="0" t="s">
        <v>85959</v>
      </c>
      <c r="B50549" s="0" t="n">
        <f aca="false">HOUR(C50549)</f>
        <v>9</v>
      </c>
      <c r="C50549" s="1" t="n">
        <v>41379.3923611111</v>
      </c>
      <c r="D50549" s="0" t="s">
        <v>85960</v>
      </c>
    </row>
    <row r="50550" customFormat="false" ht="15" hidden="false" customHeight="false" outlineLevel="0" collapsed="false">
      <c r="A50550" s="0" t="s">
        <v>85961</v>
      </c>
      <c r="B50550" s="0" t="n">
        <f aca="false">HOUR(C50550)</f>
        <v>9</v>
      </c>
      <c r="C50550" s="1" t="n">
        <v>41379.3923611111</v>
      </c>
      <c r="D50550" s="0" t="s">
        <v>85962</v>
      </c>
    </row>
    <row r="50551" customFormat="false" ht="15" hidden="false" customHeight="false" outlineLevel="0" collapsed="false">
      <c r="A50551" s="0" t="s">
        <v>85963</v>
      </c>
      <c r="B50551" s="0" t="n">
        <f aca="false">HOUR(C50551)</f>
        <v>9</v>
      </c>
      <c r="C50551" s="1" t="n">
        <v>41379.3923611111</v>
      </c>
      <c r="D50551" s="0" t="s">
        <v>85964</v>
      </c>
    </row>
    <row r="50552" customFormat="false" ht="15" hidden="false" customHeight="false" outlineLevel="0" collapsed="false">
      <c r="A50552" s="0" t="s">
        <v>67060</v>
      </c>
      <c r="B50552" s="0" t="n">
        <f aca="false">HOUR(C50552)</f>
        <v>9</v>
      </c>
      <c r="C50552" s="1" t="n">
        <v>41379.3923611111</v>
      </c>
      <c r="D50552" s="0" t="s">
        <v>85965</v>
      </c>
    </row>
    <row r="50553" customFormat="false" ht="15" hidden="false" customHeight="false" outlineLevel="0" collapsed="false">
      <c r="A50553" s="0" t="s">
        <v>66568</v>
      </c>
      <c r="B50553" s="0" t="n">
        <f aca="false">HOUR(C50553)</f>
        <v>9</v>
      </c>
      <c r="C50553" s="1" t="n">
        <v>41379.3923611111</v>
      </c>
      <c r="D50553" s="0" t="s">
        <v>85966</v>
      </c>
    </row>
    <row r="50554" customFormat="false" ht="15" hidden="false" customHeight="false" outlineLevel="0" collapsed="false">
      <c r="A50554" s="0" t="s">
        <v>85967</v>
      </c>
      <c r="B50554" s="0" t="n">
        <f aca="false">HOUR(C50554)</f>
        <v>9</v>
      </c>
      <c r="C50554" s="1" t="n">
        <v>41379.3923611111</v>
      </c>
      <c r="D50554" s="0" t="s">
        <v>85968</v>
      </c>
    </row>
    <row r="50555" customFormat="false" ht="15" hidden="false" customHeight="false" outlineLevel="0" collapsed="false">
      <c r="A50555" s="0" t="s">
        <v>62692</v>
      </c>
      <c r="B50555" s="0" t="n">
        <f aca="false">HOUR(C50555)</f>
        <v>9</v>
      </c>
      <c r="C50555" s="1" t="n">
        <v>41379.3923611111</v>
      </c>
      <c r="D50555" s="0" t="s">
        <v>85969</v>
      </c>
    </row>
    <row r="50556" customFormat="false" ht="15" hidden="false" customHeight="false" outlineLevel="0" collapsed="false">
      <c r="A50556" s="0" t="s">
        <v>85970</v>
      </c>
      <c r="B50556" s="0" t="n">
        <f aca="false">HOUR(C50556)</f>
        <v>9</v>
      </c>
      <c r="C50556" s="1" t="n">
        <v>41379.3923611111</v>
      </c>
      <c r="D50556" s="0" t="s">
        <v>85971</v>
      </c>
    </row>
    <row r="50557" customFormat="false" ht="15" hidden="false" customHeight="false" outlineLevel="0" collapsed="false">
      <c r="A50557" s="0" t="s">
        <v>84043</v>
      </c>
      <c r="B50557" s="0" t="n">
        <f aca="false">HOUR(C50557)</f>
        <v>9</v>
      </c>
      <c r="C50557" s="1" t="n">
        <v>41379.3923611111</v>
      </c>
      <c r="D50557" s="0" t="s">
        <v>85972</v>
      </c>
    </row>
    <row r="50558" customFormat="false" ht="15" hidden="false" customHeight="false" outlineLevel="0" collapsed="false">
      <c r="A50558" s="0" t="s">
        <v>85973</v>
      </c>
      <c r="B50558" s="0" t="n">
        <f aca="false">HOUR(C50558)</f>
        <v>9</v>
      </c>
      <c r="C50558" s="1" t="n">
        <v>41379.3923611111</v>
      </c>
      <c r="D50558" s="0" t="s">
        <v>85974</v>
      </c>
    </row>
    <row r="50559" customFormat="false" ht="15" hidden="false" customHeight="false" outlineLevel="0" collapsed="false">
      <c r="A50559" s="0" t="s">
        <v>79477</v>
      </c>
      <c r="B50559" s="0" t="n">
        <f aca="false">HOUR(C50559)</f>
        <v>9</v>
      </c>
      <c r="C50559" s="1" t="n">
        <v>41379.3930555556</v>
      </c>
      <c r="D50559" s="0" t="s">
        <v>85975</v>
      </c>
    </row>
    <row r="50560" customFormat="false" ht="15" hidden="false" customHeight="false" outlineLevel="0" collapsed="false">
      <c r="A50560" s="0" t="s">
        <v>5167</v>
      </c>
      <c r="B50560" s="0" t="n">
        <f aca="false">HOUR(C50560)</f>
        <v>9</v>
      </c>
      <c r="C50560" s="1" t="n">
        <v>41379.3930555556</v>
      </c>
      <c r="D50560" s="0" t="s">
        <v>85976</v>
      </c>
    </row>
    <row r="50561" customFormat="false" ht="15" hidden="false" customHeight="false" outlineLevel="0" collapsed="false">
      <c r="A50561" s="0" t="s">
        <v>18986</v>
      </c>
      <c r="B50561" s="0" t="n">
        <f aca="false">HOUR(C50561)</f>
        <v>9</v>
      </c>
      <c r="C50561" s="1" t="n">
        <v>41379.3930555556</v>
      </c>
      <c r="D50561" s="0" t="s">
        <v>85977</v>
      </c>
    </row>
    <row r="50562" customFormat="false" ht="15" hidden="false" customHeight="false" outlineLevel="0" collapsed="false">
      <c r="A50562" s="0" t="s">
        <v>67326</v>
      </c>
      <c r="B50562" s="0" t="n">
        <f aca="false">HOUR(C50562)</f>
        <v>9</v>
      </c>
      <c r="C50562" s="1" t="n">
        <v>41379.3930555556</v>
      </c>
      <c r="D50562" s="0" t="s">
        <v>85978</v>
      </c>
    </row>
    <row r="50563" customFormat="false" ht="15" hidden="false" customHeight="false" outlineLevel="0" collapsed="false">
      <c r="A50563" s="0" t="s">
        <v>85979</v>
      </c>
      <c r="B50563" s="0" t="n">
        <f aca="false">HOUR(C50563)</f>
        <v>9</v>
      </c>
      <c r="C50563" s="1" t="n">
        <v>41379.3930555556</v>
      </c>
      <c r="D50563" s="0" t="s">
        <v>85980</v>
      </c>
    </row>
    <row r="50564" customFormat="false" ht="15" hidden="false" customHeight="false" outlineLevel="0" collapsed="false">
      <c r="A50564" s="0" t="s">
        <v>85981</v>
      </c>
      <c r="B50564" s="0" t="n">
        <f aca="false">HOUR(C50564)</f>
        <v>9</v>
      </c>
      <c r="C50564" s="1" t="n">
        <v>41379.3930555556</v>
      </c>
      <c r="D50564" s="0" t="s">
        <v>85982</v>
      </c>
    </row>
    <row r="50565" customFormat="false" ht="15" hidden="false" customHeight="false" outlineLevel="0" collapsed="false">
      <c r="A50565" s="0" t="s">
        <v>85983</v>
      </c>
      <c r="B50565" s="0" t="n">
        <f aca="false">HOUR(C50565)</f>
        <v>9</v>
      </c>
      <c r="C50565" s="1" t="n">
        <v>41379.3930555556</v>
      </c>
      <c r="D50565" s="0" t="s">
        <v>85984</v>
      </c>
    </row>
    <row r="50566" customFormat="false" ht="15" hidden="false" customHeight="false" outlineLevel="0" collapsed="false">
      <c r="A50566" s="0" t="s">
        <v>85985</v>
      </c>
      <c r="B50566" s="0" t="n">
        <f aca="false">HOUR(C50566)</f>
        <v>9</v>
      </c>
      <c r="C50566" s="1" t="n">
        <v>41379.3930555556</v>
      </c>
      <c r="D50566" s="0" t="s">
        <v>85986</v>
      </c>
    </row>
    <row r="50567" customFormat="false" ht="15" hidden="false" customHeight="false" outlineLevel="0" collapsed="false">
      <c r="A50567" s="0" t="s">
        <v>85987</v>
      </c>
      <c r="B50567" s="0" t="n">
        <f aca="false">HOUR(C50567)</f>
        <v>9</v>
      </c>
      <c r="C50567" s="1" t="n">
        <v>41379.3930555556</v>
      </c>
      <c r="D50567" s="2" t="s">
        <v>85988</v>
      </c>
    </row>
    <row r="50568" customFormat="false" ht="15" hidden="false" customHeight="false" outlineLevel="0" collapsed="false">
      <c r="A50568" s="0" t="s">
        <v>204</v>
      </c>
      <c r="B50568" s="0" t="n">
        <f aca="false">HOUR(C50568)</f>
        <v>9</v>
      </c>
      <c r="C50568" s="1" t="n">
        <v>41379.3930555556</v>
      </c>
      <c r="D50568" s="0" t="s">
        <v>85989</v>
      </c>
    </row>
    <row r="50569" customFormat="false" ht="15" hidden="false" customHeight="false" outlineLevel="0" collapsed="false">
      <c r="A50569" s="0" t="s">
        <v>78879</v>
      </c>
      <c r="B50569" s="0" t="n">
        <f aca="false">HOUR(C50569)</f>
        <v>9</v>
      </c>
      <c r="C50569" s="1" t="n">
        <v>41379.3930555556</v>
      </c>
      <c r="D50569" s="0" t="s">
        <v>85990</v>
      </c>
    </row>
    <row r="50570" customFormat="false" ht="15" hidden="false" customHeight="false" outlineLevel="0" collapsed="false">
      <c r="A50570" s="0" t="s">
        <v>85991</v>
      </c>
      <c r="B50570" s="0" t="n">
        <f aca="false">HOUR(C50570)</f>
        <v>9</v>
      </c>
      <c r="C50570" s="1" t="n">
        <v>41379.3930555556</v>
      </c>
      <c r="D50570" s="0" t="s">
        <v>85992</v>
      </c>
    </row>
    <row r="50571" customFormat="false" ht="15" hidden="false" customHeight="false" outlineLevel="0" collapsed="false">
      <c r="A50571" s="0" t="s">
        <v>62394</v>
      </c>
      <c r="B50571" s="0" t="n">
        <f aca="false">HOUR(C50571)</f>
        <v>9</v>
      </c>
      <c r="C50571" s="1" t="n">
        <v>41379.3930555556</v>
      </c>
      <c r="D50571" s="0" t="s">
        <v>85993</v>
      </c>
    </row>
    <row r="50572" customFormat="false" ht="15" hidden="false" customHeight="false" outlineLevel="0" collapsed="false">
      <c r="A50572" s="0" t="s">
        <v>83938</v>
      </c>
      <c r="B50572" s="0" t="n">
        <f aca="false">HOUR(C50572)</f>
        <v>9</v>
      </c>
      <c r="C50572" s="1" t="n">
        <v>41379.3930555556</v>
      </c>
      <c r="D50572" s="0" t="s">
        <v>85994</v>
      </c>
    </row>
    <row r="50573" customFormat="false" ht="15" hidden="false" customHeight="false" outlineLevel="0" collapsed="false">
      <c r="A50573" s="0" t="s">
        <v>85995</v>
      </c>
      <c r="B50573" s="0" t="n">
        <f aca="false">HOUR(C50573)</f>
        <v>9</v>
      </c>
      <c r="C50573" s="1" t="n">
        <v>41379.3930555556</v>
      </c>
      <c r="D50573" s="0" t="s">
        <v>85996</v>
      </c>
    </row>
    <row r="50574" customFormat="false" ht="15" hidden="false" customHeight="false" outlineLevel="0" collapsed="false">
      <c r="A50574" s="0" t="s">
        <v>85997</v>
      </c>
      <c r="B50574" s="0" t="n">
        <f aca="false">HOUR(C50574)</f>
        <v>9</v>
      </c>
      <c r="C50574" s="1" t="n">
        <v>41379.3930555556</v>
      </c>
      <c r="D50574" s="0" t="s">
        <v>85998</v>
      </c>
    </row>
    <row r="50575" customFormat="false" ht="15" hidden="false" customHeight="false" outlineLevel="0" collapsed="false">
      <c r="A50575" s="0" t="s">
        <v>77187</v>
      </c>
      <c r="B50575" s="0" t="n">
        <f aca="false">HOUR(C50575)</f>
        <v>9</v>
      </c>
      <c r="C50575" s="1" t="n">
        <v>41379.3930555556</v>
      </c>
      <c r="D50575" s="0" t="s">
        <v>85999</v>
      </c>
    </row>
    <row r="50576" customFormat="false" ht="15" hidden="false" customHeight="false" outlineLevel="0" collapsed="false">
      <c r="A50576" s="0" t="s">
        <v>86000</v>
      </c>
      <c r="B50576" s="0" t="n">
        <f aca="false">HOUR(C50576)</f>
        <v>9</v>
      </c>
      <c r="C50576" s="1" t="n">
        <v>41379.3930555556</v>
      </c>
      <c r="D50576" s="0" t="s">
        <v>86001</v>
      </c>
    </row>
    <row r="50577" customFormat="false" ht="15" hidden="false" customHeight="false" outlineLevel="0" collapsed="false">
      <c r="A50577" s="0" t="s">
        <v>86002</v>
      </c>
      <c r="B50577" s="0" t="n">
        <f aca="false">HOUR(C50577)</f>
        <v>9</v>
      </c>
      <c r="C50577" s="1" t="n">
        <v>41379.3930555556</v>
      </c>
      <c r="D50577" s="0" t="s">
        <v>86003</v>
      </c>
    </row>
    <row r="50578" customFormat="false" ht="15" hidden="false" customHeight="false" outlineLevel="0" collapsed="false">
      <c r="A50578" s="0" t="s">
        <v>77781</v>
      </c>
      <c r="B50578" s="0" t="n">
        <f aca="false">HOUR(C50578)</f>
        <v>9</v>
      </c>
      <c r="C50578" s="1" t="n">
        <v>41379.3930555556</v>
      </c>
      <c r="D50578" s="0" t="s">
        <v>86004</v>
      </c>
    </row>
    <row r="50579" customFormat="false" ht="15" hidden="false" customHeight="false" outlineLevel="0" collapsed="false">
      <c r="A50579" s="0" t="s">
        <v>86005</v>
      </c>
      <c r="B50579" s="0" t="n">
        <f aca="false">HOUR(C50579)</f>
        <v>9</v>
      </c>
      <c r="C50579" s="1" t="n">
        <v>41379.3930555556</v>
      </c>
      <c r="D50579" s="0" t="s">
        <v>86006</v>
      </c>
    </row>
    <row r="50580" customFormat="false" ht="15" hidden="false" customHeight="false" outlineLevel="0" collapsed="false">
      <c r="A50580" s="0" t="s">
        <v>59390</v>
      </c>
      <c r="B50580" s="0" t="n">
        <f aca="false">HOUR(C50580)</f>
        <v>9</v>
      </c>
      <c r="C50580" s="1" t="n">
        <v>41379.3930555556</v>
      </c>
      <c r="D50580" s="0" t="s">
        <v>86007</v>
      </c>
    </row>
    <row r="50581" customFormat="false" ht="15" hidden="false" customHeight="false" outlineLevel="0" collapsed="false">
      <c r="A50581" s="0" t="s">
        <v>86008</v>
      </c>
      <c r="B50581" s="0" t="n">
        <f aca="false">HOUR(C50581)</f>
        <v>9</v>
      </c>
      <c r="C50581" s="1" t="n">
        <v>41379.3930555556</v>
      </c>
      <c r="D50581" s="0" t="s">
        <v>86009</v>
      </c>
    </row>
    <row r="50582" customFormat="false" ht="15" hidden="false" customHeight="false" outlineLevel="0" collapsed="false">
      <c r="A50582" s="0" t="s">
        <v>86010</v>
      </c>
      <c r="B50582" s="0" t="n">
        <f aca="false">HOUR(C50582)</f>
        <v>9</v>
      </c>
      <c r="C50582" s="1" t="n">
        <v>41379.3930555556</v>
      </c>
      <c r="D50582" s="0" t="s">
        <v>86011</v>
      </c>
    </row>
    <row r="50583" customFormat="false" ht="15" hidden="false" customHeight="false" outlineLevel="0" collapsed="false">
      <c r="A50583" s="0" t="s">
        <v>86012</v>
      </c>
      <c r="B50583" s="0" t="n">
        <f aca="false">HOUR(C50583)</f>
        <v>9</v>
      </c>
      <c r="C50583" s="1" t="n">
        <v>41379.3930555556</v>
      </c>
      <c r="D50583" s="0" t="s">
        <v>86013</v>
      </c>
    </row>
    <row r="50584" customFormat="false" ht="15" hidden="false" customHeight="false" outlineLevel="0" collapsed="false">
      <c r="A50584" s="0" t="s">
        <v>86014</v>
      </c>
      <c r="B50584" s="0" t="n">
        <f aca="false">HOUR(C50584)</f>
        <v>9</v>
      </c>
      <c r="C50584" s="1" t="n">
        <v>41379.3930555556</v>
      </c>
      <c r="D50584" s="0" t="s">
        <v>86015</v>
      </c>
    </row>
    <row r="50585" customFormat="false" ht="15" hidden="false" customHeight="false" outlineLevel="0" collapsed="false">
      <c r="A50585" s="0" t="s">
        <v>86016</v>
      </c>
      <c r="B50585" s="0" t="n">
        <f aca="false">HOUR(C50585)</f>
        <v>9</v>
      </c>
      <c r="C50585" s="1" t="n">
        <v>41379.3930555556</v>
      </c>
      <c r="D50585" s="0" t="s">
        <v>86017</v>
      </c>
    </row>
    <row r="50586" customFormat="false" ht="15" hidden="false" customHeight="false" outlineLevel="0" collapsed="false">
      <c r="A50586" s="0" t="s">
        <v>37725</v>
      </c>
      <c r="B50586" s="0" t="n">
        <f aca="false">HOUR(C50586)</f>
        <v>9</v>
      </c>
      <c r="C50586" s="1" t="n">
        <v>41379.3930555556</v>
      </c>
      <c r="D50586" s="0" t="s">
        <v>86018</v>
      </c>
    </row>
    <row r="50587" customFormat="false" ht="15" hidden="false" customHeight="false" outlineLevel="0" collapsed="false">
      <c r="A50587" s="0" t="s">
        <v>86019</v>
      </c>
      <c r="B50587" s="0" t="n">
        <f aca="false">HOUR(C50587)</f>
        <v>9</v>
      </c>
      <c r="C50587" s="1" t="n">
        <v>41379.3930555556</v>
      </c>
      <c r="D50587" s="0" t="s">
        <v>86020</v>
      </c>
    </row>
    <row r="50588" customFormat="false" ht="15" hidden="false" customHeight="false" outlineLevel="0" collapsed="false">
      <c r="A50588" s="0" t="s">
        <v>82159</v>
      </c>
      <c r="B50588" s="0" t="n">
        <f aca="false">HOUR(C50588)</f>
        <v>9</v>
      </c>
      <c r="C50588" s="1" t="n">
        <v>41379.3930555556</v>
      </c>
      <c r="D50588" s="0" t="s">
        <v>86021</v>
      </c>
    </row>
    <row r="50589" customFormat="false" ht="15" hidden="false" customHeight="false" outlineLevel="0" collapsed="false">
      <c r="A50589" s="0" t="s">
        <v>82159</v>
      </c>
      <c r="B50589" s="0" t="n">
        <f aca="false">HOUR(C50589)</f>
        <v>9</v>
      </c>
      <c r="C50589" s="1" t="n">
        <v>41379.3930555556</v>
      </c>
      <c r="D50589" s="0" t="s">
        <v>86021</v>
      </c>
    </row>
    <row r="50590" customFormat="false" ht="15" hidden="false" customHeight="false" outlineLevel="0" collapsed="false">
      <c r="A50590" s="0" t="s">
        <v>59560</v>
      </c>
      <c r="B50590" s="0" t="n">
        <f aca="false">HOUR(C50590)</f>
        <v>9</v>
      </c>
      <c r="C50590" s="1" t="n">
        <v>41379.3930555556</v>
      </c>
      <c r="D50590" s="0" t="s">
        <v>86022</v>
      </c>
    </row>
    <row r="50591" customFormat="false" ht="15" hidden="false" customHeight="false" outlineLevel="0" collapsed="false">
      <c r="A50591" s="0" t="s">
        <v>86023</v>
      </c>
      <c r="B50591" s="0" t="n">
        <f aca="false">HOUR(C50591)</f>
        <v>9</v>
      </c>
      <c r="C50591" s="1" t="n">
        <v>41379.3930555556</v>
      </c>
      <c r="D50591" s="0" t="s">
        <v>86024</v>
      </c>
    </row>
    <row r="50592" customFormat="false" ht="15" hidden="false" customHeight="false" outlineLevel="0" collapsed="false">
      <c r="A50592" s="0" t="s">
        <v>59914</v>
      </c>
      <c r="B50592" s="0" t="n">
        <f aca="false">HOUR(C50592)</f>
        <v>9</v>
      </c>
      <c r="C50592" s="1" t="n">
        <v>41379.3930555556</v>
      </c>
      <c r="D50592" s="0" t="s">
        <v>86025</v>
      </c>
    </row>
    <row r="50593" customFormat="false" ht="15" hidden="false" customHeight="false" outlineLevel="0" collapsed="false">
      <c r="A50593" s="0" t="s">
        <v>86026</v>
      </c>
      <c r="B50593" s="0" t="n">
        <f aca="false">HOUR(C50593)</f>
        <v>9</v>
      </c>
      <c r="C50593" s="1" t="n">
        <v>41379.3930555556</v>
      </c>
      <c r="D50593" s="0" t="s">
        <v>86027</v>
      </c>
    </row>
    <row r="50594" customFormat="false" ht="15" hidden="false" customHeight="false" outlineLevel="0" collapsed="false">
      <c r="A50594" s="0" t="s">
        <v>86028</v>
      </c>
      <c r="B50594" s="0" t="n">
        <f aca="false">HOUR(C50594)</f>
        <v>9</v>
      </c>
      <c r="C50594" s="1" t="n">
        <v>41379.3930555556</v>
      </c>
      <c r="D50594" s="0" t="s">
        <v>86029</v>
      </c>
    </row>
    <row r="50595" customFormat="false" ht="15" hidden="false" customHeight="false" outlineLevel="0" collapsed="false">
      <c r="A50595" s="0" t="s">
        <v>61195</v>
      </c>
      <c r="B50595" s="0" t="n">
        <f aca="false">HOUR(C50595)</f>
        <v>9</v>
      </c>
      <c r="C50595" s="1" t="n">
        <v>41379.3930555556</v>
      </c>
      <c r="D50595" s="0" t="s">
        <v>86030</v>
      </c>
    </row>
    <row r="50596" customFormat="false" ht="15" hidden="false" customHeight="false" outlineLevel="0" collapsed="false">
      <c r="A50596" s="0" t="s">
        <v>68213</v>
      </c>
      <c r="B50596" s="0" t="n">
        <f aca="false">HOUR(C50596)</f>
        <v>9</v>
      </c>
      <c r="C50596" s="1" t="n">
        <v>41379.3930555556</v>
      </c>
      <c r="D50596" s="0" t="s">
        <v>86031</v>
      </c>
    </row>
    <row r="50597" customFormat="false" ht="15" hidden="false" customHeight="false" outlineLevel="0" collapsed="false">
      <c r="A50597" s="0" t="s">
        <v>83531</v>
      </c>
      <c r="B50597" s="0" t="n">
        <f aca="false">HOUR(C50597)</f>
        <v>9</v>
      </c>
      <c r="C50597" s="1" t="n">
        <v>41379.3930555556</v>
      </c>
      <c r="D50597" s="0" t="s">
        <v>86032</v>
      </c>
    </row>
    <row r="50598" customFormat="false" ht="15" hidden="false" customHeight="false" outlineLevel="0" collapsed="false">
      <c r="A50598" s="0" t="s">
        <v>86033</v>
      </c>
      <c r="B50598" s="0" t="n">
        <f aca="false">HOUR(C50598)</f>
        <v>9</v>
      </c>
      <c r="C50598" s="1" t="n">
        <v>41379.3930555556</v>
      </c>
      <c r="D50598" s="0" t="s">
        <v>86034</v>
      </c>
    </row>
    <row r="50599" customFormat="false" ht="15" hidden="false" customHeight="false" outlineLevel="0" collapsed="false">
      <c r="A50599" s="0" t="s">
        <v>86035</v>
      </c>
      <c r="B50599" s="0" t="n">
        <f aca="false">HOUR(C50599)</f>
        <v>9</v>
      </c>
      <c r="C50599" s="1" t="n">
        <v>41379.3930555556</v>
      </c>
      <c r="D50599" s="0" t="s">
        <v>86036</v>
      </c>
    </row>
    <row r="50600" customFormat="false" ht="15" hidden="false" customHeight="false" outlineLevel="0" collapsed="false">
      <c r="A50600" s="0" t="s">
        <v>34984</v>
      </c>
      <c r="B50600" s="0" t="n">
        <f aca="false">HOUR(C50600)</f>
        <v>9</v>
      </c>
      <c r="C50600" s="1" t="n">
        <v>41379.3930555556</v>
      </c>
      <c r="D50600" s="0" t="s">
        <v>86037</v>
      </c>
    </row>
    <row r="50601" customFormat="false" ht="15" hidden="false" customHeight="false" outlineLevel="0" collapsed="false">
      <c r="A50601" s="0" t="s">
        <v>86038</v>
      </c>
      <c r="B50601" s="0" t="n">
        <f aca="false">HOUR(C50601)</f>
        <v>9</v>
      </c>
      <c r="C50601" s="1" t="n">
        <v>41379.3930555556</v>
      </c>
      <c r="D50601" s="0" t="s">
        <v>86039</v>
      </c>
    </row>
    <row r="50602" customFormat="false" ht="15" hidden="false" customHeight="false" outlineLevel="0" collapsed="false">
      <c r="A50602" s="0" t="s">
        <v>86040</v>
      </c>
      <c r="B50602" s="0" t="n">
        <f aca="false">HOUR(C50602)</f>
        <v>9</v>
      </c>
      <c r="C50602" s="1" t="n">
        <v>41379.3930555556</v>
      </c>
      <c r="D50602" s="0" t="s">
        <v>86041</v>
      </c>
    </row>
    <row r="50603" customFormat="false" ht="15" hidden="false" customHeight="false" outlineLevel="0" collapsed="false">
      <c r="A50603" s="0" t="s">
        <v>86042</v>
      </c>
      <c r="B50603" s="0" t="n">
        <f aca="false">HOUR(C50603)</f>
        <v>9</v>
      </c>
      <c r="C50603" s="1" t="n">
        <v>41379.3930555556</v>
      </c>
      <c r="D50603" s="0" t="s">
        <v>86043</v>
      </c>
    </row>
    <row r="50604" customFormat="false" ht="15" hidden="false" customHeight="false" outlineLevel="0" collapsed="false">
      <c r="A50604" s="0" t="s">
        <v>86044</v>
      </c>
      <c r="B50604" s="0" t="n">
        <f aca="false">HOUR(C50604)</f>
        <v>9</v>
      </c>
      <c r="C50604" s="1" t="n">
        <v>41379.3930555556</v>
      </c>
      <c r="D50604" s="0" t="s">
        <v>86045</v>
      </c>
    </row>
    <row r="50605" customFormat="false" ht="15" hidden="false" customHeight="false" outlineLevel="0" collapsed="false">
      <c r="A50605" s="0" t="s">
        <v>59652</v>
      </c>
      <c r="B50605" s="0" t="n">
        <f aca="false">HOUR(C50605)</f>
        <v>9</v>
      </c>
      <c r="C50605" s="1" t="n">
        <v>41379.3930555556</v>
      </c>
      <c r="D50605" s="0" t="s">
        <v>86046</v>
      </c>
    </row>
    <row r="50606" customFormat="false" ht="15" hidden="false" customHeight="false" outlineLevel="0" collapsed="false">
      <c r="A50606" s="0" t="s">
        <v>4337</v>
      </c>
      <c r="B50606" s="0" t="n">
        <f aca="false">HOUR(C50606)</f>
        <v>9</v>
      </c>
      <c r="C50606" s="1" t="n">
        <v>41379.3930555556</v>
      </c>
      <c r="D50606" s="0" t="s">
        <v>86047</v>
      </c>
    </row>
    <row r="50607" customFormat="false" ht="15" hidden="false" customHeight="false" outlineLevel="0" collapsed="false">
      <c r="A50607" s="0" t="s">
        <v>86048</v>
      </c>
      <c r="B50607" s="0" t="n">
        <f aca="false">HOUR(C50607)</f>
        <v>9</v>
      </c>
      <c r="C50607" s="1" t="n">
        <v>41379.3930555556</v>
      </c>
      <c r="D50607" s="0" t="s">
        <v>86049</v>
      </c>
    </row>
    <row r="50608" customFormat="false" ht="15" hidden="false" customHeight="false" outlineLevel="0" collapsed="false">
      <c r="A50608" s="0" t="s">
        <v>59301</v>
      </c>
      <c r="B50608" s="0" t="n">
        <f aca="false">HOUR(C50608)</f>
        <v>9</v>
      </c>
      <c r="C50608" s="1" t="n">
        <v>41379.3930555556</v>
      </c>
      <c r="D50608" s="0" t="s">
        <v>86050</v>
      </c>
    </row>
    <row r="50609" customFormat="false" ht="15" hidden="false" customHeight="false" outlineLevel="0" collapsed="false">
      <c r="A50609" s="0" t="s">
        <v>63722</v>
      </c>
      <c r="B50609" s="0" t="n">
        <f aca="false">HOUR(C50609)</f>
        <v>9</v>
      </c>
      <c r="C50609" s="1" t="n">
        <v>41379.3930555556</v>
      </c>
      <c r="D50609" s="0" t="s">
        <v>86051</v>
      </c>
    </row>
    <row r="50610" customFormat="false" ht="15" hidden="false" customHeight="false" outlineLevel="0" collapsed="false">
      <c r="A50610" s="0" t="s">
        <v>74316</v>
      </c>
      <c r="B50610" s="0" t="n">
        <f aca="false">HOUR(C50610)</f>
        <v>9</v>
      </c>
      <c r="C50610" s="1" t="n">
        <v>41379.3930555556</v>
      </c>
      <c r="D50610" s="0" t="s">
        <v>86052</v>
      </c>
    </row>
    <row r="50611" customFormat="false" ht="15" hidden="false" customHeight="false" outlineLevel="0" collapsed="false">
      <c r="A50611" s="0" t="s">
        <v>12668</v>
      </c>
      <c r="B50611" s="0" t="n">
        <f aca="false">HOUR(C50611)</f>
        <v>9</v>
      </c>
      <c r="C50611" s="1" t="n">
        <v>41379.3930555556</v>
      </c>
      <c r="D50611" s="0" t="s">
        <v>86053</v>
      </c>
    </row>
    <row r="50612" customFormat="false" ht="15" hidden="false" customHeight="false" outlineLevel="0" collapsed="false">
      <c r="A50612" s="0" t="s">
        <v>74316</v>
      </c>
      <c r="B50612" s="0" t="n">
        <f aca="false">HOUR(C50612)</f>
        <v>9</v>
      </c>
      <c r="C50612" s="1" t="n">
        <v>41379.3930555556</v>
      </c>
      <c r="D50612" s="0" t="s">
        <v>86054</v>
      </c>
    </row>
    <row r="50613" customFormat="false" ht="15" hidden="false" customHeight="false" outlineLevel="0" collapsed="false">
      <c r="A50613" s="0" t="s">
        <v>86055</v>
      </c>
      <c r="B50613" s="0" t="n">
        <f aca="false">HOUR(C50613)</f>
        <v>9</v>
      </c>
      <c r="C50613" s="1" t="n">
        <v>41379.3930555556</v>
      </c>
      <c r="D50613" s="0" t="s">
        <v>86056</v>
      </c>
    </row>
    <row r="50614" customFormat="false" ht="15" hidden="false" customHeight="false" outlineLevel="0" collapsed="false">
      <c r="A50614" s="0" t="s">
        <v>86057</v>
      </c>
      <c r="B50614" s="0" t="n">
        <f aca="false">HOUR(C50614)</f>
        <v>9</v>
      </c>
      <c r="C50614" s="1" t="n">
        <v>41379.3930555556</v>
      </c>
      <c r="D50614" s="0" t="s">
        <v>86058</v>
      </c>
    </row>
    <row r="50615" customFormat="false" ht="15" hidden="false" customHeight="false" outlineLevel="0" collapsed="false">
      <c r="A50615" s="0" t="s">
        <v>3452</v>
      </c>
      <c r="B50615" s="0" t="n">
        <f aca="false">HOUR(C50615)</f>
        <v>9</v>
      </c>
      <c r="C50615" s="1" t="n">
        <v>41379.3930555556</v>
      </c>
      <c r="D50615" s="0" t="s">
        <v>86059</v>
      </c>
    </row>
    <row r="50616" customFormat="false" ht="15" hidden="false" customHeight="false" outlineLevel="0" collapsed="false">
      <c r="A50616" s="0" t="s">
        <v>30922</v>
      </c>
      <c r="B50616" s="0" t="n">
        <f aca="false">HOUR(C50616)</f>
        <v>9</v>
      </c>
      <c r="C50616" s="1" t="n">
        <v>41379.3930555556</v>
      </c>
      <c r="D50616" s="0" t="s">
        <v>86060</v>
      </c>
    </row>
    <row r="50617" customFormat="false" ht="15" hidden="false" customHeight="false" outlineLevel="0" collapsed="false">
      <c r="A50617" s="0" t="s">
        <v>80046</v>
      </c>
      <c r="B50617" s="0" t="n">
        <f aca="false">HOUR(C50617)</f>
        <v>9</v>
      </c>
      <c r="C50617" s="1" t="n">
        <v>41379.3930555556</v>
      </c>
      <c r="D50617" s="0" t="s">
        <v>86061</v>
      </c>
    </row>
    <row r="50618" customFormat="false" ht="15" hidden="false" customHeight="false" outlineLevel="0" collapsed="false">
      <c r="A50618" s="0" t="s">
        <v>3875</v>
      </c>
      <c r="B50618" s="0" t="n">
        <f aca="false">HOUR(C50618)</f>
        <v>9</v>
      </c>
      <c r="C50618" s="1" t="n">
        <v>41379.3930555556</v>
      </c>
      <c r="D50618" s="0" t="s">
        <v>86062</v>
      </c>
    </row>
    <row r="50619" customFormat="false" ht="15" hidden="false" customHeight="false" outlineLevel="0" collapsed="false">
      <c r="A50619" s="0" t="s">
        <v>17990</v>
      </c>
      <c r="B50619" s="0" t="n">
        <f aca="false">HOUR(C50619)</f>
        <v>9</v>
      </c>
      <c r="C50619" s="1" t="n">
        <v>41379.3930555556</v>
      </c>
      <c r="D50619" s="0" t="s">
        <v>86063</v>
      </c>
    </row>
    <row r="50620" customFormat="false" ht="15" hidden="false" customHeight="false" outlineLevel="0" collapsed="false">
      <c r="A50620" s="0" t="s">
        <v>63129</v>
      </c>
      <c r="B50620" s="0" t="n">
        <f aca="false">HOUR(C50620)</f>
        <v>9</v>
      </c>
      <c r="C50620" s="1" t="n">
        <v>41379.3930555556</v>
      </c>
      <c r="D50620" s="0" t="s">
        <v>86064</v>
      </c>
    </row>
    <row r="50621" customFormat="false" ht="15" hidden="false" customHeight="false" outlineLevel="0" collapsed="false">
      <c r="A50621" s="0" t="s">
        <v>86065</v>
      </c>
      <c r="B50621" s="0" t="n">
        <f aca="false">HOUR(C50621)</f>
        <v>9</v>
      </c>
      <c r="C50621" s="1" t="n">
        <v>41379.3930555556</v>
      </c>
      <c r="D50621" s="0" t="s">
        <v>86066</v>
      </c>
    </row>
    <row r="50622" customFormat="false" ht="15" hidden="false" customHeight="false" outlineLevel="0" collapsed="false">
      <c r="A50622" s="0" t="s">
        <v>86067</v>
      </c>
      <c r="B50622" s="0" t="n">
        <f aca="false">HOUR(C50622)</f>
        <v>9</v>
      </c>
      <c r="C50622" s="1" t="n">
        <v>41379.3930555556</v>
      </c>
      <c r="D50622" s="0" t="s">
        <v>86068</v>
      </c>
    </row>
    <row r="50623" customFormat="false" ht="15" hidden="false" customHeight="false" outlineLevel="0" collapsed="false">
      <c r="A50623" s="0" t="s">
        <v>86069</v>
      </c>
      <c r="B50623" s="0" t="n">
        <f aca="false">HOUR(C50623)</f>
        <v>9</v>
      </c>
      <c r="C50623" s="1" t="n">
        <v>41379.3930555556</v>
      </c>
      <c r="D50623" s="0" t="s">
        <v>86070</v>
      </c>
    </row>
    <row r="50624" customFormat="false" ht="15" hidden="false" customHeight="false" outlineLevel="0" collapsed="false">
      <c r="A50624" s="0" t="s">
        <v>86071</v>
      </c>
      <c r="B50624" s="0" t="n">
        <f aca="false">HOUR(C50624)</f>
        <v>9</v>
      </c>
      <c r="C50624" s="1" t="n">
        <v>41379.3930555556</v>
      </c>
      <c r="D50624" s="0" t="s">
        <v>86072</v>
      </c>
    </row>
    <row r="50625" customFormat="false" ht="15" hidden="false" customHeight="false" outlineLevel="0" collapsed="false">
      <c r="A50625" s="0" t="s">
        <v>86073</v>
      </c>
      <c r="B50625" s="0" t="n">
        <f aca="false">HOUR(C50625)</f>
        <v>9</v>
      </c>
      <c r="C50625" s="1" t="n">
        <v>41379.3930555556</v>
      </c>
      <c r="D50625" s="0" t="s">
        <v>86074</v>
      </c>
    </row>
    <row r="50626" customFormat="false" ht="15" hidden="false" customHeight="false" outlineLevel="0" collapsed="false">
      <c r="A50626" s="0" t="s">
        <v>86075</v>
      </c>
      <c r="B50626" s="0" t="n">
        <f aca="false">HOUR(C50626)</f>
        <v>9</v>
      </c>
      <c r="C50626" s="1" t="n">
        <v>41379.3930555556</v>
      </c>
      <c r="D50626" s="0" t="s">
        <v>86076</v>
      </c>
    </row>
    <row r="50627" customFormat="false" ht="15" hidden="false" customHeight="false" outlineLevel="0" collapsed="false">
      <c r="A50627" s="0" t="s">
        <v>35254</v>
      </c>
      <c r="B50627" s="0" t="n">
        <f aca="false">HOUR(C50627)</f>
        <v>9</v>
      </c>
      <c r="C50627" s="1" t="n">
        <v>41379.3930555556</v>
      </c>
      <c r="D50627" s="0" t="s">
        <v>86077</v>
      </c>
    </row>
    <row r="50628" customFormat="false" ht="15" hidden="false" customHeight="false" outlineLevel="0" collapsed="false">
      <c r="A50628" s="0" t="s">
        <v>86078</v>
      </c>
      <c r="B50628" s="0" t="n">
        <f aca="false">HOUR(C50628)</f>
        <v>9</v>
      </c>
      <c r="C50628" s="1" t="n">
        <v>41379.3930555556</v>
      </c>
      <c r="D50628" s="0" t="s">
        <v>86079</v>
      </c>
    </row>
    <row r="50629" customFormat="false" ht="15" hidden="false" customHeight="false" outlineLevel="0" collapsed="false">
      <c r="A50629" s="0" t="s">
        <v>5841</v>
      </c>
      <c r="B50629" s="0" t="n">
        <f aca="false">HOUR(C50629)</f>
        <v>9</v>
      </c>
      <c r="C50629" s="1" t="n">
        <v>41379.3930555556</v>
      </c>
      <c r="D50629" s="0" t="s">
        <v>86080</v>
      </c>
    </row>
    <row r="50630" customFormat="false" ht="15" hidden="false" customHeight="false" outlineLevel="0" collapsed="false">
      <c r="A50630" s="0" t="s">
        <v>86081</v>
      </c>
      <c r="B50630" s="0" t="n">
        <f aca="false">HOUR(C50630)</f>
        <v>9</v>
      </c>
      <c r="C50630" s="1" t="n">
        <v>41379.3930555556</v>
      </c>
      <c r="D50630" s="0" t="s">
        <v>86082</v>
      </c>
    </row>
    <row r="50631" customFormat="false" ht="15" hidden="false" customHeight="false" outlineLevel="0" collapsed="false">
      <c r="A50631" s="0" t="s">
        <v>80044</v>
      </c>
      <c r="B50631" s="0" t="n">
        <f aca="false">HOUR(C50631)</f>
        <v>9</v>
      </c>
      <c r="C50631" s="1" t="n">
        <v>41379.3930555556</v>
      </c>
      <c r="D50631" s="0" t="s">
        <v>86083</v>
      </c>
    </row>
    <row r="50632" customFormat="false" ht="15" hidden="false" customHeight="false" outlineLevel="0" collapsed="false">
      <c r="A50632" s="0" t="s">
        <v>86084</v>
      </c>
      <c r="B50632" s="0" t="n">
        <f aca="false">HOUR(C50632)</f>
        <v>9</v>
      </c>
      <c r="C50632" s="1" t="n">
        <v>41379.3930555556</v>
      </c>
      <c r="D50632" s="0" t="s">
        <v>86085</v>
      </c>
    </row>
    <row r="50633" customFormat="false" ht="15" hidden="false" customHeight="false" outlineLevel="0" collapsed="false">
      <c r="A50633" s="0" t="s">
        <v>63896</v>
      </c>
      <c r="B50633" s="0" t="n">
        <f aca="false">HOUR(C50633)</f>
        <v>9</v>
      </c>
      <c r="C50633" s="1" t="n">
        <v>41379.3930555556</v>
      </c>
      <c r="D50633" s="0" t="s">
        <v>86086</v>
      </c>
    </row>
    <row r="50634" customFormat="false" ht="15" hidden="false" customHeight="false" outlineLevel="0" collapsed="false">
      <c r="A50634" s="0" t="s">
        <v>63031</v>
      </c>
      <c r="B50634" s="0" t="n">
        <f aca="false">HOUR(C50634)</f>
        <v>9</v>
      </c>
      <c r="C50634" s="1" t="n">
        <v>41379.3930555556</v>
      </c>
      <c r="D50634" s="0" t="s">
        <v>86087</v>
      </c>
    </row>
    <row r="50635" customFormat="false" ht="15" hidden="false" customHeight="false" outlineLevel="0" collapsed="false">
      <c r="A50635" s="0" t="s">
        <v>86088</v>
      </c>
      <c r="B50635" s="0" t="n">
        <f aca="false">HOUR(C50635)</f>
        <v>9</v>
      </c>
      <c r="C50635" s="1" t="n">
        <v>41379.3930555556</v>
      </c>
      <c r="D50635" s="0" t="s">
        <v>86089</v>
      </c>
    </row>
    <row r="50636" customFormat="false" ht="15" hidden="false" customHeight="false" outlineLevel="0" collapsed="false">
      <c r="A50636" s="0" t="s">
        <v>59870</v>
      </c>
      <c r="B50636" s="0" t="n">
        <f aca="false">HOUR(C50636)</f>
        <v>9</v>
      </c>
      <c r="C50636" s="1" t="n">
        <v>41379.3930555556</v>
      </c>
      <c r="D50636" s="0" t="s">
        <v>86090</v>
      </c>
    </row>
    <row r="50637" customFormat="false" ht="15" hidden="false" customHeight="false" outlineLevel="0" collapsed="false">
      <c r="A50637" s="0" t="s">
        <v>86091</v>
      </c>
      <c r="B50637" s="0" t="n">
        <f aca="false">HOUR(C50637)</f>
        <v>9</v>
      </c>
      <c r="C50637" s="1" t="n">
        <v>41379.3930555556</v>
      </c>
      <c r="D50637" s="0" t="s">
        <v>86092</v>
      </c>
    </row>
    <row r="50638" customFormat="false" ht="15" hidden="false" customHeight="false" outlineLevel="0" collapsed="false">
      <c r="A50638" s="0" t="s">
        <v>86093</v>
      </c>
      <c r="B50638" s="0" t="n">
        <f aca="false">HOUR(C50638)</f>
        <v>9</v>
      </c>
      <c r="C50638" s="1" t="n">
        <v>41379.3930555556</v>
      </c>
      <c r="D50638" s="0" t="s">
        <v>86094</v>
      </c>
    </row>
    <row r="50639" customFormat="false" ht="15" hidden="false" customHeight="false" outlineLevel="0" collapsed="false">
      <c r="A50639" s="0" t="s">
        <v>11801</v>
      </c>
      <c r="B50639" s="0" t="n">
        <f aca="false">HOUR(C50639)</f>
        <v>9</v>
      </c>
      <c r="C50639" s="1" t="n">
        <v>41379.39375</v>
      </c>
      <c r="D50639" s="0" t="s">
        <v>86095</v>
      </c>
    </row>
    <row r="50640" customFormat="false" ht="15" hidden="false" customHeight="false" outlineLevel="0" collapsed="false">
      <c r="A50640" s="0" t="s">
        <v>71737</v>
      </c>
      <c r="B50640" s="0" t="n">
        <f aca="false">HOUR(C50640)</f>
        <v>9</v>
      </c>
      <c r="C50640" s="1" t="n">
        <v>41379.39375</v>
      </c>
      <c r="D50640" s="0" t="s">
        <v>86096</v>
      </c>
    </row>
    <row r="50641" customFormat="false" ht="15" hidden="false" customHeight="false" outlineLevel="0" collapsed="false">
      <c r="A50641" s="0" t="s">
        <v>68636</v>
      </c>
      <c r="B50641" s="0" t="n">
        <f aca="false">HOUR(C50641)</f>
        <v>9</v>
      </c>
      <c r="C50641" s="1" t="n">
        <v>41379.39375</v>
      </c>
      <c r="D50641" s="0" t="s">
        <v>86097</v>
      </c>
    </row>
    <row r="50642" customFormat="false" ht="15" hidden="false" customHeight="false" outlineLevel="0" collapsed="false">
      <c r="A50642" s="0" t="s">
        <v>86098</v>
      </c>
      <c r="B50642" s="0" t="n">
        <f aca="false">HOUR(C50642)</f>
        <v>9</v>
      </c>
      <c r="C50642" s="1" t="n">
        <v>41379.39375</v>
      </c>
      <c r="D50642" s="0" t="s">
        <v>86099</v>
      </c>
    </row>
    <row r="50643" customFormat="false" ht="15" hidden="false" customHeight="false" outlineLevel="0" collapsed="false">
      <c r="A50643" s="0" t="s">
        <v>86100</v>
      </c>
      <c r="B50643" s="0" t="n">
        <f aca="false">HOUR(C50643)</f>
        <v>9</v>
      </c>
      <c r="C50643" s="1" t="n">
        <v>41379.39375</v>
      </c>
      <c r="D50643" s="0" t="s">
        <v>86101</v>
      </c>
    </row>
    <row r="50644" customFormat="false" ht="15" hidden="false" customHeight="false" outlineLevel="0" collapsed="false">
      <c r="A50644" s="0" t="s">
        <v>61000</v>
      </c>
      <c r="B50644" s="0" t="n">
        <f aca="false">HOUR(C50644)</f>
        <v>9</v>
      </c>
      <c r="C50644" s="1" t="n">
        <v>41379.39375</v>
      </c>
      <c r="D50644" s="0" t="s">
        <v>86102</v>
      </c>
    </row>
    <row r="50645" customFormat="false" ht="15" hidden="false" customHeight="false" outlineLevel="0" collapsed="false">
      <c r="A50645" s="0" t="s">
        <v>86103</v>
      </c>
      <c r="B50645" s="0" t="n">
        <f aca="false">HOUR(C50645)</f>
        <v>9</v>
      </c>
      <c r="C50645" s="1" t="n">
        <v>41379.39375</v>
      </c>
      <c r="D50645" s="0" t="s">
        <v>86104</v>
      </c>
    </row>
    <row r="50646" customFormat="false" ht="15" hidden="false" customHeight="false" outlineLevel="0" collapsed="false">
      <c r="A50646" s="0" t="s">
        <v>86105</v>
      </c>
      <c r="B50646" s="0" t="n">
        <f aca="false">HOUR(C50646)</f>
        <v>9</v>
      </c>
      <c r="C50646" s="1" t="n">
        <v>41379.39375</v>
      </c>
      <c r="D50646" s="0" t="s">
        <v>86106</v>
      </c>
    </row>
    <row r="50647" customFormat="false" ht="15" hidden="false" customHeight="false" outlineLevel="0" collapsed="false">
      <c r="A50647" s="0" t="s">
        <v>82911</v>
      </c>
      <c r="B50647" s="0" t="n">
        <f aca="false">HOUR(C50647)</f>
        <v>9</v>
      </c>
      <c r="C50647" s="1" t="n">
        <v>41379.39375</v>
      </c>
      <c r="D50647" s="0" t="s">
        <v>86107</v>
      </c>
    </row>
    <row r="50648" customFormat="false" ht="15" hidden="false" customHeight="false" outlineLevel="0" collapsed="false">
      <c r="A50648" s="0" t="s">
        <v>86108</v>
      </c>
      <c r="B50648" s="0" t="n">
        <f aca="false">HOUR(C50648)</f>
        <v>9</v>
      </c>
      <c r="C50648" s="1" t="n">
        <v>41379.39375</v>
      </c>
      <c r="D50648" s="0" t="s">
        <v>86109</v>
      </c>
    </row>
    <row r="50649" customFormat="false" ht="15" hidden="false" customHeight="false" outlineLevel="0" collapsed="false">
      <c r="A50649" s="0" t="s">
        <v>81398</v>
      </c>
      <c r="B50649" s="0" t="n">
        <f aca="false">HOUR(C50649)</f>
        <v>9</v>
      </c>
      <c r="C50649" s="1" t="n">
        <v>41379.39375</v>
      </c>
      <c r="D50649" s="0" t="s">
        <v>86110</v>
      </c>
    </row>
    <row r="50650" customFormat="false" ht="15" hidden="false" customHeight="false" outlineLevel="0" collapsed="false">
      <c r="A50650" s="0" t="s">
        <v>86111</v>
      </c>
      <c r="B50650" s="0" t="n">
        <f aca="false">HOUR(C50650)</f>
        <v>9</v>
      </c>
      <c r="C50650" s="1" t="n">
        <v>41379.39375</v>
      </c>
      <c r="D50650" s="0" t="s">
        <v>86112</v>
      </c>
    </row>
    <row r="50651" customFormat="false" ht="15" hidden="false" customHeight="false" outlineLevel="0" collapsed="false">
      <c r="A50651" s="0" t="s">
        <v>476</v>
      </c>
      <c r="B50651" s="0" t="n">
        <f aca="false">HOUR(C50651)</f>
        <v>9</v>
      </c>
      <c r="C50651" s="1" t="n">
        <v>41379.39375</v>
      </c>
      <c r="D50651" s="0" t="s">
        <v>86113</v>
      </c>
    </row>
    <row r="50652" customFormat="false" ht="15" hidden="false" customHeight="false" outlineLevel="0" collapsed="false">
      <c r="A50652" s="0" t="s">
        <v>61053</v>
      </c>
      <c r="B50652" s="0" t="n">
        <f aca="false">HOUR(C50652)</f>
        <v>9</v>
      </c>
      <c r="C50652" s="1" t="n">
        <v>41379.39375</v>
      </c>
      <c r="D50652" s="0" t="s">
        <v>86114</v>
      </c>
    </row>
    <row r="50653" customFormat="false" ht="15" hidden="false" customHeight="false" outlineLevel="0" collapsed="false">
      <c r="A50653" s="0" t="s">
        <v>86115</v>
      </c>
      <c r="B50653" s="0" t="n">
        <f aca="false">HOUR(C50653)</f>
        <v>9</v>
      </c>
      <c r="C50653" s="1" t="n">
        <v>41379.39375</v>
      </c>
      <c r="D50653" s="0" t="s">
        <v>86116</v>
      </c>
    </row>
    <row r="50654" customFormat="false" ht="15" hidden="false" customHeight="false" outlineLevel="0" collapsed="false">
      <c r="A50654" s="0" t="s">
        <v>86117</v>
      </c>
      <c r="B50654" s="0" t="n">
        <f aca="false">HOUR(C50654)</f>
        <v>9</v>
      </c>
      <c r="C50654" s="1" t="n">
        <v>41379.39375</v>
      </c>
      <c r="D50654" s="0" t="s">
        <v>86118</v>
      </c>
    </row>
    <row r="50655" customFormat="false" ht="15" hidden="false" customHeight="false" outlineLevel="0" collapsed="false">
      <c r="A50655" s="0" t="s">
        <v>36395</v>
      </c>
      <c r="B50655" s="0" t="n">
        <f aca="false">HOUR(C50655)</f>
        <v>9</v>
      </c>
      <c r="C50655" s="1" t="n">
        <v>41379.39375</v>
      </c>
      <c r="D50655" s="0" t="s">
        <v>86119</v>
      </c>
    </row>
    <row r="50656" customFormat="false" ht="15" hidden="false" customHeight="false" outlineLevel="0" collapsed="false">
      <c r="A50656" s="0" t="s">
        <v>86120</v>
      </c>
      <c r="B50656" s="0" t="n">
        <f aca="false">HOUR(C50656)</f>
        <v>9</v>
      </c>
      <c r="C50656" s="1" t="n">
        <v>41379.39375</v>
      </c>
      <c r="D50656" s="0" t="s">
        <v>86121</v>
      </c>
    </row>
    <row r="50657" customFormat="false" ht="15" hidden="false" customHeight="false" outlineLevel="0" collapsed="false">
      <c r="A50657" s="0" t="s">
        <v>86122</v>
      </c>
      <c r="B50657" s="0" t="n">
        <f aca="false">HOUR(C50657)</f>
        <v>9</v>
      </c>
      <c r="C50657" s="1" t="n">
        <v>41379.39375</v>
      </c>
      <c r="D50657" s="0" t="s">
        <v>86123</v>
      </c>
    </row>
    <row r="50658" customFormat="false" ht="15" hidden="false" customHeight="false" outlineLevel="0" collapsed="false">
      <c r="A50658" s="0" t="s">
        <v>86124</v>
      </c>
      <c r="B50658" s="0" t="n">
        <f aca="false">HOUR(C50658)</f>
        <v>9</v>
      </c>
      <c r="C50658" s="1" t="n">
        <v>41379.39375</v>
      </c>
      <c r="D50658" s="0" t="s">
        <v>86125</v>
      </c>
    </row>
    <row r="50659" customFormat="false" ht="15" hidden="false" customHeight="false" outlineLevel="0" collapsed="false">
      <c r="A50659" s="0" t="s">
        <v>64875</v>
      </c>
      <c r="B50659" s="0" t="n">
        <f aca="false">HOUR(C50659)</f>
        <v>9</v>
      </c>
      <c r="C50659" s="1" t="n">
        <v>41379.39375</v>
      </c>
      <c r="D50659" s="0" t="s">
        <v>86126</v>
      </c>
    </row>
    <row r="50660" customFormat="false" ht="15" hidden="false" customHeight="false" outlineLevel="0" collapsed="false">
      <c r="A50660" s="0" t="s">
        <v>6943</v>
      </c>
      <c r="B50660" s="0" t="n">
        <f aca="false">HOUR(C50660)</f>
        <v>9</v>
      </c>
      <c r="C50660" s="1" t="n">
        <v>41379.39375</v>
      </c>
      <c r="D50660" s="0" t="s">
        <v>86127</v>
      </c>
    </row>
    <row r="50661" customFormat="false" ht="15" hidden="false" customHeight="false" outlineLevel="0" collapsed="false">
      <c r="A50661" s="0" t="s">
        <v>86128</v>
      </c>
      <c r="B50661" s="0" t="n">
        <f aca="false">HOUR(C50661)</f>
        <v>9</v>
      </c>
      <c r="C50661" s="1" t="n">
        <v>41379.39375</v>
      </c>
      <c r="D50661" s="0" t="s">
        <v>86129</v>
      </c>
    </row>
    <row r="50662" customFormat="false" ht="15" hidden="false" customHeight="false" outlineLevel="0" collapsed="false">
      <c r="A50662" s="0" t="s">
        <v>86130</v>
      </c>
      <c r="B50662" s="0" t="n">
        <f aca="false">HOUR(C50662)</f>
        <v>9</v>
      </c>
      <c r="C50662" s="1" t="n">
        <v>41379.39375</v>
      </c>
      <c r="D50662" s="0" t="s">
        <v>86131</v>
      </c>
    </row>
    <row r="50663" customFormat="false" ht="15" hidden="false" customHeight="false" outlineLevel="0" collapsed="false">
      <c r="A50663" s="0" t="s">
        <v>86132</v>
      </c>
      <c r="B50663" s="0" t="n">
        <f aca="false">HOUR(C50663)</f>
        <v>9</v>
      </c>
      <c r="C50663" s="1" t="n">
        <v>41379.39375</v>
      </c>
      <c r="D50663" s="0" t="s">
        <v>86133</v>
      </c>
    </row>
    <row r="50664" customFormat="false" ht="15" hidden="false" customHeight="false" outlineLevel="0" collapsed="false">
      <c r="A50664" s="0" t="s">
        <v>86134</v>
      </c>
      <c r="B50664" s="0" t="n">
        <f aca="false">HOUR(C50664)</f>
        <v>9</v>
      </c>
      <c r="C50664" s="1" t="n">
        <v>41379.39375</v>
      </c>
      <c r="D50664" s="0" t="s">
        <v>86135</v>
      </c>
    </row>
    <row r="50665" customFormat="false" ht="15" hidden="false" customHeight="false" outlineLevel="0" collapsed="false">
      <c r="A50665" s="0" t="s">
        <v>84198</v>
      </c>
      <c r="B50665" s="0" t="n">
        <f aca="false">HOUR(C50665)</f>
        <v>9</v>
      </c>
      <c r="C50665" s="1" t="n">
        <v>41379.39375</v>
      </c>
      <c r="D50665" s="0" t="s">
        <v>86136</v>
      </c>
    </row>
    <row r="50666" customFormat="false" ht="15" hidden="false" customHeight="false" outlineLevel="0" collapsed="false">
      <c r="A50666" s="0" t="s">
        <v>86137</v>
      </c>
      <c r="B50666" s="0" t="n">
        <f aca="false">HOUR(C50666)</f>
        <v>9</v>
      </c>
      <c r="C50666" s="1" t="n">
        <v>41379.39375</v>
      </c>
      <c r="D50666" s="0" t="s">
        <v>86138</v>
      </c>
    </row>
    <row r="50667" customFormat="false" ht="15" hidden="false" customHeight="false" outlineLevel="0" collapsed="false">
      <c r="A50667" s="0" t="s">
        <v>86139</v>
      </c>
      <c r="B50667" s="0" t="n">
        <f aca="false">HOUR(C50667)</f>
        <v>9</v>
      </c>
      <c r="C50667" s="1" t="n">
        <v>41379.39375</v>
      </c>
      <c r="D50667" s="0" t="s">
        <v>86140</v>
      </c>
    </row>
    <row r="50668" customFormat="false" ht="15" hidden="false" customHeight="false" outlineLevel="0" collapsed="false">
      <c r="A50668" s="0" t="s">
        <v>86141</v>
      </c>
      <c r="B50668" s="0" t="n">
        <f aca="false">HOUR(C50668)</f>
        <v>9</v>
      </c>
      <c r="C50668" s="1" t="n">
        <v>41379.39375</v>
      </c>
      <c r="D50668" s="0" t="s">
        <v>86142</v>
      </c>
    </row>
    <row r="50669" customFormat="false" ht="15" hidden="false" customHeight="false" outlineLevel="0" collapsed="false">
      <c r="A50669" s="0" t="s">
        <v>86143</v>
      </c>
      <c r="B50669" s="0" t="n">
        <f aca="false">HOUR(C50669)</f>
        <v>9</v>
      </c>
      <c r="C50669" s="1" t="n">
        <v>41379.39375</v>
      </c>
      <c r="D50669" s="0" t="s">
        <v>86144</v>
      </c>
    </row>
    <row r="50670" customFormat="false" ht="15" hidden="false" customHeight="false" outlineLevel="0" collapsed="false">
      <c r="A50670" s="0" t="s">
        <v>57744</v>
      </c>
      <c r="B50670" s="0" t="n">
        <f aca="false">HOUR(C50670)</f>
        <v>9</v>
      </c>
      <c r="C50670" s="1" t="n">
        <v>41379.39375</v>
      </c>
      <c r="D50670" s="0" t="s">
        <v>86145</v>
      </c>
    </row>
    <row r="50671" customFormat="false" ht="15" hidden="false" customHeight="false" outlineLevel="0" collapsed="false">
      <c r="A50671" s="0" t="s">
        <v>86146</v>
      </c>
      <c r="B50671" s="0" t="n">
        <f aca="false">HOUR(C50671)</f>
        <v>9</v>
      </c>
      <c r="C50671" s="1" t="n">
        <v>41379.39375</v>
      </c>
      <c r="D50671" s="0" t="s">
        <v>86147</v>
      </c>
    </row>
    <row r="50672" customFormat="false" ht="15" hidden="false" customHeight="false" outlineLevel="0" collapsed="false">
      <c r="A50672" s="0" t="s">
        <v>86148</v>
      </c>
      <c r="B50672" s="0" t="n">
        <f aca="false">HOUR(C50672)</f>
        <v>9</v>
      </c>
      <c r="C50672" s="1" t="n">
        <v>41379.39375</v>
      </c>
      <c r="D50672" s="0" t="s">
        <v>86149</v>
      </c>
    </row>
    <row r="50673" customFormat="false" ht="15" hidden="false" customHeight="false" outlineLevel="0" collapsed="false">
      <c r="A50673" s="0" t="s">
        <v>86150</v>
      </c>
      <c r="B50673" s="0" t="n">
        <f aca="false">HOUR(C50673)</f>
        <v>9</v>
      </c>
      <c r="C50673" s="1" t="n">
        <v>41379.39375</v>
      </c>
      <c r="D50673" s="0" t="s">
        <v>86151</v>
      </c>
    </row>
    <row r="50674" customFormat="false" ht="15" hidden="false" customHeight="false" outlineLevel="0" collapsed="false">
      <c r="A50674" s="0" t="s">
        <v>86152</v>
      </c>
      <c r="B50674" s="0" t="n">
        <f aca="false">HOUR(C50674)</f>
        <v>9</v>
      </c>
      <c r="C50674" s="1" t="n">
        <v>41379.39375</v>
      </c>
      <c r="D50674" s="0" t="s">
        <v>86153</v>
      </c>
    </row>
    <row r="50675" customFormat="false" ht="15" hidden="false" customHeight="false" outlineLevel="0" collapsed="false">
      <c r="A50675" s="0" t="s">
        <v>86154</v>
      </c>
      <c r="B50675" s="0" t="n">
        <f aca="false">HOUR(C50675)</f>
        <v>9</v>
      </c>
      <c r="C50675" s="1" t="n">
        <v>41379.39375</v>
      </c>
      <c r="D50675" s="0" t="s">
        <v>86155</v>
      </c>
    </row>
    <row r="50676" customFormat="false" ht="15" hidden="false" customHeight="false" outlineLevel="0" collapsed="false">
      <c r="A50676" s="0" t="s">
        <v>62548</v>
      </c>
      <c r="B50676" s="0" t="n">
        <f aca="false">HOUR(C50676)</f>
        <v>9</v>
      </c>
      <c r="C50676" s="1" t="n">
        <v>41379.39375</v>
      </c>
      <c r="D50676" s="0" t="s">
        <v>86156</v>
      </c>
    </row>
    <row r="50677" customFormat="false" ht="15" hidden="false" customHeight="false" outlineLevel="0" collapsed="false">
      <c r="A50677" s="0" t="s">
        <v>86157</v>
      </c>
      <c r="B50677" s="0" t="n">
        <f aca="false">HOUR(C50677)</f>
        <v>9</v>
      </c>
      <c r="C50677" s="1" t="n">
        <v>41379.39375</v>
      </c>
      <c r="D50677" s="0" t="s">
        <v>86158</v>
      </c>
    </row>
    <row r="50678" customFormat="false" ht="15" hidden="false" customHeight="false" outlineLevel="0" collapsed="false">
      <c r="A50678" s="0" t="s">
        <v>83275</v>
      </c>
      <c r="B50678" s="0" t="n">
        <f aca="false">HOUR(C50678)</f>
        <v>9</v>
      </c>
      <c r="C50678" s="1" t="n">
        <v>41379.39375</v>
      </c>
      <c r="D50678" s="0" t="s">
        <v>86159</v>
      </c>
    </row>
    <row r="50679" customFormat="false" ht="15" hidden="false" customHeight="false" outlineLevel="0" collapsed="false">
      <c r="A50679" s="0" t="s">
        <v>60080</v>
      </c>
      <c r="B50679" s="0" t="n">
        <f aca="false">HOUR(C50679)</f>
        <v>9</v>
      </c>
      <c r="C50679" s="1" t="n">
        <v>41379.39375</v>
      </c>
      <c r="D50679" s="0" t="s">
        <v>86160</v>
      </c>
    </row>
    <row r="50680" customFormat="false" ht="15" hidden="false" customHeight="false" outlineLevel="0" collapsed="false">
      <c r="A50680" s="0" t="s">
        <v>86161</v>
      </c>
      <c r="B50680" s="0" t="n">
        <f aca="false">HOUR(C50680)</f>
        <v>9</v>
      </c>
      <c r="C50680" s="1" t="n">
        <v>41379.39375</v>
      </c>
      <c r="D50680" s="0" t="s">
        <v>86162</v>
      </c>
    </row>
    <row r="50681" customFormat="false" ht="15" hidden="false" customHeight="false" outlineLevel="0" collapsed="false">
      <c r="A50681" s="0" t="s">
        <v>71042</v>
      </c>
      <c r="B50681" s="0" t="n">
        <f aca="false">HOUR(C50681)</f>
        <v>9</v>
      </c>
      <c r="C50681" s="1" t="n">
        <v>41379.39375</v>
      </c>
      <c r="D50681" s="0" t="s">
        <v>86163</v>
      </c>
    </row>
    <row r="50682" customFormat="false" ht="15" hidden="false" customHeight="false" outlineLevel="0" collapsed="false">
      <c r="A50682" s="0" t="s">
        <v>86164</v>
      </c>
      <c r="B50682" s="0" t="n">
        <f aca="false">HOUR(C50682)</f>
        <v>9</v>
      </c>
      <c r="C50682" s="1" t="n">
        <v>41379.39375</v>
      </c>
      <c r="D50682" s="0" t="s">
        <v>86165</v>
      </c>
    </row>
    <row r="50683" customFormat="false" ht="15" hidden="false" customHeight="false" outlineLevel="0" collapsed="false">
      <c r="A50683" s="0" t="s">
        <v>86166</v>
      </c>
      <c r="B50683" s="0" t="n">
        <f aca="false">HOUR(C50683)</f>
        <v>9</v>
      </c>
      <c r="C50683" s="1" t="n">
        <v>41379.39375</v>
      </c>
      <c r="D50683" s="0" t="s">
        <v>86167</v>
      </c>
    </row>
    <row r="50684" customFormat="false" ht="15" hidden="false" customHeight="false" outlineLevel="0" collapsed="false">
      <c r="A50684" s="0" t="s">
        <v>86168</v>
      </c>
      <c r="B50684" s="0" t="n">
        <f aca="false">HOUR(C50684)</f>
        <v>9</v>
      </c>
      <c r="C50684" s="1" t="n">
        <v>41379.39375</v>
      </c>
      <c r="D50684" s="0" t="s">
        <v>86169</v>
      </c>
    </row>
    <row r="50685" customFormat="false" ht="15" hidden="false" customHeight="false" outlineLevel="0" collapsed="false">
      <c r="A50685" s="0" t="s">
        <v>224</v>
      </c>
      <c r="B50685" s="0" t="n">
        <f aca="false">HOUR(C50685)</f>
        <v>9</v>
      </c>
      <c r="C50685" s="1" t="n">
        <v>41379.39375</v>
      </c>
      <c r="D50685" s="0" t="s">
        <v>86170</v>
      </c>
    </row>
    <row r="50686" customFormat="false" ht="15" hidden="false" customHeight="false" outlineLevel="0" collapsed="false">
      <c r="A50686" s="0" t="s">
        <v>63107</v>
      </c>
      <c r="B50686" s="0" t="n">
        <f aca="false">HOUR(C50686)</f>
        <v>9</v>
      </c>
      <c r="C50686" s="1" t="n">
        <v>41379.39375</v>
      </c>
      <c r="D50686" s="0" t="s">
        <v>86171</v>
      </c>
    </row>
    <row r="50687" customFormat="false" ht="15" hidden="false" customHeight="false" outlineLevel="0" collapsed="false">
      <c r="A50687" s="0" t="s">
        <v>86172</v>
      </c>
      <c r="B50687" s="0" t="n">
        <f aca="false">HOUR(C50687)</f>
        <v>9</v>
      </c>
      <c r="C50687" s="1" t="n">
        <v>41379.39375</v>
      </c>
      <c r="D50687" s="0" t="s">
        <v>86173</v>
      </c>
    </row>
    <row r="50688" customFormat="false" ht="15" hidden="false" customHeight="false" outlineLevel="0" collapsed="false">
      <c r="A50688" s="0" t="s">
        <v>64374</v>
      </c>
      <c r="B50688" s="0" t="n">
        <f aca="false">HOUR(C50688)</f>
        <v>9</v>
      </c>
      <c r="C50688" s="1" t="n">
        <v>41379.39375</v>
      </c>
      <c r="D50688" s="0" t="s">
        <v>86174</v>
      </c>
    </row>
    <row r="50689" customFormat="false" ht="15" hidden="false" customHeight="false" outlineLevel="0" collapsed="false">
      <c r="A50689" s="0" t="s">
        <v>74225</v>
      </c>
      <c r="B50689" s="0" t="n">
        <f aca="false">HOUR(C50689)</f>
        <v>9</v>
      </c>
      <c r="C50689" s="1" t="n">
        <v>41379.39375</v>
      </c>
      <c r="D50689" s="0" t="s">
        <v>86175</v>
      </c>
    </row>
    <row r="50690" customFormat="false" ht="15" hidden="false" customHeight="false" outlineLevel="0" collapsed="false">
      <c r="A50690" s="0" t="s">
        <v>86176</v>
      </c>
      <c r="B50690" s="0" t="n">
        <f aca="false">HOUR(C50690)</f>
        <v>9</v>
      </c>
      <c r="C50690" s="1" t="n">
        <v>41379.39375</v>
      </c>
      <c r="D50690" s="0" t="s">
        <v>86177</v>
      </c>
    </row>
    <row r="50691" customFormat="false" ht="15" hidden="false" customHeight="false" outlineLevel="0" collapsed="false">
      <c r="A50691" s="0" t="s">
        <v>86178</v>
      </c>
      <c r="B50691" s="0" t="n">
        <f aca="false">HOUR(C50691)</f>
        <v>9</v>
      </c>
      <c r="C50691" s="1" t="n">
        <v>41379.39375</v>
      </c>
      <c r="D50691" s="0" t="s">
        <v>86179</v>
      </c>
    </row>
    <row r="50692" customFormat="false" ht="15" hidden="false" customHeight="false" outlineLevel="0" collapsed="false">
      <c r="A50692" s="0" t="s">
        <v>70299</v>
      </c>
      <c r="B50692" s="0" t="n">
        <f aca="false">HOUR(C50692)</f>
        <v>9</v>
      </c>
      <c r="C50692" s="1" t="n">
        <v>41379.39375</v>
      </c>
      <c r="D50692" s="0" t="s">
        <v>86180</v>
      </c>
    </row>
    <row r="50693" customFormat="false" ht="15" hidden="false" customHeight="false" outlineLevel="0" collapsed="false">
      <c r="A50693" s="0" t="s">
        <v>86181</v>
      </c>
      <c r="B50693" s="0" t="n">
        <f aca="false">HOUR(C50693)</f>
        <v>9</v>
      </c>
      <c r="C50693" s="1" t="n">
        <v>41379.39375</v>
      </c>
      <c r="D50693" s="0" t="s">
        <v>86182</v>
      </c>
    </row>
    <row r="50694" customFormat="false" ht="15" hidden="false" customHeight="false" outlineLevel="0" collapsed="false">
      <c r="A50694" s="0" t="s">
        <v>64374</v>
      </c>
      <c r="B50694" s="0" t="n">
        <f aca="false">HOUR(C50694)</f>
        <v>9</v>
      </c>
      <c r="C50694" s="1" t="n">
        <v>41379.39375</v>
      </c>
      <c r="D50694" s="0" t="s">
        <v>86183</v>
      </c>
    </row>
    <row r="50695" customFormat="false" ht="15" hidden="false" customHeight="false" outlineLevel="0" collapsed="false">
      <c r="A50695" s="0" t="s">
        <v>86184</v>
      </c>
      <c r="B50695" s="0" t="n">
        <f aca="false">HOUR(C50695)</f>
        <v>9</v>
      </c>
      <c r="C50695" s="1" t="n">
        <v>41379.39375</v>
      </c>
      <c r="D50695" s="0" t="s">
        <v>86185</v>
      </c>
    </row>
    <row r="50696" customFormat="false" ht="15" hidden="false" customHeight="false" outlineLevel="0" collapsed="false">
      <c r="A50696" s="0" t="s">
        <v>82163</v>
      </c>
      <c r="B50696" s="0" t="n">
        <f aca="false">HOUR(C50696)</f>
        <v>9</v>
      </c>
      <c r="C50696" s="1" t="n">
        <v>41379.39375</v>
      </c>
      <c r="D50696" s="0" t="s">
        <v>86186</v>
      </c>
    </row>
    <row r="50697" customFormat="false" ht="15" hidden="false" customHeight="false" outlineLevel="0" collapsed="false">
      <c r="A50697" s="0" t="s">
        <v>86187</v>
      </c>
      <c r="B50697" s="0" t="n">
        <f aca="false">HOUR(C50697)</f>
        <v>9</v>
      </c>
      <c r="C50697" s="1" t="n">
        <v>41379.39375</v>
      </c>
      <c r="D50697" s="0" t="s">
        <v>86188</v>
      </c>
    </row>
    <row r="50698" customFormat="false" ht="15" hidden="false" customHeight="false" outlineLevel="0" collapsed="false">
      <c r="A50698" s="0" t="s">
        <v>70552</v>
      </c>
      <c r="B50698" s="0" t="n">
        <f aca="false">HOUR(C50698)</f>
        <v>9</v>
      </c>
      <c r="C50698" s="1" t="n">
        <v>41379.39375</v>
      </c>
      <c r="D50698" s="0" t="s">
        <v>86189</v>
      </c>
    </row>
    <row r="50699" customFormat="false" ht="15" hidden="false" customHeight="false" outlineLevel="0" collapsed="false">
      <c r="A50699" s="0" t="s">
        <v>86190</v>
      </c>
      <c r="B50699" s="0" t="n">
        <f aca="false">HOUR(C50699)</f>
        <v>9</v>
      </c>
      <c r="C50699" s="1" t="n">
        <v>41379.39375</v>
      </c>
      <c r="D50699" s="0" t="s">
        <v>86191</v>
      </c>
    </row>
    <row r="50700" customFormat="false" ht="15" hidden="false" customHeight="false" outlineLevel="0" collapsed="false">
      <c r="A50700" s="0" t="s">
        <v>85431</v>
      </c>
      <c r="B50700" s="0" t="n">
        <f aca="false">HOUR(C50700)</f>
        <v>9</v>
      </c>
      <c r="C50700" s="1" t="n">
        <v>41379.39375</v>
      </c>
      <c r="D50700" s="0" t="s">
        <v>86192</v>
      </c>
    </row>
    <row r="50701" customFormat="false" ht="15" hidden="false" customHeight="false" outlineLevel="0" collapsed="false">
      <c r="A50701" s="0" t="s">
        <v>86193</v>
      </c>
      <c r="B50701" s="0" t="n">
        <f aca="false">HOUR(C50701)</f>
        <v>9</v>
      </c>
      <c r="C50701" s="1" t="n">
        <v>41379.39375</v>
      </c>
      <c r="D50701" s="0" t="s">
        <v>86194</v>
      </c>
    </row>
    <row r="50702" customFormat="false" ht="15" hidden="false" customHeight="false" outlineLevel="0" collapsed="false">
      <c r="A50702" s="0" t="s">
        <v>82481</v>
      </c>
      <c r="B50702" s="0" t="n">
        <f aca="false">HOUR(C50702)</f>
        <v>9</v>
      </c>
      <c r="C50702" s="1" t="n">
        <v>41379.39375</v>
      </c>
      <c r="D50702" s="0" t="s">
        <v>86195</v>
      </c>
    </row>
    <row r="50703" customFormat="false" ht="15" hidden="false" customHeight="false" outlineLevel="0" collapsed="false">
      <c r="A50703" s="0" t="s">
        <v>86196</v>
      </c>
      <c r="B50703" s="0" t="n">
        <f aca="false">HOUR(C50703)</f>
        <v>9</v>
      </c>
      <c r="C50703" s="1" t="n">
        <v>41379.39375</v>
      </c>
      <c r="D50703" s="0" t="s">
        <v>86197</v>
      </c>
    </row>
    <row r="50704" customFormat="false" ht="15" hidden="false" customHeight="false" outlineLevel="0" collapsed="false">
      <c r="A50704" s="0" t="s">
        <v>59652</v>
      </c>
      <c r="B50704" s="0" t="n">
        <f aca="false">HOUR(C50704)</f>
        <v>9</v>
      </c>
      <c r="C50704" s="1" t="n">
        <v>41379.39375</v>
      </c>
      <c r="D50704" s="0" t="s">
        <v>86198</v>
      </c>
    </row>
    <row r="50705" customFormat="false" ht="15" hidden="false" customHeight="false" outlineLevel="0" collapsed="false">
      <c r="A50705" s="0" t="s">
        <v>86199</v>
      </c>
      <c r="B50705" s="0" t="n">
        <f aca="false">HOUR(C50705)</f>
        <v>9</v>
      </c>
      <c r="C50705" s="1" t="n">
        <v>41379.39375</v>
      </c>
      <c r="D50705" s="0" t="s">
        <v>86200</v>
      </c>
    </row>
    <row r="50706" customFormat="false" ht="15" hidden="false" customHeight="false" outlineLevel="0" collapsed="false">
      <c r="A50706" s="0" t="s">
        <v>86201</v>
      </c>
      <c r="B50706" s="0" t="n">
        <f aca="false">HOUR(C50706)</f>
        <v>9</v>
      </c>
      <c r="C50706" s="1" t="n">
        <v>41379.39375</v>
      </c>
      <c r="D50706" s="0" t="s">
        <v>86202</v>
      </c>
    </row>
    <row r="50707" customFormat="false" ht="15" hidden="false" customHeight="false" outlineLevel="0" collapsed="false">
      <c r="A50707" s="0" t="s">
        <v>86203</v>
      </c>
      <c r="B50707" s="0" t="n">
        <f aca="false">HOUR(C50707)</f>
        <v>9</v>
      </c>
      <c r="C50707" s="1" t="n">
        <v>41379.39375</v>
      </c>
      <c r="D50707" s="0" t="s">
        <v>86204</v>
      </c>
    </row>
    <row r="50708" customFormat="false" ht="15" hidden="false" customHeight="false" outlineLevel="0" collapsed="false">
      <c r="A50708" s="0" t="s">
        <v>86205</v>
      </c>
      <c r="B50708" s="0" t="n">
        <f aca="false">HOUR(C50708)</f>
        <v>9</v>
      </c>
      <c r="C50708" s="1" t="n">
        <v>41379.39375</v>
      </c>
      <c r="D50708" s="0" t="s">
        <v>86206</v>
      </c>
    </row>
    <row r="50709" customFormat="false" ht="15" hidden="false" customHeight="false" outlineLevel="0" collapsed="false">
      <c r="A50709" s="0" t="s">
        <v>86207</v>
      </c>
      <c r="B50709" s="0" t="n">
        <f aca="false">HOUR(C50709)</f>
        <v>9</v>
      </c>
      <c r="C50709" s="1" t="n">
        <v>41379.39375</v>
      </c>
      <c r="D50709" s="0" t="s">
        <v>86208</v>
      </c>
    </row>
    <row r="50710" customFormat="false" ht="15" hidden="false" customHeight="false" outlineLevel="0" collapsed="false">
      <c r="A50710" s="0" t="s">
        <v>10849</v>
      </c>
      <c r="B50710" s="0" t="n">
        <f aca="false">HOUR(C50710)</f>
        <v>9</v>
      </c>
      <c r="C50710" s="1" t="n">
        <v>41379.39375</v>
      </c>
      <c r="D50710" s="0" t="s">
        <v>86209</v>
      </c>
    </row>
    <row r="50711" customFormat="false" ht="15" hidden="false" customHeight="false" outlineLevel="0" collapsed="false">
      <c r="A50711" s="0" t="s">
        <v>86210</v>
      </c>
      <c r="B50711" s="0" t="n">
        <f aca="false">HOUR(C50711)</f>
        <v>9</v>
      </c>
      <c r="C50711" s="1" t="n">
        <v>41379.39375</v>
      </c>
      <c r="D50711" s="0" t="s">
        <v>86211</v>
      </c>
    </row>
    <row r="50712" customFormat="false" ht="15" hidden="false" customHeight="false" outlineLevel="0" collapsed="false">
      <c r="A50712" s="0" t="s">
        <v>80044</v>
      </c>
      <c r="B50712" s="0" t="n">
        <f aca="false">HOUR(C50712)</f>
        <v>9</v>
      </c>
      <c r="C50712" s="1" t="n">
        <v>41379.39375</v>
      </c>
      <c r="D50712" s="0" t="s">
        <v>86212</v>
      </c>
    </row>
    <row r="50713" customFormat="false" ht="15" hidden="false" customHeight="false" outlineLevel="0" collapsed="false">
      <c r="A50713" s="0" t="s">
        <v>86213</v>
      </c>
      <c r="B50713" s="0" t="n">
        <f aca="false">HOUR(C50713)</f>
        <v>9</v>
      </c>
      <c r="C50713" s="1" t="n">
        <v>41379.39375</v>
      </c>
      <c r="D50713" s="0" t="s">
        <v>86212</v>
      </c>
    </row>
    <row r="50714" customFormat="false" ht="15" hidden="false" customHeight="false" outlineLevel="0" collapsed="false">
      <c r="A50714" s="0" t="s">
        <v>58748</v>
      </c>
      <c r="B50714" s="0" t="n">
        <f aca="false">HOUR(C50714)</f>
        <v>9</v>
      </c>
      <c r="C50714" s="1" t="n">
        <v>41379.39375</v>
      </c>
      <c r="D50714" s="0" t="s">
        <v>86212</v>
      </c>
    </row>
    <row r="50715" customFormat="false" ht="15" hidden="false" customHeight="false" outlineLevel="0" collapsed="false">
      <c r="A50715" s="0" t="s">
        <v>35824</v>
      </c>
      <c r="B50715" s="0" t="n">
        <f aca="false">HOUR(C50715)</f>
        <v>9</v>
      </c>
      <c r="C50715" s="1" t="n">
        <v>41379.39375</v>
      </c>
      <c r="D50715" s="0" t="s">
        <v>86214</v>
      </c>
    </row>
    <row r="50716" customFormat="false" ht="15" hidden="false" customHeight="false" outlineLevel="0" collapsed="false">
      <c r="A50716" s="0" t="s">
        <v>80837</v>
      </c>
      <c r="B50716" s="0" t="n">
        <f aca="false">HOUR(C50716)</f>
        <v>9</v>
      </c>
      <c r="C50716" s="1" t="n">
        <v>41379.39375</v>
      </c>
      <c r="D50716" s="0" t="s">
        <v>86215</v>
      </c>
    </row>
    <row r="50717" customFormat="false" ht="15" hidden="false" customHeight="false" outlineLevel="0" collapsed="false">
      <c r="A50717" s="0" t="s">
        <v>61208</v>
      </c>
      <c r="B50717" s="0" t="n">
        <f aca="false">HOUR(C50717)</f>
        <v>9</v>
      </c>
      <c r="C50717" s="1" t="n">
        <v>41379.39375</v>
      </c>
      <c r="D50717" s="0" t="s">
        <v>86216</v>
      </c>
    </row>
    <row r="50718" customFormat="false" ht="15" hidden="false" customHeight="false" outlineLevel="0" collapsed="false">
      <c r="A50718" s="0" t="s">
        <v>4774</v>
      </c>
      <c r="B50718" s="0" t="n">
        <f aca="false">HOUR(C50718)</f>
        <v>9</v>
      </c>
      <c r="C50718" s="1" t="n">
        <v>41379.39375</v>
      </c>
      <c r="D50718" s="0" t="s">
        <v>86217</v>
      </c>
    </row>
    <row r="50719" customFormat="false" ht="15" hidden="false" customHeight="false" outlineLevel="0" collapsed="false">
      <c r="A50719" s="0" t="s">
        <v>86218</v>
      </c>
      <c r="B50719" s="0" t="n">
        <f aca="false">HOUR(C50719)</f>
        <v>9</v>
      </c>
      <c r="C50719" s="1" t="n">
        <v>41379.39375</v>
      </c>
      <c r="D50719" s="0" t="s">
        <v>86219</v>
      </c>
    </row>
    <row r="50720" customFormat="false" ht="15" hidden="false" customHeight="false" outlineLevel="0" collapsed="false">
      <c r="A50720" s="0" t="s">
        <v>86220</v>
      </c>
      <c r="B50720" s="0" t="n">
        <f aca="false">HOUR(C50720)</f>
        <v>9</v>
      </c>
      <c r="C50720" s="1" t="n">
        <v>41379.39375</v>
      </c>
      <c r="D50720" s="0" t="s">
        <v>86221</v>
      </c>
    </row>
    <row r="50721" customFormat="false" ht="15" hidden="false" customHeight="false" outlineLevel="0" collapsed="false">
      <c r="A50721" s="0" t="s">
        <v>86222</v>
      </c>
      <c r="B50721" s="0" t="n">
        <f aca="false">HOUR(C50721)</f>
        <v>9</v>
      </c>
      <c r="C50721" s="1" t="n">
        <v>41379.39375</v>
      </c>
      <c r="D50721" s="0" t="s">
        <v>86223</v>
      </c>
    </row>
    <row r="50722" customFormat="false" ht="15" hidden="false" customHeight="false" outlineLevel="0" collapsed="false">
      <c r="A50722" s="0" t="s">
        <v>86224</v>
      </c>
      <c r="B50722" s="0" t="n">
        <f aca="false">HOUR(C50722)</f>
        <v>9</v>
      </c>
      <c r="C50722" s="1" t="n">
        <v>41379.39375</v>
      </c>
      <c r="D50722" s="0" t="s">
        <v>86225</v>
      </c>
    </row>
    <row r="50723" customFormat="false" ht="15" hidden="false" customHeight="false" outlineLevel="0" collapsed="false">
      <c r="A50723" s="0" t="s">
        <v>86226</v>
      </c>
      <c r="B50723" s="0" t="n">
        <f aca="false">HOUR(C50723)</f>
        <v>9</v>
      </c>
      <c r="C50723" s="1" t="n">
        <v>41379.39375</v>
      </c>
      <c r="D50723" s="0" t="s">
        <v>86225</v>
      </c>
    </row>
    <row r="50724" customFormat="false" ht="15" hidden="false" customHeight="false" outlineLevel="0" collapsed="false">
      <c r="A50724" s="0" t="s">
        <v>86227</v>
      </c>
      <c r="B50724" s="0" t="n">
        <f aca="false">HOUR(C50724)</f>
        <v>9</v>
      </c>
      <c r="C50724" s="1" t="n">
        <v>41379.39375</v>
      </c>
      <c r="D50724" s="0" t="s">
        <v>86228</v>
      </c>
    </row>
    <row r="50725" customFormat="false" ht="15" hidden="false" customHeight="false" outlineLevel="0" collapsed="false">
      <c r="A50725" s="0" t="s">
        <v>63896</v>
      </c>
      <c r="B50725" s="0" t="n">
        <f aca="false">HOUR(C50725)</f>
        <v>9</v>
      </c>
      <c r="C50725" s="1" t="n">
        <v>41379.39375</v>
      </c>
      <c r="D50725" s="0" t="s">
        <v>86229</v>
      </c>
    </row>
    <row r="50726" customFormat="false" ht="15" hidden="false" customHeight="false" outlineLevel="0" collapsed="false">
      <c r="A50726" s="0" t="s">
        <v>86230</v>
      </c>
      <c r="B50726" s="0" t="n">
        <f aca="false">HOUR(C50726)</f>
        <v>9</v>
      </c>
      <c r="C50726" s="1" t="n">
        <v>41379.39375</v>
      </c>
      <c r="D50726" s="0" t="s">
        <v>86231</v>
      </c>
    </row>
    <row r="50727" customFormat="false" ht="15" hidden="false" customHeight="false" outlineLevel="0" collapsed="false">
      <c r="A50727" s="0" t="s">
        <v>86232</v>
      </c>
      <c r="B50727" s="0" t="n">
        <f aca="false">HOUR(C50727)</f>
        <v>9</v>
      </c>
      <c r="C50727" s="1" t="n">
        <v>41379.39375</v>
      </c>
      <c r="D50727" s="0" t="s">
        <v>86233</v>
      </c>
    </row>
    <row r="50728" customFormat="false" ht="15" hidden="false" customHeight="false" outlineLevel="0" collapsed="false">
      <c r="A50728" s="0" t="s">
        <v>6116</v>
      </c>
      <c r="B50728" s="0" t="n">
        <f aca="false">HOUR(C50728)</f>
        <v>9</v>
      </c>
      <c r="C50728" s="1" t="n">
        <v>41379.39375</v>
      </c>
      <c r="D50728" s="0" t="s">
        <v>86234</v>
      </c>
    </row>
    <row r="50729" customFormat="false" ht="15" hidden="false" customHeight="false" outlineLevel="0" collapsed="false">
      <c r="A50729" s="0" t="s">
        <v>86235</v>
      </c>
      <c r="B50729" s="0" t="n">
        <f aca="false">HOUR(C50729)</f>
        <v>9</v>
      </c>
      <c r="C50729" s="1" t="n">
        <v>41379.39375</v>
      </c>
      <c r="D50729" s="0" t="s">
        <v>86236</v>
      </c>
    </row>
    <row r="50730" customFormat="false" ht="15" hidden="false" customHeight="false" outlineLevel="0" collapsed="false">
      <c r="A50730" s="0" t="s">
        <v>86237</v>
      </c>
      <c r="B50730" s="0" t="n">
        <f aca="false">HOUR(C50730)</f>
        <v>9</v>
      </c>
      <c r="C50730" s="1" t="n">
        <v>41379.39375</v>
      </c>
      <c r="D50730" s="0" t="s">
        <v>86238</v>
      </c>
    </row>
    <row r="50731" customFormat="false" ht="15" hidden="false" customHeight="false" outlineLevel="0" collapsed="false">
      <c r="A50731" s="0" t="s">
        <v>86239</v>
      </c>
      <c r="B50731" s="0" t="n">
        <f aca="false">HOUR(C50731)</f>
        <v>9</v>
      </c>
      <c r="C50731" s="1" t="n">
        <v>41379.39375</v>
      </c>
      <c r="D50731" s="0" t="s">
        <v>86240</v>
      </c>
    </row>
    <row r="50732" customFormat="false" ht="15" hidden="false" customHeight="false" outlineLevel="0" collapsed="false">
      <c r="A50732" s="0" t="s">
        <v>86241</v>
      </c>
      <c r="B50732" s="0" t="n">
        <f aca="false">HOUR(C50732)</f>
        <v>9</v>
      </c>
      <c r="C50732" s="1" t="n">
        <v>41379.39375</v>
      </c>
      <c r="D50732" s="0" t="s">
        <v>86242</v>
      </c>
    </row>
    <row r="50733" customFormat="false" ht="15" hidden="false" customHeight="false" outlineLevel="0" collapsed="false">
      <c r="A50733" s="0" t="s">
        <v>86243</v>
      </c>
      <c r="B50733" s="0" t="n">
        <f aca="false">HOUR(C50733)</f>
        <v>9</v>
      </c>
      <c r="C50733" s="1" t="n">
        <v>41379.39375</v>
      </c>
      <c r="D50733" s="0" t="s">
        <v>86244</v>
      </c>
    </row>
    <row r="50734" customFormat="false" ht="15" hidden="false" customHeight="false" outlineLevel="0" collapsed="false">
      <c r="A50734" s="0" t="s">
        <v>62834</v>
      </c>
      <c r="B50734" s="0" t="n">
        <f aca="false">HOUR(C50734)</f>
        <v>9</v>
      </c>
      <c r="C50734" s="1" t="n">
        <v>41379.3944444444</v>
      </c>
      <c r="D50734" s="0" t="s">
        <v>86245</v>
      </c>
    </row>
    <row r="50735" customFormat="false" ht="15" hidden="false" customHeight="false" outlineLevel="0" collapsed="false">
      <c r="A50735" s="0" t="s">
        <v>86246</v>
      </c>
      <c r="B50735" s="0" t="n">
        <f aca="false">HOUR(C50735)</f>
        <v>9</v>
      </c>
      <c r="C50735" s="1" t="n">
        <v>41379.3944444444</v>
      </c>
      <c r="D50735" s="0" t="s">
        <v>86247</v>
      </c>
    </row>
    <row r="50736" customFormat="false" ht="15" hidden="false" customHeight="false" outlineLevel="0" collapsed="false">
      <c r="A50736" s="0" t="s">
        <v>67955</v>
      </c>
      <c r="B50736" s="0" t="n">
        <f aca="false">HOUR(C50736)</f>
        <v>9</v>
      </c>
      <c r="C50736" s="1" t="n">
        <v>41379.3944444444</v>
      </c>
      <c r="D50736" s="0" t="s">
        <v>86248</v>
      </c>
    </row>
    <row r="50737" customFormat="false" ht="15" hidden="false" customHeight="false" outlineLevel="0" collapsed="false">
      <c r="A50737" s="0" t="s">
        <v>83403</v>
      </c>
      <c r="B50737" s="0" t="n">
        <f aca="false">HOUR(C50737)</f>
        <v>9</v>
      </c>
      <c r="C50737" s="1" t="n">
        <v>41379.3944444444</v>
      </c>
      <c r="D50737" s="0" t="s">
        <v>86249</v>
      </c>
    </row>
    <row r="50738" customFormat="false" ht="15" hidden="false" customHeight="false" outlineLevel="0" collapsed="false">
      <c r="A50738" s="0" t="s">
        <v>16583</v>
      </c>
      <c r="B50738" s="0" t="n">
        <f aca="false">HOUR(C50738)</f>
        <v>9</v>
      </c>
      <c r="C50738" s="1" t="n">
        <v>41379.3944444444</v>
      </c>
      <c r="D50738" s="0" t="s">
        <v>86250</v>
      </c>
    </row>
    <row r="50739" customFormat="false" ht="15" hidden="false" customHeight="false" outlineLevel="0" collapsed="false">
      <c r="A50739" s="0" t="s">
        <v>86251</v>
      </c>
      <c r="B50739" s="0" t="n">
        <f aca="false">HOUR(C50739)</f>
        <v>9</v>
      </c>
      <c r="C50739" s="1" t="n">
        <v>41379.3944444444</v>
      </c>
      <c r="D50739" s="0" t="s">
        <v>86252</v>
      </c>
    </row>
    <row r="50740" customFormat="false" ht="15" hidden="false" customHeight="false" outlineLevel="0" collapsed="false">
      <c r="A50740" s="0" t="s">
        <v>86253</v>
      </c>
      <c r="B50740" s="0" t="n">
        <f aca="false">HOUR(C50740)</f>
        <v>9</v>
      </c>
      <c r="C50740" s="1" t="n">
        <v>41379.3944444444</v>
      </c>
      <c r="D50740" s="0" t="s">
        <v>86254</v>
      </c>
    </row>
    <row r="50741" customFormat="false" ht="15" hidden="false" customHeight="false" outlineLevel="0" collapsed="false">
      <c r="A50741" s="0" t="s">
        <v>86255</v>
      </c>
      <c r="B50741" s="0" t="n">
        <f aca="false">HOUR(C50741)</f>
        <v>9</v>
      </c>
      <c r="C50741" s="1" t="n">
        <v>41379.3944444444</v>
      </c>
      <c r="D50741" s="0" t="s">
        <v>86256</v>
      </c>
    </row>
    <row r="50742" customFormat="false" ht="15" hidden="false" customHeight="false" outlineLevel="0" collapsed="false">
      <c r="A50742" s="0" t="s">
        <v>7648</v>
      </c>
      <c r="B50742" s="0" t="n">
        <f aca="false">HOUR(C50742)</f>
        <v>9</v>
      </c>
      <c r="C50742" s="1" t="n">
        <v>41379.3944444444</v>
      </c>
      <c r="D50742" s="0" t="s">
        <v>86257</v>
      </c>
    </row>
    <row r="50743" customFormat="false" ht="15" hidden="false" customHeight="false" outlineLevel="0" collapsed="false">
      <c r="A50743" s="0" t="s">
        <v>86258</v>
      </c>
      <c r="B50743" s="0" t="n">
        <f aca="false">HOUR(C50743)</f>
        <v>9</v>
      </c>
      <c r="C50743" s="1" t="n">
        <v>41379.3944444444</v>
      </c>
      <c r="D50743" s="0" t="s">
        <v>86259</v>
      </c>
    </row>
    <row r="50744" customFormat="false" ht="15" hidden="false" customHeight="false" outlineLevel="0" collapsed="false">
      <c r="A50744" s="0" t="s">
        <v>86260</v>
      </c>
      <c r="B50744" s="0" t="n">
        <f aca="false">HOUR(C50744)</f>
        <v>9</v>
      </c>
      <c r="C50744" s="1" t="n">
        <v>41379.3944444444</v>
      </c>
      <c r="D50744" s="0" t="s">
        <v>86261</v>
      </c>
    </row>
    <row r="50745" customFormat="false" ht="15" hidden="false" customHeight="false" outlineLevel="0" collapsed="false">
      <c r="A50745" s="0" t="s">
        <v>68066</v>
      </c>
      <c r="B50745" s="0" t="n">
        <f aca="false">HOUR(C50745)</f>
        <v>9</v>
      </c>
      <c r="C50745" s="1" t="n">
        <v>41379.3944444444</v>
      </c>
      <c r="D50745" s="0" t="s">
        <v>86262</v>
      </c>
    </row>
    <row r="50746" customFormat="false" ht="15" hidden="false" customHeight="false" outlineLevel="0" collapsed="false">
      <c r="A50746" s="0" t="s">
        <v>86263</v>
      </c>
      <c r="B50746" s="0" t="n">
        <f aca="false">HOUR(C50746)</f>
        <v>9</v>
      </c>
      <c r="C50746" s="1" t="n">
        <v>41379.3944444444</v>
      </c>
      <c r="D50746" s="0" t="s">
        <v>86264</v>
      </c>
    </row>
    <row r="50747" customFormat="false" ht="15" hidden="false" customHeight="false" outlineLevel="0" collapsed="false">
      <c r="A50747" s="0" t="s">
        <v>86265</v>
      </c>
      <c r="B50747" s="0" t="n">
        <f aca="false">HOUR(C50747)</f>
        <v>9</v>
      </c>
      <c r="C50747" s="1" t="n">
        <v>41379.3944444444</v>
      </c>
      <c r="D50747" s="0" t="s">
        <v>86266</v>
      </c>
    </row>
    <row r="50748" customFormat="false" ht="15" hidden="false" customHeight="false" outlineLevel="0" collapsed="false">
      <c r="A50748" s="0" t="s">
        <v>47562</v>
      </c>
      <c r="B50748" s="0" t="n">
        <f aca="false">HOUR(C50748)</f>
        <v>9</v>
      </c>
      <c r="C50748" s="1" t="n">
        <v>41379.3944444444</v>
      </c>
      <c r="D50748" s="0" t="s">
        <v>86267</v>
      </c>
    </row>
    <row r="50749" customFormat="false" ht="15" hidden="false" customHeight="false" outlineLevel="0" collapsed="false">
      <c r="A50749" s="0" t="s">
        <v>60193</v>
      </c>
      <c r="B50749" s="0" t="n">
        <f aca="false">HOUR(C50749)</f>
        <v>9</v>
      </c>
      <c r="C50749" s="1" t="n">
        <v>41379.3944444444</v>
      </c>
      <c r="D50749" s="0" t="s">
        <v>86268</v>
      </c>
    </row>
    <row r="50750" customFormat="false" ht="15" hidden="false" customHeight="false" outlineLevel="0" collapsed="false">
      <c r="A50750" s="0" t="s">
        <v>80044</v>
      </c>
      <c r="B50750" s="0" t="n">
        <f aca="false">HOUR(C50750)</f>
        <v>9</v>
      </c>
      <c r="C50750" s="1" t="n">
        <v>41379.3944444444</v>
      </c>
      <c r="D50750" s="0" t="s">
        <v>86269</v>
      </c>
    </row>
    <row r="50751" customFormat="false" ht="15" hidden="false" customHeight="false" outlineLevel="0" collapsed="false">
      <c r="A50751" s="0" t="s">
        <v>86270</v>
      </c>
      <c r="B50751" s="0" t="n">
        <f aca="false">HOUR(C50751)</f>
        <v>9</v>
      </c>
      <c r="C50751" s="1" t="n">
        <v>41379.3944444444</v>
      </c>
      <c r="D50751" s="0" t="s">
        <v>86271</v>
      </c>
    </row>
    <row r="50752" customFormat="false" ht="15" hidden="false" customHeight="false" outlineLevel="0" collapsed="false">
      <c r="A50752" s="0" t="s">
        <v>30968</v>
      </c>
      <c r="B50752" s="0" t="n">
        <f aca="false">HOUR(C50752)</f>
        <v>9</v>
      </c>
      <c r="C50752" s="1" t="n">
        <v>41379.3944444444</v>
      </c>
      <c r="D50752" s="0" t="s">
        <v>86272</v>
      </c>
    </row>
    <row r="50753" customFormat="false" ht="15" hidden="false" customHeight="false" outlineLevel="0" collapsed="false">
      <c r="A50753" s="0" t="s">
        <v>86273</v>
      </c>
      <c r="B50753" s="0" t="n">
        <f aca="false">HOUR(C50753)</f>
        <v>9</v>
      </c>
      <c r="C50753" s="1" t="n">
        <v>41379.3944444444</v>
      </c>
      <c r="D50753" s="0" t="s">
        <v>86274</v>
      </c>
    </row>
    <row r="50754" customFormat="false" ht="375" hidden="false" customHeight="false" outlineLevel="0" collapsed="false">
      <c r="A50754" s="0" t="s">
        <v>71470</v>
      </c>
      <c r="B50754" s="0" t="n">
        <f aca="false">HOUR(C50754)</f>
        <v>9</v>
      </c>
      <c r="C50754" s="1" t="n">
        <v>41379.3944444444</v>
      </c>
      <c r="D50754" s="3" t="s">
        <v>86275</v>
      </c>
    </row>
    <row r="50755" customFormat="false" ht="15" hidden="false" customHeight="false" outlineLevel="0" collapsed="false">
      <c r="A50755" s="0" t="s">
        <v>86276</v>
      </c>
      <c r="B50755" s="0" t="n">
        <f aca="false">HOUR(C50755)</f>
        <v>9</v>
      </c>
      <c r="C50755" s="1" t="n">
        <v>41379.3944444444</v>
      </c>
      <c r="D50755" s="0" t="s">
        <v>86277</v>
      </c>
    </row>
    <row r="50756" customFormat="false" ht="15" hidden="false" customHeight="false" outlineLevel="0" collapsed="false">
      <c r="A50756" s="0" t="s">
        <v>58826</v>
      </c>
      <c r="B50756" s="0" t="n">
        <f aca="false">HOUR(C50756)</f>
        <v>9</v>
      </c>
      <c r="C50756" s="1" t="n">
        <v>41379.3944444444</v>
      </c>
      <c r="D50756" s="0" t="s">
        <v>86278</v>
      </c>
    </row>
    <row r="50757" customFormat="false" ht="15" hidden="false" customHeight="false" outlineLevel="0" collapsed="false">
      <c r="A50757" s="0" t="s">
        <v>6684</v>
      </c>
      <c r="B50757" s="0" t="n">
        <f aca="false">HOUR(C50757)</f>
        <v>9</v>
      </c>
      <c r="C50757" s="1" t="n">
        <v>41379.3944444444</v>
      </c>
      <c r="D50757" s="0" t="s">
        <v>86279</v>
      </c>
    </row>
    <row r="50758" customFormat="false" ht="15" hidden="false" customHeight="false" outlineLevel="0" collapsed="false">
      <c r="A50758" s="0" t="s">
        <v>86280</v>
      </c>
      <c r="B50758" s="0" t="n">
        <f aca="false">HOUR(C50758)</f>
        <v>9</v>
      </c>
      <c r="C50758" s="1" t="n">
        <v>41379.3944444444</v>
      </c>
      <c r="D50758" s="0" t="s">
        <v>86281</v>
      </c>
    </row>
    <row r="50759" customFormat="false" ht="15" hidden="false" customHeight="false" outlineLevel="0" collapsed="false">
      <c r="A50759" s="0" t="s">
        <v>6216</v>
      </c>
      <c r="B50759" s="0" t="n">
        <f aca="false">HOUR(C50759)</f>
        <v>9</v>
      </c>
      <c r="C50759" s="1" t="n">
        <v>41379.3944444444</v>
      </c>
      <c r="D50759" s="0" t="s">
        <v>86282</v>
      </c>
    </row>
    <row r="50760" customFormat="false" ht="15" hidden="false" customHeight="false" outlineLevel="0" collapsed="false">
      <c r="A50760" s="0" t="s">
        <v>86283</v>
      </c>
      <c r="B50760" s="0" t="n">
        <f aca="false">HOUR(C50760)</f>
        <v>9</v>
      </c>
      <c r="C50760" s="1" t="n">
        <v>41379.3944444444</v>
      </c>
      <c r="D50760" s="0" t="s">
        <v>86284</v>
      </c>
    </row>
    <row r="50761" customFormat="false" ht="15" hidden="false" customHeight="false" outlineLevel="0" collapsed="false">
      <c r="A50761" s="0" t="s">
        <v>86285</v>
      </c>
      <c r="B50761" s="0" t="n">
        <f aca="false">HOUR(C50761)</f>
        <v>9</v>
      </c>
      <c r="C50761" s="1" t="n">
        <v>41379.3944444444</v>
      </c>
      <c r="D50761" s="0" t="s">
        <v>86286</v>
      </c>
    </row>
    <row r="50762" customFormat="false" ht="15" hidden="false" customHeight="false" outlineLevel="0" collapsed="false">
      <c r="A50762" s="0" t="s">
        <v>59652</v>
      </c>
      <c r="B50762" s="0" t="n">
        <f aca="false">HOUR(C50762)</f>
        <v>9</v>
      </c>
      <c r="C50762" s="1" t="n">
        <v>41379.3944444444</v>
      </c>
      <c r="D50762" s="0" t="s">
        <v>86287</v>
      </c>
    </row>
    <row r="50763" customFormat="false" ht="15" hidden="false" customHeight="false" outlineLevel="0" collapsed="false">
      <c r="A50763" s="0" t="s">
        <v>86288</v>
      </c>
      <c r="B50763" s="0" t="n">
        <f aca="false">HOUR(C50763)</f>
        <v>9</v>
      </c>
      <c r="C50763" s="1" t="n">
        <v>41379.3944444444</v>
      </c>
      <c r="D50763" s="0" t="s">
        <v>86289</v>
      </c>
    </row>
    <row r="50764" customFormat="false" ht="15" hidden="false" customHeight="false" outlineLevel="0" collapsed="false">
      <c r="A50764" s="0" t="s">
        <v>60273</v>
      </c>
      <c r="B50764" s="0" t="n">
        <f aca="false">HOUR(C50764)</f>
        <v>9</v>
      </c>
      <c r="C50764" s="1" t="n">
        <v>41379.3944444444</v>
      </c>
      <c r="D50764" s="0" t="s">
        <v>86290</v>
      </c>
    </row>
    <row r="50765" customFormat="false" ht="15" hidden="false" customHeight="false" outlineLevel="0" collapsed="false">
      <c r="A50765" s="0" t="s">
        <v>86201</v>
      </c>
      <c r="B50765" s="0" t="n">
        <f aca="false">HOUR(C50765)</f>
        <v>9</v>
      </c>
      <c r="C50765" s="1" t="n">
        <v>41379.3944444444</v>
      </c>
      <c r="D50765" s="0" t="s">
        <v>86291</v>
      </c>
    </row>
    <row r="50766" customFormat="false" ht="15" hidden="false" customHeight="false" outlineLevel="0" collapsed="false">
      <c r="A50766" s="0" t="s">
        <v>86292</v>
      </c>
      <c r="B50766" s="0" t="n">
        <f aca="false">HOUR(C50766)</f>
        <v>9</v>
      </c>
      <c r="C50766" s="1" t="n">
        <v>41379.3944444444</v>
      </c>
      <c r="D50766" s="0" t="s">
        <v>86293</v>
      </c>
    </row>
    <row r="50767" customFormat="false" ht="15" hidden="false" customHeight="false" outlineLevel="0" collapsed="false">
      <c r="A50767" s="0" t="s">
        <v>86294</v>
      </c>
      <c r="B50767" s="0" t="n">
        <f aca="false">HOUR(C50767)</f>
        <v>9</v>
      </c>
      <c r="C50767" s="1" t="n">
        <v>41379.3944444444</v>
      </c>
      <c r="D50767" s="0" t="s">
        <v>86295</v>
      </c>
    </row>
    <row r="50768" customFormat="false" ht="15" hidden="false" customHeight="false" outlineLevel="0" collapsed="false">
      <c r="A50768" s="0" t="s">
        <v>86296</v>
      </c>
      <c r="B50768" s="0" t="n">
        <f aca="false">HOUR(C50768)</f>
        <v>9</v>
      </c>
      <c r="C50768" s="1" t="n">
        <v>41379.3944444444</v>
      </c>
      <c r="D50768" s="0" t="s">
        <v>86297</v>
      </c>
    </row>
    <row r="50769" customFormat="false" ht="15" hidden="false" customHeight="false" outlineLevel="0" collapsed="false">
      <c r="A50769" s="0" t="s">
        <v>86298</v>
      </c>
      <c r="B50769" s="0" t="n">
        <f aca="false">HOUR(C50769)</f>
        <v>9</v>
      </c>
      <c r="C50769" s="1" t="n">
        <v>41379.3944444444</v>
      </c>
      <c r="D50769" s="0" t="s">
        <v>86299</v>
      </c>
    </row>
    <row r="50770" customFormat="false" ht="15" hidden="false" customHeight="false" outlineLevel="0" collapsed="false">
      <c r="A50770" s="0" t="s">
        <v>86300</v>
      </c>
      <c r="B50770" s="0" t="n">
        <f aca="false">HOUR(C50770)</f>
        <v>9</v>
      </c>
      <c r="C50770" s="1" t="n">
        <v>41379.3944444444</v>
      </c>
      <c r="D50770" s="0" t="s">
        <v>86301</v>
      </c>
    </row>
    <row r="50771" customFormat="false" ht="15" hidden="false" customHeight="false" outlineLevel="0" collapsed="false">
      <c r="A50771" s="0" t="s">
        <v>86302</v>
      </c>
      <c r="B50771" s="0" t="n">
        <f aca="false">HOUR(C50771)</f>
        <v>9</v>
      </c>
      <c r="C50771" s="1" t="n">
        <v>41379.3944444444</v>
      </c>
      <c r="D50771" s="0" t="s">
        <v>86303</v>
      </c>
    </row>
    <row r="50772" customFormat="false" ht="15" hidden="false" customHeight="false" outlineLevel="0" collapsed="false">
      <c r="A50772" s="0" t="s">
        <v>2275</v>
      </c>
      <c r="B50772" s="0" t="n">
        <f aca="false">HOUR(C50772)</f>
        <v>9</v>
      </c>
      <c r="C50772" s="1" t="n">
        <v>41379.3944444444</v>
      </c>
      <c r="D50772" s="0" t="s">
        <v>86304</v>
      </c>
    </row>
    <row r="50773" customFormat="false" ht="15" hidden="false" customHeight="false" outlineLevel="0" collapsed="false">
      <c r="A50773" s="0" t="s">
        <v>84031</v>
      </c>
      <c r="B50773" s="0" t="n">
        <f aca="false">HOUR(C50773)</f>
        <v>9</v>
      </c>
      <c r="C50773" s="1" t="n">
        <v>41379.3944444444</v>
      </c>
      <c r="D50773" s="0" t="s">
        <v>86305</v>
      </c>
    </row>
    <row r="50774" customFormat="false" ht="15" hidden="false" customHeight="false" outlineLevel="0" collapsed="false">
      <c r="A50774" s="0" t="s">
        <v>86306</v>
      </c>
      <c r="B50774" s="0" t="n">
        <f aca="false">HOUR(C50774)</f>
        <v>9</v>
      </c>
      <c r="C50774" s="1" t="n">
        <v>41379.3944444444</v>
      </c>
      <c r="D50774" s="0" t="s">
        <v>86307</v>
      </c>
    </row>
    <row r="50775" customFormat="false" ht="15" hidden="false" customHeight="false" outlineLevel="0" collapsed="false">
      <c r="A50775" s="0" t="s">
        <v>86308</v>
      </c>
      <c r="B50775" s="0" t="n">
        <f aca="false">HOUR(C50775)</f>
        <v>9</v>
      </c>
      <c r="C50775" s="1" t="n">
        <v>41379.3944444444</v>
      </c>
      <c r="D50775" s="0" t="s">
        <v>86309</v>
      </c>
    </row>
    <row r="50776" customFormat="false" ht="15" hidden="false" customHeight="false" outlineLevel="0" collapsed="false">
      <c r="A50776" s="0" t="s">
        <v>86310</v>
      </c>
      <c r="B50776" s="0" t="n">
        <f aca="false">HOUR(C50776)</f>
        <v>9</v>
      </c>
      <c r="C50776" s="1" t="n">
        <v>41379.3944444444</v>
      </c>
      <c r="D50776" s="0" t="s">
        <v>86311</v>
      </c>
    </row>
    <row r="50777" customFormat="false" ht="15" hidden="false" customHeight="false" outlineLevel="0" collapsed="false">
      <c r="A50777" s="0" t="s">
        <v>86312</v>
      </c>
      <c r="B50777" s="0" t="n">
        <f aca="false">HOUR(C50777)</f>
        <v>9</v>
      </c>
      <c r="C50777" s="1" t="n">
        <v>41379.3944444444</v>
      </c>
      <c r="D50777" s="0" t="s">
        <v>86313</v>
      </c>
    </row>
    <row r="50778" customFormat="false" ht="15" hidden="false" customHeight="false" outlineLevel="0" collapsed="false">
      <c r="A50778" s="0" t="s">
        <v>86057</v>
      </c>
      <c r="B50778" s="0" t="n">
        <f aca="false">HOUR(C50778)</f>
        <v>9</v>
      </c>
      <c r="C50778" s="1" t="n">
        <v>41379.3944444444</v>
      </c>
      <c r="D50778" s="0" t="s">
        <v>86314</v>
      </c>
    </row>
    <row r="50779" customFormat="false" ht="15" hidden="false" customHeight="false" outlineLevel="0" collapsed="false">
      <c r="A50779" s="0" t="s">
        <v>65252</v>
      </c>
      <c r="B50779" s="0" t="n">
        <f aca="false">HOUR(C50779)</f>
        <v>9</v>
      </c>
      <c r="C50779" s="1" t="n">
        <v>41379.3944444444</v>
      </c>
      <c r="D50779" s="0" t="s">
        <v>86315</v>
      </c>
    </row>
    <row r="50780" customFormat="false" ht="15" hidden="false" customHeight="false" outlineLevel="0" collapsed="false">
      <c r="A50780" s="0" t="s">
        <v>84493</v>
      </c>
      <c r="B50780" s="0" t="n">
        <f aca="false">HOUR(C50780)</f>
        <v>9</v>
      </c>
      <c r="C50780" s="1" t="n">
        <v>41379.3944444444</v>
      </c>
      <c r="D50780" s="0" t="s">
        <v>86316</v>
      </c>
    </row>
    <row r="50781" customFormat="false" ht="15" hidden="false" customHeight="false" outlineLevel="0" collapsed="false">
      <c r="A50781" s="0" t="s">
        <v>80714</v>
      </c>
      <c r="B50781" s="0" t="n">
        <f aca="false">HOUR(C50781)</f>
        <v>9</v>
      </c>
      <c r="C50781" s="1" t="n">
        <v>41379.3944444444</v>
      </c>
      <c r="D50781" s="0" t="s">
        <v>86317</v>
      </c>
    </row>
    <row r="50782" customFormat="false" ht="15" hidden="false" customHeight="false" outlineLevel="0" collapsed="false">
      <c r="A50782" s="0" t="s">
        <v>86318</v>
      </c>
      <c r="B50782" s="0" t="n">
        <f aca="false">HOUR(C50782)</f>
        <v>9</v>
      </c>
      <c r="C50782" s="1" t="n">
        <v>41379.3944444444</v>
      </c>
      <c r="D50782" s="0" t="s">
        <v>86319</v>
      </c>
    </row>
    <row r="50783" customFormat="false" ht="15" hidden="false" customHeight="false" outlineLevel="0" collapsed="false">
      <c r="A50783" s="0" t="s">
        <v>86320</v>
      </c>
      <c r="B50783" s="0" t="n">
        <f aca="false">HOUR(C50783)</f>
        <v>9</v>
      </c>
      <c r="C50783" s="1" t="n">
        <v>41379.3944444444</v>
      </c>
      <c r="D50783" s="0" t="s">
        <v>86321</v>
      </c>
    </row>
    <row r="50784" customFormat="false" ht="15" hidden="false" customHeight="false" outlineLevel="0" collapsed="false">
      <c r="A50784" s="0" t="s">
        <v>59764</v>
      </c>
      <c r="B50784" s="0" t="n">
        <f aca="false">HOUR(C50784)</f>
        <v>9</v>
      </c>
      <c r="C50784" s="1" t="n">
        <v>41379.3944444444</v>
      </c>
      <c r="D50784" s="0" t="s">
        <v>86322</v>
      </c>
    </row>
    <row r="50785" customFormat="false" ht="15" hidden="false" customHeight="false" outlineLevel="0" collapsed="false">
      <c r="A50785" s="0" t="s">
        <v>86323</v>
      </c>
      <c r="B50785" s="0" t="n">
        <f aca="false">HOUR(C50785)</f>
        <v>9</v>
      </c>
      <c r="C50785" s="1" t="n">
        <v>41379.3944444444</v>
      </c>
      <c r="D50785" s="0" t="s">
        <v>86324</v>
      </c>
    </row>
    <row r="50786" customFormat="false" ht="15" hidden="false" customHeight="false" outlineLevel="0" collapsed="false">
      <c r="A50786" s="0" t="s">
        <v>86325</v>
      </c>
      <c r="B50786" s="0" t="n">
        <f aca="false">HOUR(C50786)</f>
        <v>9</v>
      </c>
      <c r="C50786" s="1" t="n">
        <v>41379.3944444444</v>
      </c>
      <c r="D50786" s="0" t="s">
        <v>86326</v>
      </c>
    </row>
    <row r="50787" customFormat="false" ht="15" hidden="false" customHeight="false" outlineLevel="0" collapsed="false">
      <c r="A50787" s="0" t="s">
        <v>83252</v>
      </c>
      <c r="B50787" s="0" t="n">
        <f aca="false">HOUR(C50787)</f>
        <v>9</v>
      </c>
      <c r="C50787" s="1" t="n">
        <v>41379.3944444444</v>
      </c>
      <c r="D50787" s="0" t="s">
        <v>86327</v>
      </c>
    </row>
    <row r="50788" customFormat="false" ht="15" hidden="false" customHeight="false" outlineLevel="0" collapsed="false">
      <c r="A50788" s="0" t="s">
        <v>86328</v>
      </c>
      <c r="B50788" s="0" t="n">
        <f aca="false">HOUR(C50788)</f>
        <v>9</v>
      </c>
      <c r="C50788" s="1" t="n">
        <v>41379.3944444444</v>
      </c>
      <c r="D50788" s="0" t="s">
        <v>86329</v>
      </c>
    </row>
    <row r="50789" customFormat="false" ht="15" hidden="false" customHeight="false" outlineLevel="0" collapsed="false">
      <c r="A50789" s="0" t="s">
        <v>86330</v>
      </c>
      <c r="B50789" s="0" t="n">
        <f aca="false">HOUR(C50789)</f>
        <v>9</v>
      </c>
      <c r="C50789" s="1" t="n">
        <v>41379.3944444444</v>
      </c>
      <c r="D50789" s="0" t="s">
        <v>86331</v>
      </c>
    </row>
    <row r="50790" customFormat="false" ht="15" hidden="false" customHeight="false" outlineLevel="0" collapsed="false">
      <c r="A50790" s="0" t="s">
        <v>86332</v>
      </c>
      <c r="B50790" s="0" t="n">
        <f aca="false">HOUR(C50790)</f>
        <v>9</v>
      </c>
      <c r="C50790" s="1" t="n">
        <v>41379.3944444444</v>
      </c>
      <c r="D50790" s="0" t="s">
        <v>86333</v>
      </c>
    </row>
    <row r="50791" customFormat="false" ht="15" hidden="false" customHeight="false" outlineLevel="0" collapsed="false">
      <c r="A50791" s="0" t="s">
        <v>86334</v>
      </c>
      <c r="B50791" s="0" t="n">
        <f aca="false">HOUR(C50791)</f>
        <v>9</v>
      </c>
      <c r="C50791" s="1" t="n">
        <v>41379.3944444444</v>
      </c>
      <c r="D50791" s="0" t="s">
        <v>86335</v>
      </c>
    </row>
    <row r="50792" customFormat="false" ht="15" hidden="false" customHeight="false" outlineLevel="0" collapsed="false">
      <c r="A50792" s="0" t="s">
        <v>86336</v>
      </c>
      <c r="B50792" s="0" t="n">
        <f aca="false">HOUR(C50792)</f>
        <v>9</v>
      </c>
      <c r="C50792" s="1" t="n">
        <v>41379.3944444444</v>
      </c>
      <c r="D50792" s="0" t="s">
        <v>86337</v>
      </c>
    </row>
    <row r="50793" customFormat="false" ht="15" hidden="false" customHeight="false" outlineLevel="0" collapsed="false">
      <c r="A50793" s="0" t="s">
        <v>17246</v>
      </c>
      <c r="B50793" s="0" t="n">
        <f aca="false">HOUR(C50793)</f>
        <v>9</v>
      </c>
      <c r="C50793" s="1" t="n">
        <v>41379.3944444444</v>
      </c>
      <c r="D50793" s="0" t="s">
        <v>86338</v>
      </c>
    </row>
    <row r="50794" customFormat="false" ht="15" hidden="false" customHeight="false" outlineLevel="0" collapsed="false">
      <c r="A50794" s="0" t="s">
        <v>86339</v>
      </c>
      <c r="B50794" s="0" t="n">
        <f aca="false">HOUR(C50794)</f>
        <v>9</v>
      </c>
      <c r="C50794" s="1" t="n">
        <v>41379.3944444444</v>
      </c>
      <c r="D50794" s="0" t="s">
        <v>86340</v>
      </c>
    </row>
    <row r="50795" customFormat="false" ht="15" hidden="false" customHeight="false" outlineLevel="0" collapsed="false">
      <c r="A50795" s="0" t="s">
        <v>58706</v>
      </c>
      <c r="B50795" s="0" t="n">
        <f aca="false">HOUR(C50795)</f>
        <v>9</v>
      </c>
      <c r="C50795" s="1" t="n">
        <v>41379.3951388889</v>
      </c>
      <c r="D50795" s="0" t="s">
        <v>86341</v>
      </c>
    </row>
    <row r="50796" customFormat="false" ht="15" hidden="false" customHeight="false" outlineLevel="0" collapsed="false">
      <c r="A50796" s="0" t="s">
        <v>68216</v>
      </c>
      <c r="B50796" s="0" t="n">
        <f aca="false">HOUR(C50796)</f>
        <v>9</v>
      </c>
      <c r="C50796" s="1" t="n">
        <v>41379.3951388889</v>
      </c>
      <c r="D50796" s="0" t="s">
        <v>86342</v>
      </c>
    </row>
    <row r="50797" customFormat="false" ht="15" hidden="false" customHeight="false" outlineLevel="0" collapsed="false">
      <c r="A50797" s="0" t="s">
        <v>86343</v>
      </c>
      <c r="B50797" s="0" t="n">
        <f aca="false">HOUR(C50797)</f>
        <v>9</v>
      </c>
      <c r="C50797" s="1" t="n">
        <v>41379.3951388889</v>
      </c>
      <c r="D50797" s="0" t="s">
        <v>86344</v>
      </c>
    </row>
    <row r="50798" customFormat="false" ht="15" hidden="false" customHeight="false" outlineLevel="0" collapsed="false">
      <c r="A50798" s="0" t="s">
        <v>28283</v>
      </c>
      <c r="B50798" s="0" t="n">
        <f aca="false">HOUR(C50798)</f>
        <v>9</v>
      </c>
      <c r="C50798" s="1" t="n">
        <v>41379.3951388889</v>
      </c>
      <c r="D50798" s="0" t="s">
        <v>86345</v>
      </c>
    </row>
    <row r="50799" customFormat="false" ht="15" hidden="false" customHeight="false" outlineLevel="0" collapsed="false">
      <c r="A50799" s="0" t="s">
        <v>86346</v>
      </c>
      <c r="B50799" s="0" t="n">
        <f aca="false">HOUR(C50799)</f>
        <v>9</v>
      </c>
      <c r="C50799" s="1" t="n">
        <v>41379.3951388889</v>
      </c>
      <c r="D50799" s="0" t="s">
        <v>86347</v>
      </c>
    </row>
    <row r="50800" customFormat="false" ht="15" hidden="false" customHeight="false" outlineLevel="0" collapsed="false">
      <c r="A50800" s="0" t="s">
        <v>86348</v>
      </c>
      <c r="B50800" s="0" t="n">
        <f aca="false">HOUR(C50800)</f>
        <v>9</v>
      </c>
      <c r="C50800" s="1" t="n">
        <v>41379.3951388889</v>
      </c>
      <c r="D50800" s="0" t="s">
        <v>86349</v>
      </c>
    </row>
    <row r="50801" customFormat="false" ht="15" hidden="false" customHeight="false" outlineLevel="0" collapsed="false">
      <c r="A50801" s="0" t="s">
        <v>86350</v>
      </c>
      <c r="B50801" s="0" t="n">
        <f aca="false">HOUR(C50801)</f>
        <v>9</v>
      </c>
      <c r="C50801" s="1" t="n">
        <v>41379.3951388889</v>
      </c>
      <c r="D50801" s="0" t="s">
        <v>86351</v>
      </c>
    </row>
    <row r="50802" customFormat="false" ht="15" hidden="false" customHeight="false" outlineLevel="0" collapsed="false">
      <c r="A50802" s="0" t="s">
        <v>17140</v>
      </c>
      <c r="B50802" s="0" t="n">
        <f aca="false">HOUR(C50802)</f>
        <v>9</v>
      </c>
      <c r="C50802" s="1" t="n">
        <v>41379.3951388889</v>
      </c>
      <c r="D50802" s="0" t="s">
        <v>86352</v>
      </c>
    </row>
    <row r="50803" customFormat="false" ht="15" hidden="false" customHeight="false" outlineLevel="0" collapsed="false">
      <c r="A50803" s="0" t="s">
        <v>86353</v>
      </c>
      <c r="B50803" s="0" t="n">
        <f aca="false">HOUR(C50803)</f>
        <v>9</v>
      </c>
      <c r="C50803" s="1" t="n">
        <v>41379.3951388889</v>
      </c>
      <c r="D50803" s="0" t="s">
        <v>86354</v>
      </c>
    </row>
    <row r="50804" customFormat="false" ht="15" hidden="false" customHeight="false" outlineLevel="0" collapsed="false">
      <c r="A50804" s="0" t="s">
        <v>86355</v>
      </c>
      <c r="B50804" s="0" t="n">
        <f aca="false">HOUR(C50804)</f>
        <v>9</v>
      </c>
      <c r="C50804" s="1" t="n">
        <v>41379.3951388889</v>
      </c>
      <c r="D50804" s="0" t="s">
        <v>86356</v>
      </c>
    </row>
    <row r="50805" customFormat="false" ht="15" hidden="false" customHeight="false" outlineLevel="0" collapsed="false">
      <c r="A50805" s="0" t="s">
        <v>86357</v>
      </c>
      <c r="B50805" s="0" t="n">
        <f aca="false">HOUR(C50805)</f>
        <v>9</v>
      </c>
      <c r="C50805" s="1" t="n">
        <v>41379.3951388889</v>
      </c>
      <c r="D50805" s="0" t="s">
        <v>86358</v>
      </c>
    </row>
    <row r="50806" customFormat="false" ht="15" hidden="false" customHeight="false" outlineLevel="0" collapsed="false">
      <c r="A50806" s="0" t="s">
        <v>86359</v>
      </c>
      <c r="B50806" s="0" t="n">
        <f aca="false">HOUR(C50806)</f>
        <v>9</v>
      </c>
      <c r="C50806" s="1" t="n">
        <v>41379.3951388889</v>
      </c>
      <c r="D50806" s="0" t="s">
        <v>86360</v>
      </c>
    </row>
    <row r="50807" customFormat="false" ht="15" hidden="false" customHeight="false" outlineLevel="0" collapsed="false">
      <c r="A50807" s="0" t="s">
        <v>86359</v>
      </c>
      <c r="B50807" s="0" t="n">
        <f aca="false">HOUR(C50807)</f>
        <v>9</v>
      </c>
      <c r="C50807" s="1" t="n">
        <v>41379.3951388889</v>
      </c>
      <c r="D50807" s="0" t="s">
        <v>86360</v>
      </c>
    </row>
    <row r="50808" customFormat="false" ht="15" hidden="false" customHeight="false" outlineLevel="0" collapsed="false">
      <c r="A50808" s="0" t="s">
        <v>20482</v>
      </c>
      <c r="B50808" s="0" t="n">
        <f aca="false">HOUR(C50808)</f>
        <v>9</v>
      </c>
      <c r="C50808" s="1" t="n">
        <v>41379.3951388889</v>
      </c>
      <c r="D50808" s="0" t="s">
        <v>86361</v>
      </c>
    </row>
    <row r="50809" customFormat="false" ht="15" hidden="false" customHeight="false" outlineLevel="0" collapsed="false">
      <c r="A50809" s="0" t="s">
        <v>520</v>
      </c>
      <c r="B50809" s="0" t="n">
        <f aca="false">HOUR(C50809)</f>
        <v>9</v>
      </c>
      <c r="C50809" s="1" t="n">
        <v>41379.3951388889</v>
      </c>
      <c r="D50809" s="0" t="s">
        <v>86362</v>
      </c>
    </row>
    <row r="50810" customFormat="false" ht="15" hidden="false" customHeight="false" outlineLevel="0" collapsed="false">
      <c r="A50810" s="0" t="s">
        <v>3936</v>
      </c>
      <c r="B50810" s="0" t="n">
        <f aca="false">HOUR(C50810)</f>
        <v>9</v>
      </c>
      <c r="C50810" s="1" t="n">
        <v>41379.3951388889</v>
      </c>
      <c r="D50810" s="0" t="s">
        <v>86363</v>
      </c>
    </row>
    <row r="50811" customFormat="false" ht="15" hidden="false" customHeight="false" outlineLevel="0" collapsed="false">
      <c r="A50811" s="0" t="s">
        <v>86364</v>
      </c>
      <c r="B50811" s="0" t="n">
        <f aca="false">HOUR(C50811)</f>
        <v>9</v>
      </c>
      <c r="C50811" s="1" t="n">
        <v>41379.3951388889</v>
      </c>
      <c r="D50811" s="0" t="s">
        <v>86365</v>
      </c>
    </row>
    <row r="50812" customFormat="false" ht="15" hidden="false" customHeight="false" outlineLevel="0" collapsed="false">
      <c r="A50812" s="0" t="s">
        <v>76554</v>
      </c>
      <c r="B50812" s="0" t="n">
        <f aca="false">HOUR(C50812)</f>
        <v>9</v>
      </c>
      <c r="C50812" s="1" t="n">
        <v>41379.3951388889</v>
      </c>
      <c r="D50812" s="0" t="s">
        <v>86366</v>
      </c>
    </row>
    <row r="50813" customFormat="false" ht="15" hidden="false" customHeight="false" outlineLevel="0" collapsed="false">
      <c r="A50813" s="0" t="s">
        <v>86367</v>
      </c>
      <c r="B50813" s="0" t="n">
        <f aca="false">HOUR(C50813)</f>
        <v>9</v>
      </c>
      <c r="C50813" s="1" t="n">
        <v>41379.3951388889</v>
      </c>
      <c r="D50813" s="0" t="s">
        <v>86368</v>
      </c>
    </row>
    <row r="50814" customFormat="false" ht="15" hidden="false" customHeight="false" outlineLevel="0" collapsed="false">
      <c r="A50814" s="2" t="s">
        <v>86369</v>
      </c>
      <c r="B50814" s="0" t="n">
        <f aca="false">HOUR(C50814)</f>
        <v>9</v>
      </c>
      <c r="C50814" s="1" t="n">
        <v>41379.3951388889</v>
      </c>
      <c r="D50814" s="0" t="s">
        <v>86370</v>
      </c>
    </row>
    <row r="50815" customFormat="false" ht="15" hidden="false" customHeight="false" outlineLevel="0" collapsed="false">
      <c r="A50815" s="0" t="s">
        <v>33361</v>
      </c>
      <c r="B50815" s="0" t="n">
        <f aca="false">HOUR(C50815)</f>
        <v>9</v>
      </c>
      <c r="C50815" s="1" t="n">
        <v>41379.3951388889</v>
      </c>
      <c r="D50815" s="0" t="s">
        <v>86371</v>
      </c>
    </row>
    <row r="50816" customFormat="false" ht="15" hidden="false" customHeight="false" outlineLevel="0" collapsed="false">
      <c r="A50816" s="0" t="s">
        <v>86372</v>
      </c>
      <c r="B50816" s="0" t="n">
        <f aca="false">HOUR(C50816)</f>
        <v>9</v>
      </c>
      <c r="C50816" s="1" t="n">
        <v>41379.3951388889</v>
      </c>
      <c r="D50816" s="0" t="s">
        <v>86373</v>
      </c>
    </row>
    <row r="50817" customFormat="false" ht="15" hidden="false" customHeight="false" outlineLevel="0" collapsed="false">
      <c r="A50817" s="0" t="s">
        <v>86374</v>
      </c>
      <c r="B50817" s="0" t="n">
        <f aca="false">HOUR(C50817)</f>
        <v>9</v>
      </c>
      <c r="C50817" s="1" t="n">
        <v>41379.3951388889</v>
      </c>
      <c r="D50817" s="0" t="s">
        <v>86375</v>
      </c>
    </row>
    <row r="50818" customFormat="false" ht="15" hidden="false" customHeight="false" outlineLevel="0" collapsed="false">
      <c r="A50818" s="2" t="s">
        <v>86376</v>
      </c>
      <c r="B50818" s="0" t="n">
        <f aca="false">HOUR(C50818)</f>
        <v>9</v>
      </c>
      <c r="C50818" s="1" t="n">
        <v>41379.3951388889</v>
      </c>
      <c r="D50818" s="0" t="s">
        <v>86377</v>
      </c>
    </row>
    <row r="50819" customFormat="false" ht="15" hidden="false" customHeight="false" outlineLevel="0" collapsed="false">
      <c r="A50819" s="2" t="s">
        <v>86376</v>
      </c>
      <c r="B50819" s="0" t="n">
        <f aca="false">HOUR(C50819)</f>
        <v>9</v>
      </c>
      <c r="C50819" s="1" t="n">
        <v>41379.3951388889</v>
      </c>
      <c r="D50819" s="0" t="s">
        <v>86377</v>
      </c>
    </row>
    <row r="50820" customFormat="false" ht="15" hidden="false" customHeight="false" outlineLevel="0" collapsed="false">
      <c r="A50820" s="0" t="s">
        <v>86378</v>
      </c>
      <c r="B50820" s="0" t="n">
        <f aca="false">HOUR(C50820)</f>
        <v>9</v>
      </c>
      <c r="C50820" s="1" t="n">
        <v>41379.3951388889</v>
      </c>
      <c r="D50820" s="0" t="s">
        <v>86379</v>
      </c>
    </row>
    <row r="50821" customFormat="false" ht="15" hidden="false" customHeight="false" outlineLevel="0" collapsed="false">
      <c r="A50821" s="0" t="s">
        <v>86380</v>
      </c>
      <c r="B50821" s="0" t="n">
        <f aca="false">HOUR(C50821)</f>
        <v>9</v>
      </c>
      <c r="C50821" s="1" t="n">
        <v>41379.3951388889</v>
      </c>
      <c r="D50821" s="0" t="s">
        <v>86381</v>
      </c>
    </row>
    <row r="50822" customFormat="false" ht="15" hidden="false" customHeight="false" outlineLevel="0" collapsed="false">
      <c r="A50822" s="0" t="s">
        <v>17990</v>
      </c>
      <c r="B50822" s="0" t="n">
        <f aca="false">HOUR(C50822)</f>
        <v>9</v>
      </c>
      <c r="C50822" s="1" t="n">
        <v>41379.3951388889</v>
      </c>
      <c r="D50822" s="0" t="s">
        <v>86382</v>
      </c>
    </row>
    <row r="50823" customFormat="false" ht="15" hidden="false" customHeight="false" outlineLevel="0" collapsed="false">
      <c r="A50823" s="0" t="s">
        <v>59816</v>
      </c>
      <c r="B50823" s="0" t="n">
        <f aca="false">HOUR(C50823)</f>
        <v>9</v>
      </c>
      <c r="C50823" s="1" t="n">
        <v>41379.3951388889</v>
      </c>
      <c r="D50823" s="0" t="s">
        <v>86383</v>
      </c>
    </row>
    <row r="50824" customFormat="false" ht="15" hidden="false" customHeight="false" outlineLevel="0" collapsed="false">
      <c r="A50824" s="0" t="s">
        <v>80530</v>
      </c>
      <c r="B50824" s="0" t="n">
        <f aca="false">HOUR(C50824)</f>
        <v>9</v>
      </c>
      <c r="C50824" s="1" t="n">
        <v>41379.3951388889</v>
      </c>
      <c r="D50824" s="0" t="s">
        <v>86384</v>
      </c>
    </row>
    <row r="50825" customFormat="false" ht="15" hidden="false" customHeight="false" outlineLevel="0" collapsed="false">
      <c r="A50825" s="0" t="s">
        <v>84198</v>
      </c>
      <c r="B50825" s="0" t="n">
        <f aca="false">HOUR(C50825)</f>
        <v>9</v>
      </c>
      <c r="C50825" s="1" t="n">
        <v>41379.3951388889</v>
      </c>
      <c r="D50825" s="0" t="s">
        <v>86383</v>
      </c>
    </row>
    <row r="50826" customFormat="false" ht="15" hidden="false" customHeight="false" outlineLevel="0" collapsed="false">
      <c r="A50826" s="0" t="s">
        <v>86385</v>
      </c>
      <c r="B50826" s="0" t="n">
        <f aca="false">HOUR(C50826)</f>
        <v>9</v>
      </c>
      <c r="C50826" s="1" t="n">
        <v>41379.3951388889</v>
      </c>
      <c r="D50826" s="0" t="s">
        <v>86386</v>
      </c>
    </row>
    <row r="50827" customFormat="false" ht="15" hidden="false" customHeight="false" outlineLevel="0" collapsed="false">
      <c r="A50827" s="0" t="s">
        <v>86387</v>
      </c>
      <c r="B50827" s="0" t="n">
        <f aca="false">HOUR(C50827)</f>
        <v>9</v>
      </c>
      <c r="C50827" s="1" t="n">
        <v>41379.3951388889</v>
      </c>
      <c r="D50827" s="0" t="s">
        <v>86388</v>
      </c>
    </row>
    <row r="50828" customFormat="false" ht="15" hidden="false" customHeight="false" outlineLevel="0" collapsed="false">
      <c r="A50828" s="0" t="s">
        <v>86389</v>
      </c>
      <c r="B50828" s="0" t="n">
        <f aca="false">HOUR(C50828)</f>
        <v>9</v>
      </c>
      <c r="C50828" s="1" t="n">
        <v>41379.3951388889</v>
      </c>
      <c r="D50828" s="0" t="s">
        <v>86390</v>
      </c>
    </row>
    <row r="50829" customFormat="false" ht="15" hidden="false" customHeight="false" outlineLevel="0" collapsed="false">
      <c r="A50829" s="0" t="s">
        <v>86391</v>
      </c>
      <c r="B50829" s="0" t="n">
        <f aca="false">HOUR(C50829)</f>
        <v>9</v>
      </c>
      <c r="C50829" s="1" t="n">
        <v>41379.3951388889</v>
      </c>
      <c r="D50829" s="0" t="s">
        <v>86392</v>
      </c>
    </row>
    <row r="50830" customFormat="false" ht="15" hidden="false" customHeight="false" outlineLevel="0" collapsed="false">
      <c r="A50830" s="0" t="s">
        <v>86393</v>
      </c>
      <c r="B50830" s="0" t="n">
        <f aca="false">HOUR(C50830)</f>
        <v>9</v>
      </c>
      <c r="C50830" s="1" t="n">
        <v>41379.3951388889</v>
      </c>
      <c r="D50830" s="0" t="s">
        <v>86394</v>
      </c>
    </row>
    <row r="50831" customFormat="false" ht="15" hidden="false" customHeight="false" outlineLevel="0" collapsed="false">
      <c r="A50831" s="0" t="s">
        <v>5311</v>
      </c>
      <c r="B50831" s="0" t="n">
        <f aca="false">HOUR(C50831)</f>
        <v>9</v>
      </c>
      <c r="C50831" s="1" t="n">
        <v>41379.3951388889</v>
      </c>
      <c r="D50831" s="0" t="s">
        <v>86395</v>
      </c>
    </row>
    <row r="50832" customFormat="false" ht="15" hidden="false" customHeight="false" outlineLevel="0" collapsed="false">
      <c r="A50832" s="0" t="s">
        <v>86396</v>
      </c>
      <c r="B50832" s="0" t="n">
        <f aca="false">HOUR(C50832)</f>
        <v>9</v>
      </c>
      <c r="C50832" s="1" t="n">
        <v>41379.3951388889</v>
      </c>
      <c r="D50832" s="0" t="s">
        <v>86397</v>
      </c>
    </row>
    <row r="50833" customFormat="false" ht="15" hidden="false" customHeight="false" outlineLevel="0" collapsed="false">
      <c r="A50833" s="0" t="s">
        <v>86398</v>
      </c>
      <c r="B50833" s="0" t="n">
        <f aca="false">HOUR(C50833)</f>
        <v>9</v>
      </c>
      <c r="C50833" s="1" t="n">
        <v>41379.3951388889</v>
      </c>
      <c r="D50833" s="0" t="s">
        <v>86399</v>
      </c>
    </row>
    <row r="50834" customFormat="false" ht="15" hidden="false" customHeight="false" outlineLevel="0" collapsed="false">
      <c r="A50834" s="0" t="s">
        <v>86400</v>
      </c>
      <c r="B50834" s="0" t="n">
        <f aca="false">HOUR(C50834)</f>
        <v>9</v>
      </c>
      <c r="C50834" s="1" t="n">
        <v>41379.3951388889</v>
      </c>
      <c r="D50834" s="0" t="s">
        <v>86401</v>
      </c>
    </row>
    <row r="50835" customFormat="false" ht="15" hidden="false" customHeight="false" outlineLevel="0" collapsed="false">
      <c r="A50835" s="0" t="s">
        <v>86402</v>
      </c>
      <c r="B50835" s="0" t="n">
        <f aca="false">HOUR(C50835)</f>
        <v>9</v>
      </c>
      <c r="C50835" s="1" t="n">
        <v>41379.3951388889</v>
      </c>
      <c r="D50835" s="0" t="s">
        <v>86403</v>
      </c>
    </row>
    <row r="50836" customFormat="false" ht="15" hidden="false" customHeight="false" outlineLevel="0" collapsed="false">
      <c r="A50836" s="0" t="s">
        <v>86404</v>
      </c>
      <c r="B50836" s="0" t="n">
        <f aca="false">HOUR(C50836)</f>
        <v>9</v>
      </c>
      <c r="C50836" s="1" t="n">
        <v>41379.3951388889</v>
      </c>
      <c r="D50836" s="0" t="s">
        <v>86405</v>
      </c>
    </row>
    <row r="50837" customFormat="false" ht="15" hidden="false" customHeight="false" outlineLevel="0" collapsed="false">
      <c r="A50837" s="0" t="s">
        <v>86406</v>
      </c>
      <c r="B50837" s="0" t="n">
        <f aca="false">HOUR(C50837)</f>
        <v>9</v>
      </c>
      <c r="C50837" s="1" t="n">
        <v>41379.3951388889</v>
      </c>
      <c r="D50837" s="0" t="s">
        <v>86407</v>
      </c>
    </row>
    <row r="50838" customFormat="false" ht="15" hidden="false" customHeight="false" outlineLevel="0" collapsed="false">
      <c r="A50838" s="0" t="s">
        <v>28392</v>
      </c>
      <c r="B50838" s="0" t="n">
        <f aca="false">HOUR(C50838)</f>
        <v>9</v>
      </c>
      <c r="C50838" s="1" t="n">
        <v>41379.3951388889</v>
      </c>
      <c r="D50838" s="0" t="s">
        <v>86408</v>
      </c>
    </row>
    <row r="50839" customFormat="false" ht="15" hidden="false" customHeight="false" outlineLevel="0" collapsed="false">
      <c r="A50839" s="0" t="s">
        <v>86002</v>
      </c>
      <c r="B50839" s="0" t="n">
        <f aca="false">HOUR(C50839)</f>
        <v>9</v>
      </c>
      <c r="C50839" s="1" t="n">
        <v>41379.3951388889</v>
      </c>
      <c r="D50839" s="0" t="s">
        <v>86409</v>
      </c>
    </row>
    <row r="50840" customFormat="false" ht="15" hidden="false" customHeight="false" outlineLevel="0" collapsed="false">
      <c r="A50840" s="0" t="s">
        <v>86410</v>
      </c>
      <c r="B50840" s="0" t="n">
        <f aca="false">HOUR(C50840)</f>
        <v>9</v>
      </c>
      <c r="C50840" s="1" t="n">
        <v>41379.3951388889</v>
      </c>
      <c r="D50840" s="0" t="s">
        <v>86411</v>
      </c>
    </row>
    <row r="50841" customFormat="false" ht="15" hidden="false" customHeight="false" outlineLevel="0" collapsed="false">
      <c r="A50841" s="0" t="s">
        <v>76022</v>
      </c>
      <c r="B50841" s="0" t="n">
        <f aca="false">HOUR(C50841)</f>
        <v>9</v>
      </c>
      <c r="C50841" s="1" t="n">
        <v>41379.3951388889</v>
      </c>
      <c r="D50841" s="0" t="s">
        <v>86412</v>
      </c>
    </row>
    <row r="50842" customFormat="false" ht="15" hidden="false" customHeight="false" outlineLevel="0" collapsed="false">
      <c r="A50842" s="0" t="s">
        <v>86410</v>
      </c>
      <c r="B50842" s="0" t="n">
        <f aca="false">HOUR(C50842)</f>
        <v>9</v>
      </c>
      <c r="C50842" s="1" t="n">
        <v>41379.3951388889</v>
      </c>
      <c r="D50842" s="0" t="s">
        <v>86413</v>
      </c>
    </row>
    <row r="50843" customFormat="false" ht="15" hidden="false" customHeight="false" outlineLevel="0" collapsed="false">
      <c r="A50843" s="0" t="s">
        <v>86414</v>
      </c>
      <c r="B50843" s="0" t="n">
        <f aca="false">HOUR(C50843)</f>
        <v>9</v>
      </c>
      <c r="C50843" s="1" t="n">
        <v>41379.3951388889</v>
      </c>
      <c r="D50843" s="0" t="s">
        <v>86415</v>
      </c>
    </row>
    <row r="50844" customFormat="false" ht="15" hidden="false" customHeight="false" outlineLevel="0" collapsed="false">
      <c r="A50844" s="0" t="s">
        <v>86416</v>
      </c>
      <c r="B50844" s="0" t="n">
        <f aca="false">HOUR(C50844)</f>
        <v>9</v>
      </c>
      <c r="C50844" s="1" t="n">
        <v>41379.3951388889</v>
      </c>
      <c r="D50844" s="0" t="s">
        <v>86417</v>
      </c>
    </row>
    <row r="50845" customFormat="false" ht="15" hidden="false" customHeight="false" outlineLevel="0" collapsed="false">
      <c r="A50845" s="0" t="s">
        <v>86418</v>
      </c>
      <c r="B50845" s="0" t="n">
        <f aca="false">HOUR(C50845)</f>
        <v>9</v>
      </c>
      <c r="C50845" s="1" t="n">
        <v>41379.3951388889</v>
      </c>
      <c r="D50845" s="0" t="s">
        <v>86419</v>
      </c>
    </row>
    <row r="50846" customFormat="false" ht="15" hidden="false" customHeight="false" outlineLevel="0" collapsed="false">
      <c r="A50846" s="0" t="s">
        <v>13578</v>
      </c>
      <c r="B50846" s="0" t="n">
        <f aca="false">HOUR(C50846)</f>
        <v>9</v>
      </c>
      <c r="C50846" s="1" t="n">
        <v>41379.3951388889</v>
      </c>
      <c r="D50846" s="0" t="s">
        <v>86420</v>
      </c>
    </row>
    <row r="50847" customFormat="false" ht="15" hidden="false" customHeight="false" outlineLevel="0" collapsed="false">
      <c r="A50847" s="0" t="s">
        <v>86421</v>
      </c>
      <c r="B50847" s="0" t="n">
        <f aca="false">HOUR(C50847)</f>
        <v>9</v>
      </c>
      <c r="C50847" s="1" t="n">
        <v>41379.3951388889</v>
      </c>
      <c r="D50847" s="0" t="s">
        <v>86420</v>
      </c>
    </row>
    <row r="50848" customFormat="false" ht="15" hidden="false" customHeight="false" outlineLevel="0" collapsed="false">
      <c r="A50848" s="0" t="s">
        <v>27962</v>
      </c>
      <c r="B50848" s="0" t="n">
        <f aca="false">HOUR(C50848)</f>
        <v>9</v>
      </c>
      <c r="C50848" s="1" t="n">
        <v>41379.3951388889</v>
      </c>
      <c r="D50848" s="0" t="s">
        <v>86422</v>
      </c>
    </row>
    <row r="50849" customFormat="false" ht="15" hidden="false" customHeight="false" outlineLevel="0" collapsed="false">
      <c r="A50849" s="0" t="s">
        <v>31177</v>
      </c>
      <c r="B50849" s="0" t="n">
        <f aca="false">HOUR(C50849)</f>
        <v>9</v>
      </c>
      <c r="C50849" s="1" t="n">
        <v>41379.3951388889</v>
      </c>
      <c r="D50849" s="0" t="s">
        <v>86423</v>
      </c>
    </row>
    <row r="50850" customFormat="false" ht="15" hidden="false" customHeight="false" outlineLevel="0" collapsed="false">
      <c r="A50850" s="0" t="s">
        <v>86424</v>
      </c>
      <c r="B50850" s="0" t="n">
        <f aca="false">HOUR(C50850)</f>
        <v>9</v>
      </c>
      <c r="C50850" s="1" t="n">
        <v>41379.3951388889</v>
      </c>
      <c r="D50850" s="0" t="s">
        <v>86423</v>
      </c>
    </row>
    <row r="50851" customFormat="false" ht="15" hidden="false" customHeight="false" outlineLevel="0" collapsed="false">
      <c r="A50851" s="0" t="s">
        <v>86425</v>
      </c>
      <c r="B50851" s="0" t="n">
        <f aca="false">HOUR(C50851)</f>
        <v>9</v>
      </c>
      <c r="C50851" s="1" t="n">
        <v>41379.3951388889</v>
      </c>
      <c r="D50851" s="0" t="s">
        <v>86426</v>
      </c>
    </row>
    <row r="50852" customFormat="false" ht="15" hidden="false" customHeight="false" outlineLevel="0" collapsed="false">
      <c r="A50852" s="0" t="s">
        <v>86427</v>
      </c>
      <c r="B50852" s="0" t="n">
        <f aca="false">HOUR(C50852)</f>
        <v>9</v>
      </c>
      <c r="C50852" s="1" t="n">
        <v>41379.3951388889</v>
      </c>
      <c r="D50852" s="0" t="s">
        <v>86428</v>
      </c>
    </row>
    <row r="50853" customFormat="false" ht="15" hidden="false" customHeight="false" outlineLevel="0" collapsed="false">
      <c r="A50853" s="0" t="s">
        <v>86429</v>
      </c>
      <c r="B50853" s="0" t="n">
        <f aca="false">HOUR(C50853)</f>
        <v>9</v>
      </c>
      <c r="C50853" s="1" t="n">
        <v>41379.3951388889</v>
      </c>
      <c r="D50853" s="0" t="s">
        <v>86430</v>
      </c>
    </row>
    <row r="50854" customFormat="false" ht="15" hidden="false" customHeight="false" outlineLevel="0" collapsed="false">
      <c r="A50854" s="0" t="s">
        <v>86431</v>
      </c>
      <c r="B50854" s="0" t="n">
        <f aca="false">HOUR(C50854)</f>
        <v>9</v>
      </c>
      <c r="C50854" s="1" t="n">
        <v>41379.3951388889</v>
      </c>
      <c r="D50854" s="0" t="s">
        <v>86432</v>
      </c>
    </row>
    <row r="50855" customFormat="false" ht="15" hidden="false" customHeight="false" outlineLevel="0" collapsed="false">
      <c r="A50855" s="0" t="s">
        <v>64640</v>
      </c>
      <c r="B50855" s="0" t="n">
        <f aca="false">HOUR(C50855)</f>
        <v>9</v>
      </c>
      <c r="C50855" s="1" t="n">
        <v>41379.3951388889</v>
      </c>
      <c r="D50855" s="0" t="s">
        <v>86433</v>
      </c>
    </row>
    <row r="50856" customFormat="false" ht="15" hidden="false" customHeight="false" outlineLevel="0" collapsed="false">
      <c r="A50856" s="0" t="s">
        <v>86434</v>
      </c>
      <c r="B50856" s="0" t="n">
        <f aca="false">HOUR(C50856)</f>
        <v>9</v>
      </c>
      <c r="C50856" s="1" t="n">
        <v>41379.3951388889</v>
      </c>
      <c r="D50856" s="0" t="s">
        <v>86435</v>
      </c>
    </row>
    <row r="50857" customFormat="false" ht="15" hidden="false" customHeight="false" outlineLevel="0" collapsed="false">
      <c r="A50857" s="0" t="s">
        <v>86436</v>
      </c>
      <c r="B50857" s="0" t="n">
        <f aca="false">HOUR(C50857)</f>
        <v>9</v>
      </c>
      <c r="C50857" s="1" t="n">
        <v>41379.3951388889</v>
      </c>
      <c r="D50857" s="0" t="s">
        <v>86437</v>
      </c>
    </row>
    <row r="50858" customFormat="false" ht="15" hidden="false" customHeight="false" outlineLevel="0" collapsed="false">
      <c r="A50858" s="0" t="s">
        <v>86438</v>
      </c>
      <c r="B50858" s="0" t="n">
        <f aca="false">HOUR(C50858)</f>
        <v>9</v>
      </c>
      <c r="C50858" s="1" t="n">
        <v>41379.3951388889</v>
      </c>
      <c r="D50858" s="0" t="s">
        <v>86439</v>
      </c>
    </row>
    <row r="50859" customFormat="false" ht="15" hidden="false" customHeight="false" outlineLevel="0" collapsed="false">
      <c r="A50859" s="0" t="s">
        <v>86440</v>
      </c>
      <c r="B50859" s="0" t="n">
        <f aca="false">HOUR(C50859)</f>
        <v>9</v>
      </c>
      <c r="C50859" s="1" t="n">
        <v>41379.3951388889</v>
      </c>
      <c r="D50859" s="0" t="s">
        <v>86441</v>
      </c>
    </row>
    <row r="50860" customFormat="false" ht="15" hidden="false" customHeight="false" outlineLevel="0" collapsed="false">
      <c r="A50860" s="0" t="s">
        <v>86442</v>
      </c>
      <c r="B50860" s="0" t="n">
        <f aca="false">HOUR(C50860)</f>
        <v>9</v>
      </c>
      <c r="C50860" s="1" t="n">
        <v>41379.3951388889</v>
      </c>
      <c r="D50860" s="0" t="s">
        <v>86443</v>
      </c>
    </row>
    <row r="50861" customFormat="false" ht="15" hidden="false" customHeight="false" outlineLevel="0" collapsed="false">
      <c r="A50861" s="0" t="s">
        <v>86444</v>
      </c>
      <c r="B50861" s="0" t="n">
        <f aca="false">HOUR(C50861)</f>
        <v>9</v>
      </c>
      <c r="C50861" s="1" t="n">
        <v>41379.3951388889</v>
      </c>
      <c r="D50861" s="0" t="s">
        <v>86445</v>
      </c>
    </row>
    <row r="50862" customFormat="false" ht="15" hidden="false" customHeight="false" outlineLevel="0" collapsed="false">
      <c r="A50862" s="0" t="s">
        <v>86308</v>
      </c>
      <c r="B50862" s="0" t="n">
        <f aca="false">HOUR(C50862)</f>
        <v>9</v>
      </c>
      <c r="C50862" s="1" t="n">
        <v>41379.3951388889</v>
      </c>
      <c r="D50862" s="0" t="s">
        <v>86446</v>
      </c>
    </row>
    <row r="50863" customFormat="false" ht="15" hidden="false" customHeight="false" outlineLevel="0" collapsed="false">
      <c r="A50863" s="0" t="s">
        <v>64634</v>
      </c>
      <c r="B50863" s="0" t="n">
        <f aca="false">HOUR(C50863)</f>
        <v>9</v>
      </c>
      <c r="C50863" s="1" t="n">
        <v>41379.3951388889</v>
      </c>
      <c r="D50863" s="0" t="s">
        <v>86447</v>
      </c>
    </row>
    <row r="50864" customFormat="false" ht="15" hidden="false" customHeight="false" outlineLevel="0" collapsed="false">
      <c r="A50864" s="0" t="s">
        <v>86448</v>
      </c>
      <c r="B50864" s="0" t="n">
        <f aca="false">HOUR(C50864)</f>
        <v>9</v>
      </c>
      <c r="C50864" s="1" t="n">
        <v>41379.3951388889</v>
      </c>
      <c r="D50864" s="0" t="s">
        <v>86449</v>
      </c>
    </row>
    <row r="50865" customFormat="false" ht="15" hidden="false" customHeight="false" outlineLevel="0" collapsed="false">
      <c r="A50865" s="0" t="s">
        <v>69171</v>
      </c>
      <c r="B50865" s="0" t="n">
        <f aca="false">HOUR(C50865)</f>
        <v>9</v>
      </c>
      <c r="C50865" s="1" t="n">
        <v>41379.3951388889</v>
      </c>
      <c r="D50865" s="0" t="s">
        <v>86450</v>
      </c>
    </row>
    <row r="50866" customFormat="false" ht="15" hidden="false" customHeight="false" outlineLevel="0" collapsed="false">
      <c r="A50866" s="0" t="s">
        <v>86451</v>
      </c>
      <c r="B50866" s="0" t="n">
        <f aca="false">HOUR(C50866)</f>
        <v>9</v>
      </c>
      <c r="C50866" s="1" t="n">
        <v>41379.3951388889</v>
      </c>
      <c r="D50866" s="0" t="s">
        <v>86452</v>
      </c>
    </row>
    <row r="50867" customFormat="false" ht="15" hidden="false" customHeight="false" outlineLevel="0" collapsed="false">
      <c r="A50867" s="0" t="s">
        <v>86453</v>
      </c>
      <c r="B50867" s="0" t="n">
        <f aca="false">HOUR(C50867)</f>
        <v>9</v>
      </c>
      <c r="C50867" s="1" t="n">
        <v>41379.3951388889</v>
      </c>
      <c r="D50867" s="0" t="s">
        <v>86450</v>
      </c>
    </row>
    <row r="50868" customFormat="false" ht="15" hidden="false" customHeight="false" outlineLevel="0" collapsed="false">
      <c r="A50868" s="0" t="s">
        <v>40353</v>
      </c>
      <c r="B50868" s="0" t="n">
        <f aca="false">HOUR(C50868)</f>
        <v>9</v>
      </c>
      <c r="C50868" s="1" t="n">
        <v>41379.3951388889</v>
      </c>
      <c r="D50868" s="0" t="s">
        <v>86454</v>
      </c>
    </row>
    <row r="50869" customFormat="false" ht="15" hidden="false" customHeight="false" outlineLevel="0" collapsed="false">
      <c r="A50869" s="0" t="s">
        <v>86455</v>
      </c>
      <c r="B50869" s="0" t="n">
        <f aca="false">HOUR(C50869)</f>
        <v>9</v>
      </c>
      <c r="C50869" s="1" t="n">
        <v>41379.3951388889</v>
      </c>
      <c r="D50869" s="0" t="s">
        <v>86456</v>
      </c>
    </row>
    <row r="50870" customFormat="false" ht="15" hidden="false" customHeight="false" outlineLevel="0" collapsed="false">
      <c r="A50870" s="0" t="s">
        <v>61631</v>
      </c>
      <c r="B50870" s="0" t="n">
        <f aca="false">HOUR(C50870)</f>
        <v>9</v>
      </c>
      <c r="C50870" s="1" t="n">
        <v>41379.3951388889</v>
      </c>
      <c r="D50870" s="0" t="s">
        <v>86457</v>
      </c>
    </row>
    <row r="50871" customFormat="false" ht="15" hidden="false" customHeight="false" outlineLevel="0" collapsed="false">
      <c r="A50871" s="0" t="s">
        <v>86458</v>
      </c>
      <c r="B50871" s="0" t="n">
        <f aca="false">HOUR(C50871)</f>
        <v>9</v>
      </c>
      <c r="C50871" s="1" t="n">
        <v>41379.3951388889</v>
      </c>
      <c r="D50871" s="0" t="s">
        <v>86459</v>
      </c>
    </row>
    <row r="50872" customFormat="false" ht="15" hidden="false" customHeight="false" outlineLevel="0" collapsed="false">
      <c r="A50872" s="0" t="s">
        <v>86460</v>
      </c>
      <c r="B50872" s="0" t="n">
        <f aca="false">HOUR(C50872)</f>
        <v>9</v>
      </c>
      <c r="C50872" s="1" t="n">
        <v>41379.3951388889</v>
      </c>
      <c r="D50872" s="0" t="s">
        <v>86461</v>
      </c>
    </row>
    <row r="50873" customFormat="false" ht="15" hidden="false" customHeight="false" outlineLevel="0" collapsed="false">
      <c r="A50873" s="0" t="s">
        <v>86462</v>
      </c>
      <c r="B50873" s="0" t="n">
        <f aca="false">HOUR(C50873)</f>
        <v>9</v>
      </c>
      <c r="C50873" s="1" t="n">
        <v>41379.3951388889</v>
      </c>
      <c r="D50873" s="0" t="s">
        <v>86463</v>
      </c>
    </row>
    <row r="50874" customFormat="false" ht="15" hidden="false" customHeight="false" outlineLevel="0" collapsed="false">
      <c r="A50874" s="0" t="s">
        <v>86464</v>
      </c>
      <c r="B50874" s="0" t="n">
        <f aca="false">HOUR(C50874)</f>
        <v>9</v>
      </c>
      <c r="C50874" s="1" t="n">
        <v>41379.3951388889</v>
      </c>
      <c r="D50874" s="0" t="s">
        <v>86465</v>
      </c>
    </row>
    <row r="50875" customFormat="false" ht="15" hidden="false" customHeight="false" outlineLevel="0" collapsed="false">
      <c r="A50875" s="0" t="s">
        <v>86466</v>
      </c>
      <c r="B50875" s="0" t="n">
        <f aca="false">HOUR(C50875)</f>
        <v>9</v>
      </c>
      <c r="C50875" s="1" t="n">
        <v>41379.3951388889</v>
      </c>
      <c r="D50875" s="0" t="s">
        <v>86467</v>
      </c>
    </row>
    <row r="50876" customFormat="false" ht="15" hidden="false" customHeight="false" outlineLevel="0" collapsed="false">
      <c r="A50876" s="0" t="s">
        <v>62581</v>
      </c>
      <c r="B50876" s="0" t="n">
        <f aca="false">HOUR(C50876)</f>
        <v>9</v>
      </c>
      <c r="C50876" s="1" t="n">
        <v>41379.3958333333</v>
      </c>
      <c r="D50876" s="0" t="s">
        <v>86468</v>
      </c>
    </row>
    <row r="50877" customFormat="false" ht="15" hidden="false" customHeight="false" outlineLevel="0" collapsed="false">
      <c r="A50877" s="0" t="s">
        <v>86469</v>
      </c>
      <c r="B50877" s="0" t="n">
        <f aca="false">HOUR(C50877)</f>
        <v>9</v>
      </c>
      <c r="C50877" s="1" t="n">
        <v>41379.3958333333</v>
      </c>
      <c r="D50877" s="0" t="s">
        <v>86470</v>
      </c>
    </row>
    <row r="50878" customFormat="false" ht="15" hidden="false" customHeight="false" outlineLevel="0" collapsed="false">
      <c r="A50878" s="0" t="s">
        <v>17169</v>
      </c>
      <c r="B50878" s="0" t="n">
        <f aca="false">HOUR(C50878)</f>
        <v>9</v>
      </c>
      <c r="C50878" s="1" t="n">
        <v>41379.3958333333</v>
      </c>
      <c r="D50878" s="0" t="s">
        <v>86471</v>
      </c>
    </row>
    <row r="50879" customFormat="false" ht="15" hidden="false" customHeight="false" outlineLevel="0" collapsed="false">
      <c r="A50879" s="0" t="s">
        <v>65090</v>
      </c>
      <c r="B50879" s="0" t="n">
        <f aca="false">HOUR(C50879)</f>
        <v>9</v>
      </c>
      <c r="C50879" s="1" t="n">
        <v>41379.3958333333</v>
      </c>
      <c r="D50879" s="0" t="s">
        <v>86472</v>
      </c>
    </row>
    <row r="50880" customFormat="false" ht="15" hidden="false" customHeight="false" outlineLevel="0" collapsed="false">
      <c r="A50880" s="0" t="s">
        <v>86473</v>
      </c>
      <c r="B50880" s="0" t="n">
        <f aca="false">HOUR(C50880)</f>
        <v>9</v>
      </c>
      <c r="C50880" s="1" t="n">
        <v>41379.3958333333</v>
      </c>
      <c r="D50880" s="0" t="s">
        <v>86474</v>
      </c>
    </row>
    <row r="50881" customFormat="false" ht="15" hidden="false" customHeight="false" outlineLevel="0" collapsed="false">
      <c r="A50881" s="0" t="s">
        <v>86475</v>
      </c>
      <c r="B50881" s="0" t="n">
        <f aca="false">HOUR(C50881)</f>
        <v>9</v>
      </c>
      <c r="C50881" s="1" t="n">
        <v>41379.3958333333</v>
      </c>
      <c r="D50881" s="0" t="s">
        <v>86476</v>
      </c>
    </row>
    <row r="50882" customFormat="false" ht="15" hidden="false" customHeight="false" outlineLevel="0" collapsed="false">
      <c r="A50882" s="0" t="s">
        <v>86475</v>
      </c>
      <c r="B50882" s="0" t="n">
        <f aca="false">HOUR(C50882)</f>
        <v>9</v>
      </c>
      <c r="C50882" s="1" t="n">
        <v>41379.3958333333</v>
      </c>
      <c r="D50882" s="0" t="s">
        <v>86476</v>
      </c>
    </row>
    <row r="50883" customFormat="false" ht="15" hidden="false" customHeight="false" outlineLevel="0" collapsed="false">
      <c r="A50883" s="0" t="s">
        <v>86477</v>
      </c>
      <c r="B50883" s="0" t="n">
        <f aca="false">HOUR(C50883)</f>
        <v>9</v>
      </c>
      <c r="C50883" s="1" t="n">
        <v>41379.3958333333</v>
      </c>
      <c r="D50883" s="0" t="s">
        <v>86478</v>
      </c>
    </row>
    <row r="50884" customFormat="false" ht="15" hidden="false" customHeight="false" outlineLevel="0" collapsed="false">
      <c r="A50884" s="0" t="s">
        <v>68636</v>
      </c>
      <c r="B50884" s="0" t="n">
        <f aca="false">HOUR(C50884)</f>
        <v>9</v>
      </c>
      <c r="C50884" s="1" t="n">
        <v>41379.3958333333</v>
      </c>
      <c r="D50884" s="0" t="s">
        <v>86479</v>
      </c>
    </row>
    <row r="50885" customFormat="false" ht="15" hidden="false" customHeight="false" outlineLevel="0" collapsed="false">
      <c r="A50885" s="0" t="s">
        <v>35254</v>
      </c>
      <c r="B50885" s="0" t="n">
        <f aca="false">HOUR(C50885)</f>
        <v>9</v>
      </c>
      <c r="C50885" s="1" t="n">
        <v>41379.3958333333</v>
      </c>
      <c r="D50885" s="0" t="s">
        <v>86480</v>
      </c>
    </row>
    <row r="50886" customFormat="false" ht="15" hidden="false" customHeight="false" outlineLevel="0" collapsed="false">
      <c r="A50886" s="0" t="s">
        <v>4732</v>
      </c>
      <c r="B50886" s="0" t="n">
        <f aca="false">HOUR(C50886)</f>
        <v>9</v>
      </c>
      <c r="C50886" s="1" t="n">
        <v>41379.3958333333</v>
      </c>
      <c r="D50886" s="0" t="s">
        <v>86481</v>
      </c>
    </row>
    <row r="50887" customFormat="false" ht="15" hidden="false" customHeight="false" outlineLevel="0" collapsed="false">
      <c r="A50887" s="0" t="s">
        <v>86482</v>
      </c>
      <c r="B50887" s="0" t="n">
        <f aca="false">HOUR(C50887)</f>
        <v>9</v>
      </c>
      <c r="C50887" s="1" t="n">
        <v>41379.3958333333</v>
      </c>
      <c r="D50887" s="0" t="s">
        <v>86483</v>
      </c>
    </row>
    <row r="50888" customFormat="false" ht="15" hidden="false" customHeight="false" outlineLevel="0" collapsed="false">
      <c r="A50888" s="0" t="s">
        <v>86482</v>
      </c>
      <c r="B50888" s="0" t="n">
        <f aca="false">HOUR(C50888)</f>
        <v>9</v>
      </c>
      <c r="C50888" s="1" t="n">
        <v>41379.3958333333</v>
      </c>
      <c r="D50888" s="0" t="s">
        <v>86483</v>
      </c>
    </row>
    <row r="50889" customFormat="false" ht="15" hidden="false" customHeight="false" outlineLevel="0" collapsed="false">
      <c r="A50889" s="0" t="s">
        <v>86484</v>
      </c>
      <c r="B50889" s="0" t="n">
        <f aca="false">HOUR(C50889)</f>
        <v>9</v>
      </c>
      <c r="C50889" s="1" t="n">
        <v>41379.3958333333</v>
      </c>
      <c r="D50889" s="0" t="s">
        <v>86485</v>
      </c>
    </row>
    <row r="50890" customFormat="false" ht="15" hidden="false" customHeight="false" outlineLevel="0" collapsed="false">
      <c r="A50890" s="0" t="s">
        <v>86486</v>
      </c>
      <c r="B50890" s="0" t="n">
        <f aca="false">HOUR(C50890)</f>
        <v>9</v>
      </c>
      <c r="C50890" s="1" t="n">
        <v>41379.3958333333</v>
      </c>
      <c r="D50890" s="0" t="s">
        <v>86487</v>
      </c>
    </row>
    <row r="50891" customFormat="false" ht="15" hidden="false" customHeight="false" outlineLevel="0" collapsed="false">
      <c r="A50891" s="0" t="s">
        <v>86488</v>
      </c>
      <c r="B50891" s="0" t="n">
        <f aca="false">HOUR(C50891)</f>
        <v>9</v>
      </c>
      <c r="C50891" s="1" t="n">
        <v>41379.3958333333</v>
      </c>
      <c r="D50891" s="0" t="s">
        <v>86489</v>
      </c>
    </row>
    <row r="50892" customFormat="false" ht="15" hidden="false" customHeight="false" outlineLevel="0" collapsed="false">
      <c r="A50892" s="0" t="s">
        <v>86490</v>
      </c>
      <c r="B50892" s="0" t="n">
        <f aca="false">HOUR(C50892)</f>
        <v>9</v>
      </c>
      <c r="C50892" s="1" t="n">
        <v>41379.3958333333</v>
      </c>
      <c r="D50892" s="0" t="s">
        <v>86491</v>
      </c>
    </row>
    <row r="50893" customFormat="false" ht="15" hidden="false" customHeight="false" outlineLevel="0" collapsed="false">
      <c r="A50893" s="0" t="s">
        <v>63370</v>
      </c>
      <c r="B50893" s="0" t="n">
        <f aca="false">HOUR(C50893)</f>
        <v>9</v>
      </c>
      <c r="C50893" s="1" t="n">
        <v>41379.3958333333</v>
      </c>
      <c r="D50893" s="0" t="s">
        <v>86492</v>
      </c>
    </row>
    <row r="50894" customFormat="false" ht="15" hidden="false" customHeight="false" outlineLevel="0" collapsed="false">
      <c r="A50894" s="0" t="s">
        <v>61924</v>
      </c>
      <c r="B50894" s="0" t="n">
        <f aca="false">HOUR(C50894)</f>
        <v>9</v>
      </c>
      <c r="C50894" s="1" t="n">
        <v>41379.3958333333</v>
      </c>
      <c r="D50894" s="0" t="s">
        <v>86493</v>
      </c>
    </row>
    <row r="50895" customFormat="false" ht="15" hidden="false" customHeight="false" outlineLevel="0" collapsed="false">
      <c r="A50895" s="0" t="s">
        <v>24271</v>
      </c>
      <c r="B50895" s="0" t="n">
        <f aca="false">HOUR(C50895)</f>
        <v>9</v>
      </c>
      <c r="C50895" s="1" t="n">
        <v>41379.3958333333</v>
      </c>
      <c r="D50895" s="0" t="s">
        <v>86494</v>
      </c>
    </row>
    <row r="50896" customFormat="false" ht="15" hidden="false" customHeight="false" outlineLevel="0" collapsed="false">
      <c r="A50896" s="0" t="s">
        <v>86495</v>
      </c>
      <c r="B50896" s="0" t="n">
        <f aca="false">HOUR(C50896)</f>
        <v>9</v>
      </c>
      <c r="C50896" s="1" t="n">
        <v>41379.3958333333</v>
      </c>
      <c r="D50896" s="0" t="s">
        <v>86496</v>
      </c>
    </row>
    <row r="50897" customFormat="false" ht="15" hidden="false" customHeight="false" outlineLevel="0" collapsed="false">
      <c r="A50897" s="0" t="s">
        <v>86497</v>
      </c>
      <c r="B50897" s="0" t="n">
        <f aca="false">HOUR(C50897)</f>
        <v>9</v>
      </c>
      <c r="C50897" s="1" t="n">
        <v>41379.3958333333</v>
      </c>
      <c r="D50897" s="0" t="s">
        <v>86498</v>
      </c>
    </row>
    <row r="50898" customFormat="false" ht="15" hidden="false" customHeight="false" outlineLevel="0" collapsed="false">
      <c r="A50898" s="0" t="s">
        <v>86499</v>
      </c>
      <c r="B50898" s="0" t="n">
        <f aca="false">HOUR(C50898)</f>
        <v>9</v>
      </c>
      <c r="C50898" s="1" t="n">
        <v>41379.3958333333</v>
      </c>
      <c r="D50898" s="0" t="s">
        <v>86500</v>
      </c>
    </row>
    <row r="50899" customFormat="false" ht="15" hidden="false" customHeight="false" outlineLevel="0" collapsed="false">
      <c r="A50899" s="0" t="s">
        <v>86501</v>
      </c>
      <c r="B50899" s="0" t="n">
        <f aca="false">HOUR(C50899)</f>
        <v>9</v>
      </c>
      <c r="C50899" s="1" t="n">
        <v>41379.3958333333</v>
      </c>
      <c r="D50899" s="0" t="s">
        <v>86502</v>
      </c>
    </row>
    <row r="50900" customFormat="false" ht="15" hidden="false" customHeight="false" outlineLevel="0" collapsed="false">
      <c r="A50900" s="0" t="s">
        <v>86503</v>
      </c>
      <c r="B50900" s="0" t="n">
        <f aca="false">HOUR(C50900)</f>
        <v>9</v>
      </c>
      <c r="C50900" s="1" t="n">
        <v>41379.3958333333</v>
      </c>
      <c r="D50900" s="0" t="s">
        <v>86504</v>
      </c>
    </row>
    <row r="50901" customFormat="false" ht="15" hidden="false" customHeight="false" outlineLevel="0" collapsed="false">
      <c r="A50901" s="0" t="s">
        <v>5210</v>
      </c>
      <c r="B50901" s="0" t="n">
        <f aca="false">HOUR(C50901)</f>
        <v>9</v>
      </c>
      <c r="C50901" s="1" t="n">
        <v>41379.3958333333</v>
      </c>
      <c r="D50901" s="0" t="s">
        <v>86505</v>
      </c>
    </row>
    <row r="50902" customFormat="false" ht="15" hidden="false" customHeight="false" outlineLevel="0" collapsed="false">
      <c r="A50902" s="0" t="s">
        <v>66286</v>
      </c>
      <c r="B50902" s="0" t="n">
        <f aca="false">HOUR(C50902)</f>
        <v>9</v>
      </c>
      <c r="C50902" s="1" t="n">
        <v>41379.3958333333</v>
      </c>
      <c r="D50902" s="0" t="s">
        <v>86506</v>
      </c>
    </row>
    <row r="50903" customFormat="false" ht="15" hidden="false" customHeight="false" outlineLevel="0" collapsed="false">
      <c r="A50903" s="0" t="s">
        <v>86507</v>
      </c>
      <c r="B50903" s="0" t="n">
        <f aca="false">HOUR(C50903)</f>
        <v>9</v>
      </c>
      <c r="C50903" s="1" t="n">
        <v>41379.3958333333</v>
      </c>
      <c r="D50903" s="0" t="s">
        <v>86508</v>
      </c>
    </row>
    <row r="50904" customFormat="false" ht="15" hidden="false" customHeight="false" outlineLevel="0" collapsed="false">
      <c r="A50904" s="0" t="e">
        <f aca="false">{nan}</f>
        <v>#N/A</v>
      </c>
      <c r="B50904" s="0" t="n">
        <f aca="false">HOUR(C50904)</f>
        <v>9</v>
      </c>
      <c r="C50904" s="1" t="n">
        <v>41379.3958333333</v>
      </c>
      <c r="D50904" s="0" t="s">
        <v>86509</v>
      </c>
    </row>
    <row r="50905" customFormat="false" ht="15" hidden="false" customHeight="false" outlineLevel="0" collapsed="false">
      <c r="A50905" s="0" t="s">
        <v>74292</v>
      </c>
      <c r="B50905" s="0" t="n">
        <f aca="false">HOUR(C50905)</f>
        <v>9</v>
      </c>
      <c r="C50905" s="1" t="n">
        <v>41379.3958333333</v>
      </c>
      <c r="D50905" s="0" t="s">
        <v>86510</v>
      </c>
    </row>
    <row r="50906" customFormat="false" ht="15" hidden="false" customHeight="false" outlineLevel="0" collapsed="false">
      <c r="A50906" s="0" t="s">
        <v>86511</v>
      </c>
      <c r="B50906" s="0" t="n">
        <f aca="false">HOUR(C50906)</f>
        <v>9</v>
      </c>
      <c r="C50906" s="1" t="n">
        <v>41379.3958333333</v>
      </c>
      <c r="D50906" s="0" t="s">
        <v>86512</v>
      </c>
    </row>
    <row r="50907" customFormat="false" ht="15" hidden="false" customHeight="false" outlineLevel="0" collapsed="false">
      <c r="A50907" s="0" t="s">
        <v>5981</v>
      </c>
      <c r="B50907" s="0" t="n">
        <f aca="false">HOUR(C50907)</f>
        <v>9</v>
      </c>
      <c r="C50907" s="1" t="n">
        <v>41379.3958333333</v>
      </c>
      <c r="D50907" s="0" t="s">
        <v>86513</v>
      </c>
    </row>
    <row r="50908" customFormat="false" ht="15" hidden="false" customHeight="false" outlineLevel="0" collapsed="false">
      <c r="A50908" s="0" t="s">
        <v>86514</v>
      </c>
      <c r="B50908" s="0" t="n">
        <f aca="false">HOUR(C50908)</f>
        <v>9</v>
      </c>
      <c r="C50908" s="1" t="n">
        <v>41379.3958333333</v>
      </c>
      <c r="D50908" s="0" t="s">
        <v>86515</v>
      </c>
    </row>
    <row r="50909" customFormat="false" ht="15" hidden="false" customHeight="false" outlineLevel="0" collapsed="false">
      <c r="A50909" s="0" t="s">
        <v>59931</v>
      </c>
      <c r="B50909" s="0" t="n">
        <f aca="false">HOUR(C50909)</f>
        <v>9</v>
      </c>
      <c r="C50909" s="1" t="n">
        <v>41379.3958333333</v>
      </c>
      <c r="D50909" s="0" t="s">
        <v>86516</v>
      </c>
    </row>
    <row r="50910" customFormat="false" ht="15" hidden="false" customHeight="false" outlineLevel="0" collapsed="false">
      <c r="A50910" s="0" t="s">
        <v>64677</v>
      </c>
      <c r="B50910" s="0" t="n">
        <f aca="false">HOUR(C50910)</f>
        <v>9</v>
      </c>
      <c r="C50910" s="1" t="n">
        <v>41379.3958333333</v>
      </c>
      <c r="D50910" s="0" t="s">
        <v>86517</v>
      </c>
    </row>
    <row r="50911" customFormat="false" ht="15" hidden="false" customHeight="false" outlineLevel="0" collapsed="false">
      <c r="A50911" s="0" t="s">
        <v>86518</v>
      </c>
      <c r="B50911" s="0" t="n">
        <f aca="false">HOUR(C50911)</f>
        <v>9</v>
      </c>
      <c r="C50911" s="1" t="n">
        <v>41379.3958333333</v>
      </c>
      <c r="D50911" s="0" t="s">
        <v>86519</v>
      </c>
    </row>
    <row r="50912" customFormat="false" ht="15" hidden="false" customHeight="false" outlineLevel="0" collapsed="false">
      <c r="A50912" s="0" t="s">
        <v>86520</v>
      </c>
      <c r="B50912" s="0" t="n">
        <f aca="false">HOUR(C50912)</f>
        <v>9</v>
      </c>
      <c r="C50912" s="1" t="n">
        <v>41379.3958333333</v>
      </c>
      <c r="D50912" s="0" t="s">
        <v>86521</v>
      </c>
    </row>
    <row r="50913" customFormat="false" ht="15" hidden="false" customHeight="false" outlineLevel="0" collapsed="false">
      <c r="A50913" s="0" t="s">
        <v>86522</v>
      </c>
      <c r="B50913" s="0" t="n">
        <f aca="false">HOUR(C50913)</f>
        <v>9</v>
      </c>
      <c r="C50913" s="1" t="n">
        <v>41379.3958333333</v>
      </c>
      <c r="D50913" s="0" t="s">
        <v>86523</v>
      </c>
    </row>
    <row r="50914" customFormat="false" ht="15" hidden="false" customHeight="false" outlineLevel="0" collapsed="false">
      <c r="A50914" s="0" t="s">
        <v>74736</v>
      </c>
      <c r="B50914" s="0" t="n">
        <f aca="false">HOUR(C50914)</f>
        <v>9</v>
      </c>
      <c r="C50914" s="1" t="n">
        <v>41379.3958333333</v>
      </c>
      <c r="D50914" s="0" t="s">
        <v>86524</v>
      </c>
    </row>
    <row r="50915" customFormat="false" ht="15" hidden="false" customHeight="false" outlineLevel="0" collapsed="false">
      <c r="A50915" s="0" t="s">
        <v>61526</v>
      </c>
      <c r="B50915" s="0" t="n">
        <f aca="false">HOUR(C50915)</f>
        <v>9</v>
      </c>
      <c r="C50915" s="1" t="n">
        <v>41379.3958333333</v>
      </c>
      <c r="D50915" s="0" t="s">
        <v>86525</v>
      </c>
    </row>
    <row r="50916" customFormat="false" ht="15" hidden="false" customHeight="false" outlineLevel="0" collapsed="false">
      <c r="A50916" s="0" t="s">
        <v>86526</v>
      </c>
      <c r="B50916" s="0" t="n">
        <f aca="false">HOUR(C50916)</f>
        <v>9</v>
      </c>
      <c r="C50916" s="1" t="n">
        <v>41379.3958333333</v>
      </c>
      <c r="D50916" s="0" t="s">
        <v>86527</v>
      </c>
    </row>
    <row r="50917" customFormat="false" ht="15" hidden="false" customHeight="false" outlineLevel="0" collapsed="false">
      <c r="A50917" s="0" t="s">
        <v>86528</v>
      </c>
      <c r="B50917" s="0" t="n">
        <f aca="false">HOUR(C50917)</f>
        <v>9</v>
      </c>
      <c r="C50917" s="1" t="n">
        <v>41379.3958333333</v>
      </c>
      <c r="D50917" s="0" t="s">
        <v>86529</v>
      </c>
    </row>
    <row r="50918" customFormat="false" ht="15" hidden="false" customHeight="false" outlineLevel="0" collapsed="false">
      <c r="A50918" s="0" t="s">
        <v>86530</v>
      </c>
      <c r="B50918" s="0" t="n">
        <f aca="false">HOUR(C50918)</f>
        <v>9</v>
      </c>
      <c r="C50918" s="1" t="n">
        <v>41379.3958333333</v>
      </c>
      <c r="D50918" s="0" t="s">
        <v>86531</v>
      </c>
    </row>
    <row r="50919" customFormat="false" ht="15" hidden="false" customHeight="false" outlineLevel="0" collapsed="false">
      <c r="A50919" s="0" t="s">
        <v>86532</v>
      </c>
      <c r="B50919" s="0" t="n">
        <f aca="false">HOUR(C50919)</f>
        <v>9</v>
      </c>
      <c r="C50919" s="1" t="n">
        <v>41379.3958333333</v>
      </c>
      <c r="D50919" s="0" t="s">
        <v>86533</v>
      </c>
    </row>
    <row r="50920" customFormat="false" ht="15" hidden="false" customHeight="false" outlineLevel="0" collapsed="false">
      <c r="A50920" s="0" t="s">
        <v>86532</v>
      </c>
      <c r="B50920" s="0" t="n">
        <f aca="false">HOUR(C50920)</f>
        <v>9</v>
      </c>
      <c r="C50920" s="1" t="n">
        <v>41379.3958333333</v>
      </c>
      <c r="D50920" s="0" t="s">
        <v>86533</v>
      </c>
    </row>
    <row r="50921" customFormat="false" ht="15" hidden="false" customHeight="false" outlineLevel="0" collapsed="false">
      <c r="A50921" s="0" t="s">
        <v>86534</v>
      </c>
      <c r="B50921" s="0" t="n">
        <f aca="false">HOUR(C50921)</f>
        <v>9</v>
      </c>
      <c r="C50921" s="1" t="n">
        <v>41379.3958333333</v>
      </c>
      <c r="D50921" s="0" t="s">
        <v>86535</v>
      </c>
    </row>
    <row r="50922" customFormat="false" ht="15" hidden="false" customHeight="false" outlineLevel="0" collapsed="false">
      <c r="A50922" s="0" t="s">
        <v>59814</v>
      </c>
      <c r="B50922" s="0" t="n">
        <f aca="false">HOUR(C50922)</f>
        <v>9</v>
      </c>
      <c r="C50922" s="1" t="n">
        <v>41379.3958333333</v>
      </c>
      <c r="D50922" s="0" t="s">
        <v>86536</v>
      </c>
    </row>
    <row r="50923" customFormat="false" ht="15" hidden="false" customHeight="false" outlineLevel="0" collapsed="false">
      <c r="A50923" s="0" t="s">
        <v>57668</v>
      </c>
      <c r="B50923" s="0" t="n">
        <f aca="false">HOUR(C50923)</f>
        <v>9</v>
      </c>
      <c r="C50923" s="1" t="n">
        <v>41379.3958333333</v>
      </c>
      <c r="D50923" s="0" t="s">
        <v>86537</v>
      </c>
    </row>
    <row r="50924" customFormat="false" ht="15" hidden="false" customHeight="false" outlineLevel="0" collapsed="false">
      <c r="A50924" s="0" t="s">
        <v>86538</v>
      </c>
      <c r="B50924" s="0" t="n">
        <f aca="false">HOUR(C50924)</f>
        <v>9</v>
      </c>
      <c r="C50924" s="1" t="n">
        <v>41379.3958333333</v>
      </c>
      <c r="D50924" s="0" t="s">
        <v>86539</v>
      </c>
    </row>
    <row r="50925" customFormat="false" ht="15" hidden="false" customHeight="false" outlineLevel="0" collapsed="false">
      <c r="A50925" s="0" t="s">
        <v>86540</v>
      </c>
      <c r="B50925" s="0" t="n">
        <f aca="false">HOUR(C50925)</f>
        <v>9</v>
      </c>
      <c r="C50925" s="1" t="n">
        <v>41379.3958333333</v>
      </c>
      <c r="D50925" s="0" t="s">
        <v>86541</v>
      </c>
    </row>
    <row r="50926" customFormat="false" ht="15" hidden="false" customHeight="false" outlineLevel="0" collapsed="false">
      <c r="A50926" s="0" t="s">
        <v>86542</v>
      </c>
      <c r="B50926" s="0" t="n">
        <f aca="false">HOUR(C50926)</f>
        <v>9</v>
      </c>
      <c r="C50926" s="1" t="n">
        <v>41379.3958333333</v>
      </c>
      <c r="D50926" s="0" t="s">
        <v>86543</v>
      </c>
    </row>
    <row r="50927" customFormat="false" ht="15" hidden="false" customHeight="false" outlineLevel="0" collapsed="false">
      <c r="A50927" s="0" t="s">
        <v>86544</v>
      </c>
      <c r="B50927" s="0" t="n">
        <f aca="false">HOUR(C50927)</f>
        <v>9</v>
      </c>
      <c r="C50927" s="1" t="n">
        <v>41379.3958333333</v>
      </c>
      <c r="D50927" s="0" t="s">
        <v>86545</v>
      </c>
    </row>
    <row r="50928" customFormat="false" ht="15" hidden="false" customHeight="false" outlineLevel="0" collapsed="false">
      <c r="A50928" s="0" t="s">
        <v>86546</v>
      </c>
      <c r="B50928" s="0" t="n">
        <f aca="false">HOUR(C50928)</f>
        <v>9</v>
      </c>
      <c r="C50928" s="1" t="n">
        <v>41379.3958333333</v>
      </c>
      <c r="D50928" s="0" t="s">
        <v>86547</v>
      </c>
    </row>
    <row r="50929" customFormat="false" ht="15" hidden="false" customHeight="false" outlineLevel="0" collapsed="false">
      <c r="A50929" s="0" t="s">
        <v>69732</v>
      </c>
      <c r="B50929" s="0" t="n">
        <f aca="false">HOUR(C50929)</f>
        <v>9</v>
      </c>
      <c r="C50929" s="1" t="n">
        <v>41379.3958333333</v>
      </c>
      <c r="D50929" s="0" t="s">
        <v>86548</v>
      </c>
    </row>
    <row r="50930" customFormat="false" ht="15" hidden="false" customHeight="false" outlineLevel="0" collapsed="false">
      <c r="A50930" s="0" t="s">
        <v>86549</v>
      </c>
      <c r="B50930" s="0" t="n">
        <f aca="false">HOUR(C50930)</f>
        <v>9</v>
      </c>
      <c r="C50930" s="1" t="n">
        <v>41379.3958333333</v>
      </c>
      <c r="D50930" s="0" t="s">
        <v>86550</v>
      </c>
    </row>
    <row r="50931" customFormat="false" ht="15" hidden="false" customHeight="false" outlineLevel="0" collapsed="false">
      <c r="A50931" s="0" t="s">
        <v>86551</v>
      </c>
      <c r="B50931" s="0" t="n">
        <f aca="false">HOUR(C50931)</f>
        <v>9</v>
      </c>
      <c r="C50931" s="1" t="n">
        <v>41379.3958333333</v>
      </c>
      <c r="D50931" s="0" t="s">
        <v>86552</v>
      </c>
    </row>
    <row r="50932" customFormat="false" ht="15" hidden="false" customHeight="false" outlineLevel="0" collapsed="false">
      <c r="A50932" s="0" t="s">
        <v>36395</v>
      </c>
      <c r="B50932" s="0" t="n">
        <f aca="false">HOUR(C50932)</f>
        <v>9</v>
      </c>
      <c r="C50932" s="1" t="n">
        <v>41379.3958333333</v>
      </c>
      <c r="D50932" s="0" t="s">
        <v>86553</v>
      </c>
    </row>
    <row r="50933" customFormat="false" ht="15" hidden="false" customHeight="false" outlineLevel="0" collapsed="false">
      <c r="A50933" s="0" t="s">
        <v>86554</v>
      </c>
      <c r="B50933" s="0" t="n">
        <f aca="false">HOUR(C50933)</f>
        <v>9</v>
      </c>
      <c r="C50933" s="1" t="n">
        <v>41379.3958333333</v>
      </c>
      <c r="D50933" s="0" t="s">
        <v>86555</v>
      </c>
    </row>
    <row r="50934" customFormat="false" ht="15" hidden="false" customHeight="false" outlineLevel="0" collapsed="false">
      <c r="A50934" s="0" t="s">
        <v>86556</v>
      </c>
      <c r="B50934" s="0" t="n">
        <f aca="false">HOUR(C50934)</f>
        <v>9</v>
      </c>
      <c r="C50934" s="1" t="n">
        <v>41379.3958333333</v>
      </c>
      <c r="D50934" s="0" t="s">
        <v>86557</v>
      </c>
    </row>
    <row r="50935" customFormat="false" ht="15" hidden="false" customHeight="false" outlineLevel="0" collapsed="false">
      <c r="A50935" s="0" t="s">
        <v>65418</v>
      </c>
      <c r="B50935" s="0" t="n">
        <f aca="false">HOUR(C50935)</f>
        <v>9</v>
      </c>
      <c r="C50935" s="1" t="n">
        <v>41379.3958333333</v>
      </c>
      <c r="D50935" s="0" t="s">
        <v>86558</v>
      </c>
    </row>
    <row r="50936" customFormat="false" ht="15" hidden="false" customHeight="false" outlineLevel="0" collapsed="false">
      <c r="A50936" s="0" t="s">
        <v>86559</v>
      </c>
      <c r="B50936" s="0" t="n">
        <f aca="false">HOUR(C50936)</f>
        <v>9</v>
      </c>
      <c r="C50936" s="1" t="n">
        <v>41379.3958333333</v>
      </c>
      <c r="D50936" s="0" t="s">
        <v>86560</v>
      </c>
    </row>
    <row r="50937" customFormat="false" ht="15" hidden="false" customHeight="false" outlineLevel="0" collapsed="false">
      <c r="A50937" s="0" t="s">
        <v>64547</v>
      </c>
      <c r="B50937" s="0" t="n">
        <f aca="false">HOUR(C50937)</f>
        <v>9</v>
      </c>
      <c r="C50937" s="1" t="n">
        <v>41379.3958333333</v>
      </c>
      <c r="D50937" s="0" t="s">
        <v>86561</v>
      </c>
    </row>
    <row r="50938" customFormat="false" ht="15" hidden="false" customHeight="false" outlineLevel="0" collapsed="false">
      <c r="A50938" s="0" t="s">
        <v>86562</v>
      </c>
      <c r="B50938" s="0" t="n">
        <f aca="false">HOUR(C50938)</f>
        <v>9</v>
      </c>
      <c r="C50938" s="1" t="n">
        <v>41379.3958333333</v>
      </c>
      <c r="D50938" s="0" t="s">
        <v>86563</v>
      </c>
    </row>
    <row r="50939" customFormat="false" ht="15" hidden="false" customHeight="false" outlineLevel="0" collapsed="false">
      <c r="A50939" s="0" t="s">
        <v>86564</v>
      </c>
      <c r="B50939" s="0" t="n">
        <f aca="false">HOUR(C50939)</f>
        <v>9</v>
      </c>
      <c r="C50939" s="1" t="n">
        <v>41379.3958333333</v>
      </c>
      <c r="D50939" s="0" t="s">
        <v>86565</v>
      </c>
    </row>
    <row r="50940" customFormat="false" ht="15" hidden="false" customHeight="false" outlineLevel="0" collapsed="false">
      <c r="A50940" s="0" t="s">
        <v>68410</v>
      </c>
      <c r="B50940" s="0" t="n">
        <f aca="false">HOUR(C50940)</f>
        <v>9</v>
      </c>
      <c r="C50940" s="1" t="n">
        <v>41379.3958333333</v>
      </c>
      <c r="D50940" s="0" t="s">
        <v>86566</v>
      </c>
    </row>
    <row r="50941" customFormat="false" ht="15" hidden="false" customHeight="false" outlineLevel="0" collapsed="false">
      <c r="A50941" s="0" t="s">
        <v>63731</v>
      </c>
      <c r="B50941" s="0" t="n">
        <f aca="false">HOUR(C50941)</f>
        <v>9</v>
      </c>
      <c r="C50941" s="1" t="n">
        <v>41379.3958333333</v>
      </c>
      <c r="D50941" s="0" t="s">
        <v>86567</v>
      </c>
    </row>
    <row r="50942" customFormat="false" ht="15" hidden="false" customHeight="false" outlineLevel="0" collapsed="false">
      <c r="A50942" s="0" t="s">
        <v>86568</v>
      </c>
      <c r="B50942" s="0" t="n">
        <f aca="false">HOUR(C50942)</f>
        <v>9</v>
      </c>
      <c r="C50942" s="1" t="n">
        <v>41379.3958333333</v>
      </c>
      <c r="D50942" s="0" t="s">
        <v>86569</v>
      </c>
    </row>
    <row r="50943" customFormat="false" ht="15" hidden="false" customHeight="false" outlineLevel="0" collapsed="false">
      <c r="A50943" s="0" t="s">
        <v>86570</v>
      </c>
      <c r="B50943" s="0" t="n">
        <f aca="false">HOUR(C50943)</f>
        <v>9</v>
      </c>
      <c r="C50943" s="1" t="n">
        <v>41379.3958333333</v>
      </c>
      <c r="D50943" s="0" t="s">
        <v>86571</v>
      </c>
    </row>
    <row r="50944" customFormat="false" ht="15" hidden="false" customHeight="false" outlineLevel="0" collapsed="false">
      <c r="A50944" s="0" t="s">
        <v>86572</v>
      </c>
      <c r="B50944" s="0" t="n">
        <f aca="false">HOUR(C50944)</f>
        <v>9</v>
      </c>
      <c r="C50944" s="1" t="n">
        <v>41379.3958333333</v>
      </c>
      <c r="D50944" s="0" t="s">
        <v>86573</v>
      </c>
    </row>
    <row r="50945" customFormat="false" ht="15" hidden="false" customHeight="false" outlineLevel="0" collapsed="false">
      <c r="A50945" s="0" t="s">
        <v>56483</v>
      </c>
      <c r="B50945" s="0" t="n">
        <f aca="false">HOUR(C50945)</f>
        <v>9</v>
      </c>
      <c r="C50945" s="1" t="n">
        <v>41379.3958333333</v>
      </c>
      <c r="D50945" s="0" t="s">
        <v>86574</v>
      </c>
    </row>
    <row r="50946" customFormat="false" ht="15" hidden="false" customHeight="false" outlineLevel="0" collapsed="false">
      <c r="A50946" s="0" t="s">
        <v>83380</v>
      </c>
      <c r="B50946" s="0" t="n">
        <f aca="false">HOUR(C50946)</f>
        <v>9</v>
      </c>
      <c r="C50946" s="1" t="n">
        <v>41379.3958333333</v>
      </c>
      <c r="D50946" s="0" t="s">
        <v>86575</v>
      </c>
    </row>
    <row r="50947" customFormat="false" ht="15" hidden="false" customHeight="false" outlineLevel="0" collapsed="false">
      <c r="A50947" s="0" t="s">
        <v>84136</v>
      </c>
      <c r="B50947" s="0" t="n">
        <f aca="false">HOUR(C50947)</f>
        <v>9</v>
      </c>
      <c r="C50947" s="1" t="n">
        <v>41379.3958333333</v>
      </c>
      <c r="D50947" s="0" t="s">
        <v>86576</v>
      </c>
    </row>
    <row r="50948" customFormat="false" ht="15" hidden="false" customHeight="false" outlineLevel="0" collapsed="false">
      <c r="A50948" s="0" t="s">
        <v>86577</v>
      </c>
      <c r="B50948" s="0" t="n">
        <f aca="false">HOUR(C50948)</f>
        <v>9</v>
      </c>
      <c r="C50948" s="1" t="n">
        <v>41379.3958333333</v>
      </c>
      <c r="D50948" s="0" t="s">
        <v>86578</v>
      </c>
    </row>
    <row r="50949" customFormat="false" ht="15" hidden="false" customHeight="false" outlineLevel="0" collapsed="false">
      <c r="A50949" s="0" t="s">
        <v>86579</v>
      </c>
      <c r="B50949" s="0" t="n">
        <f aca="false">HOUR(C50949)</f>
        <v>9</v>
      </c>
      <c r="C50949" s="1" t="n">
        <v>41379.3958333333</v>
      </c>
      <c r="D50949" s="0" t="s">
        <v>86580</v>
      </c>
    </row>
    <row r="50950" customFormat="false" ht="15" hidden="false" customHeight="false" outlineLevel="0" collapsed="false">
      <c r="A50950" s="0" t="s">
        <v>86581</v>
      </c>
      <c r="B50950" s="0" t="n">
        <f aca="false">HOUR(C50950)</f>
        <v>9</v>
      </c>
      <c r="C50950" s="1" t="n">
        <v>41379.3958333333</v>
      </c>
      <c r="D50950" s="0" t="s">
        <v>86582</v>
      </c>
    </row>
    <row r="50951" customFormat="false" ht="15" hidden="false" customHeight="false" outlineLevel="0" collapsed="false">
      <c r="A50951" s="0" t="s">
        <v>62391</v>
      </c>
      <c r="B50951" s="0" t="n">
        <f aca="false">HOUR(C50951)</f>
        <v>9</v>
      </c>
      <c r="C50951" s="1" t="n">
        <v>41379.3958333333</v>
      </c>
      <c r="D50951" s="0" t="s">
        <v>86583</v>
      </c>
    </row>
    <row r="50952" customFormat="false" ht="15" hidden="false" customHeight="false" outlineLevel="0" collapsed="false">
      <c r="A50952" s="0" t="s">
        <v>43066</v>
      </c>
      <c r="B50952" s="0" t="n">
        <f aca="false">HOUR(C50952)</f>
        <v>9</v>
      </c>
      <c r="C50952" s="1" t="n">
        <v>41379.3958333333</v>
      </c>
      <c r="D50952" s="0" t="s">
        <v>86584</v>
      </c>
    </row>
    <row r="50953" customFormat="false" ht="15" hidden="false" customHeight="false" outlineLevel="0" collapsed="false">
      <c r="A50953" s="0" t="s">
        <v>86585</v>
      </c>
      <c r="B50953" s="0" t="n">
        <f aca="false">HOUR(C50953)</f>
        <v>9</v>
      </c>
      <c r="C50953" s="1" t="n">
        <v>41379.3958333333</v>
      </c>
      <c r="D50953" s="0" t="s">
        <v>86586</v>
      </c>
    </row>
    <row r="50954" customFormat="false" ht="15" hidden="false" customHeight="false" outlineLevel="0" collapsed="false">
      <c r="A50954" s="0" t="s">
        <v>86587</v>
      </c>
      <c r="B50954" s="0" t="n">
        <f aca="false">HOUR(C50954)</f>
        <v>9</v>
      </c>
      <c r="C50954" s="1" t="n">
        <v>41379.3958333333</v>
      </c>
      <c r="D50954" s="0" t="s">
        <v>86588</v>
      </c>
    </row>
    <row r="50955" customFormat="false" ht="15" hidden="false" customHeight="false" outlineLevel="0" collapsed="false">
      <c r="A50955" s="0" t="s">
        <v>86589</v>
      </c>
      <c r="B50955" s="0" t="n">
        <f aca="false">HOUR(C50955)</f>
        <v>9</v>
      </c>
      <c r="C50955" s="1" t="n">
        <v>41379.3958333333</v>
      </c>
      <c r="D50955" s="0" t="s">
        <v>86590</v>
      </c>
    </row>
    <row r="50956" customFormat="false" ht="15" hidden="false" customHeight="false" outlineLevel="0" collapsed="false">
      <c r="A50956" s="0" t="s">
        <v>86591</v>
      </c>
      <c r="B50956" s="0" t="n">
        <f aca="false">HOUR(C50956)</f>
        <v>9</v>
      </c>
      <c r="C50956" s="1" t="n">
        <v>41379.3958333333</v>
      </c>
      <c r="D50956" s="0" t="s">
        <v>86592</v>
      </c>
    </row>
    <row r="50957" customFormat="false" ht="15" hidden="false" customHeight="false" outlineLevel="0" collapsed="false">
      <c r="A50957" s="0" t="s">
        <v>86593</v>
      </c>
      <c r="B50957" s="0" t="n">
        <f aca="false">HOUR(C50957)</f>
        <v>9</v>
      </c>
      <c r="C50957" s="1" t="n">
        <v>41379.3958333333</v>
      </c>
      <c r="D50957" s="0" t="s">
        <v>86594</v>
      </c>
    </row>
    <row r="50958" customFormat="false" ht="15" hidden="false" customHeight="false" outlineLevel="0" collapsed="false">
      <c r="A50958" s="0" t="s">
        <v>86595</v>
      </c>
      <c r="B50958" s="0" t="n">
        <f aca="false">HOUR(C50958)</f>
        <v>9</v>
      </c>
      <c r="C50958" s="1" t="n">
        <v>41379.3958333333</v>
      </c>
      <c r="D50958" s="0" t="s">
        <v>86596</v>
      </c>
    </row>
    <row r="50959" customFormat="false" ht="15" hidden="false" customHeight="false" outlineLevel="0" collapsed="false">
      <c r="A50959" s="0" t="s">
        <v>86597</v>
      </c>
      <c r="B50959" s="0" t="n">
        <f aca="false">HOUR(C50959)</f>
        <v>9</v>
      </c>
      <c r="C50959" s="1" t="n">
        <v>41379.3958333333</v>
      </c>
      <c r="D50959" s="0" t="s">
        <v>86598</v>
      </c>
    </row>
    <row r="50960" customFormat="false" ht="15" hidden="false" customHeight="false" outlineLevel="0" collapsed="false">
      <c r="A50960" s="0" t="s">
        <v>61861</v>
      </c>
      <c r="B50960" s="0" t="n">
        <f aca="false">HOUR(C50960)</f>
        <v>9</v>
      </c>
      <c r="C50960" s="1" t="n">
        <v>41379.3958333333</v>
      </c>
      <c r="D50960" s="0" t="s">
        <v>86599</v>
      </c>
    </row>
    <row r="50961" customFormat="false" ht="15" hidden="false" customHeight="false" outlineLevel="0" collapsed="false">
      <c r="A50961" s="0" t="s">
        <v>65413</v>
      </c>
      <c r="B50961" s="0" t="n">
        <f aca="false">HOUR(C50961)</f>
        <v>9</v>
      </c>
      <c r="C50961" s="1" t="n">
        <v>41379.3958333333</v>
      </c>
      <c r="D50961" s="0" t="s">
        <v>86600</v>
      </c>
    </row>
    <row r="50962" customFormat="false" ht="15" hidden="false" customHeight="false" outlineLevel="0" collapsed="false">
      <c r="A50962" s="0" t="s">
        <v>65413</v>
      </c>
      <c r="B50962" s="0" t="n">
        <f aca="false">HOUR(C50962)</f>
        <v>9</v>
      </c>
      <c r="C50962" s="1" t="n">
        <v>41379.3958333333</v>
      </c>
      <c r="D50962" s="0" t="s">
        <v>86601</v>
      </c>
    </row>
    <row r="50963" customFormat="false" ht="15" hidden="false" customHeight="false" outlineLevel="0" collapsed="false">
      <c r="A50963" s="0" t="s">
        <v>1959</v>
      </c>
      <c r="B50963" s="0" t="n">
        <f aca="false">HOUR(C50963)</f>
        <v>9</v>
      </c>
      <c r="C50963" s="1" t="n">
        <v>41379.3958333333</v>
      </c>
      <c r="D50963" s="0" t="s">
        <v>86602</v>
      </c>
    </row>
    <row r="50964" customFormat="false" ht="15" hidden="false" customHeight="false" outlineLevel="0" collapsed="false">
      <c r="A50964" s="0" t="s">
        <v>5167</v>
      </c>
      <c r="B50964" s="0" t="n">
        <f aca="false">HOUR(C50964)</f>
        <v>9</v>
      </c>
      <c r="C50964" s="1" t="n">
        <v>41379.3958333333</v>
      </c>
      <c r="D50964" s="0" t="s">
        <v>86603</v>
      </c>
    </row>
    <row r="50965" customFormat="false" ht="15" hidden="false" customHeight="false" outlineLevel="0" collapsed="false">
      <c r="A50965" s="0" t="s">
        <v>86604</v>
      </c>
      <c r="B50965" s="0" t="n">
        <f aca="false">HOUR(C50965)</f>
        <v>9</v>
      </c>
      <c r="C50965" s="1" t="n">
        <v>41379.3958333333</v>
      </c>
      <c r="D50965" s="0" t="s">
        <v>86605</v>
      </c>
    </row>
    <row r="50966" customFormat="false" ht="15" hidden="false" customHeight="false" outlineLevel="0" collapsed="false">
      <c r="A50966" s="0" t="s">
        <v>86606</v>
      </c>
      <c r="B50966" s="0" t="n">
        <f aca="false">HOUR(C50966)</f>
        <v>9</v>
      </c>
      <c r="C50966" s="1" t="n">
        <v>41379.3958333333</v>
      </c>
      <c r="D50966" s="0" t="s">
        <v>86607</v>
      </c>
    </row>
    <row r="50967" customFormat="false" ht="15" hidden="false" customHeight="false" outlineLevel="0" collapsed="false">
      <c r="A50967" s="0" t="s">
        <v>86608</v>
      </c>
      <c r="B50967" s="0" t="n">
        <f aca="false">HOUR(C50967)</f>
        <v>9</v>
      </c>
      <c r="C50967" s="1" t="n">
        <v>41379.3958333333</v>
      </c>
      <c r="D50967" s="0" t="s">
        <v>86609</v>
      </c>
    </row>
    <row r="50968" customFormat="false" ht="15" hidden="false" customHeight="false" outlineLevel="0" collapsed="false">
      <c r="A50968" s="0" t="s">
        <v>86610</v>
      </c>
      <c r="B50968" s="0" t="n">
        <f aca="false">HOUR(C50968)</f>
        <v>9</v>
      </c>
      <c r="C50968" s="1" t="n">
        <v>41379.3958333333</v>
      </c>
      <c r="D50968" s="0" t="s">
        <v>86611</v>
      </c>
    </row>
    <row r="50969" customFormat="false" ht="15" hidden="false" customHeight="false" outlineLevel="0" collapsed="false">
      <c r="A50969" s="0" t="s">
        <v>53583</v>
      </c>
      <c r="B50969" s="0" t="n">
        <f aca="false">HOUR(C50969)</f>
        <v>9</v>
      </c>
      <c r="C50969" s="1" t="n">
        <v>41379.3958333333</v>
      </c>
      <c r="D50969" s="0" t="s">
        <v>86612</v>
      </c>
    </row>
    <row r="50970" customFormat="false" ht="15" hidden="false" customHeight="false" outlineLevel="0" collapsed="false">
      <c r="A50970" s="0" t="s">
        <v>86613</v>
      </c>
      <c r="B50970" s="0" t="n">
        <f aca="false">HOUR(C50970)</f>
        <v>9</v>
      </c>
      <c r="C50970" s="1" t="n">
        <v>41379.3958333333</v>
      </c>
      <c r="D50970" s="0" t="s">
        <v>86614</v>
      </c>
    </row>
    <row r="50971" customFormat="false" ht="15" hidden="false" customHeight="false" outlineLevel="0" collapsed="false">
      <c r="A50971" s="0" t="s">
        <v>5167</v>
      </c>
      <c r="B50971" s="0" t="n">
        <f aca="false">HOUR(C50971)</f>
        <v>9</v>
      </c>
      <c r="C50971" s="1" t="n">
        <v>41379.3958333333</v>
      </c>
      <c r="D50971" s="0" t="s">
        <v>86615</v>
      </c>
    </row>
    <row r="50972" customFormat="false" ht="15" hidden="false" customHeight="false" outlineLevel="0" collapsed="false">
      <c r="A50972" s="0" t="s">
        <v>86616</v>
      </c>
      <c r="B50972" s="0" t="n">
        <f aca="false">HOUR(C50972)</f>
        <v>9</v>
      </c>
      <c r="C50972" s="1" t="n">
        <v>41379.3958333333</v>
      </c>
      <c r="D50972" s="0" t="s">
        <v>86617</v>
      </c>
    </row>
    <row r="50973" customFormat="false" ht="15" hidden="false" customHeight="false" outlineLevel="0" collapsed="false">
      <c r="A50973" s="0" t="s">
        <v>86618</v>
      </c>
      <c r="B50973" s="0" t="n">
        <f aca="false">HOUR(C50973)</f>
        <v>9</v>
      </c>
      <c r="C50973" s="1" t="n">
        <v>41379.3958333333</v>
      </c>
      <c r="D50973" s="0" t="s">
        <v>86619</v>
      </c>
    </row>
    <row r="50974" customFormat="false" ht="15" hidden="false" customHeight="false" outlineLevel="0" collapsed="false">
      <c r="A50974" s="0" t="s">
        <v>86620</v>
      </c>
      <c r="B50974" s="0" t="n">
        <f aca="false">HOUR(C50974)</f>
        <v>9</v>
      </c>
      <c r="C50974" s="1" t="n">
        <v>41379.3958333333</v>
      </c>
      <c r="D50974" s="0" t="s">
        <v>86621</v>
      </c>
    </row>
    <row r="50975" customFormat="false" ht="15" hidden="false" customHeight="false" outlineLevel="0" collapsed="false">
      <c r="A50975" s="0" t="s">
        <v>40521</v>
      </c>
      <c r="B50975" s="0" t="n">
        <f aca="false">HOUR(C50975)</f>
        <v>9</v>
      </c>
      <c r="C50975" s="1" t="n">
        <v>41379.3958333333</v>
      </c>
      <c r="D50975" s="0" t="s">
        <v>86622</v>
      </c>
    </row>
    <row r="50976" customFormat="false" ht="15" hidden="false" customHeight="false" outlineLevel="0" collapsed="false">
      <c r="A50976" s="0" t="s">
        <v>936</v>
      </c>
      <c r="B50976" s="0" t="n">
        <f aca="false">HOUR(C50976)</f>
        <v>9</v>
      </c>
      <c r="C50976" s="1" t="n">
        <v>41379.3958333333</v>
      </c>
      <c r="D50976" s="0" t="s">
        <v>86623</v>
      </c>
    </row>
    <row r="50977" customFormat="false" ht="15" hidden="false" customHeight="false" outlineLevel="0" collapsed="false">
      <c r="A50977" s="0" t="s">
        <v>77509</v>
      </c>
      <c r="B50977" s="0" t="n">
        <f aca="false">HOUR(C50977)</f>
        <v>9</v>
      </c>
      <c r="C50977" s="1" t="n">
        <v>41379.3958333333</v>
      </c>
      <c r="D50977" s="0" t="s">
        <v>86624</v>
      </c>
    </row>
    <row r="50978" customFormat="false" ht="15" hidden="false" customHeight="false" outlineLevel="0" collapsed="false">
      <c r="A50978" s="0" t="s">
        <v>86625</v>
      </c>
      <c r="B50978" s="0" t="n">
        <f aca="false">HOUR(C50978)</f>
        <v>9</v>
      </c>
      <c r="C50978" s="1" t="n">
        <v>41379.3958333333</v>
      </c>
      <c r="D50978" s="0" t="s">
        <v>86626</v>
      </c>
    </row>
    <row r="50979" customFormat="false" ht="15" hidden="false" customHeight="false" outlineLevel="0" collapsed="false">
      <c r="A50979" s="0" t="s">
        <v>86627</v>
      </c>
      <c r="B50979" s="0" t="n">
        <f aca="false">HOUR(C50979)</f>
        <v>9</v>
      </c>
      <c r="C50979" s="1" t="n">
        <v>41379.3958333333</v>
      </c>
      <c r="D50979" s="0" t="s">
        <v>86628</v>
      </c>
    </row>
    <row r="50980" customFormat="false" ht="15" hidden="false" customHeight="false" outlineLevel="0" collapsed="false">
      <c r="A50980" s="0" t="s">
        <v>86629</v>
      </c>
      <c r="B50980" s="0" t="n">
        <f aca="false">HOUR(C50980)</f>
        <v>9</v>
      </c>
      <c r="C50980" s="1" t="n">
        <v>41379.3958333333</v>
      </c>
      <c r="D50980" s="0" t="s">
        <v>86630</v>
      </c>
    </row>
    <row r="50981" customFormat="false" ht="15" hidden="false" customHeight="false" outlineLevel="0" collapsed="false">
      <c r="A50981" s="0" t="s">
        <v>86631</v>
      </c>
      <c r="B50981" s="0" t="n">
        <f aca="false">HOUR(C50981)</f>
        <v>9</v>
      </c>
      <c r="C50981" s="1" t="n">
        <v>41379.3958333333</v>
      </c>
      <c r="D50981" s="0" t="s">
        <v>86632</v>
      </c>
    </row>
    <row r="50982" customFormat="false" ht="15" hidden="false" customHeight="false" outlineLevel="0" collapsed="false">
      <c r="A50982" s="0" t="s">
        <v>86633</v>
      </c>
      <c r="B50982" s="0" t="n">
        <f aca="false">HOUR(C50982)</f>
        <v>9</v>
      </c>
      <c r="C50982" s="1" t="n">
        <v>41379.3958333333</v>
      </c>
      <c r="D50982" s="0" t="s">
        <v>86634</v>
      </c>
    </row>
    <row r="50983" customFormat="false" ht="15" hidden="false" customHeight="false" outlineLevel="0" collapsed="false">
      <c r="A50983" s="0" t="s">
        <v>62605</v>
      </c>
      <c r="B50983" s="0" t="n">
        <f aca="false">HOUR(C50983)</f>
        <v>9</v>
      </c>
      <c r="C50983" s="1" t="n">
        <v>41379.3958333333</v>
      </c>
      <c r="D50983" s="0" t="s">
        <v>86635</v>
      </c>
    </row>
    <row r="50984" customFormat="false" ht="15" hidden="false" customHeight="false" outlineLevel="0" collapsed="false">
      <c r="A50984" s="0" t="s">
        <v>52248</v>
      </c>
      <c r="B50984" s="0" t="n">
        <f aca="false">HOUR(C50984)</f>
        <v>9</v>
      </c>
      <c r="C50984" s="1" t="n">
        <v>41379.3958333333</v>
      </c>
      <c r="D50984" s="0" t="s">
        <v>86636</v>
      </c>
    </row>
    <row r="50985" customFormat="false" ht="15" hidden="false" customHeight="false" outlineLevel="0" collapsed="false">
      <c r="A50985" s="0" t="s">
        <v>86637</v>
      </c>
      <c r="B50985" s="0" t="n">
        <f aca="false">HOUR(C50985)</f>
        <v>9</v>
      </c>
      <c r="C50985" s="1" t="n">
        <v>41379.3958333333</v>
      </c>
      <c r="D50985" s="0" t="s">
        <v>86638</v>
      </c>
    </row>
    <row r="50986" customFormat="false" ht="15" hidden="false" customHeight="false" outlineLevel="0" collapsed="false">
      <c r="A50986" s="0" t="s">
        <v>86639</v>
      </c>
      <c r="B50986" s="0" t="n">
        <f aca="false">HOUR(C50986)</f>
        <v>9</v>
      </c>
      <c r="C50986" s="1" t="n">
        <v>41379.3958333333</v>
      </c>
      <c r="D50986" s="0" t="s">
        <v>86640</v>
      </c>
    </row>
    <row r="50987" customFormat="false" ht="15" hidden="false" customHeight="false" outlineLevel="0" collapsed="false">
      <c r="A50987" s="0" t="s">
        <v>86641</v>
      </c>
      <c r="B50987" s="0" t="n">
        <f aca="false">HOUR(C50987)</f>
        <v>9</v>
      </c>
      <c r="C50987" s="1" t="n">
        <v>41379.3958333333</v>
      </c>
      <c r="D50987" s="0" t="s">
        <v>86642</v>
      </c>
    </row>
    <row r="50988" customFormat="false" ht="15" hidden="false" customHeight="false" outlineLevel="0" collapsed="false">
      <c r="A50988" s="0" t="s">
        <v>59802</v>
      </c>
      <c r="B50988" s="0" t="n">
        <f aca="false">HOUR(C50988)</f>
        <v>9</v>
      </c>
      <c r="C50988" s="1" t="n">
        <v>41379.3958333333</v>
      </c>
      <c r="D50988" s="0" t="s">
        <v>86643</v>
      </c>
    </row>
    <row r="50989" customFormat="false" ht="15" hidden="false" customHeight="false" outlineLevel="0" collapsed="false">
      <c r="A50989" s="0" t="s">
        <v>86644</v>
      </c>
      <c r="B50989" s="0" t="n">
        <f aca="false">HOUR(C50989)</f>
        <v>9</v>
      </c>
      <c r="C50989" s="1" t="n">
        <v>41379.3958333333</v>
      </c>
      <c r="D50989" s="0" t="s">
        <v>86645</v>
      </c>
    </row>
    <row r="50990" customFormat="false" ht="15" hidden="false" customHeight="false" outlineLevel="0" collapsed="false">
      <c r="A50990" s="0" t="s">
        <v>86646</v>
      </c>
      <c r="B50990" s="0" t="n">
        <f aca="false">HOUR(C50990)</f>
        <v>9</v>
      </c>
      <c r="C50990" s="1" t="n">
        <v>41379.3958333333</v>
      </c>
      <c r="D50990" s="0" t="s">
        <v>86647</v>
      </c>
    </row>
    <row r="50991" customFormat="false" ht="15" hidden="false" customHeight="false" outlineLevel="0" collapsed="false">
      <c r="A50991" s="0" t="s">
        <v>86648</v>
      </c>
      <c r="B50991" s="0" t="n">
        <f aca="false">HOUR(C50991)</f>
        <v>9</v>
      </c>
      <c r="C50991" s="1" t="n">
        <v>41379.3958333333</v>
      </c>
      <c r="D50991" s="0" t="s">
        <v>86649</v>
      </c>
    </row>
    <row r="50992" customFormat="false" ht="15" hidden="false" customHeight="false" outlineLevel="0" collapsed="false">
      <c r="A50992" s="0" t="s">
        <v>69641</v>
      </c>
      <c r="B50992" s="0" t="n">
        <f aca="false">HOUR(C50992)</f>
        <v>9</v>
      </c>
      <c r="C50992" s="1" t="n">
        <v>41379.3958333333</v>
      </c>
      <c r="D50992" s="0" t="s">
        <v>86650</v>
      </c>
    </row>
    <row r="50993" customFormat="false" ht="15" hidden="false" customHeight="false" outlineLevel="0" collapsed="false">
      <c r="A50993" s="0" t="s">
        <v>64207</v>
      </c>
      <c r="B50993" s="0" t="n">
        <f aca="false">HOUR(C50993)</f>
        <v>9</v>
      </c>
      <c r="C50993" s="1" t="n">
        <v>41379.3958333333</v>
      </c>
      <c r="D50993" s="0" t="s">
        <v>86651</v>
      </c>
    </row>
    <row r="50994" customFormat="false" ht="15" hidden="false" customHeight="false" outlineLevel="0" collapsed="false">
      <c r="A50994" s="0" t="s">
        <v>59012</v>
      </c>
      <c r="B50994" s="0" t="n">
        <f aca="false">HOUR(C50994)</f>
        <v>9</v>
      </c>
      <c r="C50994" s="1" t="n">
        <v>41379.3958333333</v>
      </c>
      <c r="D50994" s="0" t="s">
        <v>86652</v>
      </c>
    </row>
    <row r="50995" customFormat="false" ht="15" hidden="false" customHeight="false" outlineLevel="0" collapsed="false">
      <c r="A50995" s="0" t="s">
        <v>86653</v>
      </c>
      <c r="B50995" s="0" t="n">
        <f aca="false">HOUR(C50995)</f>
        <v>9</v>
      </c>
      <c r="C50995" s="1" t="n">
        <v>41379.3958333333</v>
      </c>
      <c r="D50995" s="0" t="s">
        <v>86654</v>
      </c>
    </row>
    <row r="50996" customFormat="false" ht="15" hidden="false" customHeight="false" outlineLevel="0" collapsed="false">
      <c r="A50996" s="0" t="s">
        <v>86655</v>
      </c>
      <c r="B50996" s="0" t="n">
        <f aca="false">HOUR(C50996)</f>
        <v>9</v>
      </c>
      <c r="C50996" s="1" t="n">
        <v>41379.3958333333</v>
      </c>
      <c r="D50996" s="0" t="s">
        <v>86656</v>
      </c>
    </row>
    <row r="50997" customFormat="false" ht="15" hidden="false" customHeight="false" outlineLevel="0" collapsed="false">
      <c r="A50997" s="0" t="s">
        <v>86657</v>
      </c>
      <c r="B50997" s="0" t="n">
        <f aca="false">HOUR(C50997)</f>
        <v>9</v>
      </c>
      <c r="C50997" s="1" t="n">
        <v>41379.3958333333</v>
      </c>
      <c r="D50997" s="0" t="s">
        <v>86658</v>
      </c>
    </row>
    <row r="50998" customFormat="false" ht="15" hidden="false" customHeight="false" outlineLevel="0" collapsed="false">
      <c r="A50998" s="0" t="s">
        <v>86659</v>
      </c>
      <c r="B50998" s="0" t="n">
        <f aca="false">HOUR(C50998)</f>
        <v>9</v>
      </c>
      <c r="C50998" s="1" t="n">
        <v>41379.3958333333</v>
      </c>
      <c r="D50998" s="0" t="s">
        <v>86660</v>
      </c>
    </row>
    <row r="50999" customFormat="false" ht="15" hidden="false" customHeight="false" outlineLevel="0" collapsed="false">
      <c r="A50999" s="0" t="s">
        <v>61245</v>
      </c>
      <c r="B50999" s="0" t="n">
        <f aca="false">HOUR(C50999)</f>
        <v>9</v>
      </c>
      <c r="C50999" s="1" t="n">
        <v>41379.3958333333</v>
      </c>
      <c r="D50999" s="0" t="s">
        <v>86661</v>
      </c>
    </row>
    <row r="51000" customFormat="false" ht="15" hidden="false" customHeight="false" outlineLevel="0" collapsed="false">
      <c r="A51000" s="0" t="s">
        <v>86662</v>
      </c>
      <c r="B51000" s="0" t="n">
        <f aca="false">HOUR(C51000)</f>
        <v>9</v>
      </c>
      <c r="C51000" s="1" t="n">
        <v>41379.3958333333</v>
      </c>
      <c r="D51000" s="0" t="s">
        <v>86663</v>
      </c>
    </row>
    <row r="51001" customFormat="false" ht="15" hidden="false" customHeight="false" outlineLevel="0" collapsed="false">
      <c r="A51001" s="0" t="s">
        <v>86664</v>
      </c>
      <c r="B51001" s="0" t="n">
        <f aca="false">HOUR(C51001)</f>
        <v>9</v>
      </c>
      <c r="C51001" s="1" t="n">
        <v>41379.3958333333</v>
      </c>
      <c r="D51001" s="0" t="s">
        <v>86665</v>
      </c>
    </row>
    <row r="51002" customFormat="false" ht="15" hidden="false" customHeight="false" outlineLevel="0" collapsed="false">
      <c r="A51002" s="0" t="s">
        <v>65554</v>
      </c>
      <c r="B51002" s="0" t="n">
        <f aca="false">HOUR(C51002)</f>
        <v>9</v>
      </c>
      <c r="C51002" s="1" t="n">
        <v>41379.3958333333</v>
      </c>
      <c r="D51002" s="0" t="s">
        <v>86666</v>
      </c>
    </row>
    <row r="51003" customFormat="false" ht="15" hidden="false" customHeight="false" outlineLevel="0" collapsed="false">
      <c r="A51003" s="0" t="s">
        <v>86667</v>
      </c>
      <c r="B51003" s="0" t="n">
        <f aca="false">HOUR(C51003)</f>
        <v>9</v>
      </c>
      <c r="C51003" s="1" t="n">
        <v>41379.3958333333</v>
      </c>
      <c r="D51003" s="0" t="s">
        <v>86668</v>
      </c>
    </row>
    <row r="51004" customFormat="false" ht="15" hidden="false" customHeight="false" outlineLevel="0" collapsed="false">
      <c r="A51004" s="0" t="s">
        <v>63013</v>
      </c>
      <c r="B51004" s="0" t="n">
        <f aca="false">HOUR(C51004)</f>
        <v>9</v>
      </c>
      <c r="C51004" s="1" t="n">
        <v>41379.3958333333</v>
      </c>
      <c r="D51004" s="0" t="s">
        <v>86669</v>
      </c>
    </row>
    <row r="51005" customFormat="false" ht="15" hidden="false" customHeight="false" outlineLevel="0" collapsed="false">
      <c r="A51005" s="0" t="s">
        <v>86670</v>
      </c>
      <c r="B51005" s="0" t="n">
        <f aca="false">HOUR(C51005)</f>
        <v>9</v>
      </c>
      <c r="C51005" s="1" t="n">
        <v>41379.3958333333</v>
      </c>
      <c r="D51005" s="0" t="s">
        <v>86671</v>
      </c>
    </row>
    <row r="51006" customFormat="false" ht="15" hidden="false" customHeight="false" outlineLevel="0" collapsed="false">
      <c r="A51006" s="0" t="s">
        <v>86672</v>
      </c>
      <c r="B51006" s="0" t="n">
        <f aca="false">HOUR(C51006)</f>
        <v>9</v>
      </c>
      <c r="C51006" s="1" t="n">
        <v>41379.3958333333</v>
      </c>
      <c r="D51006" s="0" t="s">
        <v>86673</v>
      </c>
    </row>
    <row r="51007" customFormat="false" ht="15" hidden="false" customHeight="false" outlineLevel="0" collapsed="false">
      <c r="A51007" s="0" t="s">
        <v>86674</v>
      </c>
      <c r="B51007" s="0" t="n">
        <f aca="false">HOUR(C51007)</f>
        <v>9</v>
      </c>
      <c r="C51007" s="1" t="n">
        <v>41379.3958333333</v>
      </c>
      <c r="D51007" s="0" t="s">
        <v>86675</v>
      </c>
    </row>
    <row r="51008" customFormat="false" ht="15" hidden="false" customHeight="false" outlineLevel="0" collapsed="false">
      <c r="A51008" s="0" t="s">
        <v>9149</v>
      </c>
      <c r="B51008" s="0" t="n">
        <f aca="false">HOUR(C51008)</f>
        <v>9</v>
      </c>
      <c r="C51008" s="1" t="n">
        <v>41379.3958333333</v>
      </c>
      <c r="D51008" s="0" t="s">
        <v>86676</v>
      </c>
    </row>
    <row r="51009" customFormat="false" ht="15" hidden="false" customHeight="false" outlineLevel="0" collapsed="false">
      <c r="A51009" s="0" t="s">
        <v>86677</v>
      </c>
      <c r="B51009" s="0" t="n">
        <f aca="false">HOUR(C51009)</f>
        <v>9</v>
      </c>
      <c r="C51009" s="1" t="n">
        <v>41379.3958333333</v>
      </c>
      <c r="D51009" s="0" t="s">
        <v>86678</v>
      </c>
    </row>
    <row r="51010" customFormat="false" ht="15" hidden="false" customHeight="false" outlineLevel="0" collapsed="false">
      <c r="A51010" s="0" t="s">
        <v>86679</v>
      </c>
      <c r="B51010" s="0" t="n">
        <f aca="false">HOUR(C51010)</f>
        <v>9</v>
      </c>
      <c r="C51010" s="1" t="n">
        <v>41379.3958333333</v>
      </c>
      <c r="D51010" s="0" t="s">
        <v>86680</v>
      </c>
    </row>
    <row r="51011" customFormat="false" ht="15" hidden="false" customHeight="false" outlineLevel="0" collapsed="false">
      <c r="A51011" s="0" t="s">
        <v>86681</v>
      </c>
      <c r="B51011" s="0" t="n">
        <f aca="false">HOUR(C51011)</f>
        <v>9</v>
      </c>
      <c r="C51011" s="1" t="n">
        <v>41379.3958333333</v>
      </c>
      <c r="D51011" s="0" t="s">
        <v>86682</v>
      </c>
    </row>
    <row r="51012" customFormat="false" ht="15" hidden="false" customHeight="false" outlineLevel="0" collapsed="false">
      <c r="A51012" s="0" t="s">
        <v>86683</v>
      </c>
      <c r="B51012" s="0" t="n">
        <f aca="false">HOUR(C51012)</f>
        <v>9</v>
      </c>
      <c r="C51012" s="1" t="n">
        <v>41379.3958333333</v>
      </c>
      <c r="D51012" s="0" t="s">
        <v>86684</v>
      </c>
    </row>
    <row r="51013" customFormat="false" ht="15" hidden="false" customHeight="false" outlineLevel="0" collapsed="false">
      <c r="A51013" s="0" t="s">
        <v>81867</v>
      </c>
      <c r="B51013" s="0" t="n">
        <f aca="false">HOUR(C51013)</f>
        <v>9</v>
      </c>
      <c r="C51013" s="1" t="n">
        <v>41379.3958333333</v>
      </c>
      <c r="D51013" s="0" t="s">
        <v>86685</v>
      </c>
    </row>
    <row r="51014" customFormat="false" ht="15" hidden="false" customHeight="false" outlineLevel="0" collapsed="false">
      <c r="A51014" s="0" t="s">
        <v>86686</v>
      </c>
      <c r="B51014" s="0" t="n">
        <f aca="false">HOUR(C51014)</f>
        <v>9</v>
      </c>
      <c r="C51014" s="1" t="n">
        <v>41379.3958333333</v>
      </c>
      <c r="D51014" s="0" t="s">
        <v>86687</v>
      </c>
    </row>
    <row r="51015" customFormat="false" ht="15" hidden="false" customHeight="false" outlineLevel="0" collapsed="false">
      <c r="A51015" s="0" t="s">
        <v>86688</v>
      </c>
      <c r="B51015" s="0" t="n">
        <f aca="false">HOUR(C51015)</f>
        <v>9</v>
      </c>
      <c r="C51015" s="1" t="n">
        <v>41379.3958333333</v>
      </c>
      <c r="D51015" s="0" t="s">
        <v>86689</v>
      </c>
    </row>
    <row r="51016" customFormat="false" ht="15" hidden="false" customHeight="false" outlineLevel="0" collapsed="false">
      <c r="A51016" s="0" t="s">
        <v>86690</v>
      </c>
      <c r="B51016" s="0" t="n">
        <f aca="false">HOUR(C51016)</f>
        <v>9</v>
      </c>
      <c r="C51016" s="1" t="n">
        <v>41379.3958333333</v>
      </c>
      <c r="D51016" s="0" t="s">
        <v>86691</v>
      </c>
    </row>
    <row r="51017" customFormat="false" ht="15" hidden="false" customHeight="false" outlineLevel="0" collapsed="false">
      <c r="A51017" s="0" t="s">
        <v>86692</v>
      </c>
      <c r="B51017" s="0" t="n">
        <f aca="false">HOUR(C51017)</f>
        <v>9</v>
      </c>
      <c r="C51017" s="1" t="n">
        <v>41379.3958333333</v>
      </c>
      <c r="D51017" s="0" t="s">
        <v>86693</v>
      </c>
    </row>
    <row r="51018" customFormat="false" ht="15" hidden="false" customHeight="false" outlineLevel="0" collapsed="false">
      <c r="A51018" s="0" t="s">
        <v>82100</v>
      </c>
      <c r="B51018" s="0" t="n">
        <f aca="false">HOUR(C51018)</f>
        <v>9</v>
      </c>
      <c r="C51018" s="1" t="n">
        <v>41379.3958333333</v>
      </c>
      <c r="D51018" s="0" t="s">
        <v>86694</v>
      </c>
    </row>
    <row r="51019" customFormat="false" ht="15" hidden="false" customHeight="false" outlineLevel="0" collapsed="false">
      <c r="A51019" s="0" t="s">
        <v>86695</v>
      </c>
      <c r="B51019" s="0" t="n">
        <f aca="false">HOUR(C51019)</f>
        <v>9</v>
      </c>
      <c r="C51019" s="1" t="n">
        <v>41379.3958333333</v>
      </c>
      <c r="D51019" s="0" t="s">
        <v>86696</v>
      </c>
    </row>
    <row r="51020" customFormat="false" ht="15" hidden="false" customHeight="false" outlineLevel="0" collapsed="false">
      <c r="A51020" s="0" t="s">
        <v>86697</v>
      </c>
      <c r="B51020" s="0" t="n">
        <f aca="false">HOUR(C51020)</f>
        <v>9</v>
      </c>
      <c r="C51020" s="1" t="n">
        <v>41379.3958333333</v>
      </c>
      <c r="D51020" s="0" t="s">
        <v>86698</v>
      </c>
    </row>
    <row r="51021" customFormat="false" ht="15" hidden="false" customHeight="false" outlineLevel="0" collapsed="false">
      <c r="A51021" s="0" t="s">
        <v>86699</v>
      </c>
      <c r="B51021" s="0" t="n">
        <f aca="false">HOUR(C51021)</f>
        <v>9</v>
      </c>
      <c r="C51021" s="1" t="n">
        <v>41379.3958333333</v>
      </c>
      <c r="D51021" s="0" t="s">
        <v>86700</v>
      </c>
    </row>
    <row r="51022" customFormat="false" ht="15" hidden="false" customHeight="false" outlineLevel="0" collapsed="false">
      <c r="A51022" s="0" t="s">
        <v>86701</v>
      </c>
      <c r="B51022" s="0" t="n">
        <f aca="false">HOUR(C51022)</f>
        <v>9</v>
      </c>
      <c r="C51022" s="1" t="n">
        <v>41379.3958333333</v>
      </c>
      <c r="D51022" s="0" t="s">
        <v>86702</v>
      </c>
    </row>
    <row r="51023" customFormat="false" ht="15" hidden="false" customHeight="false" outlineLevel="0" collapsed="false">
      <c r="A51023" s="0" t="s">
        <v>86703</v>
      </c>
      <c r="B51023" s="0" t="n">
        <f aca="false">HOUR(C51023)</f>
        <v>9</v>
      </c>
      <c r="C51023" s="1" t="n">
        <v>41379.3958333333</v>
      </c>
      <c r="D51023" s="0" t="s">
        <v>86704</v>
      </c>
    </row>
    <row r="51024" customFormat="false" ht="15" hidden="false" customHeight="false" outlineLevel="0" collapsed="false">
      <c r="A51024" s="0" t="s">
        <v>65088</v>
      </c>
      <c r="B51024" s="0" t="n">
        <f aca="false">HOUR(C51024)</f>
        <v>9</v>
      </c>
      <c r="C51024" s="1" t="n">
        <v>41379.3958333333</v>
      </c>
      <c r="D51024" s="0" t="s">
        <v>86705</v>
      </c>
    </row>
    <row r="51025" customFormat="false" ht="15" hidden="false" customHeight="false" outlineLevel="0" collapsed="false">
      <c r="A51025" s="0" t="s">
        <v>86706</v>
      </c>
      <c r="B51025" s="0" t="n">
        <f aca="false">HOUR(C51025)</f>
        <v>9</v>
      </c>
      <c r="C51025" s="1" t="n">
        <v>41379.3958333333</v>
      </c>
      <c r="D51025" s="0" t="s">
        <v>86707</v>
      </c>
    </row>
    <row r="51026" customFormat="false" ht="15" hidden="false" customHeight="false" outlineLevel="0" collapsed="false">
      <c r="A51026" s="0" t="s">
        <v>86708</v>
      </c>
      <c r="B51026" s="0" t="n">
        <f aca="false">HOUR(C51026)</f>
        <v>9</v>
      </c>
      <c r="C51026" s="1" t="n">
        <v>41379.3958333333</v>
      </c>
      <c r="D51026" s="0" t="s">
        <v>86709</v>
      </c>
    </row>
    <row r="51027" customFormat="false" ht="15" hidden="false" customHeight="false" outlineLevel="0" collapsed="false">
      <c r="A51027" s="0" t="s">
        <v>37675</v>
      </c>
      <c r="B51027" s="0" t="n">
        <f aca="false">HOUR(C51027)</f>
        <v>9</v>
      </c>
      <c r="C51027" s="1" t="n">
        <v>41379.3958333333</v>
      </c>
      <c r="D51027" s="0" t="s">
        <v>86710</v>
      </c>
    </row>
    <row r="51028" customFormat="false" ht="15" hidden="false" customHeight="false" outlineLevel="0" collapsed="false">
      <c r="A51028" s="0" t="s">
        <v>86711</v>
      </c>
      <c r="B51028" s="0" t="n">
        <f aca="false">HOUR(C51028)</f>
        <v>9</v>
      </c>
      <c r="C51028" s="1" t="n">
        <v>41379.3958333333</v>
      </c>
      <c r="D51028" s="0" t="s">
        <v>86710</v>
      </c>
    </row>
    <row r="51029" customFormat="false" ht="15" hidden="false" customHeight="false" outlineLevel="0" collapsed="false">
      <c r="A51029" s="0" t="s">
        <v>86712</v>
      </c>
      <c r="B51029" s="0" t="n">
        <f aca="false">HOUR(C51029)</f>
        <v>9</v>
      </c>
      <c r="C51029" s="1" t="n">
        <v>41379.3958333333</v>
      </c>
      <c r="D51029" s="0" t="s">
        <v>86713</v>
      </c>
    </row>
    <row r="51030" customFormat="false" ht="15" hidden="false" customHeight="false" outlineLevel="0" collapsed="false">
      <c r="A51030" s="0" t="s">
        <v>20940</v>
      </c>
      <c r="B51030" s="0" t="n">
        <f aca="false">HOUR(C51030)</f>
        <v>9</v>
      </c>
      <c r="C51030" s="1" t="n">
        <v>41379.3958333333</v>
      </c>
      <c r="D51030" s="0" t="s">
        <v>86714</v>
      </c>
    </row>
    <row r="51031" customFormat="false" ht="15" hidden="false" customHeight="false" outlineLevel="0" collapsed="false">
      <c r="A51031" s="0" t="s">
        <v>20940</v>
      </c>
      <c r="B51031" s="0" t="n">
        <f aca="false">HOUR(C51031)</f>
        <v>9</v>
      </c>
      <c r="C51031" s="1" t="n">
        <v>41379.3958333333</v>
      </c>
      <c r="D51031" s="0" t="s">
        <v>86715</v>
      </c>
    </row>
    <row r="51032" customFormat="false" ht="15" hidden="false" customHeight="false" outlineLevel="0" collapsed="false">
      <c r="A51032" s="0" t="s">
        <v>86716</v>
      </c>
      <c r="B51032" s="0" t="n">
        <f aca="false">HOUR(C51032)</f>
        <v>9</v>
      </c>
      <c r="C51032" s="1" t="n">
        <v>41379.3958333333</v>
      </c>
      <c r="D51032" s="0" t="s">
        <v>86717</v>
      </c>
    </row>
    <row r="51033" customFormat="false" ht="15" hidden="false" customHeight="false" outlineLevel="0" collapsed="false">
      <c r="A51033" s="0" t="s">
        <v>86718</v>
      </c>
      <c r="B51033" s="0" t="n">
        <f aca="false">HOUR(C51033)</f>
        <v>9</v>
      </c>
      <c r="C51033" s="1" t="n">
        <v>41379.3958333333</v>
      </c>
      <c r="D51033" s="0" t="s">
        <v>86719</v>
      </c>
    </row>
    <row r="51034" customFormat="false" ht="15" hidden="false" customHeight="false" outlineLevel="0" collapsed="false">
      <c r="A51034" s="0" t="s">
        <v>86720</v>
      </c>
      <c r="B51034" s="0" t="n">
        <f aca="false">HOUR(C51034)</f>
        <v>9</v>
      </c>
      <c r="C51034" s="1" t="n">
        <v>41379.3958333333</v>
      </c>
      <c r="D51034" s="0" t="s">
        <v>86721</v>
      </c>
    </row>
    <row r="51035" customFormat="false" ht="15" hidden="false" customHeight="false" outlineLevel="0" collapsed="false">
      <c r="A51035" s="0" t="s">
        <v>34787</v>
      </c>
      <c r="B51035" s="0" t="n">
        <f aca="false">HOUR(C51035)</f>
        <v>9</v>
      </c>
      <c r="C51035" s="1" t="n">
        <v>41379.3958333333</v>
      </c>
      <c r="D51035" s="0" t="s">
        <v>86722</v>
      </c>
    </row>
    <row r="51036" customFormat="false" ht="15" hidden="false" customHeight="false" outlineLevel="0" collapsed="false">
      <c r="A51036" s="0" t="s">
        <v>86723</v>
      </c>
      <c r="B51036" s="0" t="n">
        <f aca="false">HOUR(C51036)</f>
        <v>9</v>
      </c>
      <c r="C51036" s="1" t="n">
        <v>41379.3958333333</v>
      </c>
      <c r="D51036" s="0" t="s">
        <v>86724</v>
      </c>
    </row>
    <row r="51037" customFormat="false" ht="15" hidden="false" customHeight="false" outlineLevel="0" collapsed="false">
      <c r="A51037" s="0" t="s">
        <v>86725</v>
      </c>
      <c r="B51037" s="0" t="n">
        <f aca="false">HOUR(C51037)</f>
        <v>9</v>
      </c>
      <c r="C51037" s="1" t="n">
        <v>41379.3958333333</v>
      </c>
      <c r="D51037" s="0" t="s">
        <v>86726</v>
      </c>
    </row>
    <row r="51038" customFormat="false" ht="15" hidden="false" customHeight="false" outlineLevel="0" collapsed="false">
      <c r="A51038" s="0" t="s">
        <v>82095</v>
      </c>
      <c r="B51038" s="0" t="n">
        <f aca="false">HOUR(C51038)</f>
        <v>9</v>
      </c>
      <c r="C51038" s="1" t="n">
        <v>41379.3958333333</v>
      </c>
      <c r="D51038" s="0" t="s">
        <v>86727</v>
      </c>
    </row>
    <row r="51039" customFormat="false" ht="15" hidden="false" customHeight="false" outlineLevel="0" collapsed="false">
      <c r="A51039" s="0" t="s">
        <v>86728</v>
      </c>
      <c r="B51039" s="0" t="n">
        <f aca="false">HOUR(C51039)</f>
        <v>9</v>
      </c>
      <c r="C51039" s="1" t="n">
        <v>41379.3958333333</v>
      </c>
      <c r="D51039" s="0" t="s">
        <v>86729</v>
      </c>
    </row>
    <row r="51040" customFormat="false" ht="15" hidden="false" customHeight="false" outlineLevel="0" collapsed="false">
      <c r="A51040" s="0" t="s">
        <v>63228</v>
      </c>
      <c r="B51040" s="0" t="n">
        <f aca="false">HOUR(C51040)</f>
        <v>9</v>
      </c>
      <c r="C51040" s="1" t="n">
        <v>41379.3958333333</v>
      </c>
      <c r="D51040" s="0" t="s">
        <v>86730</v>
      </c>
    </row>
    <row r="51041" customFormat="false" ht="15" hidden="false" customHeight="false" outlineLevel="0" collapsed="false">
      <c r="A51041" s="0" t="s">
        <v>86731</v>
      </c>
      <c r="B51041" s="0" t="n">
        <f aca="false">HOUR(C51041)</f>
        <v>9</v>
      </c>
      <c r="C51041" s="1" t="n">
        <v>41379.3958333333</v>
      </c>
      <c r="D51041" s="0" t="s">
        <v>86732</v>
      </c>
    </row>
    <row r="51042" customFormat="false" ht="15" hidden="false" customHeight="false" outlineLevel="0" collapsed="false">
      <c r="A51042" s="0" t="s">
        <v>86733</v>
      </c>
      <c r="B51042" s="0" t="n">
        <f aca="false">HOUR(C51042)</f>
        <v>9</v>
      </c>
      <c r="C51042" s="1" t="n">
        <v>41379.3958333333</v>
      </c>
      <c r="D51042" s="0" t="s">
        <v>86734</v>
      </c>
    </row>
    <row r="51043" customFormat="false" ht="15" hidden="false" customHeight="false" outlineLevel="0" collapsed="false">
      <c r="A51043" s="0" t="s">
        <v>25766</v>
      </c>
      <c r="B51043" s="0" t="n">
        <f aca="false">HOUR(C51043)</f>
        <v>9</v>
      </c>
      <c r="C51043" s="1" t="n">
        <v>41379.3958333333</v>
      </c>
      <c r="D51043" s="0" t="s">
        <v>86735</v>
      </c>
    </row>
    <row r="51044" customFormat="false" ht="15" hidden="false" customHeight="false" outlineLevel="0" collapsed="false">
      <c r="A51044" s="0" t="s">
        <v>86736</v>
      </c>
      <c r="B51044" s="0" t="n">
        <f aca="false">HOUR(C51044)</f>
        <v>9</v>
      </c>
      <c r="C51044" s="1" t="n">
        <v>41379.3958333333</v>
      </c>
      <c r="D51044" s="0" t="s">
        <v>86737</v>
      </c>
    </row>
    <row r="51045" customFormat="false" ht="15" hidden="false" customHeight="false" outlineLevel="0" collapsed="false">
      <c r="A51045" s="0" t="s">
        <v>86738</v>
      </c>
      <c r="B51045" s="0" t="n">
        <f aca="false">HOUR(C51045)</f>
        <v>9</v>
      </c>
      <c r="C51045" s="1" t="n">
        <v>41379.3958333333</v>
      </c>
      <c r="D51045" s="0" t="s">
        <v>86739</v>
      </c>
    </row>
    <row r="51046" customFormat="false" ht="15" hidden="false" customHeight="false" outlineLevel="0" collapsed="false">
      <c r="A51046" s="0" t="s">
        <v>86740</v>
      </c>
      <c r="B51046" s="0" t="n">
        <f aca="false">HOUR(C51046)</f>
        <v>9</v>
      </c>
      <c r="C51046" s="1" t="n">
        <v>41379.3965277778</v>
      </c>
      <c r="D51046" s="0" t="s">
        <v>86741</v>
      </c>
    </row>
    <row r="51047" customFormat="false" ht="15" hidden="false" customHeight="false" outlineLevel="0" collapsed="false">
      <c r="A51047" s="0" t="s">
        <v>65908</v>
      </c>
      <c r="B51047" s="0" t="n">
        <f aca="false">HOUR(C51047)</f>
        <v>9</v>
      </c>
      <c r="C51047" s="1" t="n">
        <v>41379.3965277778</v>
      </c>
      <c r="D51047" s="0" t="s">
        <v>86742</v>
      </c>
    </row>
    <row r="51048" customFormat="false" ht="15" hidden="false" customHeight="false" outlineLevel="0" collapsed="false">
      <c r="A51048" s="0" t="s">
        <v>78543</v>
      </c>
      <c r="B51048" s="0" t="n">
        <f aca="false">HOUR(C51048)</f>
        <v>9</v>
      </c>
      <c r="C51048" s="1" t="n">
        <v>41379.3965277778</v>
      </c>
      <c r="D51048" s="0" t="s">
        <v>86743</v>
      </c>
    </row>
    <row r="51049" customFormat="false" ht="15" hidden="false" customHeight="false" outlineLevel="0" collapsed="false">
      <c r="A51049" s="0" t="s">
        <v>71038</v>
      </c>
      <c r="B51049" s="0" t="n">
        <f aca="false">HOUR(C51049)</f>
        <v>9</v>
      </c>
      <c r="C51049" s="1" t="n">
        <v>41379.3965277778</v>
      </c>
      <c r="D51049" s="0" t="s">
        <v>86744</v>
      </c>
    </row>
    <row r="51050" customFormat="false" ht="15" hidden="false" customHeight="false" outlineLevel="0" collapsed="false">
      <c r="A51050" s="0" t="s">
        <v>63233</v>
      </c>
      <c r="B51050" s="0" t="n">
        <f aca="false">HOUR(C51050)</f>
        <v>9</v>
      </c>
      <c r="C51050" s="1" t="n">
        <v>41379.3965277778</v>
      </c>
      <c r="D51050" s="0" t="s">
        <v>86745</v>
      </c>
    </row>
    <row r="51051" customFormat="false" ht="15" hidden="false" customHeight="false" outlineLevel="0" collapsed="false">
      <c r="A51051" s="0" t="s">
        <v>39452</v>
      </c>
      <c r="B51051" s="0" t="n">
        <f aca="false">HOUR(C51051)</f>
        <v>9</v>
      </c>
      <c r="C51051" s="1" t="n">
        <v>41379.3965277778</v>
      </c>
      <c r="D51051" s="0" t="s">
        <v>86746</v>
      </c>
    </row>
    <row r="51052" customFormat="false" ht="15" hidden="false" customHeight="false" outlineLevel="0" collapsed="false">
      <c r="A51052" s="0" t="s">
        <v>64747</v>
      </c>
      <c r="B51052" s="0" t="n">
        <f aca="false">HOUR(C51052)</f>
        <v>9</v>
      </c>
      <c r="C51052" s="1" t="n">
        <v>41379.3965277778</v>
      </c>
      <c r="D51052" s="0" t="s">
        <v>86747</v>
      </c>
    </row>
    <row r="51053" customFormat="false" ht="15" hidden="false" customHeight="false" outlineLevel="0" collapsed="false">
      <c r="A51053" s="0" t="s">
        <v>58826</v>
      </c>
      <c r="B51053" s="0" t="n">
        <f aca="false">HOUR(C51053)</f>
        <v>9</v>
      </c>
      <c r="C51053" s="1" t="n">
        <v>41379.3965277778</v>
      </c>
      <c r="D51053" s="0" t="s">
        <v>86748</v>
      </c>
    </row>
    <row r="51054" customFormat="false" ht="15" hidden="false" customHeight="false" outlineLevel="0" collapsed="false">
      <c r="A51054" s="0" t="s">
        <v>86749</v>
      </c>
      <c r="B51054" s="0" t="n">
        <f aca="false">HOUR(C51054)</f>
        <v>9</v>
      </c>
      <c r="C51054" s="1" t="n">
        <v>41379.3965277778</v>
      </c>
      <c r="D51054" s="0" t="s">
        <v>86750</v>
      </c>
    </row>
    <row r="51055" customFormat="false" ht="15" hidden="false" customHeight="false" outlineLevel="0" collapsed="false">
      <c r="A51055" s="0" t="s">
        <v>86751</v>
      </c>
      <c r="B51055" s="0" t="n">
        <f aca="false">HOUR(C51055)</f>
        <v>9</v>
      </c>
      <c r="C51055" s="1" t="n">
        <v>41379.3965277778</v>
      </c>
      <c r="D51055" s="0" t="s">
        <v>86752</v>
      </c>
    </row>
    <row r="51056" customFormat="false" ht="15" hidden="false" customHeight="false" outlineLevel="0" collapsed="false">
      <c r="A51056" s="0" t="s">
        <v>86753</v>
      </c>
      <c r="B51056" s="0" t="n">
        <f aca="false">HOUR(C51056)</f>
        <v>9</v>
      </c>
      <c r="C51056" s="1" t="n">
        <v>41379.3965277778</v>
      </c>
      <c r="D51056" s="0" t="s">
        <v>86754</v>
      </c>
    </row>
    <row r="51057" customFormat="false" ht="15" hidden="false" customHeight="false" outlineLevel="0" collapsed="false">
      <c r="A51057" s="0" t="s">
        <v>190</v>
      </c>
      <c r="B51057" s="0" t="n">
        <f aca="false">HOUR(C51057)</f>
        <v>9</v>
      </c>
      <c r="C51057" s="1" t="n">
        <v>41379.3965277778</v>
      </c>
      <c r="D51057" s="0" t="s">
        <v>86755</v>
      </c>
    </row>
    <row r="51058" customFormat="false" ht="15" hidden="false" customHeight="false" outlineLevel="0" collapsed="false">
      <c r="A51058" s="0" t="s">
        <v>59271</v>
      </c>
      <c r="B51058" s="0" t="n">
        <f aca="false">HOUR(C51058)</f>
        <v>9</v>
      </c>
      <c r="C51058" s="1" t="n">
        <v>41379.3965277778</v>
      </c>
      <c r="D51058" s="0" t="s">
        <v>86756</v>
      </c>
    </row>
    <row r="51059" customFormat="false" ht="15" hidden="false" customHeight="false" outlineLevel="0" collapsed="false">
      <c r="A51059" s="0" t="s">
        <v>73611</v>
      </c>
      <c r="B51059" s="0" t="n">
        <f aca="false">HOUR(C51059)</f>
        <v>9</v>
      </c>
      <c r="C51059" s="1" t="n">
        <v>41379.3965277778</v>
      </c>
      <c r="D51059" s="0" t="s">
        <v>86757</v>
      </c>
    </row>
    <row r="51060" customFormat="false" ht="15" hidden="false" customHeight="false" outlineLevel="0" collapsed="false">
      <c r="A51060" s="0" t="s">
        <v>70292</v>
      </c>
      <c r="B51060" s="0" t="n">
        <f aca="false">HOUR(C51060)</f>
        <v>9</v>
      </c>
      <c r="C51060" s="1" t="n">
        <v>41379.3965277778</v>
      </c>
      <c r="D51060" s="0" t="s">
        <v>86758</v>
      </c>
    </row>
    <row r="51061" customFormat="false" ht="15" hidden="false" customHeight="false" outlineLevel="0" collapsed="false">
      <c r="A51061" s="0" t="s">
        <v>86759</v>
      </c>
      <c r="B51061" s="0" t="n">
        <f aca="false">HOUR(C51061)</f>
        <v>9</v>
      </c>
      <c r="C51061" s="1" t="n">
        <v>41379.3965277778</v>
      </c>
      <c r="D51061" s="0" t="s">
        <v>86760</v>
      </c>
    </row>
    <row r="51062" customFormat="false" ht="15" hidden="false" customHeight="false" outlineLevel="0" collapsed="false">
      <c r="A51062" s="0" t="s">
        <v>59652</v>
      </c>
      <c r="B51062" s="0" t="n">
        <f aca="false">HOUR(C51062)</f>
        <v>9</v>
      </c>
      <c r="C51062" s="1" t="n">
        <v>41379.3965277778</v>
      </c>
      <c r="D51062" s="0" t="s">
        <v>86761</v>
      </c>
    </row>
    <row r="51063" customFormat="false" ht="15" hidden="false" customHeight="false" outlineLevel="0" collapsed="false">
      <c r="A51063" s="0" t="s">
        <v>86762</v>
      </c>
      <c r="B51063" s="0" t="n">
        <f aca="false">HOUR(C51063)</f>
        <v>9</v>
      </c>
      <c r="C51063" s="1" t="n">
        <v>41379.3965277778</v>
      </c>
      <c r="D51063" s="0" t="s">
        <v>86763</v>
      </c>
    </row>
    <row r="51064" customFormat="false" ht="15" hidden="false" customHeight="false" outlineLevel="0" collapsed="false">
      <c r="A51064" s="0" t="s">
        <v>35865</v>
      </c>
      <c r="B51064" s="0" t="n">
        <f aca="false">HOUR(C51064)</f>
        <v>9</v>
      </c>
      <c r="C51064" s="1" t="n">
        <v>41379.3965277778</v>
      </c>
      <c r="D51064" s="0" t="s">
        <v>86764</v>
      </c>
    </row>
    <row r="51065" customFormat="false" ht="15" hidden="false" customHeight="false" outlineLevel="0" collapsed="false">
      <c r="A51065" s="0" t="s">
        <v>85469</v>
      </c>
      <c r="B51065" s="0" t="n">
        <f aca="false">HOUR(C51065)</f>
        <v>9</v>
      </c>
      <c r="C51065" s="1" t="n">
        <v>41379.3965277778</v>
      </c>
      <c r="D51065" s="0" t="s">
        <v>86765</v>
      </c>
    </row>
    <row r="51066" customFormat="false" ht="15" hidden="false" customHeight="false" outlineLevel="0" collapsed="false">
      <c r="A51066" s="0" t="s">
        <v>70165</v>
      </c>
      <c r="B51066" s="0" t="n">
        <f aca="false">HOUR(C51066)</f>
        <v>9</v>
      </c>
      <c r="C51066" s="1" t="n">
        <v>41379.3965277778</v>
      </c>
      <c r="D51066" s="0" t="s">
        <v>86766</v>
      </c>
    </row>
    <row r="51067" customFormat="false" ht="15" hidden="false" customHeight="false" outlineLevel="0" collapsed="false">
      <c r="A51067" s="0" t="s">
        <v>70730</v>
      </c>
      <c r="B51067" s="0" t="n">
        <f aca="false">HOUR(C51067)</f>
        <v>9</v>
      </c>
      <c r="C51067" s="1" t="n">
        <v>41379.3965277778</v>
      </c>
      <c r="D51067" s="0" t="s">
        <v>86767</v>
      </c>
    </row>
    <row r="51068" customFormat="false" ht="15" hidden="false" customHeight="false" outlineLevel="0" collapsed="false">
      <c r="A51068" s="0" t="s">
        <v>86768</v>
      </c>
      <c r="B51068" s="0" t="n">
        <f aca="false">HOUR(C51068)</f>
        <v>9</v>
      </c>
      <c r="C51068" s="1" t="n">
        <v>41379.3965277778</v>
      </c>
      <c r="D51068" s="0" t="s">
        <v>86769</v>
      </c>
    </row>
    <row r="51069" customFormat="false" ht="15" hidden="false" customHeight="false" outlineLevel="0" collapsed="false">
      <c r="A51069" s="0" t="s">
        <v>86770</v>
      </c>
      <c r="B51069" s="0" t="n">
        <f aca="false">HOUR(C51069)</f>
        <v>9</v>
      </c>
      <c r="C51069" s="1" t="n">
        <v>41379.3965277778</v>
      </c>
      <c r="D51069" s="0" t="s">
        <v>86771</v>
      </c>
    </row>
    <row r="51070" customFormat="false" ht="15" hidden="false" customHeight="false" outlineLevel="0" collapsed="false">
      <c r="A51070" s="0" t="s">
        <v>83035</v>
      </c>
      <c r="B51070" s="0" t="n">
        <f aca="false">HOUR(C51070)</f>
        <v>9</v>
      </c>
      <c r="C51070" s="1" t="n">
        <v>41379.3965277778</v>
      </c>
      <c r="D51070" s="0" t="s">
        <v>86772</v>
      </c>
    </row>
    <row r="51071" customFormat="false" ht="15" hidden="false" customHeight="false" outlineLevel="0" collapsed="false">
      <c r="A51071" s="0" t="s">
        <v>86773</v>
      </c>
      <c r="B51071" s="0" t="n">
        <f aca="false">HOUR(C51071)</f>
        <v>9</v>
      </c>
      <c r="C51071" s="1" t="n">
        <v>41379.3965277778</v>
      </c>
      <c r="D51071" s="0" t="s">
        <v>86774</v>
      </c>
    </row>
    <row r="51072" customFormat="false" ht="15" hidden="false" customHeight="false" outlineLevel="0" collapsed="false">
      <c r="A51072" s="0" t="s">
        <v>59172</v>
      </c>
      <c r="B51072" s="0" t="n">
        <f aca="false">HOUR(C51072)</f>
        <v>9</v>
      </c>
      <c r="C51072" s="1" t="n">
        <v>41379.3965277778</v>
      </c>
      <c r="D51072" s="0" t="s">
        <v>86775</v>
      </c>
    </row>
    <row r="51073" customFormat="false" ht="15" hidden="false" customHeight="false" outlineLevel="0" collapsed="false">
      <c r="A51073" s="0" t="s">
        <v>86776</v>
      </c>
      <c r="B51073" s="0" t="n">
        <f aca="false">HOUR(C51073)</f>
        <v>9</v>
      </c>
      <c r="C51073" s="1" t="n">
        <v>41379.3965277778</v>
      </c>
      <c r="D51073" s="0" t="s">
        <v>86777</v>
      </c>
    </row>
    <row r="51074" customFormat="false" ht="15" hidden="false" customHeight="false" outlineLevel="0" collapsed="false">
      <c r="A51074" s="0" t="s">
        <v>60285</v>
      </c>
      <c r="B51074" s="0" t="n">
        <f aca="false">HOUR(C51074)</f>
        <v>9</v>
      </c>
      <c r="C51074" s="1" t="n">
        <v>41379.3965277778</v>
      </c>
      <c r="D51074" s="0" t="s">
        <v>86778</v>
      </c>
    </row>
    <row r="51075" customFormat="false" ht="15" hidden="false" customHeight="false" outlineLevel="0" collapsed="false">
      <c r="A51075" s="0" t="s">
        <v>64078</v>
      </c>
      <c r="B51075" s="0" t="n">
        <f aca="false">HOUR(C51075)</f>
        <v>9</v>
      </c>
      <c r="C51075" s="1" t="n">
        <v>41379.3965277778</v>
      </c>
      <c r="D51075" s="0" t="s">
        <v>86779</v>
      </c>
    </row>
    <row r="51076" customFormat="false" ht="15" hidden="false" customHeight="false" outlineLevel="0" collapsed="false">
      <c r="A51076" s="0" t="s">
        <v>86780</v>
      </c>
      <c r="B51076" s="0" t="n">
        <f aca="false">HOUR(C51076)</f>
        <v>9</v>
      </c>
      <c r="C51076" s="1" t="n">
        <v>41379.3965277778</v>
      </c>
      <c r="D51076" s="0" t="s">
        <v>86781</v>
      </c>
    </row>
    <row r="51077" customFormat="false" ht="15" hidden="false" customHeight="false" outlineLevel="0" collapsed="false">
      <c r="A51077" s="0" t="s">
        <v>69857</v>
      </c>
      <c r="B51077" s="0" t="n">
        <f aca="false">HOUR(C51077)</f>
        <v>9</v>
      </c>
      <c r="C51077" s="1" t="n">
        <v>41379.3965277778</v>
      </c>
      <c r="D51077" s="0" t="s">
        <v>86782</v>
      </c>
    </row>
    <row r="51078" customFormat="false" ht="15" hidden="false" customHeight="false" outlineLevel="0" collapsed="false">
      <c r="A51078" s="0" t="s">
        <v>86783</v>
      </c>
      <c r="B51078" s="0" t="n">
        <f aca="false">HOUR(C51078)</f>
        <v>9</v>
      </c>
      <c r="C51078" s="1" t="n">
        <v>41379.3965277778</v>
      </c>
      <c r="D51078" s="0" t="s">
        <v>86784</v>
      </c>
    </row>
    <row r="51079" customFormat="false" ht="15" hidden="false" customHeight="false" outlineLevel="0" collapsed="false">
      <c r="A51079" s="0" t="s">
        <v>80044</v>
      </c>
      <c r="B51079" s="0" t="n">
        <f aca="false">HOUR(C51079)</f>
        <v>9</v>
      </c>
      <c r="C51079" s="1" t="n">
        <v>41379.3965277778</v>
      </c>
      <c r="D51079" s="0" t="s">
        <v>86785</v>
      </c>
    </row>
    <row r="51080" customFormat="false" ht="15" hidden="false" customHeight="false" outlineLevel="0" collapsed="false">
      <c r="A51080" s="0" t="s">
        <v>59408</v>
      </c>
      <c r="B51080" s="0" t="n">
        <f aca="false">HOUR(C51080)</f>
        <v>9</v>
      </c>
      <c r="C51080" s="1" t="n">
        <v>41379.3965277778</v>
      </c>
      <c r="D51080" s="0" t="s">
        <v>86786</v>
      </c>
    </row>
    <row r="51081" customFormat="false" ht="15" hidden="false" customHeight="false" outlineLevel="0" collapsed="false">
      <c r="A51081" s="0" t="s">
        <v>86787</v>
      </c>
      <c r="B51081" s="0" t="n">
        <f aca="false">HOUR(C51081)</f>
        <v>9</v>
      </c>
      <c r="C51081" s="1" t="n">
        <v>41379.3965277778</v>
      </c>
      <c r="D51081" s="0" t="s">
        <v>86788</v>
      </c>
    </row>
    <row r="51082" customFormat="false" ht="15" hidden="false" customHeight="false" outlineLevel="0" collapsed="false">
      <c r="A51082" s="0" t="s">
        <v>33192</v>
      </c>
      <c r="B51082" s="0" t="n">
        <f aca="false">HOUR(C51082)</f>
        <v>9</v>
      </c>
      <c r="C51082" s="1" t="n">
        <v>41379.3965277778</v>
      </c>
      <c r="D51082" s="0" t="s">
        <v>86789</v>
      </c>
    </row>
    <row r="51083" customFormat="false" ht="15" hidden="false" customHeight="false" outlineLevel="0" collapsed="false">
      <c r="A51083" s="0" t="s">
        <v>86790</v>
      </c>
      <c r="B51083" s="0" t="n">
        <f aca="false">HOUR(C51083)</f>
        <v>9</v>
      </c>
      <c r="C51083" s="1" t="n">
        <v>41379.3965277778</v>
      </c>
      <c r="D51083" s="0" t="s">
        <v>86791</v>
      </c>
    </row>
    <row r="51084" customFormat="false" ht="15" hidden="false" customHeight="false" outlineLevel="0" collapsed="false">
      <c r="A51084" s="0" t="s">
        <v>6418</v>
      </c>
      <c r="B51084" s="0" t="n">
        <f aca="false">HOUR(C51084)</f>
        <v>9</v>
      </c>
      <c r="C51084" s="1" t="n">
        <v>41379.3965277778</v>
      </c>
      <c r="D51084" s="0" t="s">
        <v>86792</v>
      </c>
    </row>
    <row r="51085" customFormat="false" ht="15" hidden="false" customHeight="false" outlineLevel="0" collapsed="false">
      <c r="A51085" s="0" t="s">
        <v>75250</v>
      </c>
      <c r="B51085" s="0" t="n">
        <f aca="false">HOUR(C51085)</f>
        <v>9</v>
      </c>
      <c r="C51085" s="1" t="n">
        <v>41379.3965277778</v>
      </c>
      <c r="D51085" s="0" t="s">
        <v>86793</v>
      </c>
    </row>
    <row r="51086" customFormat="false" ht="15" hidden="false" customHeight="false" outlineLevel="0" collapsed="false">
      <c r="A51086" s="0" t="s">
        <v>63317</v>
      </c>
      <c r="B51086" s="0" t="n">
        <f aca="false">HOUR(C51086)</f>
        <v>9</v>
      </c>
      <c r="C51086" s="1" t="n">
        <v>41379.3965277778</v>
      </c>
      <c r="D51086" s="0" t="s">
        <v>86794</v>
      </c>
    </row>
    <row r="51087" customFormat="false" ht="15" hidden="false" customHeight="false" outlineLevel="0" collapsed="false">
      <c r="A51087" s="0" t="s">
        <v>86795</v>
      </c>
      <c r="B51087" s="0" t="n">
        <f aca="false">HOUR(C51087)</f>
        <v>9</v>
      </c>
      <c r="C51087" s="1" t="n">
        <v>41379.3965277778</v>
      </c>
      <c r="D51087" s="0" t="s">
        <v>86796</v>
      </c>
    </row>
    <row r="51088" customFormat="false" ht="15" hidden="false" customHeight="false" outlineLevel="0" collapsed="false">
      <c r="A51088" s="0" t="s">
        <v>86797</v>
      </c>
      <c r="B51088" s="0" t="n">
        <f aca="false">HOUR(C51088)</f>
        <v>9</v>
      </c>
      <c r="C51088" s="1" t="n">
        <v>41379.3965277778</v>
      </c>
      <c r="D51088" s="0" t="s">
        <v>86798</v>
      </c>
    </row>
    <row r="51089" customFormat="false" ht="15" hidden="false" customHeight="false" outlineLevel="0" collapsed="false">
      <c r="A51089" s="0" t="s">
        <v>86799</v>
      </c>
      <c r="B51089" s="0" t="n">
        <f aca="false">HOUR(C51089)</f>
        <v>9</v>
      </c>
      <c r="C51089" s="1" t="n">
        <v>41379.3965277778</v>
      </c>
      <c r="D51089" s="0" t="s">
        <v>86800</v>
      </c>
    </row>
    <row r="51090" customFormat="false" ht="15" hidden="false" customHeight="false" outlineLevel="0" collapsed="false">
      <c r="A51090" s="0" t="s">
        <v>86801</v>
      </c>
      <c r="B51090" s="0" t="n">
        <f aca="false">HOUR(C51090)</f>
        <v>9</v>
      </c>
      <c r="C51090" s="1" t="n">
        <v>41379.3965277778</v>
      </c>
      <c r="D51090" s="0" t="s">
        <v>86802</v>
      </c>
    </row>
    <row r="51091" customFormat="false" ht="15" hidden="false" customHeight="false" outlineLevel="0" collapsed="false">
      <c r="A51091" s="0" t="s">
        <v>86803</v>
      </c>
      <c r="B51091" s="0" t="n">
        <f aca="false">HOUR(C51091)</f>
        <v>9</v>
      </c>
      <c r="C51091" s="1" t="n">
        <v>41379.3965277778</v>
      </c>
      <c r="D51091" s="0" t="s">
        <v>86804</v>
      </c>
    </row>
    <row r="51092" customFormat="false" ht="15" hidden="false" customHeight="false" outlineLevel="0" collapsed="false">
      <c r="A51092" s="0" t="s">
        <v>86805</v>
      </c>
      <c r="B51092" s="0" t="n">
        <f aca="false">HOUR(C51092)</f>
        <v>9</v>
      </c>
      <c r="C51092" s="1" t="n">
        <v>41379.3965277778</v>
      </c>
      <c r="D51092" s="0" t="s">
        <v>86806</v>
      </c>
    </row>
    <row r="51093" customFormat="false" ht="15" hidden="false" customHeight="false" outlineLevel="0" collapsed="false">
      <c r="A51093" s="0" t="s">
        <v>86807</v>
      </c>
      <c r="B51093" s="0" t="n">
        <f aca="false">HOUR(C51093)</f>
        <v>9</v>
      </c>
      <c r="C51093" s="1" t="n">
        <v>41379.3965277778</v>
      </c>
      <c r="D51093" s="0" t="s">
        <v>86808</v>
      </c>
    </row>
    <row r="51094" customFormat="false" ht="15" hidden="false" customHeight="false" outlineLevel="0" collapsed="false">
      <c r="A51094" s="0" t="s">
        <v>61828</v>
      </c>
      <c r="B51094" s="0" t="n">
        <f aca="false">HOUR(C51094)</f>
        <v>9</v>
      </c>
      <c r="C51094" s="1" t="n">
        <v>41379.3965277778</v>
      </c>
      <c r="D51094" s="0" t="s">
        <v>86809</v>
      </c>
    </row>
    <row r="51095" customFormat="false" ht="15" hidden="false" customHeight="false" outlineLevel="0" collapsed="false">
      <c r="A51095" s="0" t="s">
        <v>86810</v>
      </c>
      <c r="B51095" s="0" t="n">
        <f aca="false">HOUR(C51095)</f>
        <v>9</v>
      </c>
      <c r="C51095" s="1" t="n">
        <v>41379.3965277778</v>
      </c>
      <c r="D51095" s="0" t="s">
        <v>86811</v>
      </c>
    </row>
    <row r="51096" customFormat="false" ht="15" hidden="false" customHeight="false" outlineLevel="0" collapsed="false">
      <c r="A51096" s="0" t="s">
        <v>86812</v>
      </c>
      <c r="B51096" s="0" t="n">
        <f aca="false">HOUR(C51096)</f>
        <v>9</v>
      </c>
      <c r="C51096" s="1" t="n">
        <v>41379.3965277778</v>
      </c>
      <c r="D51096" s="0" t="s">
        <v>86813</v>
      </c>
    </row>
    <row r="51097" customFormat="false" ht="15" hidden="false" customHeight="false" outlineLevel="0" collapsed="false">
      <c r="A51097" s="0" t="s">
        <v>86814</v>
      </c>
      <c r="B51097" s="0" t="n">
        <f aca="false">HOUR(C51097)</f>
        <v>9</v>
      </c>
      <c r="C51097" s="1" t="n">
        <v>41379.3965277778</v>
      </c>
      <c r="D51097" s="0" t="s">
        <v>86815</v>
      </c>
    </row>
    <row r="51098" customFormat="false" ht="15" hidden="false" customHeight="false" outlineLevel="0" collapsed="false">
      <c r="A51098" s="0" t="s">
        <v>59459</v>
      </c>
      <c r="B51098" s="0" t="n">
        <f aca="false">HOUR(C51098)</f>
        <v>9</v>
      </c>
      <c r="C51098" s="1" t="n">
        <v>41379.3965277778</v>
      </c>
      <c r="D51098" s="0" t="s">
        <v>86816</v>
      </c>
    </row>
    <row r="51099" customFormat="false" ht="15" hidden="false" customHeight="false" outlineLevel="0" collapsed="false">
      <c r="A51099" s="0" t="s">
        <v>70708</v>
      </c>
      <c r="B51099" s="0" t="n">
        <f aca="false">HOUR(C51099)</f>
        <v>9</v>
      </c>
      <c r="C51099" s="1" t="n">
        <v>41379.3965277778</v>
      </c>
      <c r="D51099" s="0" t="s">
        <v>86817</v>
      </c>
    </row>
    <row r="51100" customFormat="false" ht="15" hidden="false" customHeight="false" outlineLevel="0" collapsed="false">
      <c r="A51100" s="0" t="s">
        <v>86818</v>
      </c>
      <c r="B51100" s="0" t="n">
        <f aca="false">HOUR(C51100)</f>
        <v>9</v>
      </c>
      <c r="C51100" s="1" t="n">
        <v>41379.3965277778</v>
      </c>
      <c r="D51100" s="0" t="s">
        <v>86819</v>
      </c>
    </row>
    <row r="51101" customFormat="false" ht="15" hidden="false" customHeight="false" outlineLevel="0" collapsed="false">
      <c r="A51101" s="0" t="s">
        <v>82838</v>
      </c>
      <c r="B51101" s="0" t="n">
        <f aca="false">HOUR(C51101)</f>
        <v>9</v>
      </c>
      <c r="C51101" s="1" t="n">
        <v>41379.3965277778</v>
      </c>
      <c r="D51101" s="0" t="s">
        <v>86820</v>
      </c>
    </row>
    <row r="51102" customFormat="false" ht="15" hidden="false" customHeight="false" outlineLevel="0" collapsed="false">
      <c r="A51102" s="0" t="s">
        <v>63080</v>
      </c>
      <c r="B51102" s="0" t="n">
        <f aca="false">HOUR(C51102)</f>
        <v>9</v>
      </c>
      <c r="C51102" s="1" t="n">
        <v>41379.3965277778</v>
      </c>
      <c r="D51102" s="0" t="s">
        <v>86821</v>
      </c>
    </row>
    <row r="51103" customFormat="false" ht="15" hidden="false" customHeight="false" outlineLevel="0" collapsed="false">
      <c r="A51103" s="0" t="s">
        <v>86822</v>
      </c>
      <c r="B51103" s="0" t="n">
        <f aca="false">HOUR(C51103)</f>
        <v>9</v>
      </c>
      <c r="C51103" s="1" t="n">
        <v>41379.3965277778</v>
      </c>
      <c r="D51103" s="0" t="s">
        <v>86823</v>
      </c>
    </row>
    <row r="51104" customFormat="false" ht="15" hidden="false" customHeight="false" outlineLevel="0" collapsed="false">
      <c r="A51104" s="0" t="s">
        <v>86824</v>
      </c>
      <c r="B51104" s="0" t="n">
        <f aca="false">HOUR(C51104)</f>
        <v>9</v>
      </c>
      <c r="C51104" s="1" t="n">
        <v>41379.3965277778</v>
      </c>
      <c r="D51104" s="0" t="s">
        <v>86825</v>
      </c>
    </row>
    <row r="51105" customFormat="false" ht="15" hidden="false" customHeight="false" outlineLevel="0" collapsed="false">
      <c r="A51105" s="0" t="s">
        <v>58130</v>
      </c>
      <c r="B51105" s="0" t="n">
        <f aca="false">HOUR(C51105)</f>
        <v>9</v>
      </c>
      <c r="C51105" s="1" t="n">
        <v>41379.3965277778</v>
      </c>
      <c r="D51105" s="0" t="s">
        <v>86826</v>
      </c>
    </row>
    <row r="51106" customFormat="false" ht="15" hidden="false" customHeight="false" outlineLevel="0" collapsed="false">
      <c r="A51106" s="0" t="s">
        <v>67383</v>
      </c>
      <c r="B51106" s="0" t="n">
        <f aca="false">HOUR(C51106)</f>
        <v>9</v>
      </c>
      <c r="C51106" s="1" t="n">
        <v>41379.3965277778</v>
      </c>
      <c r="D51106" s="0" t="s">
        <v>86827</v>
      </c>
    </row>
    <row r="51107" customFormat="false" ht="15" hidden="false" customHeight="false" outlineLevel="0" collapsed="false">
      <c r="A51107" s="0" t="s">
        <v>86828</v>
      </c>
      <c r="B51107" s="0" t="n">
        <f aca="false">HOUR(C51107)</f>
        <v>9</v>
      </c>
      <c r="C51107" s="1" t="n">
        <v>41379.3965277778</v>
      </c>
      <c r="D51107" s="0" t="s">
        <v>86829</v>
      </c>
    </row>
    <row r="51108" customFormat="false" ht="15" hidden="false" customHeight="false" outlineLevel="0" collapsed="false">
      <c r="A51108" s="0" t="s">
        <v>66500</v>
      </c>
      <c r="B51108" s="0" t="n">
        <f aca="false">HOUR(C51108)</f>
        <v>9</v>
      </c>
      <c r="C51108" s="1" t="n">
        <v>41379.3965277778</v>
      </c>
      <c r="D51108" s="0" t="s">
        <v>86830</v>
      </c>
    </row>
    <row r="51109" customFormat="false" ht="15" hidden="false" customHeight="false" outlineLevel="0" collapsed="false">
      <c r="A51109" s="0" t="s">
        <v>61051</v>
      </c>
      <c r="B51109" s="0" t="n">
        <f aca="false">HOUR(C51109)</f>
        <v>9</v>
      </c>
      <c r="C51109" s="1" t="n">
        <v>41379.3965277778</v>
      </c>
      <c r="D51109" s="0" t="s">
        <v>86831</v>
      </c>
    </row>
    <row r="51110" customFormat="false" ht="15" hidden="false" customHeight="false" outlineLevel="0" collapsed="false">
      <c r="A51110" s="0" t="s">
        <v>63810</v>
      </c>
      <c r="B51110" s="0" t="n">
        <f aca="false">HOUR(C51110)</f>
        <v>9</v>
      </c>
      <c r="C51110" s="1" t="n">
        <v>41379.3965277778</v>
      </c>
      <c r="D51110" s="0" t="s">
        <v>86832</v>
      </c>
    </row>
    <row r="51111" customFormat="false" ht="15" hidden="false" customHeight="false" outlineLevel="0" collapsed="false">
      <c r="A51111" s="0" t="s">
        <v>50063</v>
      </c>
      <c r="B51111" s="0" t="n">
        <f aca="false">HOUR(C51111)</f>
        <v>9</v>
      </c>
      <c r="C51111" s="1" t="n">
        <v>41379.3965277778</v>
      </c>
      <c r="D51111" s="0" t="s">
        <v>86833</v>
      </c>
    </row>
    <row r="51112" customFormat="false" ht="15" hidden="false" customHeight="false" outlineLevel="0" collapsed="false">
      <c r="A51112" s="0" t="s">
        <v>80787</v>
      </c>
      <c r="B51112" s="0" t="n">
        <f aca="false">HOUR(C51112)</f>
        <v>9</v>
      </c>
      <c r="C51112" s="1" t="n">
        <v>41379.3965277778</v>
      </c>
      <c r="D51112" s="0" t="s">
        <v>86834</v>
      </c>
    </row>
    <row r="51113" customFormat="false" ht="15" hidden="false" customHeight="false" outlineLevel="0" collapsed="false">
      <c r="A51113" s="0" t="s">
        <v>86835</v>
      </c>
      <c r="B51113" s="0" t="n">
        <f aca="false">HOUR(C51113)</f>
        <v>9</v>
      </c>
      <c r="C51113" s="1" t="n">
        <v>41379.3965277778</v>
      </c>
      <c r="D51113" s="0" t="s">
        <v>86836</v>
      </c>
    </row>
    <row r="51114" customFormat="false" ht="15" hidden="false" customHeight="false" outlineLevel="0" collapsed="false">
      <c r="A51114" s="0" t="s">
        <v>63841</v>
      </c>
      <c r="B51114" s="0" t="n">
        <f aca="false">HOUR(C51114)</f>
        <v>9</v>
      </c>
      <c r="C51114" s="1" t="n">
        <v>41379.3965277778</v>
      </c>
      <c r="D51114" s="0" t="s">
        <v>86837</v>
      </c>
    </row>
    <row r="51115" customFormat="false" ht="15" hidden="false" customHeight="false" outlineLevel="0" collapsed="false">
      <c r="A51115" s="0" t="s">
        <v>86838</v>
      </c>
      <c r="B51115" s="0" t="n">
        <f aca="false">HOUR(C51115)</f>
        <v>9</v>
      </c>
      <c r="C51115" s="1" t="n">
        <v>41379.3965277778</v>
      </c>
      <c r="D51115" s="0" t="s">
        <v>86839</v>
      </c>
    </row>
    <row r="51116" customFormat="false" ht="15" hidden="false" customHeight="false" outlineLevel="0" collapsed="false">
      <c r="A51116" s="0" t="s">
        <v>58130</v>
      </c>
      <c r="B51116" s="0" t="n">
        <f aca="false">HOUR(C51116)</f>
        <v>9</v>
      </c>
      <c r="C51116" s="1" t="n">
        <v>41379.3965277778</v>
      </c>
      <c r="D51116" s="0" t="s">
        <v>86840</v>
      </c>
    </row>
    <row r="51117" customFormat="false" ht="15" hidden="false" customHeight="false" outlineLevel="0" collapsed="false">
      <c r="A51117" s="0" t="s">
        <v>86841</v>
      </c>
      <c r="B51117" s="0" t="n">
        <f aca="false">HOUR(C51117)</f>
        <v>9</v>
      </c>
      <c r="C51117" s="1" t="n">
        <v>41379.3965277778</v>
      </c>
      <c r="D51117" s="0" t="s">
        <v>86842</v>
      </c>
    </row>
    <row r="51118" customFormat="false" ht="15" hidden="false" customHeight="false" outlineLevel="0" collapsed="false">
      <c r="A51118" s="0" t="s">
        <v>1909</v>
      </c>
      <c r="B51118" s="0" t="n">
        <f aca="false">HOUR(C51118)</f>
        <v>9</v>
      </c>
      <c r="C51118" s="1" t="n">
        <v>41379.3965277778</v>
      </c>
      <c r="D51118" s="0" t="s">
        <v>86843</v>
      </c>
    </row>
    <row r="51119" customFormat="false" ht="15" hidden="false" customHeight="false" outlineLevel="0" collapsed="false">
      <c r="A51119" s="0" t="s">
        <v>64846</v>
      </c>
      <c r="B51119" s="0" t="n">
        <f aca="false">HOUR(C51119)</f>
        <v>9</v>
      </c>
      <c r="C51119" s="1" t="n">
        <v>41379.3965277778</v>
      </c>
      <c r="D51119" s="0" t="s">
        <v>86844</v>
      </c>
    </row>
    <row r="51120" customFormat="false" ht="15" hidden="false" customHeight="false" outlineLevel="0" collapsed="false">
      <c r="A51120" s="0" t="s">
        <v>68636</v>
      </c>
      <c r="B51120" s="0" t="n">
        <f aca="false">HOUR(C51120)</f>
        <v>9</v>
      </c>
      <c r="C51120" s="1" t="n">
        <v>41379.3965277778</v>
      </c>
      <c r="D51120" s="0" t="s">
        <v>86845</v>
      </c>
    </row>
    <row r="51121" customFormat="false" ht="15" hidden="false" customHeight="false" outlineLevel="0" collapsed="false">
      <c r="A51121" s="0" t="s">
        <v>63116</v>
      </c>
      <c r="B51121" s="0" t="n">
        <f aca="false">HOUR(C51121)</f>
        <v>9</v>
      </c>
      <c r="C51121" s="1" t="n">
        <v>41379.3965277778</v>
      </c>
      <c r="D51121" s="0" t="s">
        <v>86846</v>
      </c>
    </row>
    <row r="51122" customFormat="false" ht="15" hidden="false" customHeight="false" outlineLevel="0" collapsed="false">
      <c r="A51122" s="0" t="s">
        <v>323</v>
      </c>
      <c r="B51122" s="0" t="n">
        <f aca="false">HOUR(C51122)</f>
        <v>9</v>
      </c>
      <c r="C51122" s="1" t="n">
        <v>41379.3965277778</v>
      </c>
      <c r="D51122" s="0" t="s">
        <v>86847</v>
      </c>
    </row>
    <row r="51123" customFormat="false" ht="15" hidden="false" customHeight="false" outlineLevel="0" collapsed="false">
      <c r="A51123" s="0" t="s">
        <v>79618</v>
      </c>
      <c r="B51123" s="0" t="n">
        <f aca="false">HOUR(C51123)</f>
        <v>9</v>
      </c>
      <c r="C51123" s="1" t="n">
        <v>41379.3965277778</v>
      </c>
      <c r="D51123" s="0" t="s">
        <v>86848</v>
      </c>
    </row>
    <row r="51124" customFormat="false" ht="15" hidden="false" customHeight="false" outlineLevel="0" collapsed="false">
      <c r="A51124" s="0" t="s">
        <v>86849</v>
      </c>
      <c r="B51124" s="0" t="n">
        <f aca="false">HOUR(C51124)</f>
        <v>9</v>
      </c>
      <c r="C51124" s="1" t="n">
        <v>41379.3965277778</v>
      </c>
      <c r="D51124" s="0" t="s">
        <v>86850</v>
      </c>
    </row>
    <row r="51125" customFormat="false" ht="15" hidden="false" customHeight="false" outlineLevel="0" collapsed="false">
      <c r="A51125" s="0" t="s">
        <v>86851</v>
      </c>
      <c r="B51125" s="0" t="n">
        <f aca="false">HOUR(C51125)</f>
        <v>9</v>
      </c>
      <c r="C51125" s="1" t="n">
        <v>41379.3965277778</v>
      </c>
      <c r="D51125" s="0" t="s">
        <v>86852</v>
      </c>
    </row>
    <row r="51126" customFormat="false" ht="15" hidden="false" customHeight="false" outlineLevel="0" collapsed="false">
      <c r="A51126" s="0" t="s">
        <v>59301</v>
      </c>
      <c r="B51126" s="0" t="n">
        <f aca="false">HOUR(C51126)</f>
        <v>9</v>
      </c>
      <c r="C51126" s="1" t="n">
        <v>41379.3965277778</v>
      </c>
      <c r="D51126" s="0" t="s">
        <v>86853</v>
      </c>
    </row>
    <row r="51127" customFormat="false" ht="15" hidden="false" customHeight="false" outlineLevel="0" collapsed="false">
      <c r="A51127" s="0" t="s">
        <v>71439</v>
      </c>
      <c r="B51127" s="0" t="n">
        <f aca="false">HOUR(C51127)</f>
        <v>9</v>
      </c>
      <c r="C51127" s="1" t="n">
        <v>41379.3965277778</v>
      </c>
      <c r="D51127" s="0" t="s">
        <v>86854</v>
      </c>
    </row>
    <row r="51128" customFormat="false" ht="15" hidden="false" customHeight="false" outlineLevel="0" collapsed="false">
      <c r="A51128" s="0" t="s">
        <v>86855</v>
      </c>
      <c r="B51128" s="0" t="n">
        <f aca="false">HOUR(C51128)</f>
        <v>9</v>
      </c>
      <c r="C51128" s="1" t="n">
        <v>41379.3965277778</v>
      </c>
      <c r="D51128" s="0" t="s">
        <v>86856</v>
      </c>
    </row>
    <row r="51129" customFormat="false" ht="15" hidden="false" customHeight="false" outlineLevel="0" collapsed="false">
      <c r="A51129" s="0" t="s">
        <v>86857</v>
      </c>
      <c r="B51129" s="0" t="n">
        <f aca="false">HOUR(C51129)</f>
        <v>9</v>
      </c>
      <c r="C51129" s="1" t="n">
        <v>41379.3965277778</v>
      </c>
      <c r="D51129" s="0" t="s">
        <v>86858</v>
      </c>
    </row>
    <row r="51130" customFormat="false" ht="15" hidden="false" customHeight="false" outlineLevel="0" collapsed="false">
      <c r="A51130" s="0" t="s">
        <v>86859</v>
      </c>
      <c r="B51130" s="0" t="n">
        <f aca="false">HOUR(C51130)</f>
        <v>9</v>
      </c>
      <c r="C51130" s="1" t="n">
        <v>41379.3965277778</v>
      </c>
      <c r="D51130" s="0" t="s">
        <v>86860</v>
      </c>
    </row>
    <row r="51131" customFormat="false" ht="15" hidden="false" customHeight="false" outlineLevel="0" collapsed="false">
      <c r="A51131" s="0" t="s">
        <v>69613</v>
      </c>
      <c r="B51131" s="0" t="n">
        <f aca="false">HOUR(C51131)</f>
        <v>9</v>
      </c>
      <c r="C51131" s="1" t="n">
        <v>41379.3965277778</v>
      </c>
      <c r="D51131" s="0" t="s">
        <v>86861</v>
      </c>
    </row>
    <row r="51132" customFormat="false" ht="15" hidden="false" customHeight="false" outlineLevel="0" collapsed="false">
      <c r="A51132" s="0" t="s">
        <v>86862</v>
      </c>
      <c r="B51132" s="0" t="n">
        <f aca="false">HOUR(C51132)</f>
        <v>9</v>
      </c>
      <c r="C51132" s="1" t="n">
        <v>41379.3965277778</v>
      </c>
      <c r="D51132" s="0" t="s">
        <v>86863</v>
      </c>
    </row>
    <row r="51133" customFormat="false" ht="15" hidden="false" customHeight="false" outlineLevel="0" collapsed="false">
      <c r="A51133" s="0" t="s">
        <v>86864</v>
      </c>
      <c r="B51133" s="0" t="n">
        <f aca="false">HOUR(C51133)</f>
        <v>9</v>
      </c>
      <c r="C51133" s="1" t="n">
        <v>41379.3965277778</v>
      </c>
      <c r="D51133" s="0" t="s">
        <v>86865</v>
      </c>
    </row>
    <row r="51134" customFormat="false" ht="15" hidden="false" customHeight="false" outlineLevel="0" collapsed="false">
      <c r="A51134" s="0" t="s">
        <v>30922</v>
      </c>
      <c r="B51134" s="0" t="n">
        <f aca="false">HOUR(C51134)</f>
        <v>9</v>
      </c>
      <c r="C51134" s="1" t="n">
        <v>41379.3965277778</v>
      </c>
      <c r="D51134" s="0" t="s">
        <v>86866</v>
      </c>
    </row>
    <row r="51135" customFormat="false" ht="15" hidden="false" customHeight="false" outlineLevel="0" collapsed="false">
      <c r="A51135" s="0" t="s">
        <v>59565</v>
      </c>
      <c r="B51135" s="0" t="n">
        <f aca="false">HOUR(C51135)</f>
        <v>9</v>
      </c>
      <c r="C51135" s="1" t="n">
        <v>41379.3965277778</v>
      </c>
      <c r="D51135" s="0" t="s">
        <v>86867</v>
      </c>
    </row>
    <row r="51136" customFormat="false" ht="15" hidden="false" customHeight="false" outlineLevel="0" collapsed="false">
      <c r="A51136" s="0" t="s">
        <v>29092</v>
      </c>
      <c r="B51136" s="0" t="n">
        <f aca="false">HOUR(C51136)</f>
        <v>9</v>
      </c>
      <c r="C51136" s="1" t="n">
        <v>41379.3965277778</v>
      </c>
      <c r="D51136" s="0" t="s">
        <v>86868</v>
      </c>
    </row>
    <row r="51137" customFormat="false" ht="15" hidden="false" customHeight="false" outlineLevel="0" collapsed="false">
      <c r="A51137" s="0" t="s">
        <v>62717</v>
      </c>
      <c r="B51137" s="0" t="n">
        <f aca="false">HOUR(C51137)</f>
        <v>9</v>
      </c>
      <c r="C51137" s="1" t="n">
        <v>41379.3965277778</v>
      </c>
      <c r="D51137" s="0" t="s">
        <v>86869</v>
      </c>
    </row>
    <row r="51138" customFormat="false" ht="15" hidden="false" customHeight="false" outlineLevel="0" collapsed="false">
      <c r="A51138" s="0" t="s">
        <v>86870</v>
      </c>
      <c r="B51138" s="0" t="n">
        <f aca="false">HOUR(C51138)</f>
        <v>9</v>
      </c>
      <c r="C51138" s="1" t="n">
        <v>41379.3965277778</v>
      </c>
      <c r="D51138" s="0" t="s">
        <v>86871</v>
      </c>
    </row>
    <row r="51139" customFormat="false" ht="15" hidden="false" customHeight="false" outlineLevel="0" collapsed="false">
      <c r="A51139" s="0" t="s">
        <v>86872</v>
      </c>
      <c r="B51139" s="0" t="n">
        <f aca="false">HOUR(C51139)</f>
        <v>9</v>
      </c>
      <c r="C51139" s="1" t="n">
        <v>41379.3965277778</v>
      </c>
      <c r="D51139" s="0" t="s">
        <v>86873</v>
      </c>
    </row>
    <row r="51140" customFormat="false" ht="15" hidden="false" customHeight="false" outlineLevel="0" collapsed="false">
      <c r="A51140" s="0" t="s">
        <v>86874</v>
      </c>
      <c r="B51140" s="0" t="n">
        <f aca="false">HOUR(C51140)</f>
        <v>9</v>
      </c>
      <c r="C51140" s="1" t="n">
        <v>41379.3965277778</v>
      </c>
      <c r="D51140" s="0" t="s">
        <v>86875</v>
      </c>
    </row>
    <row r="51141" customFormat="false" ht="15" hidden="false" customHeight="false" outlineLevel="0" collapsed="false">
      <c r="A51141" s="0" t="s">
        <v>81811</v>
      </c>
      <c r="B51141" s="0" t="n">
        <f aca="false">HOUR(C51141)</f>
        <v>9</v>
      </c>
      <c r="C51141" s="1" t="n">
        <v>41379.3965277778</v>
      </c>
      <c r="D51141" s="0" t="s">
        <v>86876</v>
      </c>
    </row>
    <row r="51142" customFormat="false" ht="15" hidden="false" customHeight="false" outlineLevel="0" collapsed="false">
      <c r="A51142" s="0" t="s">
        <v>86877</v>
      </c>
      <c r="B51142" s="0" t="n">
        <f aca="false">HOUR(C51142)</f>
        <v>9</v>
      </c>
      <c r="C51142" s="1" t="n">
        <v>41379.3965277778</v>
      </c>
      <c r="D51142" s="0" t="s">
        <v>86878</v>
      </c>
    </row>
    <row r="51143" customFormat="false" ht="15" hidden="false" customHeight="false" outlineLevel="0" collapsed="false">
      <c r="A51143" s="0" t="s">
        <v>65887</v>
      </c>
      <c r="B51143" s="0" t="n">
        <f aca="false">HOUR(C51143)</f>
        <v>9</v>
      </c>
      <c r="C51143" s="1" t="n">
        <v>41379.3965277778</v>
      </c>
      <c r="D51143" s="0" t="s">
        <v>86879</v>
      </c>
    </row>
    <row r="51144" customFormat="false" ht="15" hidden="false" customHeight="false" outlineLevel="0" collapsed="false">
      <c r="A51144" s="0" t="s">
        <v>86880</v>
      </c>
      <c r="B51144" s="0" t="n">
        <f aca="false">HOUR(C51144)</f>
        <v>9</v>
      </c>
      <c r="C51144" s="1" t="n">
        <v>41379.3965277778</v>
      </c>
      <c r="D51144" s="0" t="s">
        <v>86881</v>
      </c>
    </row>
    <row r="51145" customFormat="false" ht="15" hidden="false" customHeight="false" outlineLevel="0" collapsed="false">
      <c r="A51145" s="0" t="s">
        <v>86882</v>
      </c>
      <c r="B51145" s="0" t="n">
        <f aca="false">HOUR(C51145)</f>
        <v>9</v>
      </c>
      <c r="C51145" s="1" t="n">
        <v>41379.3965277778</v>
      </c>
      <c r="D51145" s="0" t="s">
        <v>86883</v>
      </c>
    </row>
    <row r="51146" customFormat="false" ht="15" hidden="false" customHeight="false" outlineLevel="0" collapsed="false">
      <c r="A51146" s="0" t="s">
        <v>62453</v>
      </c>
      <c r="B51146" s="0" t="n">
        <f aca="false">HOUR(C51146)</f>
        <v>9</v>
      </c>
      <c r="C51146" s="1" t="n">
        <v>41379.3965277778</v>
      </c>
      <c r="D51146" s="0" t="s">
        <v>86884</v>
      </c>
    </row>
    <row r="51147" customFormat="false" ht="15" hidden="false" customHeight="false" outlineLevel="0" collapsed="false">
      <c r="A51147" s="0" t="s">
        <v>59652</v>
      </c>
      <c r="B51147" s="0" t="n">
        <f aca="false">HOUR(C51147)</f>
        <v>9</v>
      </c>
      <c r="C51147" s="1" t="n">
        <v>41379.3965277778</v>
      </c>
      <c r="D51147" s="0" t="s">
        <v>86885</v>
      </c>
    </row>
    <row r="51148" customFormat="false" ht="15" hidden="false" customHeight="false" outlineLevel="0" collapsed="false">
      <c r="A51148" s="0" t="s">
        <v>69217</v>
      </c>
      <c r="B51148" s="0" t="n">
        <f aca="false">HOUR(C51148)</f>
        <v>9</v>
      </c>
      <c r="C51148" s="1" t="n">
        <v>41379.3965277778</v>
      </c>
      <c r="D51148" s="0" t="s">
        <v>86886</v>
      </c>
    </row>
    <row r="51149" customFormat="false" ht="15" hidden="false" customHeight="false" outlineLevel="0" collapsed="false">
      <c r="A51149" s="0" t="s">
        <v>86887</v>
      </c>
      <c r="B51149" s="0" t="n">
        <f aca="false">HOUR(C51149)</f>
        <v>9</v>
      </c>
      <c r="C51149" s="1" t="n">
        <v>41379.3965277778</v>
      </c>
      <c r="D51149" s="0" t="s">
        <v>86888</v>
      </c>
    </row>
    <row r="51150" customFormat="false" ht="15" hidden="false" customHeight="false" outlineLevel="0" collapsed="false">
      <c r="A51150" s="0" t="s">
        <v>75121</v>
      </c>
      <c r="B51150" s="0" t="n">
        <f aca="false">HOUR(C51150)</f>
        <v>9</v>
      </c>
      <c r="C51150" s="1" t="n">
        <v>41379.3965277778</v>
      </c>
      <c r="D51150" s="0" t="s">
        <v>86889</v>
      </c>
    </row>
    <row r="51151" customFormat="false" ht="15" hidden="false" customHeight="false" outlineLevel="0" collapsed="false">
      <c r="A51151" s="0" t="s">
        <v>86890</v>
      </c>
      <c r="B51151" s="0" t="n">
        <f aca="false">HOUR(C51151)</f>
        <v>9</v>
      </c>
      <c r="C51151" s="1" t="n">
        <v>41379.3965277778</v>
      </c>
      <c r="D51151" s="0" t="s">
        <v>86891</v>
      </c>
    </row>
    <row r="51152" customFormat="false" ht="15" hidden="false" customHeight="false" outlineLevel="0" collapsed="false">
      <c r="A51152" s="0" t="s">
        <v>83298</v>
      </c>
      <c r="B51152" s="0" t="n">
        <f aca="false">HOUR(C51152)</f>
        <v>9</v>
      </c>
      <c r="C51152" s="1" t="n">
        <v>41379.3965277778</v>
      </c>
      <c r="D51152" s="0" t="s">
        <v>86892</v>
      </c>
    </row>
    <row r="51153" customFormat="false" ht="15" hidden="false" customHeight="false" outlineLevel="0" collapsed="false">
      <c r="A51153" s="0" t="s">
        <v>65090</v>
      </c>
      <c r="B51153" s="0" t="n">
        <f aca="false">HOUR(C51153)</f>
        <v>9</v>
      </c>
      <c r="C51153" s="1" t="n">
        <v>41379.3965277778</v>
      </c>
      <c r="D51153" s="0" t="s">
        <v>86893</v>
      </c>
    </row>
    <row r="51154" customFormat="false" ht="15" hidden="false" customHeight="false" outlineLevel="0" collapsed="false">
      <c r="A51154" s="0" t="s">
        <v>86894</v>
      </c>
      <c r="B51154" s="0" t="n">
        <f aca="false">HOUR(C51154)</f>
        <v>9</v>
      </c>
      <c r="C51154" s="1" t="n">
        <v>41379.3965277778</v>
      </c>
      <c r="D51154" s="0" t="s">
        <v>86895</v>
      </c>
    </row>
    <row r="51155" customFormat="false" ht="15" hidden="false" customHeight="false" outlineLevel="0" collapsed="false">
      <c r="A51155" s="0" t="s">
        <v>86896</v>
      </c>
      <c r="B51155" s="0" t="n">
        <f aca="false">HOUR(C51155)</f>
        <v>9</v>
      </c>
      <c r="C51155" s="1" t="n">
        <v>41379.3965277778</v>
      </c>
      <c r="D51155" s="0" t="s">
        <v>86897</v>
      </c>
    </row>
    <row r="51156" customFormat="false" ht="15" hidden="false" customHeight="false" outlineLevel="0" collapsed="false">
      <c r="A51156" s="0" t="s">
        <v>67604</v>
      </c>
      <c r="B51156" s="0" t="n">
        <f aca="false">HOUR(C51156)</f>
        <v>9</v>
      </c>
      <c r="C51156" s="1" t="n">
        <v>41379.3965277778</v>
      </c>
      <c r="D51156" s="0" t="s">
        <v>86898</v>
      </c>
    </row>
    <row r="51157" customFormat="false" ht="15" hidden="false" customHeight="false" outlineLevel="0" collapsed="false">
      <c r="A51157" s="0" t="s">
        <v>65554</v>
      </c>
      <c r="B51157" s="0" t="n">
        <f aca="false">HOUR(C51157)</f>
        <v>9</v>
      </c>
      <c r="C51157" s="1" t="n">
        <v>41379.3965277778</v>
      </c>
      <c r="D51157" s="0" t="s">
        <v>86899</v>
      </c>
    </row>
    <row r="51158" customFormat="false" ht="15" hidden="false" customHeight="false" outlineLevel="0" collapsed="false">
      <c r="B51158" s="0" t="n">
        <f aca="false">HOUR(C51158)</f>
        <v>9</v>
      </c>
      <c r="C51158" s="1" t="n">
        <v>41379.3965277778</v>
      </c>
      <c r="D51158" s="0" t="s">
        <v>86900</v>
      </c>
    </row>
    <row r="51159" customFormat="false" ht="15" hidden="false" customHeight="false" outlineLevel="0" collapsed="false">
      <c r="A51159" s="0" t="s">
        <v>86901</v>
      </c>
      <c r="B51159" s="0" t="n">
        <f aca="false">HOUR(C51159)</f>
        <v>9</v>
      </c>
      <c r="C51159" s="1" t="n">
        <v>41379.3965277778</v>
      </c>
      <c r="D51159" s="0" t="s">
        <v>86902</v>
      </c>
    </row>
    <row r="51160" customFormat="false" ht="15" hidden="false" customHeight="false" outlineLevel="0" collapsed="false">
      <c r="A51160" s="0" t="s">
        <v>86903</v>
      </c>
      <c r="B51160" s="0" t="n">
        <f aca="false">HOUR(C51160)</f>
        <v>9</v>
      </c>
      <c r="C51160" s="1" t="n">
        <v>41379.3965277778</v>
      </c>
      <c r="D51160" s="0" t="s">
        <v>86904</v>
      </c>
    </row>
    <row r="51161" customFormat="false" ht="15" hidden="false" customHeight="false" outlineLevel="0" collapsed="false">
      <c r="A51161" s="0" t="s">
        <v>59172</v>
      </c>
      <c r="B51161" s="0" t="n">
        <f aca="false">HOUR(C51161)</f>
        <v>9</v>
      </c>
      <c r="C51161" s="1" t="n">
        <v>41379.3965277778</v>
      </c>
      <c r="D51161" s="0" t="s">
        <v>86905</v>
      </c>
    </row>
    <row r="51162" customFormat="false" ht="15" hidden="false" customHeight="false" outlineLevel="0" collapsed="false">
      <c r="A51162" s="0" t="s">
        <v>86906</v>
      </c>
      <c r="B51162" s="0" t="n">
        <f aca="false">HOUR(C51162)</f>
        <v>9</v>
      </c>
      <c r="C51162" s="1" t="n">
        <v>41379.3965277778</v>
      </c>
      <c r="D51162" s="0" t="s">
        <v>86907</v>
      </c>
    </row>
    <row r="51163" customFormat="false" ht="15" hidden="false" customHeight="false" outlineLevel="0" collapsed="false">
      <c r="A51163" s="0" t="s">
        <v>72772</v>
      </c>
      <c r="B51163" s="0" t="n">
        <f aca="false">HOUR(C51163)</f>
        <v>9</v>
      </c>
      <c r="C51163" s="1" t="n">
        <v>41379.3965277778</v>
      </c>
      <c r="D51163" s="0" t="s">
        <v>86908</v>
      </c>
    </row>
    <row r="51164" customFormat="false" ht="15" hidden="false" customHeight="false" outlineLevel="0" collapsed="false">
      <c r="A51164" s="0" t="s">
        <v>52645</v>
      </c>
      <c r="B51164" s="0" t="n">
        <f aca="false">HOUR(C51164)</f>
        <v>9</v>
      </c>
      <c r="C51164" s="1" t="n">
        <v>41379.3965277778</v>
      </c>
      <c r="D51164" s="0" t="s">
        <v>86909</v>
      </c>
    </row>
    <row r="51165" customFormat="false" ht="15" hidden="false" customHeight="false" outlineLevel="0" collapsed="false">
      <c r="A51165" s="0" t="s">
        <v>86910</v>
      </c>
      <c r="B51165" s="0" t="n">
        <f aca="false">HOUR(C51165)</f>
        <v>9</v>
      </c>
      <c r="C51165" s="1" t="n">
        <v>41379.3965277778</v>
      </c>
      <c r="D51165" s="0" t="s">
        <v>86911</v>
      </c>
    </row>
    <row r="51166" customFormat="false" ht="15" hidden="false" customHeight="false" outlineLevel="0" collapsed="false">
      <c r="A51166" s="0" t="s">
        <v>86912</v>
      </c>
      <c r="B51166" s="0" t="n">
        <f aca="false">HOUR(C51166)</f>
        <v>9</v>
      </c>
      <c r="C51166" s="1" t="n">
        <v>41379.3965277778</v>
      </c>
      <c r="D51166" s="0" t="s">
        <v>86913</v>
      </c>
    </row>
    <row r="51167" customFormat="false" ht="15" hidden="false" customHeight="false" outlineLevel="0" collapsed="false">
      <c r="A51167" s="0" t="s">
        <v>81554</v>
      </c>
      <c r="B51167" s="0" t="n">
        <f aca="false">HOUR(C51167)</f>
        <v>9</v>
      </c>
      <c r="C51167" s="1" t="n">
        <v>41379.3965277778</v>
      </c>
      <c r="D51167" s="0" t="s">
        <v>86914</v>
      </c>
    </row>
    <row r="51168" customFormat="false" ht="15" hidden="false" customHeight="false" outlineLevel="0" collapsed="false">
      <c r="A51168" s="0" t="s">
        <v>23304</v>
      </c>
      <c r="B51168" s="0" t="n">
        <f aca="false">HOUR(C51168)</f>
        <v>9</v>
      </c>
      <c r="C51168" s="1" t="n">
        <v>41379.3965277778</v>
      </c>
      <c r="D51168" s="0" t="s">
        <v>86915</v>
      </c>
    </row>
    <row r="51169" customFormat="false" ht="15" hidden="false" customHeight="false" outlineLevel="0" collapsed="false">
      <c r="A51169" s="0" t="s">
        <v>86916</v>
      </c>
      <c r="B51169" s="0" t="n">
        <f aca="false">HOUR(C51169)</f>
        <v>9</v>
      </c>
      <c r="C51169" s="1" t="n">
        <v>41379.3965277778</v>
      </c>
      <c r="D51169" s="0" t="s">
        <v>86917</v>
      </c>
    </row>
    <row r="51170" customFormat="false" ht="15" hidden="false" customHeight="false" outlineLevel="0" collapsed="false">
      <c r="A51170" s="0" t="s">
        <v>86918</v>
      </c>
      <c r="B51170" s="0" t="n">
        <f aca="false">HOUR(C51170)</f>
        <v>9</v>
      </c>
      <c r="C51170" s="1" t="n">
        <v>41379.3965277778</v>
      </c>
      <c r="D51170" s="0" t="s">
        <v>86919</v>
      </c>
    </row>
    <row r="51171" customFormat="false" ht="15" hidden="false" customHeight="false" outlineLevel="0" collapsed="false">
      <c r="A51171" s="0" t="s">
        <v>86920</v>
      </c>
      <c r="B51171" s="0" t="n">
        <f aca="false">HOUR(C51171)</f>
        <v>9</v>
      </c>
      <c r="C51171" s="1" t="n">
        <v>41379.3965277778</v>
      </c>
      <c r="D51171" s="0" t="s">
        <v>86921</v>
      </c>
    </row>
    <row r="51172" customFormat="false" ht="15" hidden="false" customHeight="false" outlineLevel="0" collapsed="false">
      <c r="A51172" s="0" t="s">
        <v>30935</v>
      </c>
      <c r="B51172" s="0" t="n">
        <f aca="false">HOUR(C51172)</f>
        <v>9</v>
      </c>
      <c r="C51172" s="1" t="n">
        <v>41379.3965277778</v>
      </c>
      <c r="D51172" s="0" t="s">
        <v>86922</v>
      </c>
    </row>
    <row r="51173" customFormat="false" ht="15" hidden="false" customHeight="false" outlineLevel="0" collapsed="false">
      <c r="A51173" s="0" t="s">
        <v>57668</v>
      </c>
      <c r="B51173" s="0" t="n">
        <f aca="false">HOUR(C51173)</f>
        <v>9</v>
      </c>
      <c r="C51173" s="1" t="n">
        <v>41379.3965277778</v>
      </c>
      <c r="D51173" s="0" t="s">
        <v>86923</v>
      </c>
    </row>
    <row r="51174" customFormat="false" ht="15" hidden="false" customHeight="false" outlineLevel="0" collapsed="false">
      <c r="A51174" s="0" t="s">
        <v>86924</v>
      </c>
      <c r="B51174" s="0" t="n">
        <f aca="false">HOUR(C51174)</f>
        <v>9</v>
      </c>
      <c r="C51174" s="1" t="n">
        <v>41379.3965277778</v>
      </c>
      <c r="D51174" s="0" t="s">
        <v>86925</v>
      </c>
    </row>
    <row r="51175" customFormat="false" ht="15" hidden="false" customHeight="false" outlineLevel="0" collapsed="false">
      <c r="A51175" s="0" t="s">
        <v>86926</v>
      </c>
      <c r="B51175" s="0" t="n">
        <f aca="false">HOUR(C51175)</f>
        <v>9</v>
      </c>
      <c r="C51175" s="1" t="n">
        <v>41379.3965277778</v>
      </c>
      <c r="D51175" s="0" t="s">
        <v>86927</v>
      </c>
    </row>
    <row r="51176" customFormat="false" ht="15" hidden="false" customHeight="false" outlineLevel="0" collapsed="false">
      <c r="A51176" s="0" t="s">
        <v>86928</v>
      </c>
      <c r="B51176" s="0" t="n">
        <f aca="false">HOUR(C51176)</f>
        <v>9</v>
      </c>
      <c r="C51176" s="1" t="n">
        <v>41379.3965277778</v>
      </c>
      <c r="D51176" s="0" t="s">
        <v>86929</v>
      </c>
    </row>
    <row r="51177" customFormat="false" ht="15" hidden="false" customHeight="false" outlineLevel="0" collapsed="false">
      <c r="A51177" s="0" t="s">
        <v>86930</v>
      </c>
      <c r="B51177" s="0" t="n">
        <f aca="false">HOUR(C51177)</f>
        <v>9</v>
      </c>
      <c r="C51177" s="1" t="n">
        <v>41379.3965277778</v>
      </c>
      <c r="D51177" s="0" t="s">
        <v>86931</v>
      </c>
    </row>
    <row r="51178" customFormat="false" ht="15" hidden="false" customHeight="false" outlineLevel="0" collapsed="false">
      <c r="A51178" s="0" t="s">
        <v>86932</v>
      </c>
      <c r="B51178" s="0" t="n">
        <f aca="false">HOUR(C51178)</f>
        <v>9</v>
      </c>
      <c r="C51178" s="1" t="n">
        <v>41379.3965277778</v>
      </c>
      <c r="D51178" s="0" t="s">
        <v>86933</v>
      </c>
    </row>
    <row r="51179" customFormat="false" ht="15" hidden="false" customHeight="false" outlineLevel="0" collapsed="false">
      <c r="A51179" s="0" t="s">
        <v>86934</v>
      </c>
      <c r="B51179" s="0" t="n">
        <f aca="false">HOUR(C51179)</f>
        <v>9</v>
      </c>
      <c r="C51179" s="1" t="n">
        <v>41379.3965277778</v>
      </c>
      <c r="D51179" s="0" t="s">
        <v>86935</v>
      </c>
    </row>
    <row r="51180" customFormat="false" ht="15" hidden="false" customHeight="false" outlineLevel="0" collapsed="false">
      <c r="A51180" s="0" t="s">
        <v>86936</v>
      </c>
      <c r="B51180" s="0" t="n">
        <f aca="false">HOUR(C51180)</f>
        <v>9</v>
      </c>
      <c r="C51180" s="1" t="n">
        <v>41379.3965277778</v>
      </c>
      <c r="D51180" s="0" t="s">
        <v>86937</v>
      </c>
    </row>
    <row r="51181" customFormat="false" ht="15" hidden="false" customHeight="false" outlineLevel="0" collapsed="false">
      <c r="A51181" s="0" t="s">
        <v>76999</v>
      </c>
      <c r="B51181" s="0" t="n">
        <f aca="false">HOUR(C51181)</f>
        <v>9</v>
      </c>
      <c r="C51181" s="1" t="n">
        <v>41379.3965277778</v>
      </c>
      <c r="D51181" s="0" t="s">
        <v>86938</v>
      </c>
    </row>
    <row r="51182" customFormat="false" ht="15" hidden="false" customHeight="false" outlineLevel="0" collapsed="false">
      <c r="A51182" s="0" t="s">
        <v>86939</v>
      </c>
      <c r="B51182" s="0" t="n">
        <f aca="false">HOUR(C51182)</f>
        <v>9</v>
      </c>
      <c r="C51182" s="1" t="n">
        <v>41379.3965277778</v>
      </c>
      <c r="D51182" s="0" t="s">
        <v>86940</v>
      </c>
    </row>
    <row r="51183" customFormat="false" ht="15" hidden="false" customHeight="false" outlineLevel="0" collapsed="false">
      <c r="A51183" s="0" t="s">
        <v>86941</v>
      </c>
      <c r="B51183" s="0" t="n">
        <f aca="false">HOUR(C51183)</f>
        <v>9</v>
      </c>
      <c r="C51183" s="1" t="n">
        <v>41379.3965277778</v>
      </c>
      <c r="D51183" s="0" t="s">
        <v>86942</v>
      </c>
    </row>
    <row r="51184" customFormat="false" ht="15" hidden="false" customHeight="false" outlineLevel="0" collapsed="false">
      <c r="A51184" s="0" t="s">
        <v>61078</v>
      </c>
      <c r="B51184" s="0" t="n">
        <f aca="false">HOUR(C51184)</f>
        <v>9</v>
      </c>
      <c r="C51184" s="1" t="n">
        <v>41379.3965277778</v>
      </c>
      <c r="D51184" s="0" t="s">
        <v>86943</v>
      </c>
    </row>
    <row r="51185" customFormat="false" ht="15" hidden="false" customHeight="false" outlineLevel="0" collapsed="false">
      <c r="A51185" s="0" t="s">
        <v>86944</v>
      </c>
      <c r="B51185" s="0" t="n">
        <f aca="false">HOUR(C51185)</f>
        <v>9</v>
      </c>
      <c r="C51185" s="1" t="n">
        <v>41379.3965277778</v>
      </c>
      <c r="D51185" s="0" t="s">
        <v>86945</v>
      </c>
    </row>
    <row r="51186" customFormat="false" ht="15" hidden="false" customHeight="false" outlineLevel="0" collapsed="false">
      <c r="A51186" s="0" t="s">
        <v>76191</v>
      </c>
      <c r="B51186" s="0" t="n">
        <f aca="false">HOUR(C51186)</f>
        <v>9</v>
      </c>
      <c r="C51186" s="1" t="n">
        <v>41379.3965277778</v>
      </c>
      <c r="D51186" s="0" t="s">
        <v>86946</v>
      </c>
    </row>
    <row r="51187" customFormat="false" ht="15" hidden="false" customHeight="false" outlineLevel="0" collapsed="false">
      <c r="A51187" s="0" t="s">
        <v>86947</v>
      </c>
      <c r="B51187" s="0" t="n">
        <f aca="false">HOUR(C51187)</f>
        <v>9</v>
      </c>
      <c r="C51187" s="1" t="n">
        <v>41379.3965277778</v>
      </c>
      <c r="D51187" s="0" t="s">
        <v>86948</v>
      </c>
    </row>
    <row r="51188" customFormat="false" ht="15" hidden="false" customHeight="false" outlineLevel="0" collapsed="false">
      <c r="A51188" s="0" t="s">
        <v>86949</v>
      </c>
      <c r="B51188" s="0" t="n">
        <f aca="false">HOUR(C51188)</f>
        <v>9</v>
      </c>
      <c r="C51188" s="1" t="n">
        <v>41379.3965277778</v>
      </c>
      <c r="D51188" s="0" t="s">
        <v>86950</v>
      </c>
    </row>
    <row r="51189" customFormat="false" ht="15" hidden="false" customHeight="false" outlineLevel="0" collapsed="false">
      <c r="A51189" s="0" t="s">
        <v>64277</v>
      </c>
      <c r="B51189" s="0" t="n">
        <f aca="false">HOUR(C51189)</f>
        <v>9</v>
      </c>
      <c r="C51189" s="1" t="n">
        <v>41379.3965277778</v>
      </c>
      <c r="D51189" s="0" t="s">
        <v>86951</v>
      </c>
    </row>
    <row r="51190" customFormat="false" ht="15" hidden="false" customHeight="false" outlineLevel="0" collapsed="false">
      <c r="A51190" s="0" t="s">
        <v>30968</v>
      </c>
      <c r="B51190" s="0" t="n">
        <f aca="false">HOUR(C51190)</f>
        <v>9</v>
      </c>
      <c r="C51190" s="1" t="n">
        <v>41379.3965277778</v>
      </c>
      <c r="D51190" s="0" t="s">
        <v>86952</v>
      </c>
    </row>
    <row r="51191" customFormat="false" ht="15" hidden="false" customHeight="false" outlineLevel="0" collapsed="false">
      <c r="A51191" s="0" t="s">
        <v>83265</v>
      </c>
      <c r="B51191" s="0" t="n">
        <f aca="false">HOUR(C51191)</f>
        <v>9</v>
      </c>
      <c r="C51191" s="1" t="n">
        <v>41379.3965277778</v>
      </c>
      <c r="D51191" s="0" t="s">
        <v>86953</v>
      </c>
    </row>
    <row r="51192" customFormat="false" ht="15" hidden="false" customHeight="false" outlineLevel="0" collapsed="false">
      <c r="A51192" s="0" t="s">
        <v>72912</v>
      </c>
      <c r="B51192" s="0" t="n">
        <f aca="false">HOUR(C51192)</f>
        <v>9</v>
      </c>
      <c r="C51192" s="1" t="n">
        <v>41379.3965277778</v>
      </c>
      <c r="D51192" s="0" t="s">
        <v>86954</v>
      </c>
    </row>
    <row r="51193" customFormat="false" ht="15" hidden="false" customHeight="false" outlineLevel="0" collapsed="false">
      <c r="A51193" s="0" t="s">
        <v>86955</v>
      </c>
      <c r="B51193" s="0" t="n">
        <f aca="false">HOUR(C51193)</f>
        <v>9</v>
      </c>
      <c r="C51193" s="1" t="n">
        <v>41379.3965277778</v>
      </c>
      <c r="D51193" s="0" t="s">
        <v>86956</v>
      </c>
    </row>
    <row r="51194" customFormat="false" ht="15" hidden="false" customHeight="false" outlineLevel="0" collapsed="false">
      <c r="A51194" s="0" t="s">
        <v>86957</v>
      </c>
      <c r="B51194" s="0" t="n">
        <f aca="false">HOUR(C51194)</f>
        <v>9</v>
      </c>
      <c r="C51194" s="1" t="n">
        <v>41379.3972222222</v>
      </c>
      <c r="D51194" s="0" t="s">
        <v>86958</v>
      </c>
    </row>
    <row r="51195" customFormat="false" ht="15" hidden="false" customHeight="false" outlineLevel="0" collapsed="false">
      <c r="A51195" s="0" t="s">
        <v>86959</v>
      </c>
      <c r="B51195" s="0" t="n">
        <f aca="false">HOUR(C51195)</f>
        <v>9</v>
      </c>
      <c r="C51195" s="1" t="n">
        <v>41379.3972222222</v>
      </c>
      <c r="D51195" s="0" t="s">
        <v>86960</v>
      </c>
    </row>
    <row r="51196" customFormat="false" ht="15" hidden="false" customHeight="false" outlineLevel="0" collapsed="false">
      <c r="A51196" s="0" t="s">
        <v>86961</v>
      </c>
      <c r="B51196" s="0" t="n">
        <f aca="false">HOUR(C51196)</f>
        <v>9</v>
      </c>
      <c r="C51196" s="1" t="n">
        <v>41379.3972222222</v>
      </c>
      <c r="D51196" s="0" t="s">
        <v>86962</v>
      </c>
    </row>
    <row r="51197" customFormat="false" ht="15" hidden="false" customHeight="false" outlineLevel="0" collapsed="false">
      <c r="A51197" s="0" t="s">
        <v>86963</v>
      </c>
      <c r="B51197" s="0" t="n">
        <f aca="false">HOUR(C51197)</f>
        <v>9</v>
      </c>
      <c r="C51197" s="1" t="n">
        <v>41379.3972222222</v>
      </c>
      <c r="D51197" s="0" t="s">
        <v>86964</v>
      </c>
    </row>
    <row r="51198" customFormat="false" ht="15" hidden="false" customHeight="false" outlineLevel="0" collapsed="false">
      <c r="A51198" s="0" t="s">
        <v>86965</v>
      </c>
      <c r="B51198" s="0" t="n">
        <f aca="false">HOUR(C51198)</f>
        <v>9</v>
      </c>
      <c r="C51198" s="1" t="n">
        <v>41379.3972222222</v>
      </c>
      <c r="D51198" s="0" t="s">
        <v>86966</v>
      </c>
    </row>
    <row r="51199" customFormat="false" ht="15" hidden="false" customHeight="false" outlineLevel="0" collapsed="false">
      <c r="A51199" s="0" t="s">
        <v>86967</v>
      </c>
      <c r="B51199" s="0" t="n">
        <f aca="false">HOUR(C51199)</f>
        <v>9</v>
      </c>
      <c r="C51199" s="1" t="n">
        <v>41379.3972222222</v>
      </c>
      <c r="D51199" s="0" t="s">
        <v>86968</v>
      </c>
    </row>
    <row r="51200" customFormat="false" ht="15" hidden="false" customHeight="false" outlineLevel="0" collapsed="false">
      <c r="A51200" s="0" t="s">
        <v>86969</v>
      </c>
      <c r="B51200" s="0" t="n">
        <f aca="false">HOUR(C51200)</f>
        <v>9</v>
      </c>
      <c r="C51200" s="1" t="n">
        <v>41379.3972222222</v>
      </c>
      <c r="D51200" s="0" t="s">
        <v>86970</v>
      </c>
    </row>
    <row r="51201" customFormat="false" ht="15" hidden="false" customHeight="false" outlineLevel="0" collapsed="false">
      <c r="A51201" s="0" t="s">
        <v>86562</v>
      </c>
      <c r="B51201" s="0" t="n">
        <f aca="false">HOUR(C51201)</f>
        <v>9</v>
      </c>
      <c r="C51201" s="1" t="n">
        <v>41379.3972222222</v>
      </c>
      <c r="D51201" s="0" t="s">
        <v>86971</v>
      </c>
    </row>
    <row r="51202" customFormat="false" ht="15" hidden="false" customHeight="false" outlineLevel="0" collapsed="false">
      <c r="A51202" s="0" t="s">
        <v>86972</v>
      </c>
      <c r="B51202" s="0" t="n">
        <f aca="false">HOUR(C51202)</f>
        <v>9</v>
      </c>
      <c r="C51202" s="1" t="n">
        <v>41379.3972222222</v>
      </c>
      <c r="D51202" s="0" t="s">
        <v>86973</v>
      </c>
    </row>
    <row r="51203" customFormat="false" ht="15" hidden="false" customHeight="false" outlineLevel="0" collapsed="false">
      <c r="A51203" s="0" t="s">
        <v>53417</v>
      </c>
      <c r="B51203" s="0" t="n">
        <f aca="false">HOUR(C51203)</f>
        <v>9</v>
      </c>
      <c r="C51203" s="1" t="n">
        <v>41379.3972222222</v>
      </c>
      <c r="D51203" s="0" t="s">
        <v>86974</v>
      </c>
    </row>
    <row r="51204" customFormat="false" ht="15" hidden="false" customHeight="false" outlineLevel="0" collapsed="false">
      <c r="A51204" s="0" t="s">
        <v>86975</v>
      </c>
      <c r="B51204" s="0" t="n">
        <f aca="false">HOUR(C51204)</f>
        <v>9</v>
      </c>
      <c r="C51204" s="1" t="n">
        <v>41379.3972222222</v>
      </c>
      <c r="D51204" s="0" t="s">
        <v>86976</v>
      </c>
    </row>
    <row r="51205" customFormat="false" ht="15" hidden="false" customHeight="false" outlineLevel="0" collapsed="false">
      <c r="A51205" s="0" t="s">
        <v>86977</v>
      </c>
      <c r="B51205" s="0" t="n">
        <f aca="false">HOUR(C51205)</f>
        <v>9</v>
      </c>
      <c r="C51205" s="1" t="n">
        <v>41379.3972222222</v>
      </c>
      <c r="D51205" s="0" t="s">
        <v>86978</v>
      </c>
    </row>
    <row r="51206" customFormat="false" ht="15" hidden="false" customHeight="false" outlineLevel="0" collapsed="false">
      <c r="A51206" s="0" t="s">
        <v>86979</v>
      </c>
      <c r="B51206" s="0" t="n">
        <f aca="false">HOUR(C51206)</f>
        <v>9</v>
      </c>
      <c r="C51206" s="1" t="n">
        <v>41379.3972222222</v>
      </c>
      <c r="D51206" s="0" t="s">
        <v>86980</v>
      </c>
    </row>
    <row r="51207" customFormat="false" ht="15" hidden="false" customHeight="false" outlineLevel="0" collapsed="false">
      <c r="A51207" s="0" t="s">
        <v>86981</v>
      </c>
      <c r="B51207" s="0" t="n">
        <f aca="false">HOUR(C51207)</f>
        <v>9</v>
      </c>
      <c r="C51207" s="1" t="n">
        <v>41379.3972222222</v>
      </c>
      <c r="D51207" s="0" t="s">
        <v>86982</v>
      </c>
    </row>
    <row r="51208" customFormat="false" ht="15" hidden="false" customHeight="false" outlineLevel="0" collapsed="false">
      <c r="A51208" s="0" t="s">
        <v>86983</v>
      </c>
      <c r="B51208" s="0" t="n">
        <f aca="false">HOUR(C51208)</f>
        <v>9</v>
      </c>
      <c r="C51208" s="1" t="n">
        <v>41379.3972222222</v>
      </c>
      <c r="D51208" s="0" t="s">
        <v>86984</v>
      </c>
    </row>
    <row r="51209" customFormat="false" ht="15" hidden="false" customHeight="false" outlineLevel="0" collapsed="false">
      <c r="A51209" s="0" t="s">
        <v>62910</v>
      </c>
      <c r="B51209" s="0" t="n">
        <f aca="false">HOUR(C51209)</f>
        <v>9</v>
      </c>
      <c r="C51209" s="1" t="n">
        <v>41379.3972222222</v>
      </c>
      <c r="D51209" s="0" t="s">
        <v>86985</v>
      </c>
    </row>
    <row r="51210" customFormat="false" ht="15" hidden="false" customHeight="false" outlineLevel="0" collapsed="false">
      <c r="A51210" s="0" t="s">
        <v>74231</v>
      </c>
      <c r="B51210" s="0" t="n">
        <f aca="false">HOUR(C51210)</f>
        <v>9</v>
      </c>
      <c r="C51210" s="1" t="n">
        <v>41379.3972222222</v>
      </c>
      <c r="D51210" s="0" t="s">
        <v>86986</v>
      </c>
    </row>
    <row r="51211" customFormat="false" ht="15" hidden="false" customHeight="false" outlineLevel="0" collapsed="false">
      <c r="A51211" s="0" t="s">
        <v>57633</v>
      </c>
      <c r="B51211" s="0" t="n">
        <f aca="false">HOUR(C51211)</f>
        <v>9</v>
      </c>
      <c r="C51211" s="1" t="n">
        <v>41379.3972222222</v>
      </c>
      <c r="D51211" s="0" t="s">
        <v>86987</v>
      </c>
    </row>
    <row r="51212" customFormat="false" ht="15" hidden="false" customHeight="false" outlineLevel="0" collapsed="false">
      <c r="A51212" s="0" t="s">
        <v>86988</v>
      </c>
      <c r="B51212" s="0" t="n">
        <f aca="false">HOUR(C51212)</f>
        <v>9</v>
      </c>
      <c r="C51212" s="1" t="n">
        <v>41379.3972222222</v>
      </c>
      <c r="D51212" s="0" t="s">
        <v>86989</v>
      </c>
    </row>
    <row r="51213" customFormat="false" ht="15" hidden="false" customHeight="false" outlineLevel="0" collapsed="false">
      <c r="A51213" s="0" t="s">
        <v>86990</v>
      </c>
      <c r="B51213" s="0" t="n">
        <f aca="false">HOUR(C51213)</f>
        <v>9</v>
      </c>
      <c r="C51213" s="1" t="n">
        <v>41379.3972222222</v>
      </c>
      <c r="D51213" s="0" t="s">
        <v>86991</v>
      </c>
    </row>
    <row r="51214" customFormat="false" ht="15" hidden="false" customHeight="false" outlineLevel="0" collapsed="false">
      <c r="A51214" s="0" t="s">
        <v>86992</v>
      </c>
      <c r="B51214" s="0" t="n">
        <f aca="false">HOUR(C51214)</f>
        <v>9</v>
      </c>
      <c r="C51214" s="1" t="n">
        <v>41379.3972222222</v>
      </c>
      <c r="D51214" s="0" t="s">
        <v>86993</v>
      </c>
    </row>
    <row r="51215" customFormat="false" ht="15" hidden="false" customHeight="false" outlineLevel="0" collapsed="false">
      <c r="A51215" s="0" t="s">
        <v>86994</v>
      </c>
      <c r="B51215" s="0" t="n">
        <f aca="false">HOUR(C51215)</f>
        <v>9</v>
      </c>
      <c r="C51215" s="1" t="n">
        <v>41379.3972222222</v>
      </c>
      <c r="D51215" s="0" t="s">
        <v>86995</v>
      </c>
    </row>
    <row r="51216" customFormat="false" ht="15" hidden="false" customHeight="false" outlineLevel="0" collapsed="false">
      <c r="A51216" s="0" t="s">
        <v>83659</v>
      </c>
      <c r="B51216" s="0" t="n">
        <f aca="false">HOUR(C51216)</f>
        <v>9</v>
      </c>
      <c r="C51216" s="1" t="n">
        <v>41379.3972222222</v>
      </c>
      <c r="D51216" s="0" t="s">
        <v>86996</v>
      </c>
    </row>
    <row r="51217" customFormat="false" ht="15" hidden="false" customHeight="false" outlineLevel="0" collapsed="false">
      <c r="A51217" s="0" t="s">
        <v>86997</v>
      </c>
      <c r="B51217" s="0" t="n">
        <f aca="false">HOUR(C51217)</f>
        <v>9</v>
      </c>
      <c r="C51217" s="1" t="n">
        <v>41379.3972222222</v>
      </c>
      <c r="D51217" s="0" t="s">
        <v>86998</v>
      </c>
    </row>
    <row r="51218" customFormat="false" ht="15" hidden="false" customHeight="false" outlineLevel="0" collapsed="false">
      <c r="A51218" s="0" t="s">
        <v>86999</v>
      </c>
      <c r="B51218" s="0" t="n">
        <f aca="false">HOUR(C51218)</f>
        <v>9</v>
      </c>
      <c r="C51218" s="1" t="n">
        <v>41379.3972222222</v>
      </c>
      <c r="D51218" s="0" t="s">
        <v>87000</v>
      </c>
    </row>
    <row r="51219" customFormat="false" ht="15" hidden="false" customHeight="false" outlineLevel="0" collapsed="false">
      <c r="A51219" s="0" t="s">
        <v>87001</v>
      </c>
      <c r="B51219" s="0" t="n">
        <f aca="false">HOUR(C51219)</f>
        <v>9</v>
      </c>
      <c r="C51219" s="1" t="n">
        <v>41379.3972222222</v>
      </c>
      <c r="D51219" s="0" t="s">
        <v>87002</v>
      </c>
    </row>
    <row r="51220" customFormat="false" ht="15" hidden="false" customHeight="false" outlineLevel="0" collapsed="false">
      <c r="A51220" s="0" t="s">
        <v>87003</v>
      </c>
      <c r="B51220" s="0" t="n">
        <f aca="false">HOUR(C51220)</f>
        <v>9</v>
      </c>
      <c r="C51220" s="1" t="n">
        <v>41379.3972222222</v>
      </c>
      <c r="D51220" s="0" t="s">
        <v>87004</v>
      </c>
    </row>
    <row r="51221" customFormat="false" ht="15" hidden="false" customHeight="false" outlineLevel="0" collapsed="false">
      <c r="A51221" s="0" t="s">
        <v>87005</v>
      </c>
      <c r="B51221" s="0" t="n">
        <f aca="false">HOUR(C51221)</f>
        <v>9</v>
      </c>
      <c r="C51221" s="1" t="n">
        <v>41379.3972222222</v>
      </c>
      <c r="D51221" s="0" t="s">
        <v>87006</v>
      </c>
    </row>
    <row r="51222" customFormat="false" ht="15" hidden="false" customHeight="false" outlineLevel="0" collapsed="false">
      <c r="A51222" s="0" t="s">
        <v>87007</v>
      </c>
      <c r="B51222" s="0" t="n">
        <f aca="false">HOUR(C51222)</f>
        <v>9</v>
      </c>
      <c r="C51222" s="1" t="n">
        <v>41379.3972222222</v>
      </c>
      <c r="D51222" s="0" t="s">
        <v>87008</v>
      </c>
    </row>
    <row r="51223" customFormat="false" ht="15" hidden="false" customHeight="false" outlineLevel="0" collapsed="false">
      <c r="A51223" s="0" t="s">
        <v>87009</v>
      </c>
      <c r="B51223" s="0" t="n">
        <f aca="false">HOUR(C51223)</f>
        <v>9</v>
      </c>
      <c r="C51223" s="1" t="n">
        <v>41379.3972222222</v>
      </c>
      <c r="D51223" s="0" t="s">
        <v>87010</v>
      </c>
    </row>
    <row r="51224" customFormat="false" ht="15" hidden="false" customHeight="false" outlineLevel="0" collapsed="false">
      <c r="A51224" s="0" t="s">
        <v>87011</v>
      </c>
      <c r="B51224" s="0" t="n">
        <f aca="false">HOUR(C51224)</f>
        <v>9</v>
      </c>
      <c r="C51224" s="1" t="n">
        <v>41379.3972222222</v>
      </c>
      <c r="D51224" s="0" t="s">
        <v>87012</v>
      </c>
    </row>
    <row r="51225" customFormat="false" ht="15" hidden="false" customHeight="false" outlineLevel="0" collapsed="false">
      <c r="A51225" s="0" t="s">
        <v>3875</v>
      </c>
      <c r="B51225" s="0" t="n">
        <f aca="false">HOUR(C51225)</f>
        <v>9</v>
      </c>
      <c r="C51225" s="1" t="n">
        <v>41379.3972222222</v>
      </c>
      <c r="D51225" s="0" t="s">
        <v>87013</v>
      </c>
    </row>
    <row r="51226" customFormat="false" ht="15" hidden="false" customHeight="false" outlineLevel="0" collapsed="false">
      <c r="A51226" s="0" t="s">
        <v>87014</v>
      </c>
      <c r="B51226" s="0" t="n">
        <f aca="false">HOUR(C51226)</f>
        <v>9</v>
      </c>
      <c r="C51226" s="1" t="n">
        <v>41379.3972222222</v>
      </c>
      <c r="D51226" s="0" t="s">
        <v>87015</v>
      </c>
    </row>
    <row r="51227" customFormat="false" ht="15" hidden="false" customHeight="false" outlineLevel="0" collapsed="false">
      <c r="A51227" s="0" t="s">
        <v>87016</v>
      </c>
      <c r="B51227" s="0" t="n">
        <f aca="false">HOUR(C51227)</f>
        <v>9</v>
      </c>
      <c r="C51227" s="1" t="n">
        <v>41379.3972222222</v>
      </c>
      <c r="D51227" s="0" t="s">
        <v>87017</v>
      </c>
    </row>
    <row r="51228" customFormat="false" ht="15" hidden="false" customHeight="false" outlineLevel="0" collapsed="false">
      <c r="A51228" s="0" t="s">
        <v>63602</v>
      </c>
      <c r="B51228" s="0" t="n">
        <f aca="false">HOUR(C51228)</f>
        <v>9</v>
      </c>
      <c r="C51228" s="1" t="n">
        <v>41379.3972222222</v>
      </c>
      <c r="D51228" s="0" t="s">
        <v>87018</v>
      </c>
    </row>
    <row r="51229" customFormat="false" ht="15" hidden="false" customHeight="false" outlineLevel="0" collapsed="false">
      <c r="A51229" s="0" t="s">
        <v>87019</v>
      </c>
      <c r="B51229" s="0" t="n">
        <f aca="false">HOUR(C51229)</f>
        <v>9</v>
      </c>
      <c r="C51229" s="1" t="n">
        <v>41379.3972222222</v>
      </c>
      <c r="D51229" s="0" t="s">
        <v>87020</v>
      </c>
    </row>
    <row r="51230" customFormat="false" ht="15" hidden="false" customHeight="false" outlineLevel="0" collapsed="false">
      <c r="A51230" s="0" t="s">
        <v>87021</v>
      </c>
      <c r="B51230" s="0" t="n">
        <f aca="false">HOUR(C51230)</f>
        <v>9</v>
      </c>
      <c r="C51230" s="1" t="n">
        <v>41379.3972222222</v>
      </c>
      <c r="D51230" s="0" t="s">
        <v>87022</v>
      </c>
    </row>
    <row r="51231" customFormat="false" ht="15" hidden="false" customHeight="false" outlineLevel="0" collapsed="false">
      <c r="A51231" s="0" t="s">
        <v>57551</v>
      </c>
      <c r="B51231" s="0" t="n">
        <f aca="false">HOUR(C51231)</f>
        <v>9</v>
      </c>
      <c r="C51231" s="1" t="n">
        <v>41379.3972222222</v>
      </c>
      <c r="D51231" s="0" t="s">
        <v>87023</v>
      </c>
    </row>
    <row r="51232" customFormat="false" ht="15" hidden="false" customHeight="false" outlineLevel="0" collapsed="false">
      <c r="A51232" s="0" t="s">
        <v>87024</v>
      </c>
      <c r="B51232" s="0" t="n">
        <f aca="false">HOUR(C51232)</f>
        <v>9</v>
      </c>
      <c r="C51232" s="1" t="n">
        <v>41379.3972222222</v>
      </c>
      <c r="D51232" s="0" t="s">
        <v>87025</v>
      </c>
    </row>
    <row r="51233" customFormat="false" ht="15" hidden="false" customHeight="false" outlineLevel="0" collapsed="false">
      <c r="A51233" s="0" t="s">
        <v>87026</v>
      </c>
      <c r="B51233" s="0" t="n">
        <f aca="false">HOUR(C51233)</f>
        <v>9</v>
      </c>
      <c r="C51233" s="1" t="n">
        <v>41379.3972222222</v>
      </c>
      <c r="D51233" s="0" t="s">
        <v>87027</v>
      </c>
    </row>
    <row r="51234" customFormat="false" ht="15" hidden="false" customHeight="false" outlineLevel="0" collapsed="false">
      <c r="A51234" s="0" t="s">
        <v>59470</v>
      </c>
      <c r="B51234" s="0" t="n">
        <f aca="false">HOUR(C51234)</f>
        <v>9</v>
      </c>
      <c r="C51234" s="1" t="n">
        <v>41379.3972222222</v>
      </c>
      <c r="D51234" s="0" t="s">
        <v>87028</v>
      </c>
    </row>
    <row r="51235" customFormat="false" ht="15" hidden="false" customHeight="false" outlineLevel="0" collapsed="false">
      <c r="A51235" s="0" t="s">
        <v>87029</v>
      </c>
      <c r="B51235" s="0" t="n">
        <f aca="false">HOUR(C51235)</f>
        <v>9</v>
      </c>
      <c r="C51235" s="1" t="n">
        <v>41379.3972222222</v>
      </c>
      <c r="D51235" s="0" t="s">
        <v>87030</v>
      </c>
    </row>
    <row r="51236" customFormat="false" ht="15" hidden="false" customHeight="false" outlineLevel="0" collapsed="false">
      <c r="A51236" s="0" t="s">
        <v>74661</v>
      </c>
      <c r="B51236" s="0" t="n">
        <f aca="false">HOUR(C51236)</f>
        <v>9</v>
      </c>
      <c r="C51236" s="1" t="n">
        <v>41379.3972222222</v>
      </c>
      <c r="D51236" s="0" t="s">
        <v>87031</v>
      </c>
    </row>
    <row r="51237" customFormat="false" ht="15" hidden="false" customHeight="false" outlineLevel="0" collapsed="false">
      <c r="A51237" s="0" t="s">
        <v>74691</v>
      </c>
      <c r="B51237" s="0" t="n">
        <f aca="false">HOUR(C51237)</f>
        <v>9</v>
      </c>
      <c r="C51237" s="1" t="n">
        <v>41379.3972222222</v>
      </c>
      <c r="D51237" s="0" t="s">
        <v>87032</v>
      </c>
    </row>
    <row r="51238" customFormat="false" ht="15" hidden="false" customHeight="false" outlineLevel="0" collapsed="false">
      <c r="A51238" s="0" t="s">
        <v>65203</v>
      </c>
      <c r="B51238" s="0" t="n">
        <f aca="false">HOUR(C51238)</f>
        <v>9</v>
      </c>
      <c r="C51238" s="1" t="n">
        <v>41379.3972222222</v>
      </c>
      <c r="D51238" s="0" t="s">
        <v>87033</v>
      </c>
    </row>
    <row r="51239" customFormat="false" ht="15" hidden="false" customHeight="false" outlineLevel="0" collapsed="false">
      <c r="A51239" s="0" t="s">
        <v>61505</v>
      </c>
      <c r="B51239" s="0" t="n">
        <f aca="false">HOUR(C51239)</f>
        <v>9</v>
      </c>
      <c r="C51239" s="1" t="n">
        <v>41379.3972222222</v>
      </c>
      <c r="D51239" s="0" t="s">
        <v>87034</v>
      </c>
    </row>
    <row r="51240" customFormat="false" ht="15" hidden="false" customHeight="false" outlineLevel="0" collapsed="false">
      <c r="A51240" s="0" t="s">
        <v>87035</v>
      </c>
      <c r="B51240" s="0" t="n">
        <f aca="false">HOUR(C51240)</f>
        <v>9</v>
      </c>
      <c r="C51240" s="1" t="n">
        <v>41379.3972222222</v>
      </c>
      <c r="D51240" s="0" t="s">
        <v>87036</v>
      </c>
    </row>
    <row r="51241" customFormat="false" ht="15" hidden="false" customHeight="false" outlineLevel="0" collapsed="false">
      <c r="A51241" s="0" t="s">
        <v>87037</v>
      </c>
      <c r="B51241" s="0" t="n">
        <f aca="false">HOUR(C51241)</f>
        <v>9</v>
      </c>
      <c r="C51241" s="1" t="n">
        <v>41379.3972222222</v>
      </c>
      <c r="D51241" s="0" t="s">
        <v>87038</v>
      </c>
    </row>
    <row r="51242" customFormat="false" ht="15" hidden="false" customHeight="false" outlineLevel="0" collapsed="false">
      <c r="A51242" s="0" t="s">
        <v>87039</v>
      </c>
      <c r="B51242" s="0" t="n">
        <f aca="false">HOUR(C51242)</f>
        <v>9</v>
      </c>
      <c r="C51242" s="1" t="n">
        <v>41379.3972222222</v>
      </c>
      <c r="D51242" s="0" t="s">
        <v>87040</v>
      </c>
    </row>
    <row r="51243" customFormat="false" ht="15" hidden="false" customHeight="false" outlineLevel="0" collapsed="false">
      <c r="A51243" s="0" t="s">
        <v>87041</v>
      </c>
      <c r="B51243" s="0" t="n">
        <f aca="false">HOUR(C51243)</f>
        <v>9</v>
      </c>
      <c r="C51243" s="1" t="n">
        <v>41379.3972222222</v>
      </c>
      <c r="D51243" s="0" t="s">
        <v>87042</v>
      </c>
    </row>
    <row r="51244" customFormat="false" ht="15" hidden="false" customHeight="false" outlineLevel="0" collapsed="false">
      <c r="A51244" s="0" t="s">
        <v>87043</v>
      </c>
      <c r="B51244" s="0" t="n">
        <f aca="false">HOUR(C51244)</f>
        <v>9</v>
      </c>
      <c r="C51244" s="1" t="n">
        <v>41379.3972222222</v>
      </c>
      <c r="D51244" s="0" t="s">
        <v>87044</v>
      </c>
    </row>
    <row r="51245" customFormat="false" ht="15" hidden="false" customHeight="false" outlineLevel="0" collapsed="false">
      <c r="A51245" s="0" t="s">
        <v>64258</v>
      </c>
      <c r="B51245" s="0" t="n">
        <f aca="false">HOUR(C51245)</f>
        <v>9</v>
      </c>
      <c r="C51245" s="1" t="n">
        <v>41379.3972222222</v>
      </c>
      <c r="D51245" s="0" t="s">
        <v>87045</v>
      </c>
    </row>
    <row r="51246" customFormat="false" ht="15" hidden="false" customHeight="false" outlineLevel="0" collapsed="false">
      <c r="A51246" s="0" t="s">
        <v>65708</v>
      </c>
      <c r="B51246" s="0" t="n">
        <f aca="false">HOUR(C51246)</f>
        <v>9</v>
      </c>
      <c r="C51246" s="1" t="n">
        <v>41379.3972222222</v>
      </c>
      <c r="D51246" s="0" t="s">
        <v>87046</v>
      </c>
    </row>
    <row r="51247" customFormat="false" ht="15" hidden="false" customHeight="false" outlineLevel="0" collapsed="false">
      <c r="A51247" s="0" t="s">
        <v>63423</v>
      </c>
      <c r="B51247" s="0" t="n">
        <f aca="false">HOUR(C51247)</f>
        <v>9</v>
      </c>
      <c r="C51247" s="1" t="n">
        <v>41379.3972222222</v>
      </c>
      <c r="D51247" s="0" t="s">
        <v>87047</v>
      </c>
    </row>
    <row r="51248" customFormat="false" ht="15" hidden="false" customHeight="false" outlineLevel="0" collapsed="false">
      <c r="A51248" s="0" t="s">
        <v>87048</v>
      </c>
      <c r="B51248" s="0" t="n">
        <f aca="false">HOUR(C51248)</f>
        <v>9</v>
      </c>
      <c r="C51248" s="1" t="n">
        <v>41379.3972222222</v>
      </c>
      <c r="D51248" s="0" t="s">
        <v>87049</v>
      </c>
    </row>
    <row r="51249" customFormat="false" ht="15" hidden="false" customHeight="false" outlineLevel="0" collapsed="false">
      <c r="A51249" s="0" t="s">
        <v>80602</v>
      </c>
      <c r="B51249" s="0" t="n">
        <f aca="false">HOUR(C51249)</f>
        <v>9</v>
      </c>
      <c r="C51249" s="1" t="n">
        <v>41379.3972222222</v>
      </c>
      <c r="D51249" s="0" t="s">
        <v>87050</v>
      </c>
    </row>
    <row r="51250" customFormat="false" ht="15" hidden="false" customHeight="false" outlineLevel="0" collapsed="false">
      <c r="A51250" s="0" t="s">
        <v>87051</v>
      </c>
      <c r="B51250" s="0" t="n">
        <f aca="false">HOUR(C51250)</f>
        <v>9</v>
      </c>
      <c r="C51250" s="1" t="n">
        <v>41379.3972222222</v>
      </c>
      <c r="D51250" s="0" t="s">
        <v>87052</v>
      </c>
    </row>
    <row r="51251" customFormat="false" ht="15" hidden="false" customHeight="false" outlineLevel="0" collapsed="false">
      <c r="A51251" s="0" t="s">
        <v>48443</v>
      </c>
      <c r="B51251" s="0" t="n">
        <f aca="false">HOUR(C51251)</f>
        <v>9</v>
      </c>
      <c r="C51251" s="1" t="n">
        <v>41379.3972222222</v>
      </c>
      <c r="D51251" s="0" t="s">
        <v>87053</v>
      </c>
    </row>
    <row r="51252" customFormat="false" ht="15" hidden="false" customHeight="false" outlineLevel="0" collapsed="false">
      <c r="A51252" s="0" t="s">
        <v>73761</v>
      </c>
      <c r="B51252" s="0" t="n">
        <f aca="false">HOUR(C51252)</f>
        <v>9</v>
      </c>
      <c r="C51252" s="1" t="n">
        <v>41379.3972222222</v>
      </c>
      <c r="D51252" s="0" t="s">
        <v>87054</v>
      </c>
    </row>
    <row r="51253" customFormat="false" ht="15" hidden="false" customHeight="false" outlineLevel="0" collapsed="false">
      <c r="A51253" s="0" t="s">
        <v>87055</v>
      </c>
      <c r="B51253" s="0" t="n">
        <f aca="false">HOUR(C51253)</f>
        <v>9</v>
      </c>
      <c r="C51253" s="1" t="n">
        <v>41379.3972222222</v>
      </c>
      <c r="D51253" s="0" t="s">
        <v>87056</v>
      </c>
    </row>
    <row r="51254" customFormat="false" ht="15" hidden="false" customHeight="false" outlineLevel="0" collapsed="false">
      <c r="A51254" s="0" t="s">
        <v>87057</v>
      </c>
      <c r="B51254" s="0" t="n">
        <f aca="false">HOUR(C51254)</f>
        <v>9</v>
      </c>
      <c r="C51254" s="1" t="n">
        <v>41379.3972222222</v>
      </c>
      <c r="D51254" s="0" t="s">
        <v>87058</v>
      </c>
    </row>
    <row r="51255" customFormat="false" ht="15" hidden="false" customHeight="false" outlineLevel="0" collapsed="false">
      <c r="A51255" s="0" t="s">
        <v>72980</v>
      </c>
      <c r="B51255" s="0" t="n">
        <f aca="false">HOUR(C51255)</f>
        <v>9</v>
      </c>
      <c r="C51255" s="1" t="n">
        <v>41379.3972222222</v>
      </c>
      <c r="D51255" s="0" t="s">
        <v>87059</v>
      </c>
    </row>
    <row r="51256" customFormat="false" ht="15" hidden="false" customHeight="false" outlineLevel="0" collapsed="false">
      <c r="A51256" s="0" t="s">
        <v>87060</v>
      </c>
      <c r="B51256" s="0" t="n">
        <f aca="false">HOUR(C51256)</f>
        <v>9</v>
      </c>
      <c r="C51256" s="1" t="n">
        <v>41379.3972222222</v>
      </c>
      <c r="D51256" s="0" t="s">
        <v>87061</v>
      </c>
    </row>
    <row r="51257" customFormat="false" ht="15" hidden="false" customHeight="false" outlineLevel="0" collapsed="false">
      <c r="A51257" s="0" t="s">
        <v>87062</v>
      </c>
      <c r="B51257" s="0" t="n">
        <f aca="false">HOUR(C51257)</f>
        <v>9</v>
      </c>
      <c r="C51257" s="1" t="n">
        <v>41379.3972222222</v>
      </c>
      <c r="D51257" s="0" t="s">
        <v>87063</v>
      </c>
    </row>
    <row r="51258" customFormat="false" ht="15" hidden="false" customHeight="false" outlineLevel="0" collapsed="false">
      <c r="A51258" s="0" t="s">
        <v>74148</v>
      </c>
      <c r="B51258" s="0" t="n">
        <f aca="false">HOUR(C51258)</f>
        <v>9</v>
      </c>
      <c r="C51258" s="1" t="n">
        <v>41379.3972222222</v>
      </c>
      <c r="D51258" s="0" t="s">
        <v>87064</v>
      </c>
    </row>
    <row r="51259" customFormat="false" ht="15" hidden="false" customHeight="false" outlineLevel="0" collapsed="false">
      <c r="A51259" s="0" t="s">
        <v>61641</v>
      </c>
      <c r="B51259" s="0" t="n">
        <f aca="false">HOUR(C51259)</f>
        <v>9</v>
      </c>
      <c r="C51259" s="1" t="n">
        <v>41379.3972222222</v>
      </c>
      <c r="D51259" s="0" t="s">
        <v>87065</v>
      </c>
    </row>
    <row r="51260" customFormat="false" ht="15" hidden="false" customHeight="false" outlineLevel="0" collapsed="false">
      <c r="A51260" s="0" t="s">
        <v>87066</v>
      </c>
      <c r="B51260" s="0" t="n">
        <f aca="false">HOUR(C51260)</f>
        <v>9</v>
      </c>
      <c r="C51260" s="1" t="n">
        <v>41379.3972222222</v>
      </c>
      <c r="D51260" s="0" t="s">
        <v>87067</v>
      </c>
    </row>
    <row r="51261" customFormat="false" ht="15" hidden="false" customHeight="false" outlineLevel="0" collapsed="false">
      <c r="A51261" s="0" t="s">
        <v>61450</v>
      </c>
      <c r="B51261" s="0" t="n">
        <f aca="false">HOUR(C51261)</f>
        <v>9</v>
      </c>
      <c r="C51261" s="1" t="n">
        <v>41379.3972222222</v>
      </c>
      <c r="D51261" s="0" t="s">
        <v>87068</v>
      </c>
    </row>
    <row r="51262" customFormat="false" ht="15" hidden="false" customHeight="false" outlineLevel="0" collapsed="false">
      <c r="A51262" s="0" t="s">
        <v>30922</v>
      </c>
      <c r="B51262" s="0" t="n">
        <f aca="false">HOUR(C51262)</f>
        <v>9</v>
      </c>
      <c r="C51262" s="1" t="n">
        <v>41379.3972222222</v>
      </c>
      <c r="D51262" s="0" t="s">
        <v>87069</v>
      </c>
    </row>
    <row r="51263" customFormat="false" ht="15" hidden="false" customHeight="false" outlineLevel="0" collapsed="false">
      <c r="A51263" s="0" t="s">
        <v>60540</v>
      </c>
      <c r="B51263" s="0" t="n">
        <f aca="false">HOUR(C51263)</f>
        <v>9</v>
      </c>
      <c r="C51263" s="1" t="n">
        <v>41379.3972222222</v>
      </c>
      <c r="D51263" s="0" t="s">
        <v>87070</v>
      </c>
    </row>
    <row r="51264" customFormat="false" ht="15" hidden="false" customHeight="false" outlineLevel="0" collapsed="false">
      <c r="A51264" s="0" t="s">
        <v>87071</v>
      </c>
      <c r="B51264" s="0" t="n">
        <f aca="false">HOUR(C51264)</f>
        <v>9</v>
      </c>
      <c r="C51264" s="1" t="n">
        <v>41379.3972222222</v>
      </c>
      <c r="D51264" s="0" t="s">
        <v>87072</v>
      </c>
    </row>
    <row r="51265" customFormat="false" ht="15" hidden="false" customHeight="false" outlineLevel="0" collapsed="false">
      <c r="A51265" s="0" t="s">
        <v>72955</v>
      </c>
      <c r="B51265" s="0" t="n">
        <f aca="false">HOUR(C51265)</f>
        <v>9</v>
      </c>
      <c r="C51265" s="1" t="n">
        <v>41379.3972222222</v>
      </c>
      <c r="D51265" s="0" t="s">
        <v>87073</v>
      </c>
    </row>
    <row r="51266" customFormat="false" ht="15" hidden="false" customHeight="false" outlineLevel="0" collapsed="false">
      <c r="A51266" s="0" t="s">
        <v>65110</v>
      </c>
      <c r="B51266" s="0" t="n">
        <f aca="false">HOUR(C51266)</f>
        <v>9</v>
      </c>
      <c r="C51266" s="1" t="n">
        <v>41379.3972222222</v>
      </c>
      <c r="D51266" s="0" t="s">
        <v>87074</v>
      </c>
    </row>
    <row r="51267" customFormat="false" ht="15" hidden="false" customHeight="false" outlineLevel="0" collapsed="false">
      <c r="A51267" s="0" t="s">
        <v>87075</v>
      </c>
      <c r="B51267" s="0" t="n">
        <f aca="false">HOUR(C51267)</f>
        <v>9</v>
      </c>
      <c r="C51267" s="1" t="n">
        <v>41379.3972222222</v>
      </c>
      <c r="D51267" s="0" t="s">
        <v>87076</v>
      </c>
    </row>
    <row r="51268" customFormat="false" ht="15" hidden="false" customHeight="false" outlineLevel="0" collapsed="false">
      <c r="A51268" s="0" t="s">
        <v>63965</v>
      </c>
      <c r="B51268" s="0" t="n">
        <f aca="false">HOUR(C51268)</f>
        <v>9</v>
      </c>
      <c r="C51268" s="1" t="n">
        <v>41379.3972222222</v>
      </c>
      <c r="D51268" s="0" t="s">
        <v>87077</v>
      </c>
    </row>
    <row r="51269" customFormat="false" ht="15" hidden="false" customHeight="false" outlineLevel="0" collapsed="false">
      <c r="A51269" s="0" t="s">
        <v>1967</v>
      </c>
      <c r="B51269" s="0" t="n">
        <f aca="false">HOUR(C51269)</f>
        <v>9</v>
      </c>
      <c r="C51269" s="1" t="n">
        <v>41379.3972222222</v>
      </c>
      <c r="D51269" s="0" t="s">
        <v>87078</v>
      </c>
    </row>
    <row r="51270" customFormat="false" ht="15" hidden="false" customHeight="false" outlineLevel="0" collapsed="false">
      <c r="A51270" s="0" t="s">
        <v>87079</v>
      </c>
      <c r="B51270" s="0" t="n">
        <f aca="false">HOUR(C51270)</f>
        <v>9</v>
      </c>
      <c r="C51270" s="1" t="n">
        <v>41379.3972222222</v>
      </c>
      <c r="D51270" s="0" t="s">
        <v>87080</v>
      </c>
    </row>
    <row r="51271" customFormat="false" ht="15" hidden="false" customHeight="false" outlineLevel="0" collapsed="false">
      <c r="A51271" s="0" t="s">
        <v>65693</v>
      </c>
      <c r="B51271" s="0" t="n">
        <f aca="false">HOUR(C51271)</f>
        <v>9</v>
      </c>
      <c r="C51271" s="1" t="n">
        <v>41379.3972222222</v>
      </c>
      <c r="D51271" s="0" t="s">
        <v>87081</v>
      </c>
    </row>
    <row r="51272" customFormat="false" ht="15" hidden="false" customHeight="false" outlineLevel="0" collapsed="false">
      <c r="A51272" s="0" t="s">
        <v>87082</v>
      </c>
      <c r="B51272" s="0" t="n">
        <f aca="false">HOUR(C51272)</f>
        <v>9</v>
      </c>
      <c r="C51272" s="1" t="n">
        <v>41379.3972222222</v>
      </c>
      <c r="D51272" s="0" t="s">
        <v>87083</v>
      </c>
    </row>
    <row r="51273" customFormat="false" ht="15" hidden="false" customHeight="false" outlineLevel="0" collapsed="false">
      <c r="A51273" s="0" t="s">
        <v>63393</v>
      </c>
      <c r="B51273" s="0" t="n">
        <f aca="false">HOUR(C51273)</f>
        <v>9</v>
      </c>
      <c r="C51273" s="1" t="n">
        <v>41379.3972222222</v>
      </c>
      <c r="D51273" s="0" t="s">
        <v>87084</v>
      </c>
    </row>
    <row r="51274" customFormat="false" ht="15" hidden="false" customHeight="false" outlineLevel="0" collapsed="false">
      <c r="A51274" s="0" t="s">
        <v>66067</v>
      </c>
      <c r="B51274" s="0" t="n">
        <f aca="false">HOUR(C51274)</f>
        <v>9</v>
      </c>
      <c r="C51274" s="1" t="n">
        <v>41379.3972222222</v>
      </c>
      <c r="D51274" s="0" t="s">
        <v>87085</v>
      </c>
    </row>
    <row r="51275" customFormat="false" ht="15" hidden="false" customHeight="false" outlineLevel="0" collapsed="false">
      <c r="A51275" s="0" t="s">
        <v>87086</v>
      </c>
      <c r="B51275" s="0" t="n">
        <f aca="false">HOUR(C51275)</f>
        <v>9</v>
      </c>
      <c r="C51275" s="1" t="n">
        <v>41379.3972222222</v>
      </c>
      <c r="D51275" s="0" t="s">
        <v>87087</v>
      </c>
    </row>
    <row r="51276" customFormat="false" ht="15" hidden="false" customHeight="false" outlineLevel="0" collapsed="false">
      <c r="A51276" s="0" t="s">
        <v>87088</v>
      </c>
      <c r="B51276" s="0" t="n">
        <f aca="false">HOUR(C51276)</f>
        <v>9</v>
      </c>
      <c r="C51276" s="1" t="n">
        <v>41379.3972222222</v>
      </c>
      <c r="D51276" s="0" t="s">
        <v>87089</v>
      </c>
    </row>
    <row r="51277" customFormat="false" ht="15" hidden="false" customHeight="false" outlineLevel="0" collapsed="false">
      <c r="A51277" s="0" t="s">
        <v>58250</v>
      </c>
      <c r="B51277" s="0" t="n">
        <f aca="false">HOUR(C51277)</f>
        <v>9</v>
      </c>
      <c r="C51277" s="1" t="n">
        <v>41379.3972222222</v>
      </c>
      <c r="D51277" s="0" t="s">
        <v>87090</v>
      </c>
    </row>
    <row r="51278" customFormat="false" ht="15" hidden="false" customHeight="false" outlineLevel="0" collapsed="false">
      <c r="A51278" s="0" t="s">
        <v>5115</v>
      </c>
      <c r="B51278" s="0" t="n">
        <f aca="false">HOUR(C51278)</f>
        <v>9</v>
      </c>
      <c r="C51278" s="1" t="n">
        <v>41379.3972222222</v>
      </c>
      <c r="D51278" s="0" t="s">
        <v>87091</v>
      </c>
    </row>
    <row r="51279" customFormat="false" ht="15" hidden="false" customHeight="false" outlineLevel="0" collapsed="false">
      <c r="A51279" s="0" t="s">
        <v>87092</v>
      </c>
      <c r="B51279" s="0" t="n">
        <f aca="false">HOUR(C51279)</f>
        <v>9</v>
      </c>
      <c r="C51279" s="1" t="n">
        <v>41379.3972222222</v>
      </c>
      <c r="D51279" s="0" t="s">
        <v>87093</v>
      </c>
    </row>
    <row r="51280" customFormat="false" ht="15" hidden="false" customHeight="false" outlineLevel="0" collapsed="false">
      <c r="A51280" s="0" t="s">
        <v>87094</v>
      </c>
      <c r="B51280" s="0" t="n">
        <f aca="false">HOUR(C51280)</f>
        <v>9</v>
      </c>
      <c r="C51280" s="1" t="n">
        <v>41379.3972222222</v>
      </c>
      <c r="D51280" s="0" t="s">
        <v>87095</v>
      </c>
    </row>
    <row r="51281" customFormat="false" ht="15" hidden="false" customHeight="false" outlineLevel="0" collapsed="false">
      <c r="A51281" s="0" t="s">
        <v>87096</v>
      </c>
      <c r="B51281" s="0" t="n">
        <f aca="false">HOUR(C51281)</f>
        <v>9</v>
      </c>
      <c r="C51281" s="1" t="n">
        <v>41379.3972222222</v>
      </c>
      <c r="D51281" s="0" t="s">
        <v>87097</v>
      </c>
    </row>
    <row r="51282" customFormat="false" ht="15" hidden="false" customHeight="false" outlineLevel="0" collapsed="false">
      <c r="A51282" s="0" t="s">
        <v>60287</v>
      </c>
      <c r="B51282" s="0" t="n">
        <f aca="false">HOUR(C51282)</f>
        <v>9</v>
      </c>
      <c r="C51282" s="1" t="n">
        <v>41379.3972222222</v>
      </c>
      <c r="D51282" s="0" t="s">
        <v>87098</v>
      </c>
    </row>
    <row r="51283" customFormat="false" ht="15" hidden="false" customHeight="false" outlineLevel="0" collapsed="false">
      <c r="A51283" s="0" t="s">
        <v>87099</v>
      </c>
      <c r="B51283" s="0" t="n">
        <f aca="false">HOUR(C51283)</f>
        <v>9</v>
      </c>
      <c r="C51283" s="1" t="n">
        <v>41379.3972222222</v>
      </c>
      <c r="D51283" s="0" t="s">
        <v>87100</v>
      </c>
    </row>
    <row r="51284" customFormat="false" ht="15" hidden="false" customHeight="false" outlineLevel="0" collapsed="false">
      <c r="A51284" s="0" t="s">
        <v>87101</v>
      </c>
      <c r="B51284" s="0" t="n">
        <f aca="false">HOUR(C51284)</f>
        <v>9</v>
      </c>
      <c r="C51284" s="1" t="n">
        <v>41379.3972222222</v>
      </c>
      <c r="D51284" s="0" t="s">
        <v>87102</v>
      </c>
    </row>
    <row r="51285" customFormat="false" ht="15" hidden="false" customHeight="false" outlineLevel="0" collapsed="false">
      <c r="A51285" s="0" t="s">
        <v>61360</v>
      </c>
      <c r="B51285" s="0" t="n">
        <f aca="false">HOUR(C51285)</f>
        <v>9</v>
      </c>
      <c r="C51285" s="1" t="n">
        <v>41379.3972222222</v>
      </c>
      <c r="D51285" s="0" t="s">
        <v>87103</v>
      </c>
    </row>
    <row r="51286" customFormat="false" ht="15" hidden="false" customHeight="false" outlineLevel="0" collapsed="false">
      <c r="A51286" s="0" t="s">
        <v>87104</v>
      </c>
      <c r="B51286" s="0" t="n">
        <f aca="false">HOUR(C51286)</f>
        <v>9</v>
      </c>
      <c r="C51286" s="1" t="n">
        <v>41379.3972222222</v>
      </c>
      <c r="D51286" s="0" t="s">
        <v>87105</v>
      </c>
    </row>
    <row r="51287" customFormat="false" ht="15" hidden="false" customHeight="false" outlineLevel="0" collapsed="false">
      <c r="A51287" s="0" t="s">
        <v>61943</v>
      </c>
      <c r="B51287" s="0" t="n">
        <f aca="false">HOUR(C51287)</f>
        <v>9</v>
      </c>
      <c r="C51287" s="1" t="n">
        <v>41379.3972222222</v>
      </c>
      <c r="D51287" s="0" t="s">
        <v>87106</v>
      </c>
    </row>
    <row r="51288" customFormat="false" ht="15" hidden="false" customHeight="false" outlineLevel="0" collapsed="false">
      <c r="A51288" s="0" t="s">
        <v>87107</v>
      </c>
      <c r="B51288" s="0" t="n">
        <f aca="false">HOUR(C51288)</f>
        <v>9</v>
      </c>
      <c r="C51288" s="1" t="n">
        <v>41379.3972222222</v>
      </c>
      <c r="D51288" s="0" t="s">
        <v>87108</v>
      </c>
    </row>
    <row r="51289" customFormat="false" ht="15" hidden="false" customHeight="false" outlineLevel="0" collapsed="false">
      <c r="A51289" s="0" t="s">
        <v>87109</v>
      </c>
      <c r="B51289" s="0" t="n">
        <f aca="false">HOUR(C51289)</f>
        <v>9</v>
      </c>
      <c r="C51289" s="1" t="n">
        <v>41379.3972222222</v>
      </c>
      <c r="D51289" s="0" t="s">
        <v>87110</v>
      </c>
    </row>
    <row r="51290" customFormat="false" ht="15" hidden="false" customHeight="false" outlineLevel="0" collapsed="false">
      <c r="A51290" s="0" t="s">
        <v>87111</v>
      </c>
      <c r="B51290" s="0" t="n">
        <f aca="false">HOUR(C51290)</f>
        <v>9</v>
      </c>
      <c r="C51290" s="1" t="n">
        <v>41379.3972222222</v>
      </c>
      <c r="D51290" s="0" t="s">
        <v>87112</v>
      </c>
    </row>
    <row r="51291" customFormat="false" ht="15" hidden="false" customHeight="false" outlineLevel="0" collapsed="false">
      <c r="A51291" s="0" t="s">
        <v>87113</v>
      </c>
      <c r="B51291" s="0" t="n">
        <f aca="false">HOUR(C51291)</f>
        <v>9</v>
      </c>
      <c r="C51291" s="1" t="n">
        <v>41379.3972222222</v>
      </c>
      <c r="D51291" s="0" t="s">
        <v>87114</v>
      </c>
    </row>
    <row r="51292" customFormat="false" ht="15" hidden="false" customHeight="false" outlineLevel="0" collapsed="false">
      <c r="A51292" s="0" t="s">
        <v>59802</v>
      </c>
      <c r="B51292" s="0" t="n">
        <f aca="false">HOUR(C51292)</f>
        <v>9</v>
      </c>
      <c r="C51292" s="1" t="n">
        <v>41379.3972222222</v>
      </c>
      <c r="D51292" s="0" t="s">
        <v>87115</v>
      </c>
    </row>
    <row r="51293" customFormat="false" ht="15" hidden="false" customHeight="false" outlineLevel="0" collapsed="false">
      <c r="A51293" s="0" t="s">
        <v>87116</v>
      </c>
      <c r="B51293" s="0" t="n">
        <f aca="false">HOUR(C51293)</f>
        <v>9</v>
      </c>
      <c r="C51293" s="1" t="n">
        <v>41379.3972222222</v>
      </c>
      <c r="D51293" s="0" t="s">
        <v>87117</v>
      </c>
    </row>
    <row r="51294" customFormat="false" ht="15" hidden="false" customHeight="false" outlineLevel="0" collapsed="false">
      <c r="A51294" s="0" t="s">
        <v>87118</v>
      </c>
      <c r="B51294" s="0" t="n">
        <f aca="false">HOUR(C51294)</f>
        <v>9</v>
      </c>
      <c r="C51294" s="1" t="n">
        <v>41379.3972222222</v>
      </c>
      <c r="D51294" s="0" t="s">
        <v>87119</v>
      </c>
    </row>
    <row r="51295" customFormat="false" ht="15" hidden="false" customHeight="false" outlineLevel="0" collapsed="false">
      <c r="A51295" s="0" t="s">
        <v>59567</v>
      </c>
      <c r="B51295" s="0" t="n">
        <f aca="false">HOUR(C51295)</f>
        <v>9</v>
      </c>
      <c r="C51295" s="1" t="n">
        <v>41379.3972222222</v>
      </c>
      <c r="D51295" s="0" t="s">
        <v>87120</v>
      </c>
    </row>
    <row r="51296" customFormat="false" ht="15" hidden="false" customHeight="false" outlineLevel="0" collapsed="false">
      <c r="A51296" s="0" t="s">
        <v>87121</v>
      </c>
      <c r="B51296" s="0" t="n">
        <f aca="false">HOUR(C51296)</f>
        <v>9</v>
      </c>
      <c r="C51296" s="1" t="n">
        <v>41379.3972222222</v>
      </c>
      <c r="D51296" s="0" t="s">
        <v>87122</v>
      </c>
    </row>
    <row r="51297" customFormat="false" ht="15" hidden="false" customHeight="false" outlineLevel="0" collapsed="false">
      <c r="A51297" s="0" t="s">
        <v>87123</v>
      </c>
      <c r="B51297" s="0" t="n">
        <f aca="false">HOUR(C51297)</f>
        <v>9</v>
      </c>
      <c r="C51297" s="1" t="n">
        <v>41379.3972222222</v>
      </c>
      <c r="D51297" s="0" t="s">
        <v>87124</v>
      </c>
    </row>
    <row r="51298" customFormat="false" ht="15" hidden="false" customHeight="false" outlineLevel="0" collapsed="false">
      <c r="A51298" s="0" t="s">
        <v>76734</v>
      </c>
      <c r="B51298" s="0" t="n">
        <f aca="false">HOUR(C51298)</f>
        <v>9</v>
      </c>
      <c r="C51298" s="1" t="n">
        <v>41379.3972222222</v>
      </c>
      <c r="D51298" s="0" t="s">
        <v>87125</v>
      </c>
    </row>
    <row r="51299" customFormat="false" ht="15" hidden="false" customHeight="false" outlineLevel="0" collapsed="false">
      <c r="A51299" s="0" t="s">
        <v>59924</v>
      </c>
      <c r="B51299" s="0" t="n">
        <f aca="false">HOUR(C51299)</f>
        <v>9</v>
      </c>
      <c r="C51299" s="1" t="n">
        <v>41379.3972222222</v>
      </c>
      <c r="D51299" s="0" t="s">
        <v>87126</v>
      </c>
    </row>
    <row r="51300" customFormat="false" ht="15" hidden="false" customHeight="false" outlineLevel="0" collapsed="false">
      <c r="A51300" s="0" t="s">
        <v>87127</v>
      </c>
      <c r="B51300" s="0" t="n">
        <f aca="false">HOUR(C51300)</f>
        <v>9</v>
      </c>
      <c r="C51300" s="1" t="n">
        <v>41379.3972222222</v>
      </c>
      <c r="D51300" s="0" t="s">
        <v>87128</v>
      </c>
    </row>
    <row r="51301" customFormat="false" ht="15" hidden="false" customHeight="false" outlineLevel="0" collapsed="false">
      <c r="A51301" s="0" t="s">
        <v>87129</v>
      </c>
      <c r="B51301" s="0" t="n">
        <f aca="false">HOUR(C51301)</f>
        <v>9</v>
      </c>
      <c r="C51301" s="1" t="n">
        <v>41379.3972222222</v>
      </c>
      <c r="D51301" s="0" t="s">
        <v>87130</v>
      </c>
    </row>
    <row r="51302" customFormat="false" ht="15" hidden="false" customHeight="false" outlineLevel="0" collapsed="false">
      <c r="A51302" s="0" t="s">
        <v>87131</v>
      </c>
      <c r="B51302" s="0" t="n">
        <f aca="false">HOUR(C51302)</f>
        <v>9</v>
      </c>
      <c r="C51302" s="1" t="n">
        <v>41379.3972222222</v>
      </c>
      <c r="D51302" s="0" t="s">
        <v>87132</v>
      </c>
    </row>
    <row r="51303" customFormat="false" ht="15" hidden="false" customHeight="false" outlineLevel="0" collapsed="false">
      <c r="A51303" s="0" t="s">
        <v>87133</v>
      </c>
      <c r="B51303" s="0" t="n">
        <f aca="false">HOUR(C51303)</f>
        <v>9</v>
      </c>
      <c r="C51303" s="1" t="n">
        <v>41379.3972222222</v>
      </c>
      <c r="D51303" s="0" t="s">
        <v>87134</v>
      </c>
    </row>
    <row r="51304" customFormat="false" ht="15" hidden="false" customHeight="false" outlineLevel="0" collapsed="false">
      <c r="A51304" s="0" t="s">
        <v>68632</v>
      </c>
      <c r="B51304" s="0" t="n">
        <f aca="false">HOUR(C51304)</f>
        <v>9</v>
      </c>
      <c r="C51304" s="1" t="n">
        <v>41379.3972222222</v>
      </c>
      <c r="D51304" s="0" t="s">
        <v>87135</v>
      </c>
    </row>
    <row r="51305" customFormat="false" ht="15" hidden="false" customHeight="false" outlineLevel="0" collapsed="false">
      <c r="A51305" s="0" t="s">
        <v>75277</v>
      </c>
      <c r="B51305" s="0" t="n">
        <f aca="false">HOUR(C51305)</f>
        <v>9</v>
      </c>
      <c r="C51305" s="1" t="n">
        <v>41379.3972222222</v>
      </c>
      <c r="D51305" s="0" t="s">
        <v>87136</v>
      </c>
    </row>
    <row r="51306" customFormat="false" ht="15" hidden="false" customHeight="false" outlineLevel="0" collapsed="false">
      <c r="A51306" s="0" t="s">
        <v>81867</v>
      </c>
      <c r="B51306" s="0" t="n">
        <f aca="false">HOUR(C51306)</f>
        <v>9</v>
      </c>
      <c r="C51306" s="1" t="n">
        <v>41379.3972222222</v>
      </c>
      <c r="D51306" s="0" t="s">
        <v>87137</v>
      </c>
    </row>
    <row r="51307" customFormat="false" ht="15" hidden="false" customHeight="false" outlineLevel="0" collapsed="false">
      <c r="A51307" s="0" t="s">
        <v>87138</v>
      </c>
      <c r="B51307" s="0" t="n">
        <f aca="false">HOUR(C51307)</f>
        <v>9</v>
      </c>
      <c r="C51307" s="1" t="n">
        <v>41379.3972222222</v>
      </c>
      <c r="D51307" s="0" t="s">
        <v>87139</v>
      </c>
    </row>
    <row r="51308" customFormat="false" ht="15" hidden="false" customHeight="false" outlineLevel="0" collapsed="false">
      <c r="A51308" s="0" t="s">
        <v>73040</v>
      </c>
      <c r="B51308" s="0" t="n">
        <f aca="false">HOUR(C51308)</f>
        <v>9</v>
      </c>
      <c r="C51308" s="1" t="n">
        <v>41379.3972222222</v>
      </c>
      <c r="D51308" s="0" t="s">
        <v>87140</v>
      </c>
    </row>
    <row r="51309" customFormat="false" ht="15" hidden="false" customHeight="false" outlineLevel="0" collapsed="false">
      <c r="A51309" s="0" t="s">
        <v>81139</v>
      </c>
      <c r="B51309" s="0" t="n">
        <f aca="false">HOUR(C51309)</f>
        <v>9</v>
      </c>
      <c r="C51309" s="1" t="n">
        <v>41379.3972222222</v>
      </c>
      <c r="D51309" s="0" t="s">
        <v>87141</v>
      </c>
    </row>
    <row r="51310" customFormat="false" ht="15" hidden="false" customHeight="false" outlineLevel="0" collapsed="false">
      <c r="A51310" s="0" t="s">
        <v>3988</v>
      </c>
      <c r="B51310" s="0" t="n">
        <f aca="false">HOUR(C51310)</f>
        <v>9</v>
      </c>
      <c r="C51310" s="1" t="n">
        <v>41379.3972222222</v>
      </c>
      <c r="D51310" s="0" t="s">
        <v>87142</v>
      </c>
    </row>
    <row r="51311" customFormat="false" ht="15" hidden="false" customHeight="false" outlineLevel="0" collapsed="false">
      <c r="A51311" s="0" t="s">
        <v>87143</v>
      </c>
      <c r="B51311" s="0" t="n">
        <f aca="false">HOUR(C51311)</f>
        <v>9</v>
      </c>
      <c r="C51311" s="1" t="n">
        <v>41379.3972222222</v>
      </c>
      <c r="D51311" s="0" t="s">
        <v>87144</v>
      </c>
    </row>
    <row r="51312" customFormat="false" ht="15" hidden="false" customHeight="false" outlineLevel="0" collapsed="false">
      <c r="A51312" s="0" t="s">
        <v>87145</v>
      </c>
      <c r="B51312" s="0" t="n">
        <f aca="false">HOUR(C51312)</f>
        <v>9</v>
      </c>
      <c r="C51312" s="1" t="n">
        <v>41379.3972222222</v>
      </c>
      <c r="D51312" s="0" t="s">
        <v>87146</v>
      </c>
    </row>
    <row r="51313" customFormat="false" ht="15" hidden="false" customHeight="false" outlineLevel="0" collapsed="false">
      <c r="A51313" s="0" t="s">
        <v>87147</v>
      </c>
      <c r="B51313" s="0" t="n">
        <f aca="false">HOUR(C51313)</f>
        <v>9</v>
      </c>
      <c r="C51313" s="1" t="n">
        <v>41379.3972222222</v>
      </c>
      <c r="D51313" s="0" t="s">
        <v>87148</v>
      </c>
    </row>
    <row r="51314" customFormat="false" ht="15" hidden="false" customHeight="false" outlineLevel="0" collapsed="false">
      <c r="A51314" s="0" t="s">
        <v>22878</v>
      </c>
      <c r="B51314" s="0" t="n">
        <f aca="false">HOUR(C51314)</f>
        <v>9</v>
      </c>
      <c r="C51314" s="1" t="n">
        <v>41379.3972222222</v>
      </c>
      <c r="D51314" s="0" t="s">
        <v>87149</v>
      </c>
    </row>
    <row r="51315" customFormat="false" ht="15" hidden="false" customHeight="false" outlineLevel="0" collapsed="false">
      <c r="A51315" s="0" t="s">
        <v>87150</v>
      </c>
      <c r="B51315" s="0" t="n">
        <f aca="false">HOUR(C51315)</f>
        <v>9</v>
      </c>
      <c r="C51315" s="1" t="n">
        <v>41379.3972222222</v>
      </c>
      <c r="D51315" s="0" t="s">
        <v>87151</v>
      </c>
    </row>
    <row r="51316" customFormat="false" ht="15" hidden="false" customHeight="false" outlineLevel="0" collapsed="false">
      <c r="A51316" s="0" t="s">
        <v>87152</v>
      </c>
      <c r="B51316" s="0" t="n">
        <f aca="false">HOUR(C51316)</f>
        <v>9</v>
      </c>
      <c r="C51316" s="1" t="n">
        <v>41379.3972222222</v>
      </c>
      <c r="D51316" s="0" t="s">
        <v>87153</v>
      </c>
    </row>
    <row r="51317" customFormat="false" ht="15" hidden="false" customHeight="false" outlineLevel="0" collapsed="false">
      <c r="A51317" s="0" t="s">
        <v>79660</v>
      </c>
      <c r="B51317" s="0" t="n">
        <f aca="false">HOUR(C51317)</f>
        <v>9</v>
      </c>
      <c r="C51317" s="1" t="n">
        <v>41379.3972222222</v>
      </c>
      <c r="D51317" s="0" t="s">
        <v>87154</v>
      </c>
    </row>
    <row r="51318" customFormat="false" ht="15" hidden="false" customHeight="false" outlineLevel="0" collapsed="false">
      <c r="A51318" s="0" t="s">
        <v>87155</v>
      </c>
      <c r="B51318" s="0" t="n">
        <f aca="false">HOUR(C51318)</f>
        <v>9</v>
      </c>
      <c r="C51318" s="1" t="n">
        <v>41379.3972222222</v>
      </c>
      <c r="D51318" s="0" t="s">
        <v>87156</v>
      </c>
    </row>
    <row r="51319" customFormat="false" ht="15" hidden="false" customHeight="false" outlineLevel="0" collapsed="false">
      <c r="A51319" s="0" t="s">
        <v>68410</v>
      </c>
      <c r="B51319" s="0" t="n">
        <f aca="false">HOUR(C51319)</f>
        <v>9</v>
      </c>
      <c r="C51319" s="1" t="n">
        <v>41379.3972222222</v>
      </c>
      <c r="D51319" s="0" t="s">
        <v>87157</v>
      </c>
    </row>
    <row r="51320" customFormat="false" ht="15" hidden="false" customHeight="false" outlineLevel="0" collapsed="false">
      <c r="A51320" s="0" t="s">
        <v>87158</v>
      </c>
      <c r="B51320" s="0" t="n">
        <f aca="false">HOUR(C51320)</f>
        <v>9</v>
      </c>
      <c r="C51320" s="1" t="n">
        <v>41379.3972222222</v>
      </c>
      <c r="D51320" s="0" t="s">
        <v>87159</v>
      </c>
    </row>
    <row r="51321" customFormat="false" ht="15" hidden="false" customHeight="false" outlineLevel="0" collapsed="false">
      <c r="A51321" s="0" t="s">
        <v>68663</v>
      </c>
      <c r="B51321" s="0" t="n">
        <f aca="false">HOUR(C51321)</f>
        <v>9</v>
      </c>
      <c r="C51321" s="1" t="n">
        <v>41379.3972222222</v>
      </c>
      <c r="D51321" s="0" t="s">
        <v>87160</v>
      </c>
    </row>
    <row r="51322" customFormat="false" ht="15" hidden="false" customHeight="false" outlineLevel="0" collapsed="false">
      <c r="A51322" s="0" t="s">
        <v>60206</v>
      </c>
      <c r="B51322" s="0" t="n">
        <f aca="false">HOUR(C51322)</f>
        <v>9</v>
      </c>
      <c r="C51322" s="1" t="n">
        <v>41379.3972222222</v>
      </c>
      <c r="D51322" s="0" t="s">
        <v>87161</v>
      </c>
    </row>
    <row r="51323" customFormat="false" ht="15" hidden="false" customHeight="false" outlineLevel="0" collapsed="false">
      <c r="A51323" s="0" t="s">
        <v>87162</v>
      </c>
      <c r="B51323" s="0" t="n">
        <f aca="false">HOUR(C51323)</f>
        <v>9</v>
      </c>
      <c r="C51323" s="1" t="n">
        <v>41379.3972222222</v>
      </c>
      <c r="D51323" s="0" t="s">
        <v>87163</v>
      </c>
    </row>
    <row r="51324" customFormat="false" ht="15" hidden="false" customHeight="false" outlineLevel="0" collapsed="false">
      <c r="A51324" s="0" t="s">
        <v>87164</v>
      </c>
      <c r="B51324" s="0" t="n">
        <f aca="false">HOUR(C51324)</f>
        <v>9</v>
      </c>
      <c r="C51324" s="1" t="n">
        <v>41379.3972222222</v>
      </c>
      <c r="D51324" s="0" t="s">
        <v>87165</v>
      </c>
    </row>
    <row r="51325" customFormat="false" ht="15" hidden="false" customHeight="false" outlineLevel="0" collapsed="false">
      <c r="A51325" s="0" t="s">
        <v>76090</v>
      </c>
      <c r="B51325" s="0" t="n">
        <f aca="false">HOUR(C51325)</f>
        <v>9</v>
      </c>
      <c r="C51325" s="1" t="n">
        <v>41379.3972222222</v>
      </c>
      <c r="D51325" s="0" t="s">
        <v>87166</v>
      </c>
    </row>
    <row r="51326" customFormat="false" ht="15" hidden="false" customHeight="false" outlineLevel="0" collapsed="false">
      <c r="A51326" s="0" t="s">
        <v>87167</v>
      </c>
      <c r="B51326" s="0" t="n">
        <f aca="false">HOUR(C51326)</f>
        <v>9</v>
      </c>
      <c r="C51326" s="1" t="n">
        <v>41379.3972222222</v>
      </c>
      <c r="D51326" s="0" t="s">
        <v>87168</v>
      </c>
    </row>
    <row r="51327" customFormat="false" ht="15" hidden="false" customHeight="false" outlineLevel="0" collapsed="false">
      <c r="A51327" s="0" t="s">
        <v>87169</v>
      </c>
      <c r="B51327" s="0" t="n">
        <f aca="false">HOUR(C51327)</f>
        <v>9</v>
      </c>
      <c r="C51327" s="1" t="n">
        <v>41379.3972222222</v>
      </c>
      <c r="D51327" s="0" t="s">
        <v>87170</v>
      </c>
    </row>
    <row r="51328" customFormat="false" ht="15" hidden="false" customHeight="false" outlineLevel="0" collapsed="false">
      <c r="A51328" s="0" t="s">
        <v>87169</v>
      </c>
      <c r="B51328" s="0" t="n">
        <f aca="false">HOUR(C51328)</f>
        <v>9</v>
      </c>
      <c r="C51328" s="1" t="n">
        <v>41379.3972222222</v>
      </c>
      <c r="D51328" s="0" t="s">
        <v>87170</v>
      </c>
    </row>
    <row r="51329" customFormat="false" ht="15" hidden="false" customHeight="false" outlineLevel="0" collapsed="false">
      <c r="A51329" s="0" t="s">
        <v>53583</v>
      </c>
      <c r="B51329" s="0" t="n">
        <f aca="false">HOUR(C51329)</f>
        <v>9</v>
      </c>
      <c r="C51329" s="1" t="n">
        <v>41379.3979166667</v>
      </c>
      <c r="D51329" s="0" t="s">
        <v>87171</v>
      </c>
    </row>
    <row r="51330" customFormat="false" ht="15" hidden="false" customHeight="false" outlineLevel="0" collapsed="false">
      <c r="A51330" s="0" t="s">
        <v>87172</v>
      </c>
      <c r="B51330" s="0" t="n">
        <f aca="false">HOUR(C51330)</f>
        <v>9</v>
      </c>
      <c r="C51330" s="1" t="n">
        <v>41379.3979166667</v>
      </c>
      <c r="D51330" s="0" t="s">
        <v>87173</v>
      </c>
    </row>
    <row r="51331" customFormat="false" ht="15" hidden="false" customHeight="false" outlineLevel="0" collapsed="false">
      <c r="A51331" s="0" t="s">
        <v>87174</v>
      </c>
      <c r="B51331" s="0" t="n">
        <f aca="false">HOUR(C51331)</f>
        <v>9</v>
      </c>
      <c r="C51331" s="1" t="n">
        <v>41379.3979166667</v>
      </c>
      <c r="D51331" s="0" t="s">
        <v>87175</v>
      </c>
    </row>
    <row r="51332" customFormat="false" ht="15" hidden="false" customHeight="false" outlineLevel="0" collapsed="false">
      <c r="A51332" s="0" t="s">
        <v>62377</v>
      </c>
      <c r="B51332" s="0" t="n">
        <f aca="false">HOUR(C51332)</f>
        <v>9</v>
      </c>
      <c r="C51332" s="1" t="n">
        <v>41379.3979166667</v>
      </c>
      <c r="D51332" s="0" t="s">
        <v>87176</v>
      </c>
    </row>
    <row r="51333" customFormat="false" ht="15" hidden="false" customHeight="false" outlineLevel="0" collapsed="false">
      <c r="A51333" s="0" t="s">
        <v>87177</v>
      </c>
      <c r="B51333" s="0" t="n">
        <f aca="false">HOUR(C51333)</f>
        <v>9</v>
      </c>
      <c r="C51333" s="1" t="n">
        <v>41379.3979166667</v>
      </c>
      <c r="D51333" s="0" t="s">
        <v>87178</v>
      </c>
    </row>
    <row r="51334" customFormat="false" ht="15" hidden="false" customHeight="false" outlineLevel="0" collapsed="false">
      <c r="A51334" s="0" t="s">
        <v>86270</v>
      </c>
      <c r="B51334" s="0" t="n">
        <f aca="false">HOUR(C51334)</f>
        <v>9</v>
      </c>
      <c r="C51334" s="1" t="n">
        <v>41379.3979166667</v>
      </c>
      <c r="D51334" s="0" t="s">
        <v>87179</v>
      </c>
    </row>
    <row r="51335" customFormat="false" ht="15" hidden="false" customHeight="false" outlineLevel="0" collapsed="false">
      <c r="A51335" s="0" t="s">
        <v>61450</v>
      </c>
      <c r="B51335" s="0" t="n">
        <f aca="false">HOUR(C51335)</f>
        <v>9</v>
      </c>
      <c r="C51335" s="1" t="n">
        <v>41379.3979166667</v>
      </c>
      <c r="D51335" s="0" t="s">
        <v>87180</v>
      </c>
    </row>
    <row r="51336" customFormat="false" ht="15" hidden="false" customHeight="false" outlineLevel="0" collapsed="false">
      <c r="A51336" s="0" t="s">
        <v>87181</v>
      </c>
      <c r="B51336" s="0" t="n">
        <f aca="false">HOUR(C51336)</f>
        <v>9</v>
      </c>
      <c r="C51336" s="1" t="n">
        <v>41379.3979166667</v>
      </c>
      <c r="D51336" s="0" t="s">
        <v>87182</v>
      </c>
    </row>
    <row r="51337" customFormat="false" ht="15" hidden="false" customHeight="false" outlineLevel="0" collapsed="false">
      <c r="A51337" s="0" t="s">
        <v>58992</v>
      </c>
      <c r="B51337" s="0" t="n">
        <f aca="false">HOUR(C51337)</f>
        <v>9</v>
      </c>
      <c r="C51337" s="1" t="n">
        <v>41379.3979166667</v>
      </c>
      <c r="D51337" s="0" t="s">
        <v>87183</v>
      </c>
    </row>
    <row r="51338" customFormat="false" ht="15" hidden="false" customHeight="false" outlineLevel="0" collapsed="false">
      <c r="A51338" s="0" t="s">
        <v>87184</v>
      </c>
      <c r="B51338" s="0" t="n">
        <f aca="false">HOUR(C51338)</f>
        <v>9</v>
      </c>
      <c r="C51338" s="1" t="n">
        <v>41379.3979166667</v>
      </c>
      <c r="D51338" s="0" t="s">
        <v>87185</v>
      </c>
    </row>
    <row r="51339" customFormat="false" ht="15" hidden="false" customHeight="false" outlineLevel="0" collapsed="false">
      <c r="A51339" s="0" t="s">
        <v>87186</v>
      </c>
      <c r="B51339" s="0" t="n">
        <f aca="false">HOUR(C51339)</f>
        <v>9</v>
      </c>
      <c r="C51339" s="1" t="n">
        <v>41379.3979166667</v>
      </c>
      <c r="D51339" s="0" t="s">
        <v>87187</v>
      </c>
    </row>
    <row r="51340" customFormat="false" ht="15" hidden="false" customHeight="false" outlineLevel="0" collapsed="false">
      <c r="A51340" s="0" t="s">
        <v>64277</v>
      </c>
      <c r="B51340" s="0" t="n">
        <f aca="false">HOUR(C51340)</f>
        <v>9</v>
      </c>
      <c r="C51340" s="1" t="n">
        <v>41379.3979166667</v>
      </c>
      <c r="D51340" s="0" t="s">
        <v>87188</v>
      </c>
    </row>
    <row r="51341" customFormat="false" ht="15" hidden="false" customHeight="false" outlineLevel="0" collapsed="false">
      <c r="A51341" s="0" t="s">
        <v>65719</v>
      </c>
      <c r="B51341" s="0" t="n">
        <f aca="false">HOUR(C51341)</f>
        <v>9</v>
      </c>
      <c r="C51341" s="1" t="n">
        <v>41379.3979166667</v>
      </c>
      <c r="D51341" s="0" t="s">
        <v>87189</v>
      </c>
    </row>
    <row r="51342" customFormat="false" ht="15" hidden="false" customHeight="false" outlineLevel="0" collapsed="false">
      <c r="A51342" s="0" t="s">
        <v>87190</v>
      </c>
      <c r="B51342" s="0" t="n">
        <f aca="false">HOUR(C51342)</f>
        <v>9</v>
      </c>
      <c r="C51342" s="1" t="n">
        <v>41379.3979166667</v>
      </c>
      <c r="D51342" s="0" t="s">
        <v>87191</v>
      </c>
    </row>
    <row r="51343" customFormat="false" ht="15" hidden="false" customHeight="false" outlineLevel="0" collapsed="false">
      <c r="A51343" s="0" t="s">
        <v>87190</v>
      </c>
      <c r="B51343" s="0" t="n">
        <f aca="false">HOUR(C51343)</f>
        <v>9</v>
      </c>
      <c r="C51343" s="1" t="n">
        <v>41379.3979166667</v>
      </c>
      <c r="D51343" s="0" t="s">
        <v>87191</v>
      </c>
    </row>
    <row r="51344" customFormat="false" ht="15" hidden="false" customHeight="false" outlineLevel="0" collapsed="false">
      <c r="A51344" s="0" t="s">
        <v>87192</v>
      </c>
      <c r="B51344" s="0" t="n">
        <f aca="false">HOUR(C51344)</f>
        <v>9</v>
      </c>
      <c r="C51344" s="1" t="n">
        <v>41379.3979166667</v>
      </c>
      <c r="D51344" s="0" t="s">
        <v>87193</v>
      </c>
    </row>
    <row r="51345" customFormat="false" ht="15" hidden="false" customHeight="false" outlineLevel="0" collapsed="false">
      <c r="A51345" s="0" t="s">
        <v>87194</v>
      </c>
      <c r="B51345" s="0" t="n">
        <f aca="false">HOUR(C51345)</f>
        <v>9</v>
      </c>
      <c r="C51345" s="1" t="n">
        <v>41379.3979166667</v>
      </c>
      <c r="D51345" s="0" t="s">
        <v>87195</v>
      </c>
    </row>
    <row r="51346" customFormat="false" ht="15" hidden="false" customHeight="false" outlineLevel="0" collapsed="false">
      <c r="A51346" s="0" t="s">
        <v>87196</v>
      </c>
      <c r="B51346" s="0" t="n">
        <f aca="false">HOUR(C51346)</f>
        <v>9</v>
      </c>
      <c r="C51346" s="1" t="n">
        <v>41379.3979166667</v>
      </c>
      <c r="D51346" s="0" t="s">
        <v>87197</v>
      </c>
    </row>
    <row r="51347" customFormat="false" ht="15" hidden="false" customHeight="false" outlineLevel="0" collapsed="false">
      <c r="A51347" s="0" t="s">
        <v>87198</v>
      </c>
      <c r="B51347" s="0" t="n">
        <f aca="false">HOUR(C51347)</f>
        <v>9</v>
      </c>
      <c r="C51347" s="1" t="n">
        <v>41379.3979166667</v>
      </c>
      <c r="D51347" s="0" t="s">
        <v>87199</v>
      </c>
    </row>
    <row r="51348" customFormat="false" ht="15" hidden="false" customHeight="false" outlineLevel="0" collapsed="false">
      <c r="A51348" s="0" t="s">
        <v>87200</v>
      </c>
      <c r="B51348" s="0" t="n">
        <f aca="false">HOUR(C51348)</f>
        <v>9</v>
      </c>
      <c r="C51348" s="1" t="n">
        <v>41379.3979166667</v>
      </c>
      <c r="D51348" s="0" t="s">
        <v>87201</v>
      </c>
    </row>
    <row r="51349" customFormat="false" ht="15" hidden="false" customHeight="false" outlineLevel="0" collapsed="false">
      <c r="A51349" s="0" t="s">
        <v>87202</v>
      </c>
      <c r="B51349" s="0" t="n">
        <f aca="false">HOUR(C51349)</f>
        <v>9</v>
      </c>
      <c r="C51349" s="1" t="n">
        <v>41379.3979166667</v>
      </c>
      <c r="D51349" s="0" t="s">
        <v>87203</v>
      </c>
    </row>
    <row r="51350" customFormat="false" ht="15" hidden="false" customHeight="false" outlineLevel="0" collapsed="false">
      <c r="A51350" s="0" t="s">
        <v>87204</v>
      </c>
      <c r="B51350" s="0" t="n">
        <f aca="false">HOUR(C51350)</f>
        <v>9</v>
      </c>
      <c r="C51350" s="1" t="n">
        <v>41379.3979166667</v>
      </c>
      <c r="D51350" s="0" t="s">
        <v>87205</v>
      </c>
    </row>
    <row r="51351" customFormat="false" ht="15" hidden="false" customHeight="false" outlineLevel="0" collapsed="false">
      <c r="A51351" s="0" t="s">
        <v>87206</v>
      </c>
      <c r="B51351" s="0" t="n">
        <f aca="false">HOUR(C51351)</f>
        <v>9</v>
      </c>
      <c r="C51351" s="1" t="n">
        <v>41379.3979166667</v>
      </c>
      <c r="D51351" s="0" t="s">
        <v>87207</v>
      </c>
    </row>
    <row r="51352" customFormat="false" ht="15" hidden="false" customHeight="false" outlineLevel="0" collapsed="false">
      <c r="A51352" s="0" t="s">
        <v>62483</v>
      </c>
      <c r="B51352" s="0" t="n">
        <f aca="false">HOUR(C51352)</f>
        <v>9</v>
      </c>
      <c r="C51352" s="1" t="n">
        <v>41379.3979166667</v>
      </c>
      <c r="D51352" s="0" t="s">
        <v>87208</v>
      </c>
    </row>
    <row r="51353" customFormat="false" ht="15" hidden="false" customHeight="false" outlineLevel="0" collapsed="false">
      <c r="A51353" s="0" t="s">
        <v>87209</v>
      </c>
      <c r="B51353" s="0" t="n">
        <f aca="false">HOUR(C51353)</f>
        <v>9</v>
      </c>
      <c r="C51353" s="1" t="n">
        <v>41379.3979166667</v>
      </c>
      <c r="D51353" s="0" t="s">
        <v>87210</v>
      </c>
    </row>
    <row r="51354" customFormat="false" ht="15" hidden="false" customHeight="false" outlineLevel="0" collapsed="false">
      <c r="A51354" s="0" t="s">
        <v>87211</v>
      </c>
      <c r="B51354" s="0" t="n">
        <f aca="false">HOUR(C51354)</f>
        <v>9</v>
      </c>
      <c r="C51354" s="1" t="n">
        <v>41379.3979166667</v>
      </c>
      <c r="D51354" s="0" t="s">
        <v>87212</v>
      </c>
    </row>
    <row r="51355" customFormat="false" ht="15" hidden="false" customHeight="false" outlineLevel="0" collapsed="false">
      <c r="A51355" s="0" t="s">
        <v>60982</v>
      </c>
      <c r="B51355" s="0" t="n">
        <f aca="false">HOUR(C51355)</f>
        <v>9</v>
      </c>
      <c r="C51355" s="1" t="n">
        <v>41379.3979166667</v>
      </c>
      <c r="D51355" s="0" t="s">
        <v>87213</v>
      </c>
    </row>
    <row r="51356" customFormat="false" ht="15" hidden="false" customHeight="false" outlineLevel="0" collapsed="false">
      <c r="A51356" s="0" t="s">
        <v>87214</v>
      </c>
      <c r="B51356" s="0" t="n">
        <f aca="false">HOUR(C51356)</f>
        <v>9</v>
      </c>
      <c r="C51356" s="1" t="n">
        <v>41379.3979166667</v>
      </c>
      <c r="D51356" s="0" t="s">
        <v>87215</v>
      </c>
    </row>
    <row r="51357" customFormat="false" ht="15" hidden="false" customHeight="false" outlineLevel="0" collapsed="false">
      <c r="A51357" s="0" t="s">
        <v>80126</v>
      </c>
      <c r="B51357" s="0" t="n">
        <f aca="false">HOUR(C51357)</f>
        <v>9</v>
      </c>
      <c r="C51357" s="1" t="n">
        <v>41379.3979166667</v>
      </c>
      <c r="D51357" s="0" t="s">
        <v>87216</v>
      </c>
    </row>
    <row r="51358" customFormat="false" ht="15" hidden="false" customHeight="false" outlineLevel="0" collapsed="false">
      <c r="A51358" s="0" t="s">
        <v>61360</v>
      </c>
      <c r="B51358" s="0" t="n">
        <f aca="false">HOUR(C51358)</f>
        <v>9</v>
      </c>
      <c r="C51358" s="1" t="n">
        <v>41379.3979166667</v>
      </c>
      <c r="D51358" s="0" t="s">
        <v>87217</v>
      </c>
    </row>
    <row r="51359" customFormat="false" ht="15" hidden="false" customHeight="false" outlineLevel="0" collapsed="false">
      <c r="A51359" s="0" t="s">
        <v>87218</v>
      </c>
      <c r="B51359" s="0" t="n">
        <f aca="false">HOUR(C51359)</f>
        <v>9</v>
      </c>
      <c r="C51359" s="1" t="n">
        <v>41379.3979166667</v>
      </c>
      <c r="D51359" s="0" t="s">
        <v>87219</v>
      </c>
    </row>
    <row r="51360" customFormat="false" ht="15" hidden="false" customHeight="false" outlineLevel="0" collapsed="false">
      <c r="A51360" s="0" t="s">
        <v>87220</v>
      </c>
      <c r="B51360" s="0" t="n">
        <f aca="false">HOUR(C51360)</f>
        <v>9</v>
      </c>
      <c r="C51360" s="1" t="n">
        <v>41379.3979166667</v>
      </c>
      <c r="D51360" s="0" t="s">
        <v>87221</v>
      </c>
    </row>
    <row r="51361" customFormat="false" ht="15" hidden="false" customHeight="false" outlineLevel="0" collapsed="false">
      <c r="A51361" s="0" t="s">
        <v>6592</v>
      </c>
      <c r="B51361" s="0" t="n">
        <f aca="false">HOUR(C51361)</f>
        <v>9</v>
      </c>
      <c r="C51361" s="1" t="n">
        <v>41379.3979166667</v>
      </c>
      <c r="D51361" s="0" t="s">
        <v>87222</v>
      </c>
    </row>
    <row r="51362" customFormat="false" ht="15" hidden="false" customHeight="false" outlineLevel="0" collapsed="false">
      <c r="A51362" s="0" t="s">
        <v>61908</v>
      </c>
      <c r="B51362" s="0" t="n">
        <f aca="false">HOUR(C51362)</f>
        <v>9</v>
      </c>
      <c r="C51362" s="1" t="n">
        <v>41379.3979166667</v>
      </c>
      <c r="D51362" s="0" t="s">
        <v>87223</v>
      </c>
    </row>
    <row r="51363" customFormat="false" ht="15" hidden="false" customHeight="false" outlineLevel="0" collapsed="false">
      <c r="A51363" s="0" t="s">
        <v>82363</v>
      </c>
      <c r="B51363" s="0" t="n">
        <f aca="false">HOUR(C51363)</f>
        <v>9</v>
      </c>
      <c r="C51363" s="1" t="n">
        <v>41379.3979166667</v>
      </c>
      <c r="D51363" s="0" t="s">
        <v>87224</v>
      </c>
    </row>
    <row r="51364" customFormat="false" ht="15" hidden="false" customHeight="false" outlineLevel="0" collapsed="false">
      <c r="A51364" s="0" t="s">
        <v>87225</v>
      </c>
      <c r="B51364" s="0" t="n">
        <f aca="false">HOUR(C51364)</f>
        <v>9</v>
      </c>
      <c r="C51364" s="1" t="n">
        <v>41379.3979166667</v>
      </c>
      <c r="D51364" s="0" t="s">
        <v>87226</v>
      </c>
    </row>
    <row r="51365" customFormat="false" ht="15" hidden="false" customHeight="false" outlineLevel="0" collapsed="false">
      <c r="A51365" s="0" t="s">
        <v>87227</v>
      </c>
      <c r="B51365" s="0" t="n">
        <f aca="false">HOUR(C51365)</f>
        <v>9</v>
      </c>
      <c r="C51365" s="1" t="n">
        <v>41379.3979166667</v>
      </c>
      <c r="D51365" s="0" t="s">
        <v>87228</v>
      </c>
    </row>
    <row r="51366" customFormat="false" ht="15" hidden="false" customHeight="false" outlineLevel="0" collapsed="false">
      <c r="A51366" s="0" t="s">
        <v>87229</v>
      </c>
      <c r="B51366" s="0" t="n">
        <f aca="false">HOUR(C51366)</f>
        <v>9</v>
      </c>
      <c r="C51366" s="1" t="n">
        <v>41379.3979166667</v>
      </c>
      <c r="D51366" s="0" t="s">
        <v>87230</v>
      </c>
    </row>
    <row r="51367" customFormat="false" ht="15" hidden="false" customHeight="false" outlineLevel="0" collapsed="false">
      <c r="A51367" s="0" t="s">
        <v>87231</v>
      </c>
      <c r="B51367" s="0" t="n">
        <f aca="false">HOUR(C51367)</f>
        <v>9</v>
      </c>
      <c r="C51367" s="1" t="n">
        <v>41379.3979166667</v>
      </c>
      <c r="D51367" s="0" t="s">
        <v>87232</v>
      </c>
    </row>
    <row r="51368" customFormat="false" ht="15" hidden="false" customHeight="false" outlineLevel="0" collapsed="false">
      <c r="A51368" s="0" t="s">
        <v>68572</v>
      </c>
      <c r="B51368" s="0" t="n">
        <f aca="false">HOUR(C51368)</f>
        <v>9</v>
      </c>
      <c r="C51368" s="1" t="n">
        <v>41379.3979166667</v>
      </c>
      <c r="D51368" s="0" t="s">
        <v>87233</v>
      </c>
    </row>
    <row r="51369" customFormat="false" ht="15" hidden="false" customHeight="false" outlineLevel="0" collapsed="false">
      <c r="A51369" s="0" t="s">
        <v>62249</v>
      </c>
      <c r="B51369" s="0" t="n">
        <f aca="false">HOUR(C51369)</f>
        <v>9</v>
      </c>
      <c r="C51369" s="1" t="n">
        <v>41379.3979166667</v>
      </c>
      <c r="D51369" s="0" t="s">
        <v>87234</v>
      </c>
    </row>
    <row r="51370" customFormat="false" ht="15" hidden="false" customHeight="false" outlineLevel="0" collapsed="false">
      <c r="A51370" s="0" t="s">
        <v>77701</v>
      </c>
      <c r="B51370" s="0" t="n">
        <f aca="false">HOUR(C51370)</f>
        <v>9</v>
      </c>
      <c r="C51370" s="1" t="n">
        <v>41379.3979166667</v>
      </c>
      <c r="D51370" s="0" t="s">
        <v>87235</v>
      </c>
    </row>
    <row r="51371" customFormat="false" ht="15" hidden="false" customHeight="false" outlineLevel="0" collapsed="false">
      <c r="A51371" s="0" t="s">
        <v>87236</v>
      </c>
      <c r="B51371" s="0" t="n">
        <f aca="false">HOUR(C51371)</f>
        <v>9</v>
      </c>
      <c r="C51371" s="1" t="n">
        <v>41379.3979166667</v>
      </c>
      <c r="D51371" s="0" t="s">
        <v>87237</v>
      </c>
    </row>
    <row r="51372" customFormat="false" ht="15" hidden="false" customHeight="false" outlineLevel="0" collapsed="false">
      <c r="A51372" s="0" t="s">
        <v>87238</v>
      </c>
      <c r="B51372" s="0" t="n">
        <f aca="false">HOUR(C51372)</f>
        <v>9</v>
      </c>
      <c r="C51372" s="1" t="n">
        <v>41379.3979166667</v>
      </c>
      <c r="D51372" s="0" t="s">
        <v>87239</v>
      </c>
    </row>
    <row r="51373" customFormat="false" ht="15" hidden="false" customHeight="false" outlineLevel="0" collapsed="false">
      <c r="A51373" s="0" t="s">
        <v>87240</v>
      </c>
      <c r="B51373" s="0" t="n">
        <f aca="false">HOUR(C51373)</f>
        <v>9</v>
      </c>
      <c r="C51373" s="1" t="n">
        <v>41379.3979166667</v>
      </c>
      <c r="D51373" s="0" t="s">
        <v>87241</v>
      </c>
    </row>
    <row r="51374" customFormat="false" ht="15" hidden="false" customHeight="false" outlineLevel="0" collapsed="false">
      <c r="A51374" s="0" t="s">
        <v>63815</v>
      </c>
      <c r="B51374" s="0" t="n">
        <f aca="false">HOUR(C51374)</f>
        <v>9</v>
      </c>
      <c r="C51374" s="1" t="n">
        <v>41379.3979166667</v>
      </c>
      <c r="D51374" s="0" t="s">
        <v>87242</v>
      </c>
    </row>
    <row r="51375" customFormat="false" ht="15" hidden="false" customHeight="false" outlineLevel="0" collapsed="false">
      <c r="A51375" s="0" t="s">
        <v>87243</v>
      </c>
      <c r="B51375" s="0" t="n">
        <f aca="false">HOUR(C51375)</f>
        <v>9</v>
      </c>
      <c r="C51375" s="1" t="n">
        <v>41379.3979166667</v>
      </c>
      <c r="D51375" s="0" t="s">
        <v>87244</v>
      </c>
    </row>
    <row r="51376" customFormat="false" ht="15" hidden="false" customHeight="false" outlineLevel="0" collapsed="false">
      <c r="A51376" s="0" t="s">
        <v>87245</v>
      </c>
      <c r="B51376" s="0" t="n">
        <f aca="false">HOUR(C51376)</f>
        <v>9</v>
      </c>
      <c r="C51376" s="1" t="n">
        <v>41379.3979166667</v>
      </c>
      <c r="D51376" s="0" t="s">
        <v>87246</v>
      </c>
    </row>
    <row r="51377" customFormat="false" ht="15" hidden="false" customHeight="false" outlineLevel="0" collapsed="false">
      <c r="A51377" s="0" t="s">
        <v>87247</v>
      </c>
      <c r="B51377" s="0" t="n">
        <f aca="false">HOUR(C51377)</f>
        <v>9</v>
      </c>
      <c r="C51377" s="1" t="n">
        <v>41379.3979166667</v>
      </c>
      <c r="D51377" s="0" t="s">
        <v>87248</v>
      </c>
    </row>
    <row r="51378" customFormat="false" ht="15" hidden="false" customHeight="false" outlineLevel="0" collapsed="false">
      <c r="A51378" s="0" t="s">
        <v>87249</v>
      </c>
      <c r="B51378" s="0" t="n">
        <f aca="false">HOUR(C51378)</f>
        <v>9</v>
      </c>
      <c r="C51378" s="1" t="n">
        <v>41379.3979166667</v>
      </c>
      <c r="D51378" s="0" t="s">
        <v>87250</v>
      </c>
    </row>
    <row r="51379" customFormat="false" ht="15" hidden="false" customHeight="false" outlineLevel="0" collapsed="false">
      <c r="A51379" s="0" t="s">
        <v>87251</v>
      </c>
      <c r="B51379" s="0" t="n">
        <f aca="false">HOUR(C51379)</f>
        <v>9</v>
      </c>
      <c r="C51379" s="1" t="n">
        <v>41379.3979166667</v>
      </c>
      <c r="D51379" s="0" t="s">
        <v>87252</v>
      </c>
    </row>
    <row r="51380" customFormat="false" ht="15" hidden="false" customHeight="false" outlineLevel="0" collapsed="false">
      <c r="A51380" s="0" t="s">
        <v>87253</v>
      </c>
      <c r="B51380" s="0" t="n">
        <f aca="false">HOUR(C51380)</f>
        <v>9</v>
      </c>
      <c r="C51380" s="1" t="n">
        <v>41379.3979166667</v>
      </c>
      <c r="D51380" s="0" t="s">
        <v>87254</v>
      </c>
    </row>
    <row r="51381" customFormat="false" ht="15" hidden="false" customHeight="false" outlineLevel="0" collapsed="false">
      <c r="A51381" s="0" t="s">
        <v>87255</v>
      </c>
      <c r="B51381" s="0" t="n">
        <f aca="false">HOUR(C51381)</f>
        <v>9</v>
      </c>
      <c r="C51381" s="1" t="n">
        <v>41379.3979166667</v>
      </c>
      <c r="D51381" s="0" t="s">
        <v>87256</v>
      </c>
    </row>
    <row r="51382" customFormat="false" ht="15" hidden="false" customHeight="false" outlineLevel="0" collapsed="false">
      <c r="A51382" s="0" t="s">
        <v>87257</v>
      </c>
      <c r="B51382" s="0" t="n">
        <f aca="false">HOUR(C51382)</f>
        <v>9</v>
      </c>
      <c r="C51382" s="1" t="n">
        <v>41379.3979166667</v>
      </c>
      <c r="D51382" s="0" t="s">
        <v>87258</v>
      </c>
    </row>
    <row r="51383" customFormat="false" ht="15" hidden="false" customHeight="false" outlineLevel="0" collapsed="false">
      <c r="A51383" s="0" t="s">
        <v>57581</v>
      </c>
      <c r="B51383" s="0" t="n">
        <f aca="false">HOUR(C51383)</f>
        <v>9</v>
      </c>
      <c r="C51383" s="1" t="n">
        <v>41379.3979166667</v>
      </c>
      <c r="D51383" s="0" t="s">
        <v>87259</v>
      </c>
    </row>
    <row r="51384" customFormat="false" ht="15" hidden="false" customHeight="false" outlineLevel="0" collapsed="false">
      <c r="A51384" s="0" t="s">
        <v>87260</v>
      </c>
      <c r="B51384" s="0" t="n">
        <f aca="false">HOUR(C51384)</f>
        <v>9</v>
      </c>
      <c r="C51384" s="1" t="n">
        <v>41379.3979166667</v>
      </c>
      <c r="D51384" s="0" t="s">
        <v>87261</v>
      </c>
    </row>
    <row r="51385" customFormat="false" ht="15" hidden="false" customHeight="false" outlineLevel="0" collapsed="false">
      <c r="A51385" s="0" t="s">
        <v>62200</v>
      </c>
      <c r="B51385" s="0" t="n">
        <f aca="false">HOUR(C51385)</f>
        <v>9</v>
      </c>
      <c r="C51385" s="1" t="n">
        <v>41379.3979166667</v>
      </c>
      <c r="D51385" s="0" t="s">
        <v>87262</v>
      </c>
    </row>
    <row r="51386" customFormat="false" ht="15" hidden="false" customHeight="false" outlineLevel="0" collapsed="false">
      <c r="A51386" s="0" t="s">
        <v>28160</v>
      </c>
      <c r="B51386" s="0" t="n">
        <f aca="false">HOUR(C51386)</f>
        <v>9</v>
      </c>
      <c r="C51386" s="1" t="n">
        <v>41379.3979166667</v>
      </c>
      <c r="D51386" s="0" t="s">
        <v>87263</v>
      </c>
    </row>
    <row r="51387" customFormat="false" ht="15" hidden="false" customHeight="false" outlineLevel="0" collapsed="false">
      <c r="A51387" s="0" t="s">
        <v>87264</v>
      </c>
      <c r="B51387" s="0" t="n">
        <f aca="false">HOUR(C51387)</f>
        <v>9</v>
      </c>
      <c r="C51387" s="1" t="n">
        <v>41379.3979166667</v>
      </c>
      <c r="D51387" s="0" t="s">
        <v>87265</v>
      </c>
    </row>
    <row r="51388" customFormat="false" ht="15" hidden="false" customHeight="false" outlineLevel="0" collapsed="false">
      <c r="A51388" s="0" t="s">
        <v>69965</v>
      </c>
      <c r="B51388" s="0" t="n">
        <f aca="false">HOUR(C51388)</f>
        <v>9</v>
      </c>
      <c r="C51388" s="1" t="n">
        <v>41379.3979166667</v>
      </c>
      <c r="D51388" s="0" t="s">
        <v>87266</v>
      </c>
    </row>
    <row r="51389" customFormat="false" ht="15" hidden="false" customHeight="false" outlineLevel="0" collapsed="false">
      <c r="A51389" s="0" t="s">
        <v>87267</v>
      </c>
      <c r="B51389" s="0" t="n">
        <f aca="false">HOUR(C51389)</f>
        <v>9</v>
      </c>
      <c r="C51389" s="1" t="n">
        <v>41379.3979166667</v>
      </c>
      <c r="D51389" s="0" t="s">
        <v>87268</v>
      </c>
    </row>
    <row r="51390" customFormat="false" ht="15" hidden="false" customHeight="false" outlineLevel="0" collapsed="false">
      <c r="A51390" s="0" t="s">
        <v>87269</v>
      </c>
      <c r="B51390" s="0" t="n">
        <f aca="false">HOUR(C51390)</f>
        <v>9</v>
      </c>
      <c r="C51390" s="1" t="n">
        <v>41379.3979166667</v>
      </c>
      <c r="D51390" s="0" t="s">
        <v>87270</v>
      </c>
    </row>
    <row r="51391" customFormat="false" ht="15" hidden="false" customHeight="false" outlineLevel="0" collapsed="false">
      <c r="A51391" s="0" t="s">
        <v>64177</v>
      </c>
      <c r="B51391" s="0" t="n">
        <f aca="false">HOUR(C51391)</f>
        <v>9</v>
      </c>
      <c r="C51391" s="1" t="n">
        <v>41379.3979166667</v>
      </c>
      <c r="D51391" s="0" t="s">
        <v>87271</v>
      </c>
    </row>
    <row r="51392" customFormat="false" ht="15" hidden="false" customHeight="false" outlineLevel="0" collapsed="false">
      <c r="A51392" s="0" t="s">
        <v>87272</v>
      </c>
      <c r="B51392" s="0" t="n">
        <f aca="false">HOUR(C51392)</f>
        <v>9</v>
      </c>
      <c r="C51392" s="1" t="n">
        <v>41379.3979166667</v>
      </c>
      <c r="D51392" s="0" t="s">
        <v>87273</v>
      </c>
    </row>
    <row r="51393" customFormat="false" ht="15" hidden="false" customHeight="false" outlineLevel="0" collapsed="false">
      <c r="A51393" s="0" t="s">
        <v>87274</v>
      </c>
      <c r="B51393" s="0" t="n">
        <f aca="false">HOUR(C51393)</f>
        <v>9</v>
      </c>
      <c r="C51393" s="1" t="n">
        <v>41379.3979166667</v>
      </c>
      <c r="D51393" s="0" t="s">
        <v>87275</v>
      </c>
    </row>
    <row r="51394" customFormat="false" ht="15" hidden="false" customHeight="false" outlineLevel="0" collapsed="false">
      <c r="A51394" s="0" t="s">
        <v>87276</v>
      </c>
      <c r="B51394" s="0" t="n">
        <f aca="false">HOUR(C51394)</f>
        <v>9</v>
      </c>
      <c r="C51394" s="1" t="n">
        <v>41379.3979166667</v>
      </c>
      <c r="D51394" s="0" t="s">
        <v>87277</v>
      </c>
    </row>
    <row r="51395" customFormat="false" ht="15" hidden="false" customHeight="false" outlineLevel="0" collapsed="false">
      <c r="A51395" s="0" t="s">
        <v>87278</v>
      </c>
      <c r="B51395" s="0" t="n">
        <f aca="false">HOUR(C51395)</f>
        <v>9</v>
      </c>
      <c r="C51395" s="1" t="n">
        <v>41379.3979166667</v>
      </c>
      <c r="D51395" s="0" t="s">
        <v>87279</v>
      </c>
    </row>
    <row r="51396" customFormat="false" ht="15" hidden="false" customHeight="false" outlineLevel="0" collapsed="false">
      <c r="A51396" s="0" t="s">
        <v>70541</v>
      </c>
      <c r="B51396" s="0" t="n">
        <f aca="false">HOUR(C51396)</f>
        <v>9</v>
      </c>
      <c r="C51396" s="1" t="n">
        <v>41379.3979166667</v>
      </c>
      <c r="D51396" s="0" t="s">
        <v>87280</v>
      </c>
    </row>
    <row r="51397" customFormat="false" ht="15" hidden="false" customHeight="false" outlineLevel="0" collapsed="false">
      <c r="A51397" s="0" t="s">
        <v>87281</v>
      </c>
      <c r="B51397" s="0" t="n">
        <f aca="false">HOUR(C51397)</f>
        <v>9</v>
      </c>
      <c r="C51397" s="1" t="n">
        <v>41379.3979166667</v>
      </c>
      <c r="D51397" s="0" t="s">
        <v>87282</v>
      </c>
    </row>
    <row r="51398" customFormat="false" ht="15" hidden="false" customHeight="false" outlineLevel="0" collapsed="false">
      <c r="A51398" s="0" t="s">
        <v>87283</v>
      </c>
      <c r="B51398" s="0" t="n">
        <f aca="false">HOUR(C51398)</f>
        <v>9</v>
      </c>
      <c r="C51398" s="1" t="n">
        <v>41379.3979166667</v>
      </c>
      <c r="D51398" s="0" t="s">
        <v>87284</v>
      </c>
    </row>
    <row r="51399" customFormat="false" ht="15" hidden="false" customHeight="false" outlineLevel="0" collapsed="false">
      <c r="A51399" s="0" t="s">
        <v>62372</v>
      </c>
      <c r="B51399" s="0" t="n">
        <f aca="false">HOUR(C51399)</f>
        <v>9</v>
      </c>
      <c r="C51399" s="1" t="n">
        <v>41379.3979166667</v>
      </c>
      <c r="D51399" s="0" t="s">
        <v>87285</v>
      </c>
    </row>
    <row r="51400" customFormat="false" ht="15" hidden="false" customHeight="false" outlineLevel="0" collapsed="false">
      <c r="A51400" s="0" t="s">
        <v>71737</v>
      </c>
      <c r="B51400" s="0" t="n">
        <f aca="false">HOUR(C51400)</f>
        <v>9</v>
      </c>
      <c r="C51400" s="1" t="n">
        <v>41379.3979166667</v>
      </c>
      <c r="D51400" s="0" t="s">
        <v>87286</v>
      </c>
    </row>
    <row r="51401" customFormat="false" ht="15" hidden="false" customHeight="false" outlineLevel="0" collapsed="false">
      <c r="A51401" s="0" t="s">
        <v>71737</v>
      </c>
      <c r="B51401" s="0" t="n">
        <f aca="false">HOUR(C51401)</f>
        <v>9</v>
      </c>
      <c r="C51401" s="1" t="n">
        <v>41379.3979166667</v>
      </c>
      <c r="D51401" s="0" t="s">
        <v>87286</v>
      </c>
    </row>
    <row r="51402" customFormat="false" ht="15" hidden="false" customHeight="false" outlineLevel="0" collapsed="false">
      <c r="A51402" s="0" t="s">
        <v>87287</v>
      </c>
      <c r="B51402" s="0" t="n">
        <f aca="false">HOUR(C51402)</f>
        <v>9</v>
      </c>
      <c r="C51402" s="1" t="n">
        <v>41379.3979166667</v>
      </c>
      <c r="D51402" s="0" t="s">
        <v>87288</v>
      </c>
    </row>
    <row r="51403" customFormat="false" ht="15" hidden="false" customHeight="false" outlineLevel="0" collapsed="false">
      <c r="A51403" s="0" t="s">
        <v>87289</v>
      </c>
      <c r="B51403" s="0" t="n">
        <f aca="false">HOUR(C51403)</f>
        <v>9</v>
      </c>
      <c r="C51403" s="1" t="n">
        <v>41379.3979166667</v>
      </c>
      <c r="D51403" s="0" t="s">
        <v>87290</v>
      </c>
    </row>
    <row r="51404" customFormat="false" ht="15" hidden="false" customHeight="false" outlineLevel="0" collapsed="false">
      <c r="A51404" s="0" t="s">
        <v>87291</v>
      </c>
      <c r="B51404" s="0" t="n">
        <f aca="false">HOUR(C51404)</f>
        <v>9</v>
      </c>
      <c r="C51404" s="1" t="n">
        <v>41379.3979166667</v>
      </c>
      <c r="D51404" s="0" t="s">
        <v>87292</v>
      </c>
    </row>
    <row r="51405" customFormat="false" ht="15" hidden="false" customHeight="false" outlineLevel="0" collapsed="false">
      <c r="A51405" s="0" t="s">
        <v>87293</v>
      </c>
      <c r="B51405" s="0" t="n">
        <f aca="false">HOUR(C51405)</f>
        <v>9</v>
      </c>
      <c r="C51405" s="1" t="n">
        <v>41379.3979166667</v>
      </c>
      <c r="D51405" s="0" t="s">
        <v>87294</v>
      </c>
    </row>
    <row r="51406" customFormat="false" ht="15" hidden="false" customHeight="false" outlineLevel="0" collapsed="false">
      <c r="A51406" s="0" t="s">
        <v>63950</v>
      </c>
      <c r="B51406" s="0" t="n">
        <f aca="false">HOUR(C51406)</f>
        <v>9</v>
      </c>
      <c r="C51406" s="1" t="n">
        <v>41379.3979166667</v>
      </c>
      <c r="D51406" s="0" t="s">
        <v>87295</v>
      </c>
    </row>
    <row r="51407" customFormat="false" ht="15" hidden="false" customHeight="false" outlineLevel="0" collapsed="false">
      <c r="A51407" s="0" t="s">
        <v>70541</v>
      </c>
      <c r="B51407" s="0" t="n">
        <f aca="false">HOUR(C51407)</f>
        <v>9</v>
      </c>
      <c r="C51407" s="1" t="n">
        <v>41379.3979166667</v>
      </c>
      <c r="D51407" s="0" t="s">
        <v>87296</v>
      </c>
    </row>
    <row r="51408" customFormat="false" ht="15" hidden="false" customHeight="false" outlineLevel="0" collapsed="false">
      <c r="A51408" s="0" t="s">
        <v>75954</v>
      </c>
      <c r="B51408" s="0" t="n">
        <f aca="false">HOUR(C51408)</f>
        <v>9</v>
      </c>
      <c r="C51408" s="1" t="n">
        <v>41379.3979166667</v>
      </c>
      <c r="D51408" s="0" t="s">
        <v>87297</v>
      </c>
    </row>
    <row r="51409" customFormat="false" ht="15" hidden="false" customHeight="false" outlineLevel="0" collapsed="false">
      <c r="A51409" s="0" t="s">
        <v>87298</v>
      </c>
      <c r="B51409" s="0" t="n">
        <f aca="false">HOUR(C51409)</f>
        <v>9</v>
      </c>
      <c r="C51409" s="1" t="n">
        <v>41379.3979166667</v>
      </c>
      <c r="D51409" s="0" t="s">
        <v>87299</v>
      </c>
    </row>
    <row r="51410" customFormat="false" ht="15" hidden="false" customHeight="false" outlineLevel="0" collapsed="false">
      <c r="A51410" s="0" t="s">
        <v>85301</v>
      </c>
      <c r="B51410" s="0" t="n">
        <f aca="false">HOUR(C51410)</f>
        <v>9</v>
      </c>
      <c r="C51410" s="1" t="n">
        <v>41379.3979166667</v>
      </c>
      <c r="D51410" s="0" t="s">
        <v>87300</v>
      </c>
    </row>
    <row r="51411" customFormat="false" ht="15" hidden="false" customHeight="false" outlineLevel="0" collapsed="false">
      <c r="A51411" s="0" t="s">
        <v>87301</v>
      </c>
      <c r="B51411" s="0" t="n">
        <f aca="false">HOUR(C51411)</f>
        <v>9</v>
      </c>
      <c r="C51411" s="1" t="n">
        <v>41379.3979166667</v>
      </c>
      <c r="D51411" s="0" t="s">
        <v>87302</v>
      </c>
    </row>
    <row r="51412" customFormat="false" ht="15" hidden="false" customHeight="false" outlineLevel="0" collapsed="false">
      <c r="A51412" s="0" t="s">
        <v>59351</v>
      </c>
      <c r="B51412" s="0" t="n">
        <f aca="false">HOUR(C51412)</f>
        <v>9</v>
      </c>
      <c r="C51412" s="1" t="n">
        <v>41379.3979166667</v>
      </c>
      <c r="D51412" s="0" t="s">
        <v>87303</v>
      </c>
    </row>
    <row r="51413" customFormat="false" ht="15" hidden="false" customHeight="false" outlineLevel="0" collapsed="false">
      <c r="A51413" s="0" t="s">
        <v>87304</v>
      </c>
      <c r="B51413" s="0" t="n">
        <f aca="false">HOUR(C51413)</f>
        <v>9</v>
      </c>
      <c r="C51413" s="1" t="n">
        <v>41379.3979166667</v>
      </c>
      <c r="D51413" s="0" t="s">
        <v>87305</v>
      </c>
    </row>
    <row r="51414" customFormat="false" ht="15" hidden="false" customHeight="false" outlineLevel="0" collapsed="false">
      <c r="A51414" s="0" t="s">
        <v>87306</v>
      </c>
      <c r="B51414" s="0" t="n">
        <f aca="false">HOUR(C51414)</f>
        <v>9</v>
      </c>
      <c r="C51414" s="1" t="n">
        <v>41379.3979166667</v>
      </c>
      <c r="D51414" s="0" t="s">
        <v>87307</v>
      </c>
    </row>
    <row r="51415" customFormat="false" ht="15" hidden="false" customHeight="false" outlineLevel="0" collapsed="false">
      <c r="A51415" s="0" t="s">
        <v>87308</v>
      </c>
      <c r="B51415" s="0" t="n">
        <f aca="false">HOUR(C51415)</f>
        <v>9</v>
      </c>
      <c r="C51415" s="1" t="n">
        <v>41379.3979166667</v>
      </c>
      <c r="D51415" s="0" t="s">
        <v>87309</v>
      </c>
    </row>
    <row r="51416" customFormat="false" ht="15" hidden="false" customHeight="false" outlineLevel="0" collapsed="false">
      <c r="A51416" s="0" t="s">
        <v>51221</v>
      </c>
      <c r="B51416" s="0" t="n">
        <f aca="false">HOUR(C51416)</f>
        <v>9</v>
      </c>
      <c r="C51416" s="1" t="n">
        <v>41379.3979166667</v>
      </c>
      <c r="D51416" s="0" t="s">
        <v>87310</v>
      </c>
    </row>
    <row r="51417" customFormat="false" ht="15" hidden="false" customHeight="false" outlineLevel="0" collapsed="false">
      <c r="A51417" s="0" t="s">
        <v>87311</v>
      </c>
      <c r="B51417" s="0" t="n">
        <f aca="false">HOUR(C51417)</f>
        <v>9</v>
      </c>
      <c r="C51417" s="1" t="n">
        <v>41379.3979166667</v>
      </c>
      <c r="D51417" s="0" t="s">
        <v>87312</v>
      </c>
    </row>
    <row r="51418" customFormat="false" ht="15" hidden="false" customHeight="false" outlineLevel="0" collapsed="false">
      <c r="A51418" s="0" t="s">
        <v>87313</v>
      </c>
      <c r="B51418" s="0" t="n">
        <f aca="false">HOUR(C51418)</f>
        <v>9</v>
      </c>
      <c r="C51418" s="1" t="n">
        <v>41379.3979166667</v>
      </c>
      <c r="D51418" s="0" t="s">
        <v>87314</v>
      </c>
    </row>
    <row r="51419" customFormat="false" ht="15" hidden="false" customHeight="false" outlineLevel="0" collapsed="false">
      <c r="A51419" s="0" t="s">
        <v>87315</v>
      </c>
      <c r="B51419" s="0" t="n">
        <f aca="false">HOUR(C51419)</f>
        <v>9</v>
      </c>
      <c r="C51419" s="1" t="n">
        <v>41379.3979166667</v>
      </c>
      <c r="D51419" s="0" t="s">
        <v>87316</v>
      </c>
    </row>
    <row r="51420" customFormat="false" ht="15" hidden="false" customHeight="false" outlineLevel="0" collapsed="false">
      <c r="A51420" s="0" t="s">
        <v>87317</v>
      </c>
      <c r="B51420" s="0" t="n">
        <f aca="false">HOUR(C51420)</f>
        <v>9</v>
      </c>
      <c r="C51420" s="1" t="n">
        <v>41379.3979166667</v>
      </c>
      <c r="D51420" s="0" t="s">
        <v>87318</v>
      </c>
    </row>
    <row r="51421" customFormat="false" ht="15" hidden="false" customHeight="false" outlineLevel="0" collapsed="false">
      <c r="A51421" s="0" t="s">
        <v>87319</v>
      </c>
      <c r="B51421" s="0" t="n">
        <f aca="false">HOUR(C51421)</f>
        <v>9</v>
      </c>
      <c r="C51421" s="1" t="n">
        <v>41379.3979166667</v>
      </c>
      <c r="D51421" s="0" t="s">
        <v>87320</v>
      </c>
    </row>
    <row r="51422" customFormat="false" ht="15" hidden="false" customHeight="false" outlineLevel="0" collapsed="false">
      <c r="A51422" s="0" t="s">
        <v>87321</v>
      </c>
      <c r="B51422" s="0" t="n">
        <f aca="false">HOUR(C51422)</f>
        <v>9</v>
      </c>
      <c r="C51422" s="1" t="n">
        <v>41379.3979166667</v>
      </c>
      <c r="D51422" s="0" t="s">
        <v>87322</v>
      </c>
    </row>
    <row r="51423" customFormat="false" ht="15" hidden="false" customHeight="false" outlineLevel="0" collapsed="false">
      <c r="A51423" s="0" t="s">
        <v>87323</v>
      </c>
      <c r="B51423" s="0" t="n">
        <f aca="false">HOUR(C51423)</f>
        <v>9</v>
      </c>
      <c r="C51423" s="1" t="n">
        <v>41379.3979166667</v>
      </c>
      <c r="D51423" s="0" t="s">
        <v>87324</v>
      </c>
    </row>
    <row r="51424" customFormat="false" ht="15" hidden="false" customHeight="false" outlineLevel="0" collapsed="false">
      <c r="A51424" s="0" t="s">
        <v>87325</v>
      </c>
      <c r="B51424" s="0" t="n">
        <f aca="false">HOUR(C51424)</f>
        <v>9</v>
      </c>
      <c r="C51424" s="1" t="n">
        <v>41379.3979166667</v>
      </c>
      <c r="D51424" s="0" t="s">
        <v>87326</v>
      </c>
    </row>
    <row r="51425" customFormat="false" ht="15" hidden="false" customHeight="false" outlineLevel="0" collapsed="false">
      <c r="A51425" s="0" t="s">
        <v>65714</v>
      </c>
      <c r="B51425" s="0" t="n">
        <f aca="false">HOUR(C51425)</f>
        <v>9</v>
      </c>
      <c r="C51425" s="1" t="n">
        <v>41379.3979166667</v>
      </c>
      <c r="D51425" s="0" t="s">
        <v>87327</v>
      </c>
    </row>
    <row r="51426" customFormat="false" ht="15" hidden="false" customHeight="false" outlineLevel="0" collapsed="false">
      <c r="A51426" s="0" t="s">
        <v>12321</v>
      </c>
      <c r="B51426" s="0" t="n">
        <f aca="false">HOUR(C51426)</f>
        <v>9</v>
      </c>
      <c r="C51426" s="1" t="n">
        <v>41379.3979166667</v>
      </c>
      <c r="D51426" s="0" t="s">
        <v>87328</v>
      </c>
    </row>
    <row r="51427" customFormat="false" ht="15" hidden="false" customHeight="false" outlineLevel="0" collapsed="false">
      <c r="A51427" s="0" t="s">
        <v>87329</v>
      </c>
      <c r="B51427" s="0" t="n">
        <f aca="false">HOUR(C51427)</f>
        <v>9</v>
      </c>
      <c r="C51427" s="1" t="n">
        <v>41379.3979166667</v>
      </c>
      <c r="D51427" s="0" t="s">
        <v>87330</v>
      </c>
    </row>
    <row r="51428" customFormat="false" ht="15" hidden="false" customHeight="false" outlineLevel="0" collapsed="false">
      <c r="A51428" s="0" t="s">
        <v>87331</v>
      </c>
      <c r="B51428" s="0" t="n">
        <f aca="false">HOUR(C51428)</f>
        <v>9</v>
      </c>
      <c r="C51428" s="1" t="n">
        <v>41379.3979166667</v>
      </c>
      <c r="D51428" s="0" t="s">
        <v>87332</v>
      </c>
    </row>
    <row r="51429" customFormat="false" ht="15" hidden="false" customHeight="false" outlineLevel="0" collapsed="false">
      <c r="A51429" s="0" t="s">
        <v>67012</v>
      </c>
      <c r="B51429" s="0" t="n">
        <f aca="false">HOUR(C51429)</f>
        <v>9</v>
      </c>
      <c r="C51429" s="1" t="n">
        <v>41379.3979166667</v>
      </c>
      <c r="D51429" s="0" t="s">
        <v>87333</v>
      </c>
    </row>
    <row r="51430" customFormat="false" ht="15" hidden="false" customHeight="false" outlineLevel="0" collapsed="false">
      <c r="A51430" s="0" t="s">
        <v>5210</v>
      </c>
      <c r="B51430" s="0" t="n">
        <f aca="false">HOUR(C51430)</f>
        <v>9</v>
      </c>
      <c r="C51430" s="1" t="n">
        <v>41379.3979166667</v>
      </c>
      <c r="D51430" s="0" t="s">
        <v>87334</v>
      </c>
    </row>
    <row r="51431" customFormat="false" ht="15" hidden="false" customHeight="false" outlineLevel="0" collapsed="false">
      <c r="A51431" s="0" t="s">
        <v>71288</v>
      </c>
      <c r="B51431" s="0" t="n">
        <f aca="false">HOUR(C51431)</f>
        <v>9</v>
      </c>
      <c r="C51431" s="1" t="n">
        <v>41379.3979166667</v>
      </c>
      <c r="D51431" s="0" t="s">
        <v>87335</v>
      </c>
    </row>
    <row r="51432" customFormat="false" ht="15" hidden="false" customHeight="false" outlineLevel="0" collapsed="false">
      <c r="A51432" s="0" t="s">
        <v>66803</v>
      </c>
      <c r="B51432" s="0" t="n">
        <f aca="false">HOUR(C51432)</f>
        <v>9</v>
      </c>
      <c r="C51432" s="1" t="n">
        <v>41379.3979166667</v>
      </c>
      <c r="D51432" s="0" t="s">
        <v>87336</v>
      </c>
    </row>
    <row r="51433" customFormat="false" ht="15" hidden="false" customHeight="false" outlineLevel="0" collapsed="false">
      <c r="A51433" s="0" t="s">
        <v>78345</v>
      </c>
      <c r="B51433" s="0" t="n">
        <f aca="false">HOUR(C51433)</f>
        <v>9</v>
      </c>
      <c r="C51433" s="1" t="n">
        <v>41379.3979166667</v>
      </c>
      <c r="D51433" s="0" t="s">
        <v>87337</v>
      </c>
    </row>
    <row r="51434" customFormat="false" ht="15" hidden="false" customHeight="false" outlineLevel="0" collapsed="false">
      <c r="A51434" s="0" t="s">
        <v>78345</v>
      </c>
      <c r="B51434" s="0" t="n">
        <f aca="false">HOUR(C51434)</f>
        <v>9</v>
      </c>
      <c r="C51434" s="1" t="n">
        <v>41379.3979166667</v>
      </c>
      <c r="D51434" s="0" t="s">
        <v>87337</v>
      </c>
    </row>
    <row r="51435" customFormat="false" ht="15" hidden="false" customHeight="false" outlineLevel="0" collapsed="false">
      <c r="A51435" s="0" t="s">
        <v>87338</v>
      </c>
      <c r="B51435" s="0" t="n">
        <f aca="false">HOUR(C51435)</f>
        <v>9</v>
      </c>
      <c r="C51435" s="1" t="n">
        <v>41379.3979166667</v>
      </c>
      <c r="D51435" s="0" t="s">
        <v>87339</v>
      </c>
    </row>
    <row r="51436" customFormat="false" ht="15" hidden="false" customHeight="false" outlineLevel="0" collapsed="false">
      <c r="A51436" s="0" t="s">
        <v>87340</v>
      </c>
      <c r="B51436" s="0" t="n">
        <f aca="false">HOUR(C51436)</f>
        <v>9</v>
      </c>
      <c r="C51436" s="1" t="n">
        <v>41379.3979166667</v>
      </c>
      <c r="D51436" s="0" t="s">
        <v>87341</v>
      </c>
    </row>
    <row r="51437" customFormat="false" ht="15" hidden="false" customHeight="false" outlineLevel="0" collapsed="false">
      <c r="A51437" s="0" t="s">
        <v>87342</v>
      </c>
      <c r="B51437" s="0" t="n">
        <f aca="false">HOUR(C51437)</f>
        <v>9</v>
      </c>
      <c r="C51437" s="1" t="n">
        <v>41379.3979166667</v>
      </c>
      <c r="D51437" s="0" t="s">
        <v>87343</v>
      </c>
    </row>
    <row r="51438" customFormat="false" ht="15" hidden="false" customHeight="false" outlineLevel="0" collapsed="false">
      <c r="A51438" s="0" t="s">
        <v>87344</v>
      </c>
      <c r="B51438" s="0" t="n">
        <f aca="false">HOUR(C51438)</f>
        <v>9</v>
      </c>
      <c r="C51438" s="1" t="n">
        <v>41379.3979166667</v>
      </c>
      <c r="D51438" s="0" t="s">
        <v>87345</v>
      </c>
    </row>
    <row r="51439" customFormat="false" ht="15" hidden="false" customHeight="false" outlineLevel="0" collapsed="false">
      <c r="A51439" s="0" t="s">
        <v>87346</v>
      </c>
      <c r="B51439" s="0" t="n">
        <f aca="false">HOUR(C51439)</f>
        <v>9</v>
      </c>
      <c r="C51439" s="1" t="n">
        <v>41379.3979166667</v>
      </c>
      <c r="D51439" s="0" t="s">
        <v>87347</v>
      </c>
    </row>
    <row r="51440" customFormat="false" ht="15" hidden="false" customHeight="false" outlineLevel="0" collapsed="false">
      <c r="A51440" s="0" t="s">
        <v>87348</v>
      </c>
      <c r="B51440" s="0" t="n">
        <f aca="false">HOUR(C51440)</f>
        <v>9</v>
      </c>
      <c r="C51440" s="1" t="n">
        <v>41379.3979166667</v>
      </c>
      <c r="D51440" s="0" t="s">
        <v>87349</v>
      </c>
    </row>
    <row r="51441" customFormat="false" ht="15" hidden="false" customHeight="false" outlineLevel="0" collapsed="false">
      <c r="A51441" s="0" t="s">
        <v>60241</v>
      </c>
      <c r="B51441" s="0" t="n">
        <f aca="false">HOUR(C51441)</f>
        <v>9</v>
      </c>
      <c r="C51441" s="1" t="n">
        <v>41379.3979166667</v>
      </c>
      <c r="D51441" s="0" t="s">
        <v>87350</v>
      </c>
    </row>
    <row r="51442" customFormat="false" ht="15" hidden="false" customHeight="false" outlineLevel="0" collapsed="false">
      <c r="A51442" s="0" t="s">
        <v>24057</v>
      </c>
      <c r="B51442" s="0" t="n">
        <f aca="false">HOUR(C51442)</f>
        <v>9</v>
      </c>
      <c r="C51442" s="1" t="n">
        <v>41379.3979166667</v>
      </c>
      <c r="D51442" s="0" t="s">
        <v>87351</v>
      </c>
    </row>
    <row r="51443" customFormat="false" ht="15" hidden="false" customHeight="false" outlineLevel="0" collapsed="false">
      <c r="A51443" s="0" t="s">
        <v>66460</v>
      </c>
      <c r="B51443" s="0" t="n">
        <f aca="false">HOUR(C51443)</f>
        <v>9</v>
      </c>
      <c r="C51443" s="1" t="n">
        <v>41379.3979166667</v>
      </c>
      <c r="D51443" s="0" t="s">
        <v>87352</v>
      </c>
    </row>
    <row r="51444" customFormat="false" ht="15" hidden="false" customHeight="false" outlineLevel="0" collapsed="false">
      <c r="A51444" s="0" t="s">
        <v>87353</v>
      </c>
      <c r="B51444" s="0" t="n">
        <f aca="false">HOUR(C51444)</f>
        <v>9</v>
      </c>
      <c r="C51444" s="1" t="n">
        <v>41379.3979166667</v>
      </c>
      <c r="D51444" s="0" t="s">
        <v>87354</v>
      </c>
    </row>
    <row r="51445" customFormat="false" ht="15" hidden="false" customHeight="false" outlineLevel="0" collapsed="false">
      <c r="A51445" s="0" t="s">
        <v>29007</v>
      </c>
      <c r="B51445" s="0" t="n">
        <f aca="false">HOUR(C51445)</f>
        <v>9</v>
      </c>
      <c r="C51445" s="1" t="n">
        <v>41379.3979166667</v>
      </c>
      <c r="D51445" s="0" t="s">
        <v>87355</v>
      </c>
    </row>
    <row r="51446" customFormat="false" ht="15" hidden="false" customHeight="false" outlineLevel="0" collapsed="false">
      <c r="A51446" s="0" t="s">
        <v>961</v>
      </c>
      <c r="B51446" s="0" t="n">
        <f aca="false">HOUR(C51446)</f>
        <v>9</v>
      </c>
      <c r="C51446" s="1" t="n">
        <v>41379.3979166667</v>
      </c>
      <c r="D51446" s="0" t="s">
        <v>87356</v>
      </c>
    </row>
    <row r="51447" customFormat="false" ht="15" hidden="false" customHeight="false" outlineLevel="0" collapsed="false">
      <c r="A51447" s="0" t="s">
        <v>3266</v>
      </c>
      <c r="B51447" s="0" t="n">
        <f aca="false">HOUR(C51447)</f>
        <v>9</v>
      </c>
      <c r="C51447" s="1" t="n">
        <v>41379.3979166667</v>
      </c>
      <c r="D51447" s="0" t="s">
        <v>87357</v>
      </c>
    </row>
    <row r="51448" customFormat="false" ht="15" hidden="false" customHeight="false" outlineLevel="0" collapsed="false">
      <c r="A51448" s="0" t="s">
        <v>87358</v>
      </c>
      <c r="B51448" s="0" t="n">
        <f aca="false">HOUR(C51448)</f>
        <v>9</v>
      </c>
      <c r="C51448" s="1" t="n">
        <v>41379.3979166667</v>
      </c>
      <c r="D51448" s="0" t="s">
        <v>87359</v>
      </c>
    </row>
    <row r="51449" customFormat="false" ht="15" hidden="false" customHeight="false" outlineLevel="0" collapsed="false">
      <c r="A51449" s="0" t="s">
        <v>87360</v>
      </c>
      <c r="B51449" s="0" t="n">
        <f aca="false">HOUR(C51449)</f>
        <v>9</v>
      </c>
      <c r="C51449" s="1" t="n">
        <v>41379.3979166667</v>
      </c>
      <c r="D51449" s="0" t="s">
        <v>87361</v>
      </c>
    </row>
    <row r="51450" customFormat="false" ht="15" hidden="false" customHeight="false" outlineLevel="0" collapsed="false">
      <c r="A51450" s="0" t="s">
        <v>87362</v>
      </c>
      <c r="B51450" s="0" t="n">
        <f aca="false">HOUR(C51450)</f>
        <v>9</v>
      </c>
      <c r="C51450" s="1" t="n">
        <v>41379.3979166667</v>
      </c>
      <c r="D51450" s="0" t="s">
        <v>87363</v>
      </c>
    </row>
    <row r="51451" customFormat="false" ht="15" hidden="false" customHeight="false" outlineLevel="0" collapsed="false">
      <c r="A51451" s="0" t="s">
        <v>87364</v>
      </c>
      <c r="B51451" s="0" t="n">
        <f aca="false">HOUR(C51451)</f>
        <v>9</v>
      </c>
      <c r="C51451" s="1" t="n">
        <v>41379.3986111111</v>
      </c>
      <c r="D51451" s="0" t="s">
        <v>87365</v>
      </c>
    </row>
    <row r="51452" customFormat="false" ht="15" hidden="false" customHeight="false" outlineLevel="0" collapsed="false">
      <c r="A51452" s="0" t="s">
        <v>87366</v>
      </c>
      <c r="B51452" s="0" t="n">
        <f aca="false">HOUR(C51452)</f>
        <v>9</v>
      </c>
      <c r="C51452" s="1" t="n">
        <v>41379.3986111111</v>
      </c>
      <c r="D51452" s="0" t="s">
        <v>87367</v>
      </c>
    </row>
    <row r="51453" customFormat="false" ht="15" hidden="false" customHeight="false" outlineLevel="0" collapsed="false">
      <c r="A51453" s="0" t="s">
        <v>87368</v>
      </c>
      <c r="B51453" s="0" t="n">
        <f aca="false">HOUR(C51453)</f>
        <v>9</v>
      </c>
      <c r="C51453" s="1" t="n">
        <v>41379.3986111111</v>
      </c>
      <c r="D51453" s="0" t="s">
        <v>87369</v>
      </c>
    </row>
    <row r="51454" customFormat="false" ht="15" hidden="false" customHeight="false" outlineLevel="0" collapsed="false">
      <c r="A51454" s="0" t="s">
        <v>87370</v>
      </c>
      <c r="B51454" s="0" t="n">
        <f aca="false">HOUR(C51454)</f>
        <v>9</v>
      </c>
      <c r="C51454" s="1" t="n">
        <v>41379.3986111111</v>
      </c>
      <c r="D51454" s="0" t="s">
        <v>87371</v>
      </c>
    </row>
    <row r="51455" customFormat="false" ht="15" hidden="false" customHeight="false" outlineLevel="0" collapsed="false">
      <c r="A51455" s="0" t="s">
        <v>87372</v>
      </c>
      <c r="B51455" s="0" t="n">
        <f aca="false">HOUR(C51455)</f>
        <v>9</v>
      </c>
      <c r="C51455" s="1" t="n">
        <v>41379.3986111111</v>
      </c>
      <c r="D51455" s="0" t="s">
        <v>87373</v>
      </c>
    </row>
    <row r="51456" customFormat="false" ht="15" hidden="false" customHeight="false" outlineLevel="0" collapsed="false">
      <c r="A51456" s="0" t="s">
        <v>74012</v>
      </c>
      <c r="B51456" s="0" t="n">
        <f aca="false">HOUR(C51456)</f>
        <v>9</v>
      </c>
      <c r="C51456" s="1" t="n">
        <v>41379.3986111111</v>
      </c>
      <c r="D51456" s="0" t="s">
        <v>87374</v>
      </c>
    </row>
    <row r="51457" customFormat="false" ht="15" hidden="false" customHeight="false" outlineLevel="0" collapsed="false">
      <c r="A51457" s="0" t="s">
        <v>76230</v>
      </c>
      <c r="B51457" s="0" t="n">
        <f aca="false">HOUR(C51457)</f>
        <v>9</v>
      </c>
      <c r="C51457" s="1" t="n">
        <v>41379.3986111111</v>
      </c>
      <c r="D51457" s="0" t="s">
        <v>87375</v>
      </c>
    </row>
    <row r="51458" customFormat="false" ht="15" hidden="false" customHeight="false" outlineLevel="0" collapsed="false">
      <c r="A51458" s="0" t="s">
        <v>87376</v>
      </c>
      <c r="B51458" s="0" t="n">
        <f aca="false">HOUR(C51458)</f>
        <v>9</v>
      </c>
      <c r="C51458" s="1" t="n">
        <v>41379.3986111111</v>
      </c>
      <c r="D51458" s="0" t="s">
        <v>87377</v>
      </c>
    </row>
    <row r="51459" customFormat="false" ht="15" hidden="false" customHeight="false" outlineLevel="0" collapsed="false">
      <c r="A51459" s="0" t="s">
        <v>76443</v>
      </c>
      <c r="B51459" s="0" t="n">
        <f aca="false">HOUR(C51459)</f>
        <v>9</v>
      </c>
      <c r="C51459" s="1" t="n">
        <v>41379.3986111111</v>
      </c>
      <c r="D51459" s="0" t="s">
        <v>87378</v>
      </c>
    </row>
    <row r="51460" customFormat="false" ht="15" hidden="false" customHeight="false" outlineLevel="0" collapsed="false">
      <c r="A51460" s="0" t="s">
        <v>87379</v>
      </c>
      <c r="B51460" s="0" t="n">
        <f aca="false">HOUR(C51460)</f>
        <v>9</v>
      </c>
      <c r="C51460" s="1" t="n">
        <v>41379.3986111111</v>
      </c>
      <c r="D51460" s="0" t="s">
        <v>87380</v>
      </c>
    </row>
    <row r="51461" customFormat="false" ht="15" hidden="false" customHeight="false" outlineLevel="0" collapsed="false">
      <c r="A51461" s="0" t="s">
        <v>87381</v>
      </c>
      <c r="B51461" s="0" t="n">
        <f aca="false">HOUR(C51461)</f>
        <v>9</v>
      </c>
      <c r="C51461" s="1" t="n">
        <v>41379.3986111111</v>
      </c>
      <c r="D51461" s="0" t="s">
        <v>87382</v>
      </c>
    </row>
    <row r="51462" customFormat="false" ht="15" hidden="false" customHeight="false" outlineLevel="0" collapsed="false">
      <c r="A51462" s="0" t="s">
        <v>87383</v>
      </c>
      <c r="B51462" s="0" t="n">
        <f aca="false">HOUR(C51462)</f>
        <v>9</v>
      </c>
      <c r="C51462" s="1" t="n">
        <v>41379.3986111111</v>
      </c>
      <c r="D51462" s="0" t="s">
        <v>87384</v>
      </c>
    </row>
    <row r="51463" customFormat="false" ht="15" hidden="false" customHeight="false" outlineLevel="0" collapsed="false">
      <c r="A51463" s="0" t="s">
        <v>87190</v>
      </c>
      <c r="B51463" s="0" t="n">
        <f aca="false">HOUR(C51463)</f>
        <v>9</v>
      </c>
      <c r="C51463" s="1" t="n">
        <v>41379.3986111111</v>
      </c>
      <c r="D51463" s="0" t="s">
        <v>87385</v>
      </c>
    </row>
    <row r="51464" customFormat="false" ht="15" hidden="false" customHeight="false" outlineLevel="0" collapsed="false">
      <c r="A51464" s="0" t="s">
        <v>87386</v>
      </c>
      <c r="B51464" s="0" t="n">
        <f aca="false">HOUR(C51464)</f>
        <v>9</v>
      </c>
      <c r="C51464" s="1" t="n">
        <v>41379.3986111111</v>
      </c>
      <c r="D51464" s="0" t="s">
        <v>87387</v>
      </c>
    </row>
    <row r="51465" customFormat="false" ht="15" hidden="false" customHeight="false" outlineLevel="0" collapsed="false">
      <c r="A51465" s="0" t="s">
        <v>87388</v>
      </c>
      <c r="B51465" s="0" t="n">
        <f aca="false">HOUR(C51465)</f>
        <v>9</v>
      </c>
      <c r="C51465" s="1" t="n">
        <v>41379.3986111111</v>
      </c>
      <c r="D51465" s="0" t="s">
        <v>87389</v>
      </c>
    </row>
    <row r="51466" customFormat="false" ht="15" hidden="false" customHeight="false" outlineLevel="0" collapsed="false">
      <c r="A51466" s="0" t="s">
        <v>87390</v>
      </c>
      <c r="B51466" s="0" t="n">
        <f aca="false">HOUR(C51466)</f>
        <v>9</v>
      </c>
      <c r="C51466" s="1" t="n">
        <v>41379.3986111111</v>
      </c>
      <c r="D51466" s="0" t="s">
        <v>87391</v>
      </c>
    </row>
    <row r="51467" customFormat="false" ht="15" hidden="false" customHeight="false" outlineLevel="0" collapsed="false">
      <c r="A51467" s="0" t="s">
        <v>37675</v>
      </c>
      <c r="B51467" s="0" t="n">
        <f aca="false">HOUR(C51467)</f>
        <v>9</v>
      </c>
      <c r="C51467" s="1" t="n">
        <v>41379.3986111111</v>
      </c>
      <c r="D51467" s="0" t="s">
        <v>87392</v>
      </c>
    </row>
    <row r="51468" customFormat="false" ht="15" hidden="false" customHeight="false" outlineLevel="0" collapsed="false">
      <c r="A51468" s="0" t="s">
        <v>17226</v>
      </c>
      <c r="B51468" s="0" t="n">
        <f aca="false">HOUR(C51468)</f>
        <v>9</v>
      </c>
      <c r="C51468" s="1" t="n">
        <v>41379.3986111111</v>
      </c>
      <c r="D51468" s="0" t="s">
        <v>87393</v>
      </c>
    </row>
    <row r="51469" customFormat="false" ht="15" hidden="false" customHeight="false" outlineLevel="0" collapsed="false">
      <c r="A51469" s="0" t="s">
        <v>67218</v>
      </c>
      <c r="B51469" s="0" t="n">
        <f aca="false">HOUR(C51469)</f>
        <v>9</v>
      </c>
      <c r="C51469" s="1" t="n">
        <v>41379.3986111111</v>
      </c>
      <c r="D51469" s="0" t="s">
        <v>87394</v>
      </c>
    </row>
    <row r="51470" customFormat="false" ht="15" hidden="false" customHeight="false" outlineLevel="0" collapsed="false">
      <c r="A51470" s="0" t="s">
        <v>87395</v>
      </c>
      <c r="B51470" s="0" t="n">
        <f aca="false">HOUR(C51470)</f>
        <v>9</v>
      </c>
      <c r="C51470" s="1" t="n">
        <v>41379.3986111111</v>
      </c>
      <c r="D51470" s="0" t="s">
        <v>87396</v>
      </c>
    </row>
    <row r="51471" customFormat="false" ht="15" hidden="false" customHeight="false" outlineLevel="0" collapsed="false">
      <c r="A51471" s="0" t="s">
        <v>62618</v>
      </c>
      <c r="B51471" s="0" t="n">
        <f aca="false">HOUR(C51471)</f>
        <v>9</v>
      </c>
      <c r="C51471" s="1" t="n">
        <v>41379.3986111111</v>
      </c>
      <c r="D51471" s="0" t="s">
        <v>87397</v>
      </c>
    </row>
    <row r="51472" customFormat="false" ht="15" hidden="false" customHeight="false" outlineLevel="0" collapsed="false">
      <c r="A51472" s="0" t="s">
        <v>87398</v>
      </c>
      <c r="B51472" s="0" t="n">
        <f aca="false">HOUR(C51472)</f>
        <v>9</v>
      </c>
      <c r="C51472" s="1" t="n">
        <v>41379.3986111111</v>
      </c>
      <c r="D51472" s="0" t="s">
        <v>87399</v>
      </c>
    </row>
    <row r="51473" customFormat="false" ht="15" hidden="false" customHeight="false" outlineLevel="0" collapsed="false">
      <c r="A51473" s="0" t="s">
        <v>87400</v>
      </c>
      <c r="B51473" s="0" t="n">
        <f aca="false">HOUR(C51473)</f>
        <v>9</v>
      </c>
      <c r="C51473" s="1" t="n">
        <v>41379.3986111111</v>
      </c>
      <c r="D51473" s="0" t="s">
        <v>87401</v>
      </c>
    </row>
    <row r="51474" customFormat="false" ht="15" hidden="false" customHeight="false" outlineLevel="0" collapsed="false">
      <c r="A51474" s="0" t="s">
        <v>61000</v>
      </c>
      <c r="B51474" s="0" t="n">
        <f aca="false">HOUR(C51474)</f>
        <v>9</v>
      </c>
      <c r="C51474" s="1" t="n">
        <v>41379.3986111111</v>
      </c>
      <c r="D51474" s="0" t="s">
        <v>87402</v>
      </c>
    </row>
    <row r="51475" customFormat="false" ht="15" hidden="false" customHeight="false" outlineLevel="0" collapsed="false">
      <c r="A51475" s="0" t="s">
        <v>87403</v>
      </c>
      <c r="B51475" s="0" t="n">
        <f aca="false">HOUR(C51475)</f>
        <v>9</v>
      </c>
      <c r="C51475" s="1" t="n">
        <v>41379.3986111111</v>
      </c>
      <c r="D51475" s="0" t="s">
        <v>87404</v>
      </c>
    </row>
    <row r="51476" customFormat="false" ht="15" hidden="false" customHeight="false" outlineLevel="0" collapsed="false">
      <c r="A51476" s="0" t="s">
        <v>87405</v>
      </c>
      <c r="B51476" s="0" t="n">
        <f aca="false">HOUR(C51476)</f>
        <v>9</v>
      </c>
      <c r="C51476" s="1" t="n">
        <v>41379.3986111111</v>
      </c>
      <c r="D51476" s="0" t="s">
        <v>87406</v>
      </c>
    </row>
    <row r="51477" customFormat="false" ht="15" hidden="false" customHeight="false" outlineLevel="0" collapsed="false">
      <c r="A51477" s="0" t="s">
        <v>87407</v>
      </c>
      <c r="B51477" s="0" t="n">
        <f aca="false">HOUR(C51477)</f>
        <v>9</v>
      </c>
      <c r="C51477" s="1" t="n">
        <v>41379.3986111111</v>
      </c>
      <c r="D51477" s="0" t="s">
        <v>87408</v>
      </c>
    </row>
    <row r="51478" customFormat="false" ht="15" hidden="false" customHeight="false" outlineLevel="0" collapsed="false">
      <c r="A51478" s="0" t="s">
        <v>87409</v>
      </c>
      <c r="B51478" s="0" t="n">
        <f aca="false">HOUR(C51478)</f>
        <v>9</v>
      </c>
      <c r="C51478" s="1" t="n">
        <v>41379.3986111111</v>
      </c>
      <c r="D51478" s="0" t="s">
        <v>87410</v>
      </c>
    </row>
    <row r="51479" customFormat="false" ht="15" hidden="false" customHeight="false" outlineLevel="0" collapsed="false">
      <c r="A51479" s="0" t="s">
        <v>87411</v>
      </c>
      <c r="B51479" s="0" t="n">
        <f aca="false">HOUR(C51479)</f>
        <v>9</v>
      </c>
      <c r="C51479" s="1" t="n">
        <v>41379.3986111111</v>
      </c>
      <c r="D51479" s="0" t="s">
        <v>87412</v>
      </c>
    </row>
    <row r="51480" customFormat="false" ht="15" hidden="false" customHeight="false" outlineLevel="0" collapsed="false">
      <c r="A51480" s="0" t="s">
        <v>87413</v>
      </c>
      <c r="B51480" s="0" t="n">
        <f aca="false">HOUR(C51480)</f>
        <v>9</v>
      </c>
      <c r="C51480" s="1" t="n">
        <v>41379.3986111111</v>
      </c>
      <c r="D51480" s="0" t="s">
        <v>87414</v>
      </c>
    </row>
    <row r="51481" customFormat="false" ht="15" hidden="false" customHeight="false" outlineLevel="0" collapsed="false">
      <c r="A51481" s="0" t="s">
        <v>61526</v>
      </c>
      <c r="B51481" s="0" t="n">
        <f aca="false">HOUR(C51481)</f>
        <v>9</v>
      </c>
      <c r="C51481" s="1" t="n">
        <v>41379.3986111111</v>
      </c>
      <c r="D51481" s="0" t="s">
        <v>87415</v>
      </c>
    </row>
    <row r="51482" customFormat="false" ht="15" hidden="false" customHeight="false" outlineLevel="0" collapsed="false">
      <c r="A51482" s="0" t="s">
        <v>60490</v>
      </c>
      <c r="B51482" s="0" t="n">
        <f aca="false">HOUR(C51482)</f>
        <v>9</v>
      </c>
      <c r="C51482" s="1" t="n">
        <v>41379.3986111111</v>
      </c>
      <c r="D51482" s="0" t="s">
        <v>87416</v>
      </c>
    </row>
    <row r="51483" customFormat="false" ht="15" hidden="false" customHeight="false" outlineLevel="0" collapsed="false">
      <c r="A51483" s="0" t="s">
        <v>87417</v>
      </c>
      <c r="B51483" s="0" t="n">
        <f aca="false">HOUR(C51483)</f>
        <v>9</v>
      </c>
      <c r="C51483" s="1" t="n">
        <v>41379.3986111111</v>
      </c>
      <c r="D51483" s="0" t="s">
        <v>87418</v>
      </c>
    </row>
    <row r="51484" customFormat="false" ht="15" hidden="false" customHeight="false" outlineLevel="0" collapsed="false">
      <c r="A51484" s="0" t="s">
        <v>57795</v>
      </c>
      <c r="B51484" s="0" t="n">
        <f aca="false">HOUR(C51484)</f>
        <v>9</v>
      </c>
      <c r="C51484" s="1" t="n">
        <v>41379.3986111111</v>
      </c>
      <c r="D51484" s="0" t="s">
        <v>87419</v>
      </c>
    </row>
    <row r="51485" customFormat="false" ht="15" hidden="false" customHeight="false" outlineLevel="0" collapsed="false">
      <c r="A51485" s="0" t="s">
        <v>87420</v>
      </c>
      <c r="B51485" s="0" t="n">
        <f aca="false">HOUR(C51485)</f>
        <v>9</v>
      </c>
      <c r="C51485" s="1" t="n">
        <v>41379.3986111111</v>
      </c>
      <c r="D51485" s="0" t="s">
        <v>87421</v>
      </c>
    </row>
    <row r="51486" customFormat="false" ht="15" hidden="false" customHeight="false" outlineLevel="0" collapsed="false">
      <c r="A51486" s="0" t="s">
        <v>71737</v>
      </c>
      <c r="B51486" s="0" t="n">
        <f aca="false">HOUR(C51486)</f>
        <v>9</v>
      </c>
      <c r="C51486" s="1" t="n">
        <v>41379.3986111111</v>
      </c>
      <c r="D51486" s="0" t="s">
        <v>87422</v>
      </c>
    </row>
    <row r="51487" customFormat="false" ht="15" hidden="false" customHeight="false" outlineLevel="0" collapsed="false">
      <c r="A51487" s="0" t="s">
        <v>87423</v>
      </c>
      <c r="B51487" s="0" t="n">
        <f aca="false">HOUR(C51487)</f>
        <v>9</v>
      </c>
      <c r="C51487" s="1" t="n">
        <v>41379.3986111111</v>
      </c>
      <c r="D51487" s="0" t="s">
        <v>87424</v>
      </c>
    </row>
    <row r="51488" customFormat="false" ht="15" hidden="false" customHeight="false" outlineLevel="0" collapsed="false">
      <c r="A51488" s="0" t="s">
        <v>64704</v>
      </c>
      <c r="B51488" s="0" t="n">
        <f aca="false">HOUR(C51488)</f>
        <v>9</v>
      </c>
      <c r="C51488" s="1" t="n">
        <v>41379.3986111111</v>
      </c>
      <c r="D51488" s="0" t="s">
        <v>87425</v>
      </c>
    </row>
    <row r="51489" customFormat="false" ht="15" hidden="false" customHeight="false" outlineLevel="0" collapsed="false">
      <c r="A51489" s="0" t="s">
        <v>87426</v>
      </c>
      <c r="B51489" s="0" t="n">
        <f aca="false">HOUR(C51489)</f>
        <v>9</v>
      </c>
      <c r="C51489" s="1" t="n">
        <v>41379.3986111111</v>
      </c>
      <c r="D51489" s="0" t="s">
        <v>87427</v>
      </c>
    </row>
    <row r="51490" customFormat="false" ht="15" hidden="false" customHeight="false" outlineLevel="0" collapsed="false">
      <c r="A51490" s="0" t="s">
        <v>87428</v>
      </c>
      <c r="B51490" s="0" t="n">
        <f aca="false">HOUR(C51490)</f>
        <v>9</v>
      </c>
      <c r="C51490" s="1" t="n">
        <v>41379.3986111111</v>
      </c>
      <c r="D51490" s="0" t="s">
        <v>87429</v>
      </c>
    </row>
    <row r="51491" customFormat="false" ht="15" hidden="false" customHeight="false" outlineLevel="0" collapsed="false">
      <c r="A51491" s="0" t="s">
        <v>87430</v>
      </c>
      <c r="B51491" s="0" t="n">
        <f aca="false">HOUR(C51491)</f>
        <v>9</v>
      </c>
      <c r="C51491" s="1" t="n">
        <v>41379.3986111111</v>
      </c>
      <c r="D51491" s="0" t="s">
        <v>87431</v>
      </c>
    </row>
    <row r="51492" customFormat="false" ht="15" hidden="false" customHeight="false" outlineLevel="0" collapsed="false">
      <c r="A51492" s="0" t="s">
        <v>87432</v>
      </c>
      <c r="B51492" s="0" t="n">
        <f aca="false">HOUR(C51492)</f>
        <v>9</v>
      </c>
      <c r="C51492" s="1" t="n">
        <v>41379.3986111111</v>
      </c>
      <c r="D51492" s="0" t="s">
        <v>87433</v>
      </c>
    </row>
    <row r="51493" customFormat="false" ht="15" hidden="false" customHeight="false" outlineLevel="0" collapsed="false">
      <c r="A51493" s="0" t="s">
        <v>87434</v>
      </c>
      <c r="B51493" s="0" t="n">
        <f aca="false">HOUR(C51493)</f>
        <v>9</v>
      </c>
      <c r="C51493" s="1" t="n">
        <v>41379.3986111111</v>
      </c>
      <c r="D51493" s="0" t="s">
        <v>87435</v>
      </c>
    </row>
    <row r="51494" customFormat="false" ht="15" hidden="false" customHeight="false" outlineLevel="0" collapsed="false">
      <c r="A51494" s="0" t="s">
        <v>29007</v>
      </c>
      <c r="B51494" s="0" t="n">
        <f aca="false">HOUR(C51494)</f>
        <v>9</v>
      </c>
      <c r="C51494" s="1" t="n">
        <v>41379.3986111111</v>
      </c>
      <c r="D51494" s="0" t="s">
        <v>87436</v>
      </c>
    </row>
    <row r="51495" customFormat="false" ht="15" hidden="false" customHeight="false" outlineLevel="0" collapsed="false">
      <c r="A51495" s="0" t="s">
        <v>87437</v>
      </c>
      <c r="B51495" s="0" t="n">
        <f aca="false">HOUR(C51495)</f>
        <v>9</v>
      </c>
      <c r="C51495" s="1" t="n">
        <v>41379.3986111111</v>
      </c>
      <c r="D51495" s="0" t="s">
        <v>87438</v>
      </c>
    </row>
    <row r="51496" customFormat="false" ht="15" hidden="false" customHeight="false" outlineLevel="0" collapsed="false">
      <c r="A51496" s="0" t="s">
        <v>87439</v>
      </c>
      <c r="B51496" s="0" t="n">
        <f aca="false">HOUR(C51496)</f>
        <v>9</v>
      </c>
      <c r="C51496" s="1" t="n">
        <v>41379.3986111111</v>
      </c>
      <c r="D51496" s="0" t="s">
        <v>87440</v>
      </c>
    </row>
    <row r="51497" customFormat="false" ht="15" hidden="false" customHeight="false" outlineLevel="0" collapsed="false">
      <c r="A51497" s="0" t="s">
        <v>87441</v>
      </c>
      <c r="B51497" s="0" t="n">
        <f aca="false">HOUR(C51497)</f>
        <v>9</v>
      </c>
      <c r="C51497" s="1" t="n">
        <v>41379.3986111111</v>
      </c>
      <c r="D51497" s="0" t="s">
        <v>87442</v>
      </c>
    </row>
    <row r="51498" customFormat="false" ht="15" hidden="false" customHeight="false" outlineLevel="0" collapsed="false">
      <c r="A51498" s="0" t="s">
        <v>87443</v>
      </c>
      <c r="B51498" s="0" t="n">
        <f aca="false">HOUR(C51498)</f>
        <v>9</v>
      </c>
      <c r="C51498" s="1" t="n">
        <v>41379.3986111111</v>
      </c>
      <c r="D51498" s="0" t="s">
        <v>87444</v>
      </c>
    </row>
    <row r="51499" customFormat="false" ht="15" hidden="false" customHeight="false" outlineLevel="0" collapsed="false">
      <c r="A51499" s="0" t="s">
        <v>61026</v>
      </c>
      <c r="B51499" s="0" t="n">
        <f aca="false">HOUR(C51499)</f>
        <v>9</v>
      </c>
      <c r="C51499" s="1" t="n">
        <v>41379.3986111111</v>
      </c>
      <c r="D51499" s="0" t="s">
        <v>87445</v>
      </c>
    </row>
    <row r="51500" customFormat="false" ht="15" hidden="false" customHeight="false" outlineLevel="0" collapsed="false">
      <c r="A51500" s="0" t="s">
        <v>60080</v>
      </c>
      <c r="B51500" s="0" t="n">
        <f aca="false">HOUR(C51500)</f>
        <v>9</v>
      </c>
      <c r="C51500" s="1" t="n">
        <v>41379.3986111111</v>
      </c>
      <c r="D51500" s="0" t="s">
        <v>87446</v>
      </c>
    </row>
    <row r="51501" customFormat="false" ht="15" hidden="false" customHeight="false" outlineLevel="0" collapsed="false">
      <c r="A51501" s="0" t="s">
        <v>87447</v>
      </c>
      <c r="B51501" s="0" t="n">
        <f aca="false">HOUR(C51501)</f>
        <v>9</v>
      </c>
      <c r="C51501" s="1" t="n">
        <v>41379.3986111111</v>
      </c>
      <c r="D51501" s="0" t="s">
        <v>87448</v>
      </c>
    </row>
    <row r="51502" customFormat="false" ht="15" hidden="false" customHeight="false" outlineLevel="0" collapsed="false">
      <c r="A51502" s="0" t="s">
        <v>87449</v>
      </c>
      <c r="B51502" s="0" t="n">
        <f aca="false">HOUR(C51502)</f>
        <v>9</v>
      </c>
      <c r="C51502" s="1" t="n">
        <v>41379.3986111111</v>
      </c>
      <c r="D51502" s="0" t="s">
        <v>87450</v>
      </c>
    </row>
    <row r="51503" customFormat="false" ht="15" hidden="false" customHeight="false" outlineLevel="0" collapsed="false">
      <c r="A51503" s="0" t="s">
        <v>59400</v>
      </c>
      <c r="B51503" s="0" t="n">
        <f aca="false">HOUR(C51503)</f>
        <v>9</v>
      </c>
      <c r="C51503" s="1" t="n">
        <v>41379.3986111111</v>
      </c>
      <c r="D51503" s="0" t="s">
        <v>87451</v>
      </c>
    </row>
    <row r="51504" customFormat="false" ht="15" hidden="false" customHeight="false" outlineLevel="0" collapsed="false">
      <c r="A51504" s="0" t="s">
        <v>57776</v>
      </c>
      <c r="B51504" s="0" t="n">
        <f aca="false">HOUR(C51504)</f>
        <v>9</v>
      </c>
      <c r="C51504" s="1" t="n">
        <v>41379.3986111111</v>
      </c>
      <c r="D51504" s="0" t="s">
        <v>87452</v>
      </c>
    </row>
    <row r="51505" customFormat="false" ht="15" hidden="false" customHeight="false" outlineLevel="0" collapsed="false">
      <c r="A51505" s="0" t="s">
        <v>87453</v>
      </c>
      <c r="B51505" s="0" t="n">
        <f aca="false">HOUR(C51505)</f>
        <v>9</v>
      </c>
      <c r="C51505" s="1" t="n">
        <v>41379.3986111111</v>
      </c>
      <c r="D51505" s="0" t="s">
        <v>87454</v>
      </c>
    </row>
    <row r="51506" customFormat="false" ht="15" hidden="false" customHeight="false" outlineLevel="0" collapsed="false">
      <c r="A51506" s="0" t="s">
        <v>29007</v>
      </c>
      <c r="B51506" s="0" t="n">
        <f aca="false">HOUR(C51506)</f>
        <v>9</v>
      </c>
      <c r="C51506" s="1" t="n">
        <v>41379.3986111111</v>
      </c>
      <c r="D51506" s="0" t="s">
        <v>87455</v>
      </c>
    </row>
    <row r="51507" customFormat="false" ht="15" hidden="false" customHeight="false" outlineLevel="0" collapsed="false">
      <c r="A51507" s="0" t="s">
        <v>59233</v>
      </c>
      <c r="B51507" s="0" t="n">
        <f aca="false">HOUR(C51507)</f>
        <v>9</v>
      </c>
      <c r="C51507" s="1" t="n">
        <v>41379.3986111111</v>
      </c>
      <c r="D51507" s="0" t="s">
        <v>87456</v>
      </c>
    </row>
    <row r="51508" customFormat="false" ht="15" hidden="false" customHeight="false" outlineLevel="0" collapsed="false">
      <c r="A51508" s="0" t="s">
        <v>87457</v>
      </c>
      <c r="B51508" s="0" t="n">
        <f aca="false">HOUR(C51508)</f>
        <v>9</v>
      </c>
      <c r="C51508" s="1" t="n">
        <v>41379.3986111111</v>
      </c>
      <c r="D51508" s="0" t="s">
        <v>87458</v>
      </c>
    </row>
    <row r="51509" customFormat="false" ht="15" hidden="false" customHeight="false" outlineLevel="0" collapsed="false">
      <c r="A51509" s="0" t="s">
        <v>87459</v>
      </c>
      <c r="B51509" s="0" t="n">
        <f aca="false">HOUR(C51509)</f>
        <v>9</v>
      </c>
      <c r="C51509" s="1" t="n">
        <v>41379.3986111111</v>
      </c>
      <c r="D51509" s="0" t="s">
        <v>87460</v>
      </c>
    </row>
    <row r="51510" customFormat="false" ht="15" hidden="false" customHeight="false" outlineLevel="0" collapsed="false">
      <c r="A51510" s="0" t="s">
        <v>87461</v>
      </c>
      <c r="B51510" s="0" t="n">
        <f aca="false">HOUR(C51510)</f>
        <v>9</v>
      </c>
      <c r="C51510" s="1" t="n">
        <v>41379.3986111111</v>
      </c>
      <c r="D51510" s="0" t="s">
        <v>87462</v>
      </c>
    </row>
    <row r="51511" customFormat="false" ht="15" hidden="false" customHeight="false" outlineLevel="0" collapsed="false">
      <c r="A51511" s="0" t="s">
        <v>87463</v>
      </c>
      <c r="B51511" s="0" t="n">
        <f aca="false">HOUR(C51511)</f>
        <v>9</v>
      </c>
      <c r="C51511" s="1" t="n">
        <v>41379.3986111111</v>
      </c>
      <c r="D51511" s="0" t="s">
        <v>87464</v>
      </c>
    </row>
    <row r="51512" customFormat="false" ht="15" hidden="false" customHeight="false" outlineLevel="0" collapsed="false">
      <c r="A51512" s="0" t="s">
        <v>87465</v>
      </c>
      <c r="B51512" s="0" t="n">
        <f aca="false">HOUR(C51512)</f>
        <v>9</v>
      </c>
      <c r="C51512" s="1" t="n">
        <v>41379.3986111111</v>
      </c>
      <c r="D51512" s="0" t="s">
        <v>87466</v>
      </c>
    </row>
    <row r="51513" customFormat="false" ht="15" hidden="false" customHeight="false" outlineLevel="0" collapsed="false">
      <c r="A51513" s="0" t="s">
        <v>80995</v>
      </c>
      <c r="B51513" s="0" t="n">
        <f aca="false">HOUR(C51513)</f>
        <v>9</v>
      </c>
      <c r="C51513" s="1" t="n">
        <v>41379.3986111111</v>
      </c>
      <c r="D51513" s="0" t="s">
        <v>87467</v>
      </c>
    </row>
    <row r="51514" customFormat="false" ht="15" hidden="false" customHeight="false" outlineLevel="0" collapsed="false">
      <c r="A51514" s="0" t="s">
        <v>87468</v>
      </c>
      <c r="B51514" s="0" t="n">
        <f aca="false">HOUR(C51514)</f>
        <v>9</v>
      </c>
      <c r="C51514" s="1" t="n">
        <v>41379.3986111111</v>
      </c>
      <c r="D51514" s="0" t="s">
        <v>87469</v>
      </c>
    </row>
    <row r="51515" customFormat="false" ht="15" hidden="false" customHeight="false" outlineLevel="0" collapsed="false">
      <c r="A51515" s="0" t="s">
        <v>87470</v>
      </c>
      <c r="B51515" s="0" t="n">
        <f aca="false">HOUR(C51515)</f>
        <v>9</v>
      </c>
      <c r="C51515" s="1" t="n">
        <v>41379.3986111111</v>
      </c>
      <c r="D51515" s="0" t="s">
        <v>87471</v>
      </c>
    </row>
    <row r="51516" customFormat="false" ht="15" hidden="false" customHeight="false" outlineLevel="0" collapsed="false">
      <c r="A51516" s="0" t="s">
        <v>87472</v>
      </c>
      <c r="B51516" s="0" t="n">
        <f aca="false">HOUR(C51516)</f>
        <v>9</v>
      </c>
      <c r="C51516" s="1" t="n">
        <v>41379.3986111111</v>
      </c>
      <c r="D51516" s="0" t="s">
        <v>87473</v>
      </c>
    </row>
    <row r="51517" customFormat="false" ht="15" hidden="false" customHeight="false" outlineLevel="0" collapsed="false">
      <c r="A51517" s="0" t="s">
        <v>87474</v>
      </c>
      <c r="B51517" s="0" t="n">
        <f aca="false">HOUR(C51517)</f>
        <v>9</v>
      </c>
      <c r="C51517" s="1" t="n">
        <v>41379.3986111111</v>
      </c>
      <c r="D51517" s="0" t="s">
        <v>87475</v>
      </c>
    </row>
    <row r="51518" customFormat="false" ht="15" hidden="false" customHeight="false" outlineLevel="0" collapsed="false">
      <c r="A51518" s="0" t="s">
        <v>87476</v>
      </c>
      <c r="B51518" s="0" t="n">
        <f aca="false">HOUR(C51518)</f>
        <v>9</v>
      </c>
      <c r="C51518" s="1" t="n">
        <v>41379.3986111111</v>
      </c>
      <c r="D51518" s="0" t="s">
        <v>87477</v>
      </c>
    </row>
    <row r="51519" customFormat="false" ht="15" hidden="false" customHeight="false" outlineLevel="0" collapsed="false">
      <c r="A51519" s="0" t="s">
        <v>87478</v>
      </c>
      <c r="B51519" s="0" t="n">
        <f aca="false">HOUR(C51519)</f>
        <v>9</v>
      </c>
      <c r="C51519" s="1" t="n">
        <v>41379.3986111111</v>
      </c>
      <c r="D51519" s="0" t="s">
        <v>87479</v>
      </c>
    </row>
    <row r="51520" customFormat="false" ht="15" hidden="false" customHeight="false" outlineLevel="0" collapsed="false">
      <c r="A51520" s="0" t="s">
        <v>87480</v>
      </c>
      <c r="B51520" s="0" t="n">
        <f aca="false">HOUR(C51520)</f>
        <v>9</v>
      </c>
      <c r="C51520" s="1" t="n">
        <v>41379.3986111111</v>
      </c>
      <c r="D51520" s="0" t="s">
        <v>87481</v>
      </c>
    </row>
    <row r="51521" customFormat="false" ht="15" hidden="false" customHeight="false" outlineLevel="0" collapsed="false">
      <c r="A51521" s="0" t="s">
        <v>32124</v>
      </c>
      <c r="B51521" s="0" t="n">
        <f aca="false">HOUR(C51521)</f>
        <v>9</v>
      </c>
      <c r="C51521" s="1" t="n">
        <v>41379.3986111111</v>
      </c>
      <c r="D51521" s="0" t="s">
        <v>87482</v>
      </c>
    </row>
    <row r="51522" customFormat="false" ht="15" hidden="false" customHeight="false" outlineLevel="0" collapsed="false">
      <c r="A51522" s="0" t="s">
        <v>62834</v>
      </c>
      <c r="B51522" s="0" t="n">
        <f aca="false">HOUR(C51522)</f>
        <v>9</v>
      </c>
      <c r="C51522" s="1" t="n">
        <v>41379.3986111111</v>
      </c>
      <c r="D51522" s="0" t="s">
        <v>87483</v>
      </c>
    </row>
    <row r="51523" customFormat="false" ht="15" hidden="false" customHeight="false" outlineLevel="0" collapsed="false">
      <c r="A51523" s="0" t="s">
        <v>87484</v>
      </c>
      <c r="B51523" s="0" t="n">
        <f aca="false">HOUR(C51523)</f>
        <v>9</v>
      </c>
      <c r="C51523" s="1" t="n">
        <v>41379.3986111111</v>
      </c>
      <c r="D51523" s="0" t="s">
        <v>87485</v>
      </c>
    </row>
    <row r="51524" customFormat="false" ht="15" hidden="false" customHeight="false" outlineLevel="0" collapsed="false">
      <c r="A51524" s="0" t="s">
        <v>61526</v>
      </c>
      <c r="B51524" s="0" t="n">
        <f aca="false">HOUR(C51524)</f>
        <v>9</v>
      </c>
      <c r="C51524" s="1" t="n">
        <v>41379.3986111111</v>
      </c>
      <c r="D51524" s="0" t="s">
        <v>87486</v>
      </c>
    </row>
    <row r="51525" customFormat="false" ht="15" hidden="false" customHeight="false" outlineLevel="0" collapsed="false">
      <c r="A51525" s="0" t="s">
        <v>1460</v>
      </c>
      <c r="B51525" s="0" t="n">
        <f aca="false">HOUR(C51525)</f>
        <v>9</v>
      </c>
      <c r="C51525" s="1" t="n">
        <v>41379.3986111111</v>
      </c>
      <c r="D51525" s="0" t="s">
        <v>87487</v>
      </c>
    </row>
    <row r="51526" customFormat="false" ht="15" hidden="false" customHeight="false" outlineLevel="0" collapsed="false">
      <c r="A51526" s="0" t="s">
        <v>87488</v>
      </c>
      <c r="B51526" s="0" t="n">
        <f aca="false">HOUR(C51526)</f>
        <v>9</v>
      </c>
      <c r="C51526" s="1" t="n">
        <v>41379.3986111111</v>
      </c>
      <c r="D51526" s="0" t="s">
        <v>87489</v>
      </c>
    </row>
    <row r="51527" customFormat="false" ht="15" hidden="false" customHeight="false" outlineLevel="0" collapsed="false">
      <c r="A51527" s="0" t="s">
        <v>86069</v>
      </c>
      <c r="B51527" s="0" t="n">
        <f aca="false">HOUR(C51527)</f>
        <v>9</v>
      </c>
      <c r="C51527" s="1" t="n">
        <v>41379.3986111111</v>
      </c>
      <c r="D51527" s="0" t="s">
        <v>87490</v>
      </c>
    </row>
    <row r="51528" customFormat="false" ht="15" hidden="false" customHeight="false" outlineLevel="0" collapsed="false">
      <c r="A51528" s="0" t="s">
        <v>84605</v>
      </c>
      <c r="B51528" s="0" t="n">
        <f aca="false">HOUR(C51528)</f>
        <v>9</v>
      </c>
      <c r="C51528" s="1" t="n">
        <v>41379.3986111111</v>
      </c>
      <c r="D51528" s="0" t="s">
        <v>87491</v>
      </c>
    </row>
    <row r="51529" customFormat="false" ht="15" hidden="false" customHeight="false" outlineLevel="0" collapsed="false">
      <c r="A51529" s="0" t="s">
        <v>85128</v>
      </c>
      <c r="B51529" s="0" t="n">
        <f aca="false">HOUR(C51529)</f>
        <v>9</v>
      </c>
      <c r="C51529" s="1" t="n">
        <v>41379.3986111111</v>
      </c>
      <c r="D51529" s="0" t="s">
        <v>87492</v>
      </c>
    </row>
    <row r="51530" customFormat="false" ht="15" hidden="false" customHeight="false" outlineLevel="0" collapsed="false">
      <c r="A51530" s="0" t="s">
        <v>87493</v>
      </c>
      <c r="B51530" s="0" t="n">
        <f aca="false">HOUR(C51530)</f>
        <v>9</v>
      </c>
      <c r="C51530" s="1" t="n">
        <v>41379.3986111111</v>
      </c>
      <c r="D51530" s="0" t="s">
        <v>87494</v>
      </c>
    </row>
    <row r="51531" customFormat="false" ht="15" hidden="false" customHeight="false" outlineLevel="0" collapsed="false">
      <c r="A51531" s="0" t="s">
        <v>4732</v>
      </c>
      <c r="B51531" s="0" t="n">
        <f aca="false">HOUR(C51531)</f>
        <v>9</v>
      </c>
      <c r="C51531" s="1" t="n">
        <v>41379.3986111111</v>
      </c>
      <c r="D51531" s="0" t="s">
        <v>87495</v>
      </c>
    </row>
    <row r="51532" customFormat="false" ht="15" hidden="false" customHeight="false" outlineLevel="0" collapsed="false">
      <c r="A51532" s="0" t="s">
        <v>87496</v>
      </c>
      <c r="B51532" s="0" t="n">
        <f aca="false">HOUR(C51532)</f>
        <v>9</v>
      </c>
      <c r="C51532" s="1" t="n">
        <v>41379.3986111111</v>
      </c>
      <c r="D51532" s="0" t="s">
        <v>87497</v>
      </c>
    </row>
    <row r="51533" customFormat="false" ht="15" hidden="false" customHeight="false" outlineLevel="0" collapsed="false">
      <c r="A51533" s="0" t="s">
        <v>77658</v>
      </c>
      <c r="B51533" s="0" t="n">
        <f aca="false">HOUR(C51533)</f>
        <v>9</v>
      </c>
      <c r="C51533" s="1" t="n">
        <v>41379.3986111111</v>
      </c>
      <c r="D51533" s="0" t="s">
        <v>87498</v>
      </c>
    </row>
    <row r="51534" customFormat="false" ht="15" hidden="false" customHeight="false" outlineLevel="0" collapsed="false">
      <c r="A51534" s="0" t="s">
        <v>77658</v>
      </c>
      <c r="B51534" s="0" t="n">
        <f aca="false">HOUR(C51534)</f>
        <v>9</v>
      </c>
      <c r="C51534" s="1" t="n">
        <v>41379.3986111111</v>
      </c>
      <c r="D51534" s="0" t="s">
        <v>87498</v>
      </c>
    </row>
    <row r="51535" customFormat="false" ht="15" hidden="false" customHeight="false" outlineLevel="0" collapsed="false">
      <c r="A51535" s="0" t="s">
        <v>87499</v>
      </c>
      <c r="B51535" s="0" t="n">
        <f aca="false">HOUR(C51535)</f>
        <v>9</v>
      </c>
      <c r="C51535" s="1" t="n">
        <v>41379.3986111111</v>
      </c>
      <c r="D51535" s="0" t="s">
        <v>87500</v>
      </c>
    </row>
    <row r="51536" customFormat="false" ht="15" hidden="false" customHeight="false" outlineLevel="0" collapsed="false">
      <c r="A51536" s="0" t="s">
        <v>87501</v>
      </c>
      <c r="B51536" s="0" t="n">
        <f aca="false">HOUR(C51536)</f>
        <v>9</v>
      </c>
      <c r="C51536" s="1" t="n">
        <v>41379.3986111111</v>
      </c>
      <c r="D51536" s="0" t="s">
        <v>87502</v>
      </c>
    </row>
    <row r="51537" customFormat="false" ht="15" hidden="false" customHeight="false" outlineLevel="0" collapsed="false">
      <c r="A51537" s="0" t="s">
        <v>20940</v>
      </c>
      <c r="B51537" s="0" t="n">
        <f aca="false">HOUR(C51537)</f>
        <v>9</v>
      </c>
      <c r="C51537" s="1" t="n">
        <v>41379.3986111111</v>
      </c>
      <c r="D51537" s="0" t="s">
        <v>87503</v>
      </c>
    </row>
    <row r="51538" customFormat="false" ht="15" hidden="false" customHeight="false" outlineLevel="0" collapsed="false">
      <c r="A51538" s="0" t="s">
        <v>34384</v>
      </c>
      <c r="B51538" s="0" t="n">
        <f aca="false">HOUR(C51538)</f>
        <v>9</v>
      </c>
      <c r="C51538" s="1" t="n">
        <v>41379.3986111111</v>
      </c>
      <c r="D51538" s="0" t="s">
        <v>87504</v>
      </c>
    </row>
    <row r="51539" customFormat="false" ht="15" hidden="false" customHeight="false" outlineLevel="0" collapsed="false">
      <c r="A51539" s="0" t="s">
        <v>87505</v>
      </c>
      <c r="B51539" s="0" t="n">
        <f aca="false">HOUR(C51539)</f>
        <v>9</v>
      </c>
      <c r="C51539" s="1" t="n">
        <v>41379.3986111111</v>
      </c>
      <c r="D51539" s="0" t="s">
        <v>87506</v>
      </c>
    </row>
    <row r="51540" customFormat="false" ht="15" hidden="false" customHeight="false" outlineLevel="0" collapsed="false">
      <c r="A51540" s="0" t="s">
        <v>83898</v>
      </c>
      <c r="B51540" s="0" t="n">
        <f aca="false">HOUR(C51540)</f>
        <v>9</v>
      </c>
      <c r="C51540" s="1" t="n">
        <v>41379.3986111111</v>
      </c>
      <c r="D51540" s="0" t="s">
        <v>87507</v>
      </c>
    </row>
    <row r="51541" customFormat="false" ht="15" hidden="false" customHeight="false" outlineLevel="0" collapsed="false">
      <c r="A51541" s="0" t="s">
        <v>87508</v>
      </c>
      <c r="B51541" s="0" t="n">
        <f aca="false">HOUR(C51541)</f>
        <v>9</v>
      </c>
      <c r="C51541" s="1" t="n">
        <v>41379.3986111111</v>
      </c>
      <c r="D51541" s="0" t="s">
        <v>87509</v>
      </c>
    </row>
    <row r="51542" customFormat="false" ht="15" hidden="false" customHeight="false" outlineLevel="0" collapsed="false">
      <c r="A51542" s="0" t="s">
        <v>87510</v>
      </c>
      <c r="B51542" s="0" t="n">
        <f aca="false">HOUR(C51542)</f>
        <v>9</v>
      </c>
      <c r="C51542" s="1" t="n">
        <v>41379.3986111111</v>
      </c>
      <c r="D51542" s="0" t="s">
        <v>87511</v>
      </c>
    </row>
    <row r="51543" customFormat="false" ht="15" hidden="false" customHeight="false" outlineLevel="0" collapsed="false">
      <c r="A51543" s="0" t="s">
        <v>87512</v>
      </c>
      <c r="B51543" s="0" t="n">
        <f aca="false">HOUR(C51543)</f>
        <v>9</v>
      </c>
      <c r="C51543" s="1" t="n">
        <v>41379.3986111111</v>
      </c>
      <c r="D51543" s="0" t="s">
        <v>87513</v>
      </c>
    </row>
    <row r="51544" customFormat="false" ht="15" hidden="false" customHeight="false" outlineLevel="0" collapsed="false">
      <c r="A51544" s="0" t="s">
        <v>87514</v>
      </c>
      <c r="B51544" s="0" t="n">
        <f aca="false">HOUR(C51544)</f>
        <v>9</v>
      </c>
      <c r="C51544" s="1" t="n">
        <v>41379.3986111111</v>
      </c>
      <c r="D51544" s="0" t="s">
        <v>87515</v>
      </c>
    </row>
    <row r="51545" customFormat="false" ht="15" hidden="false" customHeight="false" outlineLevel="0" collapsed="false">
      <c r="A51545" s="0" t="s">
        <v>87516</v>
      </c>
      <c r="B51545" s="0" t="n">
        <f aca="false">HOUR(C51545)</f>
        <v>9</v>
      </c>
      <c r="C51545" s="1" t="n">
        <v>41379.3986111111</v>
      </c>
      <c r="D51545" s="0" t="s">
        <v>87517</v>
      </c>
    </row>
    <row r="51546" customFormat="false" ht="15" hidden="false" customHeight="false" outlineLevel="0" collapsed="false">
      <c r="A51546" s="0" t="s">
        <v>87518</v>
      </c>
      <c r="B51546" s="0" t="n">
        <f aca="false">HOUR(C51546)</f>
        <v>9</v>
      </c>
      <c r="C51546" s="1" t="n">
        <v>41379.3986111111</v>
      </c>
      <c r="D51546" s="0" t="s">
        <v>87519</v>
      </c>
    </row>
    <row r="51547" customFormat="false" ht="15" hidden="false" customHeight="false" outlineLevel="0" collapsed="false">
      <c r="A51547" s="0" t="s">
        <v>69605</v>
      </c>
      <c r="B51547" s="0" t="n">
        <f aca="false">HOUR(C51547)</f>
        <v>9</v>
      </c>
      <c r="C51547" s="1" t="n">
        <v>41379.3986111111</v>
      </c>
      <c r="D51547" s="0" t="s">
        <v>87520</v>
      </c>
    </row>
    <row r="51548" customFormat="false" ht="15" hidden="false" customHeight="false" outlineLevel="0" collapsed="false">
      <c r="A51548" s="0" t="s">
        <v>61208</v>
      </c>
      <c r="B51548" s="0" t="n">
        <f aca="false">HOUR(C51548)</f>
        <v>9</v>
      </c>
      <c r="C51548" s="1" t="n">
        <v>41379.3986111111</v>
      </c>
      <c r="D51548" s="0" t="s">
        <v>87521</v>
      </c>
    </row>
    <row r="51549" customFormat="false" ht="15" hidden="false" customHeight="false" outlineLevel="0" collapsed="false">
      <c r="A51549" s="0" t="n">
        <v>3030</v>
      </c>
      <c r="B51549" s="0" t="n">
        <f aca="false">HOUR(C51549)</f>
        <v>9</v>
      </c>
      <c r="C51549" s="1" t="n">
        <v>41379.3986111111</v>
      </c>
      <c r="D51549" s="0" t="s">
        <v>87522</v>
      </c>
    </row>
    <row r="51550" customFormat="false" ht="15" hidden="false" customHeight="false" outlineLevel="0" collapsed="false">
      <c r="A51550" s="0" t="s">
        <v>69605</v>
      </c>
      <c r="B51550" s="0" t="n">
        <f aca="false">HOUR(C51550)</f>
        <v>9</v>
      </c>
      <c r="C51550" s="1" t="n">
        <v>41379.3986111111</v>
      </c>
      <c r="D51550" s="0" t="s">
        <v>87523</v>
      </c>
    </row>
    <row r="51551" customFormat="false" ht="15" hidden="false" customHeight="false" outlineLevel="0" collapsed="false">
      <c r="A51551" s="0" t="s">
        <v>74498</v>
      </c>
      <c r="B51551" s="0" t="n">
        <f aca="false">HOUR(C51551)</f>
        <v>9</v>
      </c>
      <c r="C51551" s="1" t="n">
        <v>41379.3986111111</v>
      </c>
      <c r="D51551" s="0" t="s">
        <v>87524</v>
      </c>
    </row>
    <row r="51552" customFormat="false" ht="15" hidden="false" customHeight="false" outlineLevel="0" collapsed="false">
      <c r="A51552" s="0" t="s">
        <v>87525</v>
      </c>
      <c r="B51552" s="0" t="n">
        <f aca="false">HOUR(C51552)</f>
        <v>9</v>
      </c>
      <c r="C51552" s="1" t="n">
        <v>41379.3986111111</v>
      </c>
      <c r="D51552" s="0" t="s">
        <v>87526</v>
      </c>
    </row>
    <row r="51553" customFormat="false" ht="15" hidden="false" customHeight="false" outlineLevel="0" collapsed="false">
      <c r="A51553" s="0" t="s">
        <v>87527</v>
      </c>
      <c r="B51553" s="0" t="n">
        <f aca="false">HOUR(C51553)</f>
        <v>9</v>
      </c>
      <c r="C51553" s="1" t="n">
        <v>41379.3986111111</v>
      </c>
      <c r="D51553" s="0" t="s">
        <v>87528</v>
      </c>
    </row>
    <row r="51554" customFormat="false" ht="15" hidden="false" customHeight="false" outlineLevel="0" collapsed="false">
      <c r="A51554" s="0" t="s">
        <v>87529</v>
      </c>
      <c r="B51554" s="0" t="n">
        <f aca="false">HOUR(C51554)</f>
        <v>9</v>
      </c>
      <c r="C51554" s="1" t="n">
        <v>41379.3986111111</v>
      </c>
      <c r="D51554" s="0" t="s">
        <v>87530</v>
      </c>
    </row>
    <row r="51555" customFormat="false" ht="15" hidden="false" customHeight="false" outlineLevel="0" collapsed="false">
      <c r="A51555" s="0" t="s">
        <v>87531</v>
      </c>
      <c r="B51555" s="0" t="n">
        <f aca="false">HOUR(C51555)</f>
        <v>9</v>
      </c>
      <c r="C51555" s="1" t="n">
        <v>41379.3986111111</v>
      </c>
      <c r="D51555" s="0" t="s">
        <v>87532</v>
      </c>
    </row>
    <row r="51556" customFormat="false" ht="15" hidden="false" customHeight="false" outlineLevel="0" collapsed="false">
      <c r="A51556" s="0" t="s">
        <v>87533</v>
      </c>
      <c r="B51556" s="0" t="n">
        <f aca="false">HOUR(C51556)</f>
        <v>9</v>
      </c>
      <c r="C51556" s="1" t="n">
        <v>41379.3986111111</v>
      </c>
      <c r="D51556" s="0" t="s">
        <v>87534</v>
      </c>
    </row>
    <row r="51557" customFormat="false" ht="15" hidden="false" customHeight="false" outlineLevel="0" collapsed="false">
      <c r="A51557" s="0" t="s">
        <v>77209</v>
      </c>
      <c r="B51557" s="0" t="n">
        <f aca="false">HOUR(C51557)</f>
        <v>9</v>
      </c>
      <c r="C51557" s="1" t="n">
        <v>41379.3986111111</v>
      </c>
      <c r="D51557" s="0" t="s">
        <v>87535</v>
      </c>
    </row>
    <row r="51558" customFormat="false" ht="15" hidden="false" customHeight="false" outlineLevel="0" collapsed="false">
      <c r="A51558" s="0" t="s">
        <v>78597</v>
      </c>
      <c r="B51558" s="0" t="n">
        <f aca="false">HOUR(C51558)</f>
        <v>9</v>
      </c>
      <c r="C51558" s="1" t="n">
        <v>41379.3986111111</v>
      </c>
      <c r="D51558" s="0" t="s">
        <v>87536</v>
      </c>
    </row>
    <row r="51559" customFormat="false" ht="15" hidden="false" customHeight="false" outlineLevel="0" collapsed="false">
      <c r="A51559" s="0" t="s">
        <v>87537</v>
      </c>
      <c r="B51559" s="0" t="n">
        <f aca="false">HOUR(C51559)</f>
        <v>9</v>
      </c>
      <c r="C51559" s="1" t="n">
        <v>41379.3986111111</v>
      </c>
      <c r="D51559" s="0" t="s">
        <v>87538</v>
      </c>
    </row>
    <row r="51560" customFormat="false" ht="15" hidden="false" customHeight="false" outlineLevel="0" collapsed="false">
      <c r="A51560" s="0" t="s">
        <v>5994</v>
      </c>
      <c r="B51560" s="0" t="n">
        <f aca="false">HOUR(C51560)</f>
        <v>9</v>
      </c>
      <c r="C51560" s="1" t="n">
        <v>41379.3986111111</v>
      </c>
      <c r="D51560" s="0" t="s">
        <v>87539</v>
      </c>
    </row>
    <row r="51561" customFormat="false" ht="15" hidden="false" customHeight="false" outlineLevel="0" collapsed="false">
      <c r="A51561" s="0" t="s">
        <v>87540</v>
      </c>
      <c r="B51561" s="0" t="n">
        <f aca="false">HOUR(C51561)</f>
        <v>9</v>
      </c>
      <c r="C51561" s="1" t="n">
        <v>41379.3986111111</v>
      </c>
      <c r="D51561" s="0" t="s">
        <v>87541</v>
      </c>
    </row>
    <row r="51562" customFormat="false" ht="15" hidden="false" customHeight="false" outlineLevel="0" collapsed="false">
      <c r="A51562" s="0" t="s">
        <v>87542</v>
      </c>
      <c r="B51562" s="0" t="n">
        <f aca="false">HOUR(C51562)</f>
        <v>9</v>
      </c>
      <c r="C51562" s="1" t="n">
        <v>41379.3986111111</v>
      </c>
      <c r="D51562" s="0" t="s">
        <v>87543</v>
      </c>
    </row>
    <row r="51563" customFormat="false" ht="15" hidden="false" customHeight="false" outlineLevel="0" collapsed="false">
      <c r="A51563" s="0" t="s">
        <v>87544</v>
      </c>
      <c r="B51563" s="0" t="n">
        <f aca="false">HOUR(C51563)</f>
        <v>9</v>
      </c>
      <c r="C51563" s="1" t="n">
        <v>41379.3986111111</v>
      </c>
      <c r="D51563" s="0" t="s">
        <v>87545</v>
      </c>
    </row>
    <row r="51564" customFormat="false" ht="15" hidden="false" customHeight="false" outlineLevel="0" collapsed="false">
      <c r="A51564" s="0" t="s">
        <v>87546</v>
      </c>
      <c r="B51564" s="0" t="n">
        <f aca="false">HOUR(C51564)</f>
        <v>9</v>
      </c>
      <c r="C51564" s="1" t="n">
        <v>41379.3993055556</v>
      </c>
      <c r="D51564" s="0" t="s">
        <v>87547</v>
      </c>
    </row>
    <row r="51565" customFormat="false" ht="15" hidden="false" customHeight="false" outlineLevel="0" collapsed="false">
      <c r="A51565" s="0" t="s">
        <v>61450</v>
      </c>
      <c r="B51565" s="0" t="n">
        <f aca="false">HOUR(C51565)</f>
        <v>9</v>
      </c>
      <c r="C51565" s="1" t="n">
        <v>41379.3993055556</v>
      </c>
      <c r="D51565" s="0" t="s">
        <v>87548</v>
      </c>
    </row>
    <row r="51566" customFormat="false" ht="15" hidden="false" customHeight="false" outlineLevel="0" collapsed="false">
      <c r="A51566" s="0" t="s">
        <v>57093</v>
      </c>
      <c r="B51566" s="0" t="n">
        <f aca="false">HOUR(C51566)</f>
        <v>9</v>
      </c>
      <c r="C51566" s="1" t="n">
        <v>41379.3993055556</v>
      </c>
      <c r="D51566" s="0" t="s">
        <v>87549</v>
      </c>
    </row>
    <row r="51567" customFormat="false" ht="15" hidden="false" customHeight="false" outlineLevel="0" collapsed="false">
      <c r="A51567" s="0" t="s">
        <v>59172</v>
      </c>
      <c r="B51567" s="0" t="n">
        <f aca="false">HOUR(C51567)</f>
        <v>9</v>
      </c>
      <c r="C51567" s="1" t="n">
        <v>41379.3993055556</v>
      </c>
      <c r="D51567" s="0" t="s">
        <v>87550</v>
      </c>
    </row>
    <row r="51568" customFormat="false" ht="15" hidden="false" customHeight="false" outlineLevel="0" collapsed="false">
      <c r="A51568" s="0" t="s">
        <v>87551</v>
      </c>
      <c r="B51568" s="0" t="n">
        <f aca="false">HOUR(C51568)</f>
        <v>9</v>
      </c>
      <c r="C51568" s="1" t="n">
        <v>41379.3993055556</v>
      </c>
      <c r="D51568" s="0" t="s">
        <v>87552</v>
      </c>
    </row>
    <row r="51569" customFormat="false" ht="15" hidden="false" customHeight="false" outlineLevel="0" collapsed="false">
      <c r="A51569" s="0" t="s">
        <v>87553</v>
      </c>
      <c r="B51569" s="0" t="n">
        <f aca="false">HOUR(C51569)</f>
        <v>9</v>
      </c>
      <c r="C51569" s="1" t="n">
        <v>41379.3993055556</v>
      </c>
      <c r="D51569" s="0" t="s">
        <v>87554</v>
      </c>
    </row>
    <row r="51570" customFormat="false" ht="15" hidden="false" customHeight="false" outlineLevel="0" collapsed="false">
      <c r="A51570" s="0" t="s">
        <v>87555</v>
      </c>
      <c r="B51570" s="0" t="n">
        <f aca="false">HOUR(C51570)</f>
        <v>9</v>
      </c>
      <c r="C51570" s="1" t="n">
        <v>41379.3993055556</v>
      </c>
      <c r="D51570" s="0" t="s">
        <v>87556</v>
      </c>
    </row>
    <row r="51571" customFormat="false" ht="15" hidden="false" customHeight="false" outlineLevel="0" collapsed="false">
      <c r="A51571" s="0" t="s">
        <v>87557</v>
      </c>
      <c r="B51571" s="0" t="n">
        <f aca="false">HOUR(C51571)</f>
        <v>9</v>
      </c>
      <c r="C51571" s="1" t="n">
        <v>41379.3993055556</v>
      </c>
      <c r="D51571" s="0" t="s">
        <v>87558</v>
      </c>
    </row>
    <row r="51572" customFormat="false" ht="15" hidden="false" customHeight="false" outlineLevel="0" collapsed="false">
      <c r="A51572" s="0" t="s">
        <v>87559</v>
      </c>
      <c r="B51572" s="0" t="n">
        <f aca="false">HOUR(C51572)</f>
        <v>9</v>
      </c>
      <c r="C51572" s="1" t="n">
        <v>41379.3993055556</v>
      </c>
      <c r="D51572" s="0" t="s">
        <v>87560</v>
      </c>
    </row>
    <row r="51573" customFormat="false" ht="15" hidden="false" customHeight="false" outlineLevel="0" collapsed="false">
      <c r="A51573" s="0" t="s">
        <v>87561</v>
      </c>
      <c r="B51573" s="0" t="n">
        <f aca="false">HOUR(C51573)</f>
        <v>9</v>
      </c>
      <c r="C51573" s="1" t="n">
        <v>41379.3993055556</v>
      </c>
      <c r="D51573" s="0" t="s">
        <v>87562</v>
      </c>
    </row>
    <row r="51574" customFormat="false" ht="15" hidden="false" customHeight="false" outlineLevel="0" collapsed="false">
      <c r="A51574" s="0" t="s">
        <v>5994</v>
      </c>
      <c r="B51574" s="0" t="n">
        <f aca="false">HOUR(C51574)</f>
        <v>9</v>
      </c>
      <c r="C51574" s="1" t="n">
        <v>41379.3993055556</v>
      </c>
      <c r="D51574" s="0" t="s">
        <v>87563</v>
      </c>
    </row>
    <row r="51575" customFormat="false" ht="15" hidden="false" customHeight="false" outlineLevel="0" collapsed="false">
      <c r="A51575" s="0" t="s">
        <v>60634</v>
      </c>
      <c r="B51575" s="0" t="n">
        <f aca="false">HOUR(C51575)</f>
        <v>9</v>
      </c>
      <c r="C51575" s="1" t="n">
        <v>41379.3993055556</v>
      </c>
      <c r="D51575" s="0" t="s">
        <v>87564</v>
      </c>
    </row>
    <row r="51576" customFormat="false" ht="15" hidden="false" customHeight="false" outlineLevel="0" collapsed="false">
      <c r="A51576" s="0" t="s">
        <v>87565</v>
      </c>
      <c r="B51576" s="0" t="n">
        <f aca="false">HOUR(C51576)</f>
        <v>9</v>
      </c>
      <c r="C51576" s="1" t="n">
        <v>41379.3993055556</v>
      </c>
      <c r="D51576" s="0" t="s">
        <v>87566</v>
      </c>
    </row>
    <row r="51577" customFormat="false" ht="15" hidden="false" customHeight="false" outlineLevel="0" collapsed="false">
      <c r="A51577" s="0" t="s">
        <v>62279</v>
      </c>
      <c r="B51577" s="0" t="n">
        <f aca="false">HOUR(C51577)</f>
        <v>9</v>
      </c>
      <c r="C51577" s="1" t="n">
        <v>41379.3993055556</v>
      </c>
      <c r="D51577" s="0" t="s">
        <v>87567</v>
      </c>
    </row>
    <row r="51578" customFormat="false" ht="15" hidden="false" customHeight="false" outlineLevel="0" collapsed="false">
      <c r="A51578" s="0" t="s">
        <v>87568</v>
      </c>
      <c r="B51578" s="0" t="n">
        <f aca="false">HOUR(C51578)</f>
        <v>9</v>
      </c>
      <c r="C51578" s="1" t="n">
        <v>41379.3993055556</v>
      </c>
      <c r="D51578" s="0" t="s">
        <v>87569</v>
      </c>
    </row>
    <row r="51579" customFormat="false" ht="15" hidden="false" customHeight="false" outlineLevel="0" collapsed="false">
      <c r="A51579" s="0" t="s">
        <v>63714</v>
      </c>
      <c r="B51579" s="0" t="n">
        <f aca="false">HOUR(C51579)</f>
        <v>9</v>
      </c>
      <c r="C51579" s="1" t="n">
        <v>41379.3993055556</v>
      </c>
      <c r="D51579" s="0" t="s">
        <v>87570</v>
      </c>
    </row>
    <row r="51580" customFormat="false" ht="15" hidden="false" customHeight="false" outlineLevel="0" collapsed="false">
      <c r="A51580" s="0" t="s">
        <v>2479</v>
      </c>
      <c r="B51580" s="0" t="n">
        <f aca="false">HOUR(C51580)</f>
        <v>9</v>
      </c>
      <c r="C51580" s="1" t="n">
        <v>41379.3993055556</v>
      </c>
      <c r="D51580" s="0" t="s">
        <v>87571</v>
      </c>
    </row>
    <row r="51581" customFormat="false" ht="15" hidden="false" customHeight="false" outlineLevel="0" collapsed="false">
      <c r="A51581" s="0" t="s">
        <v>87572</v>
      </c>
      <c r="B51581" s="0" t="n">
        <f aca="false">HOUR(C51581)</f>
        <v>9</v>
      </c>
      <c r="C51581" s="1" t="n">
        <v>41379.3993055556</v>
      </c>
      <c r="D51581" s="0" t="s">
        <v>87573</v>
      </c>
    </row>
    <row r="51582" customFormat="false" ht="15" hidden="false" customHeight="false" outlineLevel="0" collapsed="false">
      <c r="A51582" s="0" t="s">
        <v>87574</v>
      </c>
      <c r="B51582" s="0" t="n">
        <f aca="false">HOUR(C51582)</f>
        <v>9</v>
      </c>
      <c r="C51582" s="1" t="n">
        <v>41379.3993055556</v>
      </c>
      <c r="D51582" s="0" t="s">
        <v>87575</v>
      </c>
    </row>
    <row r="51583" customFormat="false" ht="15" hidden="false" customHeight="false" outlineLevel="0" collapsed="false">
      <c r="A51583" s="0" t="s">
        <v>87576</v>
      </c>
      <c r="B51583" s="0" t="n">
        <f aca="false">HOUR(C51583)</f>
        <v>9</v>
      </c>
      <c r="C51583" s="1" t="n">
        <v>41379.3993055556</v>
      </c>
      <c r="D51583" s="0" t="s">
        <v>87577</v>
      </c>
    </row>
    <row r="51584" customFormat="false" ht="15" hidden="false" customHeight="false" outlineLevel="0" collapsed="false">
      <c r="A51584" s="0" t="s">
        <v>59174</v>
      </c>
      <c r="B51584" s="0" t="n">
        <f aca="false">HOUR(C51584)</f>
        <v>9</v>
      </c>
      <c r="C51584" s="1" t="n">
        <v>41379.3993055556</v>
      </c>
      <c r="D51584" s="0" t="s">
        <v>87578</v>
      </c>
    </row>
    <row r="51585" customFormat="false" ht="15" hidden="false" customHeight="false" outlineLevel="0" collapsed="false">
      <c r="A51585" s="0" t="s">
        <v>87579</v>
      </c>
      <c r="B51585" s="0" t="n">
        <f aca="false">HOUR(C51585)</f>
        <v>9</v>
      </c>
      <c r="C51585" s="1" t="n">
        <v>41379.3993055556</v>
      </c>
      <c r="D51585" s="0" t="s">
        <v>87580</v>
      </c>
    </row>
    <row r="51586" customFormat="false" ht="15" hidden="false" customHeight="false" outlineLevel="0" collapsed="false">
      <c r="A51586" s="0" t="s">
        <v>60882</v>
      </c>
      <c r="B51586" s="0" t="n">
        <f aca="false">HOUR(C51586)</f>
        <v>9</v>
      </c>
      <c r="C51586" s="1" t="n">
        <v>41379.3993055556</v>
      </c>
      <c r="D51586" s="0" t="s">
        <v>87581</v>
      </c>
    </row>
    <row r="51587" customFormat="false" ht="15" hidden="false" customHeight="false" outlineLevel="0" collapsed="false">
      <c r="A51587" s="0" t="s">
        <v>87582</v>
      </c>
      <c r="B51587" s="0" t="n">
        <f aca="false">HOUR(C51587)</f>
        <v>9</v>
      </c>
      <c r="C51587" s="1" t="n">
        <v>41379.3993055556</v>
      </c>
      <c r="D51587" s="0" t="s">
        <v>87583</v>
      </c>
    </row>
    <row r="51588" customFormat="false" ht="15" hidden="false" customHeight="false" outlineLevel="0" collapsed="false">
      <c r="A51588" s="0" t="s">
        <v>68632</v>
      </c>
      <c r="B51588" s="0" t="n">
        <f aca="false">HOUR(C51588)</f>
        <v>9</v>
      </c>
      <c r="C51588" s="1" t="n">
        <v>41379.3993055556</v>
      </c>
      <c r="D51588" s="0" t="s">
        <v>87584</v>
      </c>
    </row>
    <row r="51589" customFormat="false" ht="15" hidden="false" customHeight="false" outlineLevel="0" collapsed="false">
      <c r="A51589" s="0" t="s">
        <v>87585</v>
      </c>
      <c r="B51589" s="0" t="n">
        <f aca="false">HOUR(C51589)</f>
        <v>9</v>
      </c>
      <c r="C51589" s="1" t="n">
        <v>41379.3993055556</v>
      </c>
      <c r="D51589" s="0" t="s">
        <v>87586</v>
      </c>
    </row>
    <row r="51590" customFormat="false" ht="15" hidden="false" customHeight="false" outlineLevel="0" collapsed="false">
      <c r="A51590" s="0" t="s">
        <v>87587</v>
      </c>
      <c r="B51590" s="0" t="n">
        <f aca="false">HOUR(C51590)</f>
        <v>9</v>
      </c>
      <c r="C51590" s="1" t="n">
        <v>41379.3993055556</v>
      </c>
      <c r="D51590" s="0" t="s">
        <v>87588</v>
      </c>
    </row>
    <row r="51591" customFormat="false" ht="15" hidden="false" customHeight="false" outlineLevel="0" collapsed="false">
      <c r="A51591" s="0" t="s">
        <v>87589</v>
      </c>
      <c r="B51591" s="0" t="n">
        <f aca="false">HOUR(C51591)</f>
        <v>9</v>
      </c>
      <c r="C51591" s="1" t="n">
        <v>41379.3993055556</v>
      </c>
      <c r="D51591" s="0" t="s">
        <v>87590</v>
      </c>
    </row>
    <row r="51592" customFormat="false" ht="15" hidden="false" customHeight="false" outlineLevel="0" collapsed="false">
      <c r="A51592" s="0" t="s">
        <v>76177</v>
      </c>
      <c r="B51592" s="0" t="n">
        <f aca="false">HOUR(C51592)</f>
        <v>9</v>
      </c>
      <c r="C51592" s="1" t="n">
        <v>41379.3993055556</v>
      </c>
      <c r="D51592" s="0" t="s">
        <v>87591</v>
      </c>
    </row>
    <row r="51593" customFormat="false" ht="15" hidden="false" customHeight="false" outlineLevel="0" collapsed="false">
      <c r="A51593" s="0" t="s">
        <v>63015</v>
      </c>
      <c r="B51593" s="0" t="n">
        <f aca="false">HOUR(C51593)</f>
        <v>9</v>
      </c>
      <c r="C51593" s="1" t="n">
        <v>41379.3993055556</v>
      </c>
      <c r="D51593" s="0" t="s">
        <v>87592</v>
      </c>
    </row>
    <row r="51594" customFormat="false" ht="15" hidden="false" customHeight="false" outlineLevel="0" collapsed="false">
      <c r="A51594" s="0" t="s">
        <v>87593</v>
      </c>
      <c r="B51594" s="0" t="n">
        <f aca="false">HOUR(C51594)</f>
        <v>9</v>
      </c>
      <c r="C51594" s="1" t="n">
        <v>41379.3993055556</v>
      </c>
      <c r="D51594" s="0" t="s">
        <v>87594</v>
      </c>
    </row>
    <row r="51595" customFormat="false" ht="15" hidden="false" customHeight="false" outlineLevel="0" collapsed="false">
      <c r="A51595" s="0" t="s">
        <v>87595</v>
      </c>
      <c r="B51595" s="0" t="n">
        <f aca="false">HOUR(C51595)</f>
        <v>9</v>
      </c>
      <c r="C51595" s="1" t="n">
        <v>41379.3993055556</v>
      </c>
      <c r="D51595" s="0" t="s">
        <v>87596</v>
      </c>
    </row>
    <row r="51596" customFormat="false" ht="15" hidden="false" customHeight="false" outlineLevel="0" collapsed="false">
      <c r="A51596" s="0" t="s">
        <v>74438</v>
      </c>
      <c r="B51596" s="0" t="n">
        <f aca="false">HOUR(C51596)</f>
        <v>9</v>
      </c>
      <c r="C51596" s="1" t="n">
        <v>41379.3993055556</v>
      </c>
      <c r="D51596" s="0" t="s">
        <v>87597</v>
      </c>
    </row>
    <row r="51597" customFormat="false" ht="15" hidden="false" customHeight="false" outlineLevel="0" collapsed="false">
      <c r="A51597" s="0" t="s">
        <v>31723</v>
      </c>
      <c r="B51597" s="0" t="n">
        <f aca="false">HOUR(C51597)</f>
        <v>9</v>
      </c>
      <c r="C51597" s="1" t="n">
        <v>41379.3993055556</v>
      </c>
      <c r="D51597" s="0" t="s">
        <v>87598</v>
      </c>
    </row>
    <row r="51598" customFormat="false" ht="15" hidden="false" customHeight="false" outlineLevel="0" collapsed="false">
      <c r="A51598" s="0" t="s">
        <v>37696</v>
      </c>
      <c r="B51598" s="0" t="n">
        <f aca="false">HOUR(C51598)</f>
        <v>9</v>
      </c>
      <c r="C51598" s="1" t="n">
        <v>41379.3993055556</v>
      </c>
      <c r="D51598" s="0" t="s">
        <v>87599</v>
      </c>
    </row>
    <row r="51599" customFormat="false" ht="15" hidden="false" customHeight="false" outlineLevel="0" collapsed="false">
      <c r="A51599" s="0" t="s">
        <v>5994</v>
      </c>
      <c r="B51599" s="0" t="n">
        <f aca="false">HOUR(C51599)</f>
        <v>9</v>
      </c>
      <c r="C51599" s="1" t="n">
        <v>41379.3993055556</v>
      </c>
      <c r="D51599" s="0" t="s">
        <v>87600</v>
      </c>
    </row>
    <row r="51600" customFormat="false" ht="15" hidden="false" customHeight="false" outlineLevel="0" collapsed="false">
      <c r="A51600" s="0" t="s">
        <v>83499</v>
      </c>
      <c r="B51600" s="0" t="n">
        <f aca="false">HOUR(C51600)</f>
        <v>9</v>
      </c>
      <c r="C51600" s="1" t="n">
        <v>41379.3993055556</v>
      </c>
      <c r="D51600" s="0" t="s">
        <v>87601</v>
      </c>
    </row>
    <row r="51601" customFormat="false" ht="15" hidden="false" customHeight="false" outlineLevel="0" collapsed="false">
      <c r="A51601" s="0" t="s">
        <v>51104</v>
      </c>
      <c r="B51601" s="0" t="n">
        <f aca="false">HOUR(C51601)</f>
        <v>9</v>
      </c>
      <c r="C51601" s="1" t="n">
        <v>41379.3993055556</v>
      </c>
      <c r="D51601" s="0" t="s">
        <v>87602</v>
      </c>
    </row>
    <row r="51602" customFormat="false" ht="15" hidden="false" customHeight="false" outlineLevel="0" collapsed="false">
      <c r="A51602" s="0" t="s">
        <v>87603</v>
      </c>
      <c r="B51602" s="0" t="n">
        <f aca="false">HOUR(C51602)</f>
        <v>9</v>
      </c>
      <c r="C51602" s="1" t="n">
        <v>41379.3993055556</v>
      </c>
      <c r="D51602" s="0" t="s">
        <v>87604</v>
      </c>
    </row>
    <row r="51603" customFormat="false" ht="15" hidden="false" customHeight="false" outlineLevel="0" collapsed="false">
      <c r="A51603" s="0" t="s">
        <v>74677</v>
      </c>
      <c r="B51603" s="0" t="n">
        <f aca="false">HOUR(C51603)</f>
        <v>9</v>
      </c>
      <c r="C51603" s="1" t="n">
        <v>41379.3993055556</v>
      </c>
      <c r="D51603" s="0" t="s">
        <v>87605</v>
      </c>
    </row>
    <row r="51604" customFormat="false" ht="15" hidden="false" customHeight="false" outlineLevel="0" collapsed="false">
      <c r="A51604" s="0" t="s">
        <v>87606</v>
      </c>
      <c r="B51604" s="0" t="n">
        <f aca="false">HOUR(C51604)</f>
        <v>9</v>
      </c>
      <c r="C51604" s="1" t="n">
        <v>41379.3993055556</v>
      </c>
      <c r="D51604" s="0" t="s">
        <v>87607</v>
      </c>
    </row>
    <row r="51605" customFormat="false" ht="15" hidden="false" customHeight="false" outlineLevel="0" collapsed="false">
      <c r="A51605" s="0" t="s">
        <v>73862</v>
      </c>
      <c r="B51605" s="0" t="n">
        <f aca="false">HOUR(C51605)</f>
        <v>9</v>
      </c>
      <c r="C51605" s="1" t="n">
        <v>41379.3993055556</v>
      </c>
      <c r="D51605" s="0" t="s">
        <v>87608</v>
      </c>
    </row>
    <row r="51606" customFormat="false" ht="15" hidden="false" customHeight="false" outlineLevel="0" collapsed="false">
      <c r="A51606" s="0" t="s">
        <v>87609</v>
      </c>
      <c r="B51606" s="0" t="n">
        <f aca="false">HOUR(C51606)</f>
        <v>9</v>
      </c>
      <c r="C51606" s="1" t="n">
        <v>41379.3993055556</v>
      </c>
      <c r="D51606" s="0" t="s">
        <v>87610</v>
      </c>
    </row>
    <row r="51607" customFormat="false" ht="15" hidden="false" customHeight="false" outlineLevel="0" collapsed="false">
      <c r="A51607" s="0" t="s">
        <v>12711</v>
      </c>
      <c r="B51607" s="0" t="n">
        <f aca="false">HOUR(C51607)</f>
        <v>9</v>
      </c>
      <c r="C51607" s="1" t="n">
        <v>41379.3993055556</v>
      </c>
      <c r="D51607" s="0" t="s">
        <v>87611</v>
      </c>
    </row>
    <row r="51608" customFormat="false" ht="15" hidden="false" customHeight="false" outlineLevel="0" collapsed="false">
      <c r="A51608" s="0" t="s">
        <v>61208</v>
      </c>
      <c r="B51608" s="0" t="n">
        <f aca="false">HOUR(C51608)</f>
        <v>9</v>
      </c>
      <c r="C51608" s="1" t="n">
        <v>41379.3993055556</v>
      </c>
      <c r="D51608" s="0" t="s">
        <v>87612</v>
      </c>
    </row>
    <row r="51609" customFormat="false" ht="15" hidden="false" customHeight="false" outlineLevel="0" collapsed="false">
      <c r="A51609" s="0" t="s">
        <v>57557</v>
      </c>
      <c r="B51609" s="0" t="n">
        <f aca="false">HOUR(C51609)</f>
        <v>9</v>
      </c>
      <c r="C51609" s="1" t="n">
        <v>41379.3993055556</v>
      </c>
      <c r="D51609" s="0" t="s">
        <v>87613</v>
      </c>
    </row>
    <row r="51610" customFormat="false" ht="15" hidden="false" customHeight="false" outlineLevel="0" collapsed="false">
      <c r="A51610" s="0" t="s">
        <v>14682</v>
      </c>
      <c r="B51610" s="0" t="n">
        <f aca="false">HOUR(C51610)</f>
        <v>9</v>
      </c>
      <c r="C51610" s="1" t="n">
        <v>41379.3993055556</v>
      </c>
      <c r="D51610" s="0" t="s">
        <v>87614</v>
      </c>
    </row>
    <row r="51611" customFormat="false" ht="15" hidden="false" customHeight="false" outlineLevel="0" collapsed="false">
      <c r="A51611" s="0" t="s">
        <v>87615</v>
      </c>
      <c r="B51611" s="0" t="n">
        <f aca="false">HOUR(C51611)</f>
        <v>9</v>
      </c>
      <c r="C51611" s="1" t="n">
        <v>41379.3993055556</v>
      </c>
      <c r="D51611" s="0" t="s">
        <v>87616</v>
      </c>
    </row>
    <row r="51612" customFormat="false" ht="15" hidden="false" customHeight="false" outlineLevel="0" collapsed="false">
      <c r="A51612" s="0" t="s">
        <v>87617</v>
      </c>
      <c r="B51612" s="0" t="n">
        <f aca="false">HOUR(C51612)</f>
        <v>9</v>
      </c>
      <c r="C51612" s="1" t="n">
        <v>41379.3993055556</v>
      </c>
      <c r="D51612" s="0" t="s">
        <v>87618</v>
      </c>
    </row>
    <row r="51613" customFormat="false" ht="15" hidden="false" customHeight="false" outlineLevel="0" collapsed="false">
      <c r="A51613" s="0" t="s">
        <v>87619</v>
      </c>
      <c r="B51613" s="0" t="n">
        <f aca="false">HOUR(C51613)</f>
        <v>9</v>
      </c>
      <c r="C51613" s="1" t="n">
        <v>41379.3993055556</v>
      </c>
      <c r="D51613" s="0" t="s">
        <v>87620</v>
      </c>
    </row>
    <row r="51614" customFormat="false" ht="15" hidden="false" customHeight="false" outlineLevel="0" collapsed="false">
      <c r="A51614" s="0" t="s">
        <v>87621</v>
      </c>
      <c r="B51614" s="0" t="n">
        <f aca="false">HOUR(C51614)</f>
        <v>9</v>
      </c>
      <c r="C51614" s="1" t="n">
        <v>41379.3993055556</v>
      </c>
      <c r="D51614" s="0" t="s">
        <v>87622</v>
      </c>
    </row>
    <row r="51615" customFormat="false" ht="15" hidden="false" customHeight="false" outlineLevel="0" collapsed="false">
      <c r="A51615" s="0" t="s">
        <v>87623</v>
      </c>
      <c r="B51615" s="0" t="n">
        <f aca="false">HOUR(C51615)</f>
        <v>9</v>
      </c>
      <c r="C51615" s="1" t="n">
        <v>41379.3993055556</v>
      </c>
      <c r="D51615" s="0" t="s">
        <v>87624</v>
      </c>
    </row>
    <row r="51616" customFormat="false" ht="15" hidden="false" customHeight="false" outlineLevel="0" collapsed="false">
      <c r="A51616" s="0" t="s">
        <v>87625</v>
      </c>
      <c r="B51616" s="0" t="n">
        <f aca="false">HOUR(C51616)</f>
        <v>9</v>
      </c>
      <c r="C51616" s="1" t="n">
        <v>41379.3993055556</v>
      </c>
      <c r="D51616" s="0" t="s">
        <v>87626</v>
      </c>
    </row>
    <row r="51617" customFormat="false" ht="15" hidden="false" customHeight="false" outlineLevel="0" collapsed="false">
      <c r="A51617" s="0" t="s">
        <v>63691</v>
      </c>
      <c r="B51617" s="0" t="n">
        <f aca="false">HOUR(C51617)</f>
        <v>9</v>
      </c>
      <c r="C51617" s="1" t="n">
        <v>41379.3993055556</v>
      </c>
      <c r="D51617" s="0" t="s">
        <v>87627</v>
      </c>
    </row>
    <row r="51618" customFormat="false" ht="15" hidden="false" customHeight="false" outlineLevel="0" collapsed="false">
      <c r="A51618" s="0" t="s">
        <v>87628</v>
      </c>
      <c r="B51618" s="0" t="n">
        <f aca="false">HOUR(C51618)</f>
        <v>9</v>
      </c>
      <c r="C51618" s="1" t="n">
        <v>41379.3993055556</v>
      </c>
      <c r="D51618" s="0" t="s">
        <v>87629</v>
      </c>
    </row>
    <row r="51619" customFormat="false" ht="15" hidden="false" customHeight="false" outlineLevel="0" collapsed="false">
      <c r="A51619" s="0" t="s">
        <v>87630</v>
      </c>
      <c r="B51619" s="0" t="n">
        <f aca="false">HOUR(C51619)</f>
        <v>9</v>
      </c>
      <c r="C51619" s="1" t="n">
        <v>41379.3993055556</v>
      </c>
      <c r="D51619" s="0" t="s">
        <v>87631</v>
      </c>
    </row>
    <row r="51620" customFormat="false" ht="15" hidden="false" customHeight="false" outlineLevel="0" collapsed="false">
      <c r="A51620" s="0" t="s">
        <v>87632</v>
      </c>
      <c r="B51620" s="0" t="n">
        <f aca="false">HOUR(C51620)</f>
        <v>9</v>
      </c>
      <c r="C51620" s="1" t="n">
        <v>41379.3993055556</v>
      </c>
      <c r="D51620" s="0" t="s">
        <v>87633</v>
      </c>
    </row>
    <row r="51621" customFormat="false" ht="15" hidden="false" customHeight="false" outlineLevel="0" collapsed="false">
      <c r="A51621" s="0" t="s">
        <v>87634</v>
      </c>
      <c r="B51621" s="0" t="n">
        <f aca="false">HOUR(C51621)</f>
        <v>9</v>
      </c>
      <c r="C51621" s="1" t="n">
        <v>41379.3993055556</v>
      </c>
      <c r="D51621" s="0" t="s">
        <v>87635</v>
      </c>
    </row>
    <row r="51622" customFormat="false" ht="15" hidden="false" customHeight="false" outlineLevel="0" collapsed="false">
      <c r="A51622" s="0" t="s">
        <v>87636</v>
      </c>
      <c r="B51622" s="0" t="n">
        <f aca="false">HOUR(C51622)</f>
        <v>9</v>
      </c>
      <c r="C51622" s="1" t="n">
        <v>41379.3993055556</v>
      </c>
      <c r="D51622" s="0" t="s">
        <v>87637</v>
      </c>
    </row>
    <row r="51623" customFormat="false" ht="15" hidden="false" customHeight="false" outlineLevel="0" collapsed="false">
      <c r="A51623" s="0" t="s">
        <v>87638</v>
      </c>
      <c r="B51623" s="0" t="n">
        <f aca="false">HOUR(C51623)</f>
        <v>9</v>
      </c>
      <c r="C51623" s="1" t="n">
        <v>41379.3993055556</v>
      </c>
      <c r="D51623" s="0" t="s">
        <v>87639</v>
      </c>
    </row>
    <row r="51624" customFormat="false" ht="15" hidden="false" customHeight="false" outlineLevel="0" collapsed="false">
      <c r="A51624" s="0" t="s">
        <v>73211</v>
      </c>
      <c r="B51624" s="0" t="n">
        <f aca="false">HOUR(C51624)</f>
        <v>9</v>
      </c>
      <c r="C51624" s="1" t="n">
        <v>41379.3993055556</v>
      </c>
      <c r="D51624" s="0" t="s">
        <v>87640</v>
      </c>
    </row>
    <row r="51625" customFormat="false" ht="15" hidden="false" customHeight="false" outlineLevel="0" collapsed="false">
      <c r="A51625" s="0" t="s">
        <v>87641</v>
      </c>
      <c r="B51625" s="0" t="n">
        <f aca="false">HOUR(C51625)</f>
        <v>9</v>
      </c>
      <c r="C51625" s="1" t="n">
        <v>41379.3993055556</v>
      </c>
      <c r="D51625" s="0" t="s">
        <v>87642</v>
      </c>
    </row>
    <row r="51626" customFormat="false" ht="15" hidden="false" customHeight="false" outlineLevel="0" collapsed="false">
      <c r="A51626" s="0" t="s">
        <v>37334</v>
      </c>
      <c r="B51626" s="0" t="n">
        <f aca="false">HOUR(C51626)</f>
        <v>9</v>
      </c>
      <c r="C51626" s="1" t="n">
        <v>41379.3993055556</v>
      </c>
      <c r="D51626" s="0" t="s">
        <v>87643</v>
      </c>
    </row>
    <row r="51627" customFormat="false" ht="15" hidden="false" customHeight="false" outlineLevel="0" collapsed="false">
      <c r="A51627" s="0" t="s">
        <v>80157</v>
      </c>
      <c r="B51627" s="0" t="n">
        <f aca="false">HOUR(C51627)</f>
        <v>9</v>
      </c>
      <c r="C51627" s="1" t="n">
        <v>41379.3993055556</v>
      </c>
      <c r="D51627" s="0" t="s">
        <v>87644</v>
      </c>
    </row>
    <row r="51628" customFormat="false" ht="15" hidden="false" customHeight="false" outlineLevel="0" collapsed="false">
      <c r="A51628" s="0" t="s">
        <v>87645</v>
      </c>
      <c r="B51628" s="0" t="n">
        <f aca="false">HOUR(C51628)</f>
        <v>9</v>
      </c>
      <c r="C51628" s="1" t="n">
        <v>41379.3993055556</v>
      </c>
      <c r="D51628" s="0" t="s">
        <v>87646</v>
      </c>
    </row>
    <row r="51629" customFormat="false" ht="15" hidden="false" customHeight="false" outlineLevel="0" collapsed="false">
      <c r="A51629" s="0" t="s">
        <v>87647</v>
      </c>
      <c r="B51629" s="0" t="n">
        <f aca="false">HOUR(C51629)</f>
        <v>9</v>
      </c>
      <c r="C51629" s="1" t="n">
        <v>41379.3993055556</v>
      </c>
      <c r="D51629" s="0" t="s">
        <v>87648</v>
      </c>
    </row>
    <row r="51630" customFormat="false" ht="15" hidden="false" customHeight="false" outlineLevel="0" collapsed="false">
      <c r="A51630" s="0" t="s">
        <v>87649</v>
      </c>
      <c r="B51630" s="0" t="n">
        <f aca="false">HOUR(C51630)</f>
        <v>9</v>
      </c>
      <c r="C51630" s="1" t="n">
        <v>41379.3993055556</v>
      </c>
      <c r="D51630" s="0" t="s">
        <v>87650</v>
      </c>
    </row>
    <row r="51631" customFormat="false" ht="15" hidden="false" customHeight="false" outlineLevel="0" collapsed="false">
      <c r="A51631" s="0" t="s">
        <v>69141</v>
      </c>
      <c r="B51631" s="0" t="n">
        <f aca="false">HOUR(C51631)</f>
        <v>9</v>
      </c>
      <c r="C51631" s="1" t="n">
        <v>41379.3993055556</v>
      </c>
      <c r="D51631" s="0" t="s">
        <v>87651</v>
      </c>
    </row>
    <row r="51632" customFormat="false" ht="15" hidden="false" customHeight="false" outlineLevel="0" collapsed="false">
      <c r="A51632" s="0" t="s">
        <v>87652</v>
      </c>
      <c r="B51632" s="0" t="n">
        <f aca="false">HOUR(C51632)</f>
        <v>9</v>
      </c>
      <c r="C51632" s="1" t="n">
        <v>41379.3993055556</v>
      </c>
      <c r="D51632" s="0" t="s">
        <v>87653</v>
      </c>
    </row>
    <row r="51633" customFormat="false" ht="15" hidden="false" customHeight="false" outlineLevel="0" collapsed="false">
      <c r="A51633" s="0" t="s">
        <v>87654</v>
      </c>
      <c r="B51633" s="0" t="n">
        <f aca="false">HOUR(C51633)</f>
        <v>9</v>
      </c>
      <c r="C51633" s="1" t="n">
        <v>41379.3993055556</v>
      </c>
      <c r="D51633" s="0" t="s">
        <v>87655</v>
      </c>
    </row>
    <row r="51634" customFormat="false" ht="15" hidden="false" customHeight="false" outlineLevel="0" collapsed="false">
      <c r="A51634" s="0" t="s">
        <v>87656</v>
      </c>
      <c r="B51634" s="0" t="n">
        <f aca="false">HOUR(C51634)</f>
        <v>9</v>
      </c>
      <c r="C51634" s="1" t="n">
        <v>41379.3993055556</v>
      </c>
      <c r="D51634" s="0" t="s">
        <v>87657</v>
      </c>
    </row>
    <row r="51635" customFormat="false" ht="15" hidden="false" customHeight="false" outlineLevel="0" collapsed="false">
      <c r="A51635" s="0" t="s">
        <v>87658</v>
      </c>
      <c r="B51635" s="0" t="n">
        <f aca="false">HOUR(C51635)</f>
        <v>9</v>
      </c>
      <c r="C51635" s="1" t="n">
        <v>41379.3993055556</v>
      </c>
      <c r="D51635" s="0" t="s">
        <v>87659</v>
      </c>
    </row>
    <row r="51636" customFormat="false" ht="15" hidden="false" customHeight="false" outlineLevel="0" collapsed="false">
      <c r="A51636" s="0" t="s">
        <v>87660</v>
      </c>
      <c r="B51636" s="0" t="n">
        <f aca="false">HOUR(C51636)</f>
        <v>9</v>
      </c>
      <c r="C51636" s="1" t="n">
        <v>41379.3993055556</v>
      </c>
      <c r="D51636" s="0" t="s">
        <v>87661</v>
      </c>
    </row>
    <row r="51637" customFormat="false" ht="15" hidden="false" customHeight="false" outlineLevel="0" collapsed="false">
      <c r="A51637" s="0" t="s">
        <v>68183</v>
      </c>
      <c r="B51637" s="0" t="n">
        <f aca="false">HOUR(C51637)</f>
        <v>9</v>
      </c>
      <c r="C51637" s="1" t="n">
        <v>41379.3993055556</v>
      </c>
      <c r="D51637" s="0" t="s">
        <v>87662</v>
      </c>
    </row>
    <row r="51638" customFormat="false" ht="15" hidden="false" customHeight="false" outlineLevel="0" collapsed="false">
      <c r="A51638" s="0" t="s">
        <v>87663</v>
      </c>
      <c r="B51638" s="0" t="n">
        <f aca="false">HOUR(C51638)</f>
        <v>9</v>
      </c>
      <c r="C51638" s="1" t="n">
        <v>41379.3993055556</v>
      </c>
      <c r="D51638" s="0" t="s">
        <v>87664</v>
      </c>
    </row>
    <row r="51639" customFormat="false" ht="15" hidden="false" customHeight="false" outlineLevel="0" collapsed="false">
      <c r="A51639" s="0" t="s">
        <v>6992</v>
      </c>
      <c r="B51639" s="0" t="n">
        <f aca="false">HOUR(C51639)</f>
        <v>9</v>
      </c>
      <c r="C51639" s="1" t="n">
        <v>41379.3993055556</v>
      </c>
      <c r="D51639" s="0" t="s">
        <v>87665</v>
      </c>
    </row>
    <row r="51640" customFormat="false" ht="15" hidden="false" customHeight="false" outlineLevel="0" collapsed="false">
      <c r="A51640" s="0" t="s">
        <v>60822</v>
      </c>
      <c r="B51640" s="0" t="n">
        <f aca="false">HOUR(C51640)</f>
        <v>9</v>
      </c>
      <c r="C51640" s="1" t="n">
        <v>41379.3993055556</v>
      </c>
      <c r="D51640" s="0" t="s">
        <v>87666</v>
      </c>
    </row>
    <row r="51641" customFormat="false" ht="15" hidden="false" customHeight="false" outlineLevel="0" collapsed="false">
      <c r="A51641" s="0" t="s">
        <v>62249</v>
      </c>
      <c r="B51641" s="0" t="n">
        <f aca="false">HOUR(C51641)</f>
        <v>9</v>
      </c>
      <c r="C51641" s="1" t="n">
        <v>41379.3993055556</v>
      </c>
      <c r="D51641" s="0" t="s">
        <v>87667</v>
      </c>
    </row>
    <row r="51642" customFormat="false" ht="15" hidden="false" customHeight="false" outlineLevel="0" collapsed="false">
      <c r="A51642" s="0" t="s">
        <v>87668</v>
      </c>
      <c r="B51642" s="0" t="n">
        <f aca="false">HOUR(C51642)</f>
        <v>9</v>
      </c>
      <c r="C51642" s="1" t="n">
        <v>41379.3993055556</v>
      </c>
      <c r="D51642" s="0" t="s">
        <v>87669</v>
      </c>
    </row>
    <row r="51643" customFormat="false" ht="15" hidden="false" customHeight="false" outlineLevel="0" collapsed="false">
      <c r="A51643" s="0" t="s">
        <v>87670</v>
      </c>
      <c r="B51643" s="0" t="n">
        <f aca="false">HOUR(C51643)</f>
        <v>9</v>
      </c>
      <c r="C51643" s="1" t="n">
        <v>41379.3993055556</v>
      </c>
      <c r="D51643" s="0" t="s">
        <v>87671</v>
      </c>
    </row>
    <row r="51644" customFormat="false" ht="15" hidden="false" customHeight="false" outlineLevel="0" collapsed="false">
      <c r="A51644" s="0" t="s">
        <v>82933</v>
      </c>
      <c r="B51644" s="0" t="n">
        <f aca="false">HOUR(C51644)</f>
        <v>9</v>
      </c>
      <c r="C51644" s="1" t="n">
        <v>41379.3993055556</v>
      </c>
      <c r="D51644" s="0" t="s">
        <v>87672</v>
      </c>
    </row>
    <row r="51645" customFormat="false" ht="15" hidden="false" customHeight="false" outlineLevel="0" collapsed="false">
      <c r="A51645" s="0" t="s">
        <v>59652</v>
      </c>
      <c r="B51645" s="0" t="n">
        <f aca="false">HOUR(C51645)</f>
        <v>9</v>
      </c>
      <c r="C51645" s="1" t="n">
        <v>41379.3993055556</v>
      </c>
      <c r="D51645" s="0" t="s">
        <v>87673</v>
      </c>
    </row>
    <row r="51646" customFormat="false" ht="15" hidden="false" customHeight="false" outlineLevel="0" collapsed="false">
      <c r="A51646" s="0" t="s">
        <v>87674</v>
      </c>
      <c r="B51646" s="0" t="n">
        <f aca="false">HOUR(C51646)</f>
        <v>9</v>
      </c>
      <c r="C51646" s="1" t="n">
        <v>41379.3993055556</v>
      </c>
      <c r="D51646" s="0" t="s">
        <v>87675</v>
      </c>
    </row>
    <row r="51647" customFormat="false" ht="15" hidden="false" customHeight="false" outlineLevel="0" collapsed="false">
      <c r="A51647" s="0" t="s">
        <v>79479</v>
      </c>
      <c r="B51647" s="0" t="n">
        <f aca="false">HOUR(C51647)</f>
        <v>9</v>
      </c>
      <c r="C51647" s="1" t="n">
        <v>41379.3993055556</v>
      </c>
      <c r="D51647" s="0" t="s">
        <v>87676</v>
      </c>
    </row>
    <row r="51648" customFormat="false" ht="15" hidden="false" customHeight="false" outlineLevel="0" collapsed="false">
      <c r="A51648" s="0" t="s">
        <v>87677</v>
      </c>
      <c r="B51648" s="0" t="n">
        <f aca="false">HOUR(C51648)</f>
        <v>9</v>
      </c>
      <c r="C51648" s="1" t="n">
        <v>41379.3993055556</v>
      </c>
      <c r="D51648" s="0" t="s">
        <v>87678</v>
      </c>
    </row>
    <row r="51649" customFormat="false" ht="15" hidden="false" customHeight="false" outlineLevel="0" collapsed="false">
      <c r="A51649" s="0" t="s">
        <v>87679</v>
      </c>
      <c r="B51649" s="0" t="n">
        <f aca="false">HOUR(C51649)</f>
        <v>9</v>
      </c>
      <c r="C51649" s="1" t="n">
        <v>41379.3993055556</v>
      </c>
      <c r="D51649" s="0" t="s">
        <v>87680</v>
      </c>
    </row>
    <row r="51650" customFormat="false" ht="15" hidden="false" customHeight="false" outlineLevel="0" collapsed="false">
      <c r="A51650" s="0" t="s">
        <v>87681</v>
      </c>
      <c r="B51650" s="0" t="n">
        <f aca="false">HOUR(C51650)</f>
        <v>9</v>
      </c>
      <c r="C51650" s="1" t="n">
        <v>41379.3993055556</v>
      </c>
      <c r="D51650" s="0" t="s">
        <v>87682</v>
      </c>
    </row>
    <row r="51651" customFormat="false" ht="15" hidden="false" customHeight="false" outlineLevel="0" collapsed="false">
      <c r="A51651" s="0" t="s">
        <v>87683</v>
      </c>
      <c r="B51651" s="0" t="n">
        <f aca="false">HOUR(C51651)</f>
        <v>9</v>
      </c>
      <c r="C51651" s="1" t="n">
        <v>41379.3993055556</v>
      </c>
      <c r="D51651" s="0" t="s">
        <v>87684</v>
      </c>
    </row>
    <row r="51652" customFormat="false" ht="15" hidden="false" customHeight="false" outlineLevel="0" collapsed="false">
      <c r="A51652" s="0" t="s">
        <v>87685</v>
      </c>
      <c r="B51652" s="0" t="n">
        <f aca="false">HOUR(C51652)</f>
        <v>9</v>
      </c>
      <c r="C51652" s="1" t="n">
        <v>41379.3993055556</v>
      </c>
      <c r="D51652" s="0" t="s">
        <v>87686</v>
      </c>
    </row>
    <row r="51653" customFormat="false" ht="15" hidden="false" customHeight="false" outlineLevel="0" collapsed="false">
      <c r="A51653" s="0" t="s">
        <v>87687</v>
      </c>
      <c r="B51653" s="0" t="n">
        <f aca="false">HOUR(C51653)</f>
        <v>9</v>
      </c>
      <c r="C51653" s="1" t="n">
        <v>41379.3993055556</v>
      </c>
      <c r="D51653" s="0" t="s">
        <v>87688</v>
      </c>
    </row>
    <row r="51654" customFormat="false" ht="15" hidden="false" customHeight="false" outlineLevel="0" collapsed="false">
      <c r="A51654" s="0" t="s">
        <v>73599</v>
      </c>
      <c r="B51654" s="0" t="n">
        <f aca="false">HOUR(C51654)</f>
        <v>9</v>
      </c>
      <c r="C51654" s="1" t="n">
        <v>41379.3993055556</v>
      </c>
      <c r="D51654" s="0" t="s">
        <v>87689</v>
      </c>
    </row>
    <row r="51655" customFormat="false" ht="15" hidden="false" customHeight="false" outlineLevel="0" collapsed="false">
      <c r="A51655" s="0" t="s">
        <v>87690</v>
      </c>
      <c r="B51655" s="0" t="n">
        <f aca="false">HOUR(C51655)</f>
        <v>9</v>
      </c>
      <c r="C51655" s="1" t="n">
        <v>41379.3993055556</v>
      </c>
      <c r="D51655" s="0" t="s">
        <v>87691</v>
      </c>
    </row>
    <row r="51656" customFormat="false" ht="15" hidden="false" customHeight="false" outlineLevel="0" collapsed="false">
      <c r="A51656" s="0" t="s">
        <v>87692</v>
      </c>
      <c r="B51656" s="0" t="n">
        <f aca="false">HOUR(C51656)</f>
        <v>9</v>
      </c>
      <c r="C51656" s="1" t="n">
        <v>41379.3993055556</v>
      </c>
      <c r="D51656" s="0" t="s">
        <v>87693</v>
      </c>
    </row>
    <row r="51657" customFormat="false" ht="15" hidden="false" customHeight="false" outlineLevel="0" collapsed="false">
      <c r="A51657" s="0" t="s">
        <v>78661</v>
      </c>
      <c r="B51657" s="0" t="n">
        <f aca="false">HOUR(C51657)</f>
        <v>9</v>
      </c>
      <c r="C51657" s="1" t="n">
        <v>41379.3993055556</v>
      </c>
      <c r="D51657" s="0" t="s">
        <v>87694</v>
      </c>
    </row>
    <row r="51658" customFormat="false" ht="15" hidden="false" customHeight="false" outlineLevel="0" collapsed="false">
      <c r="A51658" s="0" t="s">
        <v>87695</v>
      </c>
      <c r="B51658" s="0" t="n">
        <f aca="false">HOUR(C51658)</f>
        <v>9</v>
      </c>
      <c r="C51658" s="1" t="n">
        <v>41379.3993055556</v>
      </c>
      <c r="D51658" s="0" t="s">
        <v>87696</v>
      </c>
    </row>
    <row r="51659" customFormat="false" ht="15" hidden="false" customHeight="false" outlineLevel="0" collapsed="false">
      <c r="A51659" s="0" t="s">
        <v>61608</v>
      </c>
      <c r="B51659" s="0" t="n">
        <f aca="false">HOUR(C51659)</f>
        <v>9</v>
      </c>
      <c r="C51659" s="1" t="n">
        <v>41379.3993055556</v>
      </c>
      <c r="D51659" s="0" t="s">
        <v>87697</v>
      </c>
    </row>
    <row r="51660" customFormat="false" ht="15" hidden="false" customHeight="false" outlineLevel="0" collapsed="false">
      <c r="A51660" s="0" t="s">
        <v>16193</v>
      </c>
      <c r="B51660" s="0" t="n">
        <f aca="false">HOUR(C51660)</f>
        <v>9</v>
      </c>
      <c r="C51660" s="1" t="n">
        <v>41379.3993055556</v>
      </c>
      <c r="D51660" s="0" t="s">
        <v>87698</v>
      </c>
    </row>
    <row r="51661" customFormat="false" ht="15" hidden="false" customHeight="false" outlineLevel="0" collapsed="false">
      <c r="A51661" s="0" t="s">
        <v>87699</v>
      </c>
      <c r="B51661" s="0" t="n">
        <f aca="false">HOUR(C51661)</f>
        <v>9</v>
      </c>
      <c r="C51661" s="1" t="n">
        <v>41379.3993055556</v>
      </c>
      <c r="D51661" s="0" t="s">
        <v>87700</v>
      </c>
    </row>
    <row r="51662" customFormat="false" ht="15" hidden="false" customHeight="false" outlineLevel="0" collapsed="false">
      <c r="A51662" s="0" t="s">
        <v>87701</v>
      </c>
      <c r="B51662" s="0" t="n">
        <f aca="false">HOUR(C51662)</f>
        <v>9</v>
      </c>
      <c r="C51662" s="1" t="n">
        <v>41379.3993055556</v>
      </c>
      <c r="D51662" s="0" t="s">
        <v>87702</v>
      </c>
    </row>
    <row r="51663" customFormat="false" ht="15" hidden="false" customHeight="false" outlineLevel="0" collapsed="false">
      <c r="A51663" s="0" t="s">
        <v>87703</v>
      </c>
      <c r="B51663" s="0" t="n">
        <f aca="false">HOUR(C51663)</f>
        <v>9</v>
      </c>
      <c r="C51663" s="1" t="n">
        <v>41379.3993055556</v>
      </c>
      <c r="D51663" s="0" t="s">
        <v>87704</v>
      </c>
    </row>
    <row r="51664" customFormat="false" ht="15" hidden="false" customHeight="false" outlineLevel="0" collapsed="false">
      <c r="A51664" s="0" t="s">
        <v>76269</v>
      </c>
      <c r="B51664" s="0" t="n">
        <f aca="false">HOUR(C51664)</f>
        <v>9</v>
      </c>
      <c r="C51664" s="1" t="n">
        <v>41379.3993055556</v>
      </c>
      <c r="D51664" s="0" t="s">
        <v>87705</v>
      </c>
    </row>
    <row r="51665" customFormat="false" ht="15" hidden="false" customHeight="false" outlineLevel="0" collapsed="false">
      <c r="A51665" s="0" t="s">
        <v>74606</v>
      </c>
      <c r="B51665" s="0" t="n">
        <f aca="false">HOUR(C51665)</f>
        <v>9</v>
      </c>
      <c r="C51665" s="1" t="n">
        <v>41379.3993055556</v>
      </c>
      <c r="D51665" s="0" t="s">
        <v>87706</v>
      </c>
    </row>
    <row r="51666" customFormat="false" ht="15" hidden="false" customHeight="false" outlineLevel="0" collapsed="false">
      <c r="A51666" s="0" t="s">
        <v>87707</v>
      </c>
      <c r="B51666" s="0" t="n">
        <f aca="false">HOUR(C51666)</f>
        <v>9</v>
      </c>
      <c r="C51666" s="1" t="n">
        <v>41379.4</v>
      </c>
      <c r="D51666" s="0" t="s">
        <v>87708</v>
      </c>
    </row>
    <row r="51667" customFormat="false" ht="15" hidden="false" customHeight="false" outlineLevel="0" collapsed="false">
      <c r="A51667" s="0" t="s">
        <v>87709</v>
      </c>
      <c r="B51667" s="0" t="n">
        <f aca="false">HOUR(C51667)</f>
        <v>9</v>
      </c>
      <c r="C51667" s="1" t="n">
        <v>41379.4</v>
      </c>
      <c r="D51667" s="0" t="s">
        <v>87710</v>
      </c>
    </row>
    <row r="51668" customFormat="false" ht="15" hidden="false" customHeight="false" outlineLevel="0" collapsed="false">
      <c r="A51668" s="0" t="s">
        <v>68199</v>
      </c>
      <c r="B51668" s="0" t="n">
        <f aca="false">HOUR(C51668)</f>
        <v>9</v>
      </c>
      <c r="C51668" s="1" t="n">
        <v>41379.4</v>
      </c>
      <c r="D51668" s="0" t="s">
        <v>87711</v>
      </c>
    </row>
    <row r="51669" customFormat="false" ht="15" hidden="false" customHeight="false" outlineLevel="0" collapsed="false">
      <c r="A51669" s="0" t="s">
        <v>58992</v>
      </c>
      <c r="B51669" s="0" t="n">
        <f aca="false">HOUR(C51669)</f>
        <v>9</v>
      </c>
      <c r="C51669" s="1" t="n">
        <v>41379.4</v>
      </c>
      <c r="D51669" s="0" t="s">
        <v>87712</v>
      </c>
    </row>
    <row r="51670" customFormat="false" ht="15" hidden="false" customHeight="false" outlineLevel="0" collapsed="false">
      <c r="A51670" s="0" t="s">
        <v>87116</v>
      </c>
      <c r="B51670" s="0" t="n">
        <f aca="false">HOUR(C51670)</f>
        <v>9</v>
      </c>
      <c r="C51670" s="1" t="n">
        <v>41379.4</v>
      </c>
      <c r="D51670" s="0" t="s">
        <v>87713</v>
      </c>
    </row>
    <row r="51671" customFormat="false" ht="15" hidden="false" customHeight="false" outlineLevel="0" collapsed="false">
      <c r="A51671" s="0" t="s">
        <v>87714</v>
      </c>
      <c r="B51671" s="0" t="n">
        <f aca="false">HOUR(C51671)</f>
        <v>9</v>
      </c>
      <c r="C51671" s="1" t="n">
        <v>41379.4</v>
      </c>
      <c r="D51671" s="0" t="s">
        <v>87715</v>
      </c>
    </row>
    <row r="51672" customFormat="false" ht="15" hidden="false" customHeight="false" outlineLevel="0" collapsed="false">
      <c r="A51672" s="0" t="s">
        <v>87716</v>
      </c>
      <c r="B51672" s="0" t="n">
        <f aca="false">HOUR(C51672)</f>
        <v>9</v>
      </c>
      <c r="C51672" s="1" t="n">
        <v>41379.4</v>
      </c>
      <c r="D51672" s="0" t="s">
        <v>87717</v>
      </c>
    </row>
    <row r="51673" customFormat="false" ht="15" hidden="false" customHeight="false" outlineLevel="0" collapsed="false">
      <c r="A51673" s="0" t="s">
        <v>61360</v>
      </c>
      <c r="B51673" s="0" t="n">
        <f aca="false">HOUR(C51673)</f>
        <v>9</v>
      </c>
      <c r="C51673" s="1" t="n">
        <v>41379.4</v>
      </c>
      <c r="D51673" s="0" t="s">
        <v>87718</v>
      </c>
    </row>
    <row r="51674" customFormat="false" ht="15" hidden="false" customHeight="false" outlineLevel="0" collapsed="false">
      <c r="A51674" s="0" t="s">
        <v>87719</v>
      </c>
      <c r="B51674" s="0" t="n">
        <f aca="false">HOUR(C51674)</f>
        <v>9</v>
      </c>
      <c r="C51674" s="1" t="n">
        <v>41379.4</v>
      </c>
      <c r="D51674" s="0" t="s">
        <v>87720</v>
      </c>
    </row>
    <row r="51675" customFormat="false" ht="15" hidden="false" customHeight="false" outlineLevel="0" collapsed="false">
      <c r="A51675" s="0" t="s">
        <v>87721</v>
      </c>
      <c r="B51675" s="0" t="n">
        <f aca="false">HOUR(C51675)</f>
        <v>9</v>
      </c>
      <c r="C51675" s="1" t="n">
        <v>41379.4</v>
      </c>
      <c r="D51675" s="0" t="s">
        <v>87722</v>
      </c>
    </row>
    <row r="51676" customFormat="false" ht="15" hidden="false" customHeight="false" outlineLevel="0" collapsed="false">
      <c r="A51676" s="0" t="s">
        <v>87723</v>
      </c>
      <c r="B51676" s="0" t="n">
        <f aca="false">HOUR(C51676)</f>
        <v>9</v>
      </c>
      <c r="C51676" s="1" t="n">
        <v>41379.4</v>
      </c>
      <c r="D51676" s="0" t="s">
        <v>87724</v>
      </c>
    </row>
    <row r="51677" customFormat="false" ht="15" hidden="false" customHeight="false" outlineLevel="0" collapsed="false">
      <c r="A51677" s="0" t="s">
        <v>61908</v>
      </c>
      <c r="B51677" s="0" t="n">
        <f aca="false">HOUR(C51677)</f>
        <v>9</v>
      </c>
      <c r="C51677" s="1" t="n">
        <v>41379.4</v>
      </c>
      <c r="D51677" s="0" t="s">
        <v>87725</v>
      </c>
    </row>
    <row r="51678" customFormat="false" ht="15" hidden="false" customHeight="false" outlineLevel="0" collapsed="false">
      <c r="A51678" s="0" t="s">
        <v>29007</v>
      </c>
      <c r="B51678" s="0" t="n">
        <f aca="false">HOUR(C51678)</f>
        <v>9</v>
      </c>
      <c r="C51678" s="1" t="n">
        <v>41379.4</v>
      </c>
      <c r="D51678" s="0" t="s">
        <v>87726</v>
      </c>
    </row>
    <row r="51679" customFormat="false" ht="15" hidden="false" customHeight="false" outlineLevel="0" collapsed="false">
      <c r="A51679" s="0" t="s">
        <v>87727</v>
      </c>
      <c r="B51679" s="0" t="n">
        <f aca="false">HOUR(C51679)</f>
        <v>9</v>
      </c>
      <c r="C51679" s="1" t="n">
        <v>41379.4</v>
      </c>
      <c r="D51679" s="0" t="s">
        <v>87728</v>
      </c>
    </row>
    <row r="51680" customFormat="false" ht="15" hidden="false" customHeight="false" outlineLevel="0" collapsed="false">
      <c r="A51680" s="0" t="s">
        <v>48610</v>
      </c>
      <c r="B51680" s="0" t="n">
        <f aca="false">HOUR(C51680)</f>
        <v>9</v>
      </c>
      <c r="C51680" s="1" t="n">
        <v>41379.4</v>
      </c>
      <c r="D51680" s="0" t="s">
        <v>87729</v>
      </c>
    </row>
    <row r="51681" customFormat="false" ht="15" hidden="false" customHeight="false" outlineLevel="0" collapsed="false">
      <c r="A51681" s="0" t="s">
        <v>87730</v>
      </c>
      <c r="B51681" s="0" t="n">
        <f aca="false">HOUR(C51681)</f>
        <v>9</v>
      </c>
      <c r="C51681" s="1" t="n">
        <v>41379.4</v>
      </c>
      <c r="D51681" s="0" t="s">
        <v>87731</v>
      </c>
    </row>
    <row r="51682" customFormat="false" ht="15" hidden="false" customHeight="false" outlineLevel="0" collapsed="false">
      <c r="A51682" s="0" t="s">
        <v>87732</v>
      </c>
      <c r="B51682" s="0" t="n">
        <f aca="false">HOUR(C51682)</f>
        <v>9</v>
      </c>
      <c r="C51682" s="1" t="n">
        <v>41379.4</v>
      </c>
      <c r="D51682" s="0" t="s">
        <v>87733</v>
      </c>
    </row>
    <row r="51683" customFormat="false" ht="15" hidden="false" customHeight="false" outlineLevel="0" collapsed="false">
      <c r="A51683" s="0" t="s">
        <v>87734</v>
      </c>
      <c r="B51683" s="0" t="n">
        <f aca="false">HOUR(C51683)</f>
        <v>9</v>
      </c>
      <c r="C51683" s="1" t="n">
        <v>41379.4</v>
      </c>
      <c r="D51683" s="0" t="s">
        <v>87735</v>
      </c>
    </row>
    <row r="51684" customFormat="false" ht="15" hidden="false" customHeight="false" outlineLevel="0" collapsed="false">
      <c r="A51684" s="0" t="s">
        <v>35235</v>
      </c>
      <c r="B51684" s="0" t="n">
        <f aca="false">HOUR(C51684)</f>
        <v>9</v>
      </c>
      <c r="C51684" s="1" t="n">
        <v>41379.4</v>
      </c>
      <c r="D51684" s="0" t="s">
        <v>87736</v>
      </c>
    </row>
    <row r="51685" customFormat="false" ht="15" hidden="false" customHeight="false" outlineLevel="0" collapsed="false">
      <c r="A51685" s="0" t="s">
        <v>87737</v>
      </c>
      <c r="B51685" s="0" t="n">
        <f aca="false">HOUR(C51685)</f>
        <v>9</v>
      </c>
      <c r="C51685" s="1" t="n">
        <v>41379.4</v>
      </c>
      <c r="D51685" s="0" t="s">
        <v>87738</v>
      </c>
    </row>
    <row r="51686" customFormat="false" ht="15" hidden="false" customHeight="false" outlineLevel="0" collapsed="false">
      <c r="A51686" s="0" t="s">
        <v>59764</v>
      </c>
      <c r="B51686" s="0" t="n">
        <f aca="false">HOUR(C51686)</f>
        <v>9</v>
      </c>
      <c r="C51686" s="1" t="n">
        <v>41379.4</v>
      </c>
      <c r="D51686" s="0" t="s">
        <v>87739</v>
      </c>
    </row>
    <row r="51687" customFormat="false" ht="15" hidden="false" customHeight="false" outlineLevel="0" collapsed="false">
      <c r="A51687" s="0" t="s">
        <v>87740</v>
      </c>
      <c r="B51687" s="0" t="n">
        <f aca="false">HOUR(C51687)</f>
        <v>9</v>
      </c>
      <c r="C51687" s="1" t="n">
        <v>41379.4</v>
      </c>
      <c r="D51687" s="0" t="s">
        <v>87741</v>
      </c>
    </row>
    <row r="51688" customFormat="false" ht="15" hidden="false" customHeight="false" outlineLevel="0" collapsed="false">
      <c r="A51688" s="0" t="s">
        <v>87742</v>
      </c>
      <c r="B51688" s="0" t="n">
        <f aca="false">HOUR(C51688)</f>
        <v>9</v>
      </c>
      <c r="C51688" s="1" t="n">
        <v>41379.4</v>
      </c>
      <c r="D51688" s="0" t="s">
        <v>87743</v>
      </c>
    </row>
    <row r="51689" customFormat="false" ht="15" hidden="false" customHeight="false" outlineLevel="0" collapsed="false">
      <c r="A51689" s="0" t="s">
        <v>87744</v>
      </c>
      <c r="B51689" s="0" t="n">
        <f aca="false">HOUR(C51689)</f>
        <v>9</v>
      </c>
      <c r="C51689" s="1" t="n">
        <v>41379.4</v>
      </c>
      <c r="D51689" s="0" t="s">
        <v>87745</v>
      </c>
    </row>
    <row r="51690" customFormat="false" ht="15" hidden="false" customHeight="false" outlineLevel="0" collapsed="false">
      <c r="A51690" s="0" t="s">
        <v>87746</v>
      </c>
      <c r="B51690" s="0" t="n">
        <f aca="false">HOUR(C51690)</f>
        <v>9</v>
      </c>
      <c r="C51690" s="1" t="n">
        <v>41379.4</v>
      </c>
      <c r="D51690" s="0" t="s">
        <v>87747</v>
      </c>
    </row>
    <row r="51691" customFormat="false" ht="15" hidden="false" customHeight="false" outlineLevel="0" collapsed="false">
      <c r="A51691" s="0" t="s">
        <v>87748</v>
      </c>
      <c r="B51691" s="0" t="n">
        <f aca="false">HOUR(C51691)</f>
        <v>9</v>
      </c>
      <c r="C51691" s="1" t="n">
        <v>41379.4</v>
      </c>
      <c r="D51691" s="0" t="s">
        <v>87749</v>
      </c>
    </row>
    <row r="51692" customFormat="false" ht="15" hidden="false" customHeight="false" outlineLevel="0" collapsed="false">
      <c r="A51692" s="0" t="s">
        <v>87750</v>
      </c>
      <c r="B51692" s="0" t="n">
        <f aca="false">HOUR(C51692)</f>
        <v>9</v>
      </c>
      <c r="C51692" s="1" t="n">
        <v>41379.4</v>
      </c>
      <c r="D51692" s="0" t="s">
        <v>87751</v>
      </c>
    </row>
    <row r="51693" customFormat="false" ht="15" hidden="false" customHeight="false" outlineLevel="0" collapsed="false">
      <c r="A51693" s="0" t="s">
        <v>87752</v>
      </c>
      <c r="B51693" s="0" t="n">
        <f aca="false">HOUR(C51693)</f>
        <v>9</v>
      </c>
      <c r="C51693" s="1" t="n">
        <v>41379.4</v>
      </c>
      <c r="D51693" s="0" t="s">
        <v>87753</v>
      </c>
    </row>
    <row r="51694" customFormat="false" ht="15" hidden="false" customHeight="false" outlineLevel="0" collapsed="false">
      <c r="A51694" s="0" t="s">
        <v>87754</v>
      </c>
      <c r="B51694" s="0" t="n">
        <f aca="false">HOUR(C51694)</f>
        <v>9</v>
      </c>
      <c r="C51694" s="1" t="n">
        <v>41379.4</v>
      </c>
      <c r="D51694" s="0" t="s">
        <v>87755</v>
      </c>
    </row>
    <row r="51695" customFormat="false" ht="15" hidden="false" customHeight="false" outlineLevel="0" collapsed="false">
      <c r="A51695" s="0" t="s">
        <v>87756</v>
      </c>
      <c r="B51695" s="0" t="n">
        <f aca="false">HOUR(C51695)</f>
        <v>9</v>
      </c>
      <c r="C51695" s="1" t="n">
        <v>41379.4</v>
      </c>
      <c r="D51695" s="0" t="s">
        <v>87757</v>
      </c>
    </row>
    <row r="51696" customFormat="false" ht="15" hidden="false" customHeight="false" outlineLevel="0" collapsed="false">
      <c r="A51696" s="0" t="s">
        <v>59021</v>
      </c>
      <c r="B51696" s="0" t="n">
        <f aca="false">HOUR(C51696)</f>
        <v>9</v>
      </c>
      <c r="C51696" s="1" t="n">
        <v>41379.4</v>
      </c>
      <c r="D51696" s="0" t="s">
        <v>87758</v>
      </c>
    </row>
    <row r="51697" customFormat="false" ht="15" hidden="false" customHeight="false" outlineLevel="0" collapsed="false">
      <c r="A51697" s="0" t="s">
        <v>87759</v>
      </c>
      <c r="B51697" s="0" t="n">
        <f aca="false">HOUR(C51697)</f>
        <v>9</v>
      </c>
      <c r="C51697" s="1" t="n">
        <v>41379.4</v>
      </c>
      <c r="D51697" s="0" t="s">
        <v>87760</v>
      </c>
    </row>
    <row r="51698" customFormat="false" ht="15" hidden="false" customHeight="false" outlineLevel="0" collapsed="false">
      <c r="A51698" s="0" t="s">
        <v>61314</v>
      </c>
      <c r="B51698" s="0" t="n">
        <f aca="false">HOUR(C51698)</f>
        <v>9</v>
      </c>
      <c r="C51698" s="1" t="n">
        <v>41379.4</v>
      </c>
      <c r="D51698" s="0" t="s">
        <v>87761</v>
      </c>
    </row>
    <row r="51699" customFormat="false" ht="15" hidden="false" customHeight="false" outlineLevel="0" collapsed="false">
      <c r="A51699" s="0" t="s">
        <v>87762</v>
      </c>
      <c r="B51699" s="0" t="n">
        <f aca="false">HOUR(C51699)</f>
        <v>9</v>
      </c>
      <c r="C51699" s="1" t="n">
        <v>41379.4</v>
      </c>
      <c r="D51699" s="0" t="s">
        <v>87763</v>
      </c>
    </row>
    <row r="51700" customFormat="false" ht="15" hidden="false" customHeight="false" outlineLevel="0" collapsed="false">
      <c r="A51700" s="0" t="s">
        <v>61738</v>
      </c>
      <c r="B51700" s="0" t="n">
        <f aca="false">HOUR(C51700)</f>
        <v>9</v>
      </c>
      <c r="C51700" s="1" t="n">
        <v>41379.4</v>
      </c>
      <c r="D51700" s="0" t="s">
        <v>87764</v>
      </c>
    </row>
    <row r="51701" customFormat="false" ht="15" hidden="false" customHeight="false" outlineLevel="0" collapsed="false">
      <c r="A51701" s="0" t="s">
        <v>87247</v>
      </c>
      <c r="B51701" s="0" t="n">
        <f aca="false">HOUR(C51701)</f>
        <v>9</v>
      </c>
      <c r="C51701" s="1" t="n">
        <v>41379.4</v>
      </c>
      <c r="D51701" s="0" t="s">
        <v>87765</v>
      </c>
    </row>
    <row r="51702" customFormat="false" ht="15" hidden="false" customHeight="false" outlineLevel="0" collapsed="false">
      <c r="A51702" s="0" t="s">
        <v>87766</v>
      </c>
      <c r="B51702" s="0" t="n">
        <f aca="false">HOUR(C51702)</f>
        <v>9</v>
      </c>
      <c r="C51702" s="1" t="n">
        <v>41379.4</v>
      </c>
      <c r="D51702" s="0" t="s">
        <v>87767</v>
      </c>
    </row>
    <row r="51703" customFormat="false" ht="15" hidden="false" customHeight="false" outlineLevel="0" collapsed="false">
      <c r="A51703" s="0" t="s">
        <v>87768</v>
      </c>
      <c r="B51703" s="0" t="n">
        <f aca="false">HOUR(C51703)</f>
        <v>9</v>
      </c>
      <c r="C51703" s="1" t="n">
        <v>41379.4</v>
      </c>
      <c r="D51703" s="0" t="s">
        <v>87769</v>
      </c>
    </row>
    <row r="51704" customFormat="false" ht="15" hidden="false" customHeight="false" outlineLevel="0" collapsed="false">
      <c r="A51704" s="0" t="s">
        <v>87770</v>
      </c>
      <c r="B51704" s="0" t="n">
        <f aca="false">HOUR(C51704)</f>
        <v>9</v>
      </c>
      <c r="C51704" s="1" t="n">
        <v>41379.4</v>
      </c>
      <c r="D51704" s="0" t="s">
        <v>87771</v>
      </c>
    </row>
    <row r="51705" customFormat="false" ht="15" hidden="false" customHeight="false" outlineLevel="0" collapsed="false">
      <c r="A51705" s="0" t="s">
        <v>87772</v>
      </c>
      <c r="B51705" s="0" t="n">
        <f aca="false">HOUR(C51705)</f>
        <v>9</v>
      </c>
      <c r="C51705" s="1" t="n">
        <v>41379.4</v>
      </c>
      <c r="D51705" s="0" t="s">
        <v>87773</v>
      </c>
    </row>
    <row r="51706" customFormat="false" ht="15" hidden="false" customHeight="false" outlineLevel="0" collapsed="false">
      <c r="A51706" s="0" t="s">
        <v>87774</v>
      </c>
      <c r="B51706" s="0" t="n">
        <f aca="false">HOUR(C51706)</f>
        <v>9</v>
      </c>
      <c r="C51706" s="1" t="n">
        <v>41379.4</v>
      </c>
      <c r="D51706" s="0" t="s">
        <v>87775</v>
      </c>
    </row>
    <row r="51707" customFormat="false" ht="15" hidden="false" customHeight="false" outlineLevel="0" collapsed="false">
      <c r="A51707" s="0" t="s">
        <v>87776</v>
      </c>
      <c r="B51707" s="0" t="n">
        <f aca="false">HOUR(C51707)</f>
        <v>9</v>
      </c>
      <c r="C51707" s="1" t="n">
        <v>41379.4</v>
      </c>
      <c r="D51707" s="0" t="s">
        <v>87777</v>
      </c>
    </row>
    <row r="51708" customFormat="false" ht="15" hidden="false" customHeight="false" outlineLevel="0" collapsed="false">
      <c r="A51708" s="0" t="s">
        <v>62581</v>
      </c>
      <c r="B51708" s="0" t="n">
        <f aca="false">HOUR(C51708)</f>
        <v>9</v>
      </c>
      <c r="C51708" s="1" t="n">
        <v>41379.4</v>
      </c>
      <c r="D51708" s="0" t="s">
        <v>87778</v>
      </c>
    </row>
    <row r="51709" customFormat="false" ht="15" hidden="false" customHeight="false" outlineLevel="0" collapsed="false">
      <c r="A51709" s="0" t="s">
        <v>60930</v>
      </c>
      <c r="B51709" s="0" t="n">
        <f aca="false">HOUR(C51709)</f>
        <v>9</v>
      </c>
      <c r="C51709" s="1" t="n">
        <v>41379.4</v>
      </c>
      <c r="D51709" s="0" t="s">
        <v>87779</v>
      </c>
    </row>
    <row r="51710" customFormat="false" ht="15" hidden="false" customHeight="false" outlineLevel="0" collapsed="false">
      <c r="A51710" s="0" t="s">
        <v>19809</v>
      </c>
      <c r="B51710" s="0" t="n">
        <f aca="false">HOUR(C51710)</f>
        <v>9</v>
      </c>
      <c r="C51710" s="1" t="n">
        <v>41379.4</v>
      </c>
      <c r="D51710" s="0" t="s">
        <v>87780</v>
      </c>
    </row>
    <row r="51711" customFormat="false" ht="15" hidden="false" customHeight="false" outlineLevel="0" collapsed="false">
      <c r="A51711" s="0" t="s">
        <v>13029</v>
      </c>
      <c r="B51711" s="0" t="n">
        <f aca="false">HOUR(C51711)</f>
        <v>9</v>
      </c>
      <c r="C51711" s="1" t="n">
        <v>41379.4</v>
      </c>
      <c r="D51711" s="0" t="s">
        <v>87781</v>
      </c>
    </row>
    <row r="51712" customFormat="false" ht="15" hidden="false" customHeight="false" outlineLevel="0" collapsed="false">
      <c r="A51712" s="0" t="s">
        <v>87782</v>
      </c>
      <c r="B51712" s="0" t="n">
        <f aca="false">HOUR(C51712)</f>
        <v>9</v>
      </c>
      <c r="C51712" s="1" t="n">
        <v>41379.4</v>
      </c>
      <c r="D51712" s="0" t="s">
        <v>87783</v>
      </c>
    </row>
    <row r="51713" customFormat="false" ht="15" hidden="false" customHeight="false" outlineLevel="0" collapsed="false">
      <c r="A51713" s="0" t="s">
        <v>66803</v>
      </c>
      <c r="B51713" s="0" t="n">
        <f aca="false">HOUR(C51713)</f>
        <v>9</v>
      </c>
      <c r="C51713" s="1" t="n">
        <v>41379.4</v>
      </c>
      <c r="D51713" s="0" t="s">
        <v>87784</v>
      </c>
    </row>
    <row r="51714" customFormat="false" ht="15" hidden="false" customHeight="false" outlineLevel="0" collapsed="false">
      <c r="A51714" s="0" t="s">
        <v>38190</v>
      </c>
      <c r="B51714" s="0" t="n">
        <f aca="false">HOUR(C51714)</f>
        <v>9</v>
      </c>
      <c r="C51714" s="1" t="n">
        <v>41379.4</v>
      </c>
      <c r="D51714" s="0" t="s">
        <v>87785</v>
      </c>
    </row>
    <row r="51715" customFormat="false" ht="15" hidden="false" customHeight="false" outlineLevel="0" collapsed="false">
      <c r="A51715" s="0" t="s">
        <v>87786</v>
      </c>
      <c r="B51715" s="0" t="n">
        <f aca="false">HOUR(C51715)</f>
        <v>9</v>
      </c>
      <c r="C51715" s="1" t="n">
        <v>41379.4</v>
      </c>
      <c r="D51715" s="0" t="s">
        <v>87787</v>
      </c>
    </row>
    <row r="51716" customFormat="false" ht="15" hidden="false" customHeight="false" outlineLevel="0" collapsed="false">
      <c r="A51716" s="0" t="s">
        <v>87537</v>
      </c>
      <c r="B51716" s="0" t="n">
        <f aca="false">HOUR(C51716)</f>
        <v>9</v>
      </c>
      <c r="C51716" s="1" t="n">
        <v>41379.4</v>
      </c>
      <c r="D51716" s="0" t="s">
        <v>87788</v>
      </c>
    </row>
    <row r="51717" customFormat="false" ht="15" hidden="false" customHeight="false" outlineLevel="0" collapsed="false">
      <c r="A51717" s="0" t="s">
        <v>59652</v>
      </c>
      <c r="B51717" s="0" t="n">
        <f aca="false">HOUR(C51717)</f>
        <v>9</v>
      </c>
      <c r="C51717" s="1" t="n">
        <v>41379.4</v>
      </c>
      <c r="D51717" s="0" t="s">
        <v>87789</v>
      </c>
    </row>
    <row r="51718" customFormat="false" ht="15" hidden="false" customHeight="false" outlineLevel="0" collapsed="false">
      <c r="A51718" s="0" t="s">
        <v>87790</v>
      </c>
      <c r="B51718" s="0" t="n">
        <f aca="false">HOUR(C51718)</f>
        <v>9</v>
      </c>
      <c r="C51718" s="1" t="n">
        <v>41379.4</v>
      </c>
      <c r="D51718" s="0" t="s">
        <v>87791</v>
      </c>
    </row>
    <row r="51719" customFormat="false" ht="15" hidden="false" customHeight="false" outlineLevel="0" collapsed="false">
      <c r="A51719" s="0" t="s">
        <v>67493</v>
      </c>
      <c r="B51719" s="0" t="n">
        <f aca="false">HOUR(C51719)</f>
        <v>9</v>
      </c>
      <c r="C51719" s="1" t="n">
        <v>41379.4</v>
      </c>
      <c r="D51719" s="0" t="s">
        <v>87792</v>
      </c>
    </row>
    <row r="51720" customFormat="false" ht="15" hidden="false" customHeight="false" outlineLevel="0" collapsed="false">
      <c r="A51720" s="0" t="s">
        <v>87793</v>
      </c>
      <c r="B51720" s="0" t="n">
        <f aca="false">HOUR(C51720)</f>
        <v>9</v>
      </c>
      <c r="C51720" s="1" t="n">
        <v>41379.4</v>
      </c>
      <c r="D51720" s="0" t="s">
        <v>87794</v>
      </c>
    </row>
    <row r="51721" customFormat="false" ht="15" hidden="false" customHeight="false" outlineLevel="0" collapsed="false">
      <c r="A51721" s="0" t="s">
        <v>21210</v>
      </c>
      <c r="B51721" s="0" t="n">
        <f aca="false">HOUR(C51721)</f>
        <v>9</v>
      </c>
      <c r="C51721" s="1" t="n">
        <v>41379.4</v>
      </c>
      <c r="D51721" s="0" t="s">
        <v>87795</v>
      </c>
    </row>
    <row r="51722" customFormat="false" ht="15" hidden="false" customHeight="false" outlineLevel="0" collapsed="false">
      <c r="A51722" s="0" t="s">
        <v>40207</v>
      </c>
      <c r="B51722" s="0" t="n">
        <f aca="false">HOUR(C51722)</f>
        <v>9</v>
      </c>
      <c r="C51722" s="1" t="n">
        <v>41379.4</v>
      </c>
      <c r="D51722" s="0" t="s">
        <v>87796</v>
      </c>
    </row>
    <row r="51723" customFormat="false" ht="15" hidden="false" customHeight="false" outlineLevel="0" collapsed="false">
      <c r="A51723" s="0" t="s">
        <v>87797</v>
      </c>
      <c r="B51723" s="0" t="n">
        <f aca="false">HOUR(C51723)</f>
        <v>9</v>
      </c>
      <c r="C51723" s="1" t="n">
        <v>41379.4</v>
      </c>
      <c r="D51723" s="0" t="s">
        <v>87798</v>
      </c>
    </row>
    <row r="51724" customFormat="false" ht="15" hidden="false" customHeight="false" outlineLevel="0" collapsed="false">
      <c r="A51724" s="0" t="s">
        <v>87799</v>
      </c>
      <c r="B51724" s="0" t="n">
        <f aca="false">HOUR(C51724)</f>
        <v>9</v>
      </c>
      <c r="C51724" s="1" t="n">
        <v>41379.4</v>
      </c>
      <c r="D51724" s="0" t="s">
        <v>87800</v>
      </c>
    </row>
    <row r="51725" customFormat="false" ht="15" hidden="false" customHeight="false" outlineLevel="0" collapsed="false">
      <c r="A51725" s="0" t="s">
        <v>87801</v>
      </c>
      <c r="B51725" s="0" t="n">
        <f aca="false">HOUR(C51725)</f>
        <v>9</v>
      </c>
      <c r="C51725" s="1" t="n">
        <v>41379.4</v>
      </c>
      <c r="D51725" s="0" t="s">
        <v>87802</v>
      </c>
    </row>
    <row r="51726" customFormat="false" ht="15" hidden="false" customHeight="false" outlineLevel="0" collapsed="false">
      <c r="A51726" s="0" t="s">
        <v>87803</v>
      </c>
      <c r="B51726" s="0" t="n">
        <f aca="false">HOUR(C51726)</f>
        <v>9</v>
      </c>
      <c r="C51726" s="1" t="n">
        <v>41379.4</v>
      </c>
      <c r="D51726" s="0" t="s">
        <v>87804</v>
      </c>
    </row>
    <row r="51727" customFormat="false" ht="15" hidden="false" customHeight="false" outlineLevel="0" collapsed="false">
      <c r="A51727" s="0" t="s">
        <v>87805</v>
      </c>
      <c r="B51727" s="0" t="n">
        <f aca="false">HOUR(C51727)</f>
        <v>9</v>
      </c>
      <c r="C51727" s="1" t="n">
        <v>41379.4</v>
      </c>
      <c r="D51727" s="0" t="s">
        <v>87806</v>
      </c>
    </row>
    <row r="51728" customFormat="false" ht="15" hidden="false" customHeight="false" outlineLevel="0" collapsed="false">
      <c r="A51728" s="0" t="s">
        <v>36395</v>
      </c>
      <c r="B51728" s="0" t="n">
        <f aca="false">HOUR(C51728)</f>
        <v>9</v>
      </c>
      <c r="C51728" s="1" t="n">
        <v>41379.4</v>
      </c>
      <c r="D51728" s="0" t="s">
        <v>87807</v>
      </c>
    </row>
    <row r="51729" customFormat="false" ht="15" hidden="false" customHeight="false" outlineLevel="0" collapsed="false">
      <c r="A51729" s="0" t="s">
        <v>87808</v>
      </c>
      <c r="B51729" s="0" t="n">
        <f aca="false">HOUR(C51729)</f>
        <v>9</v>
      </c>
      <c r="C51729" s="1" t="n">
        <v>41379.4</v>
      </c>
      <c r="D51729" s="0" t="s">
        <v>87809</v>
      </c>
    </row>
    <row r="51730" customFormat="false" ht="15" hidden="false" customHeight="false" outlineLevel="0" collapsed="false">
      <c r="A51730" s="0" t="s">
        <v>71743</v>
      </c>
      <c r="B51730" s="0" t="n">
        <f aca="false">HOUR(C51730)</f>
        <v>9</v>
      </c>
      <c r="C51730" s="1" t="n">
        <v>41379.4</v>
      </c>
      <c r="D51730" s="0" t="s">
        <v>87810</v>
      </c>
    </row>
    <row r="51731" customFormat="false" ht="15" hidden="false" customHeight="false" outlineLevel="0" collapsed="false">
      <c r="A51731" s="0" t="s">
        <v>86069</v>
      </c>
      <c r="B51731" s="0" t="n">
        <f aca="false">HOUR(C51731)</f>
        <v>9</v>
      </c>
      <c r="C51731" s="1" t="n">
        <v>41379.4</v>
      </c>
      <c r="D51731" s="0" t="s">
        <v>87811</v>
      </c>
    </row>
    <row r="51732" customFormat="false" ht="15" hidden="false" customHeight="false" outlineLevel="0" collapsed="false">
      <c r="A51732" s="0" t="s">
        <v>61203</v>
      </c>
      <c r="B51732" s="0" t="n">
        <f aca="false">HOUR(C51732)</f>
        <v>9</v>
      </c>
      <c r="C51732" s="1" t="n">
        <v>41379.4</v>
      </c>
      <c r="D51732" s="0" t="s">
        <v>87812</v>
      </c>
    </row>
    <row r="51733" customFormat="false" ht="15" hidden="false" customHeight="false" outlineLevel="0" collapsed="false">
      <c r="A51733" s="0" t="s">
        <v>87813</v>
      </c>
      <c r="B51733" s="0" t="n">
        <f aca="false">HOUR(C51733)</f>
        <v>9</v>
      </c>
      <c r="C51733" s="1" t="n">
        <v>41379.4</v>
      </c>
      <c r="D51733" s="0" t="s">
        <v>87814</v>
      </c>
    </row>
    <row r="51734" customFormat="false" ht="15" hidden="false" customHeight="false" outlineLevel="0" collapsed="false">
      <c r="A51734" s="0" t="s">
        <v>87815</v>
      </c>
      <c r="B51734" s="0" t="n">
        <f aca="false">HOUR(C51734)</f>
        <v>9</v>
      </c>
      <c r="C51734" s="1" t="n">
        <v>41379.4</v>
      </c>
      <c r="D51734" s="0" t="s">
        <v>87816</v>
      </c>
    </row>
    <row r="51735" customFormat="false" ht="15" hidden="false" customHeight="false" outlineLevel="0" collapsed="false">
      <c r="A51735" s="0" t="s">
        <v>62474</v>
      </c>
      <c r="B51735" s="0" t="n">
        <f aca="false">HOUR(C51735)</f>
        <v>9</v>
      </c>
      <c r="C51735" s="1" t="n">
        <v>41379.4</v>
      </c>
      <c r="D51735" s="0" t="s">
        <v>87817</v>
      </c>
    </row>
    <row r="51736" customFormat="false" ht="15" hidden="false" customHeight="false" outlineLevel="0" collapsed="false">
      <c r="A51736" s="0" t="s">
        <v>61526</v>
      </c>
      <c r="B51736" s="0" t="n">
        <f aca="false">HOUR(C51736)</f>
        <v>9</v>
      </c>
      <c r="C51736" s="1" t="n">
        <v>41379.4</v>
      </c>
      <c r="D51736" s="0" t="s">
        <v>87818</v>
      </c>
    </row>
    <row r="51737" customFormat="false" ht="15" hidden="false" customHeight="false" outlineLevel="0" collapsed="false">
      <c r="A51737" s="0" t="s">
        <v>87819</v>
      </c>
      <c r="B51737" s="0" t="n">
        <f aca="false">HOUR(C51737)</f>
        <v>9</v>
      </c>
      <c r="C51737" s="1" t="n">
        <v>41379.4</v>
      </c>
      <c r="D51737" s="0" t="s">
        <v>87820</v>
      </c>
    </row>
    <row r="51738" customFormat="false" ht="15" hidden="false" customHeight="false" outlineLevel="0" collapsed="false">
      <c r="A51738" s="0" t="s">
        <v>81574</v>
      </c>
      <c r="B51738" s="0" t="n">
        <f aca="false">HOUR(C51738)</f>
        <v>9</v>
      </c>
      <c r="C51738" s="1" t="n">
        <v>41379.4</v>
      </c>
      <c r="D51738" s="0" t="s">
        <v>87821</v>
      </c>
    </row>
    <row r="51739" customFormat="false" ht="15" hidden="false" customHeight="false" outlineLevel="0" collapsed="false">
      <c r="A51739" s="0" t="s">
        <v>87822</v>
      </c>
      <c r="B51739" s="0" t="n">
        <f aca="false">HOUR(C51739)</f>
        <v>9</v>
      </c>
      <c r="C51739" s="1" t="n">
        <v>41379.4</v>
      </c>
      <c r="D51739" s="0" t="s">
        <v>87823</v>
      </c>
    </row>
    <row r="51740" customFormat="false" ht="15" hidden="false" customHeight="false" outlineLevel="0" collapsed="false">
      <c r="A51740" s="0" t="s">
        <v>87824</v>
      </c>
      <c r="B51740" s="0" t="n">
        <f aca="false">HOUR(C51740)</f>
        <v>9</v>
      </c>
      <c r="C51740" s="1" t="n">
        <v>41379.4</v>
      </c>
      <c r="D51740" s="0" t="s">
        <v>87825</v>
      </c>
    </row>
    <row r="51741" customFormat="false" ht="15" hidden="false" customHeight="false" outlineLevel="0" collapsed="false">
      <c r="A51741" s="0" t="s">
        <v>36395</v>
      </c>
      <c r="B51741" s="0" t="n">
        <f aca="false">HOUR(C51741)</f>
        <v>9</v>
      </c>
      <c r="C51741" s="1" t="n">
        <v>41379.4</v>
      </c>
      <c r="D51741" s="0" t="s">
        <v>87826</v>
      </c>
    </row>
    <row r="51742" customFormat="false" ht="15" hidden="false" customHeight="false" outlineLevel="0" collapsed="false">
      <c r="A51742" s="0" t="s">
        <v>12067</v>
      </c>
      <c r="B51742" s="0" t="n">
        <f aca="false">HOUR(C51742)</f>
        <v>9</v>
      </c>
      <c r="C51742" s="1" t="n">
        <v>41379.4</v>
      </c>
      <c r="D51742" s="0" t="s">
        <v>87827</v>
      </c>
    </row>
    <row r="51743" customFormat="false" ht="15" hidden="false" customHeight="false" outlineLevel="0" collapsed="false">
      <c r="A51743" s="0" t="s">
        <v>87828</v>
      </c>
      <c r="B51743" s="0" t="n">
        <f aca="false">HOUR(C51743)</f>
        <v>9</v>
      </c>
      <c r="C51743" s="1" t="n">
        <v>41379.4</v>
      </c>
      <c r="D51743" s="0" t="s">
        <v>87829</v>
      </c>
    </row>
    <row r="51744" customFormat="false" ht="15" hidden="false" customHeight="false" outlineLevel="0" collapsed="false">
      <c r="A51744" s="0" t="s">
        <v>87830</v>
      </c>
      <c r="B51744" s="0" t="n">
        <f aca="false">HOUR(C51744)</f>
        <v>9</v>
      </c>
      <c r="C51744" s="1" t="n">
        <v>41379.4</v>
      </c>
      <c r="D51744" s="0" t="s">
        <v>87831</v>
      </c>
    </row>
    <row r="51745" customFormat="false" ht="15" hidden="false" customHeight="false" outlineLevel="0" collapsed="false">
      <c r="A51745" s="0" t="s">
        <v>87832</v>
      </c>
      <c r="B51745" s="0" t="n">
        <f aca="false">HOUR(C51745)</f>
        <v>9</v>
      </c>
      <c r="C51745" s="1" t="n">
        <v>41379.4</v>
      </c>
      <c r="D51745" s="0" t="s">
        <v>87833</v>
      </c>
    </row>
    <row r="51746" customFormat="false" ht="15" hidden="false" customHeight="false" outlineLevel="0" collapsed="false">
      <c r="A51746" s="0" t="s">
        <v>87834</v>
      </c>
      <c r="B51746" s="0" t="n">
        <f aca="false">HOUR(C51746)</f>
        <v>9</v>
      </c>
      <c r="C51746" s="1" t="n">
        <v>41379.4</v>
      </c>
      <c r="D51746" s="0" t="s">
        <v>87835</v>
      </c>
    </row>
    <row r="51747" customFormat="false" ht="15" hidden="false" customHeight="false" outlineLevel="0" collapsed="false">
      <c r="A51747" s="0" t="s">
        <v>87836</v>
      </c>
      <c r="B51747" s="0" t="n">
        <f aca="false">HOUR(C51747)</f>
        <v>9</v>
      </c>
      <c r="C51747" s="1" t="n">
        <v>41379.4</v>
      </c>
      <c r="D51747" s="0" t="s">
        <v>87837</v>
      </c>
    </row>
    <row r="51748" customFormat="false" ht="15" hidden="false" customHeight="false" outlineLevel="0" collapsed="false">
      <c r="A51748" s="0" t="s">
        <v>87838</v>
      </c>
      <c r="B51748" s="0" t="n">
        <f aca="false">HOUR(C51748)</f>
        <v>9</v>
      </c>
      <c r="C51748" s="1" t="n">
        <v>41379.4</v>
      </c>
      <c r="D51748" s="0" t="s">
        <v>87839</v>
      </c>
    </row>
    <row r="51749" customFormat="false" ht="15" hidden="false" customHeight="false" outlineLevel="0" collapsed="false">
      <c r="A51749" s="0" t="s">
        <v>87840</v>
      </c>
      <c r="B51749" s="0" t="n">
        <f aca="false">HOUR(C51749)</f>
        <v>9</v>
      </c>
      <c r="C51749" s="1" t="n">
        <v>41379.4</v>
      </c>
      <c r="D51749" s="0" t="s">
        <v>87841</v>
      </c>
    </row>
    <row r="51750" customFormat="false" ht="15" hidden="false" customHeight="false" outlineLevel="0" collapsed="false">
      <c r="A51750" s="0" t="s">
        <v>87842</v>
      </c>
      <c r="B51750" s="0" t="n">
        <f aca="false">HOUR(C51750)</f>
        <v>9</v>
      </c>
      <c r="C51750" s="1" t="n">
        <v>41379.4</v>
      </c>
      <c r="D51750" s="0" t="s">
        <v>87843</v>
      </c>
    </row>
    <row r="51751" customFormat="false" ht="15" hidden="false" customHeight="false" outlineLevel="0" collapsed="false">
      <c r="A51751" s="0" t="s">
        <v>87844</v>
      </c>
      <c r="B51751" s="0" t="n">
        <f aca="false">HOUR(C51751)</f>
        <v>9</v>
      </c>
      <c r="C51751" s="1" t="n">
        <v>41379.4</v>
      </c>
      <c r="D51751" s="0" t="s">
        <v>87845</v>
      </c>
    </row>
    <row r="51752" customFormat="false" ht="15" hidden="false" customHeight="false" outlineLevel="0" collapsed="false">
      <c r="A51752" s="0" t="s">
        <v>87846</v>
      </c>
      <c r="B51752" s="0" t="n">
        <f aca="false">HOUR(C51752)</f>
        <v>9</v>
      </c>
      <c r="C51752" s="1" t="n">
        <v>41379.4</v>
      </c>
      <c r="D51752" s="0" t="s">
        <v>87847</v>
      </c>
    </row>
    <row r="51753" customFormat="false" ht="15" hidden="false" customHeight="false" outlineLevel="0" collapsed="false">
      <c r="A51753" s="0" t="s">
        <v>87848</v>
      </c>
      <c r="B51753" s="0" t="n">
        <f aca="false">HOUR(C51753)</f>
        <v>9</v>
      </c>
      <c r="C51753" s="1" t="n">
        <v>41379.4</v>
      </c>
      <c r="D51753" s="0" t="s">
        <v>87849</v>
      </c>
    </row>
    <row r="51754" customFormat="false" ht="15" hidden="false" customHeight="false" outlineLevel="0" collapsed="false">
      <c r="A51754" s="0" t="s">
        <v>61861</v>
      </c>
      <c r="B51754" s="0" t="n">
        <f aca="false">HOUR(C51754)</f>
        <v>9</v>
      </c>
      <c r="C51754" s="1" t="n">
        <v>41379.4</v>
      </c>
      <c r="D51754" s="0" t="s">
        <v>87850</v>
      </c>
    </row>
    <row r="51755" customFormat="false" ht="15" hidden="false" customHeight="false" outlineLevel="0" collapsed="false">
      <c r="A51755" s="0" t="s">
        <v>87851</v>
      </c>
      <c r="B51755" s="0" t="n">
        <f aca="false">HOUR(C51755)</f>
        <v>9</v>
      </c>
      <c r="C51755" s="1" t="n">
        <v>41379.4</v>
      </c>
      <c r="D51755" s="0" t="s">
        <v>87852</v>
      </c>
    </row>
    <row r="51756" customFormat="false" ht="15" hidden="false" customHeight="false" outlineLevel="0" collapsed="false">
      <c r="A51756" s="0" t="s">
        <v>87853</v>
      </c>
      <c r="B51756" s="0" t="n">
        <f aca="false">HOUR(C51756)</f>
        <v>9</v>
      </c>
      <c r="C51756" s="1" t="n">
        <v>41379.4</v>
      </c>
      <c r="D51756" s="0" t="s">
        <v>87854</v>
      </c>
    </row>
    <row r="51757" customFormat="false" ht="15" hidden="false" customHeight="false" outlineLevel="0" collapsed="false">
      <c r="A51757" s="0" t="s">
        <v>61415</v>
      </c>
      <c r="B51757" s="0" t="n">
        <f aca="false">HOUR(C51757)</f>
        <v>9</v>
      </c>
      <c r="C51757" s="1" t="n">
        <v>41379.4</v>
      </c>
      <c r="D51757" s="0" t="s">
        <v>87854</v>
      </c>
    </row>
    <row r="51758" customFormat="false" ht="15" hidden="false" customHeight="false" outlineLevel="0" collapsed="false">
      <c r="A51758" s="0" t="s">
        <v>87855</v>
      </c>
      <c r="B51758" s="0" t="n">
        <f aca="false">HOUR(C51758)</f>
        <v>9</v>
      </c>
      <c r="C51758" s="1" t="n">
        <v>41379.4</v>
      </c>
      <c r="D51758" s="0" t="s">
        <v>87856</v>
      </c>
    </row>
    <row r="51759" customFormat="false" ht="15" hidden="false" customHeight="false" outlineLevel="0" collapsed="false">
      <c r="A51759" s="0" t="s">
        <v>87857</v>
      </c>
      <c r="B51759" s="0" t="n">
        <f aca="false">HOUR(C51759)</f>
        <v>9</v>
      </c>
      <c r="C51759" s="1" t="n">
        <v>41379.4</v>
      </c>
      <c r="D51759" s="0" t="s">
        <v>87858</v>
      </c>
    </row>
    <row r="51760" customFormat="false" ht="15" hidden="false" customHeight="false" outlineLevel="0" collapsed="false">
      <c r="A51760" s="0" t="s">
        <v>87859</v>
      </c>
      <c r="B51760" s="0" t="n">
        <f aca="false">HOUR(C51760)</f>
        <v>9</v>
      </c>
      <c r="C51760" s="1" t="n">
        <v>41379.4</v>
      </c>
      <c r="D51760" s="0" t="s">
        <v>87860</v>
      </c>
    </row>
    <row r="51761" customFormat="false" ht="15" hidden="false" customHeight="false" outlineLevel="0" collapsed="false">
      <c r="A51761" s="0" t="s">
        <v>73503</v>
      </c>
      <c r="B51761" s="0" t="n">
        <f aca="false">HOUR(C51761)</f>
        <v>9</v>
      </c>
      <c r="C51761" s="1" t="n">
        <v>41379.4</v>
      </c>
      <c r="D51761" s="0" t="s">
        <v>87861</v>
      </c>
    </row>
    <row r="51762" customFormat="false" ht="15" hidden="false" customHeight="false" outlineLevel="0" collapsed="false">
      <c r="A51762" s="0" t="s">
        <v>87862</v>
      </c>
      <c r="B51762" s="0" t="n">
        <f aca="false">HOUR(C51762)</f>
        <v>9</v>
      </c>
      <c r="C51762" s="1" t="n">
        <v>41379.4</v>
      </c>
      <c r="D51762" s="0" t="s">
        <v>87863</v>
      </c>
    </row>
    <row r="51763" customFormat="false" ht="15" hidden="false" customHeight="false" outlineLevel="0" collapsed="false">
      <c r="A51763" s="0" t="s">
        <v>67493</v>
      </c>
      <c r="B51763" s="0" t="n">
        <f aca="false">HOUR(C51763)</f>
        <v>9</v>
      </c>
      <c r="C51763" s="1" t="n">
        <v>41379.4</v>
      </c>
      <c r="D51763" s="0" t="s">
        <v>87864</v>
      </c>
    </row>
    <row r="51764" customFormat="false" ht="15" hidden="false" customHeight="false" outlineLevel="0" collapsed="false">
      <c r="A51764" s="0" t="s">
        <v>86302</v>
      </c>
      <c r="B51764" s="0" t="n">
        <f aca="false">HOUR(C51764)</f>
        <v>9</v>
      </c>
      <c r="C51764" s="1" t="n">
        <v>41379.4</v>
      </c>
      <c r="D51764" s="0" t="s">
        <v>87865</v>
      </c>
    </row>
    <row r="51765" customFormat="false" ht="15" hidden="false" customHeight="false" outlineLevel="0" collapsed="false">
      <c r="A51765" s="0" t="s">
        <v>87866</v>
      </c>
      <c r="B51765" s="0" t="n">
        <f aca="false">HOUR(C51765)</f>
        <v>9</v>
      </c>
      <c r="C51765" s="1" t="n">
        <v>41379.4</v>
      </c>
      <c r="D51765" s="0" t="s">
        <v>87867</v>
      </c>
    </row>
    <row r="51766" customFormat="false" ht="15" hidden="false" customHeight="false" outlineLevel="0" collapsed="false">
      <c r="A51766" s="2" t="s">
        <v>87868</v>
      </c>
      <c r="B51766" s="0" t="n">
        <f aca="false">HOUR(C51766)</f>
        <v>9</v>
      </c>
      <c r="C51766" s="1" t="n">
        <v>41379.4</v>
      </c>
      <c r="D51766" s="0" t="s">
        <v>87869</v>
      </c>
    </row>
    <row r="51767" customFormat="false" ht="15" hidden="false" customHeight="false" outlineLevel="0" collapsed="false">
      <c r="A51767" s="0" t="s">
        <v>84155</v>
      </c>
      <c r="B51767" s="0" t="n">
        <f aca="false">HOUR(C51767)</f>
        <v>9</v>
      </c>
      <c r="C51767" s="1" t="n">
        <v>41379.4</v>
      </c>
      <c r="D51767" s="0" t="s">
        <v>87870</v>
      </c>
    </row>
    <row r="51768" customFormat="false" ht="15" hidden="false" customHeight="false" outlineLevel="0" collapsed="false">
      <c r="A51768" s="0" t="s">
        <v>87871</v>
      </c>
      <c r="B51768" s="0" t="n">
        <f aca="false">HOUR(C51768)</f>
        <v>9</v>
      </c>
      <c r="C51768" s="1" t="n">
        <v>41379.4</v>
      </c>
      <c r="D51768" s="0" t="s">
        <v>87872</v>
      </c>
    </row>
    <row r="51769" customFormat="false" ht="15" hidden="false" customHeight="false" outlineLevel="0" collapsed="false">
      <c r="A51769" s="0" t="s">
        <v>65699</v>
      </c>
      <c r="B51769" s="0" t="n">
        <f aca="false">HOUR(C51769)</f>
        <v>9</v>
      </c>
      <c r="C51769" s="1" t="n">
        <v>41379.4</v>
      </c>
      <c r="D51769" s="0" t="s">
        <v>87873</v>
      </c>
    </row>
    <row r="51770" customFormat="false" ht="15" hidden="false" customHeight="false" outlineLevel="0" collapsed="false">
      <c r="A51770" s="0" t="s">
        <v>87874</v>
      </c>
      <c r="B51770" s="0" t="n">
        <f aca="false">HOUR(C51770)</f>
        <v>9</v>
      </c>
      <c r="C51770" s="1" t="n">
        <v>41379.4</v>
      </c>
      <c r="D51770" s="0" t="s">
        <v>87875</v>
      </c>
    </row>
    <row r="51771" customFormat="false" ht="15" hidden="false" customHeight="false" outlineLevel="0" collapsed="false">
      <c r="A51771" s="0" t="s">
        <v>69204</v>
      </c>
      <c r="B51771" s="0" t="n">
        <f aca="false">HOUR(C51771)</f>
        <v>9</v>
      </c>
      <c r="C51771" s="1" t="n">
        <v>41379.4</v>
      </c>
      <c r="D51771" s="0" t="s">
        <v>87876</v>
      </c>
    </row>
    <row r="51772" customFormat="false" ht="15" hidden="false" customHeight="false" outlineLevel="0" collapsed="false">
      <c r="A51772" s="0" t="s">
        <v>59132</v>
      </c>
      <c r="B51772" s="0" t="n">
        <f aca="false">HOUR(C51772)</f>
        <v>9</v>
      </c>
      <c r="C51772" s="1" t="n">
        <v>41379.4</v>
      </c>
      <c r="D51772" s="0" t="s">
        <v>87877</v>
      </c>
    </row>
    <row r="51773" customFormat="false" ht="15" hidden="false" customHeight="false" outlineLevel="0" collapsed="false">
      <c r="A51773" s="0" t="s">
        <v>87878</v>
      </c>
      <c r="B51773" s="0" t="n">
        <f aca="false">HOUR(C51773)</f>
        <v>9</v>
      </c>
      <c r="C51773" s="1" t="n">
        <v>41379.4006944444</v>
      </c>
      <c r="D51773" s="0" t="s">
        <v>87879</v>
      </c>
    </row>
    <row r="51774" customFormat="false" ht="15" hidden="false" customHeight="false" outlineLevel="0" collapsed="false">
      <c r="A51774" s="0" t="s">
        <v>59301</v>
      </c>
      <c r="B51774" s="0" t="n">
        <f aca="false">HOUR(C51774)</f>
        <v>9</v>
      </c>
      <c r="C51774" s="1" t="n">
        <v>41379.4006944444</v>
      </c>
      <c r="D51774" s="0" t="s">
        <v>87880</v>
      </c>
    </row>
    <row r="51775" customFormat="false" ht="15" hidden="false" customHeight="false" outlineLevel="0" collapsed="false">
      <c r="A51775" s="0" t="s">
        <v>59301</v>
      </c>
      <c r="B51775" s="0" t="n">
        <f aca="false">HOUR(C51775)</f>
        <v>9</v>
      </c>
      <c r="C51775" s="1" t="n">
        <v>41379.4006944444</v>
      </c>
      <c r="D51775" s="0" t="s">
        <v>87880</v>
      </c>
    </row>
    <row r="51776" customFormat="false" ht="15" hidden="false" customHeight="false" outlineLevel="0" collapsed="false">
      <c r="A51776" s="0" t="s">
        <v>87881</v>
      </c>
      <c r="B51776" s="0" t="n">
        <f aca="false">HOUR(C51776)</f>
        <v>9</v>
      </c>
      <c r="C51776" s="1" t="n">
        <v>41379.4006944444</v>
      </c>
      <c r="D51776" s="0" t="s">
        <v>87882</v>
      </c>
    </row>
    <row r="51777" customFormat="false" ht="15" hidden="false" customHeight="false" outlineLevel="0" collapsed="false">
      <c r="A51777" s="0" t="s">
        <v>87883</v>
      </c>
      <c r="B51777" s="0" t="n">
        <f aca="false">HOUR(C51777)</f>
        <v>9</v>
      </c>
      <c r="C51777" s="1" t="n">
        <v>41379.4006944444</v>
      </c>
      <c r="D51777" s="0" t="s">
        <v>87884</v>
      </c>
    </row>
    <row r="51778" customFormat="false" ht="15" hidden="false" customHeight="false" outlineLevel="0" collapsed="false">
      <c r="A51778" s="0" t="s">
        <v>87885</v>
      </c>
      <c r="B51778" s="0" t="n">
        <f aca="false">HOUR(C51778)</f>
        <v>9</v>
      </c>
      <c r="C51778" s="1" t="n">
        <v>41379.4006944444</v>
      </c>
      <c r="D51778" s="0" t="s">
        <v>87886</v>
      </c>
    </row>
    <row r="51779" customFormat="false" ht="15" hidden="false" customHeight="false" outlineLevel="0" collapsed="false">
      <c r="A51779" s="0" t="s">
        <v>87887</v>
      </c>
      <c r="B51779" s="0" t="n">
        <f aca="false">HOUR(C51779)</f>
        <v>9</v>
      </c>
      <c r="C51779" s="1" t="n">
        <v>41379.4006944444</v>
      </c>
      <c r="D51779" s="0" t="s">
        <v>87888</v>
      </c>
    </row>
    <row r="51780" customFormat="false" ht="15" hidden="false" customHeight="false" outlineLevel="0" collapsed="false">
      <c r="A51780" s="0" t="s">
        <v>65968</v>
      </c>
      <c r="B51780" s="0" t="n">
        <f aca="false">HOUR(C51780)</f>
        <v>9</v>
      </c>
      <c r="C51780" s="1" t="n">
        <v>41379.4006944444</v>
      </c>
      <c r="D51780" s="0" t="s">
        <v>87889</v>
      </c>
    </row>
    <row r="51781" customFormat="false" ht="15" hidden="false" customHeight="false" outlineLevel="0" collapsed="false">
      <c r="A51781" s="0" t="s">
        <v>87890</v>
      </c>
      <c r="B51781" s="0" t="n">
        <f aca="false">HOUR(C51781)</f>
        <v>9</v>
      </c>
      <c r="C51781" s="1" t="n">
        <v>41379.4006944444</v>
      </c>
      <c r="D51781" s="0" t="s">
        <v>87891</v>
      </c>
    </row>
    <row r="51782" customFormat="false" ht="15" hidden="false" customHeight="false" outlineLevel="0" collapsed="false">
      <c r="A51782" s="0" t="s">
        <v>74888</v>
      </c>
      <c r="B51782" s="0" t="n">
        <f aca="false">HOUR(C51782)</f>
        <v>9</v>
      </c>
      <c r="C51782" s="1" t="n">
        <v>41379.4006944444</v>
      </c>
      <c r="D51782" s="0" t="s">
        <v>87892</v>
      </c>
    </row>
    <row r="51783" customFormat="false" ht="15" hidden="false" customHeight="false" outlineLevel="0" collapsed="false">
      <c r="A51783" s="0" t="s">
        <v>87893</v>
      </c>
      <c r="B51783" s="0" t="n">
        <f aca="false">HOUR(C51783)</f>
        <v>9</v>
      </c>
      <c r="C51783" s="1" t="n">
        <v>41379.4006944444</v>
      </c>
      <c r="D51783" s="0" t="s">
        <v>87894</v>
      </c>
    </row>
    <row r="51784" customFormat="false" ht="15" hidden="false" customHeight="false" outlineLevel="0" collapsed="false">
      <c r="A51784" s="0" t="s">
        <v>87895</v>
      </c>
      <c r="B51784" s="0" t="n">
        <f aca="false">HOUR(C51784)</f>
        <v>9</v>
      </c>
      <c r="C51784" s="1" t="n">
        <v>41379.4006944444</v>
      </c>
      <c r="D51784" s="0" t="s">
        <v>87896</v>
      </c>
    </row>
    <row r="51785" customFormat="false" ht="15" hidden="false" customHeight="false" outlineLevel="0" collapsed="false">
      <c r="A51785" s="0" t="s">
        <v>87897</v>
      </c>
      <c r="B51785" s="0" t="n">
        <f aca="false">HOUR(C51785)</f>
        <v>9</v>
      </c>
      <c r="C51785" s="1" t="n">
        <v>41379.4006944444</v>
      </c>
      <c r="D51785" s="0" t="s">
        <v>87898</v>
      </c>
    </row>
    <row r="51786" customFormat="false" ht="15" hidden="false" customHeight="false" outlineLevel="0" collapsed="false">
      <c r="A51786" s="0" t="s">
        <v>87899</v>
      </c>
      <c r="B51786" s="0" t="n">
        <f aca="false">HOUR(C51786)</f>
        <v>9</v>
      </c>
      <c r="C51786" s="1" t="n">
        <v>41379.4006944444</v>
      </c>
      <c r="D51786" s="0" t="s">
        <v>87900</v>
      </c>
    </row>
    <row r="51787" customFormat="false" ht="15" hidden="false" customHeight="false" outlineLevel="0" collapsed="false">
      <c r="A51787" s="0" t="s">
        <v>87901</v>
      </c>
      <c r="B51787" s="0" t="n">
        <f aca="false">HOUR(C51787)</f>
        <v>9</v>
      </c>
      <c r="C51787" s="1" t="n">
        <v>41379.4006944444</v>
      </c>
      <c r="D51787" s="0" t="s">
        <v>87902</v>
      </c>
    </row>
    <row r="51788" customFormat="false" ht="15" hidden="false" customHeight="false" outlineLevel="0" collapsed="false">
      <c r="A51788" s="0" t="s">
        <v>87903</v>
      </c>
      <c r="B51788" s="0" t="n">
        <f aca="false">HOUR(C51788)</f>
        <v>9</v>
      </c>
      <c r="C51788" s="1" t="n">
        <v>41379.4006944444</v>
      </c>
      <c r="D51788" s="0" t="s">
        <v>87904</v>
      </c>
    </row>
    <row r="51789" customFormat="false" ht="15" hidden="false" customHeight="false" outlineLevel="0" collapsed="false">
      <c r="A51789" s="0" t="s">
        <v>61828</v>
      </c>
      <c r="B51789" s="0" t="n">
        <f aca="false">HOUR(C51789)</f>
        <v>9</v>
      </c>
      <c r="C51789" s="1" t="n">
        <v>41379.4006944444</v>
      </c>
      <c r="D51789" s="0" t="s">
        <v>87905</v>
      </c>
    </row>
    <row r="51790" customFormat="false" ht="15" hidden="false" customHeight="false" outlineLevel="0" collapsed="false">
      <c r="A51790" s="0" t="s">
        <v>84865</v>
      </c>
      <c r="B51790" s="0" t="n">
        <f aca="false">HOUR(C51790)</f>
        <v>9</v>
      </c>
      <c r="C51790" s="1" t="n">
        <v>41379.4006944444</v>
      </c>
      <c r="D51790" s="0" t="s">
        <v>87906</v>
      </c>
    </row>
    <row r="51791" customFormat="false" ht="15" hidden="false" customHeight="false" outlineLevel="0" collapsed="false">
      <c r="A51791" s="0" t="s">
        <v>87907</v>
      </c>
      <c r="B51791" s="0" t="n">
        <f aca="false">HOUR(C51791)</f>
        <v>9</v>
      </c>
      <c r="C51791" s="1" t="n">
        <v>41379.4006944444</v>
      </c>
      <c r="D51791" s="0" t="s">
        <v>87908</v>
      </c>
    </row>
    <row r="51792" customFormat="false" ht="15" hidden="false" customHeight="false" outlineLevel="0" collapsed="false">
      <c r="A51792" s="0" t="s">
        <v>87909</v>
      </c>
      <c r="B51792" s="0" t="n">
        <f aca="false">HOUR(C51792)</f>
        <v>9</v>
      </c>
      <c r="C51792" s="1" t="n">
        <v>41379.4006944444</v>
      </c>
      <c r="D51792" s="0" t="s">
        <v>87910</v>
      </c>
    </row>
    <row r="51793" customFormat="false" ht="15" hidden="false" customHeight="false" outlineLevel="0" collapsed="false">
      <c r="A51793" s="0" t="s">
        <v>87911</v>
      </c>
      <c r="B51793" s="0" t="n">
        <f aca="false">HOUR(C51793)</f>
        <v>9</v>
      </c>
      <c r="C51793" s="1" t="n">
        <v>41379.4006944444</v>
      </c>
      <c r="D51793" s="0" t="s">
        <v>87912</v>
      </c>
    </row>
    <row r="51794" customFormat="false" ht="15" hidden="false" customHeight="false" outlineLevel="0" collapsed="false">
      <c r="A51794" s="0" t="s">
        <v>87913</v>
      </c>
      <c r="B51794" s="0" t="n">
        <f aca="false">HOUR(C51794)</f>
        <v>9</v>
      </c>
      <c r="C51794" s="1" t="n">
        <v>41379.4006944444</v>
      </c>
      <c r="D51794" s="0" t="s">
        <v>87914</v>
      </c>
    </row>
    <row r="51795" customFormat="false" ht="15" hidden="false" customHeight="false" outlineLevel="0" collapsed="false">
      <c r="A51795" s="0" t="s">
        <v>87915</v>
      </c>
      <c r="B51795" s="0" t="n">
        <f aca="false">HOUR(C51795)</f>
        <v>9</v>
      </c>
      <c r="C51795" s="1" t="n">
        <v>41379.4006944444</v>
      </c>
      <c r="D51795" s="0" t="s">
        <v>87916</v>
      </c>
    </row>
    <row r="51796" customFormat="false" ht="15" hidden="false" customHeight="false" outlineLevel="0" collapsed="false">
      <c r="A51796" s="0" t="s">
        <v>37675</v>
      </c>
      <c r="B51796" s="0" t="n">
        <f aca="false">HOUR(C51796)</f>
        <v>9</v>
      </c>
      <c r="C51796" s="1" t="n">
        <v>41379.4006944444</v>
      </c>
      <c r="D51796" s="0" t="s">
        <v>87917</v>
      </c>
    </row>
    <row r="51797" customFormat="false" ht="15" hidden="false" customHeight="false" outlineLevel="0" collapsed="false">
      <c r="A51797" s="0" t="s">
        <v>30935</v>
      </c>
      <c r="B51797" s="0" t="n">
        <f aca="false">HOUR(C51797)</f>
        <v>9</v>
      </c>
      <c r="C51797" s="1" t="n">
        <v>41379.4006944444</v>
      </c>
      <c r="D51797" s="0" t="s">
        <v>87918</v>
      </c>
    </row>
    <row r="51798" customFormat="false" ht="15" hidden="false" customHeight="false" outlineLevel="0" collapsed="false">
      <c r="A51798" s="0" t="s">
        <v>27472</v>
      </c>
      <c r="B51798" s="0" t="n">
        <f aca="false">HOUR(C51798)</f>
        <v>9</v>
      </c>
      <c r="C51798" s="1" t="n">
        <v>41379.4006944444</v>
      </c>
      <c r="D51798" s="0" t="s">
        <v>87919</v>
      </c>
    </row>
    <row r="51799" customFormat="false" ht="15" hidden="false" customHeight="false" outlineLevel="0" collapsed="false">
      <c r="A51799" s="0" t="s">
        <v>41094</v>
      </c>
      <c r="B51799" s="0" t="n">
        <f aca="false">HOUR(C51799)</f>
        <v>9</v>
      </c>
      <c r="C51799" s="1" t="n">
        <v>41379.4006944444</v>
      </c>
      <c r="D51799" s="0" t="s">
        <v>87920</v>
      </c>
    </row>
    <row r="51800" customFormat="false" ht="15" hidden="false" customHeight="false" outlineLevel="0" collapsed="false">
      <c r="A51800" s="0" t="s">
        <v>61360</v>
      </c>
      <c r="B51800" s="0" t="n">
        <f aca="false">HOUR(C51800)</f>
        <v>9</v>
      </c>
      <c r="C51800" s="1" t="n">
        <v>41379.4006944444</v>
      </c>
      <c r="D51800" s="0" t="s">
        <v>87921</v>
      </c>
    </row>
    <row r="51801" customFormat="false" ht="15" hidden="false" customHeight="false" outlineLevel="0" collapsed="false">
      <c r="A51801" s="0" t="s">
        <v>84437</v>
      </c>
      <c r="B51801" s="0" t="n">
        <f aca="false">HOUR(C51801)</f>
        <v>9</v>
      </c>
      <c r="C51801" s="1" t="n">
        <v>41379.4006944444</v>
      </c>
      <c r="D51801" s="0" t="s">
        <v>87922</v>
      </c>
    </row>
    <row r="51802" customFormat="false" ht="15" hidden="false" customHeight="false" outlineLevel="0" collapsed="false">
      <c r="A51802" s="0" t="s">
        <v>87923</v>
      </c>
      <c r="B51802" s="0" t="n">
        <f aca="false">HOUR(C51802)</f>
        <v>9</v>
      </c>
      <c r="C51802" s="1" t="n">
        <v>41379.4006944444</v>
      </c>
      <c r="D51802" s="0" t="s">
        <v>87924</v>
      </c>
    </row>
    <row r="51803" customFormat="false" ht="15" hidden="false" customHeight="false" outlineLevel="0" collapsed="false">
      <c r="A51803" s="0" t="s">
        <v>87925</v>
      </c>
      <c r="B51803" s="0" t="n">
        <f aca="false">HOUR(C51803)</f>
        <v>9</v>
      </c>
      <c r="C51803" s="1" t="n">
        <v>41379.4006944444</v>
      </c>
      <c r="D51803" s="0" t="s">
        <v>87926</v>
      </c>
    </row>
    <row r="51804" customFormat="false" ht="15" hidden="false" customHeight="false" outlineLevel="0" collapsed="false">
      <c r="A51804" s="0" t="s">
        <v>64875</v>
      </c>
      <c r="B51804" s="0" t="n">
        <f aca="false">HOUR(C51804)</f>
        <v>9</v>
      </c>
      <c r="C51804" s="1" t="n">
        <v>41379.4006944444</v>
      </c>
      <c r="D51804" s="0" t="s">
        <v>87927</v>
      </c>
    </row>
    <row r="51805" customFormat="false" ht="15" hidden="false" customHeight="false" outlineLevel="0" collapsed="false">
      <c r="A51805" s="0" t="s">
        <v>87928</v>
      </c>
      <c r="B51805" s="0" t="n">
        <f aca="false">HOUR(C51805)</f>
        <v>9</v>
      </c>
      <c r="C51805" s="1" t="n">
        <v>41379.4006944444</v>
      </c>
      <c r="D51805" s="0" t="s">
        <v>87929</v>
      </c>
    </row>
    <row r="51806" customFormat="false" ht="15" hidden="false" customHeight="false" outlineLevel="0" collapsed="false">
      <c r="A51806" s="0" t="s">
        <v>6379</v>
      </c>
      <c r="B51806" s="0" t="n">
        <f aca="false">HOUR(C51806)</f>
        <v>9</v>
      </c>
      <c r="C51806" s="1" t="n">
        <v>41379.4006944444</v>
      </c>
      <c r="D51806" s="0" t="s">
        <v>87930</v>
      </c>
    </row>
    <row r="51807" customFormat="false" ht="15" hidden="false" customHeight="false" outlineLevel="0" collapsed="false">
      <c r="A51807" s="0" t="s">
        <v>87931</v>
      </c>
      <c r="B51807" s="0" t="n">
        <f aca="false">HOUR(C51807)</f>
        <v>9</v>
      </c>
      <c r="C51807" s="1" t="n">
        <v>41379.4006944444</v>
      </c>
      <c r="D51807" s="0" t="s">
        <v>87932</v>
      </c>
    </row>
    <row r="51808" customFormat="false" ht="15" hidden="false" customHeight="false" outlineLevel="0" collapsed="false">
      <c r="A51808" s="0" t="s">
        <v>62709</v>
      </c>
      <c r="B51808" s="0" t="n">
        <f aca="false">HOUR(C51808)</f>
        <v>9</v>
      </c>
      <c r="C51808" s="1" t="n">
        <v>41379.4006944444</v>
      </c>
      <c r="D51808" s="0" t="s">
        <v>87933</v>
      </c>
    </row>
    <row r="51809" customFormat="false" ht="15" hidden="false" customHeight="false" outlineLevel="0" collapsed="false">
      <c r="A51809" s="0" t="s">
        <v>60840</v>
      </c>
      <c r="B51809" s="0" t="n">
        <f aca="false">HOUR(C51809)</f>
        <v>9</v>
      </c>
      <c r="C51809" s="1" t="n">
        <v>41379.4006944444</v>
      </c>
      <c r="D51809" s="0" t="s">
        <v>87934</v>
      </c>
    </row>
    <row r="51810" customFormat="false" ht="15" hidden="false" customHeight="false" outlineLevel="0" collapsed="false">
      <c r="A51810" s="0" t="s">
        <v>87935</v>
      </c>
      <c r="B51810" s="0" t="n">
        <f aca="false">HOUR(C51810)</f>
        <v>9</v>
      </c>
      <c r="C51810" s="1" t="n">
        <v>41379.4006944444</v>
      </c>
      <c r="D51810" s="0" t="s">
        <v>87936</v>
      </c>
    </row>
    <row r="51811" customFormat="false" ht="15" hidden="false" customHeight="false" outlineLevel="0" collapsed="false">
      <c r="A51811" s="0" t="s">
        <v>87937</v>
      </c>
      <c r="B51811" s="0" t="n">
        <f aca="false">HOUR(C51811)</f>
        <v>9</v>
      </c>
      <c r="C51811" s="1" t="n">
        <v>41379.4006944444</v>
      </c>
      <c r="D51811" s="0" t="s">
        <v>87938</v>
      </c>
    </row>
    <row r="51812" customFormat="false" ht="15" hidden="false" customHeight="false" outlineLevel="0" collapsed="false">
      <c r="A51812" s="0" t="s">
        <v>79030</v>
      </c>
      <c r="B51812" s="0" t="n">
        <f aca="false">HOUR(C51812)</f>
        <v>9</v>
      </c>
      <c r="C51812" s="1" t="n">
        <v>41379.4006944444</v>
      </c>
      <c r="D51812" s="0" t="s">
        <v>87939</v>
      </c>
    </row>
    <row r="51813" customFormat="false" ht="15" hidden="false" customHeight="false" outlineLevel="0" collapsed="false">
      <c r="A51813" s="0" t="s">
        <v>87940</v>
      </c>
      <c r="B51813" s="0" t="n">
        <f aca="false">HOUR(C51813)</f>
        <v>9</v>
      </c>
      <c r="C51813" s="1" t="n">
        <v>41379.4006944444</v>
      </c>
      <c r="D51813" s="0" t="s">
        <v>87941</v>
      </c>
    </row>
    <row r="51814" customFormat="false" ht="15" hidden="false" customHeight="false" outlineLevel="0" collapsed="false">
      <c r="A51814" s="0" t="s">
        <v>57509</v>
      </c>
      <c r="B51814" s="0" t="n">
        <f aca="false">HOUR(C51814)</f>
        <v>9</v>
      </c>
      <c r="C51814" s="1" t="n">
        <v>41379.4006944444</v>
      </c>
      <c r="D51814" s="0" t="s">
        <v>87942</v>
      </c>
    </row>
    <row r="51815" customFormat="false" ht="15" hidden="false" customHeight="false" outlineLevel="0" collapsed="false">
      <c r="A51815" s="0" t="s">
        <v>67531</v>
      </c>
      <c r="B51815" s="0" t="n">
        <f aca="false">HOUR(C51815)</f>
        <v>9</v>
      </c>
      <c r="C51815" s="1" t="n">
        <v>41379.4006944444</v>
      </c>
      <c r="D51815" s="0" t="s">
        <v>87943</v>
      </c>
    </row>
    <row r="51816" customFormat="false" ht="15" hidden="false" customHeight="false" outlineLevel="0" collapsed="false">
      <c r="A51816" s="0" t="s">
        <v>57784</v>
      </c>
      <c r="B51816" s="0" t="n">
        <f aca="false">HOUR(C51816)</f>
        <v>9</v>
      </c>
      <c r="C51816" s="1" t="n">
        <v>41379.4006944444</v>
      </c>
      <c r="D51816" s="0" t="s">
        <v>87944</v>
      </c>
    </row>
    <row r="51817" customFormat="false" ht="15" hidden="false" customHeight="false" outlineLevel="0" collapsed="false">
      <c r="A51817" s="0" t="s">
        <v>57284</v>
      </c>
      <c r="B51817" s="0" t="n">
        <f aca="false">HOUR(C51817)</f>
        <v>9</v>
      </c>
      <c r="C51817" s="1" t="n">
        <v>41379.4006944444</v>
      </c>
      <c r="D51817" s="0" t="s">
        <v>87945</v>
      </c>
    </row>
    <row r="51818" customFormat="false" ht="15" hidden="false" customHeight="false" outlineLevel="0" collapsed="false">
      <c r="A51818" s="0" t="s">
        <v>87946</v>
      </c>
      <c r="B51818" s="0" t="n">
        <f aca="false">HOUR(C51818)</f>
        <v>9</v>
      </c>
      <c r="C51818" s="1" t="n">
        <v>41379.4006944444</v>
      </c>
      <c r="D51818" s="0" t="s">
        <v>87947</v>
      </c>
    </row>
    <row r="51819" customFormat="false" ht="15" hidden="false" customHeight="false" outlineLevel="0" collapsed="false">
      <c r="A51819" s="0" t="s">
        <v>87948</v>
      </c>
      <c r="B51819" s="0" t="n">
        <f aca="false">HOUR(C51819)</f>
        <v>9</v>
      </c>
      <c r="C51819" s="1" t="n">
        <v>41379.4006944444</v>
      </c>
      <c r="D51819" s="0" t="s">
        <v>87949</v>
      </c>
    </row>
    <row r="51820" customFormat="false" ht="15" hidden="false" customHeight="false" outlineLevel="0" collapsed="false">
      <c r="A51820" s="0" t="s">
        <v>87950</v>
      </c>
      <c r="B51820" s="0" t="n">
        <f aca="false">HOUR(C51820)</f>
        <v>9</v>
      </c>
      <c r="C51820" s="1" t="n">
        <v>41379.4006944444</v>
      </c>
      <c r="D51820" s="0" t="s">
        <v>87951</v>
      </c>
    </row>
    <row r="51821" customFormat="false" ht="15" hidden="false" customHeight="false" outlineLevel="0" collapsed="false">
      <c r="A51821" s="0" t="s">
        <v>87952</v>
      </c>
      <c r="B51821" s="0" t="n">
        <f aca="false">HOUR(C51821)</f>
        <v>9</v>
      </c>
      <c r="C51821" s="1" t="n">
        <v>41379.4006944444</v>
      </c>
      <c r="D51821" s="0" t="s">
        <v>87953</v>
      </c>
    </row>
    <row r="51822" customFormat="false" ht="15" hidden="false" customHeight="false" outlineLevel="0" collapsed="false">
      <c r="A51822" s="0" t="s">
        <v>70134</v>
      </c>
      <c r="B51822" s="0" t="n">
        <f aca="false">HOUR(C51822)</f>
        <v>9</v>
      </c>
      <c r="C51822" s="1" t="n">
        <v>41379.4006944444</v>
      </c>
      <c r="D51822" s="0" t="s">
        <v>87954</v>
      </c>
    </row>
    <row r="51823" customFormat="false" ht="15" hidden="false" customHeight="false" outlineLevel="0" collapsed="false">
      <c r="A51823" s="0" t="s">
        <v>69554</v>
      </c>
      <c r="B51823" s="0" t="n">
        <f aca="false">HOUR(C51823)</f>
        <v>9</v>
      </c>
      <c r="C51823" s="1" t="n">
        <v>41379.4006944444</v>
      </c>
      <c r="D51823" s="0" t="s">
        <v>87955</v>
      </c>
    </row>
    <row r="51824" customFormat="false" ht="15" hidden="false" customHeight="false" outlineLevel="0" collapsed="false">
      <c r="A51824" s="0" t="s">
        <v>87956</v>
      </c>
      <c r="B51824" s="0" t="n">
        <f aca="false">HOUR(C51824)</f>
        <v>9</v>
      </c>
      <c r="C51824" s="1" t="n">
        <v>41379.4006944444</v>
      </c>
      <c r="D51824" s="0" t="s">
        <v>87957</v>
      </c>
    </row>
    <row r="51825" customFormat="false" ht="15" hidden="false" customHeight="false" outlineLevel="0" collapsed="false">
      <c r="A51825" s="0" t="s">
        <v>87958</v>
      </c>
      <c r="B51825" s="0" t="n">
        <f aca="false">HOUR(C51825)</f>
        <v>9</v>
      </c>
      <c r="C51825" s="1" t="n">
        <v>41379.4006944444</v>
      </c>
      <c r="D51825" s="0" t="s">
        <v>87959</v>
      </c>
    </row>
    <row r="51826" customFormat="false" ht="15" hidden="false" customHeight="false" outlineLevel="0" collapsed="false">
      <c r="A51826" s="0" t="s">
        <v>78732</v>
      </c>
      <c r="B51826" s="0" t="n">
        <f aca="false">HOUR(C51826)</f>
        <v>9</v>
      </c>
      <c r="C51826" s="1" t="n">
        <v>41379.4006944444</v>
      </c>
      <c r="D51826" s="0" t="s">
        <v>87960</v>
      </c>
    </row>
    <row r="51827" customFormat="false" ht="15" hidden="false" customHeight="false" outlineLevel="0" collapsed="false">
      <c r="A51827" s="0" t="s">
        <v>87961</v>
      </c>
      <c r="B51827" s="0" t="n">
        <f aca="false">HOUR(C51827)</f>
        <v>9</v>
      </c>
      <c r="C51827" s="1" t="n">
        <v>41379.4006944444</v>
      </c>
      <c r="D51827" s="0" t="s">
        <v>87962</v>
      </c>
    </row>
    <row r="51828" customFormat="false" ht="15" hidden="false" customHeight="false" outlineLevel="0" collapsed="false">
      <c r="A51828" s="0" t="s">
        <v>87963</v>
      </c>
      <c r="B51828" s="0" t="n">
        <f aca="false">HOUR(C51828)</f>
        <v>9</v>
      </c>
      <c r="C51828" s="1" t="n">
        <v>41379.4006944444</v>
      </c>
      <c r="D51828" s="0" t="s">
        <v>87964</v>
      </c>
    </row>
    <row r="51829" customFormat="false" ht="15" hidden="false" customHeight="false" outlineLevel="0" collapsed="false">
      <c r="A51829" s="0" t="s">
        <v>63127</v>
      </c>
      <c r="B51829" s="0" t="n">
        <f aca="false">HOUR(C51829)</f>
        <v>9</v>
      </c>
      <c r="C51829" s="1" t="n">
        <v>41379.4006944444</v>
      </c>
      <c r="D51829" s="0" t="s">
        <v>87965</v>
      </c>
    </row>
    <row r="51830" customFormat="false" ht="15" hidden="false" customHeight="false" outlineLevel="0" collapsed="false">
      <c r="A51830" s="0" t="s">
        <v>61286</v>
      </c>
      <c r="B51830" s="0" t="n">
        <f aca="false">HOUR(C51830)</f>
        <v>9</v>
      </c>
      <c r="C51830" s="1" t="n">
        <v>41379.4006944444</v>
      </c>
      <c r="D51830" s="0" t="s">
        <v>87966</v>
      </c>
    </row>
    <row r="51831" customFormat="false" ht="15" hidden="false" customHeight="false" outlineLevel="0" collapsed="false">
      <c r="A51831" s="0" t="s">
        <v>87967</v>
      </c>
      <c r="B51831" s="0" t="n">
        <f aca="false">HOUR(C51831)</f>
        <v>9</v>
      </c>
      <c r="C51831" s="1" t="n">
        <v>41379.4006944444</v>
      </c>
      <c r="D51831" s="0" t="s">
        <v>87968</v>
      </c>
    </row>
    <row r="51832" customFormat="false" ht="15" hidden="false" customHeight="false" outlineLevel="0" collapsed="false">
      <c r="A51832" s="0" t="s">
        <v>87969</v>
      </c>
      <c r="B51832" s="0" t="n">
        <f aca="false">HOUR(C51832)</f>
        <v>9</v>
      </c>
      <c r="C51832" s="1" t="n">
        <v>41379.4006944444</v>
      </c>
      <c r="D51832" s="0" t="s">
        <v>87970</v>
      </c>
    </row>
    <row r="51833" customFormat="false" ht="15" hidden="false" customHeight="false" outlineLevel="0" collapsed="false">
      <c r="A51833" s="0" t="s">
        <v>87971</v>
      </c>
      <c r="B51833" s="0" t="n">
        <f aca="false">HOUR(C51833)</f>
        <v>9</v>
      </c>
      <c r="C51833" s="1" t="n">
        <v>41379.4006944444</v>
      </c>
      <c r="D51833" s="0" t="s">
        <v>87972</v>
      </c>
    </row>
    <row r="51834" customFormat="false" ht="15" hidden="false" customHeight="false" outlineLevel="0" collapsed="false">
      <c r="A51834" s="0" t="s">
        <v>87973</v>
      </c>
      <c r="B51834" s="0" t="n">
        <f aca="false">HOUR(C51834)</f>
        <v>9</v>
      </c>
      <c r="C51834" s="1" t="n">
        <v>41379.4006944444</v>
      </c>
      <c r="D51834" s="0" t="s">
        <v>87974</v>
      </c>
    </row>
    <row r="51835" customFormat="false" ht="15" hidden="false" customHeight="false" outlineLevel="0" collapsed="false">
      <c r="A51835" s="0" t="s">
        <v>77357</v>
      </c>
      <c r="B51835" s="0" t="n">
        <f aca="false">HOUR(C51835)</f>
        <v>9</v>
      </c>
      <c r="C51835" s="1" t="n">
        <v>41379.4006944444</v>
      </c>
      <c r="D51835" s="0" t="s">
        <v>87975</v>
      </c>
    </row>
    <row r="51836" customFormat="false" ht="15" hidden="false" customHeight="false" outlineLevel="0" collapsed="false">
      <c r="A51836" s="0" t="s">
        <v>77357</v>
      </c>
      <c r="B51836" s="0" t="n">
        <f aca="false">HOUR(C51836)</f>
        <v>9</v>
      </c>
      <c r="C51836" s="1" t="n">
        <v>41379.4006944444</v>
      </c>
      <c r="D51836" s="0" t="s">
        <v>87975</v>
      </c>
    </row>
    <row r="51837" customFormat="false" ht="15" hidden="false" customHeight="false" outlineLevel="0" collapsed="false">
      <c r="A51837" s="0" t="s">
        <v>78850</v>
      </c>
      <c r="B51837" s="0" t="n">
        <f aca="false">HOUR(C51837)</f>
        <v>9</v>
      </c>
      <c r="C51837" s="1" t="n">
        <v>41379.4006944444</v>
      </c>
      <c r="D51837" s="0" t="s">
        <v>87976</v>
      </c>
    </row>
    <row r="51838" customFormat="false" ht="15" hidden="false" customHeight="false" outlineLevel="0" collapsed="false">
      <c r="A51838" s="0" t="s">
        <v>77877</v>
      </c>
      <c r="B51838" s="0" t="n">
        <f aca="false">HOUR(C51838)</f>
        <v>9</v>
      </c>
      <c r="C51838" s="1" t="n">
        <v>41379.4006944444</v>
      </c>
      <c r="D51838" s="0" t="s">
        <v>87977</v>
      </c>
    </row>
    <row r="51839" customFormat="false" ht="15" hidden="false" customHeight="false" outlineLevel="0" collapsed="false">
      <c r="A51839" s="2" t="s">
        <v>87978</v>
      </c>
      <c r="B51839" s="0" t="n">
        <f aca="false">HOUR(C51839)</f>
        <v>9</v>
      </c>
      <c r="C51839" s="1" t="n">
        <v>41379.4006944444</v>
      </c>
      <c r="D51839" s="2" t="s">
        <v>87979</v>
      </c>
    </row>
    <row r="51840" customFormat="false" ht="15" hidden="false" customHeight="false" outlineLevel="0" collapsed="false">
      <c r="A51840" s="0" t="s">
        <v>87980</v>
      </c>
      <c r="B51840" s="0" t="n">
        <f aca="false">HOUR(C51840)</f>
        <v>9</v>
      </c>
      <c r="C51840" s="1" t="n">
        <v>41379.4006944444</v>
      </c>
      <c r="D51840" s="0" t="s">
        <v>87981</v>
      </c>
    </row>
    <row r="51841" customFormat="false" ht="15" hidden="false" customHeight="false" outlineLevel="0" collapsed="false">
      <c r="A51841" s="0" t="s">
        <v>87982</v>
      </c>
      <c r="B51841" s="0" t="n">
        <f aca="false">HOUR(C51841)</f>
        <v>9</v>
      </c>
      <c r="C51841" s="1" t="n">
        <v>41379.4006944444</v>
      </c>
      <c r="D51841" s="0" t="s">
        <v>87983</v>
      </c>
    </row>
    <row r="51842" customFormat="false" ht="15" hidden="false" customHeight="false" outlineLevel="0" collapsed="false">
      <c r="A51842" s="0" t="s">
        <v>87984</v>
      </c>
      <c r="B51842" s="0" t="n">
        <f aca="false">HOUR(C51842)</f>
        <v>9</v>
      </c>
      <c r="C51842" s="1" t="n">
        <v>41379.4006944444</v>
      </c>
      <c r="D51842" s="0" t="s">
        <v>87985</v>
      </c>
    </row>
    <row r="51843" customFormat="false" ht="15" hidden="false" customHeight="false" outlineLevel="0" collapsed="false">
      <c r="A51843" s="0" t="s">
        <v>10282</v>
      </c>
      <c r="B51843" s="0" t="n">
        <f aca="false">HOUR(C51843)</f>
        <v>9</v>
      </c>
      <c r="C51843" s="1" t="n">
        <v>41379.4006944444</v>
      </c>
      <c r="D51843" s="0" t="s">
        <v>87986</v>
      </c>
    </row>
    <row r="51844" customFormat="false" ht="15" hidden="false" customHeight="false" outlineLevel="0" collapsed="false">
      <c r="A51844" s="0" t="s">
        <v>68048</v>
      </c>
      <c r="B51844" s="0" t="n">
        <f aca="false">HOUR(C51844)</f>
        <v>9</v>
      </c>
      <c r="C51844" s="1" t="n">
        <v>41379.4006944444</v>
      </c>
      <c r="D51844" s="0" t="s">
        <v>87987</v>
      </c>
    </row>
    <row r="51845" customFormat="false" ht="15" hidden="false" customHeight="false" outlineLevel="0" collapsed="false">
      <c r="A51845" s="0" t="s">
        <v>60479</v>
      </c>
      <c r="B51845" s="0" t="n">
        <f aca="false">HOUR(C51845)</f>
        <v>9</v>
      </c>
      <c r="C51845" s="1" t="n">
        <v>41379.4006944444</v>
      </c>
      <c r="D51845" s="0" t="s">
        <v>87988</v>
      </c>
    </row>
    <row r="51846" customFormat="false" ht="15" hidden="false" customHeight="false" outlineLevel="0" collapsed="false">
      <c r="A51846" s="0" t="s">
        <v>87989</v>
      </c>
      <c r="B51846" s="0" t="n">
        <f aca="false">HOUR(C51846)</f>
        <v>9</v>
      </c>
      <c r="C51846" s="1" t="n">
        <v>41379.4006944444</v>
      </c>
      <c r="D51846" s="0" t="s">
        <v>87990</v>
      </c>
    </row>
    <row r="51847" customFormat="false" ht="15" hidden="false" customHeight="false" outlineLevel="0" collapsed="false">
      <c r="A51847" s="0" t="s">
        <v>87991</v>
      </c>
      <c r="B51847" s="0" t="n">
        <f aca="false">HOUR(C51847)</f>
        <v>9</v>
      </c>
      <c r="C51847" s="1" t="n">
        <v>41379.4006944444</v>
      </c>
      <c r="D51847" s="0" t="s">
        <v>87992</v>
      </c>
    </row>
    <row r="51848" customFormat="false" ht="15" hidden="false" customHeight="false" outlineLevel="0" collapsed="false">
      <c r="A51848" s="0" t="s">
        <v>87993</v>
      </c>
      <c r="B51848" s="0" t="n">
        <f aca="false">HOUR(C51848)</f>
        <v>9</v>
      </c>
      <c r="C51848" s="1" t="n">
        <v>41379.4006944444</v>
      </c>
      <c r="D51848" s="0" t="s">
        <v>87992</v>
      </c>
    </row>
    <row r="51849" customFormat="false" ht="15" hidden="false" customHeight="false" outlineLevel="0" collapsed="false">
      <c r="A51849" s="0" t="s">
        <v>87994</v>
      </c>
      <c r="B51849" s="0" t="n">
        <f aca="false">HOUR(C51849)</f>
        <v>9</v>
      </c>
      <c r="C51849" s="1" t="n">
        <v>41379.4006944444</v>
      </c>
      <c r="D51849" s="0" t="s">
        <v>87995</v>
      </c>
    </row>
    <row r="51850" customFormat="false" ht="15" hidden="false" customHeight="false" outlineLevel="0" collapsed="false">
      <c r="A51850" s="0" t="s">
        <v>86213</v>
      </c>
      <c r="B51850" s="0" t="n">
        <f aca="false">HOUR(C51850)</f>
        <v>9</v>
      </c>
      <c r="C51850" s="1" t="n">
        <v>41379.4006944444</v>
      </c>
      <c r="D51850" s="0" t="s">
        <v>87996</v>
      </c>
    </row>
    <row r="51851" customFormat="false" ht="15" hidden="false" customHeight="false" outlineLevel="0" collapsed="false">
      <c r="A51851" s="0" t="s">
        <v>87997</v>
      </c>
      <c r="B51851" s="0" t="n">
        <f aca="false">HOUR(C51851)</f>
        <v>9</v>
      </c>
      <c r="C51851" s="1" t="n">
        <v>41379.4006944444</v>
      </c>
      <c r="D51851" s="0" t="s">
        <v>87998</v>
      </c>
    </row>
    <row r="51852" customFormat="false" ht="15" hidden="false" customHeight="false" outlineLevel="0" collapsed="false">
      <c r="A51852" s="0" t="s">
        <v>87999</v>
      </c>
      <c r="B51852" s="0" t="n">
        <f aca="false">HOUR(C51852)</f>
        <v>9</v>
      </c>
      <c r="C51852" s="1" t="n">
        <v>41379.4006944444</v>
      </c>
      <c r="D51852" s="0" t="s">
        <v>88000</v>
      </c>
    </row>
    <row r="51853" customFormat="false" ht="15" hidden="false" customHeight="false" outlineLevel="0" collapsed="false">
      <c r="A51853" s="0" t="s">
        <v>88001</v>
      </c>
      <c r="B51853" s="0" t="n">
        <f aca="false">HOUR(C51853)</f>
        <v>9</v>
      </c>
      <c r="C51853" s="1" t="n">
        <v>41379.4006944444</v>
      </c>
      <c r="D51853" s="0" t="s">
        <v>88002</v>
      </c>
    </row>
    <row r="51854" customFormat="false" ht="15" hidden="false" customHeight="false" outlineLevel="0" collapsed="false">
      <c r="A51854" s="0" t="s">
        <v>83387</v>
      </c>
      <c r="B51854" s="0" t="n">
        <f aca="false">HOUR(C51854)</f>
        <v>9</v>
      </c>
      <c r="C51854" s="1" t="n">
        <v>41379.4006944444</v>
      </c>
      <c r="D51854" s="0" t="s">
        <v>88003</v>
      </c>
    </row>
    <row r="51855" customFormat="false" ht="15" hidden="false" customHeight="false" outlineLevel="0" collapsed="false">
      <c r="A51855" s="0" t="s">
        <v>88004</v>
      </c>
      <c r="B51855" s="0" t="n">
        <f aca="false">HOUR(C51855)</f>
        <v>9</v>
      </c>
      <c r="C51855" s="1" t="n">
        <v>41379.4006944444</v>
      </c>
      <c r="D51855" s="0" t="s">
        <v>88005</v>
      </c>
    </row>
    <row r="51856" customFormat="false" ht="15" hidden="false" customHeight="false" outlineLevel="0" collapsed="false">
      <c r="A51856" s="0" t="s">
        <v>88006</v>
      </c>
      <c r="B51856" s="0" t="n">
        <f aca="false">HOUR(C51856)</f>
        <v>9</v>
      </c>
      <c r="C51856" s="1" t="n">
        <v>41379.4013888889</v>
      </c>
      <c r="D51856" s="0" t="s">
        <v>88007</v>
      </c>
    </row>
    <row r="51857" customFormat="false" ht="15" hidden="false" customHeight="false" outlineLevel="0" collapsed="false">
      <c r="A51857" s="0" t="s">
        <v>88008</v>
      </c>
      <c r="B51857" s="0" t="n">
        <f aca="false">HOUR(C51857)</f>
        <v>9</v>
      </c>
      <c r="C51857" s="1" t="n">
        <v>41379.4013888889</v>
      </c>
      <c r="D51857" s="0" t="s">
        <v>88009</v>
      </c>
    </row>
    <row r="51858" customFormat="false" ht="15" hidden="false" customHeight="false" outlineLevel="0" collapsed="false">
      <c r="A51858" s="0" t="s">
        <v>63258</v>
      </c>
      <c r="B51858" s="0" t="n">
        <f aca="false">HOUR(C51858)</f>
        <v>9</v>
      </c>
      <c r="C51858" s="1" t="n">
        <v>41379.4013888889</v>
      </c>
      <c r="D51858" s="0" t="s">
        <v>88010</v>
      </c>
    </row>
    <row r="51859" customFormat="false" ht="15" hidden="false" customHeight="false" outlineLevel="0" collapsed="false">
      <c r="A51859" s="0" t="s">
        <v>35246</v>
      </c>
      <c r="B51859" s="0" t="n">
        <f aca="false">HOUR(C51859)</f>
        <v>9</v>
      </c>
      <c r="C51859" s="1" t="n">
        <v>41379.4013888889</v>
      </c>
      <c r="D51859" s="0" t="s">
        <v>88011</v>
      </c>
    </row>
    <row r="51860" customFormat="false" ht="15" hidden="false" customHeight="false" outlineLevel="0" collapsed="false">
      <c r="A51860" s="0" t="s">
        <v>88012</v>
      </c>
      <c r="B51860" s="0" t="n">
        <f aca="false">HOUR(C51860)</f>
        <v>9</v>
      </c>
      <c r="C51860" s="1" t="n">
        <v>41379.4013888889</v>
      </c>
      <c r="D51860" s="0" t="s">
        <v>88013</v>
      </c>
    </row>
    <row r="51861" customFormat="false" ht="15" hidden="false" customHeight="false" outlineLevel="0" collapsed="false">
      <c r="A51861" s="0" t="s">
        <v>73862</v>
      </c>
      <c r="B51861" s="0" t="n">
        <f aca="false">HOUR(C51861)</f>
        <v>9</v>
      </c>
      <c r="C51861" s="1" t="n">
        <v>41379.4013888889</v>
      </c>
      <c r="D51861" s="0" t="s">
        <v>88014</v>
      </c>
    </row>
    <row r="51862" customFormat="false" ht="15" hidden="false" customHeight="false" outlineLevel="0" collapsed="false">
      <c r="A51862" s="0" t="s">
        <v>88015</v>
      </c>
      <c r="B51862" s="0" t="n">
        <f aca="false">HOUR(C51862)</f>
        <v>9</v>
      </c>
      <c r="C51862" s="1" t="n">
        <v>41379.4013888889</v>
      </c>
      <c r="D51862" s="0" t="s">
        <v>88016</v>
      </c>
    </row>
    <row r="51863" customFormat="false" ht="15" hidden="false" customHeight="false" outlineLevel="0" collapsed="false">
      <c r="A51863" s="0" t="s">
        <v>38836</v>
      </c>
      <c r="B51863" s="0" t="n">
        <f aca="false">HOUR(C51863)</f>
        <v>9</v>
      </c>
      <c r="C51863" s="1" t="n">
        <v>41379.4013888889</v>
      </c>
      <c r="D51863" s="0" t="s">
        <v>88016</v>
      </c>
    </row>
    <row r="51864" customFormat="false" ht="15" hidden="false" customHeight="false" outlineLevel="0" collapsed="false">
      <c r="A51864" s="0" t="s">
        <v>38836</v>
      </c>
      <c r="B51864" s="0" t="n">
        <f aca="false">HOUR(C51864)</f>
        <v>9</v>
      </c>
      <c r="C51864" s="1" t="n">
        <v>41379.4013888889</v>
      </c>
      <c r="D51864" s="0" t="s">
        <v>88016</v>
      </c>
    </row>
    <row r="51865" customFormat="false" ht="15" hidden="false" customHeight="false" outlineLevel="0" collapsed="false">
      <c r="A51865" s="0" t="s">
        <v>58826</v>
      </c>
      <c r="B51865" s="0" t="n">
        <f aca="false">HOUR(C51865)</f>
        <v>9</v>
      </c>
      <c r="C51865" s="1" t="n">
        <v>41379.4013888889</v>
      </c>
      <c r="D51865" s="0" t="s">
        <v>88017</v>
      </c>
    </row>
    <row r="51866" customFormat="false" ht="15" hidden="false" customHeight="false" outlineLevel="0" collapsed="false">
      <c r="A51866" s="0" t="s">
        <v>88018</v>
      </c>
      <c r="B51866" s="0" t="n">
        <f aca="false">HOUR(C51866)</f>
        <v>9</v>
      </c>
      <c r="C51866" s="1" t="n">
        <v>41379.4013888889</v>
      </c>
      <c r="D51866" s="0" t="s">
        <v>88019</v>
      </c>
    </row>
    <row r="51867" customFormat="false" ht="15" hidden="false" customHeight="false" outlineLevel="0" collapsed="false">
      <c r="A51867" s="0" t="s">
        <v>62548</v>
      </c>
      <c r="B51867" s="0" t="n">
        <f aca="false">HOUR(C51867)</f>
        <v>9</v>
      </c>
      <c r="C51867" s="1" t="n">
        <v>41379.4013888889</v>
      </c>
      <c r="D51867" s="0" t="s">
        <v>88020</v>
      </c>
    </row>
    <row r="51868" customFormat="false" ht="15" hidden="false" customHeight="false" outlineLevel="0" collapsed="false">
      <c r="A51868" s="0" t="s">
        <v>6684</v>
      </c>
      <c r="B51868" s="0" t="n">
        <f aca="false">HOUR(C51868)</f>
        <v>9</v>
      </c>
      <c r="C51868" s="1" t="n">
        <v>41379.4013888889</v>
      </c>
      <c r="D51868" s="0" t="s">
        <v>88021</v>
      </c>
    </row>
    <row r="51869" customFormat="false" ht="15" hidden="false" customHeight="false" outlineLevel="0" collapsed="false">
      <c r="A51869" s="0" t="s">
        <v>60671</v>
      </c>
      <c r="B51869" s="0" t="n">
        <f aca="false">HOUR(C51869)</f>
        <v>9</v>
      </c>
      <c r="C51869" s="1" t="n">
        <v>41379.4013888889</v>
      </c>
      <c r="D51869" s="0" t="s">
        <v>88022</v>
      </c>
    </row>
    <row r="51870" customFormat="false" ht="15" hidden="false" customHeight="false" outlineLevel="0" collapsed="false">
      <c r="A51870" s="0" t="s">
        <v>88023</v>
      </c>
      <c r="B51870" s="0" t="n">
        <f aca="false">HOUR(C51870)</f>
        <v>9</v>
      </c>
      <c r="C51870" s="1" t="n">
        <v>41379.4013888889</v>
      </c>
      <c r="D51870" s="0" t="s">
        <v>88024</v>
      </c>
    </row>
    <row r="51871" customFormat="false" ht="15" hidden="false" customHeight="false" outlineLevel="0" collapsed="false">
      <c r="A51871" s="0" t="s">
        <v>85932</v>
      </c>
      <c r="B51871" s="0" t="n">
        <f aca="false">HOUR(C51871)</f>
        <v>9</v>
      </c>
      <c r="C51871" s="1" t="n">
        <v>41379.4013888889</v>
      </c>
      <c r="D51871" s="0" t="s">
        <v>88025</v>
      </c>
    </row>
    <row r="51872" customFormat="false" ht="15" hidden="false" customHeight="false" outlineLevel="0" collapsed="false">
      <c r="A51872" s="0" t="s">
        <v>88026</v>
      </c>
      <c r="B51872" s="0" t="n">
        <f aca="false">HOUR(C51872)</f>
        <v>9</v>
      </c>
      <c r="C51872" s="1" t="n">
        <v>41379.4013888889</v>
      </c>
      <c r="D51872" s="0" t="s">
        <v>88027</v>
      </c>
    </row>
    <row r="51873" customFormat="false" ht="15" hidden="false" customHeight="false" outlineLevel="0" collapsed="false">
      <c r="A51873" s="0" t="s">
        <v>88026</v>
      </c>
      <c r="B51873" s="0" t="n">
        <f aca="false">HOUR(C51873)</f>
        <v>9</v>
      </c>
      <c r="C51873" s="1" t="n">
        <v>41379.4013888889</v>
      </c>
      <c r="D51873" s="0" t="s">
        <v>88028</v>
      </c>
    </row>
    <row r="51874" customFormat="false" ht="15" hidden="false" customHeight="false" outlineLevel="0" collapsed="false">
      <c r="A51874" s="0" t="s">
        <v>88029</v>
      </c>
      <c r="B51874" s="0" t="n">
        <f aca="false">HOUR(C51874)</f>
        <v>9</v>
      </c>
      <c r="C51874" s="1" t="n">
        <v>41379.4013888889</v>
      </c>
      <c r="D51874" s="0" t="s">
        <v>88030</v>
      </c>
    </row>
    <row r="51875" customFormat="false" ht="15" hidden="false" customHeight="false" outlineLevel="0" collapsed="false">
      <c r="A51875" s="0" t="s">
        <v>88031</v>
      </c>
      <c r="B51875" s="0" t="n">
        <f aca="false">HOUR(C51875)</f>
        <v>9</v>
      </c>
      <c r="C51875" s="1" t="n">
        <v>41379.4013888889</v>
      </c>
      <c r="D51875" s="0" t="s">
        <v>88032</v>
      </c>
    </row>
    <row r="51876" customFormat="false" ht="15" hidden="false" customHeight="false" outlineLevel="0" collapsed="false">
      <c r="A51876" s="0" t="s">
        <v>88033</v>
      </c>
      <c r="B51876" s="0" t="n">
        <f aca="false">HOUR(C51876)</f>
        <v>9</v>
      </c>
      <c r="C51876" s="1" t="n">
        <v>41379.4013888889</v>
      </c>
      <c r="D51876" s="0" t="s">
        <v>88034</v>
      </c>
    </row>
    <row r="51877" customFormat="false" ht="15" hidden="false" customHeight="false" outlineLevel="0" collapsed="false">
      <c r="A51877" s="0" t="s">
        <v>88035</v>
      </c>
      <c r="B51877" s="0" t="n">
        <f aca="false">HOUR(C51877)</f>
        <v>9</v>
      </c>
      <c r="C51877" s="1" t="n">
        <v>41379.4013888889</v>
      </c>
      <c r="D51877" s="0" t="s">
        <v>88036</v>
      </c>
    </row>
    <row r="51878" customFormat="false" ht="15" hidden="false" customHeight="false" outlineLevel="0" collapsed="false">
      <c r="A51878" s="0" t="s">
        <v>88037</v>
      </c>
      <c r="B51878" s="0" t="n">
        <f aca="false">HOUR(C51878)</f>
        <v>9</v>
      </c>
      <c r="C51878" s="1" t="n">
        <v>41379.4013888889</v>
      </c>
      <c r="D51878" s="0" t="s">
        <v>88038</v>
      </c>
    </row>
    <row r="51879" customFormat="false" ht="15" hidden="false" customHeight="false" outlineLevel="0" collapsed="false">
      <c r="A51879" s="0" t="s">
        <v>88039</v>
      </c>
      <c r="B51879" s="0" t="n">
        <f aca="false">HOUR(C51879)</f>
        <v>9</v>
      </c>
      <c r="C51879" s="1" t="n">
        <v>41379.4013888889</v>
      </c>
      <c r="D51879" s="0" t="s">
        <v>88040</v>
      </c>
    </row>
    <row r="51880" customFormat="false" ht="15" hidden="false" customHeight="false" outlineLevel="0" collapsed="false">
      <c r="A51880" s="0" t="s">
        <v>88041</v>
      </c>
      <c r="B51880" s="0" t="n">
        <f aca="false">HOUR(C51880)</f>
        <v>9</v>
      </c>
      <c r="C51880" s="1" t="n">
        <v>41379.4013888889</v>
      </c>
      <c r="D51880" s="0" t="s">
        <v>88042</v>
      </c>
    </row>
    <row r="51881" customFormat="false" ht="15" hidden="false" customHeight="false" outlineLevel="0" collapsed="false">
      <c r="A51881" s="0" t="s">
        <v>88043</v>
      </c>
      <c r="B51881" s="0" t="n">
        <f aca="false">HOUR(C51881)</f>
        <v>9</v>
      </c>
      <c r="C51881" s="1" t="n">
        <v>41379.4013888889</v>
      </c>
      <c r="D51881" s="0" t="s">
        <v>88044</v>
      </c>
    </row>
    <row r="51882" customFormat="false" ht="15" hidden="false" customHeight="false" outlineLevel="0" collapsed="false">
      <c r="A51882" s="0" t="s">
        <v>88045</v>
      </c>
      <c r="B51882" s="0" t="n">
        <f aca="false">HOUR(C51882)</f>
        <v>9</v>
      </c>
      <c r="C51882" s="1" t="n">
        <v>41379.4013888889</v>
      </c>
      <c r="D51882" s="0" t="s">
        <v>88046</v>
      </c>
    </row>
    <row r="51883" customFormat="false" ht="15" hidden="false" customHeight="false" outlineLevel="0" collapsed="false">
      <c r="A51883" s="0" t="s">
        <v>88047</v>
      </c>
      <c r="B51883" s="0" t="n">
        <f aca="false">HOUR(C51883)</f>
        <v>9</v>
      </c>
      <c r="C51883" s="1" t="n">
        <v>41379.4013888889</v>
      </c>
      <c r="D51883" s="0" t="s">
        <v>88048</v>
      </c>
    </row>
    <row r="51884" customFormat="false" ht="15" hidden="false" customHeight="false" outlineLevel="0" collapsed="false">
      <c r="A51884" s="0" t="s">
        <v>88049</v>
      </c>
      <c r="B51884" s="0" t="n">
        <f aca="false">HOUR(C51884)</f>
        <v>9</v>
      </c>
      <c r="C51884" s="1" t="n">
        <v>41379.4013888889</v>
      </c>
      <c r="D51884" s="0" t="s">
        <v>88050</v>
      </c>
    </row>
    <row r="51885" customFormat="false" ht="15" hidden="false" customHeight="false" outlineLevel="0" collapsed="false">
      <c r="A51885" s="0" t="s">
        <v>88051</v>
      </c>
      <c r="B51885" s="0" t="n">
        <f aca="false">HOUR(C51885)</f>
        <v>9</v>
      </c>
      <c r="C51885" s="1" t="n">
        <v>41379.4013888889</v>
      </c>
      <c r="D51885" s="0" t="s">
        <v>88050</v>
      </c>
    </row>
    <row r="51886" customFormat="false" ht="15" hidden="false" customHeight="false" outlineLevel="0" collapsed="false">
      <c r="A51886" s="0" t="s">
        <v>62312</v>
      </c>
      <c r="B51886" s="0" t="n">
        <f aca="false">HOUR(C51886)</f>
        <v>9</v>
      </c>
      <c r="C51886" s="1" t="n">
        <v>41379.4013888889</v>
      </c>
      <c r="D51886" s="0" t="s">
        <v>88052</v>
      </c>
    </row>
    <row r="51887" customFormat="false" ht="15" hidden="false" customHeight="false" outlineLevel="0" collapsed="false">
      <c r="A51887" s="0" t="s">
        <v>88053</v>
      </c>
      <c r="B51887" s="0" t="n">
        <f aca="false">HOUR(C51887)</f>
        <v>9</v>
      </c>
      <c r="C51887" s="1" t="n">
        <v>41379.4013888889</v>
      </c>
      <c r="D51887" s="0" t="s">
        <v>88054</v>
      </c>
    </row>
    <row r="51888" customFormat="false" ht="15" hidden="false" customHeight="false" outlineLevel="0" collapsed="false">
      <c r="A51888" s="0" t="s">
        <v>88055</v>
      </c>
      <c r="B51888" s="0" t="n">
        <f aca="false">HOUR(C51888)</f>
        <v>9</v>
      </c>
      <c r="C51888" s="1" t="n">
        <v>41379.4013888889</v>
      </c>
      <c r="D51888" s="0" t="s">
        <v>88056</v>
      </c>
    </row>
    <row r="51889" customFormat="false" ht="15" hidden="false" customHeight="false" outlineLevel="0" collapsed="false">
      <c r="A51889" s="0" t="s">
        <v>88057</v>
      </c>
      <c r="B51889" s="0" t="n">
        <f aca="false">HOUR(C51889)</f>
        <v>9</v>
      </c>
      <c r="C51889" s="1" t="n">
        <v>41379.4013888889</v>
      </c>
      <c r="D51889" s="0" t="s">
        <v>88058</v>
      </c>
    </row>
    <row r="51890" customFormat="false" ht="15" hidden="false" customHeight="false" outlineLevel="0" collapsed="false">
      <c r="A51890" s="0" t="s">
        <v>88059</v>
      </c>
      <c r="B51890" s="0" t="n">
        <f aca="false">HOUR(C51890)</f>
        <v>9</v>
      </c>
      <c r="C51890" s="1" t="n">
        <v>41379.4013888889</v>
      </c>
      <c r="D51890" s="0" t="s">
        <v>88060</v>
      </c>
    </row>
    <row r="51891" customFormat="false" ht="15" hidden="false" customHeight="false" outlineLevel="0" collapsed="false">
      <c r="A51891" s="0" t="s">
        <v>79918</v>
      </c>
      <c r="B51891" s="0" t="n">
        <f aca="false">HOUR(C51891)</f>
        <v>9</v>
      </c>
      <c r="C51891" s="1" t="n">
        <v>41379.4013888889</v>
      </c>
      <c r="D51891" s="0" t="s">
        <v>88061</v>
      </c>
    </row>
    <row r="51892" customFormat="false" ht="15" hidden="false" customHeight="false" outlineLevel="0" collapsed="false">
      <c r="A51892" s="0" t="s">
        <v>88062</v>
      </c>
      <c r="B51892" s="0" t="n">
        <f aca="false">HOUR(C51892)</f>
        <v>9</v>
      </c>
      <c r="C51892" s="1" t="n">
        <v>41379.4013888889</v>
      </c>
      <c r="D51892" s="0" t="s">
        <v>88063</v>
      </c>
    </row>
    <row r="51893" customFormat="false" ht="15" hidden="false" customHeight="false" outlineLevel="0" collapsed="false">
      <c r="A51893" s="0" t="s">
        <v>88064</v>
      </c>
      <c r="B51893" s="0" t="n">
        <f aca="false">HOUR(C51893)</f>
        <v>9</v>
      </c>
      <c r="C51893" s="1" t="n">
        <v>41379.4013888889</v>
      </c>
      <c r="D51893" s="0" t="s">
        <v>88065</v>
      </c>
    </row>
    <row r="51894" customFormat="false" ht="15" hidden="false" customHeight="false" outlineLevel="0" collapsed="false">
      <c r="A51894" s="0" t="s">
        <v>88066</v>
      </c>
      <c r="B51894" s="0" t="n">
        <f aca="false">HOUR(C51894)</f>
        <v>9</v>
      </c>
      <c r="C51894" s="1" t="n">
        <v>41379.4013888889</v>
      </c>
      <c r="D51894" s="0" t="s">
        <v>88067</v>
      </c>
    </row>
    <row r="51895" customFormat="false" ht="15" hidden="false" customHeight="false" outlineLevel="0" collapsed="false">
      <c r="A51895" s="0" t="s">
        <v>88068</v>
      </c>
      <c r="B51895" s="0" t="n">
        <f aca="false">HOUR(C51895)</f>
        <v>9</v>
      </c>
      <c r="C51895" s="1" t="n">
        <v>41379.4013888889</v>
      </c>
      <c r="D51895" s="0" t="s">
        <v>88069</v>
      </c>
    </row>
    <row r="51896" customFormat="false" ht="15" hidden="false" customHeight="false" outlineLevel="0" collapsed="false">
      <c r="A51896" s="0" t="s">
        <v>88070</v>
      </c>
      <c r="B51896" s="0" t="n">
        <f aca="false">HOUR(C51896)</f>
        <v>9</v>
      </c>
      <c r="C51896" s="1" t="n">
        <v>41379.4013888889</v>
      </c>
      <c r="D51896" s="0" t="s">
        <v>88071</v>
      </c>
    </row>
    <row r="51897" customFormat="false" ht="15" hidden="false" customHeight="false" outlineLevel="0" collapsed="false">
      <c r="A51897" s="0" t="s">
        <v>37675</v>
      </c>
      <c r="B51897" s="0" t="n">
        <f aca="false">HOUR(C51897)</f>
        <v>9</v>
      </c>
      <c r="C51897" s="1" t="n">
        <v>41379.4013888889</v>
      </c>
      <c r="D51897" s="0" t="s">
        <v>88072</v>
      </c>
    </row>
    <row r="51898" customFormat="false" ht="15" hidden="false" customHeight="false" outlineLevel="0" collapsed="false">
      <c r="A51898" s="0" t="s">
        <v>53583</v>
      </c>
      <c r="B51898" s="0" t="n">
        <f aca="false">HOUR(C51898)</f>
        <v>9</v>
      </c>
      <c r="C51898" s="1" t="n">
        <v>41379.4013888889</v>
      </c>
      <c r="D51898" s="0" t="s">
        <v>88073</v>
      </c>
    </row>
    <row r="51899" customFormat="false" ht="15" hidden="false" customHeight="false" outlineLevel="0" collapsed="false">
      <c r="A51899" s="0" t="e">
        <f aca="false">{nan}</f>
        <v>#N/A</v>
      </c>
      <c r="B51899" s="0" t="n">
        <f aca="false">HOUR(C51899)</f>
        <v>9</v>
      </c>
      <c r="C51899" s="1" t="n">
        <v>41379.4013888889</v>
      </c>
      <c r="D51899" s="0" t="s">
        <v>88074</v>
      </c>
    </row>
    <row r="51900" customFormat="false" ht="15" hidden="false" customHeight="false" outlineLevel="0" collapsed="false">
      <c r="A51900" s="0" t="s">
        <v>81142</v>
      </c>
      <c r="B51900" s="0" t="n">
        <f aca="false">HOUR(C51900)</f>
        <v>9</v>
      </c>
      <c r="C51900" s="1" t="n">
        <v>41379.4013888889</v>
      </c>
      <c r="D51900" s="0" t="s">
        <v>88075</v>
      </c>
    </row>
    <row r="51901" customFormat="false" ht="15" hidden="false" customHeight="false" outlineLevel="0" collapsed="false">
      <c r="A51901" s="0" t="s">
        <v>88076</v>
      </c>
      <c r="B51901" s="0" t="n">
        <f aca="false">HOUR(C51901)</f>
        <v>9</v>
      </c>
      <c r="C51901" s="1" t="n">
        <v>41379.4013888889</v>
      </c>
      <c r="D51901" s="0" t="s">
        <v>88077</v>
      </c>
    </row>
    <row r="51902" customFormat="false" ht="15" hidden="false" customHeight="false" outlineLevel="0" collapsed="false">
      <c r="A51902" s="0" t="s">
        <v>88078</v>
      </c>
      <c r="B51902" s="0" t="n">
        <f aca="false">HOUR(C51902)</f>
        <v>9</v>
      </c>
      <c r="C51902" s="1" t="n">
        <v>41379.4013888889</v>
      </c>
      <c r="D51902" s="0" t="s">
        <v>88079</v>
      </c>
    </row>
    <row r="51903" customFormat="false" ht="15" hidden="false" customHeight="false" outlineLevel="0" collapsed="false">
      <c r="A51903" s="0" t="s">
        <v>88080</v>
      </c>
      <c r="B51903" s="0" t="n">
        <f aca="false">HOUR(C51903)</f>
        <v>9</v>
      </c>
      <c r="C51903" s="1" t="n">
        <v>41379.4013888889</v>
      </c>
      <c r="D51903" s="0" t="s">
        <v>88081</v>
      </c>
    </row>
    <row r="51904" customFormat="false" ht="15" hidden="false" customHeight="false" outlineLevel="0" collapsed="false">
      <c r="A51904" s="0" t="s">
        <v>88082</v>
      </c>
      <c r="B51904" s="0" t="n">
        <f aca="false">HOUR(C51904)</f>
        <v>9</v>
      </c>
      <c r="C51904" s="1" t="n">
        <v>41379.4013888889</v>
      </c>
      <c r="D51904" s="0" t="s">
        <v>88083</v>
      </c>
    </row>
    <row r="51905" customFormat="false" ht="15" hidden="false" customHeight="false" outlineLevel="0" collapsed="false">
      <c r="A51905" s="0" t="s">
        <v>88084</v>
      </c>
      <c r="B51905" s="0" t="n">
        <f aca="false">HOUR(C51905)</f>
        <v>9</v>
      </c>
      <c r="C51905" s="1" t="n">
        <v>41379.4013888889</v>
      </c>
      <c r="D51905" s="0" t="s">
        <v>88085</v>
      </c>
    </row>
    <row r="51906" customFormat="false" ht="15" hidden="false" customHeight="false" outlineLevel="0" collapsed="false">
      <c r="A51906" s="0" t="s">
        <v>88086</v>
      </c>
      <c r="B51906" s="0" t="n">
        <f aca="false">HOUR(C51906)</f>
        <v>9</v>
      </c>
      <c r="C51906" s="1" t="n">
        <v>41379.4013888889</v>
      </c>
      <c r="D51906" s="0" t="s">
        <v>88087</v>
      </c>
    </row>
    <row r="51907" customFormat="false" ht="15" hidden="false" customHeight="false" outlineLevel="0" collapsed="false">
      <c r="A51907" s="0" t="s">
        <v>88088</v>
      </c>
      <c r="B51907" s="0" t="n">
        <f aca="false">HOUR(C51907)</f>
        <v>9</v>
      </c>
      <c r="C51907" s="1" t="n">
        <v>41379.4013888889</v>
      </c>
      <c r="D51907" s="0" t="s">
        <v>88089</v>
      </c>
    </row>
    <row r="51908" customFormat="false" ht="15" hidden="false" customHeight="false" outlineLevel="0" collapsed="false">
      <c r="A51908" s="0" t="s">
        <v>88090</v>
      </c>
      <c r="B51908" s="0" t="n">
        <f aca="false">HOUR(C51908)</f>
        <v>9</v>
      </c>
      <c r="C51908" s="1" t="n">
        <v>41379.4013888889</v>
      </c>
      <c r="D51908" s="0" t="s">
        <v>88091</v>
      </c>
    </row>
    <row r="51909" customFormat="false" ht="15" hidden="false" customHeight="false" outlineLevel="0" collapsed="false">
      <c r="A51909" s="0" t="s">
        <v>88092</v>
      </c>
      <c r="B51909" s="0" t="n">
        <f aca="false">HOUR(C51909)</f>
        <v>9</v>
      </c>
      <c r="C51909" s="1" t="n">
        <v>41379.4013888889</v>
      </c>
      <c r="D51909" s="0" t="s">
        <v>88093</v>
      </c>
    </row>
    <row r="51910" customFormat="false" ht="15" hidden="false" customHeight="false" outlineLevel="0" collapsed="false">
      <c r="A51910" s="0" t="s">
        <v>82954</v>
      </c>
      <c r="B51910" s="0" t="n">
        <f aca="false">HOUR(C51910)</f>
        <v>9</v>
      </c>
      <c r="C51910" s="1" t="n">
        <v>41379.4013888889</v>
      </c>
      <c r="D51910" s="0" t="s">
        <v>88094</v>
      </c>
    </row>
    <row r="51911" customFormat="false" ht="15" hidden="false" customHeight="false" outlineLevel="0" collapsed="false">
      <c r="A51911" s="0" t="s">
        <v>88095</v>
      </c>
      <c r="B51911" s="0" t="n">
        <f aca="false">HOUR(C51911)</f>
        <v>9</v>
      </c>
      <c r="C51911" s="1" t="n">
        <v>41379.4013888889</v>
      </c>
      <c r="D51911" s="0" t="s">
        <v>88096</v>
      </c>
    </row>
    <row r="51912" customFormat="false" ht="15" hidden="false" customHeight="false" outlineLevel="0" collapsed="false">
      <c r="A51912" s="0" t="s">
        <v>88097</v>
      </c>
      <c r="B51912" s="0" t="n">
        <f aca="false">HOUR(C51912)</f>
        <v>9</v>
      </c>
      <c r="C51912" s="1" t="n">
        <v>41379.4013888889</v>
      </c>
      <c r="D51912" s="0" t="s">
        <v>88098</v>
      </c>
    </row>
    <row r="51913" customFormat="false" ht="15" hidden="false" customHeight="false" outlineLevel="0" collapsed="false">
      <c r="A51913" s="0" t="s">
        <v>88099</v>
      </c>
      <c r="B51913" s="0" t="n">
        <f aca="false">HOUR(C51913)</f>
        <v>9</v>
      </c>
      <c r="C51913" s="1" t="n">
        <v>41379.4013888889</v>
      </c>
      <c r="D51913" s="0" t="s">
        <v>88100</v>
      </c>
    </row>
    <row r="51914" customFormat="false" ht="15" hidden="false" customHeight="false" outlineLevel="0" collapsed="false">
      <c r="A51914" s="0" t="s">
        <v>88101</v>
      </c>
      <c r="B51914" s="0" t="n">
        <f aca="false">HOUR(C51914)</f>
        <v>9</v>
      </c>
      <c r="C51914" s="1" t="n">
        <v>41379.4013888889</v>
      </c>
      <c r="D51914" s="0" t="s">
        <v>88102</v>
      </c>
    </row>
    <row r="51915" customFormat="false" ht="15" hidden="false" customHeight="false" outlineLevel="0" collapsed="false">
      <c r="A51915" s="0" t="s">
        <v>936</v>
      </c>
      <c r="B51915" s="0" t="n">
        <f aca="false">HOUR(C51915)</f>
        <v>9</v>
      </c>
      <c r="C51915" s="1" t="n">
        <v>41379.4013888889</v>
      </c>
      <c r="D51915" s="0" t="s">
        <v>88103</v>
      </c>
    </row>
    <row r="51916" customFormat="false" ht="15" hidden="false" customHeight="false" outlineLevel="0" collapsed="false">
      <c r="A51916" s="0" t="s">
        <v>88104</v>
      </c>
      <c r="B51916" s="0" t="n">
        <f aca="false">HOUR(C51916)</f>
        <v>9</v>
      </c>
      <c r="C51916" s="1" t="n">
        <v>41379.4013888889</v>
      </c>
      <c r="D51916" s="0" t="s">
        <v>88105</v>
      </c>
    </row>
    <row r="51917" customFormat="false" ht="15" hidden="false" customHeight="false" outlineLevel="0" collapsed="false">
      <c r="A51917" s="0" t="s">
        <v>61129</v>
      </c>
      <c r="B51917" s="0" t="n">
        <f aca="false">HOUR(C51917)</f>
        <v>9</v>
      </c>
      <c r="C51917" s="1" t="n">
        <v>41379.4013888889</v>
      </c>
      <c r="D51917" s="0" t="s">
        <v>88106</v>
      </c>
    </row>
    <row r="51918" customFormat="false" ht="15" hidden="false" customHeight="false" outlineLevel="0" collapsed="false">
      <c r="A51918" s="0" t="s">
        <v>88107</v>
      </c>
      <c r="B51918" s="0" t="n">
        <f aca="false">HOUR(C51918)</f>
        <v>9</v>
      </c>
      <c r="C51918" s="1" t="n">
        <v>41379.4013888889</v>
      </c>
      <c r="D51918" s="0" t="s">
        <v>88108</v>
      </c>
    </row>
    <row r="51919" customFormat="false" ht="15" hidden="false" customHeight="false" outlineLevel="0" collapsed="false">
      <c r="A51919" s="0" t="s">
        <v>88107</v>
      </c>
      <c r="B51919" s="0" t="n">
        <f aca="false">HOUR(C51919)</f>
        <v>9</v>
      </c>
      <c r="C51919" s="1" t="n">
        <v>41379.4013888889</v>
      </c>
      <c r="D51919" s="0" t="s">
        <v>88108</v>
      </c>
    </row>
    <row r="51920" customFormat="false" ht="15" hidden="false" customHeight="false" outlineLevel="0" collapsed="false">
      <c r="A51920" s="0" t="s">
        <v>88109</v>
      </c>
      <c r="B51920" s="0" t="n">
        <f aca="false">HOUR(C51920)</f>
        <v>9</v>
      </c>
      <c r="C51920" s="1" t="n">
        <v>41379.4013888889</v>
      </c>
      <c r="D51920" s="0" t="s">
        <v>88110</v>
      </c>
    </row>
    <row r="51921" customFormat="false" ht="15" hidden="false" customHeight="false" outlineLevel="0" collapsed="false">
      <c r="A51921" s="0" t="s">
        <v>88111</v>
      </c>
      <c r="B51921" s="0" t="n">
        <f aca="false">HOUR(C51921)</f>
        <v>9</v>
      </c>
      <c r="C51921" s="1" t="n">
        <v>41379.4013888889</v>
      </c>
      <c r="D51921" s="0" t="s">
        <v>88112</v>
      </c>
    </row>
    <row r="51922" customFormat="false" ht="15" hidden="false" customHeight="false" outlineLevel="0" collapsed="false">
      <c r="A51922" s="0" t="s">
        <v>88113</v>
      </c>
      <c r="B51922" s="0" t="n">
        <f aca="false">HOUR(C51922)</f>
        <v>9</v>
      </c>
      <c r="C51922" s="1" t="n">
        <v>41379.4013888889</v>
      </c>
      <c r="D51922" s="0" t="s">
        <v>88114</v>
      </c>
    </row>
    <row r="51923" customFormat="false" ht="15" hidden="false" customHeight="false" outlineLevel="0" collapsed="false">
      <c r="A51923" s="0" t="s">
        <v>22654</v>
      </c>
      <c r="B51923" s="0" t="n">
        <f aca="false">HOUR(C51923)</f>
        <v>9</v>
      </c>
      <c r="C51923" s="1" t="n">
        <v>41379.4020833333</v>
      </c>
      <c r="D51923" s="0" t="s">
        <v>88115</v>
      </c>
    </row>
    <row r="51924" customFormat="false" ht="15" hidden="false" customHeight="false" outlineLevel="0" collapsed="false">
      <c r="A51924" s="0" t="s">
        <v>83913</v>
      </c>
      <c r="B51924" s="0" t="n">
        <f aca="false">HOUR(C51924)</f>
        <v>9</v>
      </c>
      <c r="C51924" s="1" t="n">
        <v>41379.4020833333</v>
      </c>
      <c r="D51924" s="0" t="s">
        <v>88116</v>
      </c>
    </row>
    <row r="51925" customFormat="false" ht="15" hidden="false" customHeight="false" outlineLevel="0" collapsed="false">
      <c r="A51925" s="0" t="s">
        <v>83913</v>
      </c>
      <c r="B51925" s="0" t="n">
        <f aca="false">HOUR(C51925)</f>
        <v>9</v>
      </c>
      <c r="C51925" s="1" t="n">
        <v>41379.4020833333</v>
      </c>
      <c r="D51925" s="0" t="s">
        <v>88116</v>
      </c>
    </row>
    <row r="51926" customFormat="false" ht="15" hidden="false" customHeight="false" outlineLevel="0" collapsed="false">
      <c r="A51926" s="0" t="s">
        <v>46432</v>
      </c>
      <c r="B51926" s="0" t="n">
        <f aca="false">HOUR(C51926)</f>
        <v>9</v>
      </c>
      <c r="C51926" s="1" t="n">
        <v>41379.4020833333</v>
      </c>
      <c r="D51926" s="0" t="s">
        <v>88117</v>
      </c>
    </row>
    <row r="51927" customFormat="false" ht="15" hidden="false" customHeight="false" outlineLevel="0" collapsed="false">
      <c r="A51927" s="0" t="s">
        <v>88118</v>
      </c>
      <c r="B51927" s="0" t="n">
        <f aca="false">HOUR(C51927)</f>
        <v>9</v>
      </c>
      <c r="C51927" s="1" t="n">
        <v>41379.4020833333</v>
      </c>
      <c r="D51927" s="0" t="s">
        <v>88119</v>
      </c>
    </row>
    <row r="51928" customFormat="false" ht="15" hidden="false" customHeight="false" outlineLevel="0" collapsed="false">
      <c r="A51928" s="0" t="s">
        <v>88120</v>
      </c>
      <c r="B51928" s="0" t="n">
        <f aca="false">HOUR(C51928)</f>
        <v>9</v>
      </c>
      <c r="C51928" s="1" t="n">
        <v>41379.4020833333</v>
      </c>
      <c r="D51928" s="0" t="s">
        <v>88121</v>
      </c>
    </row>
    <row r="51929" customFormat="false" ht="15" hidden="false" customHeight="false" outlineLevel="0" collapsed="false">
      <c r="A51929" s="0" t="s">
        <v>88122</v>
      </c>
      <c r="B51929" s="0" t="n">
        <f aca="false">HOUR(C51929)</f>
        <v>9</v>
      </c>
      <c r="C51929" s="1" t="n">
        <v>41379.4020833333</v>
      </c>
      <c r="D51929" s="0" t="s">
        <v>88123</v>
      </c>
    </row>
    <row r="51930" customFormat="false" ht="15" hidden="false" customHeight="false" outlineLevel="0" collapsed="false">
      <c r="A51930" s="0" t="s">
        <v>88124</v>
      </c>
      <c r="B51930" s="0" t="n">
        <f aca="false">HOUR(C51930)</f>
        <v>9</v>
      </c>
      <c r="C51930" s="1" t="n">
        <v>41379.4020833333</v>
      </c>
      <c r="D51930" s="0" t="s">
        <v>88125</v>
      </c>
    </row>
    <row r="51931" customFormat="false" ht="15" hidden="false" customHeight="false" outlineLevel="0" collapsed="false">
      <c r="A51931" s="0" t="s">
        <v>1761</v>
      </c>
      <c r="B51931" s="0" t="n">
        <f aca="false">HOUR(C51931)</f>
        <v>9</v>
      </c>
      <c r="C51931" s="1" t="n">
        <v>41379.4020833333</v>
      </c>
      <c r="D51931" s="0" t="s">
        <v>88126</v>
      </c>
    </row>
    <row r="51932" customFormat="false" ht="15" hidden="false" customHeight="false" outlineLevel="0" collapsed="false">
      <c r="A51932" s="0" t="s">
        <v>88127</v>
      </c>
      <c r="B51932" s="0" t="n">
        <f aca="false">HOUR(C51932)</f>
        <v>9</v>
      </c>
      <c r="C51932" s="1" t="n">
        <v>41379.4020833333</v>
      </c>
      <c r="D51932" s="0" t="s">
        <v>88128</v>
      </c>
    </row>
    <row r="51933" customFormat="false" ht="15" hidden="false" customHeight="false" outlineLevel="0" collapsed="false">
      <c r="A51933" s="0" t="s">
        <v>79660</v>
      </c>
      <c r="B51933" s="0" t="n">
        <f aca="false">HOUR(C51933)</f>
        <v>9</v>
      </c>
      <c r="C51933" s="1" t="n">
        <v>41379.4020833333</v>
      </c>
      <c r="D51933" s="0" t="s">
        <v>88129</v>
      </c>
    </row>
    <row r="51934" customFormat="false" ht="15" hidden="false" customHeight="false" outlineLevel="0" collapsed="false">
      <c r="A51934" s="0" t="s">
        <v>68686</v>
      </c>
      <c r="B51934" s="0" t="n">
        <f aca="false">HOUR(C51934)</f>
        <v>9</v>
      </c>
      <c r="C51934" s="1" t="n">
        <v>41379.4020833333</v>
      </c>
      <c r="D51934" s="0" t="s">
        <v>88130</v>
      </c>
    </row>
    <row r="51935" customFormat="false" ht="15" hidden="false" customHeight="false" outlineLevel="0" collapsed="false">
      <c r="A51935" s="0" t="s">
        <v>88131</v>
      </c>
      <c r="B51935" s="0" t="n">
        <f aca="false">HOUR(C51935)</f>
        <v>9</v>
      </c>
      <c r="C51935" s="1" t="n">
        <v>41379.4020833333</v>
      </c>
      <c r="D51935" s="0" t="s">
        <v>88132</v>
      </c>
    </row>
    <row r="51936" customFormat="false" ht="15" hidden="false" customHeight="false" outlineLevel="0" collapsed="false">
      <c r="A51936" s="0" t="s">
        <v>9477</v>
      </c>
      <c r="B51936" s="0" t="n">
        <f aca="false">HOUR(C51936)</f>
        <v>9</v>
      </c>
      <c r="C51936" s="1" t="n">
        <v>41379.4020833333</v>
      </c>
      <c r="D51936" s="0" t="s">
        <v>88133</v>
      </c>
    </row>
    <row r="51937" customFormat="false" ht="15" hidden="false" customHeight="false" outlineLevel="0" collapsed="false">
      <c r="A51937" s="0" t="s">
        <v>77861</v>
      </c>
      <c r="B51937" s="0" t="n">
        <f aca="false">HOUR(C51937)</f>
        <v>9</v>
      </c>
      <c r="C51937" s="1" t="n">
        <v>41379.4020833333</v>
      </c>
      <c r="D51937" s="0" t="s">
        <v>88134</v>
      </c>
    </row>
    <row r="51938" customFormat="false" ht="15" hidden="false" customHeight="false" outlineLevel="0" collapsed="false">
      <c r="A51938" s="0" t="s">
        <v>88135</v>
      </c>
      <c r="B51938" s="0" t="n">
        <f aca="false">HOUR(C51938)</f>
        <v>9</v>
      </c>
      <c r="C51938" s="1" t="n">
        <v>41379.4020833333</v>
      </c>
      <c r="D51938" s="0" t="s">
        <v>88136</v>
      </c>
    </row>
    <row r="51939" customFormat="false" ht="15" hidden="false" customHeight="false" outlineLevel="0" collapsed="false">
      <c r="A51939" s="0" t="s">
        <v>88137</v>
      </c>
      <c r="B51939" s="0" t="n">
        <f aca="false">HOUR(C51939)</f>
        <v>9</v>
      </c>
      <c r="C51939" s="1" t="n">
        <v>41379.4020833333</v>
      </c>
      <c r="D51939" s="0" t="s">
        <v>88138</v>
      </c>
    </row>
    <row r="51940" customFormat="false" ht="15" hidden="false" customHeight="false" outlineLevel="0" collapsed="false">
      <c r="A51940" s="0" t="s">
        <v>68101</v>
      </c>
      <c r="B51940" s="0" t="n">
        <f aca="false">HOUR(C51940)</f>
        <v>9</v>
      </c>
      <c r="C51940" s="1" t="n">
        <v>41379.4020833333</v>
      </c>
      <c r="D51940" s="0" t="s">
        <v>88139</v>
      </c>
    </row>
    <row r="51941" customFormat="false" ht="15" hidden="false" customHeight="false" outlineLevel="0" collapsed="false">
      <c r="A51941" s="0" t="s">
        <v>75244</v>
      </c>
      <c r="B51941" s="0" t="n">
        <f aca="false">HOUR(C51941)</f>
        <v>9</v>
      </c>
      <c r="C51941" s="1" t="n">
        <v>41379.4020833333</v>
      </c>
      <c r="D51941" s="0" t="s">
        <v>88140</v>
      </c>
    </row>
    <row r="51942" customFormat="false" ht="15" hidden="false" customHeight="false" outlineLevel="0" collapsed="false">
      <c r="A51942" s="0" t="s">
        <v>88141</v>
      </c>
      <c r="B51942" s="0" t="n">
        <f aca="false">HOUR(C51942)</f>
        <v>9</v>
      </c>
      <c r="C51942" s="1" t="n">
        <v>41379.4020833333</v>
      </c>
      <c r="D51942" s="0" t="s">
        <v>88140</v>
      </c>
    </row>
    <row r="51943" customFormat="false" ht="15" hidden="false" customHeight="false" outlineLevel="0" collapsed="false">
      <c r="A51943" s="0" t="s">
        <v>88142</v>
      </c>
      <c r="B51943" s="0" t="n">
        <f aca="false">HOUR(C51943)</f>
        <v>9</v>
      </c>
      <c r="C51943" s="1" t="n">
        <v>41379.4020833333</v>
      </c>
      <c r="D51943" s="0" t="s">
        <v>88143</v>
      </c>
    </row>
    <row r="51944" customFormat="false" ht="15" hidden="false" customHeight="false" outlineLevel="0" collapsed="false">
      <c r="A51944" s="0" t="s">
        <v>88144</v>
      </c>
      <c r="B51944" s="0" t="n">
        <f aca="false">HOUR(C51944)</f>
        <v>9</v>
      </c>
      <c r="C51944" s="1" t="n">
        <v>41379.4020833333</v>
      </c>
      <c r="D51944" s="0" t="s">
        <v>88145</v>
      </c>
    </row>
    <row r="51945" customFormat="false" ht="15" hidden="false" customHeight="false" outlineLevel="0" collapsed="false">
      <c r="A51945" s="0" t="s">
        <v>6083</v>
      </c>
      <c r="B51945" s="0" t="n">
        <f aca="false">HOUR(C51945)</f>
        <v>9</v>
      </c>
      <c r="C51945" s="1" t="n">
        <v>41379.4020833333</v>
      </c>
      <c r="D51945" s="0" t="s">
        <v>88146</v>
      </c>
    </row>
    <row r="51946" customFormat="false" ht="15" hidden="false" customHeight="false" outlineLevel="0" collapsed="false">
      <c r="A51946" s="0" t="s">
        <v>59239</v>
      </c>
      <c r="B51946" s="0" t="n">
        <f aca="false">HOUR(C51946)</f>
        <v>9</v>
      </c>
      <c r="C51946" s="1" t="n">
        <v>41379.4020833333</v>
      </c>
      <c r="D51946" s="0" t="s">
        <v>88147</v>
      </c>
    </row>
    <row r="51947" customFormat="false" ht="15" hidden="false" customHeight="false" outlineLevel="0" collapsed="false">
      <c r="A51947" s="0" t="s">
        <v>61360</v>
      </c>
      <c r="B51947" s="0" t="n">
        <f aca="false">HOUR(C51947)</f>
        <v>9</v>
      </c>
      <c r="C51947" s="1" t="n">
        <v>41379.4020833333</v>
      </c>
      <c r="D51947" s="0" t="s">
        <v>88148</v>
      </c>
    </row>
    <row r="51948" customFormat="false" ht="15" hidden="false" customHeight="false" outlineLevel="0" collapsed="false">
      <c r="A51948" s="0" t="s">
        <v>3384</v>
      </c>
      <c r="B51948" s="0" t="n">
        <f aca="false">HOUR(C51948)</f>
        <v>9</v>
      </c>
      <c r="C51948" s="1" t="n">
        <v>41379.4020833333</v>
      </c>
      <c r="D51948" s="0" t="s">
        <v>88149</v>
      </c>
    </row>
    <row r="51949" customFormat="false" ht="15" hidden="false" customHeight="false" outlineLevel="0" collapsed="false">
      <c r="A51949" s="0" t="s">
        <v>31177</v>
      </c>
      <c r="B51949" s="0" t="n">
        <f aca="false">HOUR(C51949)</f>
        <v>9</v>
      </c>
      <c r="C51949" s="1" t="n">
        <v>41379.4020833333</v>
      </c>
      <c r="D51949" s="0" t="s">
        <v>88150</v>
      </c>
    </row>
    <row r="51950" customFormat="false" ht="15" hidden="false" customHeight="false" outlineLevel="0" collapsed="false">
      <c r="A51950" s="0" t="s">
        <v>88151</v>
      </c>
      <c r="B51950" s="0" t="n">
        <f aca="false">HOUR(C51950)</f>
        <v>9</v>
      </c>
      <c r="C51950" s="1" t="n">
        <v>41379.4020833333</v>
      </c>
      <c r="D51950" s="0" t="s">
        <v>88152</v>
      </c>
    </row>
    <row r="51951" customFormat="false" ht="15" hidden="false" customHeight="false" outlineLevel="0" collapsed="false">
      <c r="A51951" s="0" t="s">
        <v>88153</v>
      </c>
      <c r="B51951" s="0" t="n">
        <f aca="false">HOUR(C51951)</f>
        <v>9</v>
      </c>
      <c r="C51951" s="1" t="n">
        <v>41379.4020833333</v>
      </c>
      <c r="D51951" s="0" t="s">
        <v>88154</v>
      </c>
    </row>
    <row r="51952" customFormat="false" ht="15" hidden="false" customHeight="false" outlineLevel="0" collapsed="false">
      <c r="A51952" s="0" t="s">
        <v>5267</v>
      </c>
      <c r="B51952" s="0" t="n">
        <f aca="false">HOUR(C51952)</f>
        <v>9</v>
      </c>
      <c r="C51952" s="1" t="n">
        <v>41379.4020833333</v>
      </c>
      <c r="D51952" s="0" t="s">
        <v>88155</v>
      </c>
    </row>
    <row r="51953" customFormat="false" ht="15" hidden="false" customHeight="false" outlineLevel="0" collapsed="false">
      <c r="A51953" s="0" t="s">
        <v>88156</v>
      </c>
      <c r="B51953" s="0" t="n">
        <f aca="false">HOUR(C51953)</f>
        <v>9</v>
      </c>
      <c r="C51953" s="1" t="n">
        <v>41379.4020833333</v>
      </c>
      <c r="D51953" s="0" t="s">
        <v>88157</v>
      </c>
    </row>
    <row r="51954" customFormat="false" ht="15" hidden="false" customHeight="false" outlineLevel="0" collapsed="false">
      <c r="A51954" s="0" t="s">
        <v>88158</v>
      </c>
      <c r="B51954" s="0" t="n">
        <f aca="false">HOUR(C51954)</f>
        <v>9</v>
      </c>
      <c r="C51954" s="1" t="n">
        <v>41379.4020833333</v>
      </c>
      <c r="D51954" s="0" t="s">
        <v>88159</v>
      </c>
    </row>
    <row r="51955" customFormat="false" ht="15" hidden="false" customHeight="false" outlineLevel="0" collapsed="false">
      <c r="A51955" s="0" t="s">
        <v>88160</v>
      </c>
      <c r="B51955" s="0" t="n">
        <f aca="false">HOUR(C51955)</f>
        <v>9</v>
      </c>
      <c r="C51955" s="1" t="n">
        <v>41379.4020833333</v>
      </c>
      <c r="D51955" s="0" t="s">
        <v>88161</v>
      </c>
    </row>
    <row r="51956" customFormat="false" ht="15" hidden="false" customHeight="false" outlineLevel="0" collapsed="false">
      <c r="A51956" s="0" t="s">
        <v>88162</v>
      </c>
      <c r="B51956" s="0" t="n">
        <f aca="false">HOUR(C51956)</f>
        <v>9</v>
      </c>
      <c r="C51956" s="1" t="n">
        <v>41379.4020833333</v>
      </c>
      <c r="D51956" s="0" t="s">
        <v>88163</v>
      </c>
    </row>
    <row r="51957" customFormat="false" ht="15" hidden="false" customHeight="false" outlineLevel="0" collapsed="false">
      <c r="A51957" s="0" t="s">
        <v>86862</v>
      </c>
      <c r="B51957" s="0" t="n">
        <f aca="false">HOUR(C51957)</f>
        <v>9</v>
      </c>
      <c r="C51957" s="1" t="n">
        <v>41379.4020833333</v>
      </c>
      <c r="D51957" s="0" t="s">
        <v>88164</v>
      </c>
    </row>
    <row r="51958" customFormat="false" ht="15" hidden="false" customHeight="false" outlineLevel="0" collapsed="false">
      <c r="A51958" s="0" t="s">
        <v>88165</v>
      </c>
      <c r="B51958" s="0" t="n">
        <f aca="false">HOUR(C51958)</f>
        <v>9</v>
      </c>
      <c r="C51958" s="1" t="n">
        <v>41379.4020833333</v>
      </c>
      <c r="D51958" s="0" t="s">
        <v>88166</v>
      </c>
    </row>
    <row r="51959" customFormat="false" ht="15" hidden="false" customHeight="false" outlineLevel="0" collapsed="false">
      <c r="A51959" s="0" t="s">
        <v>88167</v>
      </c>
      <c r="B51959" s="0" t="n">
        <f aca="false">HOUR(C51959)</f>
        <v>9</v>
      </c>
      <c r="C51959" s="1" t="n">
        <v>41379.4020833333</v>
      </c>
      <c r="D51959" s="0" t="s">
        <v>88168</v>
      </c>
    </row>
    <row r="51960" customFormat="false" ht="15" hidden="false" customHeight="false" outlineLevel="0" collapsed="false">
      <c r="A51960" s="0" t="s">
        <v>88169</v>
      </c>
      <c r="B51960" s="0" t="n">
        <f aca="false">HOUR(C51960)</f>
        <v>9</v>
      </c>
      <c r="C51960" s="1" t="n">
        <v>41379.4020833333</v>
      </c>
      <c r="D51960" s="0" t="s">
        <v>88170</v>
      </c>
    </row>
    <row r="51961" customFormat="false" ht="15" hidden="false" customHeight="false" outlineLevel="0" collapsed="false">
      <c r="A51961" s="0" t="s">
        <v>88171</v>
      </c>
      <c r="B51961" s="0" t="n">
        <f aca="false">HOUR(C51961)</f>
        <v>9</v>
      </c>
      <c r="C51961" s="1" t="n">
        <v>41379.4020833333</v>
      </c>
      <c r="D51961" s="0" t="s">
        <v>88172</v>
      </c>
    </row>
    <row r="51962" customFormat="false" ht="15" hidden="false" customHeight="false" outlineLevel="0" collapsed="false">
      <c r="A51962" s="0" t="s">
        <v>88173</v>
      </c>
      <c r="B51962" s="0" t="n">
        <f aca="false">HOUR(C51962)</f>
        <v>9</v>
      </c>
      <c r="C51962" s="1" t="n">
        <v>41379.4020833333</v>
      </c>
      <c r="D51962" s="0" t="s">
        <v>88174</v>
      </c>
    </row>
    <row r="51963" customFormat="false" ht="15" hidden="false" customHeight="false" outlineLevel="0" collapsed="false">
      <c r="A51963" s="0" t="s">
        <v>88175</v>
      </c>
      <c r="B51963" s="0" t="n">
        <f aca="false">HOUR(C51963)</f>
        <v>9</v>
      </c>
      <c r="C51963" s="1" t="n">
        <v>41379.4020833333</v>
      </c>
      <c r="D51963" s="0" t="s">
        <v>88176</v>
      </c>
    </row>
    <row r="51964" customFormat="false" ht="15" hidden="false" customHeight="false" outlineLevel="0" collapsed="false">
      <c r="A51964" s="0" t="s">
        <v>88177</v>
      </c>
      <c r="B51964" s="0" t="n">
        <f aca="false">HOUR(C51964)</f>
        <v>9</v>
      </c>
      <c r="C51964" s="1" t="n">
        <v>41379.4020833333</v>
      </c>
      <c r="D51964" s="0" t="s">
        <v>88178</v>
      </c>
    </row>
    <row r="51965" customFormat="false" ht="15" hidden="false" customHeight="false" outlineLevel="0" collapsed="false">
      <c r="A51965" s="0" t="s">
        <v>88179</v>
      </c>
      <c r="B51965" s="0" t="n">
        <f aca="false">HOUR(C51965)</f>
        <v>9</v>
      </c>
      <c r="C51965" s="1" t="n">
        <v>41379.4020833333</v>
      </c>
      <c r="D51965" s="0" t="s">
        <v>88180</v>
      </c>
    </row>
    <row r="51966" customFormat="false" ht="15" hidden="false" customHeight="false" outlineLevel="0" collapsed="false">
      <c r="A51966" s="0" t="s">
        <v>88181</v>
      </c>
      <c r="B51966" s="0" t="n">
        <f aca="false">HOUR(C51966)</f>
        <v>9</v>
      </c>
      <c r="C51966" s="1" t="n">
        <v>41379.4020833333</v>
      </c>
      <c r="D51966" s="0" t="s">
        <v>88182</v>
      </c>
    </row>
    <row r="51967" customFormat="false" ht="15" hidden="false" customHeight="false" outlineLevel="0" collapsed="false">
      <c r="A51967" s="0" t="s">
        <v>88183</v>
      </c>
      <c r="B51967" s="0" t="n">
        <f aca="false">HOUR(C51967)</f>
        <v>9</v>
      </c>
      <c r="C51967" s="1" t="n">
        <v>41379.4020833333</v>
      </c>
      <c r="D51967" s="0" t="s">
        <v>88184</v>
      </c>
    </row>
    <row r="51968" customFormat="false" ht="15" hidden="false" customHeight="false" outlineLevel="0" collapsed="false">
      <c r="A51968" s="0" t="s">
        <v>84760</v>
      </c>
      <c r="B51968" s="0" t="n">
        <f aca="false">HOUR(C51968)</f>
        <v>9</v>
      </c>
      <c r="C51968" s="1" t="n">
        <v>41379.4020833333</v>
      </c>
      <c r="D51968" s="0" t="s">
        <v>88185</v>
      </c>
    </row>
    <row r="51969" customFormat="false" ht="15" hidden="false" customHeight="false" outlineLevel="0" collapsed="false">
      <c r="A51969" s="0" t="s">
        <v>88186</v>
      </c>
      <c r="B51969" s="0" t="n">
        <f aca="false">HOUR(C51969)</f>
        <v>9</v>
      </c>
      <c r="C51969" s="1" t="n">
        <v>41379.4020833333</v>
      </c>
      <c r="D51969" s="0" t="s">
        <v>88187</v>
      </c>
    </row>
    <row r="51970" customFormat="false" ht="15" hidden="false" customHeight="false" outlineLevel="0" collapsed="false">
      <c r="A51970" s="0" t="s">
        <v>88188</v>
      </c>
      <c r="B51970" s="0" t="n">
        <f aca="false">HOUR(C51970)</f>
        <v>9</v>
      </c>
      <c r="C51970" s="1" t="n">
        <v>41379.4020833333</v>
      </c>
      <c r="D51970" s="0" t="s">
        <v>88189</v>
      </c>
    </row>
    <row r="51971" customFormat="false" ht="15" hidden="false" customHeight="false" outlineLevel="0" collapsed="false">
      <c r="A51971" s="0" t="s">
        <v>5121</v>
      </c>
      <c r="B51971" s="0" t="n">
        <f aca="false">HOUR(C51971)</f>
        <v>9</v>
      </c>
      <c r="C51971" s="1" t="n">
        <v>41379.4020833333</v>
      </c>
      <c r="D51971" s="0" t="s">
        <v>88190</v>
      </c>
    </row>
    <row r="51972" customFormat="false" ht="15" hidden="false" customHeight="false" outlineLevel="0" collapsed="false">
      <c r="A51972" s="0" t="s">
        <v>88191</v>
      </c>
      <c r="B51972" s="0" t="n">
        <f aca="false">HOUR(C51972)</f>
        <v>9</v>
      </c>
      <c r="C51972" s="1" t="n">
        <v>41379.4020833333</v>
      </c>
      <c r="D51972" s="0" t="s">
        <v>88192</v>
      </c>
    </row>
    <row r="51973" customFormat="false" ht="15" hidden="false" customHeight="false" outlineLevel="0" collapsed="false">
      <c r="A51973" s="0" t="s">
        <v>87946</v>
      </c>
      <c r="B51973" s="0" t="n">
        <f aca="false">HOUR(C51973)</f>
        <v>9</v>
      </c>
      <c r="C51973" s="1" t="n">
        <v>41379.4020833333</v>
      </c>
      <c r="D51973" s="0" t="s">
        <v>88193</v>
      </c>
    </row>
    <row r="51974" customFormat="false" ht="15" hidden="false" customHeight="false" outlineLevel="0" collapsed="false">
      <c r="A51974" s="0" t="s">
        <v>75119</v>
      </c>
      <c r="B51974" s="0" t="n">
        <f aca="false">HOUR(C51974)</f>
        <v>9</v>
      </c>
      <c r="C51974" s="1" t="n">
        <v>41379.4020833333</v>
      </c>
      <c r="D51974" s="0" t="s">
        <v>88194</v>
      </c>
    </row>
    <row r="51975" customFormat="false" ht="15" hidden="false" customHeight="false" outlineLevel="0" collapsed="false">
      <c r="A51975" s="0" t="s">
        <v>62391</v>
      </c>
      <c r="B51975" s="0" t="n">
        <f aca="false">HOUR(C51975)</f>
        <v>9</v>
      </c>
      <c r="C51975" s="1" t="n">
        <v>41379.4020833333</v>
      </c>
      <c r="D51975" s="0" t="s">
        <v>88195</v>
      </c>
    </row>
    <row r="51976" customFormat="false" ht="15" hidden="false" customHeight="false" outlineLevel="0" collapsed="false">
      <c r="A51976" s="0" t="s">
        <v>88196</v>
      </c>
      <c r="B51976" s="0" t="n">
        <f aca="false">HOUR(C51976)</f>
        <v>9</v>
      </c>
      <c r="C51976" s="1" t="n">
        <v>41379.4020833333</v>
      </c>
      <c r="D51976" s="0" t="s">
        <v>88197</v>
      </c>
    </row>
    <row r="51977" customFormat="false" ht="15" hidden="false" customHeight="false" outlineLevel="0" collapsed="false">
      <c r="A51977" s="0" t="s">
        <v>88198</v>
      </c>
      <c r="B51977" s="0" t="n">
        <f aca="false">HOUR(C51977)</f>
        <v>9</v>
      </c>
      <c r="C51977" s="1" t="n">
        <v>41379.4020833333</v>
      </c>
      <c r="D51977" s="0" t="s">
        <v>88199</v>
      </c>
    </row>
    <row r="51978" customFormat="false" ht="15" hidden="false" customHeight="false" outlineLevel="0" collapsed="false">
      <c r="A51978" s="0" t="s">
        <v>88200</v>
      </c>
      <c r="B51978" s="0" t="n">
        <f aca="false">HOUR(C51978)</f>
        <v>9</v>
      </c>
      <c r="C51978" s="1" t="n">
        <v>41379.4020833333</v>
      </c>
      <c r="D51978" s="0" t="s">
        <v>88201</v>
      </c>
    </row>
    <row r="51979" customFormat="false" ht="15" hidden="false" customHeight="false" outlineLevel="0" collapsed="false">
      <c r="A51979" s="0" t="s">
        <v>67825</v>
      </c>
      <c r="B51979" s="0" t="n">
        <f aca="false">HOUR(C51979)</f>
        <v>9</v>
      </c>
      <c r="C51979" s="1" t="n">
        <v>41379.4020833333</v>
      </c>
      <c r="D51979" s="0" t="s">
        <v>88202</v>
      </c>
    </row>
    <row r="51980" customFormat="false" ht="15" hidden="false" customHeight="false" outlineLevel="0" collapsed="false">
      <c r="A51980" s="0" t="s">
        <v>87770</v>
      </c>
      <c r="B51980" s="0" t="n">
        <f aca="false">HOUR(C51980)</f>
        <v>9</v>
      </c>
      <c r="C51980" s="1" t="n">
        <v>41379.4020833333</v>
      </c>
      <c r="D51980" s="0" t="s">
        <v>88203</v>
      </c>
    </row>
    <row r="51981" customFormat="false" ht="15" hidden="false" customHeight="false" outlineLevel="0" collapsed="false">
      <c r="A51981" s="0" t="s">
        <v>88204</v>
      </c>
      <c r="B51981" s="0" t="n">
        <f aca="false">HOUR(C51981)</f>
        <v>9</v>
      </c>
      <c r="C51981" s="1" t="n">
        <v>41379.4020833333</v>
      </c>
      <c r="D51981" s="0" t="s">
        <v>88205</v>
      </c>
    </row>
    <row r="51982" customFormat="false" ht="15" hidden="false" customHeight="false" outlineLevel="0" collapsed="false">
      <c r="A51982" s="0" t="s">
        <v>88206</v>
      </c>
      <c r="B51982" s="0" t="n">
        <f aca="false">HOUR(C51982)</f>
        <v>9</v>
      </c>
      <c r="C51982" s="1" t="n">
        <v>41379.4020833333</v>
      </c>
      <c r="D51982" s="0" t="s">
        <v>88207</v>
      </c>
    </row>
    <row r="51983" customFormat="false" ht="15" hidden="false" customHeight="false" outlineLevel="0" collapsed="false">
      <c r="A51983" s="0" t="s">
        <v>18458</v>
      </c>
      <c r="B51983" s="0" t="n">
        <f aca="false">HOUR(C51983)</f>
        <v>9</v>
      </c>
      <c r="C51983" s="1" t="n">
        <v>41379.4020833333</v>
      </c>
      <c r="D51983" s="0" t="s">
        <v>88208</v>
      </c>
    </row>
    <row r="51984" customFormat="false" ht="15" hidden="false" customHeight="false" outlineLevel="0" collapsed="false">
      <c r="A51984" s="0" t="s">
        <v>88209</v>
      </c>
      <c r="B51984" s="0" t="n">
        <f aca="false">HOUR(C51984)</f>
        <v>9</v>
      </c>
      <c r="C51984" s="1" t="n">
        <v>41379.4020833333</v>
      </c>
      <c r="D51984" s="0" t="s">
        <v>88210</v>
      </c>
    </row>
    <row r="51985" customFormat="false" ht="15" hidden="false" customHeight="false" outlineLevel="0" collapsed="false">
      <c r="A51985" s="0" t="s">
        <v>88211</v>
      </c>
      <c r="B51985" s="0" t="n">
        <f aca="false">HOUR(C51985)</f>
        <v>9</v>
      </c>
      <c r="C51985" s="1" t="n">
        <v>41379.4020833333</v>
      </c>
      <c r="D51985" s="0" t="s">
        <v>88212</v>
      </c>
    </row>
    <row r="51986" customFormat="false" ht="15" hidden="false" customHeight="false" outlineLevel="0" collapsed="false">
      <c r="A51986" s="0" t="s">
        <v>79419</v>
      </c>
      <c r="B51986" s="0" t="n">
        <f aca="false">HOUR(C51986)</f>
        <v>9</v>
      </c>
      <c r="C51986" s="1" t="n">
        <v>41379.4020833333</v>
      </c>
      <c r="D51986" s="0" t="s">
        <v>88213</v>
      </c>
    </row>
    <row r="51987" customFormat="false" ht="15" hidden="false" customHeight="false" outlineLevel="0" collapsed="false">
      <c r="A51987" s="0" t="s">
        <v>88214</v>
      </c>
      <c r="B51987" s="0" t="n">
        <f aca="false">HOUR(C51987)</f>
        <v>9</v>
      </c>
      <c r="C51987" s="1" t="n">
        <v>41379.4020833333</v>
      </c>
      <c r="D51987" s="0" t="s">
        <v>88215</v>
      </c>
    </row>
    <row r="51988" customFormat="false" ht="15" hidden="false" customHeight="false" outlineLevel="0" collapsed="false">
      <c r="A51988" s="0" t="s">
        <v>56181</v>
      </c>
      <c r="B51988" s="0" t="n">
        <f aca="false">HOUR(C51988)</f>
        <v>9</v>
      </c>
      <c r="C51988" s="1" t="n">
        <v>41379.4020833333</v>
      </c>
      <c r="D51988" s="0" t="s">
        <v>88216</v>
      </c>
    </row>
    <row r="51989" customFormat="false" ht="15" hidden="false" customHeight="false" outlineLevel="0" collapsed="false">
      <c r="A51989" s="0" t="s">
        <v>88217</v>
      </c>
      <c r="B51989" s="0" t="n">
        <f aca="false">HOUR(C51989)</f>
        <v>9</v>
      </c>
      <c r="C51989" s="1" t="n">
        <v>41379.4020833333</v>
      </c>
      <c r="D51989" s="0" t="s">
        <v>88218</v>
      </c>
    </row>
    <row r="51990" customFormat="false" ht="15" hidden="false" customHeight="false" outlineLevel="0" collapsed="false">
      <c r="A51990" s="0" t="s">
        <v>88219</v>
      </c>
      <c r="B51990" s="0" t="n">
        <f aca="false">HOUR(C51990)</f>
        <v>9</v>
      </c>
      <c r="C51990" s="1" t="n">
        <v>41379.4020833333</v>
      </c>
      <c r="D51990" s="0" t="s">
        <v>88220</v>
      </c>
    </row>
    <row r="51991" customFormat="false" ht="15" hidden="false" customHeight="false" outlineLevel="0" collapsed="false">
      <c r="A51991" s="0" t="s">
        <v>5167</v>
      </c>
      <c r="B51991" s="0" t="n">
        <f aca="false">HOUR(C51991)</f>
        <v>9</v>
      </c>
      <c r="C51991" s="1" t="n">
        <v>41379.4020833333</v>
      </c>
      <c r="D51991" s="0" t="s">
        <v>88221</v>
      </c>
    </row>
    <row r="51992" customFormat="false" ht="15" hidden="false" customHeight="false" outlineLevel="0" collapsed="false">
      <c r="A51992" s="0" t="s">
        <v>88222</v>
      </c>
      <c r="B51992" s="0" t="n">
        <f aca="false">HOUR(C51992)</f>
        <v>9</v>
      </c>
      <c r="C51992" s="1" t="n">
        <v>41379.4020833333</v>
      </c>
      <c r="D51992" s="0" t="s">
        <v>88223</v>
      </c>
    </row>
    <row r="51993" customFormat="false" ht="15" hidden="false" customHeight="false" outlineLevel="0" collapsed="false">
      <c r="A51993" s="0" t="s">
        <v>62954</v>
      </c>
      <c r="B51993" s="0" t="n">
        <f aca="false">HOUR(C51993)</f>
        <v>9</v>
      </c>
      <c r="C51993" s="1" t="n">
        <v>41379.4020833333</v>
      </c>
      <c r="D51993" s="0" t="s">
        <v>88224</v>
      </c>
    </row>
    <row r="51994" customFormat="false" ht="15" hidden="false" customHeight="false" outlineLevel="0" collapsed="false">
      <c r="A51994" s="0" t="s">
        <v>88225</v>
      </c>
      <c r="B51994" s="0" t="n">
        <f aca="false">HOUR(C51994)</f>
        <v>9</v>
      </c>
      <c r="C51994" s="1" t="n">
        <v>41379.4020833333</v>
      </c>
      <c r="D51994" s="0" t="s">
        <v>88226</v>
      </c>
    </row>
    <row r="51995" customFormat="false" ht="15" hidden="false" customHeight="false" outlineLevel="0" collapsed="false">
      <c r="A51995" s="0" t="s">
        <v>88227</v>
      </c>
      <c r="B51995" s="0" t="n">
        <f aca="false">HOUR(C51995)</f>
        <v>9</v>
      </c>
      <c r="C51995" s="1" t="n">
        <v>41379.4020833333</v>
      </c>
      <c r="D51995" s="0" t="s">
        <v>88228</v>
      </c>
    </row>
    <row r="51996" customFormat="false" ht="15" hidden="false" customHeight="false" outlineLevel="0" collapsed="false">
      <c r="A51996" s="0" t="s">
        <v>86270</v>
      </c>
      <c r="B51996" s="0" t="n">
        <f aca="false">HOUR(C51996)</f>
        <v>9</v>
      </c>
      <c r="C51996" s="1" t="n">
        <v>41379.4020833333</v>
      </c>
      <c r="D51996" s="0" t="s">
        <v>88229</v>
      </c>
    </row>
    <row r="51997" customFormat="false" ht="15" hidden="false" customHeight="false" outlineLevel="0" collapsed="false">
      <c r="A51997" s="0" t="s">
        <v>88230</v>
      </c>
      <c r="B51997" s="0" t="n">
        <f aca="false">HOUR(C51997)</f>
        <v>9</v>
      </c>
      <c r="C51997" s="1" t="n">
        <v>41379.4020833333</v>
      </c>
      <c r="D51997" s="0" t="s">
        <v>88231</v>
      </c>
    </row>
    <row r="51998" customFormat="false" ht="15" hidden="false" customHeight="false" outlineLevel="0" collapsed="false">
      <c r="A51998" s="0" t="s">
        <v>88232</v>
      </c>
      <c r="B51998" s="0" t="n">
        <f aca="false">HOUR(C51998)</f>
        <v>9</v>
      </c>
      <c r="C51998" s="1" t="n">
        <v>41379.4020833333</v>
      </c>
      <c r="D51998" s="0" t="s">
        <v>88233</v>
      </c>
    </row>
    <row r="51999" customFormat="false" ht="15" hidden="false" customHeight="false" outlineLevel="0" collapsed="false">
      <c r="A51999" s="0" t="s">
        <v>62605</v>
      </c>
      <c r="B51999" s="0" t="n">
        <f aca="false">HOUR(C51999)</f>
        <v>9</v>
      </c>
      <c r="C51999" s="1" t="n">
        <v>41379.4027777778</v>
      </c>
      <c r="D51999" s="0" t="s">
        <v>88234</v>
      </c>
    </row>
    <row r="52000" customFormat="false" ht="15" hidden="false" customHeight="false" outlineLevel="0" collapsed="false">
      <c r="A52000" s="0" t="s">
        <v>88235</v>
      </c>
      <c r="B52000" s="0" t="n">
        <f aca="false">HOUR(C52000)</f>
        <v>9</v>
      </c>
      <c r="C52000" s="1" t="n">
        <v>41379.4027777778</v>
      </c>
      <c r="D52000" s="0" t="s">
        <v>88236</v>
      </c>
    </row>
    <row r="52001" customFormat="false" ht="15" hidden="false" customHeight="false" outlineLevel="0" collapsed="false">
      <c r="A52001" s="0" t="s">
        <v>36749</v>
      </c>
      <c r="B52001" s="0" t="n">
        <f aca="false">HOUR(C52001)</f>
        <v>9</v>
      </c>
      <c r="C52001" s="1" t="n">
        <v>41379.4027777778</v>
      </c>
      <c r="D52001" s="0" t="s">
        <v>88237</v>
      </c>
    </row>
    <row r="52002" customFormat="false" ht="15" hidden="false" customHeight="false" outlineLevel="0" collapsed="false">
      <c r="A52002" s="0" t="s">
        <v>88238</v>
      </c>
      <c r="B52002" s="0" t="n">
        <f aca="false">HOUR(C52002)</f>
        <v>9</v>
      </c>
      <c r="C52002" s="1" t="n">
        <v>41379.4027777778</v>
      </c>
      <c r="D52002" s="0" t="s">
        <v>88239</v>
      </c>
    </row>
    <row r="52003" customFormat="false" ht="15" hidden="false" customHeight="false" outlineLevel="0" collapsed="false">
      <c r="A52003" s="0" t="s">
        <v>88240</v>
      </c>
      <c r="B52003" s="0" t="n">
        <f aca="false">HOUR(C52003)</f>
        <v>9</v>
      </c>
      <c r="C52003" s="1" t="n">
        <v>41379.4027777778</v>
      </c>
      <c r="D52003" s="0" t="s">
        <v>88241</v>
      </c>
    </row>
    <row r="52004" customFormat="false" ht="15" hidden="false" customHeight="false" outlineLevel="0" collapsed="false">
      <c r="A52004" s="0" t="s">
        <v>87121</v>
      </c>
      <c r="B52004" s="0" t="n">
        <f aca="false">HOUR(C52004)</f>
        <v>9</v>
      </c>
      <c r="C52004" s="1" t="n">
        <v>41379.4027777778</v>
      </c>
      <c r="D52004" s="0" t="s">
        <v>88242</v>
      </c>
    </row>
    <row r="52005" customFormat="false" ht="15" hidden="false" customHeight="false" outlineLevel="0" collapsed="false">
      <c r="A52005" s="0" t="s">
        <v>88243</v>
      </c>
      <c r="B52005" s="0" t="n">
        <f aca="false">HOUR(C52005)</f>
        <v>9</v>
      </c>
      <c r="C52005" s="1" t="n">
        <v>41379.4027777778</v>
      </c>
      <c r="D52005" s="0" t="s">
        <v>88244</v>
      </c>
    </row>
    <row r="52006" customFormat="false" ht="15" hidden="false" customHeight="false" outlineLevel="0" collapsed="false">
      <c r="A52006" s="0" t="s">
        <v>88245</v>
      </c>
      <c r="B52006" s="0" t="n">
        <f aca="false">HOUR(C52006)</f>
        <v>9</v>
      </c>
      <c r="C52006" s="1" t="n">
        <v>41379.4027777778</v>
      </c>
      <c r="D52006" s="0" t="s">
        <v>88246</v>
      </c>
    </row>
    <row r="52007" customFormat="false" ht="15" hidden="false" customHeight="false" outlineLevel="0" collapsed="false">
      <c r="A52007" s="0" t="s">
        <v>88247</v>
      </c>
      <c r="B52007" s="0" t="n">
        <f aca="false">HOUR(C52007)</f>
        <v>9</v>
      </c>
      <c r="C52007" s="1" t="n">
        <v>41379.4027777778</v>
      </c>
      <c r="D52007" s="0" t="s">
        <v>88248</v>
      </c>
    </row>
    <row r="52008" customFormat="false" ht="15" hidden="false" customHeight="false" outlineLevel="0" collapsed="false">
      <c r="A52008" s="0" t="s">
        <v>88247</v>
      </c>
      <c r="B52008" s="0" t="n">
        <f aca="false">HOUR(C52008)</f>
        <v>9</v>
      </c>
      <c r="C52008" s="1" t="n">
        <v>41379.4027777778</v>
      </c>
      <c r="D52008" s="0" t="s">
        <v>88248</v>
      </c>
    </row>
    <row r="52009" customFormat="false" ht="15" hidden="false" customHeight="false" outlineLevel="0" collapsed="false">
      <c r="A52009" s="0" t="s">
        <v>58829</v>
      </c>
      <c r="B52009" s="0" t="n">
        <f aca="false">HOUR(C52009)</f>
        <v>9</v>
      </c>
      <c r="C52009" s="1" t="n">
        <v>41379.4027777778</v>
      </c>
      <c r="D52009" s="0" t="s">
        <v>88249</v>
      </c>
    </row>
    <row r="52010" customFormat="false" ht="15" hidden="false" customHeight="false" outlineLevel="0" collapsed="false">
      <c r="A52010" s="0" t="s">
        <v>83493</v>
      </c>
      <c r="B52010" s="0" t="n">
        <f aca="false">HOUR(C52010)</f>
        <v>9</v>
      </c>
      <c r="C52010" s="1" t="n">
        <v>41379.4027777778</v>
      </c>
      <c r="D52010" s="0" t="s">
        <v>88250</v>
      </c>
    </row>
    <row r="52011" customFormat="false" ht="15" hidden="false" customHeight="false" outlineLevel="0" collapsed="false">
      <c r="A52011" s="0" t="s">
        <v>88251</v>
      </c>
      <c r="B52011" s="0" t="n">
        <f aca="false">HOUR(C52011)</f>
        <v>9</v>
      </c>
      <c r="C52011" s="1" t="n">
        <v>41379.4027777778</v>
      </c>
      <c r="D52011" s="0" t="s">
        <v>88252</v>
      </c>
    </row>
    <row r="52012" customFormat="false" ht="15" hidden="false" customHeight="false" outlineLevel="0" collapsed="false">
      <c r="A52012" s="0" t="s">
        <v>88253</v>
      </c>
      <c r="B52012" s="0" t="n">
        <f aca="false">HOUR(C52012)</f>
        <v>9</v>
      </c>
      <c r="C52012" s="1" t="n">
        <v>41379.4027777778</v>
      </c>
      <c r="D52012" s="0" t="s">
        <v>88254</v>
      </c>
    </row>
    <row r="52013" customFormat="false" ht="15" hidden="false" customHeight="false" outlineLevel="0" collapsed="false">
      <c r="A52013" s="0" t="s">
        <v>88255</v>
      </c>
      <c r="B52013" s="0" t="n">
        <f aca="false">HOUR(C52013)</f>
        <v>9</v>
      </c>
      <c r="C52013" s="1" t="n">
        <v>41379.4027777778</v>
      </c>
      <c r="D52013" s="0" t="s">
        <v>88256</v>
      </c>
    </row>
    <row r="52014" customFormat="false" ht="15" hidden="false" customHeight="false" outlineLevel="0" collapsed="false">
      <c r="A52014" s="0" t="s">
        <v>88257</v>
      </c>
      <c r="B52014" s="0" t="n">
        <f aca="false">HOUR(C52014)</f>
        <v>9</v>
      </c>
      <c r="C52014" s="1" t="n">
        <v>41379.4027777778</v>
      </c>
      <c r="D52014" s="0" t="s">
        <v>88258</v>
      </c>
    </row>
    <row r="52015" customFormat="false" ht="15" hidden="false" customHeight="false" outlineLevel="0" collapsed="false">
      <c r="A52015" s="0" t="s">
        <v>88259</v>
      </c>
      <c r="B52015" s="0" t="n">
        <f aca="false">HOUR(C52015)</f>
        <v>9</v>
      </c>
      <c r="C52015" s="1" t="n">
        <v>41379.4027777778</v>
      </c>
      <c r="D52015" s="0" t="s">
        <v>88260</v>
      </c>
    </row>
    <row r="52016" customFormat="false" ht="15" hidden="false" customHeight="false" outlineLevel="0" collapsed="false">
      <c r="A52016" s="0" t="s">
        <v>88261</v>
      </c>
      <c r="B52016" s="0" t="n">
        <f aca="false">HOUR(C52016)</f>
        <v>9</v>
      </c>
      <c r="C52016" s="1" t="n">
        <v>41379.4027777778</v>
      </c>
      <c r="D52016" s="0" t="s">
        <v>88262</v>
      </c>
    </row>
    <row r="52017" customFormat="false" ht="15" hidden="false" customHeight="false" outlineLevel="0" collapsed="false">
      <c r="A52017" s="0" t="s">
        <v>88263</v>
      </c>
      <c r="B52017" s="0" t="n">
        <f aca="false">HOUR(C52017)</f>
        <v>9</v>
      </c>
      <c r="C52017" s="1" t="n">
        <v>41379.4027777778</v>
      </c>
      <c r="D52017" s="0" t="s">
        <v>88264</v>
      </c>
    </row>
    <row r="52018" customFormat="false" ht="15" hidden="false" customHeight="false" outlineLevel="0" collapsed="false">
      <c r="A52018" s="2" t="s">
        <v>88265</v>
      </c>
      <c r="B52018" s="0" t="n">
        <f aca="false">HOUR(C52018)</f>
        <v>9</v>
      </c>
      <c r="C52018" s="1" t="n">
        <v>41379.4027777778</v>
      </c>
      <c r="D52018" s="2" t="s">
        <v>88266</v>
      </c>
    </row>
    <row r="52019" customFormat="false" ht="15" hidden="false" customHeight="false" outlineLevel="0" collapsed="false">
      <c r="A52019" s="0" t="s">
        <v>88267</v>
      </c>
      <c r="B52019" s="0" t="n">
        <f aca="false">HOUR(C52019)</f>
        <v>9</v>
      </c>
      <c r="C52019" s="1" t="n">
        <v>41379.4027777778</v>
      </c>
      <c r="D52019" s="0" t="s">
        <v>88268</v>
      </c>
    </row>
    <row r="52020" customFormat="false" ht="15" hidden="false" customHeight="false" outlineLevel="0" collapsed="false">
      <c r="A52020" s="0" t="s">
        <v>88269</v>
      </c>
      <c r="B52020" s="0" t="n">
        <f aca="false">HOUR(C52020)</f>
        <v>9</v>
      </c>
      <c r="C52020" s="1" t="n">
        <v>41379.4027777778</v>
      </c>
      <c r="D52020" s="0" t="s">
        <v>88270</v>
      </c>
    </row>
    <row r="52021" customFormat="false" ht="15" hidden="false" customHeight="false" outlineLevel="0" collapsed="false">
      <c r="A52021" s="0" t="s">
        <v>88271</v>
      </c>
      <c r="B52021" s="0" t="n">
        <f aca="false">HOUR(C52021)</f>
        <v>9</v>
      </c>
      <c r="C52021" s="1" t="n">
        <v>41379.4027777778</v>
      </c>
      <c r="D52021" s="0" t="s">
        <v>88272</v>
      </c>
    </row>
    <row r="52022" customFormat="false" ht="15" hidden="false" customHeight="false" outlineLevel="0" collapsed="false">
      <c r="A52022" s="0" t="s">
        <v>14823</v>
      </c>
      <c r="B52022" s="0" t="n">
        <f aca="false">HOUR(C52022)</f>
        <v>9</v>
      </c>
      <c r="C52022" s="1" t="n">
        <v>41379.4027777778</v>
      </c>
      <c r="D52022" s="0" t="s">
        <v>88273</v>
      </c>
    </row>
    <row r="52023" customFormat="false" ht="15" hidden="false" customHeight="false" outlineLevel="0" collapsed="false">
      <c r="A52023" s="0" t="s">
        <v>85145</v>
      </c>
      <c r="B52023" s="0" t="n">
        <f aca="false">HOUR(C52023)</f>
        <v>9</v>
      </c>
      <c r="C52023" s="1" t="n">
        <v>41379.4027777778</v>
      </c>
      <c r="D52023" s="0" t="s">
        <v>88274</v>
      </c>
    </row>
    <row r="52024" customFormat="false" ht="15" hidden="false" customHeight="false" outlineLevel="0" collapsed="false">
      <c r="A52024" s="0" t="s">
        <v>88275</v>
      </c>
      <c r="B52024" s="0" t="n">
        <f aca="false">HOUR(C52024)</f>
        <v>9</v>
      </c>
      <c r="C52024" s="1" t="n">
        <v>41379.4027777778</v>
      </c>
      <c r="D52024" s="0" t="s">
        <v>88276</v>
      </c>
    </row>
    <row r="52025" customFormat="false" ht="15" hidden="false" customHeight="false" outlineLevel="0" collapsed="false">
      <c r="A52025" s="0" t="s">
        <v>67208</v>
      </c>
      <c r="B52025" s="0" t="n">
        <f aca="false">HOUR(C52025)</f>
        <v>9</v>
      </c>
      <c r="C52025" s="1" t="n">
        <v>41379.4027777778</v>
      </c>
      <c r="D52025" s="0" t="s">
        <v>88277</v>
      </c>
    </row>
    <row r="52026" customFormat="false" ht="15" hidden="false" customHeight="false" outlineLevel="0" collapsed="false">
      <c r="A52026" s="0" t="s">
        <v>60490</v>
      </c>
      <c r="B52026" s="0" t="n">
        <f aca="false">HOUR(C52026)</f>
        <v>9</v>
      </c>
      <c r="C52026" s="1" t="n">
        <v>41379.4027777778</v>
      </c>
      <c r="D52026" s="0" t="s">
        <v>88278</v>
      </c>
    </row>
    <row r="52027" customFormat="false" ht="15" hidden="false" customHeight="false" outlineLevel="0" collapsed="false">
      <c r="A52027" s="0" t="s">
        <v>88279</v>
      </c>
      <c r="B52027" s="0" t="n">
        <f aca="false">HOUR(C52027)</f>
        <v>9</v>
      </c>
      <c r="C52027" s="1" t="n">
        <v>41379.4027777778</v>
      </c>
      <c r="D52027" s="0" t="s">
        <v>88280</v>
      </c>
    </row>
    <row r="52028" customFormat="false" ht="15" hidden="false" customHeight="false" outlineLevel="0" collapsed="false">
      <c r="A52028" s="0" t="s">
        <v>88281</v>
      </c>
      <c r="B52028" s="0" t="n">
        <f aca="false">HOUR(C52028)</f>
        <v>9</v>
      </c>
      <c r="C52028" s="1" t="n">
        <v>41379.4027777778</v>
      </c>
      <c r="D52028" s="0" t="s">
        <v>88282</v>
      </c>
    </row>
    <row r="52029" customFormat="false" ht="15" hidden="false" customHeight="false" outlineLevel="0" collapsed="false">
      <c r="A52029" s="0" t="s">
        <v>59141</v>
      </c>
      <c r="B52029" s="0" t="n">
        <f aca="false">HOUR(C52029)</f>
        <v>9</v>
      </c>
      <c r="C52029" s="1" t="n">
        <v>41379.4027777778</v>
      </c>
      <c r="D52029" s="0" t="s">
        <v>88283</v>
      </c>
    </row>
    <row r="52030" customFormat="false" ht="15" hidden="false" customHeight="false" outlineLevel="0" collapsed="false">
      <c r="A52030" s="0" t="s">
        <v>82954</v>
      </c>
      <c r="B52030" s="0" t="n">
        <f aca="false">HOUR(C52030)</f>
        <v>9</v>
      </c>
      <c r="C52030" s="1" t="n">
        <v>41379.4027777778</v>
      </c>
      <c r="D52030" s="0" t="s">
        <v>88284</v>
      </c>
    </row>
    <row r="52031" customFormat="false" ht="15" hidden="false" customHeight="false" outlineLevel="0" collapsed="false">
      <c r="A52031" s="0" t="s">
        <v>65336</v>
      </c>
      <c r="B52031" s="0" t="n">
        <f aca="false">HOUR(C52031)</f>
        <v>9</v>
      </c>
      <c r="C52031" s="1" t="n">
        <v>41379.4027777778</v>
      </c>
      <c r="D52031" s="0" t="s">
        <v>88285</v>
      </c>
    </row>
    <row r="52032" customFormat="false" ht="15" hidden="false" customHeight="false" outlineLevel="0" collapsed="false">
      <c r="A52032" s="0" t="s">
        <v>2275</v>
      </c>
      <c r="B52032" s="0" t="n">
        <f aca="false">HOUR(C52032)</f>
        <v>9</v>
      </c>
      <c r="C52032" s="1" t="n">
        <v>41379.4027777778</v>
      </c>
      <c r="D52032" s="0" t="s">
        <v>88286</v>
      </c>
    </row>
    <row r="52033" customFormat="false" ht="15" hidden="false" customHeight="false" outlineLevel="0" collapsed="false">
      <c r="A52033" s="0" t="s">
        <v>88287</v>
      </c>
      <c r="B52033" s="0" t="n">
        <f aca="false">HOUR(C52033)</f>
        <v>9</v>
      </c>
      <c r="C52033" s="1" t="n">
        <v>41379.4027777778</v>
      </c>
      <c r="D52033" s="0" t="s">
        <v>88288</v>
      </c>
    </row>
    <row r="52034" customFormat="false" ht="15" hidden="false" customHeight="false" outlineLevel="0" collapsed="false">
      <c r="A52034" s="0" t="s">
        <v>88289</v>
      </c>
      <c r="B52034" s="0" t="n">
        <f aca="false">HOUR(C52034)</f>
        <v>9</v>
      </c>
      <c r="C52034" s="1" t="n">
        <v>41379.4027777778</v>
      </c>
      <c r="D52034" s="0" t="s">
        <v>88290</v>
      </c>
    </row>
    <row r="52035" customFormat="false" ht="15" hidden="false" customHeight="false" outlineLevel="0" collapsed="false">
      <c r="A52035" s="0" t="s">
        <v>88291</v>
      </c>
      <c r="B52035" s="0" t="n">
        <f aca="false">HOUR(C52035)</f>
        <v>9</v>
      </c>
      <c r="C52035" s="1" t="n">
        <v>41379.4027777778</v>
      </c>
      <c r="D52035" s="0" t="s">
        <v>88292</v>
      </c>
    </row>
    <row r="52036" customFormat="false" ht="15" hidden="false" customHeight="false" outlineLevel="0" collapsed="false">
      <c r="A52036" s="0" t="s">
        <v>88293</v>
      </c>
      <c r="B52036" s="0" t="n">
        <f aca="false">HOUR(C52036)</f>
        <v>9</v>
      </c>
      <c r="C52036" s="1" t="n">
        <v>41379.4027777778</v>
      </c>
      <c r="D52036" s="0" t="s">
        <v>88294</v>
      </c>
    </row>
    <row r="52037" customFormat="false" ht="15" hidden="false" customHeight="false" outlineLevel="0" collapsed="false">
      <c r="A52037" s="0" t="s">
        <v>88295</v>
      </c>
      <c r="B52037" s="0" t="n">
        <f aca="false">HOUR(C52037)</f>
        <v>9</v>
      </c>
      <c r="C52037" s="1" t="n">
        <v>41379.4027777778</v>
      </c>
      <c r="D52037" s="0" t="s">
        <v>88296</v>
      </c>
    </row>
    <row r="52038" customFormat="false" ht="15" hidden="false" customHeight="false" outlineLevel="0" collapsed="false">
      <c r="A52038" s="0" t="s">
        <v>88297</v>
      </c>
      <c r="B52038" s="0" t="n">
        <f aca="false">HOUR(C52038)</f>
        <v>9</v>
      </c>
      <c r="C52038" s="1" t="n">
        <v>41379.4027777778</v>
      </c>
      <c r="D52038" s="0" t="s">
        <v>88298</v>
      </c>
    </row>
    <row r="52039" customFormat="false" ht="15" hidden="false" customHeight="false" outlineLevel="0" collapsed="false">
      <c r="A52039" s="0" t="s">
        <v>88299</v>
      </c>
      <c r="B52039" s="0" t="n">
        <f aca="false">HOUR(C52039)</f>
        <v>9</v>
      </c>
      <c r="C52039" s="1" t="n">
        <v>41379.4027777778</v>
      </c>
      <c r="D52039" s="0" t="s">
        <v>88300</v>
      </c>
    </row>
    <row r="52040" customFormat="false" ht="15" hidden="false" customHeight="false" outlineLevel="0" collapsed="false">
      <c r="A52040" s="0" t="s">
        <v>84474</v>
      </c>
      <c r="B52040" s="0" t="n">
        <f aca="false">HOUR(C52040)</f>
        <v>9</v>
      </c>
      <c r="C52040" s="1" t="n">
        <v>41379.4027777778</v>
      </c>
      <c r="D52040" s="0" t="s">
        <v>88301</v>
      </c>
    </row>
    <row r="52041" customFormat="false" ht="15" hidden="false" customHeight="false" outlineLevel="0" collapsed="false">
      <c r="A52041" s="0" t="s">
        <v>88302</v>
      </c>
      <c r="B52041" s="0" t="n">
        <f aca="false">HOUR(C52041)</f>
        <v>9</v>
      </c>
      <c r="C52041" s="1" t="n">
        <v>41379.4027777778</v>
      </c>
      <c r="D52041" s="0" t="s">
        <v>88303</v>
      </c>
    </row>
    <row r="52042" customFormat="false" ht="15" hidden="false" customHeight="false" outlineLevel="0" collapsed="false">
      <c r="A52042" s="0" t="s">
        <v>88304</v>
      </c>
      <c r="B52042" s="0" t="n">
        <f aca="false">HOUR(C52042)</f>
        <v>9</v>
      </c>
      <c r="C52042" s="1" t="n">
        <v>41379.4027777778</v>
      </c>
      <c r="D52042" s="0" t="s">
        <v>88305</v>
      </c>
    </row>
    <row r="52043" customFormat="false" ht="15" hidden="false" customHeight="false" outlineLevel="0" collapsed="false">
      <c r="A52043" s="0" t="s">
        <v>88306</v>
      </c>
      <c r="B52043" s="0" t="n">
        <f aca="false">HOUR(C52043)</f>
        <v>9</v>
      </c>
      <c r="C52043" s="1" t="n">
        <v>41379.4027777778</v>
      </c>
      <c r="D52043" s="0" t="s">
        <v>88307</v>
      </c>
    </row>
    <row r="52044" customFormat="false" ht="15" hidden="false" customHeight="false" outlineLevel="0" collapsed="false">
      <c r="A52044" s="0" t="s">
        <v>60980</v>
      </c>
      <c r="B52044" s="0" t="n">
        <f aca="false">HOUR(C52044)</f>
        <v>9</v>
      </c>
      <c r="C52044" s="1" t="n">
        <v>41379.4027777778</v>
      </c>
      <c r="D52044" s="0" t="s">
        <v>88308</v>
      </c>
    </row>
    <row r="52045" customFormat="false" ht="15" hidden="false" customHeight="false" outlineLevel="0" collapsed="false">
      <c r="A52045" s="0" t="s">
        <v>88309</v>
      </c>
      <c r="B52045" s="0" t="n">
        <f aca="false">HOUR(C52045)</f>
        <v>9</v>
      </c>
      <c r="C52045" s="1" t="n">
        <v>41379.4027777778</v>
      </c>
      <c r="D52045" s="0" t="s">
        <v>88310</v>
      </c>
    </row>
    <row r="52046" customFormat="false" ht="15" hidden="false" customHeight="false" outlineLevel="0" collapsed="false">
      <c r="A52046" s="0" t="s">
        <v>53583</v>
      </c>
      <c r="B52046" s="0" t="n">
        <f aca="false">HOUR(C52046)</f>
        <v>9</v>
      </c>
      <c r="C52046" s="1" t="n">
        <v>41379.4027777778</v>
      </c>
      <c r="D52046" s="0" t="s">
        <v>88311</v>
      </c>
    </row>
    <row r="52047" customFormat="false" ht="15" hidden="false" customHeight="false" outlineLevel="0" collapsed="false">
      <c r="A52047" s="0" t="s">
        <v>88312</v>
      </c>
      <c r="B52047" s="0" t="n">
        <f aca="false">HOUR(C52047)</f>
        <v>9</v>
      </c>
      <c r="C52047" s="1" t="n">
        <v>41379.4027777778</v>
      </c>
      <c r="D52047" s="0" t="s">
        <v>88313</v>
      </c>
    </row>
    <row r="52048" customFormat="false" ht="15" hidden="false" customHeight="false" outlineLevel="0" collapsed="false">
      <c r="A52048" s="0" t="s">
        <v>88314</v>
      </c>
      <c r="B52048" s="0" t="n">
        <f aca="false">HOUR(C52048)</f>
        <v>9</v>
      </c>
      <c r="C52048" s="1" t="n">
        <v>41379.4027777778</v>
      </c>
      <c r="D52048" s="0" t="s">
        <v>88315</v>
      </c>
    </row>
    <row r="52049" customFormat="false" ht="15" hidden="false" customHeight="false" outlineLevel="0" collapsed="false">
      <c r="A52049" s="0" t="s">
        <v>88316</v>
      </c>
      <c r="B52049" s="0" t="n">
        <f aca="false">HOUR(C52049)</f>
        <v>9</v>
      </c>
      <c r="C52049" s="1" t="n">
        <v>41379.4027777778</v>
      </c>
      <c r="D52049" s="0" t="s">
        <v>88317</v>
      </c>
    </row>
    <row r="52050" customFormat="false" ht="15" hidden="false" customHeight="false" outlineLevel="0" collapsed="false">
      <c r="A52050" s="0" t="s">
        <v>88318</v>
      </c>
      <c r="B52050" s="0" t="n">
        <f aca="false">HOUR(C52050)</f>
        <v>9</v>
      </c>
      <c r="C52050" s="1" t="n">
        <v>41379.4027777778</v>
      </c>
      <c r="D52050" s="0" t="s">
        <v>88319</v>
      </c>
    </row>
    <row r="52051" customFormat="false" ht="15" hidden="false" customHeight="false" outlineLevel="0" collapsed="false">
      <c r="A52051" s="0" t="s">
        <v>88320</v>
      </c>
      <c r="B52051" s="0" t="n">
        <f aca="false">HOUR(C52051)</f>
        <v>9</v>
      </c>
      <c r="C52051" s="1" t="n">
        <v>41379.4027777778</v>
      </c>
      <c r="D52051" s="0" t="s">
        <v>88321</v>
      </c>
    </row>
    <row r="52052" customFormat="false" ht="15" hidden="false" customHeight="false" outlineLevel="0" collapsed="false">
      <c r="A52052" s="0" t="s">
        <v>88316</v>
      </c>
      <c r="B52052" s="0" t="n">
        <f aca="false">HOUR(C52052)</f>
        <v>9</v>
      </c>
      <c r="C52052" s="1" t="n">
        <v>41379.4027777778</v>
      </c>
      <c r="D52052" s="0" t="s">
        <v>88322</v>
      </c>
    </row>
    <row r="52053" customFormat="false" ht="15" hidden="false" customHeight="false" outlineLevel="0" collapsed="false">
      <c r="A52053" s="0" t="s">
        <v>88323</v>
      </c>
      <c r="B52053" s="0" t="n">
        <f aca="false">HOUR(C52053)</f>
        <v>9</v>
      </c>
      <c r="C52053" s="1" t="n">
        <v>41379.4027777778</v>
      </c>
      <c r="D52053" s="0" t="s">
        <v>88324</v>
      </c>
    </row>
    <row r="52054" customFormat="false" ht="15" hidden="false" customHeight="false" outlineLevel="0" collapsed="false">
      <c r="A52054" s="0" t="s">
        <v>44393</v>
      </c>
      <c r="B52054" s="0" t="n">
        <f aca="false">HOUR(C52054)</f>
        <v>9</v>
      </c>
      <c r="C52054" s="1" t="n">
        <v>41379.4027777778</v>
      </c>
      <c r="D52054" s="0" t="s">
        <v>88325</v>
      </c>
    </row>
    <row r="52055" customFormat="false" ht="15" hidden="false" customHeight="false" outlineLevel="0" collapsed="false">
      <c r="A52055" s="2" t="s">
        <v>88326</v>
      </c>
      <c r="B52055" s="0" t="n">
        <f aca="false">HOUR(C52055)</f>
        <v>9</v>
      </c>
      <c r="C52055" s="1" t="n">
        <v>41379.4027777778</v>
      </c>
      <c r="D52055" s="0" t="s">
        <v>88327</v>
      </c>
    </row>
    <row r="52056" customFormat="false" ht="15" hidden="false" customHeight="false" outlineLevel="0" collapsed="false">
      <c r="A52056" s="0" t="s">
        <v>88328</v>
      </c>
      <c r="B52056" s="0" t="n">
        <f aca="false">HOUR(C52056)</f>
        <v>9</v>
      </c>
      <c r="C52056" s="1" t="n">
        <v>41379.4027777778</v>
      </c>
      <c r="D52056" s="0" t="s">
        <v>88329</v>
      </c>
    </row>
    <row r="52057" customFormat="false" ht="15" hidden="false" customHeight="false" outlineLevel="0" collapsed="false">
      <c r="A52057" s="0" t="s">
        <v>88330</v>
      </c>
      <c r="B52057" s="0" t="n">
        <f aca="false">HOUR(C52057)</f>
        <v>9</v>
      </c>
      <c r="C52057" s="1" t="n">
        <v>41379.4027777778</v>
      </c>
      <c r="D52057" s="0" t="s">
        <v>88331</v>
      </c>
    </row>
    <row r="52058" customFormat="false" ht="15" hidden="false" customHeight="false" outlineLevel="0" collapsed="false">
      <c r="A52058" s="0" t="s">
        <v>88332</v>
      </c>
      <c r="B52058" s="0" t="n">
        <f aca="false">HOUR(C52058)</f>
        <v>9</v>
      </c>
      <c r="C52058" s="1" t="n">
        <v>41379.4027777778</v>
      </c>
      <c r="D52058" s="0" t="s">
        <v>88333</v>
      </c>
    </row>
    <row r="52059" customFormat="false" ht="15" hidden="false" customHeight="false" outlineLevel="0" collapsed="false">
      <c r="A52059" s="0" t="s">
        <v>88334</v>
      </c>
      <c r="B52059" s="0" t="n">
        <f aca="false">HOUR(C52059)</f>
        <v>9</v>
      </c>
      <c r="C52059" s="1" t="n">
        <v>41379.4027777778</v>
      </c>
      <c r="D52059" s="0" t="s">
        <v>88335</v>
      </c>
    </row>
    <row r="52060" customFormat="false" ht="15" hidden="false" customHeight="false" outlineLevel="0" collapsed="false">
      <c r="A52060" s="0" t="s">
        <v>88336</v>
      </c>
      <c r="B52060" s="0" t="n">
        <f aca="false">HOUR(C52060)</f>
        <v>9</v>
      </c>
      <c r="C52060" s="1" t="n">
        <v>41379.4027777778</v>
      </c>
      <c r="D52060" s="0" t="s">
        <v>88337</v>
      </c>
    </row>
    <row r="52061" customFormat="false" ht="15" hidden="false" customHeight="false" outlineLevel="0" collapsed="false">
      <c r="A52061" s="0" t="s">
        <v>81607</v>
      </c>
      <c r="B52061" s="0" t="n">
        <f aca="false">HOUR(C52061)</f>
        <v>9</v>
      </c>
      <c r="C52061" s="1" t="n">
        <v>41379.4027777778</v>
      </c>
      <c r="D52061" s="0" t="s">
        <v>88338</v>
      </c>
    </row>
    <row r="52062" customFormat="false" ht="15" hidden="false" customHeight="false" outlineLevel="0" collapsed="false">
      <c r="A52062" s="0" t="s">
        <v>74544</v>
      </c>
      <c r="B52062" s="0" t="n">
        <f aca="false">HOUR(C52062)</f>
        <v>9</v>
      </c>
      <c r="C52062" s="1" t="n">
        <v>41379.4027777778</v>
      </c>
      <c r="D52062" s="0" t="s">
        <v>88339</v>
      </c>
    </row>
    <row r="52063" customFormat="false" ht="15" hidden="false" customHeight="false" outlineLevel="0" collapsed="false">
      <c r="A52063" s="0" t="s">
        <v>88340</v>
      </c>
      <c r="B52063" s="0" t="n">
        <f aca="false">HOUR(C52063)</f>
        <v>9</v>
      </c>
      <c r="C52063" s="1" t="n">
        <v>41379.4027777778</v>
      </c>
      <c r="D52063" s="0" t="s">
        <v>88341</v>
      </c>
    </row>
    <row r="52064" customFormat="false" ht="15" hidden="false" customHeight="false" outlineLevel="0" collapsed="false">
      <c r="A52064" s="0" t="s">
        <v>88342</v>
      </c>
      <c r="B52064" s="0" t="n">
        <f aca="false">HOUR(C52064)</f>
        <v>9</v>
      </c>
      <c r="C52064" s="1" t="n">
        <v>41379.4027777778</v>
      </c>
      <c r="D52064" s="0" t="s">
        <v>88343</v>
      </c>
    </row>
    <row r="52065" customFormat="false" ht="15" hidden="false" customHeight="false" outlineLevel="0" collapsed="false">
      <c r="A52065" s="0" t="s">
        <v>88344</v>
      </c>
      <c r="B52065" s="0" t="n">
        <f aca="false">HOUR(C52065)</f>
        <v>9</v>
      </c>
      <c r="C52065" s="1" t="n">
        <v>41379.4027777778</v>
      </c>
      <c r="D52065" s="0" t="s">
        <v>88345</v>
      </c>
    </row>
    <row r="52066" customFormat="false" ht="15" hidden="false" customHeight="false" outlineLevel="0" collapsed="false">
      <c r="A52066" s="0" t="s">
        <v>88346</v>
      </c>
      <c r="B52066" s="0" t="n">
        <f aca="false">HOUR(C52066)</f>
        <v>9</v>
      </c>
      <c r="C52066" s="1" t="n">
        <v>41379.4027777778</v>
      </c>
      <c r="D52066" s="0" t="s">
        <v>88347</v>
      </c>
    </row>
    <row r="52067" customFormat="false" ht="15" hidden="false" customHeight="false" outlineLevel="0" collapsed="false">
      <c r="A52067" s="0" t="s">
        <v>35865</v>
      </c>
      <c r="B52067" s="0" t="n">
        <f aca="false">HOUR(C52067)</f>
        <v>9</v>
      </c>
      <c r="C52067" s="1" t="n">
        <v>41379.4027777778</v>
      </c>
      <c r="D52067" s="0" t="s">
        <v>88348</v>
      </c>
    </row>
    <row r="52068" customFormat="false" ht="15" hidden="false" customHeight="false" outlineLevel="0" collapsed="false">
      <c r="A52068" s="0" t="s">
        <v>88349</v>
      </c>
      <c r="B52068" s="0" t="n">
        <f aca="false">HOUR(C52068)</f>
        <v>9</v>
      </c>
      <c r="C52068" s="1" t="n">
        <v>41379.4027777778</v>
      </c>
      <c r="D52068" s="0" t="s">
        <v>88350</v>
      </c>
    </row>
    <row r="52069" customFormat="false" ht="15" hidden="false" customHeight="false" outlineLevel="0" collapsed="false">
      <c r="A52069" s="0" t="s">
        <v>69832</v>
      </c>
      <c r="B52069" s="0" t="n">
        <f aca="false">HOUR(C52069)</f>
        <v>9</v>
      </c>
      <c r="C52069" s="1" t="n">
        <v>41379.4027777778</v>
      </c>
      <c r="D52069" s="0" t="s">
        <v>88351</v>
      </c>
    </row>
    <row r="52070" customFormat="false" ht="15" hidden="false" customHeight="false" outlineLevel="0" collapsed="false">
      <c r="A52070" s="0" t="s">
        <v>88352</v>
      </c>
      <c r="B52070" s="0" t="n">
        <f aca="false">HOUR(C52070)</f>
        <v>9</v>
      </c>
      <c r="C52070" s="1" t="n">
        <v>41379.4027777778</v>
      </c>
      <c r="D52070" s="0" t="s">
        <v>88353</v>
      </c>
    </row>
    <row r="52071" customFormat="false" ht="15" hidden="false" customHeight="false" outlineLevel="0" collapsed="false">
      <c r="A52071" s="0" t="s">
        <v>88354</v>
      </c>
      <c r="B52071" s="0" t="n">
        <f aca="false">HOUR(C52071)</f>
        <v>9</v>
      </c>
      <c r="C52071" s="1" t="n">
        <v>41379.4027777778</v>
      </c>
      <c r="D52071" s="0" t="s">
        <v>88355</v>
      </c>
    </row>
    <row r="52072" customFormat="false" ht="15" hidden="false" customHeight="false" outlineLevel="0" collapsed="false">
      <c r="A52072" s="0" t="s">
        <v>88356</v>
      </c>
      <c r="B52072" s="0" t="n">
        <f aca="false">HOUR(C52072)</f>
        <v>9</v>
      </c>
      <c r="C52072" s="1" t="n">
        <v>41379.4027777778</v>
      </c>
      <c r="D52072" s="0" t="s">
        <v>88357</v>
      </c>
    </row>
    <row r="52073" customFormat="false" ht="15" hidden="false" customHeight="false" outlineLevel="0" collapsed="false">
      <c r="A52073" s="0" t="s">
        <v>63612</v>
      </c>
      <c r="B52073" s="0" t="n">
        <f aca="false">HOUR(C52073)</f>
        <v>9</v>
      </c>
      <c r="C52073" s="1" t="n">
        <v>41379.4027777778</v>
      </c>
      <c r="D52073" s="0" t="s">
        <v>88358</v>
      </c>
    </row>
    <row r="52074" customFormat="false" ht="15" hidden="false" customHeight="false" outlineLevel="0" collapsed="false">
      <c r="A52074" s="0" t="s">
        <v>88359</v>
      </c>
      <c r="B52074" s="0" t="n">
        <f aca="false">HOUR(C52074)</f>
        <v>9</v>
      </c>
      <c r="C52074" s="1" t="n">
        <v>41379.4027777778</v>
      </c>
      <c r="D52074" s="0" t="s">
        <v>88360</v>
      </c>
    </row>
    <row r="52075" customFormat="false" ht="15" hidden="false" customHeight="false" outlineLevel="0" collapsed="false">
      <c r="A52075" s="0" t="s">
        <v>88361</v>
      </c>
      <c r="B52075" s="0" t="n">
        <f aca="false">HOUR(C52075)</f>
        <v>9</v>
      </c>
      <c r="C52075" s="1" t="n">
        <v>41379.4027777778</v>
      </c>
      <c r="D52075" s="0" t="s">
        <v>88362</v>
      </c>
    </row>
    <row r="52076" customFormat="false" ht="15" hidden="false" customHeight="false" outlineLevel="0" collapsed="false">
      <c r="A52076" s="0" t="s">
        <v>5565</v>
      </c>
      <c r="B52076" s="0" t="n">
        <f aca="false">HOUR(C52076)</f>
        <v>9</v>
      </c>
      <c r="C52076" s="1" t="n">
        <v>41379.4027777778</v>
      </c>
      <c r="D52076" s="0" t="s">
        <v>88363</v>
      </c>
    </row>
    <row r="52077" customFormat="false" ht="15" hidden="false" customHeight="false" outlineLevel="0" collapsed="false">
      <c r="A52077" s="0" t="s">
        <v>88364</v>
      </c>
      <c r="B52077" s="0" t="n">
        <f aca="false">HOUR(C52077)</f>
        <v>9</v>
      </c>
      <c r="C52077" s="1" t="n">
        <v>41379.4027777778</v>
      </c>
      <c r="D52077" s="0" t="s">
        <v>88365</v>
      </c>
    </row>
    <row r="52078" customFormat="false" ht="15" hidden="false" customHeight="false" outlineLevel="0" collapsed="false">
      <c r="A52078" s="0" t="s">
        <v>51221</v>
      </c>
      <c r="B52078" s="0" t="n">
        <f aca="false">HOUR(C52078)</f>
        <v>9</v>
      </c>
      <c r="C52078" s="1" t="n">
        <v>41379.4027777778</v>
      </c>
      <c r="D52078" s="0" t="s">
        <v>88366</v>
      </c>
    </row>
    <row r="52079" customFormat="false" ht="15" hidden="false" customHeight="false" outlineLevel="0" collapsed="false">
      <c r="A52079" s="0" t="s">
        <v>86464</v>
      </c>
      <c r="B52079" s="0" t="n">
        <f aca="false">HOUR(C52079)</f>
        <v>9</v>
      </c>
      <c r="C52079" s="1" t="n">
        <v>41379.4027777778</v>
      </c>
      <c r="D52079" s="0" t="s">
        <v>88367</v>
      </c>
    </row>
    <row r="52080" customFormat="false" ht="15" hidden="false" customHeight="false" outlineLevel="0" collapsed="false">
      <c r="A52080" s="0" t="s">
        <v>88368</v>
      </c>
      <c r="B52080" s="0" t="n">
        <f aca="false">HOUR(C52080)</f>
        <v>9</v>
      </c>
      <c r="C52080" s="1" t="n">
        <v>41379.4027777778</v>
      </c>
      <c r="D52080" s="0" t="s">
        <v>88369</v>
      </c>
    </row>
    <row r="52081" customFormat="false" ht="15" hidden="false" customHeight="false" outlineLevel="0" collapsed="false">
      <c r="A52081" s="0" t="s">
        <v>85639</v>
      </c>
      <c r="B52081" s="0" t="n">
        <f aca="false">HOUR(C52081)</f>
        <v>9</v>
      </c>
      <c r="C52081" s="1" t="n">
        <v>41379.4027777778</v>
      </c>
      <c r="D52081" s="0" t="s">
        <v>88370</v>
      </c>
    </row>
    <row r="52082" customFormat="false" ht="15" hidden="false" customHeight="false" outlineLevel="0" collapsed="false">
      <c r="A52082" s="0" t="s">
        <v>85639</v>
      </c>
      <c r="B52082" s="0" t="n">
        <f aca="false">HOUR(C52082)</f>
        <v>9</v>
      </c>
      <c r="C52082" s="1" t="n">
        <v>41379.4027777778</v>
      </c>
      <c r="D52082" s="0" t="s">
        <v>88370</v>
      </c>
    </row>
    <row r="52083" customFormat="false" ht="15" hidden="false" customHeight="false" outlineLevel="0" collapsed="false">
      <c r="A52083" s="0" t="s">
        <v>88371</v>
      </c>
      <c r="B52083" s="0" t="n">
        <f aca="false">HOUR(C52083)</f>
        <v>9</v>
      </c>
      <c r="C52083" s="1" t="n">
        <v>41379.4027777778</v>
      </c>
      <c r="D52083" s="0" t="s">
        <v>88372</v>
      </c>
    </row>
    <row r="52084" customFormat="false" ht="15" hidden="false" customHeight="false" outlineLevel="0" collapsed="false">
      <c r="A52084" s="0" t="s">
        <v>88373</v>
      </c>
      <c r="B52084" s="0" t="n">
        <f aca="false">HOUR(C52084)</f>
        <v>9</v>
      </c>
      <c r="C52084" s="1" t="n">
        <v>41379.4027777778</v>
      </c>
      <c r="D52084" s="0" t="s">
        <v>88374</v>
      </c>
    </row>
    <row r="52085" customFormat="false" ht="15" hidden="false" customHeight="false" outlineLevel="0" collapsed="false">
      <c r="A52085" s="0" t="s">
        <v>63217</v>
      </c>
      <c r="B52085" s="0" t="n">
        <f aca="false">HOUR(C52085)</f>
        <v>9</v>
      </c>
      <c r="C52085" s="1" t="n">
        <v>41379.4027777778</v>
      </c>
      <c r="D52085" s="0" t="s">
        <v>88375</v>
      </c>
    </row>
    <row r="52086" customFormat="false" ht="15" hidden="false" customHeight="false" outlineLevel="0" collapsed="false">
      <c r="A52086" s="0" t="s">
        <v>88376</v>
      </c>
      <c r="B52086" s="0" t="n">
        <f aca="false">HOUR(C52086)</f>
        <v>9</v>
      </c>
      <c r="C52086" s="1" t="n">
        <v>41379.4027777778</v>
      </c>
      <c r="D52086" s="0" t="s">
        <v>88377</v>
      </c>
    </row>
    <row r="52087" customFormat="false" ht="15" hidden="false" customHeight="false" outlineLevel="0" collapsed="false">
      <c r="A52087" s="0" t="s">
        <v>42413</v>
      </c>
      <c r="B52087" s="0" t="n">
        <f aca="false">HOUR(C52087)</f>
        <v>9</v>
      </c>
      <c r="C52087" s="1" t="n">
        <v>41379.4027777778</v>
      </c>
      <c r="D52087" s="0" t="s">
        <v>88378</v>
      </c>
    </row>
    <row r="52088" customFormat="false" ht="15" hidden="false" customHeight="false" outlineLevel="0" collapsed="false">
      <c r="A52088" s="0" t="s">
        <v>88379</v>
      </c>
      <c r="B52088" s="0" t="n">
        <f aca="false">HOUR(C52088)</f>
        <v>9</v>
      </c>
      <c r="C52088" s="1" t="n">
        <v>41379.4027777778</v>
      </c>
      <c r="D52088" s="0" t="s">
        <v>88380</v>
      </c>
    </row>
    <row r="52089" customFormat="false" ht="15" hidden="false" customHeight="false" outlineLevel="0" collapsed="false">
      <c r="A52089" s="0" t="s">
        <v>88381</v>
      </c>
      <c r="B52089" s="0" t="n">
        <f aca="false">HOUR(C52089)</f>
        <v>9</v>
      </c>
      <c r="C52089" s="1" t="n">
        <v>41379.4027777778</v>
      </c>
      <c r="D52089" s="0" t="s">
        <v>88382</v>
      </c>
    </row>
    <row r="52090" customFormat="false" ht="15" hidden="false" customHeight="false" outlineLevel="0" collapsed="false">
      <c r="A52090" s="0" t="s">
        <v>88383</v>
      </c>
      <c r="B52090" s="0" t="n">
        <f aca="false">HOUR(C52090)</f>
        <v>9</v>
      </c>
      <c r="C52090" s="1" t="n">
        <v>41379.4027777778</v>
      </c>
      <c r="D52090" s="0" t="s">
        <v>88384</v>
      </c>
    </row>
    <row r="52091" customFormat="false" ht="15" hidden="false" customHeight="false" outlineLevel="0" collapsed="false">
      <c r="A52091" s="0" t="s">
        <v>88385</v>
      </c>
      <c r="B52091" s="0" t="n">
        <f aca="false">HOUR(C52091)</f>
        <v>9</v>
      </c>
      <c r="C52091" s="1" t="n">
        <v>41379.4027777778</v>
      </c>
      <c r="D52091" s="0" t="s">
        <v>88386</v>
      </c>
    </row>
    <row r="52092" customFormat="false" ht="15" hidden="false" customHeight="false" outlineLevel="0" collapsed="false">
      <c r="A52092" s="0" t="s">
        <v>88387</v>
      </c>
      <c r="B52092" s="0" t="n">
        <f aca="false">HOUR(C52092)</f>
        <v>9</v>
      </c>
      <c r="C52092" s="1" t="n">
        <v>41379.4027777778</v>
      </c>
      <c r="D52092" s="0" t="s">
        <v>88388</v>
      </c>
    </row>
    <row r="52093" customFormat="false" ht="15" hidden="false" customHeight="false" outlineLevel="0" collapsed="false">
      <c r="A52093" s="0" t="s">
        <v>88389</v>
      </c>
      <c r="B52093" s="0" t="n">
        <f aca="false">HOUR(C52093)</f>
        <v>9</v>
      </c>
      <c r="C52093" s="1" t="n">
        <v>41379.4027777778</v>
      </c>
      <c r="D52093" s="0" t="s">
        <v>88390</v>
      </c>
    </row>
    <row r="52094" customFormat="false" ht="15" hidden="false" customHeight="false" outlineLevel="0" collapsed="false">
      <c r="A52094" s="0" t="s">
        <v>88391</v>
      </c>
      <c r="B52094" s="0" t="n">
        <f aca="false">HOUR(C52094)</f>
        <v>9</v>
      </c>
      <c r="C52094" s="1" t="n">
        <v>41379.4027777778</v>
      </c>
      <c r="D52094" s="0" t="s">
        <v>88392</v>
      </c>
    </row>
    <row r="52095" customFormat="false" ht="15" hidden="false" customHeight="false" outlineLevel="0" collapsed="false">
      <c r="A52095" s="0" t="s">
        <v>41066</v>
      </c>
      <c r="B52095" s="0" t="n">
        <f aca="false">HOUR(C52095)</f>
        <v>9</v>
      </c>
      <c r="C52095" s="1" t="n">
        <v>41379.4027777778</v>
      </c>
      <c r="D52095" s="0" t="s">
        <v>88393</v>
      </c>
    </row>
    <row r="52096" customFormat="false" ht="15" hidden="false" customHeight="false" outlineLevel="0" collapsed="false">
      <c r="A52096" s="0" t="s">
        <v>72691</v>
      </c>
      <c r="B52096" s="0" t="n">
        <f aca="false">HOUR(C52096)</f>
        <v>9</v>
      </c>
      <c r="C52096" s="1" t="n">
        <v>41379.4027777778</v>
      </c>
      <c r="D52096" s="0" t="s">
        <v>88394</v>
      </c>
    </row>
    <row r="52097" customFormat="false" ht="15" hidden="false" customHeight="false" outlineLevel="0" collapsed="false">
      <c r="A52097" s="0" t="s">
        <v>88395</v>
      </c>
      <c r="B52097" s="0" t="n">
        <f aca="false">HOUR(C52097)</f>
        <v>9</v>
      </c>
      <c r="C52097" s="1" t="n">
        <v>41379.4027777778</v>
      </c>
      <c r="D52097" s="0" t="s">
        <v>88396</v>
      </c>
    </row>
    <row r="52098" customFormat="false" ht="15" hidden="false" customHeight="false" outlineLevel="0" collapsed="false">
      <c r="A52098" s="0" t="s">
        <v>88397</v>
      </c>
      <c r="B52098" s="0" t="n">
        <f aca="false">HOUR(C52098)</f>
        <v>9</v>
      </c>
      <c r="C52098" s="1" t="n">
        <v>41379.4027777778</v>
      </c>
      <c r="D52098" s="0" t="s">
        <v>88398</v>
      </c>
    </row>
    <row r="52099" customFormat="false" ht="15" hidden="false" customHeight="false" outlineLevel="0" collapsed="false">
      <c r="A52099" s="0" t="s">
        <v>88399</v>
      </c>
      <c r="B52099" s="0" t="n">
        <f aca="false">HOUR(C52099)</f>
        <v>9</v>
      </c>
      <c r="C52099" s="1" t="n">
        <v>41379.4027777778</v>
      </c>
      <c r="D52099" s="0" t="s">
        <v>88400</v>
      </c>
    </row>
    <row r="52100" customFormat="false" ht="15" hidden="false" customHeight="false" outlineLevel="0" collapsed="false">
      <c r="A52100" s="0" t="s">
        <v>88401</v>
      </c>
      <c r="B52100" s="0" t="n">
        <f aca="false">HOUR(C52100)</f>
        <v>9</v>
      </c>
      <c r="C52100" s="1" t="n">
        <v>41379.4027777778</v>
      </c>
      <c r="D52100" s="0" t="s">
        <v>88402</v>
      </c>
    </row>
    <row r="52101" customFormat="false" ht="15" hidden="false" customHeight="false" outlineLevel="0" collapsed="false">
      <c r="A52101" s="0" t="s">
        <v>88403</v>
      </c>
      <c r="B52101" s="0" t="n">
        <f aca="false">HOUR(C52101)</f>
        <v>9</v>
      </c>
      <c r="C52101" s="1" t="n">
        <v>41379.4027777778</v>
      </c>
      <c r="D52101" s="0" t="s">
        <v>88404</v>
      </c>
    </row>
    <row r="52102" customFormat="false" ht="15" hidden="false" customHeight="false" outlineLevel="0" collapsed="false">
      <c r="A52102" s="0" t="s">
        <v>61647</v>
      </c>
      <c r="B52102" s="0" t="n">
        <f aca="false">HOUR(C52102)</f>
        <v>9</v>
      </c>
      <c r="C52102" s="1" t="n">
        <v>41379.4027777778</v>
      </c>
      <c r="D52102" s="0" t="s">
        <v>88405</v>
      </c>
    </row>
    <row r="52103" customFormat="false" ht="15" hidden="false" customHeight="false" outlineLevel="0" collapsed="false">
      <c r="A52103" s="0" t="s">
        <v>61647</v>
      </c>
      <c r="B52103" s="0" t="n">
        <f aca="false">HOUR(C52103)</f>
        <v>9</v>
      </c>
      <c r="C52103" s="1" t="n">
        <v>41379.4027777778</v>
      </c>
      <c r="D52103" s="0" t="s">
        <v>88405</v>
      </c>
    </row>
    <row r="52104" customFormat="false" ht="15" hidden="false" customHeight="false" outlineLevel="0" collapsed="false">
      <c r="A52104" s="0" t="s">
        <v>88406</v>
      </c>
      <c r="B52104" s="0" t="n">
        <f aca="false">HOUR(C52104)</f>
        <v>9</v>
      </c>
      <c r="C52104" s="1" t="n">
        <v>41379.4027777778</v>
      </c>
      <c r="D52104" s="0" t="s">
        <v>88407</v>
      </c>
    </row>
    <row r="52105" customFormat="false" ht="15" hidden="false" customHeight="false" outlineLevel="0" collapsed="false">
      <c r="A52105" s="0" t="s">
        <v>57833</v>
      </c>
      <c r="B52105" s="0" t="n">
        <f aca="false">HOUR(C52105)</f>
        <v>9</v>
      </c>
      <c r="C52105" s="1" t="n">
        <v>41379.4027777778</v>
      </c>
      <c r="D52105" s="0" t="s">
        <v>88408</v>
      </c>
    </row>
    <row r="52106" customFormat="false" ht="15" hidden="false" customHeight="false" outlineLevel="0" collapsed="false">
      <c r="A52106" s="0" t="s">
        <v>88409</v>
      </c>
      <c r="B52106" s="0" t="n">
        <f aca="false">HOUR(C52106)</f>
        <v>9</v>
      </c>
      <c r="C52106" s="1" t="n">
        <v>41379.4027777778</v>
      </c>
      <c r="D52106" s="0" t="s">
        <v>88410</v>
      </c>
    </row>
    <row r="52107" customFormat="false" ht="15" hidden="false" customHeight="false" outlineLevel="0" collapsed="false">
      <c r="A52107" s="0" t="s">
        <v>56483</v>
      </c>
      <c r="B52107" s="0" t="n">
        <f aca="false">HOUR(C52107)</f>
        <v>9</v>
      </c>
      <c r="C52107" s="1" t="n">
        <v>41379.4027777778</v>
      </c>
      <c r="D52107" s="0" t="s">
        <v>88411</v>
      </c>
    </row>
    <row r="52108" customFormat="false" ht="15" hidden="false" customHeight="false" outlineLevel="0" collapsed="false">
      <c r="A52108" s="0" t="s">
        <v>88412</v>
      </c>
      <c r="B52108" s="0" t="n">
        <f aca="false">HOUR(C52108)</f>
        <v>9</v>
      </c>
      <c r="C52108" s="1" t="n">
        <v>41379.4027777778</v>
      </c>
      <c r="D52108" s="0" t="s">
        <v>88413</v>
      </c>
    </row>
    <row r="52109" customFormat="false" ht="15" hidden="false" customHeight="false" outlineLevel="0" collapsed="false">
      <c r="A52109" s="0" t="s">
        <v>88414</v>
      </c>
      <c r="B52109" s="0" t="n">
        <f aca="false">HOUR(C52109)</f>
        <v>9</v>
      </c>
      <c r="C52109" s="1" t="n">
        <v>41379.4027777778</v>
      </c>
      <c r="D52109" s="0" t="s">
        <v>88415</v>
      </c>
    </row>
    <row r="52110" customFormat="false" ht="15" hidden="false" customHeight="false" outlineLevel="0" collapsed="false">
      <c r="A52110" s="0" t="s">
        <v>59267</v>
      </c>
      <c r="B52110" s="0" t="n">
        <f aca="false">HOUR(C52110)</f>
        <v>9</v>
      </c>
      <c r="C52110" s="1" t="n">
        <v>41379.4027777778</v>
      </c>
      <c r="D52110" s="0" t="s">
        <v>88416</v>
      </c>
    </row>
    <row r="52111" customFormat="false" ht="15" hidden="false" customHeight="false" outlineLevel="0" collapsed="false">
      <c r="A52111" s="0" t="s">
        <v>77986</v>
      </c>
      <c r="B52111" s="0" t="n">
        <f aca="false">HOUR(C52111)</f>
        <v>9</v>
      </c>
      <c r="C52111" s="1" t="n">
        <v>41379.4027777778</v>
      </c>
      <c r="D52111" s="0" t="s">
        <v>88417</v>
      </c>
    </row>
    <row r="52112" customFormat="false" ht="15" hidden="false" customHeight="false" outlineLevel="0" collapsed="false">
      <c r="A52112" s="0" t="s">
        <v>88418</v>
      </c>
      <c r="B52112" s="0" t="n">
        <f aca="false">HOUR(C52112)</f>
        <v>9</v>
      </c>
      <c r="C52112" s="1" t="n">
        <v>41379.4027777778</v>
      </c>
      <c r="D52112" s="0" t="s">
        <v>88419</v>
      </c>
    </row>
    <row r="52113" customFormat="false" ht="15" hidden="false" customHeight="false" outlineLevel="0" collapsed="false">
      <c r="A52113" s="0" t="s">
        <v>66816</v>
      </c>
      <c r="B52113" s="0" t="n">
        <f aca="false">HOUR(C52113)</f>
        <v>9</v>
      </c>
      <c r="C52113" s="1" t="n">
        <v>41379.4027777778</v>
      </c>
      <c r="D52113" s="0" t="s">
        <v>88420</v>
      </c>
    </row>
    <row r="52114" customFormat="false" ht="15" hidden="false" customHeight="false" outlineLevel="0" collapsed="false">
      <c r="A52114" s="0" t="s">
        <v>87946</v>
      </c>
      <c r="B52114" s="0" t="n">
        <f aca="false">HOUR(C52114)</f>
        <v>9</v>
      </c>
      <c r="C52114" s="1" t="n">
        <v>41379.4027777778</v>
      </c>
      <c r="D52114" s="0" t="s">
        <v>88421</v>
      </c>
    </row>
    <row r="52115" customFormat="false" ht="15" hidden="false" customHeight="false" outlineLevel="0" collapsed="false">
      <c r="A52115" s="0" t="s">
        <v>19961</v>
      </c>
      <c r="B52115" s="0" t="n">
        <f aca="false">HOUR(C52115)</f>
        <v>9</v>
      </c>
      <c r="C52115" s="1" t="n">
        <v>41379.4027777778</v>
      </c>
      <c r="D52115" s="0" t="s">
        <v>88422</v>
      </c>
    </row>
    <row r="52116" customFormat="false" ht="15" hidden="false" customHeight="false" outlineLevel="0" collapsed="false">
      <c r="A52116" s="0" t="s">
        <v>88423</v>
      </c>
      <c r="B52116" s="0" t="n">
        <f aca="false">HOUR(C52116)</f>
        <v>9</v>
      </c>
      <c r="C52116" s="1" t="n">
        <v>41379.4027777778</v>
      </c>
      <c r="D52116" s="0" t="s">
        <v>88424</v>
      </c>
    </row>
    <row r="52117" customFormat="false" ht="15" hidden="false" customHeight="false" outlineLevel="0" collapsed="false">
      <c r="A52117" s="0" t="s">
        <v>88425</v>
      </c>
      <c r="B52117" s="0" t="n">
        <f aca="false">HOUR(C52117)</f>
        <v>9</v>
      </c>
      <c r="C52117" s="1" t="n">
        <v>41379.4027777778</v>
      </c>
      <c r="D52117" s="0" t="s">
        <v>88426</v>
      </c>
    </row>
    <row r="52118" customFormat="false" ht="15" hidden="false" customHeight="false" outlineLevel="0" collapsed="false">
      <c r="A52118" s="0" t="s">
        <v>62258</v>
      </c>
      <c r="B52118" s="0" t="n">
        <f aca="false">HOUR(C52118)</f>
        <v>9</v>
      </c>
      <c r="C52118" s="1" t="n">
        <v>41379.4027777778</v>
      </c>
      <c r="D52118" s="0" t="s">
        <v>88427</v>
      </c>
    </row>
    <row r="52119" customFormat="false" ht="15" hidden="false" customHeight="false" outlineLevel="0" collapsed="false">
      <c r="A52119" s="0" t="s">
        <v>63015</v>
      </c>
      <c r="B52119" s="0" t="n">
        <f aca="false">HOUR(C52119)</f>
        <v>9</v>
      </c>
      <c r="C52119" s="1" t="n">
        <v>41379.4027777778</v>
      </c>
      <c r="D52119" s="0" t="s">
        <v>88428</v>
      </c>
    </row>
    <row r="52120" customFormat="false" ht="15" hidden="false" customHeight="false" outlineLevel="0" collapsed="false">
      <c r="A52120" s="0" t="s">
        <v>88429</v>
      </c>
      <c r="B52120" s="0" t="n">
        <f aca="false">HOUR(C52120)</f>
        <v>9</v>
      </c>
      <c r="C52120" s="1" t="n">
        <v>41379.4027777778</v>
      </c>
      <c r="D52120" s="0" t="s">
        <v>88430</v>
      </c>
    </row>
    <row r="52121" customFormat="false" ht="15" hidden="false" customHeight="false" outlineLevel="0" collapsed="false">
      <c r="A52121" s="0" t="s">
        <v>18588</v>
      </c>
      <c r="B52121" s="0" t="n">
        <f aca="false">HOUR(C52121)</f>
        <v>9</v>
      </c>
      <c r="C52121" s="1" t="n">
        <v>41379.4027777778</v>
      </c>
      <c r="D52121" s="0" t="s">
        <v>88431</v>
      </c>
    </row>
    <row r="52122" customFormat="false" ht="15" hidden="false" customHeight="false" outlineLevel="0" collapsed="false">
      <c r="A52122" s="0" t="s">
        <v>88432</v>
      </c>
      <c r="B52122" s="0" t="n">
        <f aca="false">HOUR(C52122)</f>
        <v>9</v>
      </c>
      <c r="C52122" s="1" t="n">
        <v>41379.4027777778</v>
      </c>
      <c r="D52122" s="0" t="s">
        <v>88433</v>
      </c>
    </row>
    <row r="52123" customFormat="false" ht="15" hidden="false" customHeight="false" outlineLevel="0" collapsed="false">
      <c r="A52123" s="0" t="s">
        <v>88434</v>
      </c>
      <c r="B52123" s="0" t="n">
        <f aca="false">HOUR(C52123)</f>
        <v>9</v>
      </c>
      <c r="C52123" s="1" t="n">
        <v>41379.4027777778</v>
      </c>
      <c r="D52123" s="0" t="s">
        <v>88435</v>
      </c>
    </row>
    <row r="52124" customFormat="false" ht="15" hidden="false" customHeight="false" outlineLevel="0" collapsed="false">
      <c r="A52124" s="0" t="s">
        <v>88436</v>
      </c>
      <c r="B52124" s="0" t="n">
        <f aca="false">HOUR(C52124)</f>
        <v>9</v>
      </c>
      <c r="C52124" s="1" t="n">
        <v>41379.4027777778</v>
      </c>
      <c r="D52124" s="0" t="s">
        <v>88437</v>
      </c>
    </row>
    <row r="52125" customFormat="false" ht="15" hidden="false" customHeight="false" outlineLevel="0" collapsed="false">
      <c r="A52125" s="0" t="s">
        <v>88438</v>
      </c>
      <c r="B52125" s="0" t="n">
        <f aca="false">HOUR(C52125)</f>
        <v>9</v>
      </c>
      <c r="C52125" s="1" t="n">
        <v>41379.4027777778</v>
      </c>
      <c r="D52125" s="0" t="s">
        <v>88439</v>
      </c>
    </row>
    <row r="52126" customFormat="false" ht="15" hidden="false" customHeight="false" outlineLevel="0" collapsed="false">
      <c r="A52126" s="0" t="s">
        <v>16026</v>
      </c>
      <c r="B52126" s="0" t="n">
        <f aca="false">HOUR(C52126)</f>
        <v>9</v>
      </c>
      <c r="C52126" s="1" t="n">
        <v>41379.4027777778</v>
      </c>
      <c r="D52126" s="0" t="s">
        <v>88440</v>
      </c>
    </row>
    <row r="52127" customFormat="false" ht="15" hidden="false" customHeight="false" outlineLevel="0" collapsed="false">
      <c r="A52127" s="0" t="s">
        <v>16026</v>
      </c>
      <c r="B52127" s="0" t="n">
        <f aca="false">HOUR(C52127)</f>
        <v>9</v>
      </c>
      <c r="C52127" s="1" t="n">
        <v>41379.4027777778</v>
      </c>
      <c r="D52127" s="0" t="s">
        <v>88441</v>
      </c>
    </row>
    <row r="52128" customFormat="false" ht="15" hidden="false" customHeight="false" outlineLevel="0" collapsed="false">
      <c r="A52128" s="0" t="s">
        <v>88442</v>
      </c>
      <c r="B52128" s="0" t="n">
        <f aca="false">HOUR(C52128)</f>
        <v>9</v>
      </c>
      <c r="C52128" s="1" t="n">
        <v>41379.4027777778</v>
      </c>
      <c r="D52128" s="0" t="s">
        <v>88443</v>
      </c>
    </row>
    <row r="52129" customFormat="false" ht="15" hidden="false" customHeight="false" outlineLevel="0" collapsed="false">
      <c r="A52129" s="0" t="s">
        <v>86270</v>
      </c>
      <c r="B52129" s="0" t="n">
        <f aca="false">HOUR(C52129)</f>
        <v>9</v>
      </c>
      <c r="C52129" s="1" t="n">
        <v>41379.4027777778</v>
      </c>
      <c r="D52129" s="0" t="s">
        <v>88444</v>
      </c>
    </row>
    <row r="52130" customFormat="false" ht="15" hidden="false" customHeight="false" outlineLevel="0" collapsed="false">
      <c r="A52130" s="0" t="s">
        <v>18036</v>
      </c>
      <c r="B52130" s="0" t="n">
        <f aca="false">HOUR(C52130)</f>
        <v>9</v>
      </c>
      <c r="C52130" s="1" t="n">
        <v>41379.4027777778</v>
      </c>
      <c r="D52130" s="0" t="s">
        <v>88445</v>
      </c>
    </row>
    <row r="52131" customFormat="false" ht="15" hidden="false" customHeight="false" outlineLevel="0" collapsed="false">
      <c r="A52131" s="0" t="s">
        <v>88446</v>
      </c>
      <c r="B52131" s="0" t="n">
        <f aca="false">HOUR(C52131)</f>
        <v>9</v>
      </c>
      <c r="C52131" s="1" t="n">
        <v>41379.4027777778</v>
      </c>
      <c r="D52131" s="0" t="s">
        <v>88447</v>
      </c>
    </row>
    <row r="52132" customFormat="false" ht="15" hidden="false" customHeight="false" outlineLevel="0" collapsed="false">
      <c r="A52132" s="0" t="s">
        <v>88448</v>
      </c>
      <c r="B52132" s="0" t="n">
        <f aca="false">HOUR(C52132)</f>
        <v>9</v>
      </c>
      <c r="C52132" s="1" t="n">
        <v>41379.4027777778</v>
      </c>
      <c r="D52132" s="0" t="s">
        <v>88449</v>
      </c>
    </row>
    <row r="52133" customFormat="false" ht="15" hidden="false" customHeight="false" outlineLevel="0" collapsed="false">
      <c r="A52133" s="0" t="s">
        <v>16026</v>
      </c>
      <c r="B52133" s="0" t="n">
        <f aca="false">HOUR(C52133)</f>
        <v>9</v>
      </c>
      <c r="C52133" s="1" t="n">
        <v>41379.4027777778</v>
      </c>
      <c r="D52133" s="0" t="s">
        <v>88450</v>
      </c>
    </row>
    <row r="52134" customFormat="false" ht="15" hidden="false" customHeight="false" outlineLevel="0" collapsed="false">
      <c r="A52134" s="0" t="s">
        <v>16026</v>
      </c>
      <c r="B52134" s="0" t="n">
        <f aca="false">HOUR(C52134)</f>
        <v>9</v>
      </c>
      <c r="C52134" s="1" t="n">
        <v>41379.4027777778</v>
      </c>
      <c r="D52134" s="0" t="s">
        <v>88451</v>
      </c>
    </row>
    <row r="52135" customFormat="false" ht="15" hidden="false" customHeight="false" outlineLevel="0" collapsed="false">
      <c r="A52135" s="0" t="s">
        <v>16026</v>
      </c>
      <c r="B52135" s="0" t="n">
        <f aca="false">HOUR(C52135)</f>
        <v>9</v>
      </c>
      <c r="C52135" s="1" t="n">
        <v>41379.4027777778</v>
      </c>
      <c r="D52135" s="0" t="s">
        <v>88452</v>
      </c>
    </row>
    <row r="52136" customFormat="false" ht="15" hidden="false" customHeight="false" outlineLevel="0" collapsed="false">
      <c r="A52136" s="0" t="s">
        <v>80191</v>
      </c>
      <c r="B52136" s="0" t="n">
        <f aca="false">HOUR(C52136)</f>
        <v>9</v>
      </c>
      <c r="C52136" s="1" t="n">
        <v>41379.4027777778</v>
      </c>
      <c r="D52136" s="0" t="s">
        <v>88453</v>
      </c>
    </row>
    <row r="52137" customFormat="false" ht="15" hidden="false" customHeight="false" outlineLevel="0" collapsed="false">
      <c r="A52137" s="0" t="s">
        <v>74888</v>
      </c>
      <c r="B52137" s="0" t="n">
        <f aca="false">HOUR(C52137)</f>
        <v>9</v>
      </c>
      <c r="C52137" s="1" t="n">
        <v>41379.4027777778</v>
      </c>
      <c r="D52137" s="0" t="s">
        <v>88454</v>
      </c>
    </row>
    <row r="52138" customFormat="false" ht="15" hidden="false" customHeight="false" outlineLevel="0" collapsed="false">
      <c r="A52138" s="0" t="s">
        <v>88455</v>
      </c>
      <c r="B52138" s="0" t="n">
        <f aca="false">HOUR(C52138)</f>
        <v>9</v>
      </c>
      <c r="C52138" s="1" t="n">
        <v>41379.4027777778</v>
      </c>
      <c r="D52138" s="0" t="s">
        <v>88456</v>
      </c>
    </row>
    <row r="52139" customFormat="false" ht="15" hidden="false" customHeight="false" outlineLevel="0" collapsed="false">
      <c r="A52139" s="0" t="s">
        <v>88457</v>
      </c>
      <c r="B52139" s="0" t="n">
        <f aca="false">HOUR(C52139)</f>
        <v>9</v>
      </c>
      <c r="C52139" s="1" t="n">
        <v>41379.4027777778</v>
      </c>
      <c r="D52139" s="0" t="s">
        <v>88458</v>
      </c>
    </row>
    <row r="52140" customFormat="false" ht="15" hidden="false" customHeight="false" outlineLevel="0" collapsed="false">
      <c r="A52140" s="0" t="s">
        <v>88459</v>
      </c>
      <c r="B52140" s="0" t="n">
        <f aca="false">HOUR(C52140)</f>
        <v>9</v>
      </c>
      <c r="C52140" s="1" t="n">
        <v>41379.4027777778</v>
      </c>
      <c r="D52140" s="0" t="s">
        <v>88460</v>
      </c>
    </row>
    <row r="52141" customFormat="false" ht="15" hidden="false" customHeight="false" outlineLevel="0" collapsed="false">
      <c r="A52141" s="0" t="s">
        <v>88461</v>
      </c>
      <c r="B52141" s="0" t="n">
        <f aca="false">HOUR(C52141)</f>
        <v>9</v>
      </c>
      <c r="C52141" s="1" t="n">
        <v>41379.4027777778</v>
      </c>
      <c r="D52141" s="0" t="s">
        <v>88462</v>
      </c>
    </row>
    <row r="52142" customFormat="false" ht="15" hidden="false" customHeight="false" outlineLevel="0" collapsed="false">
      <c r="A52142" s="0" t="s">
        <v>59429</v>
      </c>
      <c r="B52142" s="0" t="n">
        <f aca="false">HOUR(C52142)</f>
        <v>9</v>
      </c>
      <c r="C52142" s="1" t="n">
        <v>41379.4027777778</v>
      </c>
      <c r="D52142" s="0" t="s">
        <v>88463</v>
      </c>
    </row>
    <row r="52143" customFormat="false" ht="15" hidden="false" customHeight="false" outlineLevel="0" collapsed="false">
      <c r="B52143" s="0" t="n">
        <f aca="false">HOUR(C52143)</f>
        <v>9</v>
      </c>
      <c r="C52143" s="1" t="n">
        <v>41379.4027777778</v>
      </c>
      <c r="D52143" s="0" t="s">
        <v>88464</v>
      </c>
    </row>
    <row r="52144" customFormat="false" ht="15" hidden="false" customHeight="false" outlineLevel="0" collapsed="false">
      <c r="A52144" s="0" t="s">
        <v>72808</v>
      </c>
      <c r="B52144" s="0" t="n">
        <f aca="false">HOUR(C52144)</f>
        <v>9</v>
      </c>
      <c r="C52144" s="1" t="n">
        <v>41379.4027777778</v>
      </c>
      <c r="D52144" s="0" t="s">
        <v>88465</v>
      </c>
    </row>
    <row r="52145" customFormat="false" ht="15" hidden="false" customHeight="false" outlineLevel="0" collapsed="false">
      <c r="A52145" s="0" t="s">
        <v>88466</v>
      </c>
      <c r="B52145" s="0" t="n">
        <f aca="false">HOUR(C52145)</f>
        <v>9</v>
      </c>
      <c r="C52145" s="1" t="n">
        <v>41379.4027777778</v>
      </c>
      <c r="D52145" s="0" t="s">
        <v>88467</v>
      </c>
    </row>
    <row r="52146" customFormat="false" ht="15" hidden="false" customHeight="false" outlineLevel="0" collapsed="false">
      <c r="A52146" s="0" t="s">
        <v>88468</v>
      </c>
      <c r="B52146" s="0" t="n">
        <f aca="false">HOUR(C52146)</f>
        <v>9</v>
      </c>
      <c r="C52146" s="1" t="n">
        <v>41379.4027777778</v>
      </c>
      <c r="D52146" s="0" t="s">
        <v>88469</v>
      </c>
    </row>
    <row r="52147" customFormat="false" ht="15" hidden="false" customHeight="false" outlineLevel="0" collapsed="false">
      <c r="A52147" s="0" t="s">
        <v>88470</v>
      </c>
      <c r="B52147" s="0" t="n">
        <f aca="false">HOUR(C52147)</f>
        <v>9</v>
      </c>
      <c r="C52147" s="1" t="n">
        <v>41379.4027777778</v>
      </c>
      <c r="D52147" s="0" t="s">
        <v>88471</v>
      </c>
    </row>
    <row r="52148" customFormat="false" ht="15" hidden="false" customHeight="false" outlineLevel="0" collapsed="false">
      <c r="A52148" s="0" t="s">
        <v>88472</v>
      </c>
      <c r="B52148" s="0" t="n">
        <f aca="false">HOUR(C52148)</f>
        <v>9</v>
      </c>
      <c r="C52148" s="1" t="n">
        <v>41379.4027777778</v>
      </c>
      <c r="D52148" s="0" t="s">
        <v>88473</v>
      </c>
    </row>
    <row r="52149" customFormat="false" ht="15" hidden="false" customHeight="false" outlineLevel="0" collapsed="false">
      <c r="A52149" s="0" t="s">
        <v>88474</v>
      </c>
      <c r="B52149" s="0" t="n">
        <f aca="false">HOUR(C52149)</f>
        <v>9</v>
      </c>
      <c r="C52149" s="1" t="n">
        <v>41379.4027777778</v>
      </c>
      <c r="D52149" s="0" t="s">
        <v>88475</v>
      </c>
    </row>
    <row r="52150" customFormat="false" ht="15" hidden="false" customHeight="false" outlineLevel="0" collapsed="false">
      <c r="A52150" s="0" t="s">
        <v>3807</v>
      </c>
      <c r="B52150" s="0" t="n">
        <f aca="false">HOUR(C52150)</f>
        <v>9</v>
      </c>
      <c r="C52150" s="1" t="n">
        <v>41379.4027777778</v>
      </c>
      <c r="D52150" s="0" t="s">
        <v>88476</v>
      </c>
    </row>
    <row r="52151" customFormat="false" ht="15" hidden="false" customHeight="false" outlineLevel="0" collapsed="false">
      <c r="A52151" s="0" t="s">
        <v>88477</v>
      </c>
      <c r="B52151" s="0" t="n">
        <f aca="false">HOUR(C52151)</f>
        <v>9</v>
      </c>
      <c r="C52151" s="1" t="n">
        <v>41379.4027777778</v>
      </c>
      <c r="D52151" s="0" t="s">
        <v>88478</v>
      </c>
    </row>
    <row r="52152" customFormat="false" ht="15" hidden="false" customHeight="false" outlineLevel="0" collapsed="false">
      <c r="A52152" s="0" t="s">
        <v>88479</v>
      </c>
      <c r="B52152" s="0" t="n">
        <f aca="false">HOUR(C52152)</f>
        <v>9</v>
      </c>
      <c r="C52152" s="1" t="n">
        <v>41379.4027777778</v>
      </c>
      <c r="D52152" s="0" t="s">
        <v>88480</v>
      </c>
    </row>
    <row r="52153" customFormat="false" ht="15" hidden="false" customHeight="false" outlineLevel="0" collapsed="false">
      <c r="A52153" s="0" t="s">
        <v>88481</v>
      </c>
      <c r="B52153" s="0" t="n">
        <f aca="false">HOUR(C52153)</f>
        <v>9</v>
      </c>
      <c r="C52153" s="1" t="n">
        <v>41379.4027777778</v>
      </c>
      <c r="D52153" s="0" t="s">
        <v>88482</v>
      </c>
    </row>
    <row r="52154" customFormat="false" ht="15" hidden="false" customHeight="false" outlineLevel="0" collapsed="false">
      <c r="A52154" s="0" t="s">
        <v>88483</v>
      </c>
      <c r="B52154" s="0" t="n">
        <f aca="false">HOUR(C52154)</f>
        <v>9</v>
      </c>
      <c r="C52154" s="1" t="n">
        <v>41379.4027777778</v>
      </c>
      <c r="D52154" s="0" t="s">
        <v>88484</v>
      </c>
    </row>
    <row r="52155" customFormat="false" ht="15" hidden="false" customHeight="false" outlineLevel="0" collapsed="false">
      <c r="A52155" s="0" t="s">
        <v>69204</v>
      </c>
      <c r="B52155" s="0" t="n">
        <f aca="false">HOUR(C52155)</f>
        <v>9</v>
      </c>
      <c r="C52155" s="1" t="n">
        <v>41379.4027777778</v>
      </c>
      <c r="D52155" s="0" t="s">
        <v>88485</v>
      </c>
    </row>
    <row r="52156" customFormat="false" ht="15" hidden="false" customHeight="false" outlineLevel="0" collapsed="false">
      <c r="A52156" s="0" t="s">
        <v>88240</v>
      </c>
      <c r="B52156" s="0" t="n">
        <f aca="false">HOUR(C52156)</f>
        <v>9</v>
      </c>
      <c r="C52156" s="1" t="n">
        <v>41379.4027777778</v>
      </c>
      <c r="D52156" s="0" t="s">
        <v>88486</v>
      </c>
    </row>
    <row r="52157" customFormat="false" ht="15" hidden="false" customHeight="false" outlineLevel="0" collapsed="false">
      <c r="A52157" s="0" t="s">
        <v>59301</v>
      </c>
      <c r="B52157" s="0" t="n">
        <f aca="false">HOUR(C52157)</f>
        <v>9</v>
      </c>
      <c r="C52157" s="1" t="n">
        <v>41379.4027777778</v>
      </c>
      <c r="D52157" s="0" t="s">
        <v>88487</v>
      </c>
    </row>
    <row r="52158" customFormat="false" ht="15" hidden="false" customHeight="false" outlineLevel="0" collapsed="false">
      <c r="A52158" s="0" t="s">
        <v>59565</v>
      </c>
      <c r="B52158" s="0" t="n">
        <f aca="false">HOUR(C52158)</f>
        <v>9</v>
      </c>
      <c r="C52158" s="1" t="n">
        <v>41379.4027777778</v>
      </c>
      <c r="D52158" s="0" t="s">
        <v>88488</v>
      </c>
    </row>
    <row r="52159" customFormat="false" ht="15" hidden="false" customHeight="false" outlineLevel="0" collapsed="false">
      <c r="A52159" s="0" t="s">
        <v>87247</v>
      </c>
      <c r="B52159" s="0" t="n">
        <f aca="false">HOUR(C52159)</f>
        <v>9</v>
      </c>
      <c r="C52159" s="1" t="n">
        <v>41379.4027777778</v>
      </c>
      <c r="D52159" s="0" t="s">
        <v>88489</v>
      </c>
    </row>
    <row r="52160" customFormat="false" ht="15" hidden="false" customHeight="false" outlineLevel="0" collapsed="false">
      <c r="A52160" s="0" t="s">
        <v>52930</v>
      </c>
      <c r="B52160" s="0" t="n">
        <f aca="false">HOUR(C52160)</f>
        <v>9</v>
      </c>
      <c r="C52160" s="1" t="n">
        <v>41379.4027777778</v>
      </c>
      <c r="D52160" s="0" t="s">
        <v>88490</v>
      </c>
    </row>
    <row r="52161" customFormat="false" ht="15" hidden="false" customHeight="false" outlineLevel="0" collapsed="false">
      <c r="A52161" s="0" t="s">
        <v>88491</v>
      </c>
      <c r="B52161" s="0" t="n">
        <f aca="false">HOUR(C52161)</f>
        <v>9</v>
      </c>
      <c r="C52161" s="1" t="n">
        <v>41379.4027777778</v>
      </c>
      <c r="D52161" s="0" t="s">
        <v>88492</v>
      </c>
    </row>
    <row r="52162" customFormat="false" ht="15" hidden="false" customHeight="false" outlineLevel="0" collapsed="false">
      <c r="A52162" s="0" t="s">
        <v>88493</v>
      </c>
      <c r="B52162" s="0" t="n">
        <f aca="false">HOUR(C52162)</f>
        <v>9</v>
      </c>
      <c r="C52162" s="1" t="n">
        <v>41379.4027777778</v>
      </c>
      <c r="D52162" s="0" t="s">
        <v>88494</v>
      </c>
    </row>
    <row r="52163" customFormat="false" ht="15" hidden="false" customHeight="false" outlineLevel="0" collapsed="false">
      <c r="A52163" s="0" t="s">
        <v>67563</v>
      </c>
      <c r="B52163" s="0" t="n">
        <f aca="false">HOUR(C52163)</f>
        <v>9</v>
      </c>
      <c r="C52163" s="1" t="n">
        <v>41379.4027777778</v>
      </c>
      <c r="D52163" s="0" t="s">
        <v>88495</v>
      </c>
    </row>
    <row r="52164" customFormat="false" ht="15" hidden="false" customHeight="false" outlineLevel="0" collapsed="false">
      <c r="A52164" s="0" t="s">
        <v>51104</v>
      </c>
      <c r="B52164" s="0" t="n">
        <f aca="false">HOUR(C52164)</f>
        <v>9</v>
      </c>
      <c r="C52164" s="1" t="n">
        <v>41379.4034722222</v>
      </c>
      <c r="D52164" s="0" t="s">
        <v>88496</v>
      </c>
    </row>
    <row r="52165" customFormat="false" ht="15" hidden="false" customHeight="false" outlineLevel="0" collapsed="false">
      <c r="A52165" s="0" t="s">
        <v>88497</v>
      </c>
      <c r="B52165" s="0" t="n">
        <f aca="false">HOUR(C52165)</f>
        <v>9</v>
      </c>
      <c r="C52165" s="1" t="n">
        <v>41379.4034722222</v>
      </c>
      <c r="D52165" s="0" t="s">
        <v>88498</v>
      </c>
    </row>
    <row r="52166" customFormat="false" ht="15" hidden="false" customHeight="false" outlineLevel="0" collapsed="false">
      <c r="A52166" s="0" t="s">
        <v>88499</v>
      </c>
      <c r="B52166" s="0" t="n">
        <f aca="false">HOUR(C52166)</f>
        <v>9</v>
      </c>
      <c r="C52166" s="1" t="n">
        <v>41379.4034722222</v>
      </c>
      <c r="D52166" s="0" t="s">
        <v>88500</v>
      </c>
    </row>
    <row r="52167" customFormat="false" ht="15" hidden="false" customHeight="false" outlineLevel="0" collapsed="false">
      <c r="A52167" s="0" t="s">
        <v>88501</v>
      </c>
      <c r="B52167" s="0" t="n">
        <f aca="false">HOUR(C52167)</f>
        <v>9</v>
      </c>
      <c r="C52167" s="1" t="n">
        <v>41379.4034722222</v>
      </c>
      <c r="D52167" s="0" t="s">
        <v>88502</v>
      </c>
    </row>
    <row r="52168" customFormat="false" ht="15" hidden="false" customHeight="false" outlineLevel="0" collapsed="false">
      <c r="A52168" s="0" t="s">
        <v>1704</v>
      </c>
      <c r="B52168" s="0" t="n">
        <f aca="false">HOUR(C52168)</f>
        <v>9</v>
      </c>
      <c r="C52168" s="1" t="n">
        <v>41379.4034722222</v>
      </c>
      <c r="D52168" s="0" t="s">
        <v>88503</v>
      </c>
    </row>
    <row r="52169" customFormat="false" ht="15" hidden="false" customHeight="false" outlineLevel="0" collapsed="false">
      <c r="A52169" s="0" t="s">
        <v>88504</v>
      </c>
      <c r="B52169" s="0" t="n">
        <f aca="false">HOUR(C52169)</f>
        <v>9</v>
      </c>
      <c r="C52169" s="1" t="n">
        <v>41379.4034722222</v>
      </c>
      <c r="D52169" s="0" t="s">
        <v>88505</v>
      </c>
    </row>
    <row r="52170" customFormat="false" ht="15" hidden="false" customHeight="false" outlineLevel="0" collapsed="false">
      <c r="A52170" s="0" t="s">
        <v>88506</v>
      </c>
      <c r="B52170" s="0" t="n">
        <f aca="false">HOUR(C52170)</f>
        <v>9</v>
      </c>
      <c r="C52170" s="1" t="n">
        <v>41379.4034722222</v>
      </c>
      <c r="D52170" s="0" t="s">
        <v>88507</v>
      </c>
    </row>
    <row r="52171" customFormat="false" ht="15" hidden="false" customHeight="false" outlineLevel="0" collapsed="false">
      <c r="A52171" s="0" t="s">
        <v>88508</v>
      </c>
      <c r="B52171" s="0" t="n">
        <f aca="false">HOUR(C52171)</f>
        <v>9</v>
      </c>
      <c r="C52171" s="1" t="n">
        <v>41379.4034722222</v>
      </c>
      <c r="D52171" s="0" t="s">
        <v>88509</v>
      </c>
    </row>
    <row r="52172" customFormat="false" ht="15" hidden="false" customHeight="false" outlineLevel="0" collapsed="false">
      <c r="A52172" s="0" t="s">
        <v>75585</v>
      </c>
      <c r="B52172" s="0" t="n">
        <f aca="false">HOUR(C52172)</f>
        <v>9</v>
      </c>
      <c r="C52172" s="1" t="n">
        <v>41379.4034722222</v>
      </c>
      <c r="D52172" s="0" t="s">
        <v>88510</v>
      </c>
    </row>
    <row r="52173" customFormat="false" ht="15" hidden="false" customHeight="false" outlineLevel="0" collapsed="false">
      <c r="A52173" s="0" t="s">
        <v>88511</v>
      </c>
      <c r="B52173" s="0" t="n">
        <f aca="false">HOUR(C52173)</f>
        <v>9</v>
      </c>
      <c r="C52173" s="1" t="n">
        <v>41379.4034722222</v>
      </c>
      <c r="D52173" s="0" t="s">
        <v>88512</v>
      </c>
    </row>
    <row r="52174" customFormat="false" ht="15" hidden="false" customHeight="false" outlineLevel="0" collapsed="false">
      <c r="A52174" s="0" t="s">
        <v>61809</v>
      </c>
      <c r="B52174" s="0" t="n">
        <f aca="false">HOUR(C52174)</f>
        <v>9</v>
      </c>
      <c r="C52174" s="1" t="n">
        <v>41379.4034722222</v>
      </c>
      <c r="D52174" s="0" t="s">
        <v>88513</v>
      </c>
    </row>
    <row r="52175" customFormat="false" ht="15" hidden="false" customHeight="false" outlineLevel="0" collapsed="false">
      <c r="A52175" s="0" t="s">
        <v>30935</v>
      </c>
      <c r="B52175" s="0" t="n">
        <f aca="false">HOUR(C52175)</f>
        <v>9</v>
      </c>
      <c r="C52175" s="1" t="n">
        <v>41379.4034722222</v>
      </c>
      <c r="D52175" s="0" t="s">
        <v>88514</v>
      </c>
    </row>
    <row r="52176" customFormat="false" ht="15" hidden="false" customHeight="false" outlineLevel="0" collapsed="false">
      <c r="A52176" s="0" t="s">
        <v>88515</v>
      </c>
      <c r="B52176" s="0" t="n">
        <f aca="false">HOUR(C52176)</f>
        <v>9</v>
      </c>
      <c r="C52176" s="1" t="n">
        <v>41379.4034722222</v>
      </c>
      <c r="D52176" s="0" t="s">
        <v>88516</v>
      </c>
    </row>
    <row r="52177" customFormat="false" ht="15" hidden="false" customHeight="false" outlineLevel="0" collapsed="false">
      <c r="A52177" s="0" t="s">
        <v>61935</v>
      </c>
      <c r="B52177" s="0" t="n">
        <f aca="false">HOUR(C52177)</f>
        <v>9</v>
      </c>
      <c r="C52177" s="1" t="n">
        <v>41379.4034722222</v>
      </c>
      <c r="D52177" s="0" t="s">
        <v>88517</v>
      </c>
    </row>
    <row r="52178" customFormat="false" ht="15" hidden="false" customHeight="false" outlineLevel="0" collapsed="false">
      <c r="A52178" s="0" t="s">
        <v>37696</v>
      </c>
      <c r="B52178" s="0" t="n">
        <f aca="false">HOUR(C52178)</f>
        <v>9</v>
      </c>
      <c r="C52178" s="1" t="n">
        <v>41379.4034722222</v>
      </c>
      <c r="D52178" s="0" t="s">
        <v>88518</v>
      </c>
    </row>
    <row r="52179" customFormat="false" ht="15" hidden="false" customHeight="false" outlineLevel="0" collapsed="false">
      <c r="A52179" s="0" t="s">
        <v>88519</v>
      </c>
      <c r="B52179" s="0" t="n">
        <f aca="false">HOUR(C52179)</f>
        <v>9</v>
      </c>
      <c r="C52179" s="1" t="n">
        <v>41379.4034722222</v>
      </c>
      <c r="D52179" s="0" t="s">
        <v>88520</v>
      </c>
    </row>
    <row r="52180" customFormat="false" ht="15" hidden="false" customHeight="false" outlineLevel="0" collapsed="false">
      <c r="A52180" s="2" t="s">
        <v>34037</v>
      </c>
      <c r="B52180" s="0" t="n">
        <f aca="false">HOUR(C52180)</f>
        <v>9</v>
      </c>
      <c r="C52180" s="1" t="n">
        <v>41379.4034722222</v>
      </c>
      <c r="D52180" s="0" t="s">
        <v>88521</v>
      </c>
    </row>
    <row r="52181" customFormat="false" ht="15" hidden="false" customHeight="false" outlineLevel="0" collapsed="false">
      <c r="A52181" s="0" t="s">
        <v>35254</v>
      </c>
      <c r="B52181" s="0" t="n">
        <f aca="false">HOUR(C52181)</f>
        <v>9</v>
      </c>
      <c r="C52181" s="1" t="n">
        <v>41379.4034722222</v>
      </c>
      <c r="D52181" s="0" t="s">
        <v>88522</v>
      </c>
    </row>
    <row r="52182" customFormat="false" ht="15" hidden="false" customHeight="false" outlineLevel="0" collapsed="false">
      <c r="A52182" s="0" t="s">
        <v>81884</v>
      </c>
      <c r="B52182" s="0" t="n">
        <f aca="false">HOUR(C52182)</f>
        <v>9</v>
      </c>
      <c r="C52182" s="1" t="n">
        <v>41379.4034722222</v>
      </c>
      <c r="D52182" s="0" t="s">
        <v>88523</v>
      </c>
    </row>
    <row r="52183" customFormat="false" ht="15" hidden="false" customHeight="false" outlineLevel="0" collapsed="false">
      <c r="A52183" s="0" t="s">
        <v>74274</v>
      </c>
      <c r="B52183" s="0" t="n">
        <f aca="false">HOUR(C52183)</f>
        <v>9</v>
      </c>
      <c r="C52183" s="1" t="n">
        <v>41379.4034722222</v>
      </c>
      <c r="D52183" s="0" t="s">
        <v>88524</v>
      </c>
    </row>
    <row r="52184" customFormat="false" ht="15" hidden="false" customHeight="false" outlineLevel="0" collapsed="false">
      <c r="A52184" s="0" t="s">
        <v>61253</v>
      </c>
      <c r="B52184" s="0" t="n">
        <f aca="false">HOUR(C52184)</f>
        <v>9</v>
      </c>
      <c r="C52184" s="1" t="n">
        <v>41379.4034722222</v>
      </c>
      <c r="D52184" s="0" t="s">
        <v>88525</v>
      </c>
    </row>
    <row r="52185" customFormat="false" ht="15" hidden="false" customHeight="false" outlineLevel="0" collapsed="false">
      <c r="A52185" s="0" t="s">
        <v>88526</v>
      </c>
      <c r="B52185" s="0" t="n">
        <f aca="false">HOUR(C52185)</f>
        <v>9</v>
      </c>
      <c r="C52185" s="1" t="n">
        <v>41379.4034722222</v>
      </c>
      <c r="D52185" s="0" t="s">
        <v>88527</v>
      </c>
    </row>
    <row r="52186" customFormat="false" ht="15" hidden="false" customHeight="false" outlineLevel="0" collapsed="false">
      <c r="A52186" s="0" t="s">
        <v>88528</v>
      </c>
      <c r="B52186" s="0" t="n">
        <f aca="false">HOUR(C52186)</f>
        <v>9</v>
      </c>
      <c r="C52186" s="1" t="n">
        <v>41379.4034722222</v>
      </c>
      <c r="D52186" s="0" t="s">
        <v>88529</v>
      </c>
    </row>
    <row r="52187" customFormat="false" ht="15" hidden="false" customHeight="false" outlineLevel="0" collapsed="false">
      <c r="A52187" s="0" t="s">
        <v>88528</v>
      </c>
      <c r="B52187" s="0" t="n">
        <f aca="false">HOUR(C52187)</f>
        <v>9</v>
      </c>
      <c r="C52187" s="1" t="n">
        <v>41379.4034722222</v>
      </c>
      <c r="D52187" s="0" t="s">
        <v>88529</v>
      </c>
    </row>
    <row r="52188" customFormat="false" ht="15" hidden="false" customHeight="false" outlineLevel="0" collapsed="false">
      <c r="A52188" s="0" t="s">
        <v>88530</v>
      </c>
      <c r="B52188" s="0" t="n">
        <f aca="false">HOUR(C52188)</f>
        <v>9</v>
      </c>
      <c r="C52188" s="1" t="n">
        <v>41379.4034722222</v>
      </c>
      <c r="D52188" s="0" t="s">
        <v>88531</v>
      </c>
    </row>
    <row r="52189" customFormat="false" ht="15" hidden="false" customHeight="false" outlineLevel="0" collapsed="false">
      <c r="A52189" s="0" t="s">
        <v>59169</v>
      </c>
      <c r="B52189" s="0" t="n">
        <f aca="false">HOUR(C52189)</f>
        <v>9</v>
      </c>
      <c r="C52189" s="1" t="n">
        <v>41379.4034722222</v>
      </c>
      <c r="D52189" s="0" t="s">
        <v>88532</v>
      </c>
    </row>
    <row r="52190" customFormat="false" ht="15" hidden="false" customHeight="false" outlineLevel="0" collapsed="false">
      <c r="A52190" s="0" t="s">
        <v>59753</v>
      </c>
      <c r="B52190" s="0" t="n">
        <f aca="false">HOUR(C52190)</f>
        <v>9</v>
      </c>
      <c r="C52190" s="1" t="n">
        <v>41379.4034722222</v>
      </c>
      <c r="D52190" s="0" t="s">
        <v>88533</v>
      </c>
    </row>
    <row r="52191" customFormat="false" ht="15" hidden="false" customHeight="false" outlineLevel="0" collapsed="false">
      <c r="A52191" s="0" t="s">
        <v>88534</v>
      </c>
      <c r="B52191" s="0" t="n">
        <f aca="false">HOUR(C52191)</f>
        <v>9</v>
      </c>
      <c r="C52191" s="1" t="n">
        <v>41379.4034722222</v>
      </c>
      <c r="D52191" s="0" t="s">
        <v>88535</v>
      </c>
    </row>
    <row r="52192" customFormat="false" ht="15" hidden="false" customHeight="false" outlineLevel="0" collapsed="false">
      <c r="A52192" s="0" t="s">
        <v>37675</v>
      </c>
      <c r="B52192" s="0" t="n">
        <f aca="false">HOUR(C52192)</f>
        <v>9</v>
      </c>
      <c r="C52192" s="1" t="n">
        <v>41379.4034722222</v>
      </c>
      <c r="D52192" s="0" t="s">
        <v>88536</v>
      </c>
    </row>
    <row r="52193" customFormat="false" ht="15" hidden="false" customHeight="false" outlineLevel="0" collapsed="false">
      <c r="A52193" s="0" t="s">
        <v>37675</v>
      </c>
      <c r="B52193" s="0" t="n">
        <f aca="false">HOUR(C52193)</f>
        <v>9</v>
      </c>
      <c r="C52193" s="1" t="n">
        <v>41379.4034722222</v>
      </c>
      <c r="D52193" s="0" t="s">
        <v>88536</v>
      </c>
    </row>
    <row r="52194" customFormat="false" ht="15" hidden="false" customHeight="false" outlineLevel="0" collapsed="false">
      <c r="A52194" s="0" t="s">
        <v>82741</v>
      </c>
      <c r="B52194" s="0" t="n">
        <f aca="false">HOUR(C52194)</f>
        <v>9</v>
      </c>
      <c r="C52194" s="1" t="n">
        <v>41379.4034722222</v>
      </c>
      <c r="D52194" s="0" t="s">
        <v>88537</v>
      </c>
    </row>
    <row r="52195" customFormat="false" ht="15" hidden="false" customHeight="false" outlineLevel="0" collapsed="false">
      <c r="A52195" s="0" t="s">
        <v>69164</v>
      </c>
      <c r="B52195" s="0" t="n">
        <f aca="false">HOUR(C52195)</f>
        <v>9</v>
      </c>
      <c r="C52195" s="1" t="n">
        <v>41379.4034722222</v>
      </c>
      <c r="D52195" s="0" t="s">
        <v>88538</v>
      </c>
    </row>
    <row r="52196" customFormat="false" ht="15" hidden="false" customHeight="false" outlineLevel="0" collapsed="false">
      <c r="A52196" s="0" t="s">
        <v>88539</v>
      </c>
      <c r="B52196" s="0" t="n">
        <f aca="false">HOUR(C52196)</f>
        <v>9</v>
      </c>
      <c r="C52196" s="1" t="n">
        <v>41379.4034722222</v>
      </c>
      <c r="D52196" s="0" t="s">
        <v>88540</v>
      </c>
    </row>
    <row r="52197" customFormat="false" ht="15" hidden="false" customHeight="false" outlineLevel="0" collapsed="false">
      <c r="A52197" s="0" t="s">
        <v>88541</v>
      </c>
      <c r="B52197" s="0" t="n">
        <f aca="false">HOUR(C52197)</f>
        <v>9</v>
      </c>
      <c r="C52197" s="1" t="n">
        <v>41379.4034722222</v>
      </c>
      <c r="D52197" s="0" t="s">
        <v>88542</v>
      </c>
    </row>
    <row r="52198" customFormat="false" ht="15" hidden="false" customHeight="false" outlineLevel="0" collapsed="false">
      <c r="A52198" s="0" t="s">
        <v>88543</v>
      </c>
      <c r="B52198" s="0" t="n">
        <f aca="false">HOUR(C52198)</f>
        <v>9</v>
      </c>
      <c r="C52198" s="1" t="n">
        <v>41379.4034722222</v>
      </c>
      <c r="D52198" s="0" t="s">
        <v>88544</v>
      </c>
    </row>
    <row r="52199" customFormat="false" ht="15" hidden="false" customHeight="false" outlineLevel="0" collapsed="false">
      <c r="A52199" s="0" t="s">
        <v>88545</v>
      </c>
      <c r="B52199" s="0" t="n">
        <f aca="false">HOUR(C52199)</f>
        <v>9</v>
      </c>
      <c r="C52199" s="1" t="n">
        <v>41379.4034722222</v>
      </c>
      <c r="D52199" s="0" t="s">
        <v>88546</v>
      </c>
    </row>
    <row r="52200" customFormat="false" ht="15" hidden="false" customHeight="false" outlineLevel="0" collapsed="false">
      <c r="A52200" s="0" t="s">
        <v>60278</v>
      </c>
      <c r="B52200" s="0" t="n">
        <f aca="false">HOUR(C52200)</f>
        <v>9</v>
      </c>
      <c r="C52200" s="1" t="n">
        <v>41379.4034722222</v>
      </c>
      <c r="D52200" s="0" t="s">
        <v>88547</v>
      </c>
    </row>
    <row r="52201" customFormat="false" ht="15" hidden="false" customHeight="false" outlineLevel="0" collapsed="false">
      <c r="A52201" s="0" t="s">
        <v>88548</v>
      </c>
      <c r="B52201" s="0" t="n">
        <f aca="false">HOUR(C52201)</f>
        <v>9</v>
      </c>
      <c r="C52201" s="1" t="n">
        <v>41379.4034722222</v>
      </c>
      <c r="D52201" s="0" t="s">
        <v>88549</v>
      </c>
    </row>
    <row r="52202" customFormat="false" ht="15" hidden="false" customHeight="false" outlineLevel="0" collapsed="false">
      <c r="A52202" s="0" t="s">
        <v>88550</v>
      </c>
      <c r="B52202" s="0" t="n">
        <f aca="false">HOUR(C52202)</f>
        <v>9</v>
      </c>
      <c r="C52202" s="1" t="n">
        <v>41379.4034722222</v>
      </c>
      <c r="D52202" s="0" t="s">
        <v>88551</v>
      </c>
    </row>
    <row r="52203" customFormat="false" ht="15" hidden="false" customHeight="false" outlineLevel="0" collapsed="false">
      <c r="A52203" s="0" t="s">
        <v>88552</v>
      </c>
      <c r="B52203" s="0" t="n">
        <f aca="false">HOUR(C52203)</f>
        <v>9</v>
      </c>
      <c r="C52203" s="1" t="n">
        <v>41379.4034722222</v>
      </c>
      <c r="D52203" s="0" t="s">
        <v>88553</v>
      </c>
    </row>
    <row r="52204" customFormat="false" ht="15" hidden="false" customHeight="false" outlineLevel="0" collapsed="false">
      <c r="A52204" s="0" t="s">
        <v>88554</v>
      </c>
      <c r="B52204" s="0" t="n">
        <f aca="false">HOUR(C52204)</f>
        <v>9</v>
      </c>
      <c r="C52204" s="1" t="n">
        <v>41379.4034722222</v>
      </c>
      <c r="D52204" s="0" t="s">
        <v>88555</v>
      </c>
    </row>
    <row r="52205" customFormat="false" ht="15" hidden="false" customHeight="false" outlineLevel="0" collapsed="false">
      <c r="A52205" s="0" t="s">
        <v>88556</v>
      </c>
      <c r="B52205" s="0" t="n">
        <f aca="false">HOUR(C52205)</f>
        <v>9</v>
      </c>
      <c r="C52205" s="1" t="n">
        <v>41379.4034722222</v>
      </c>
      <c r="D52205" s="0" t="s">
        <v>88557</v>
      </c>
    </row>
    <row r="52206" customFormat="false" ht="15" hidden="false" customHeight="false" outlineLevel="0" collapsed="false">
      <c r="A52206" s="0" t="s">
        <v>88558</v>
      </c>
      <c r="B52206" s="0" t="n">
        <f aca="false">HOUR(C52206)</f>
        <v>9</v>
      </c>
      <c r="C52206" s="1" t="n">
        <v>41379.4034722222</v>
      </c>
      <c r="D52206" s="0" t="s">
        <v>88559</v>
      </c>
    </row>
    <row r="52207" customFormat="false" ht="15" hidden="false" customHeight="false" outlineLevel="0" collapsed="false">
      <c r="A52207" s="0" t="s">
        <v>88560</v>
      </c>
      <c r="B52207" s="0" t="n">
        <f aca="false">HOUR(C52207)</f>
        <v>9</v>
      </c>
      <c r="C52207" s="1" t="n">
        <v>41379.4034722222</v>
      </c>
      <c r="D52207" s="0" t="s">
        <v>88561</v>
      </c>
    </row>
    <row r="52208" customFormat="false" ht="15" hidden="false" customHeight="false" outlineLevel="0" collapsed="false">
      <c r="A52208" s="0" t="s">
        <v>88562</v>
      </c>
      <c r="B52208" s="0" t="n">
        <f aca="false">HOUR(C52208)</f>
        <v>9</v>
      </c>
      <c r="C52208" s="1" t="n">
        <v>41379.4034722222</v>
      </c>
      <c r="D52208" s="0" t="s">
        <v>88563</v>
      </c>
    </row>
    <row r="52209" customFormat="false" ht="15" hidden="false" customHeight="false" outlineLevel="0" collapsed="false">
      <c r="A52209" s="0" t="s">
        <v>83050</v>
      </c>
      <c r="B52209" s="0" t="n">
        <f aca="false">HOUR(C52209)</f>
        <v>9</v>
      </c>
      <c r="C52209" s="1" t="n">
        <v>41379.4034722222</v>
      </c>
      <c r="D52209" s="0" t="s">
        <v>88564</v>
      </c>
    </row>
    <row r="52210" customFormat="false" ht="15" hidden="false" customHeight="false" outlineLevel="0" collapsed="false">
      <c r="A52210" s="0" t="s">
        <v>70174</v>
      </c>
      <c r="B52210" s="0" t="n">
        <f aca="false">HOUR(C52210)</f>
        <v>9</v>
      </c>
      <c r="C52210" s="1" t="n">
        <v>41379.4034722222</v>
      </c>
      <c r="D52210" s="0" t="s">
        <v>88565</v>
      </c>
    </row>
    <row r="52211" customFormat="false" ht="15" hidden="false" customHeight="false" outlineLevel="0" collapsed="false">
      <c r="A52211" s="0" t="s">
        <v>75544</v>
      </c>
      <c r="B52211" s="0" t="n">
        <f aca="false">HOUR(C52211)</f>
        <v>9</v>
      </c>
      <c r="C52211" s="1" t="n">
        <v>41379.4034722222</v>
      </c>
      <c r="D52211" s="0" t="s">
        <v>88566</v>
      </c>
    </row>
    <row r="52212" customFormat="false" ht="15" hidden="false" customHeight="false" outlineLevel="0" collapsed="false">
      <c r="A52212" s="0" t="s">
        <v>88567</v>
      </c>
      <c r="B52212" s="0" t="n">
        <f aca="false">HOUR(C52212)</f>
        <v>9</v>
      </c>
      <c r="C52212" s="1" t="n">
        <v>41379.4034722222</v>
      </c>
      <c r="D52212" s="0" t="s">
        <v>88568</v>
      </c>
    </row>
    <row r="52213" customFormat="false" ht="15" hidden="false" customHeight="false" outlineLevel="0" collapsed="false">
      <c r="A52213" s="0" t="s">
        <v>60490</v>
      </c>
      <c r="B52213" s="0" t="n">
        <f aca="false">HOUR(C52213)</f>
        <v>9</v>
      </c>
      <c r="C52213" s="1" t="n">
        <v>41379.4034722222</v>
      </c>
      <c r="D52213" s="0" t="s">
        <v>88569</v>
      </c>
    </row>
    <row r="52214" customFormat="false" ht="15" hidden="false" customHeight="false" outlineLevel="0" collapsed="false">
      <c r="A52214" s="0" t="s">
        <v>88570</v>
      </c>
      <c r="B52214" s="0" t="n">
        <f aca="false">HOUR(C52214)</f>
        <v>9</v>
      </c>
      <c r="C52214" s="1" t="n">
        <v>41379.4034722222</v>
      </c>
      <c r="D52214" s="0" t="s">
        <v>88571</v>
      </c>
    </row>
    <row r="52215" customFormat="false" ht="15" hidden="false" customHeight="false" outlineLevel="0" collapsed="false">
      <c r="A52215" s="0" t="s">
        <v>6684</v>
      </c>
      <c r="B52215" s="0" t="n">
        <f aca="false">HOUR(C52215)</f>
        <v>9</v>
      </c>
      <c r="C52215" s="1" t="n">
        <v>41379.4034722222</v>
      </c>
      <c r="D52215" s="0" t="s">
        <v>88572</v>
      </c>
    </row>
    <row r="52216" customFormat="false" ht="15" hidden="false" customHeight="false" outlineLevel="0" collapsed="false">
      <c r="A52216" s="0" t="s">
        <v>88573</v>
      </c>
      <c r="B52216" s="0" t="n">
        <f aca="false">HOUR(C52216)</f>
        <v>9</v>
      </c>
      <c r="C52216" s="1" t="n">
        <v>41379.4034722222</v>
      </c>
      <c r="D52216" s="0" t="s">
        <v>88574</v>
      </c>
    </row>
    <row r="52217" customFormat="false" ht="15" hidden="false" customHeight="false" outlineLevel="0" collapsed="false">
      <c r="A52217" s="0" t="s">
        <v>88575</v>
      </c>
      <c r="B52217" s="0" t="n">
        <f aca="false">HOUR(C52217)</f>
        <v>9</v>
      </c>
      <c r="C52217" s="1" t="n">
        <v>41379.4034722222</v>
      </c>
      <c r="D52217" s="0" t="s">
        <v>88576</v>
      </c>
    </row>
    <row r="52218" customFormat="false" ht="15" hidden="false" customHeight="false" outlineLevel="0" collapsed="false">
      <c r="A52218" s="0" t="s">
        <v>88577</v>
      </c>
      <c r="B52218" s="0" t="n">
        <f aca="false">HOUR(C52218)</f>
        <v>9</v>
      </c>
      <c r="C52218" s="1" t="n">
        <v>41379.4034722222</v>
      </c>
      <c r="D52218" s="0" t="s">
        <v>88578</v>
      </c>
    </row>
    <row r="52219" customFormat="false" ht="15" hidden="false" customHeight="false" outlineLevel="0" collapsed="false">
      <c r="A52219" s="0" t="s">
        <v>88579</v>
      </c>
      <c r="B52219" s="0" t="n">
        <f aca="false">HOUR(C52219)</f>
        <v>9</v>
      </c>
      <c r="C52219" s="1" t="n">
        <v>41379.4034722222</v>
      </c>
      <c r="D52219" s="0" t="s">
        <v>88580</v>
      </c>
    </row>
    <row r="52220" customFormat="false" ht="15" hidden="false" customHeight="false" outlineLevel="0" collapsed="false">
      <c r="A52220" s="2" t="s">
        <v>88581</v>
      </c>
      <c r="B52220" s="0" t="n">
        <f aca="false">HOUR(C52220)</f>
        <v>9</v>
      </c>
      <c r="C52220" s="1" t="n">
        <v>41379.4034722222</v>
      </c>
      <c r="D52220" s="0" t="s">
        <v>88582</v>
      </c>
    </row>
    <row r="52221" customFormat="false" ht="15" hidden="false" customHeight="false" outlineLevel="0" collapsed="false">
      <c r="A52221" s="0" t="s">
        <v>2479</v>
      </c>
      <c r="B52221" s="0" t="n">
        <f aca="false">HOUR(C52221)</f>
        <v>9</v>
      </c>
      <c r="C52221" s="1" t="n">
        <v>41379.4034722222</v>
      </c>
      <c r="D52221" s="0" t="s">
        <v>88583</v>
      </c>
    </row>
    <row r="52222" customFormat="false" ht="15" hidden="false" customHeight="false" outlineLevel="0" collapsed="false">
      <c r="A52222" s="0" t="s">
        <v>88584</v>
      </c>
      <c r="B52222" s="0" t="n">
        <f aca="false">HOUR(C52222)</f>
        <v>9</v>
      </c>
      <c r="C52222" s="1" t="n">
        <v>41379.4034722222</v>
      </c>
      <c r="D52222" s="0" t="s">
        <v>88585</v>
      </c>
    </row>
    <row r="52223" customFormat="false" ht="15" hidden="false" customHeight="false" outlineLevel="0" collapsed="false">
      <c r="A52223" s="0" t="s">
        <v>62053</v>
      </c>
      <c r="B52223" s="0" t="n">
        <f aca="false">HOUR(C52223)</f>
        <v>9</v>
      </c>
      <c r="C52223" s="1" t="n">
        <v>41379.4034722222</v>
      </c>
      <c r="D52223" s="0" t="s">
        <v>88586</v>
      </c>
    </row>
    <row r="52224" customFormat="false" ht="15" hidden="false" customHeight="false" outlineLevel="0" collapsed="false">
      <c r="A52224" s="0" t="s">
        <v>88587</v>
      </c>
      <c r="B52224" s="0" t="n">
        <f aca="false">HOUR(C52224)</f>
        <v>9</v>
      </c>
      <c r="C52224" s="1" t="n">
        <v>41379.4034722222</v>
      </c>
      <c r="D52224" s="0" t="s">
        <v>88588</v>
      </c>
    </row>
    <row r="52225" customFormat="false" ht="15" hidden="false" customHeight="false" outlineLevel="0" collapsed="false">
      <c r="A52225" s="0" t="s">
        <v>44282</v>
      </c>
      <c r="B52225" s="0" t="n">
        <f aca="false">HOUR(C52225)</f>
        <v>9</v>
      </c>
      <c r="C52225" s="1" t="n">
        <v>41379.4034722222</v>
      </c>
      <c r="D52225" s="0" t="s">
        <v>88589</v>
      </c>
    </row>
    <row r="52226" customFormat="false" ht="15" hidden="false" customHeight="false" outlineLevel="0" collapsed="false">
      <c r="A52226" s="0" t="s">
        <v>66919</v>
      </c>
      <c r="B52226" s="0" t="n">
        <f aca="false">HOUR(C52226)</f>
        <v>9</v>
      </c>
      <c r="C52226" s="1" t="n">
        <v>41379.4034722222</v>
      </c>
      <c r="D52226" s="0" t="s">
        <v>88590</v>
      </c>
    </row>
    <row r="52227" customFormat="false" ht="15" hidden="false" customHeight="false" outlineLevel="0" collapsed="false">
      <c r="A52227" s="0" t="s">
        <v>66878</v>
      </c>
      <c r="B52227" s="0" t="n">
        <f aca="false">HOUR(C52227)</f>
        <v>9</v>
      </c>
      <c r="C52227" s="1" t="n">
        <v>41379.4034722222</v>
      </c>
      <c r="D52227" s="0" t="s">
        <v>88591</v>
      </c>
    </row>
    <row r="52228" customFormat="false" ht="15" hidden="false" customHeight="false" outlineLevel="0" collapsed="false">
      <c r="A52228" s="0" t="s">
        <v>88592</v>
      </c>
      <c r="B52228" s="0" t="n">
        <f aca="false">HOUR(C52228)</f>
        <v>9</v>
      </c>
      <c r="C52228" s="1" t="n">
        <v>41379.4034722222</v>
      </c>
      <c r="D52228" s="0" t="s">
        <v>88593</v>
      </c>
    </row>
    <row r="52229" customFormat="false" ht="15" hidden="false" customHeight="false" outlineLevel="0" collapsed="false">
      <c r="A52229" s="0" t="s">
        <v>88594</v>
      </c>
      <c r="B52229" s="0" t="n">
        <f aca="false">HOUR(C52229)</f>
        <v>9</v>
      </c>
      <c r="C52229" s="1" t="n">
        <v>41379.4034722222</v>
      </c>
      <c r="D52229" s="0" t="s">
        <v>88595</v>
      </c>
    </row>
    <row r="52230" customFormat="false" ht="15" hidden="false" customHeight="false" outlineLevel="0" collapsed="false">
      <c r="A52230" s="0" t="s">
        <v>88594</v>
      </c>
      <c r="B52230" s="0" t="n">
        <f aca="false">HOUR(C52230)</f>
        <v>9</v>
      </c>
      <c r="C52230" s="1" t="n">
        <v>41379.4034722222</v>
      </c>
      <c r="D52230" s="0" t="s">
        <v>88595</v>
      </c>
    </row>
    <row r="52231" customFormat="false" ht="15" hidden="false" customHeight="false" outlineLevel="0" collapsed="false">
      <c r="A52231" s="0" t="s">
        <v>88596</v>
      </c>
      <c r="B52231" s="0" t="n">
        <f aca="false">HOUR(C52231)</f>
        <v>9</v>
      </c>
      <c r="C52231" s="1" t="n">
        <v>41379.4034722222</v>
      </c>
      <c r="D52231" s="0" t="s">
        <v>88597</v>
      </c>
    </row>
    <row r="52232" customFormat="false" ht="15" hidden="false" customHeight="false" outlineLevel="0" collapsed="false">
      <c r="A52232" s="0" t="s">
        <v>88598</v>
      </c>
      <c r="B52232" s="0" t="n">
        <f aca="false">HOUR(C52232)</f>
        <v>9</v>
      </c>
      <c r="C52232" s="1" t="n">
        <v>41379.4034722222</v>
      </c>
      <c r="D52232" s="0" t="s">
        <v>88599</v>
      </c>
    </row>
    <row r="52233" customFormat="false" ht="15" hidden="false" customHeight="false" outlineLevel="0" collapsed="false">
      <c r="A52233" s="0" t="s">
        <v>80995</v>
      </c>
      <c r="B52233" s="0" t="n">
        <f aca="false">HOUR(C52233)</f>
        <v>9</v>
      </c>
      <c r="C52233" s="1" t="n">
        <v>41379.4034722222</v>
      </c>
      <c r="D52233" s="0" t="s">
        <v>88600</v>
      </c>
    </row>
    <row r="52234" customFormat="false" ht="15" hidden="false" customHeight="false" outlineLevel="0" collapsed="false">
      <c r="A52234" s="0" t="s">
        <v>63069</v>
      </c>
      <c r="B52234" s="0" t="n">
        <f aca="false">HOUR(C52234)</f>
        <v>9</v>
      </c>
      <c r="C52234" s="1" t="n">
        <v>41379.4034722222</v>
      </c>
      <c r="D52234" s="0" t="s">
        <v>88601</v>
      </c>
    </row>
    <row r="52235" customFormat="false" ht="15" hidden="false" customHeight="false" outlineLevel="0" collapsed="false">
      <c r="A52235" s="0" t="s">
        <v>88602</v>
      </c>
      <c r="B52235" s="0" t="n">
        <f aca="false">HOUR(C52235)</f>
        <v>9</v>
      </c>
      <c r="C52235" s="1" t="n">
        <v>41379.4034722222</v>
      </c>
      <c r="D52235" s="0" t="s">
        <v>88603</v>
      </c>
    </row>
    <row r="52236" customFormat="false" ht="15" hidden="false" customHeight="false" outlineLevel="0" collapsed="false">
      <c r="A52236" s="0" t="s">
        <v>61426</v>
      </c>
      <c r="B52236" s="0" t="n">
        <f aca="false">HOUR(C52236)</f>
        <v>9</v>
      </c>
      <c r="C52236" s="1" t="n">
        <v>41379.4034722222</v>
      </c>
      <c r="D52236" s="0" t="s">
        <v>88604</v>
      </c>
    </row>
    <row r="52237" customFormat="false" ht="15" hidden="false" customHeight="false" outlineLevel="0" collapsed="false">
      <c r="A52237" s="0" t="s">
        <v>36395</v>
      </c>
      <c r="B52237" s="0" t="n">
        <f aca="false">HOUR(C52237)</f>
        <v>9</v>
      </c>
      <c r="C52237" s="1" t="n">
        <v>41379.4034722222</v>
      </c>
      <c r="D52237" s="0" t="s">
        <v>88605</v>
      </c>
    </row>
    <row r="52238" customFormat="false" ht="15" hidden="false" customHeight="false" outlineLevel="0" collapsed="false">
      <c r="A52238" s="0" t="s">
        <v>88606</v>
      </c>
      <c r="B52238" s="0" t="n">
        <f aca="false">HOUR(C52238)</f>
        <v>9</v>
      </c>
      <c r="C52238" s="1" t="n">
        <v>41379.4034722222</v>
      </c>
      <c r="D52238" s="0" t="s">
        <v>88607</v>
      </c>
    </row>
    <row r="52239" customFormat="false" ht="15" hidden="false" customHeight="false" outlineLevel="0" collapsed="false">
      <c r="A52239" s="0" t="s">
        <v>67524</v>
      </c>
      <c r="B52239" s="0" t="n">
        <f aca="false">HOUR(C52239)</f>
        <v>9</v>
      </c>
      <c r="C52239" s="1" t="n">
        <v>41379.4034722222</v>
      </c>
      <c r="D52239" s="0" t="s">
        <v>88608</v>
      </c>
    </row>
    <row r="52240" customFormat="false" ht="15" hidden="false" customHeight="false" outlineLevel="0" collapsed="false">
      <c r="A52240" s="0" t="s">
        <v>88609</v>
      </c>
      <c r="B52240" s="0" t="n">
        <f aca="false">HOUR(C52240)</f>
        <v>9</v>
      </c>
      <c r="C52240" s="1" t="n">
        <v>41379.4034722222</v>
      </c>
      <c r="D52240" s="0" t="s">
        <v>88610</v>
      </c>
    </row>
    <row r="52241" customFormat="false" ht="15" hidden="false" customHeight="false" outlineLevel="0" collapsed="false">
      <c r="A52241" s="0" t="s">
        <v>88609</v>
      </c>
      <c r="B52241" s="0" t="n">
        <f aca="false">HOUR(C52241)</f>
        <v>9</v>
      </c>
      <c r="C52241" s="1" t="n">
        <v>41379.4034722222</v>
      </c>
      <c r="D52241" s="0" t="s">
        <v>88610</v>
      </c>
    </row>
    <row r="52242" customFormat="false" ht="15" hidden="false" customHeight="false" outlineLevel="0" collapsed="false">
      <c r="A52242" s="0" t="s">
        <v>88611</v>
      </c>
      <c r="B52242" s="0" t="n">
        <f aca="false">HOUR(C52242)</f>
        <v>9</v>
      </c>
      <c r="C52242" s="1" t="n">
        <v>41379.4034722222</v>
      </c>
      <c r="D52242" s="0" t="s">
        <v>88612</v>
      </c>
    </row>
    <row r="52243" customFormat="false" ht="15" hidden="false" customHeight="false" outlineLevel="0" collapsed="false">
      <c r="A52243" s="0" t="s">
        <v>88613</v>
      </c>
      <c r="B52243" s="0" t="n">
        <f aca="false">HOUR(C52243)</f>
        <v>9</v>
      </c>
      <c r="C52243" s="1" t="n">
        <v>41379.4034722222</v>
      </c>
      <c r="D52243" s="0" t="s">
        <v>88614</v>
      </c>
    </row>
    <row r="52244" customFormat="false" ht="15" hidden="false" customHeight="false" outlineLevel="0" collapsed="false">
      <c r="A52244" s="0" t="s">
        <v>88615</v>
      </c>
      <c r="B52244" s="0" t="n">
        <f aca="false">HOUR(C52244)</f>
        <v>9</v>
      </c>
      <c r="C52244" s="1" t="n">
        <v>41379.4034722222</v>
      </c>
      <c r="D52244" s="0" t="s">
        <v>88616</v>
      </c>
    </row>
    <row r="52245" customFormat="false" ht="15" hidden="false" customHeight="false" outlineLevel="0" collapsed="false">
      <c r="A52245" s="0" t="s">
        <v>88617</v>
      </c>
      <c r="B52245" s="0" t="n">
        <f aca="false">HOUR(C52245)</f>
        <v>9</v>
      </c>
      <c r="C52245" s="1" t="n">
        <v>41379.4034722222</v>
      </c>
      <c r="D52245" s="0" t="s">
        <v>88618</v>
      </c>
    </row>
    <row r="52246" customFormat="false" ht="15" hidden="false" customHeight="false" outlineLevel="0" collapsed="false">
      <c r="A52246" s="0" t="s">
        <v>88619</v>
      </c>
      <c r="B52246" s="0" t="n">
        <f aca="false">HOUR(C52246)</f>
        <v>9</v>
      </c>
      <c r="C52246" s="1" t="n">
        <v>41379.4034722222</v>
      </c>
      <c r="D52246" s="0" t="s">
        <v>88620</v>
      </c>
    </row>
    <row r="52247" customFormat="false" ht="15" hidden="false" customHeight="false" outlineLevel="0" collapsed="false">
      <c r="A52247" s="0" t="s">
        <v>88621</v>
      </c>
      <c r="B52247" s="0" t="n">
        <f aca="false">HOUR(C52247)</f>
        <v>9</v>
      </c>
      <c r="C52247" s="1" t="n">
        <v>41379.4034722222</v>
      </c>
      <c r="D52247" s="0" t="s">
        <v>88622</v>
      </c>
    </row>
    <row r="52248" customFormat="false" ht="15" hidden="false" customHeight="false" outlineLevel="0" collapsed="false">
      <c r="A52248" s="0" t="s">
        <v>88623</v>
      </c>
      <c r="B52248" s="0" t="n">
        <f aca="false">HOUR(C52248)</f>
        <v>9</v>
      </c>
      <c r="C52248" s="1" t="n">
        <v>41379.4034722222</v>
      </c>
      <c r="D52248" s="0" t="s">
        <v>88624</v>
      </c>
    </row>
    <row r="52249" customFormat="false" ht="15" hidden="false" customHeight="false" outlineLevel="0" collapsed="false">
      <c r="A52249" s="0" t="s">
        <v>88625</v>
      </c>
      <c r="B52249" s="0" t="n">
        <f aca="false">HOUR(C52249)</f>
        <v>9</v>
      </c>
      <c r="C52249" s="1" t="n">
        <v>41379.4034722222</v>
      </c>
      <c r="D52249" s="0" t="s">
        <v>88626</v>
      </c>
    </row>
    <row r="52250" customFormat="false" ht="15" hidden="false" customHeight="false" outlineLevel="0" collapsed="false">
      <c r="A52250" s="0" t="s">
        <v>44143</v>
      </c>
      <c r="B52250" s="0" t="n">
        <f aca="false">HOUR(C52250)</f>
        <v>9</v>
      </c>
      <c r="C52250" s="1" t="n">
        <v>41379.4034722222</v>
      </c>
      <c r="D52250" s="0" t="s">
        <v>88627</v>
      </c>
    </row>
    <row r="52251" customFormat="false" ht="15" hidden="false" customHeight="false" outlineLevel="0" collapsed="false">
      <c r="A52251" s="0" t="s">
        <v>88628</v>
      </c>
      <c r="B52251" s="0" t="n">
        <f aca="false">HOUR(C52251)</f>
        <v>9</v>
      </c>
      <c r="C52251" s="1" t="n">
        <v>41379.4034722222</v>
      </c>
      <c r="D52251" s="0" t="s">
        <v>88629</v>
      </c>
    </row>
    <row r="52252" customFormat="false" ht="15" hidden="false" customHeight="false" outlineLevel="0" collapsed="false">
      <c r="A52252" s="0" t="s">
        <v>88630</v>
      </c>
      <c r="B52252" s="0" t="n">
        <f aca="false">HOUR(C52252)</f>
        <v>9</v>
      </c>
      <c r="C52252" s="1" t="n">
        <v>41379.4034722222</v>
      </c>
      <c r="D52252" s="0" t="s">
        <v>88631</v>
      </c>
    </row>
    <row r="52253" customFormat="false" ht="15" hidden="false" customHeight="false" outlineLevel="0" collapsed="false">
      <c r="A52253" s="0" t="s">
        <v>88632</v>
      </c>
      <c r="B52253" s="0" t="n">
        <f aca="false">HOUR(C52253)</f>
        <v>9</v>
      </c>
      <c r="C52253" s="1" t="n">
        <v>41379.4034722222</v>
      </c>
      <c r="D52253" s="0" t="s">
        <v>88633</v>
      </c>
    </row>
    <row r="52254" customFormat="false" ht="15" hidden="false" customHeight="false" outlineLevel="0" collapsed="false">
      <c r="A52254" s="0" t="s">
        <v>88634</v>
      </c>
      <c r="B52254" s="0" t="n">
        <f aca="false">HOUR(C52254)</f>
        <v>9</v>
      </c>
      <c r="C52254" s="1" t="n">
        <v>41379.4034722222</v>
      </c>
      <c r="D52254" s="0" t="s">
        <v>88635</v>
      </c>
    </row>
    <row r="52255" customFormat="false" ht="15" hidden="false" customHeight="false" outlineLevel="0" collapsed="false">
      <c r="A52255" s="0" t="s">
        <v>88636</v>
      </c>
      <c r="B52255" s="0" t="n">
        <f aca="false">HOUR(C52255)</f>
        <v>9</v>
      </c>
      <c r="C52255" s="1" t="n">
        <v>41379.4034722222</v>
      </c>
      <c r="D52255" s="0" t="s">
        <v>88637</v>
      </c>
    </row>
    <row r="52256" customFormat="false" ht="15" hidden="false" customHeight="false" outlineLevel="0" collapsed="false">
      <c r="A52256" s="0" t="s">
        <v>88638</v>
      </c>
      <c r="B52256" s="0" t="n">
        <f aca="false">HOUR(C52256)</f>
        <v>9</v>
      </c>
      <c r="C52256" s="1" t="n">
        <v>41379.4034722222</v>
      </c>
      <c r="D52256" s="0" t="s">
        <v>88639</v>
      </c>
    </row>
    <row r="52257" customFormat="false" ht="15" hidden="false" customHeight="false" outlineLevel="0" collapsed="false">
      <c r="A52257" s="0" t="s">
        <v>88640</v>
      </c>
      <c r="B52257" s="0" t="n">
        <f aca="false">HOUR(C52257)</f>
        <v>9</v>
      </c>
      <c r="C52257" s="1" t="n">
        <v>41379.4034722222</v>
      </c>
      <c r="D52257" s="0" t="s">
        <v>88641</v>
      </c>
    </row>
    <row r="52258" customFormat="false" ht="15" hidden="false" customHeight="false" outlineLevel="0" collapsed="false">
      <c r="A52258" s="0" t="s">
        <v>65887</v>
      </c>
      <c r="B52258" s="0" t="n">
        <f aca="false">HOUR(C52258)</f>
        <v>9</v>
      </c>
      <c r="C52258" s="1" t="n">
        <v>41379.4034722222</v>
      </c>
      <c r="D52258" s="0" t="s">
        <v>88642</v>
      </c>
    </row>
    <row r="52259" customFormat="false" ht="15" hidden="false" customHeight="false" outlineLevel="0" collapsed="false">
      <c r="A52259" s="0" t="s">
        <v>88643</v>
      </c>
      <c r="B52259" s="0" t="n">
        <f aca="false">HOUR(C52259)</f>
        <v>9</v>
      </c>
      <c r="C52259" s="1" t="n">
        <v>41379.4034722222</v>
      </c>
      <c r="D52259" s="0" t="s">
        <v>88644</v>
      </c>
    </row>
    <row r="52260" customFormat="false" ht="15" hidden="false" customHeight="false" outlineLevel="0" collapsed="false">
      <c r="A52260" s="0" t="s">
        <v>88645</v>
      </c>
      <c r="B52260" s="0" t="n">
        <f aca="false">HOUR(C52260)</f>
        <v>9</v>
      </c>
      <c r="C52260" s="1" t="n">
        <v>41379.4034722222</v>
      </c>
      <c r="D52260" s="0" t="s">
        <v>88646</v>
      </c>
    </row>
    <row r="52261" customFormat="false" ht="15" hidden="false" customHeight="false" outlineLevel="0" collapsed="false">
      <c r="A52261" s="0" t="s">
        <v>88647</v>
      </c>
      <c r="B52261" s="0" t="n">
        <f aca="false">HOUR(C52261)</f>
        <v>9</v>
      </c>
      <c r="C52261" s="1" t="n">
        <v>41379.4034722222</v>
      </c>
      <c r="D52261" s="0" t="s">
        <v>88648</v>
      </c>
    </row>
    <row r="52262" customFormat="false" ht="15" hidden="false" customHeight="false" outlineLevel="0" collapsed="false">
      <c r="A52262" s="0" t="s">
        <v>88649</v>
      </c>
      <c r="B52262" s="0" t="n">
        <f aca="false">HOUR(C52262)</f>
        <v>9</v>
      </c>
      <c r="C52262" s="1" t="n">
        <v>41379.4034722222</v>
      </c>
      <c r="D52262" s="0" t="s">
        <v>88650</v>
      </c>
    </row>
    <row r="52263" customFormat="false" ht="15" hidden="false" customHeight="false" outlineLevel="0" collapsed="false">
      <c r="A52263" s="0" t="s">
        <v>88240</v>
      </c>
      <c r="B52263" s="0" t="n">
        <f aca="false">HOUR(C52263)</f>
        <v>9</v>
      </c>
      <c r="C52263" s="1" t="n">
        <v>41379.4034722222</v>
      </c>
      <c r="D52263" s="0" t="s">
        <v>88651</v>
      </c>
    </row>
    <row r="52264" customFormat="false" ht="15" hidden="false" customHeight="false" outlineLevel="0" collapsed="false">
      <c r="A52264" s="0" t="s">
        <v>80300</v>
      </c>
      <c r="B52264" s="0" t="n">
        <f aca="false">HOUR(C52264)</f>
        <v>9</v>
      </c>
      <c r="C52264" s="1" t="n">
        <v>41379.4034722222</v>
      </c>
      <c r="D52264" s="0" t="s">
        <v>88652</v>
      </c>
    </row>
    <row r="52265" customFormat="false" ht="15" hidden="false" customHeight="false" outlineLevel="0" collapsed="false">
      <c r="A52265" s="0" t="s">
        <v>59470</v>
      </c>
      <c r="B52265" s="0" t="n">
        <f aca="false">HOUR(C52265)</f>
        <v>9</v>
      </c>
      <c r="C52265" s="1" t="n">
        <v>41379.4034722222</v>
      </c>
      <c r="D52265" s="0" t="s">
        <v>88653</v>
      </c>
    </row>
    <row r="52266" customFormat="false" ht="15" hidden="false" customHeight="false" outlineLevel="0" collapsed="false">
      <c r="A52266" s="0" t="s">
        <v>88654</v>
      </c>
      <c r="B52266" s="0" t="n">
        <f aca="false">HOUR(C52266)</f>
        <v>9</v>
      </c>
      <c r="C52266" s="1" t="n">
        <v>41379.4034722222</v>
      </c>
      <c r="D52266" s="0" t="s">
        <v>88655</v>
      </c>
    </row>
    <row r="52267" customFormat="false" ht="15" hidden="false" customHeight="false" outlineLevel="0" collapsed="false">
      <c r="A52267" s="0" t="s">
        <v>45056</v>
      </c>
      <c r="B52267" s="0" t="n">
        <f aca="false">HOUR(C52267)</f>
        <v>9</v>
      </c>
      <c r="C52267" s="1" t="n">
        <v>41379.4034722222</v>
      </c>
      <c r="D52267" s="0" t="s">
        <v>88656</v>
      </c>
    </row>
    <row r="52268" customFormat="false" ht="15" hidden="false" customHeight="false" outlineLevel="0" collapsed="false">
      <c r="A52268" s="0" t="s">
        <v>88657</v>
      </c>
      <c r="B52268" s="0" t="n">
        <f aca="false">HOUR(C52268)</f>
        <v>9</v>
      </c>
      <c r="C52268" s="1" t="n">
        <v>41379.4034722222</v>
      </c>
      <c r="D52268" s="0" t="s">
        <v>88658</v>
      </c>
    </row>
    <row r="52269" customFormat="false" ht="15" hidden="false" customHeight="false" outlineLevel="0" collapsed="false">
      <c r="A52269" s="0" t="s">
        <v>88659</v>
      </c>
      <c r="B52269" s="0" t="n">
        <f aca="false">HOUR(C52269)</f>
        <v>9</v>
      </c>
      <c r="C52269" s="1" t="n">
        <v>41379.4034722222</v>
      </c>
      <c r="D52269" s="0" t="s">
        <v>88660</v>
      </c>
    </row>
    <row r="52270" customFormat="false" ht="15" hidden="false" customHeight="false" outlineLevel="0" collapsed="false">
      <c r="A52270" s="0" t="s">
        <v>88661</v>
      </c>
      <c r="B52270" s="0" t="n">
        <f aca="false">HOUR(C52270)</f>
        <v>9</v>
      </c>
      <c r="C52270" s="1" t="n">
        <v>41379.4034722222</v>
      </c>
      <c r="D52270" s="0" t="s">
        <v>88662</v>
      </c>
    </row>
    <row r="52271" customFormat="false" ht="15" hidden="false" customHeight="false" outlineLevel="0" collapsed="false">
      <c r="A52271" s="0" t="s">
        <v>88406</v>
      </c>
      <c r="B52271" s="0" t="n">
        <f aca="false">HOUR(C52271)</f>
        <v>9</v>
      </c>
      <c r="C52271" s="1" t="n">
        <v>41379.4034722222</v>
      </c>
      <c r="D52271" s="0" t="s">
        <v>88663</v>
      </c>
    </row>
    <row r="52272" customFormat="false" ht="15" hidden="false" customHeight="false" outlineLevel="0" collapsed="false">
      <c r="A52272" s="0" t="s">
        <v>88664</v>
      </c>
      <c r="B52272" s="0" t="n">
        <f aca="false">HOUR(C52272)</f>
        <v>9</v>
      </c>
      <c r="C52272" s="1" t="n">
        <v>41379.4034722222</v>
      </c>
      <c r="D52272" s="0" t="s">
        <v>88665</v>
      </c>
    </row>
    <row r="52273" customFormat="false" ht="15" hidden="false" customHeight="false" outlineLevel="0" collapsed="false">
      <c r="A52273" s="0" t="s">
        <v>88666</v>
      </c>
      <c r="B52273" s="0" t="n">
        <f aca="false">HOUR(C52273)</f>
        <v>9</v>
      </c>
      <c r="C52273" s="1" t="n">
        <v>41379.4034722222</v>
      </c>
      <c r="D52273" s="0" t="s">
        <v>88667</v>
      </c>
    </row>
    <row r="52274" customFormat="false" ht="15" hidden="false" customHeight="false" outlineLevel="0" collapsed="false">
      <c r="A52274" s="0" t="s">
        <v>88668</v>
      </c>
      <c r="B52274" s="0" t="n">
        <f aca="false">HOUR(C52274)</f>
        <v>9</v>
      </c>
      <c r="C52274" s="1" t="n">
        <v>41379.4034722222</v>
      </c>
      <c r="D52274" s="0" t="s">
        <v>88669</v>
      </c>
    </row>
    <row r="52275" customFormat="false" ht="15" hidden="false" customHeight="false" outlineLevel="0" collapsed="false">
      <c r="A52275" s="0" t="s">
        <v>88668</v>
      </c>
      <c r="B52275" s="0" t="n">
        <f aca="false">HOUR(C52275)</f>
        <v>9</v>
      </c>
      <c r="C52275" s="1" t="n">
        <v>41379.4034722222</v>
      </c>
      <c r="D52275" s="0" t="s">
        <v>88669</v>
      </c>
    </row>
    <row r="52276" customFormat="false" ht="15" hidden="false" customHeight="false" outlineLevel="0" collapsed="false">
      <c r="A52276" s="0" t="s">
        <v>88670</v>
      </c>
      <c r="B52276" s="0" t="n">
        <f aca="false">HOUR(C52276)</f>
        <v>9</v>
      </c>
      <c r="C52276" s="1" t="n">
        <v>41379.4034722222</v>
      </c>
      <c r="D52276" s="0" t="s">
        <v>88671</v>
      </c>
    </row>
    <row r="52277" customFormat="false" ht="15" hidden="false" customHeight="false" outlineLevel="0" collapsed="false">
      <c r="A52277" s="0" t="s">
        <v>88672</v>
      </c>
      <c r="B52277" s="0" t="n">
        <f aca="false">HOUR(C52277)</f>
        <v>9</v>
      </c>
      <c r="C52277" s="1" t="n">
        <v>41379.4034722222</v>
      </c>
      <c r="D52277" s="0" t="s">
        <v>88673</v>
      </c>
    </row>
    <row r="52278" customFormat="false" ht="15" hidden="false" customHeight="false" outlineLevel="0" collapsed="false">
      <c r="A52278" s="0" t="s">
        <v>88674</v>
      </c>
      <c r="B52278" s="0" t="n">
        <f aca="false">HOUR(C52278)</f>
        <v>9</v>
      </c>
      <c r="C52278" s="1" t="n">
        <v>41379.4034722222</v>
      </c>
      <c r="D52278" s="0" t="s">
        <v>88675</v>
      </c>
    </row>
    <row r="52279" customFormat="false" ht="15" hidden="false" customHeight="false" outlineLevel="0" collapsed="false">
      <c r="A52279" s="0" t="s">
        <v>88676</v>
      </c>
      <c r="B52279" s="0" t="n">
        <f aca="false">HOUR(C52279)</f>
        <v>9</v>
      </c>
      <c r="C52279" s="1" t="n">
        <v>41379.4034722222</v>
      </c>
      <c r="D52279" s="0" t="s">
        <v>88677</v>
      </c>
    </row>
    <row r="52280" customFormat="false" ht="15" hidden="false" customHeight="false" outlineLevel="0" collapsed="false">
      <c r="A52280" s="0" t="s">
        <v>88678</v>
      </c>
      <c r="B52280" s="0" t="n">
        <f aca="false">HOUR(C52280)</f>
        <v>9</v>
      </c>
      <c r="C52280" s="1" t="n">
        <v>41379.4034722222</v>
      </c>
      <c r="D52280" s="0" t="s">
        <v>88679</v>
      </c>
    </row>
    <row r="52281" customFormat="false" ht="15" hidden="false" customHeight="false" outlineLevel="0" collapsed="false">
      <c r="A52281" s="0" t="s">
        <v>88680</v>
      </c>
      <c r="B52281" s="0" t="n">
        <f aca="false">HOUR(C52281)</f>
        <v>9</v>
      </c>
      <c r="C52281" s="1" t="n">
        <v>41379.4034722222</v>
      </c>
      <c r="D52281" s="0" t="s">
        <v>88681</v>
      </c>
    </row>
    <row r="52282" customFormat="false" ht="15" hidden="false" customHeight="false" outlineLevel="0" collapsed="false">
      <c r="A52282" s="0" t="s">
        <v>63127</v>
      </c>
      <c r="B52282" s="0" t="n">
        <f aca="false">HOUR(C52282)</f>
        <v>9</v>
      </c>
      <c r="C52282" s="1" t="n">
        <v>41379.4034722222</v>
      </c>
      <c r="D52282" s="0" t="s">
        <v>88682</v>
      </c>
    </row>
    <row r="52283" customFormat="false" ht="15" hidden="false" customHeight="false" outlineLevel="0" collapsed="false">
      <c r="A52283" s="0" t="s">
        <v>68632</v>
      </c>
      <c r="B52283" s="0" t="n">
        <f aca="false">HOUR(C52283)</f>
        <v>9</v>
      </c>
      <c r="C52283" s="1" t="n">
        <v>41379.4034722222</v>
      </c>
      <c r="D52283" s="0" t="s">
        <v>88683</v>
      </c>
    </row>
    <row r="52284" customFormat="false" ht="15" hidden="false" customHeight="false" outlineLevel="0" collapsed="false">
      <c r="A52284" s="0" t="s">
        <v>88684</v>
      </c>
      <c r="B52284" s="0" t="n">
        <f aca="false">HOUR(C52284)</f>
        <v>9</v>
      </c>
      <c r="C52284" s="1" t="n">
        <v>41379.4034722222</v>
      </c>
      <c r="D52284" s="0" t="s">
        <v>88685</v>
      </c>
    </row>
    <row r="52285" customFormat="false" ht="15" hidden="false" customHeight="false" outlineLevel="0" collapsed="false">
      <c r="A52285" s="0" t="s">
        <v>67749</v>
      </c>
      <c r="B52285" s="0" t="n">
        <f aca="false">HOUR(C52285)</f>
        <v>9</v>
      </c>
      <c r="C52285" s="1" t="n">
        <v>41379.4034722222</v>
      </c>
      <c r="D52285" s="0" t="s">
        <v>88686</v>
      </c>
    </row>
    <row r="52286" customFormat="false" ht="15" hidden="false" customHeight="false" outlineLevel="0" collapsed="false">
      <c r="A52286" s="0" t="s">
        <v>88687</v>
      </c>
      <c r="B52286" s="0" t="n">
        <f aca="false">HOUR(C52286)</f>
        <v>9</v>
      </c>
      <c r="C52286" s="1" t="n">
        <v>41379.4034722222</v>
      </c>
      <c r="D52286" s="0" t="s">
        <v>88688</v>
      </c>
    </row>
    <row r="52287" customFormat="false" ht="15" hidden="false" customHeight="false" outlineLevel="0" collapsed="false">
      <c r="A52287" s="0" t="s">
        <v>88689</v>
      </c>
      <c r="B52287" s="0" t="n">
        <f aca="false">HOUR(C52287)</f>
        <v>9</v>
      </c>
      <c r="C52287" s="1" t="n">
        <v>41379.4034722222</v>
      </c>
      <c r="D52287" s="0" t="s">
        <v>88690</v>
      </c>
    </row>
    <row r="52288" customFormat="false" ht="15" hidden="false" customHeight="false" outlineLevel="0" collapsed="false">
      <c r="A52288" s="0" t="s">
        <v>88691</v>
      </c>
      <c r="B52288" s="0" t="n">
        <f aca="false">HOUR(C52288)</f>
        <v>9</v>
      </c>
      <c r="C52288" s="1" t="n">
        <v>41379.4034722222</v>
      </c>
      <c r="D52288" s="0" t="s">
        <v>88692</v>
      </c>
    </row>
    <row r="52289" customFormat="false" ht="15" hidden="false" customHeight="false" outlineLevel="0" collapsed="false">
      <c r="A52289" s="0" t="s">
        <v>126</v>
      </c>
      <c r="B52289" s="0" t="n">
        <f aca="false">HOUR(C52289)</f>
        <v>9</v>
      </c>
      <c r="C52289" s="1" t="n">
        <v>41379.4034722222</v>
      </c>
      <c r="D52289" s="0" t="s">
        <v>88693</v>
      </c>
    </row>
    <row r="52290" customFormat="false" ht="15" hidden="false" customHeight="false" outlineLevel="0" collapsed="false">
      <c r="A52290" s="0" t="s">
        <v>126</v>
      </c>
      <c r="B52290" s="0" t="n">
        <f aca="false">HOUR(C52290)</f>
        <v>9</v>
      </c>
      <c r="C52290" s="1" t="n">
        <v>41379.4034722222</v>
      </c>
      <c r="D52290" s="0" t="s">
        <v>88693</v>
      </c>
    </row>
    <row r="52291" customFormat="false" ht="15" hidden="false" customHeight="false" outlineLevel="0" collapsed="false">
      <c r="A52291" s="0" t="s">
        <v>88694</v>
      </c>
      <c r="B52291" s="0" t="n">
        <f aca="false">HOUR(C52291)</f>
        <v>9</v>
      </c>
      <c r="C52291" s="1" t="n">
        <v>41379.4034722222</v>
      </c>
      <c r="D52291" s="0" t="s">
        <v>88695</v>
      </c>
    </row>
    <row r="52292" customFormat="false" ht="15" hidden="false" customHeight="false" outlineLevel="0" collapsed="false">
      <c r="A52292" s="0" t="s">
        <v>88696</v>
      </c>
      <c r="B52292" s="0" t="n">
        <f aca="false">HOUR(C52292)</f>
        <v>9</v>
      </c>
      <c r="C52292" s="1" t="n">
        <v>41379.4034722222</v>
      </c>
      <c r="D52292" s="0" t="s">
        <v>88697</v>
      </c>
    </row>
    <row r="52293" customFormat="false" ht="15" hidden="false" customHeight="false" outlineLevel="0" collapsed="false">
      <c r="A52293" s="0" t="s">
        <v>88698</v>
      </c>
      <c r="B52293" s="0" t="n">
        <f aca="false">HOUR(C52293)</f>
        <v>9</v>
      </c>
      <c r="C52293" s="1" t="n">
        <v>41379.4034722222</v>
      </c>
      <c r="D52293" s="0" t="s">
        <v>88699</v>
      </c>
    </row>
    <row r="52294" customFormat="false" ht="15" hidden="false" customHeight="false" outlineLevel="0" collapsed="false">
      <c r="A52294" s="0" t="s">
        <v>88700</v>
      </c>
      <c r="B52294" s="0" t="n">
        <f aca="false">HOUR(C52294)</f>
        <v>9</v>
      </c>
      <c r="C52294" s="1" t="n">
        <v>41379.4034722222</v>
      </c>
      <c r="D52294" s="0" t="s">
        <v>88701</v>
      </c>
    </row>
    <row r="52295" customFormat="false" ht="15" hidden="false" customHeight="false" outlineLevel="0" collapsed="false">
      <c r="A52295" s="0" t="s">
        <v>88700</v>
      </c>
      <c r="B52295" s="0" t="n">
        <f aca="false">HOUR(C52295)</f>
        <v>9</v>
      </c>
      <c r="C52295" s="1" t="n">
        <v>41379.4034722222</v>
      </c>
      <c r="D52295" s="0" t="s">
        <v>88701</v>
      </c>
    </row>
    <row r="52296" customFormat="false" ht="15" hidden="false" customHeight="false" outlineLevel="0" collapsed="false">
      <c r="A52296" s="0" t="s">
        <v>88702</v>
      </c>
      <c r="B52296" s="0" t="n">
        <f aca="false">HOUR(C52296)</f>
        <v>9</v>
      </c>
      <c r="C52296" s="1" t="n">
        <v>41379.4034722222</v>
      </c>
      <c r="D52296" s="0" t="s">
        <v>88703</v>
      </c>
    </row>
    <row r="52297" customFormat="false" ht="15" hidden="false" customHeight="false" outlineLevel="0" collapsed="false">
      <c r="A52297" s="0" t="s">
        <v>88704</v>
      </c>
      <c r="B52297" s="0" t="n">
        <f aca="false">HOUR(C52297)</f>
        <v>9</v>
      </c>
      <c r="C52297" s="1" t="n">
        <v>41379.4034722222</v>
      </c>
      <c r="D52297" s="0" t="s">
        <v>88705</v>
      </c>
    </row>
    <row r="52298" customFormat="false" ht="15" hidden="false" customHeight="false" outlineLevel="0" collapsed="false">
      <c r="A52298" s="0" t="s">
        <v>88706</v>
      </c>
      <c r="B52298" s="0" t="n">
        <f aca="false">HOUR(C52298)</f>
        <v>9</v>
      </c>
      <c r="C52298" s="1" t="n">
        <v>41379.4034722222</v>
      </c>
      <c r="D52298" s="0" t="s">
        <v>88707</v>
      </c>
    </row>
    <row r="52299" customFormat="false" ht="15" hidden="false" customHeight="false" outlineLevel="0" collapsed="false">
      <c r="A52299" s="0" t="s">
        <v>88708</v>
      </c>
      <c r="B52299" s="0" t="n">
        <f aca="false">HOUR(C52299)</f>
        <v>9</v>
      </c>
      <c r="C52299" s="1" t="n">
        <v>41379.4034722222</v>
      </c>
      <c r="D52299" s="0" t="s">
        <v>88709</v>
      </c>
    </row>
    <row r="52300" customFormat="false" ht="15" hidden="false" customHeight="false" outlineLevel="0" collapsed="false">
      <c r="A52300" s="0" t="s">
        <v>88710</v>
      </c>
      <c r="B52300" s="0" t="n">
        <f aca="false">HOUR(C52300)</f>
        <v>9</v>
      </c>
      <c r="C52300" s="1" t="n">
        <v>41379.4034722222</v>
      </c>
      <c r="D52300" s="0" t="s">
        <v>88711</v>
      </c>
    </row>
    <row r="52301" customFormat="false" ht="15" hidden="false" customHeight="false" outlineLevel="0" collapsed="false">
      <c r="A52301" s="0" t="s">
        <v>88712</v>
      </c>
      <c r="B52301" s="0" t="n">
        <f aca="false">HOUR(C52301)</f>
        <v>9</v>
      </c>
      <c r="C52301" s="1" t="n">
        <v>41379.4034722222</v>
      </c>
      <c r="D52301" s="0" t="s">
        <v>88713</v>
      </c>
    </row>
    <row r="52302" customFormat="false" ht="15" hidden="false" customHeight="false" outlineLevel="0" collapsed="false">
      <c r="A52302" s="0" t="s">
        <v>88714</v>
      </c>
      <c r="B52302" s="0" t="n">
        <f aca="false">HOUR(C52302)</f>
        <v>9</v>
      </c>
      <c r="C52302" s="1" t="n">
        <v>41379.4034722222</v>
      </c>
      <c r="D52302" s="0" t="s">
        <v>88715</v>
      </c>
    </row>
    <row r="52303" customFormat="false" ht="15" hidden="false" customHeight="false" outlineLevel="0" collapsed="false">
      <c r="A52303" s="0" t="s">
        <v>88716</v>
      </c>
      <c r="B52303" s="0" t="n">
        <f aca="false">HOUR(C52303)</f>
        <v>9</v>
      </c>
      <c r="C52303" s="1" t="n">
        <v>41379.4034722222</v>
      </c>
      <c r="D52303" s="0" t="s">
        <v>88717</v>
      </c>
    </row>
    <row r="52304" customFormat="false" ht="15" hidden="false" customHeight="false" outlineLevel="0" collapsed="false">
      <c r="A52304" s="0" t="s">
        <v>88718</v>
      </c>
      <c r="B52304" s="0" t="n">
        <f aca="false">HOUR(C52304)</f>
        <v>9</v>
      </c>
      <c r="C52304" s="1" t="n">
        <v>41379.4041666667</v>
      </c>
      <c r="D52304" s="0" t="s">
        <v>88719</v>
      </c>
    </row>
    <row r="52305" customFormat="false" ht="15" hidden="false" customHeight="false" outlineLevel="0" collapsed="false">
      <c r="A52305" s="0" t="s">
        <v>37472</v>
      </c>
      <c r="B52305" s="0" t="n">
        <f aca="false">HOUR(C52305)</f>
        <v>9</v>
      </c>
      <c r="C52305" s="1" t="n">
        <v>41379.4041666667</v>
      </c>
      <c r="D52305" s="0" t="s">
        <v>88720</v>
      </c>
    </row>
    <row r="52306" customFormat="false" ht="15" hidden="false" customHeight="false" outlineLevel="0" collapsed="false">
      <c r="A52306" s="0" t="s">
        <v>88721</v>
      </c>
      <c r="B52306" s="0" t="n">
        <f aca="false">HOUR(C52306)</f>
        <v>9</v>
      </c>
      <c r="C52306" s="1" t="n">
        <v>41379.4041666667</v>
      </c>
      <c r="D52306" s="0" t="s">
        <v>88722</v>
      </c>
    </row>
    <row r="52307" customFormat="false" ht="15" hidden="false" customHeight="false" outlineLevel="0" collapsed="false">
      <c r="A52307" s="0" t="s">
        <v>88723</v>
      </c>
      <c r="B52307" s="0" t="n">
        <f aca="false">HOUR(C52307)</f>
        <v>9</v>
      </c>
      <c r="C52307" s="1" t="n">
        <v>41379.4041666667</v>
      </c>
      <c r="D52307" s="0" t="s">
        <v>88724</v>
      </c>
    </row>
    <row r="52308" customFormat="false" ht="15" hidden="false" customHeight="false" outlineLevel="0" collapsed="false">
      <c r="A52308" s="0" t="s">
        <v>35254</v>
      </c>
      <c r="B52308" s="0" t="n">
        <f aca="false">HOUR(C52308)</f>
        <v>9</v>
      </c>
      <c r="C52308" s="1" t="n">
        <v>41379.4041666667</v>
      </c>
      <c r="D52308" s="0" t="s">
        <v>88725</v>
      </c>
    </row>
    <row r="52309" customFormat="false" ht="15" hidden="false" customHeight="false" outlineLevel="0" collapsed="false">
      <c r="A52309" s="0" t="s">
        <v>88726</v>
      </c>
      <c r="B52309" s="0" t="n">
        <f aca="false">HOUR(C52309)</f>
        <v>9</v>
      </c>
      <c r="C52309" s="1" t="n">
        <v>41379.4041666667</v>
      </c>
      <c r="D52309" s="0" t="s">
        <v>88727</v>
      </c>
    </row>
    <row r="52310" customFormat="false" ht="15" hidden="false" customHeight="false" outlineLevel="0" collapsed="false">
      <c r="A52310" s="0" t="s">
        <v>88728</v>
      </c>
      <c r="B52310" s="0" t="n">
        <f aca="false">HOUR(C52310)</f>
        <v>9</v>
      </c>
      <c r="C52310" s="1" t="n">
        <v>41379.4041666667</v>
      </c>
      <c r="D52310" s="0" t="s">
        <v>88729</v>
      </c>
    </row>
    <row r="52311" customFormat="false" ht="15" hidden="false" customHeight="false" outlineLevel="0" collapsed="false">
      <c r="A52311" s="0" t="s">
        <v>58706</v>
      </c>
      <c r="B52311" s="0" t="n">
        <f aca="false">HOUR(C52311)</f>
        <v>9</v>
      </c>
      <c r="C52311" s="1" t="n">
        <v>41379.4041666667</v>
      </c>
      <c r="D52311" s="0" t="s">
        <v>88730</v>
      </c>
    </row>
    <row r="52312" customFormat="false" ht="15" hidden="false" customHeight="false" outlineLevel="0" collapsed="false">
      <c r="A52312" s="0" t="s">
        <v>87862</v>
      </c>
      <c r="B52312" s="0" t="n">
        <f aca="false">HOUR(C52312)</f>
        <v>9</v>
      </c>
      <c r="C52312" s="1" t="n">
        <v>41379.4041666667</v>
      </c>
      <c r="D52312" s="0" t="s">
        <v>88731</v>
      </c>
    </row>
    <row r="52313" customFormat="false" ht="15" hidden="false" customHeight="false" outlineLevel="0" collapsed="false">
      <c r="A52313" s="0" t="s">
        <v>88732</v>
      </c>
      <c r="B52313" s="0" t="n">
        <f aca="false">HOUR(C52313)</f>
        <v>9</v>
      </c>
      <c r="C52313" s="1" t="n">
        <v>41379.4041666667</v>
      </c>
      <c r="D52313" s="0" t="s">
        <v>88733</v>
      </c>
    </row>
    <row r="52314" customFormat="false" ht="15" hidden="false" customHeight="false" outlineLevel="0" collapsed="false">
      <c r="A52314" s="0" t="s">
        <v>74010</v>
      </c>
      <c r="B52314" s="0" t="n">
        <f aca="false">HOUR(C52314)</f>
        <v>9</v>
      </c>
      <c r="C52314" s="1" t="n">
        <v>41379.4041666667</v>
      </c>
      <c r="D52314" s="0" t="s">
        <v>88734</v>
      </c>
    </row>
    <row r="52315" customFormat="false" ht="15" hidden="false" customHeight="false" outlineLevel="0" collapsed="false">
      <c r="A52315" s="0" t="s">
        <v>984</v>
      </c>
      <c r="B52315" s="0" t="n">
        <f aca="false">HOUR(C52315)</f>
        <v>9</v>
      </c>
      <c r="C52315" s="1" t="n">
        <v>41379.4041666667</v>
      </c>
      <c r="D52315" s="0" t="s">
        <v>88735</v>
      </c>
    </row>
    <row r="52316" customFormat="false" ht="15" hidden="false" customHeight="false" outlineLevel="0" collapsed="false">
      <c r="A52316" s="0" t="s">
        <v>61208</v>
      </c>
      <c r="B52316" s="0" t="n">
        <f aca="false">HOUR(C52316)</f>
        <v>9</v>
      </c>
      <c r="C52316" s="1" t="n">
        <v>41379.4041666667</v>
      </c>
      <c r="D52316" s="0" t="s">
        <v>88736</v>
      </c>
    </row>
    <row r="52317" customFormat="false" ht="15" hidden="false" customHeight="false" outlineLevel="0" collapsed="false">
      <c r="A52317" s="0" t="s">
        <v>58992</v>
      </c>
      <c r="B52317" s="0" t="n">
        <f aca="false">HOUR(C52317)</f>
        <v>9</v>
      </c>
      <c r="C52317" s="1" t="n">
        <v>41379.4041666667</v>
      </c>
      <c r="D52317" s="0" t="s">
        <v>88737</v>
      </c>
    </row>
    <row r="52318" customFormat="false" ht="15" hidden="false" customHeight="false" outlineLevel="0" collapsed="false">
      <c r="A52318" s="0" t="s">
        <v>88738</v>
      </c>
      <c r="B52318" s="0" t="n">
        <f aca="false">HOUR(C52318)</f>
        <v>9</v>
      </c>
      <c r="C52318" s="1" t="n">
        <v>41379.4041666667</v>
      </c>
      <c r="D52318" s="0" t="s">
        <v>88739</v>
      </c>
    </row>
    <row r="52319" customFormat="false" ht="15" hidden="false" customHeight="false" outlineLevel="0" collapsed="false">
      <c r="A52319" s="0" t="s">
        <v>81426</v>
      </c>
      <c r="B52319" s="0" t="n">
        <f aca="false">HOUR(C52319)</f>
        <v>9</v>
      </c>
      <c r="C52319" s="1" t="n">
        <v>41379.4041666667</v>
      </c>
      <c r="D52319" s="0" t="s">
        <v>88740</v>
      </c>
    </row>
    <row r="52320" customFormat="false" ht="15" hidden="false" customHeight="false" outlineLevel="0" collapsed="false">
      <c r="A52320" s="0" t="s">
        <v>88741</v>
      </c>
      <c r="B52320" s="0" t="n">
        <f aca="false">HOUR(C52320)</f>
        <v>9</v>
      </c>
      <c r="C52320" s="1" t="n">
        <v>41379.4041666667</v>
      </c>
      <c r="D52320" s="0" t="s">
        <v>88742</v>
      </c>
    </row>
    <row r="52321" customFormat="false" ht="15" hidden="false" customHeight="false" outlineLevel="0" collapsed="false">
      <c r="A52321" s="0" t="s">
        <v>1659</v>
      </c>
      <c r="B52321" s="0" t="n">
        <f aca="false">HOUR(C52321)</f>
        <v>9</v>
      </c>
      <c r="C52321" s="1" t="n">
        <v>41379.4041666667</v>
      </c>
      <c r="D52321" s="0" t="s">
        <v>88743</v>
      </c>
    </row>
    <row r="52322" customFormat="false" ht="15" hidden="false" customHeight="false" outlineLevel="0" collapsed="false">
      <c r="A52322" s="0" t="s">
        <v>24430</v>
      </c>
      <c r="B52322" s="0" t="n">
        <f aca="false">HOUR(C52322)</f>
        <v>9</v>
      </c>
      <c r="C52322" s="1" t="n">
        <v>41379.4041666667</v>
      </c>
      <c r="D52322" s="0" t="s">
        <v>88744</v>
      </c>
    </row>
    <row r="52323" customFormat="false" ht="15" hidden="false" customHeight="false" outlineLevel="0" collapsed="false">
      <c r="A52323" s="0" t="s">
        <v>88745</v>
      </c>
      <c r="B52323" s="0" t="n">
        <f aca="false">HOUR(C52323)</f>
        <v>9</v>
      </c>
      <c r="C52323" s="1" t="n">
        <v>41379.4041666667</v>
      </c>
      <c r="D52323" s="0" t="s">
        <v>88746</v>
      </c>
    </row>
    <row r="52324" customFormat="false" ht="15" hidden="false" customHeight="false" outlineLevel="0" collapsed="false">
      <c r="A52324" s="0" t="s">
        <v>88747</v>
      </c>
      <c r="B52324" s="0" t="n">
        <f aca="false">HOUR(C52324)</f>
        <v>9</v>
      </c>
      <c r="C52324" s="1" t="n">
        <v>41379.4041666667</v>
      </c>
      <c r="D52324" s="0" t="s">
        <v>88748</v>
      </c>
    </row>
    <row r="52325" customFormat="false" ht="15" hidden="false" customHeight="false" outlineLevel="0" collapsed="false">
      <c r="A52325" s="0" t="s">
        <v>88749</v>
      </c>
      <c r="B52325" s="0" t="n">
        <f aca="false">HOUR(C52325)</f>
        <v>9</v>
      </c>
      <c r="C52325" s="1" t="n">
        <v>41379.4041666667</v>
      </c>
      <c r="D52325" s="0" t="s">
        <v>88750</v>
      </c>
    </row>
    <row r="52326" customFormat="false" ht="15" hidden="false" customHeight="false" outlineLevel="0" collapsed="false">
      <c r="A52326" s="0" t="s">
        <v>77995</v>
      </c>
      <c r="B52326" s="0" t="n">
        <f aca="false">HOUR(C52326)</f>
        <v>9</v>
      </c>
      <c r="C52326" s="1" t="n">
        <v>41379.4041666667</v>
      </c>
      <c r="D52326" s="0" t="s">
        <v>88751</v>
      </c>
    </row>
    <row r="52327" customFormat="false" ht="15" hidden="false" customHeight="false" outlineLevel="0" collapsed="false">
      <c r="A52327" s="0" t="s">
        <v>88752</v>
      </c>
      <c r="B52327" s="0" t="n">
        <f aca="false">HOUR(C52327)</f>
        <v>9</v>
      </c>
      <c r="C52327" s="1" t="n">
        <v>41379.4041666667</v>
      </c>
      <c r="D52327" s="0" t="s">
        <v>88753</v>
      </c>
    </row>
    <row r="52328" customFormat="false" ht="15" hidden="false" customHeight="false" outlineLevel="0" collapsed="false">
      <c r="A52328" s="0" t="s">
        <v>88754</v>
      </c>
      <c r="B52328" s="0" t="n">
        <f aca="false">HOUR(C52328)</f>
        <v>9</v>
      </c>
      <c r="C52328" s="1" t="n">
        <v>41379.4041666667</v>
      </c>
      <c r="D52328" s="0" t="s">
        <v>88755</v>
      </c>
    </row>
    <row r="52329" customFormat="false" ht="15" hidden="false" customHeight="false" outlineLevel="0" collapsed="false">
      <c r="A52329" s="0" t="s">
        <v>32124</v>
      </c>
      <c r="B52329" s="0" t="n">
        <f aca="false">HOUR(C52329)</f>
        <v>9</v>
      </c>
      <c r="C52329" s="1" t="n">
        <v>41379.4041666667</v>
      </c>
      <c r="D52329" s="0" t="s">
        <v>88756</v>
      </c>
    </row>
    <row r="52330" customFormat="false" ht="15" hidden="false" customHeight="false" outlineLevel="0" collapsed="false">
      <c r="A52330" s="0" t="s">
        <v>88757</v>
      </c>
      <c r="B52330" s="0" t="n">
        <f aca="false">HOUR(C52330)</f>
        <v>9</v>
      </c>
      <c r="C52330" s="1" t="n">
        <v>41379.4041666667</v>
      </c>
      <c r="D52330" s="0" t="s">
        <v>88758</v>
      </c>
    </row>
    <row r="52331" customFormat="false" ht="15" hidden="false" customHeight="false" outlineLevel="0" collapsed="false">
      <c r="A52331" s="0" t="s">
        <v>31597</v>
      </c>
      <c r="B52331" s="0" t="n">
        <f aca="false">HOUR(C52331)</f>
        <v>9</v>
      </c>
      <c r="C52331" s="1" t="n">
        <v>41379.4041666667</v>
      </c>
      <c r="D52331" s="0" t="s">
        <v>88759</v>
      </c>
    </row>
    <row r="52332" customFormat="false" ht="15" hidden="false" customHeight="false" outlineLevel="0" collapsed="false">
      <c r="A52332" s="0" t="s">
        <v>88760</v>
      </c>
      <c r="B52332" s="0" t="n">
        <f aca="false">HOUR(C52332)</f>
        <v>9</v>
      </c>
      <c r="C52332" s="1" t="n">
        <v>41379.4041666667</v>
      </c>
      <c r="D52332" s="0" t="s">
        <v>88761</v>
      </c>
    </row>
    <row r="52333" customFormat="false" ht="15" hidden="false" customHeight="false" outlineLevel="0" collapsed="false">
      <c r="A52333" s="0" t="s">
        <v>88051</v>
      </c>
      <c r="B52333" s="0" t="n">
        <f aca="false">HOUR(C52333)</f>
        <v>9</v>
      </c>
      <c r="C52333" s="1" t="n">
        <v>41379.4041666667</v>
      </c>
      <c r="D52333" s="0" t="s">
        <v>88762</v>
      </c>
    </row>
    <row r="52334" customFormat="false" ht="15" hidden="false" customHeight="false" outlineLevel="0" collapsed="false">
      <c r="A52334" s="0" t="s">
        <v>73862</v>
      </c>
      <c r="B52334" s="0" t="n">
        <f aca="false">HOUR(C52334)</f>
        <v>9</v>
      </c>
      <c r="C52334" s="1" t="n">
        <v>41379.4041666667</v>
      </c>
      <c r="D52334" s="0" t="s">
        <v>88763</v>
      </c>
    </row>
    <row r="52335" customFormat="false" ht="15" hidden="false" customHeight="false" outlineLevel="0" collapsed="false">
      <c r="A52335" s="0" t="s">
        <v>88764</v>
      </c>
      <c r="B52335" s="0" t="n">
        <f aca="false">HOUR(C52335)</f>
        <v>9</v>
      </c>
      <c r="C52335" s="1" t="n">
        <v>41379.4041666667</v>
      </c>
      <c r="D52335" s="0" t="s">
        <v>88765</v>
      </c>
    </row>
    <row r="52336" customFormat="false" ht="15" hidden="false" customHeight="false" outlineLevel="0" collapsed="false">
      <c r="A52336" s="0" t="s">
        <v>20708</v>
      </c>
      <c r="B52336" s="0" t="n">
        <f aca="false">HOUR(C52336)</f>
        <v>9</v>
      </c>
      <c r="C52336" s="1" t="n">
        <v>41379.4041666667</v>
      </c>
      <c r="D52336" s="0" t="s">
        <v>88766</v>
      </c>
    </row>
    <row r="52337" customFormat="false" ht="15" hidden="false" customHeight="false" outlineLevel="0" collapsed="false">
      <c r="A52337" s="0" t="s">
        <v>76410</v>
      </c>
      <c r="B52337" s="0" t="n">
        <f aca="false">HOUR(C52337)</f>
        <v>9</v>
      </c>
      <c r="C52337" s="1" t="n">
        <v>41379.4041666667</v>
      </c>
      <c r="D52337" s="0" t="s">
        <v>88767</v>
      </c>
    </row>
    <row r="52338" customFormat="false" ht="15" hidden="false" customHeight="false" outlineLevel="0" collapsed="false">
      <c r="A52338" s="0" t="s">
        <v>57686</v>
      </c>
      <c r="B52338" s="0" t="n">
        <f aca="false">HOUR(C52338)</f>
        <v>9</v>
      </c>
      <c r="C52338" s="1" t="n">
        <v>41379.4041666667</v>
      </c>
      <c r="D52338" s="0" t="s">
        <v>88768</v>
      </c>
    </row>
    <row r="52339" customFormat="false" ht="15" hidden="false" customHeight="false" outlineLevel="0" collapsed="false">
      <c r="A52339" s="0" t="s">
        <v>88769</v>
      </c>
      <c r="B52339" s="0" t="n">
        <f aca="false">HOUR(C52339)</f>
        <v>9</v>
      </c>
      <c r="C52339" s="1" t="n">
        <v>41379.4041666667</v>
      </c>
      <c r="D52339" s="0" t="s">
        <v>88770</v>
      </c>
    </row>
    <row r="52340" customFormat="false" ht="15" hidden="false" customHeight="false" outlineLevel="0" collapsed="false">
      <c r="A52340" s="0" t="s">
        <v>81960</v>
      </c>
      <c r="B52340" s="0" t="n">
        <f aca="false">HOUR(C52340)</f>
        <v>9</v>
      </c>
      <c r="C52340" s="1" t="n">
        <v>41379.4041666667</v>
      </c>
      <c r="D52340" s="0" t="s">
        <v>88771</v>
      </c>
    </row>
    <row r="52341" customFormat="false" ht="15" hidden="false" customHeight="false" outlineLevel="0" collapsed="false">
      <c r="A52341" s="0" t="s">
        <v>88772</v>
      </c>
      <c r="B52341" s="0" t="n">
        <f aca="false">HOUR(C52341)</f>
        <v>9</v>
      </c>
      <c r="C52341" s="1" t="n">
        <v>41379.4041666667</v>
      </c>
      <c r="D52341" s="0" t="s">
        <v>88773</v>
      </c>
    </row>
    <row r="52342" customFormat="false" ht="15" hidden="false" customHeight="false" outlineLevel="0" collapsed="false">
      <c r="A52342" s="0" t="s">
        <v>88774</v>
      </c>
      <c r="B52342" s="0" t="n">
        <f aca="false">HOUR(C52342)</f>
        <v>9</v>
      </c>
      <c r="C52342" s="1" t="n">
        <v>41379.4041666667</v>
      </c>
      <c r="D52342" s="0" t="s">
        <v>88775</v>
      </c>
    </row>
    <row r="52343" customFormat="false" ht="15" hidden="false" customHeight="false" outlineLevel="0" collapsed="false">
      <c r="A52343" s="0" t="s">
        <v>71474</v>
      </c>
      <c r="B52343" s="0" t="n">
        <f aca="false">HOUR(C52343)</f>
        <v>9</v>
      </c>
      <c r="C52343" s="1" t="n">
        <v>41379.4041666667</v>
      </c>
      <c r="D52343" s="0" t="s">
        <v>88776</v>
      </c>
    </row>
    <row r="52344" customFormat="false" ht="15" hidden="false" customHeight="false" outlineLevel="0" collapsed="false">
      <c r="A52344" s="0" t="s">
        <v>88777</v>
      </c>
      <c r="B52344" s="0" t="n">
        <f aca="false">HOUR(C52344)</f>
        <v>9</v>
      </c>
      <c r="C52344" s="1" t="n">
        <v>41379.4041666667</v>
      </c>
      <c r="D52344" s="0" t="s">
        <v>88778</v>
      </c>
    </row>
    <row r="52345" customFormat="false" ht="15" hidden="false" customHeight="false" outlineLevel="0" collapsed="false">
      <c r="A52345" s="0" t="s">
        <v>72925</v>
      </c>
      <c r="B52345" s="0" t="n">
        <f aca="false">HOUR(C52345)</f>
        <v>9</v>
      </c>
      <c r="C52345" s="1" t="n">
        <v>41379.4041666667</v>
      </c>
      <c r="D52345" s="0" t="s">
        <v>88779</v>
      </c>
    </row>
    <row r="52346" customFormat="false" ht="15" hidden="false" customHeight="false" outlineLevel="0" collapsed="false">
      <c r="A52346" s="0" t="s">
        <v>88780</v>
      </c>
      <c r="B52346" s="0" t="n">
        <f aca="false">HOUR(C52346)</f>
        <v>9</v>
      </c>
      <c r="C52346" s="1" t="n">
        <v>41379.4041666667</v>
      </c>
      <c r="D52346" s="0" t="s">
        <v>88781</v>
      </c>
    </row>
    <row r="52347" customFormat="false" ht="15" hidden="false" customHeight="false" outlineLevel="0" collapsed="false">
      <c r="A52347" s="0" t="s">
        <v>88782</v>
      </c>
      <c r="B52347" s="0" t="n">
        <f aca="false">HOUR(C52347)</f>
        <v>9</v>
      </c>
      <c r="C52347" s="1" t="n">
        <v>41379.4041666667</v>
      </c>
      <c r="D52347" s="0" t="s">
        <v>88783</v>
      </c>
    </row>
    <row r="52348" customFormat="false" ht="15" hidden="false" customHeight="false" outlineLevel="0" collapsed="false">
      <c r="A52348" s="0" t="s">
        <v>57784</v>
      </c>
      <c r="B52348" s="0" t="n">
        <f aca="false">HOUR(C52348)</f>
        <v>9</v>
      </c>
      <c r="C52348" s="1" t="n">
        <v>41379.4041666667</v>
      </c>
      <c r="D52348" s="0" t="s">
        <v>88784</v>
      </c>
    </row>
    <row r="52349" customFormat="false" ht="15" hidden="false" customHeight="false" outlineLevel="0" collapsed="false">
      <c r="A52349" s="0" t="s">
        <v>88785</v>
      </c>
      <c r="B52349" s="0" t="n">
        <f aca="false">HOUR(C52349)</f>
        <v>9</v>
      </c>
      <c r="C52349" s="1" t="n">
        <v>41379.4041666667</v>
      </c>
      <c r="D52349" s="0" t="s">
        <v>88786</v>
      </c>
    </row>
    <row r="52350" customFormat="false" ht="15" hidden="false" customHeight="false" outlineLevel="0" collapsed="false">
      <c r="A52350" s="0" t="s">
        <v>68401</v>
      </c>
      <c r="B52350" s="0" t="n">
        <f aca="false">HOUR(C52350)</f>
        <v>9</v>
      </c>
      <c r="C52350" s="1" t="n">
        <v>41379.4041666667</v>
      </c>
      <c r="D52350" s="0" t="s">
        <v>88787</v>
      </c>
    </row>
    <row r="52351" customFormat="false" ht="15" hidden="false" customHeight="false" outlineLevel="0" collapsed="false">
      <c r="A52351" s="0" t="s">
        <v>87441</v>
      </c>
      <c r="B52351" s="0" t="n">
        <f aca="false">HOUR(C52351)</f>
        <v>9</v>
      </c>
      <c r="C52351" s="1" t="n">
        <v>41379.4041666667</v>
      </c>
      <c r="D52351" s="0" t="s">
        <v>88788</v>
      </c>
    </row>
    <row r="52352" customFormat="false" ht="15" hidden="false" customHeight="false" outlineLevel="0" collapsed="false">
      <c r="A52352" s="0" t="s">
        <v>88789</v>
      </c>
      <c r="B52352" s="0" t="n">
        <f aca="false">HOUR(C52352)</f>
        <v>9</v>
      </c>
      <c r="C52352" s="1" t="n">
        <v>41379.4041666667</v>
      </c>
      <c r="D52352" s="0" t="s">
        <v>88790</v>
      </c>
    </row>
    <row r="52353" customFormat="false" ht="15" hidden="false" customHeight="false" outlineLevel="0" collapsed="false">
      <c r="A52353" s="0" t="s">
        <v>88791</v>
      </c>
      <c r="B52353" s="0" t="n">
        <f aca="false">HOUR(C52353)</f>
        <v>9</v>
      </c>
      <c r="C52353" s="1" t="n">
        <v>41379.4041666667</v>
      </c>
      <c r="D52353" s="0" t="s">
        <v>88792</v>
      </c>
    </row>
    <row r="52354" customFormat="false" ht="15" hidden="false" customHeight="false" outlineLevel="0" collapsed="false">
      <c r="A52354" s="0" t="s">
        <v>33104</v>
      </c>
      <c r="B52354" s="0" t="n">
        <f aca="false">HOUR(C52354)</f>
        <v>9</v>
      </c>
      <c r="C52354" s="1" t="n">
        <v>41379.4041666667</v>
      </c>
      <c r="D52354" s="0" t="s">
        <v>88793</v>
      </c>
    </row>
    <row r="52355" customFormat="false" ht="15" hidden="false" customHeight="false" outlineLevel="0" collapsed="false">
      <c r="A52355" s="0" t="s">
        <v>27300</v>
      </c>
      <c r="B52355" s="0" t="n">
        <f aca="false">HOUR(C52355)</f>
        <v>9</v>
      </c>
      <c r="C52355" s="1" t="n">
        <v>41379.4041666667</v>
      </c>
      <c r="D52355" s="0" t="s">
        <v>88794</v>
      </c>
    </row>
    <row r="52356" customFormat="false" ht="15" hidden="false" customHeight="false" outlineLevel="0" collapsed="false">
      <c r="A52356" s="0" t="s">
        <v>88704</v>
      </c>
      <c r="B52356" s="0" t="n">
        <f aca="false">HOUR(C52356)</f>
        <v>9</v>
      </c>
      <c r="C52356" s="1" t="n">
        <v>41379.4041666667</v>
      </c>
      <c r="D52356" s="0" t="s">
        <v>88795</v>
      </c>
    </row>
    <row r="52357" customFormat="false" ht="15" hidden="false" customHeight="false" outlineLevel="0" collapsed="false">
      <c r="A52357" s="0" t="s">
        <v>88796</v>
      </c>
      <c r="B52357" s="0" t="n">
        <f aca="false">HOUR(C52357)</f>
        <v>9</v>
      </c>
      <c r="C52357" s="1" t="n">
        <v>41379.4041666667</v>
      </c>
      <c r="D52357" s="0" t="s">
        <v>88797</v>
      </c>
    </row>
    <row r="52358" customFormat="false" ht="15" hidden="false" customHeight="false" outlineLevel="0" collapsed="false">
      <c r="A52358" s="0" t="s">
        <v>88798</v>
      </c>
      <c r="B52358" s="0" t="n">
        <f aca="false">HOUR(C52358)</f>
        <v>9</v>
      </c>
      <c r="C52358" s="1" t="n">
        <v>41379.4041666667</v>
      </c>
      <c r="D52358" s="0" t="s">
        <v>88799</v>
      </c>
    </row>
    <row r="52359" customFormat="false" ht="15" hidden="false" customHeight="false" outlineLevel="0" collapsed="false">
      <c r="A52359" s="0" t="s">
        <v>88800</v>
      </c>
      <c r="B52359" s="0" t="n">
        <f aca="false">HOUR(C52359)</f>
        <v>9</v>
      </c>
      <c r="C52359" s="1" t="n">
        <v>41379.4041666667</v>
      </c>
      <c r="D52359" s="0" t="s">
        <v>88801</v>
      </c>
    </row>
    <row r="52360" customFormat="false" ht="15" hidden="false" customHeight="false" outlineLevel="0" collapsed="false">
      <c r="A52360" s="0" t="s">
        <v>78676</v>
      </c>
      <c r="B52360" s="0" t="n">
        <f aca="false">HOUR(C52360)</f>
        <v>9</v>
      </c>
      <c r="C52360" s="1" t="n">
        <v>41379.4041666667</v>
      </c>
      <c r="D52360" s="0" t="s">
        <v>88802</v>
      </c>
    </row>
    <row r="52361" customFormat="false" ht="15" hidden="false" customHeight="false" outlineLevel="0" collapsed="false">
      <c r="A52361" s="0" t="s">
        <v>88803</v>
      </c>
      <c r="B52361" s="0" t="n">
        <f aca="false">HOUR(C52361)</f>
        <v>9</v>
      </c>
      <c r="C52361" s="1" t="n">
        <v>41379.4041666667</v>
      </c>
      <c r="D52361" s="0" t="s">
        <v>88804</v>
      </c>
    </row>
    <row r="52362" customFormat="false" ht="15" hidden="false" customHeight="false" outlineLevel="0" collapsed="false">
      <c r="A52362" s="0" t="s">
        <v>88805</v>
      </c>
      <c r="B52362" s="0" t="n">
        <f aca="false">HOUR(C52362)</f>
        <v>9</v>
      </c>
      <c r="C52362" s="1" t="n">
        <v>41379.4041666667</v>
      </c>
      <c r="D52362" s="0" t="s">
        <v>88806</v>
      </c>
    </row>
    <row r="52363" customFormat="false" ht="15" hidden="false" customHeight="false" outlineLevel="0" collapsed="false">
      <c r="A52363" s="0" t="s">
        <v>88409</v>
      </c>
      <c r="B52363" s="0" t="n">
        <f aca="false">HOUR(C52363)</f>
        <v>9</v>
      </c>
      <c r="C52363" s="1" t="n">
        <v>41379.4041666667</v>
      </c>
      <c r="D52363" s="0" t="s">
        <v>88807</v>
      </c>
    </row>
    <row r="52364" customFormat="false" ht="15" hidden="false" customHeight="false" outlineLevel="0" collapsed="false">
      <c r="A52364" s="0" t="s">
        <v>88808</v>
      </c>
      <c r="B52364" s="0" t="n">
        <f aca="false">HOUR(C52364)</f>
        <v>9</v>
      </c>
      <c r="C52364" s="1" t="n">
        <v>41379.4041666667</v>
      </c>
      <c r="D52364" s="0" t="s">
        <v>88809</v>
      </c>
    </row>
    <row r="52365" customFormat="false" ht="15" hidden="false" customHeight="false" outlineLevel="0" collapsed="false">
      <c r="A52365" s="0" t="s">
        <v>88810</v>
      </c>
      <c r="B52365" s="0" t="n">
        <f aca="false">HOUR(C52365)</f>
        <v>9</v>
      </c>
      <c r="C52365" s="1" t="n">
        <v>41379.4041666667</v>
      </c>
      <c r="D52365" s="0" t="s">
        <v>88811</v>
      </c>
    </row>
    <row r="52366" customFormat="false" ht="15" hidden="false" customHeight="false" outlineLevel="0" collapsed="false">
      <c r="A52366" s="0" t="s">
        <v>88812</v>
      </c>
      <c r="B52366" s="0" t="n">
        <f aca="false">HOUR(C52366)</f>
        <v>9</v>
      </c>
      <c r="C52366" s="1" t="n">
        <v>41379.4041666667</v>
      </c>
      <c r="D52366" s="0" t="s">
        <v>88813</v>
      </c>
    </row>
    <row r="52367" customFormat="false" ht="15" hidden="false" customHeight="false" outlineLevel="0" collapsed="false">
      <c r="A52367" s="0" t="s">
        <v>63874</v>
      </c>
      <c r="B52367" s="0" t="n">
        <f aca="false">HOUR(C52367)</f>
        <v>9</v>
      </c>
      <c r="C52367" s="1" t="n">
        <v>41379.4041666667</v>
      </c>
      <c r="D52367" s="0" t="s">
        <v>88814</v>
      </c>
    </row>
    <row r="52368" customFormat="false" ht="15" hidden="false" customHeight="false" outlineLevel="0" collapsed="false">
      <c r="A52368" s="0" t="s">
        <v>88815</v>
      </c>
      <c r="B52368" s="0" t="n">
        <f aca="false">HOUR(C52368)</f>
        <v>9</v>
      </c>
      <c r="C52368" s="1" t="n">
        <v>41379.4041666667</v>
      </c>
      <c r="D52368" s="0" t="s">
        <v>88816</v>
      </c>
    </row>
    <row r="52369" customFormat="false" ht="15" hidden="false" customHeight="false" outlineLevel="0" collapsed="false">
      <c r="A52369" s="0" t="s">
        <v>88817</v>
      </c>
      <c r="B52369" s="0" t="n">
        <f aca="false">HOUR(C52369)</f>
        <v>9</v>
      </c>
      <c r="C52369" s="1" t="n">
        <v>41379.4041666667</v>
      </c>
      <c r="D52369" s="0" t="s">
        <v>88818</v>
      </c>
    </row>
    <row r="52370" customFormat="false" ht="15" hidden="false" customHeight="false" outlineLevel="0" collapsed="false">
      <c r="A52370" s="0" t="s">
        <v>61861</v>
      </c>
      <c r="B52370" s="0" t="n">
        <f aca="false">HOUR(C52370)</f>
        <v>9</v>
      </c>
      <c r="C52370" s="1" t="n">
        <v>41379.4041666667</v>
      </c>
      <c r="D52370" s="0" t="s">
        <v>88819</v>
      </c>
    </row>
    <row r="52371" customFormat="false" ht="15" hidden="false" customHeight="false" outlineLevel="0" collapsed="false">
      <c r="A52371" s="0" t="s">
        <v>88820</v>
      </c>
      <c r="B52371" s="0" t="n">
        <f aca="false">HOUR(C52371)</f>
        <v>9</v>
      </c>
      <c r="C52371" s="1" t="n">
        <v>41379.4041666667</v>
      </c>
      <c r="D52371" s="0" t="s">
        <v>88821</v>
      </c>
    </row>
    <row r="52372" customFormat="false" ht="15" hidden="false" customHeight="false" outlineLevel="0" collapsed="false">
      <c r="A52372" s="0" t="s">
        <v>84733</v>
      </c>
      <c r="B52372" s="0" t="n">
        <f aca="false">HOUR(C52372)</f>
        <v>9</v>
      </c>
      <c r="C52372" s="1" t="n">
        <v>41379.4041666667</v>
      </c>
      <c r="D52372" s="0" t="s">
        <v>88822</v>
      </c>
    </row>
    <row r="52373" customFormat="false" ht="15" hidden="false" customHeight="false" outlineLevel="0" collapsed="false">
      <c r="A52373" s="0" t="s">
        <v>88823</v>
      </c>
      <c r="B52373" s="0" t="n">
        <f aca="false">HOUR(C52373)</f>
        <v>9</v>
      </c>
      <c r="C52373" s="1" t="n">
        <v>41379.4041666667</v>
      </c>
      <c r="D52373" s="0" t="s">
        <v>88824</v>
      </c>
    </row>
    <row r="52374" customFormat="false" ht="15" hidden="false" customHeight="false" outlineLevel="0" collapsed="false">
      <c r="A52374" s="0" t="s">
        <v>59914</v>
      </c>
      <c r="B52374" s="0" t="n">
        <f aca="false">HOUR(C52374)</f>
        <v>9</v>
      </c>
      <c r="C52374" s="1" t="n">
        <v>41379.4041666667</v>
      </c>
      <c r="D52374" s="0" t="s">
        <v>88825</v>
      </c>
    </row>
    <row r="52375" customFormat="false" ht="15" hidden="false" customHeight="false" outlineLevel="0" collapsed="false">
      <c r="A52375" s="0" t="s">
        <v>3452</v>
      </c>
      <c r="B52375" s="0" t="n">
        <f aca="false">HOUR(C52375)</f>
        <v>9</v>
      </c>
      <c r="C52375" s="1" t="n">
        <v>41379.4041666667</v>
      </c>
      <c r="D52375" s="0" t="s">
        <v>88826</v>
      </c>
    </row>
    <row r="52376" customFormat="false" ht="15" hidden="false" customHeight="false" outlineLevel="0" collapsed="false">
      <c r="A52376" s="0" t="s">
        <v>76299</v>
      </c>
      <c r="B52376" s="0" t="n">
        <f aca="false">HOUR(C52376)</f>
        <v>9</v>
      </c>
      <c r="C52376" s="1" t="n">
        <v>41379.4041666667</v>
      </c>
      <c r="D52376" s="0" t="s">
        <v>88827</v>
      </c>
    </row>
    <row r="52377" customFormat="false" ht="15" hidden="false" customHeight="false" outlineLevel="0" collapsed="false">
      <c r="A52377" s="0" t="s">
        <v>63896</v>
      </c>
      <c r="B52377" s="0" t="n">
        <f aca="false">HOUR(C52377)</f>
        <v>9</v>
      </c>
      <c r="C52377" s="1" t="n">
        <v>41379.4041666667</v>
      </c>
      <c r="D52377" s="0" t="s">
        <v>88828</v>
      </c>
    </row>
    <row r="52378" customFormat="false" ht="15" hidden="false" customHeight="false" outlineLevel="0" collapsed="false">
      <c r="A52378" s="0" t="s">
        <v>15582</v>
      </c>
      <c r="B52378" s="0" t="n">
        <f aca="false">HOUR(C52378)</f>
        <v>9</v>
      </c>
      <c r="C52378" s="1" t="n">
        <v>41379.4041666667</v>
      </c>
      <c r="D52378" s="0" t="s">
        <v>88829</v>
      </c>
    </row>
    <row r="52379" customFormat="false" ht="15" hidden="false" customHeight="false" outlineLevel="0" collapsed="false">
      <c r="A52379" s="0" t="s">
        <v>88830</v>
      </c>
      <c r="B52379" s="0" t="n">
        <f aca="false">HOUR(C52379)</f>
        <v>9</v>
      </c>
      <c r="C52379" s="1" t="n">
        <v>41379.4041666667</v>
      </c>
      <c r="D52379" s="0" t="s">
        <v>88831</v>
      </c>
    </row>
    <row r="52380" customFormat="false" ht="15" hidden="false" customHeight="false" outlineLevel="0" collapsed="false">
      <c r="A52380" s="0" t="s">
        <v>17990</v>
      </c>
      <c r="B52380" s="0" t="n">
        <f aca="false">HOUR(C52380)</f>
        <v>9</v>
      </c>
      <c r="C52380" s="1" t="n">
        <v>41379.4041666667</v>
      </c>
      <c r="D52380" s="0" t="s">
        <v>88832</v>
      </c>
    </row>
    <row r="52381" customFormat="false" ht="15" hidden="false" customHeight="false" outlineLevel="0" collapsed="false">
      <c r="A52381" s="0" t="s">
        <v>88833</v>
      </c>
      <c r="B52381" s="0" t="n">
        <f aca="false">HOUR(C52381)</f>
        <v>9</v>
      </c>
      <c r="C52381" s="1" t="n">
        <v>41379.4041666667</v>
      </c>
      <c r="D52381" s="0" t="s">
        <v>88834</v>
      </c>
    </row>
    <row r="52382" customFormat="false" ht="15" hidden="false" customHeight="false" outlineLevel="0" collapsed="false">
      <c r="A52382" s="0" t="s">
        <v>88835</v>
      </c>
      <c r="B52382" s="0" t="n">
        <f aca="false">HOUR(C52382)</f>
        <v>9</v>
      </c>
      <c r="C52382" s="1" t="n">
        <v>41379.4041666667</v>
      </c>
      <c r="D52382" s="0" t="s">
        <v>88836</v>
      </c>
    </row>
    <row r="52383" customFormat="false" ht="15" hidden="false" customHeight="false" outlineLevel="0" collapsed="false">
      <c r="A52383" s="0" t="s">
        <v>88837</v>
      </c>
      <c r="B52383" s="0" t="n">
        <f aca="false">HOUR(C52383)</f>
        <v>9</v>
      </c>
      <c r="C52383" s="1" t="n">
        <v>41379.4041666667</v>
      </c>
      <c r="D52383" s="0" t="s">
        <v>88838</v>
      </c>
    </row>
    <row r="52384" customFormat="false" ht="15" hidden="false" customHeight="false" outlineLevel="0" collapsed="false">
      <c r="A52384" s="0" t="s">
        <v>45964</v>
      </c>
      <c r="B52384" s="0" t="n">
        <f aca="false">HOUR(C52384)</f>
        <v>9</v>
      </c>
      <c r="C52384" s="1" t="n">
        <v>41379.4041666667</v>
      </c>
      <c r="D52384" s="0" t="s">
        <v>88839</v>
      </c>
    </row>
    <row r="52385" customFormat="false" ht="15" hidden="false" customHeight="false" outlineLevel="0" collapsed="false">
      <c r="A52385" s="0" t="s">
        <v>88840</v>
      </c>
      <c r="B52385" s="0" t="n">
        <f aca="false">HOUR(C52385)</f>
        <v>9</v>
      </c>
      <c r="C52385" s="1" t="n">
        <v>41379.4041666667</v>
      </c>
      <c r="D52385" s="0" t="s">
        <v>88841</v>
      </c>
    </row>
    <row r="52386" customFormat="false" ht="15" hidden="false" customHeight="false" outlineLevel="0" collapsed="false">
      <c r="A52386" s="0" t="s">
        <v>88842</v>
      </c>
      <c r="B52386" s="0" t="n">
        <f aca="false">HOUR(C52386)</f>
        <v>9</v>
      </c>
      <c r="C52386" s="1" t="n">
        <v>41379.4041666667</v>
      </c>
      <c r="D52386" s="0" t="s">
        <v>88843</v>
      </c>
    </row>
    <row r="52387" customFormat="false" ht="15" hidden="false" customHeight="false" outlineLevel="0" collapsed="false">
      <c r="A52387" s="0" t="s">
        <v>88844</v>
      </c>
      <c r="B52387" s="0" t="n">
        <f aca="false">HOUR(C52387)</f>
        <v>9</v>
      </c>
      <c r="C52387" s="1" t="n">
        <v>41379.4041666667</v>
      </c>
      <c r="D52387" s="0" t="s">
        <v>88845</v>
      </c>
    </row>
    <row r="52388" customFormat="false" ht="15" hidden="false" customHeight="false" outlineLevel="0" collapsed="false">
      <c r="A52388" s="0" t="s">
        <v>59638</v>
      </c>
      <c r="B52388" s="0" t="n">
        <f aca="false">HOUR(C52388)</f>
        <v>9</v>
      </c>
      <c r="C52388" s="1" t="n">
        <v>41379.4041666667</v>
      </c>
      <c r="D52388" s="0" t="s">
        <v>88846</v>
      </c>
    </row>
    <row r="52389" customFormat="false" ht="15" hidden="false" customHeight="false" outlineLevel="0" collapsed="false">
      <c r="A52389" s="0" t="s">
        <v>59987</v>
      </c>
      <c r="B52389" s="0" t="n">
        <f aca="false">HOUR(C52389)</f>
        <v>9</v>
      </c>
      <c r="C52389" s="1" t="n">
        <v>41379.4041666667</v>
      </c>
      <c r="D52389" s="0" t="s">
        <v>88847</v>
      </c>
    </row>
    <row r="52390" customFormat="false" ht="15" hidden="false" customHeight="false" outlineLevel="0" collapsed="false">
      <c r="A52390" s="0" t="s">
        <v>59186</v>
      </c>
      <c r="B52390" s="0" t="n">
        <f aca="false">HOUR(C52390)</f>
        <v>9</v>
      </c>
      <c r="C52390" s="1" t="n">
        <v>41379.4041666667</v>
      </c>
      <c r="D52390" s="0" t="s">
        <v>88848</v>
      </c>
    </row>
    <row r="52391" customFormat="false" ht="15" hidden="false" customHeight="false" outlineLevel="0" collapsed="false">
      <c r="A52391" s="0" t="s">
        <v>64946</v>
      </c>
      <c r="B52391" s="0" t="n">
        <f aca="false">HOUR(C52391)</f>
        <v>9</v>
      </c>
      <c r="C52391" s="1" t="n">
        <v>41379.4041666667</v>
      </c>
      <c r="D52391" s="0" t="s">
        <v>88849</v>
      </c>
    </row>
    <row r="52392" customFormat="false" ht="15" hidden="false" customHeight="false" outlineLevel="0" collapsed="false">
      <c r="A52392" s="0" t="s">
        <v>88850</v>
      </c>
      <c r="B52392" s="0" t="n">
        <f aca="false">HOUR(C52392)</f>
        <v>9</v>
      </c>
      <c r="C52392" s="1" t="n">
        <v>41379.4041666667</v>
      </c>
      <c r="D52392" s="0" t="s">
        <v>88851</v>
      </c>
    </row>
    <row r="52393" customFormat="false" ht="15" hidden="false" customHeight="false" outlineLevel="0" collapsed="false">
      <c r="A52393" s="0" t="s">
        <v>88852</v>
      </c>
      <c r="B52393" s="0" t="n">
        <f aca="false">HOUR(C52393)</f>
        <v>9</v>
      </c>
      <c r="C52393" s="1" t="n">
        <v>41379.4041666667</v>
      </c>
      <c r="D52393" s="0" t="s">
        <v>88853</v>
      </c>
    </row>
    <row r="52394" customFormat="false" ht="15" hidden="false" customHeight="false" outlineLevel="0" collapsed="false">
      <c r="A52394" s="0" t="s">
        <v>88854</v>
      </c>
      <c r="B52394" s="0" t="n">
        <f aca="false">HOUR(C52394)</f>
        <v>9</v>
      </c>
      <c r="C52394" s="1" t="n">
        <v>41379.4041666667</v>
      </c>
      <c r="D52394" s="0" t="s">
        <v>88855</v>
      </c>
    </row>
    <row r="52395" customFormat="false" ht="15" hidden="false" customHeight="false" outlineLevel="0" collapsed="false">
      <c r="A52395" s="0" t="s">
        <v>59301</v>
      </c>
      <c r="B52395" s="0" t="n">
        <f aca="false">HOUR(C52395)</f>
        <v>9</v>
      </c>
      <c r="C52395" s="1" t="n">
        <v>41379.4041666667</v>
      </c>
      <c r="D52395" s="0" t="s">
        <v>88856</v>
      </c>
    </row>
    <row r="52396" customFormat="false" ht="15" hidden="false" customHeight="false" outlineLevel="0" collapsed="false">
      <c r="A52396" s="0" t="s">
        <v>88857</v>
      </c>
      <c r="B52396" s="0" t="n">
        <f aca="false">HOUR(C52396)</f>
        <v>9</v>
      </c>
      <c r="C52396" s="1" t="n">
        <v>41379.4041666667</v>
      </c>
      <c r="D52396" s="0" t="s">
        <v>88858</v>
      </c>
    </row>
    <row r="52397" customFormat="false" ht="15" hidden="false" customHeight="false" outlineLevel="0" collapsed="false">
      <c r="A52397" s="0" t="s">
        <v>59059</v>
      </c>
      <c r="B52397" s="0" t="n">
        <f aca="false">HOUR(C52397)</f>
        <v>9</v>
      </c>
      <c r="C52397" s="1" t="n">
        <v>41379.4041666667</v>
      </c>
      <c r="D52397" s="0" t="s">
        <v>88859</v>
      </c>
    </row>
    <row r="52398" customFormat="false" ht="15" hidden="false" customHeight="false" outlineLevel="0" collapsed="false">
      <c r="A52398" s="0" t="s">
        <v>48173</v>
      </c>
      <c r="B52398" s="0" t="n">
        <f aca="false">HOUR(C52398)</f>
        <v>9</v>
      </c>
      <c r="C52398" s="1" t="n">
        <v>41379.4041666667</v>
      </c>
      <c r="D52398" s="0" t="s">
        <v>88860</v>
      </c>
    </row>
    <row r="52399" customFormat="false" ht="15" hidden="false" customHeight="false" outlineLevel="0" collapsed="false">
      <c r="A52399" s="0" t="s">
        <v>88861</v>
      </c>
      <c r="B52399" s="0" t="n">
        <f aca="false">HOUR(C52399)</f>
        <v>9</v>
      </c>
      <c r="C52399" s="1" t="n">
        <v>41379.4041666667</v>
      </c>
      <c r="D52399" s="0" t="s">
        <v>88862</v>
      </c>
    </row>
    <row r="52400" customFormat="false" ht="15" hidden="false" customHeight="false" outlineLevel="0" collapsed="false">
      <c r="A52400" s="0" t="s">
        <v>48173</v>
      </c>
      <c r="B52400" s="0" t="n">
        <f aca="false">HOUR(C52400)</f>
        <v>9</v>
      </c>
      <c r="C52400" s="1" t="n">
        <v>41379.4041666667</v>
      </c>
      <c r="D52400" s="0" t="s">
        <v>88863</v>
      </c>
    </row>
    <row r="52401" customFormat="false" ht="15" hidden="false" customHeight="false" outlineLevel="0" collapsed="false">
      <c r="A52401" s="0" t="s">
        <v>88864</v>
      </c>
      <c r="B52401" s="0" t="n">
        <f aca="false">HOUR(C52401)</f>
        <v>9</v>
      </c>
      <c r="C52401" s="1" t="n">
        <v>41379.4041666667</v>
      </c>
      <c r="D52401" s="0" t="s">
        <v>88865</v>
      </c>
    </row>
    <row r="52402" customFormat="false" ht="15" hidden="false" customHeight="false" outlineLevel="0" collapsed="false">
      <c r="A52402" s="0" t="s">
        <v>80044</v>
      </c>
      <c r="B52402" s="0" t="n">
        <f aca="false">HOUR(C52402)</f>
        <v>9</v>
      </c>
      <c r="C52402" s="1" t="n">
        <v>41379.4041666667</v>
      </c>
      <c r="D52402" s="0" t="s">
        <v>88866</v>
      </c>
    </row>
    <row r="52403" customFormat="false" ht="15" hidden="false" customHeight="false" outlineLevel="0" collapsed="false">
      <c r="A52403" s="0" t="s">
        <v>88867</v>
      </c>
      <c r="B52403" s="0" t="n">
        <f aca="false">HOUR(C52403)</f>
        <v>9</v>
      </c>
      <c r="C52403" s="1" t="n">
        <v>41379.4041666667</v>
      </c>
      <c r="D52403" s="0" t="s">
        <v>88868</v>
      </c>
    </row>
    <row r="52404" customFormat="false" ht="15" hidden="false" customHeight="false" outlineLevel="0" collapsed="false">
      <c r="A52404" s="0" t="s">
        <v>88869</v>
      </c>
      <c r="B52404" s="0" t="n">
        <f aca="false">HOUR(C52404)</f>
        <v>9</v>
      </c>
      <c r="C52404" s="1" t="n">
        <v>41379.4041666667</v>
      </c>
      <c r="D52404" s="0" t="s">
        <v>88870</v>
      </c>
    </row>
    <row r="52405" customFormat="false" ht="15" hidden="false" customHeight="false" outlineLevel="0" collapsed="false">
      <c r="A52405" s="0" t="s">
        <v>88871</v>
      </c>
      <c r="B52405" s="0" t="n">
        <f aca="false">HOUR(C52405)</f>
        <v>9</v>
      </c>
      <c r="C52405" s="1" t="n">
        <v>41379.4041666667</v>
      </c>
      <c r="D52405" s="0" t="s">
        <v>88872</v>
      </c>
    </row>
    <row r="52406" customFormat="false" ht="15" hidden="false" customHeight="false" outlineLevel="0" collapsed="false">
      <c r="A52406" s="0" t="s">
        <v>88873</v>
      </c>
      <c r="B52406" s="0" t="n">
        <f aca="false">HOUR(C52406)</f>
        <v>9</v>
      </c>
      <c r="C52406" s="1" t="n">
        <v>41379.4041666667</v>
      </c>
      <c r="D52406" s="0" t="s">
        <v>88874</v>
      </c>
    </row>
    <row r="52407" customFormat="false" ht="15" hidden="false" customHeight="false" outlineLevel="0" collapsed="false">
      <c r="A52407" s="0" t="s">
        <v>88875</v>
      </c>
      <c r="B52407" s="0" t="n">
        <f aca="false">HOUR(C52407)</f>
        <v>9</v>
      </c>
      <c r="C52407" s="1" t="n">
        <v>41379.4041666667</v>
      </c>
      <c r="D52407" s="0" t="s">
        <v>88876</v>
      </c>
    </row>
    <row r="52408" customFormat="false" ht="15" hidden="false" customHeight="false" outlineLevel="0" collapsed="false">
      <c r="A52408" s="0" t="s">
        <v>88877</v>
      </c>
      <c r="B52408" s="0" t="n">
        <f aca="false">HOUR(C52408)</f>
        <v>9</v>
      </c>
      <c r="C52408" s="1" t="n">
        <v>41379.4041666667</v>
      </c>
      <c r="D52408" s="0" t="s">
        <v>88878</v>
      </c>
    </row>
    <row r="52409" customFormat="false" ht="15" hidden="false" customHeight="false" outlineLevel="0" collapsed="false">
      <c r="A52409" s="0" t="s">
        <v>31723</v>
      </c>
      <c r="B52409" s="0" t="n">
        <f aca="false">HOUR(C52409)</f>
        <v>9</v>
      </c>
      <c r="C52409" s="1" t="n">
        <v>41379.4041666667</v>
      </c>
      <c r="D52409" s="0" t="s">
        <v>88879</v>
      </c>
    </row>
    <row r="52410" customFormat="false" ht="15" hidden="false" customHeight="false" outlineLevel="0" collapsed="false">
      <c r="A52410" s="0" t="s">
        <v>88880</v>
      </c>
      <c r="B52410" s="0" t="n">
        <f aca="false">HOUR(C52410)</f>
        <v>9</v>
      </c>
      <c r="C52410" s="1" t="n">
        <v>41379.4041666667</v>
      </c>
      <c r="D52410" s="0" t="s">
        <v>88881</v>
      </c>
    </row>
    <row r="52411" customFormat="false" ht="15" hidden="false" customHeight="false" outlineLevel="0" collapsed="false">
      <c r="A52411" s="0" t="s">
        <v>88882</v>
      </c>
      <c r="B52411" s="0" t="n">
        <f aca="false">HOUR(C52411)</f>
        <v>9</v>
      </c>
      <c r="C52411" s="1" t="n">
        <v>41379.4041666667</v>
      </c>
      <c r="D52411" s="0" t="s">
        <v>88883</v>
      </c>
    </row>
    <row r="52412" customFormat="false" ht="15" hidden="false" customHeight="false" outlineLevel="0" collapsed="false">
      <c r="A52412" s="0" t="s">
        <v>71685</v>
      </c>
      <c r="B52412" s="0" t="n">
        <f aca="false">HOUR(C52412)</f>
        <v>9</v>
      </c>
      <c r="C52412" s="1" t="n">
        <v>41379.4041666667</v>
      </c>
      <c r="D52412" s="0" t="s">
        <v>88884</v>
      </c>
    </row>
    <row r="52413" customFormat="false" ht="15" hidden="false" customHeight="false" outlineLevel="0" collapsed="false">
      <c r="A52413" s="0" t="s">
        <v>66807</v>
      </c>
      <c r="B52413" s="0" t="n">
        <f aca="false">HOUR(C52413)</f>
        <v>9</v>
      </c>
      <c r="C52413" s="1" t="n">
        <v>41379.4041666667</v>
      </c>
      <c r="D52413" s="0" t="s">
        <v>88885</v>
      </c>
    </row>
    <row r="52414" customFormat="false" ht="15" hidden="false" customHeight="false" outlineLevel="0" collapsed="false">
      <c r="A52414" s="0" t="s">
        <v>88886</v>
      </c>
      <c r="B52414" s="0" t="n">
        <f aca="false">HOUR(C52414)</f>
        <v>9</v>
      </c>
      <c r="C52414" s="1" t="n">
        <v>41379.4041666667</v>
      </c>
      <c r="D52414" s="0" t="s">
        <v>88887</v>
      </c>
    </row>
    <row r="52415" customFormat="false" ht="15" hidden="false" customHeight="false" outlineLevel="0" collapsed="false">
      <c r="A52415" s="0" t="s">
        <v>88888</v>
      </c>
      <c r="B52415" s="0" t="n">
        <f aca="false">HOUR(C52415)</f>
        <v>9</v>
      </c>
      <c r="C52415" s="1" t="n">
        <v>41379.4041666667</v>
      </c>
      <c r="D52415" s="0" t="s">
        <v>88889</v>
      </c>
    </row>
    <row r="52416" customFormat="false" ht="15" hidden="false" customHeight="false" outlineLevel="0" collapsed="false">
      <c r="A52416" s="0" t="s">
        <v>70394</v>
      </c>
      <c r="B52416" s="0" t="n">
        <f aca="false">HOUR(C52416)</f>
        <v>9</v>
      </c>
      <c r="C52416" s="1" t="n">
        <v>41379.4041666667</v>
      </c>
      <c r="D52416" s="0" t="s">
        <v>88890</v>
      </c>
    </row>
    <row r="52417" customFormat="false" ht="15" hidden="false" customHeight="false" outlineLevel="0" collapsed="false">
      <c r="A52417" s="0" t="s">
        <v>88891</v>
      </c>
      <c r="B52417" s="0" t="n">
        <f aca="false">HOUR(C52417)</f>
        <v>9</v>
      </c>
      <c r="C52417" s="1" t="n">
        <v>41379.4041666667</v>
      </c>
      <c r="D52417" s="0" t="s">
        <v>88892</v>
      </c>
    </row>
    <row r="52418" customFormat="false" ht="15" hidden="false" customHeight="false" outlineLevel="0" collapsed="false">
      <c r="A52418" s="0" t="s">
        <v>19104</v>
      </c>
      <c r="B52418" s="0" t="n">
        <f aca="false">HOUR(C52418)</f>
        <v>9</v>
      </c>
      <c r="C52418" s="1" t="n">
        <v>41379.4041666667</v>
      </c>
      <c r="D52418" s="0" t="s">
        <v>88893</v>
      </c>
    </row>
    <row r="52419" customFormat="false" ht="15" hidden="false" customHeight="false" outlineLevel="0" collapsed="false">
      <c r="A52419" s="0" t="s">
        <v>88894</v>
      </c>
      <c r="B52419" s="0" t="n">
        <f aca="false">HOUR(C52419)</f>
        <v>9</v>
      </c>
      <c r="C52419" s="1" t="n">
        <v>41379.4041666667</v>
      </c>
      <c r="D52419" s="0" t="s">
        <v>88895</v>
      </c>
    </row>
    <row r="52420" customFormat="false" ht="15" hidden="false" customHeight="false" outlineLevel="0" collapsed="false">
      <c r="A52420" s="0" t="s">
        <v>88896</v>
      </c>
      <c r="B52420" s="0" t="n">
        <f aca="false">HOUR(C52420)</f>
        <v>9</v>
      </c>
      <c r="C52420" s="1" t="n">
        <v>41379.4041666667</v>
      </c>
      <c r="D52420" s="0" t="s">
        <v>88897</v>
      </c>
    </row>
    <row r="52421" customFormat="false" ht="15" hidden="false" customHeight="false" outlineLevel="0" collapsed="false">
      <c r="A52421" s="0" t="s">
        <v>72955</v>
      </c>
      <c r="B52421" s="0" t="n">
        <f aca="false">HOUR(C52421)</f>
        <v>9</v>
      </c>
      <c r="C52421" s="1" t="n">
        <v>41379.4041666667</v>
      </c>
      <c r="D52421" s="0" t="s">
        <v>88898</v>
      </c>
    </row>
    <row r="52422" customFormat="false" ht="15" hidden="false" customHeight="false" outlineLevel="0" collapsed="false">
      <c r="A52422" s="0" t="s">
        <v>88899</v>
      </c>
      <c r="B52422" s="0" t="n">
        <f aca="false">HOUR(C52422)</f>
        <v>9</v>
      </c>
      <c r="C52422" s="1" t="n">
        <v>41379.4041666667</v>
      </c>
      <c r="D52422" s="0" t="s">
        <v>88900</v>
      </c>
    </row>
    <row r="52423" customFormat="false" ht="15" hidden="false" customHeight="false" outlineLevel="0" collapsed="false">
      <c r="A52423" s="0" t="s">
        <v>88901</v>
      </c>
      <c r="B52423" s="0" t="n">
        <f aca="false">HOUR(C52423)</f>
        <v>9</v>
      </c>
      <c r="C52423" s="1" t="n">
        <v>41379.4041666667</v>
      </c>
      <c r="D52423" s="0" t="s">
        <v>88902</v>
      </c>
    </row>
    <row r="52424" customFormat="false" ht="15" hidden="false" customHeight="false" outlineLevel="0" collapsed="false">
      <c r="A52424" s="0" t="s">
        <v>88903</v>
      </c>
      <c r="B52424" s="0" t="n">
        <f aca="false">HOUR(C52424)</f>
        <v>9</v>
      </c>
      <c r="C52424" s="1" t="n">
        <v>41379.4041666667</v>
      </c>
      <c r="D52424" s="0" t="s">
        <v>88904</v>
      </c>
    </row>
    <row r="52425" customFormat="false" ht="15" hidden="false" customHeight="false" outlineLevel="0" collapsed="false">
      <c r="A52425" s="0" t="s">
        <v>88905</v>
      </c>
      <c r="B52425" s="0" t="n">
        <f aca="false">HOUR(C52425)</f>
        <v>9</v>
      </c>
      <c r="C52425" s="1" t="n">
        <v>41379.4041666667</v>
      </c>
      <c r="D52425" s="0" t="s">
        <v>88906</v>
      </c>
    </row>
    <row r="52426" customFormat="false" ht="15" hidden="false" customHeight="false" outlineLevel="0" collapsed="false">
      <c r="A52426" s="0" t="s">
        <v>79111</v>
      </c>
      <c r="B52426" s="0" t="n">
        <f aca="false">HOUR(C52426)</f>
        <v>9</v>
      </c>
      <c r="C52426" s="1" t="n">
        <v>41379.4041666667</v>
      </c>
      <c r="D52426" s="0" t="s">
        <v>88907</v>
      </c>
    </row>
    <row r="52427" customFormat="false" ht="15" hidden="false" customHeight="false" outlineLevel="0" collapsed="false">
      <c r="A52427" s="0" t="s">
        <v>57797</v>
      </c>
      <c r="B52427" s="0" t="n">
        <f aca="false">HOUR(C52427)</f>
        <v>9</v>
      </c>
      <c r="C52427" s="1" t="n">
        <v>41379.4041666667</v>
      </c>
      <c r="D52427" s="0" t="s">
        <v>88908</v>
      </c>
    </row>
    <row r="52428" customFormat="false" ht="15" hidden="false" customHeight="false" outlineLevel="0" collapsed="false">
      <c r="A52428" s="0" t="s">
        <v>76878</v>
      </c>
      <c r="B52428" s="0" t="n">
        <f aca="false">HOUR(C52428)</f>
        <v>9</v>
      </c>
      <c r="C52428" s="1" t="n">
        <v>41379.4041666667</v>
      </c>
      <c r="D52428" s="0" t="s">
        <v>88909</v>
      </c>
    </row>
    <row r="52429" customFormat="false" ht="15" hidden="false" customHeight="false" outlineLevel="0" collapsed="false">
      <c r="A52429" s="0" t="s">
        <v>88910</v>
      </c>
      <c r="B52429" s="0" t="n">
        <f aca="false">HOUR(C52429)</f>
        <v>9</v>
      </c>
      <c r="C52429" s="1" t="n">
        <v>41379.4041666667</v>
      </c>
      <c r="D52429" s="0" t="s">
        <v>88911</v>
      </c>
    </row>
    <row r="52430" customFormat="false" ht="15" hidden="false" customHeight="false" outlineLevel="0" collapsed="false">
      <c r="A52430" s="0" t="s">
        <v>88912</v>
      </c>
      <c r="B52430" s="0" t="n">
        <f aca="false">HOUR(C52430)</f>
        <v>9</v>
      </c>
      <c r="C52430" s="1" t="n">
        <v>41379.4041666667</v>
      </c>
      <c r="D52430" s="0" t="s">
        <v>88913</v>
      </c>
    </row>
    <row r="52431" customFormat="false" ht="15" hidden="false" customHeight="false" outlineLevel="0" collapsed="false">
      <c r="A52431" s="0" t="s">
        <v>88914</v>
      </c>
      <c r="B52431" s="0" t="n">
        <f aca="false">HOUR(C52431)</f>
        <v>9</v>
      </c>
      <c r="C52431" s="1" t="n">
        <v>41379.4041666667</v>
      </c>
      <c r="D52431" s="0" t="s">
        <v>88915</v>
      </c>
    </row>
    <row r="52432" customFormat="false" ht="15" hidden="false" customHeight="false" outlineLevel="0" collapsed="false">
      <c r="A52432" s="0" t="s">
        <v>62453</v>
      </c>
      <c r="B52432" s="0" t="n">
        <f aca="false">HOUR(C52432)</f>
        <v>9</v>
      </c>
      <c r="C52432" s="1" t="n">
        <v>41379.4041666667</v>
      </c>
      <c r="D52432" s="0" t="s">
        <v>88916</v>
      </c>
    </row>
    <row r="52433" customFormat="false" ht="15" hidden="false" customHeight="false" outlineLevel="0" collapsed="false">
      <c r="A52433" s="0" t="s">
        <v>50436</v>
      </c>
      <c r="B52433" s="0" t="n">
        <f aca="false">HOUR(C52433)</f>
        <v>9</v>
      </c>
      <c r="C52433" s="1" t="n">
        <v>41379.4041666667</v>
      </c>
      <c r="D52433" s="0" t="s">
        <v>88917</v>
      </c>
    </row>
    <row r="52434" customFormat="false" ht="15" hidden="false" customHeight="false" outlineLevel="0" collapsed="false">
      <c r="A52434" s="0" t="s">
        <v>88918</v>
      </c>
      <c r="B52434" s="0" t="n">
        <f aca="false">HOUR(C52434)</f>
        <v>9</v>
      </c>
      <c r="C52434" s="1" t="n">
        <v>41379.4041666667</v>
      </c>
      <c r="D52434" s="0" t="s">
        <v>88919</v>
      </c>
    </row>
    <row r="52435" customFormat="false" ht="15" hidden="false" customHeight="false" outlineLevel="0" collapsed="false">
      <c r="A52435" s="0" t="s">
        <v>68323</v>
      </c>
      <c r="B52435" s="0" t="n">
        <f aca="false">HOUR(C52435)</f>
        <v>9</v>
      </c>
      <c r="C52435" s="1" t="n">
        <v>41379.4041666667</v>
      </c>
      <c r="D52435" s="0" t="s">
        <v>88920</v>
      </c>
    </row>
    <row r="52436" customFormat="false" ht="15" hidden="false" customHeight="false" outlineLevel="0" collapsed="false">
      <c r="A52436" s="0" t="s">
        <v>57551</v>
      </c>
      <c r="B52436" s="0" t="n">
        <f aca="false">HOUR(C52436)</f>
        <v>9</v>
      </c>
      <c r="C52436" s="1" t="n">
        <v>41379.4041666667</v>
      </c>
      <c r="D52436" s="0" t="s">
        <v>88921</v>
      </c>
    </row>
    <row r="52437" customFormat="false" ht="15" hidden="false" customHeight="false" outlineLevel="0" collapsed="false">
      <c r="A52437" s="0" t="s">
        <v>88922</v>
      </c>
      <c r="B52437" s="0" t="n">
        <f aca="false">HOUR(C52437)</f>
        <v>9</v>
      </c>
      <c r="C52437" s="1" t="n">
        <v>41379.4041666667</v>
      </c>
      <c r="D52437" s="0" t="s">
        <v>88923</v>
      </c>
    </row>
    <row r="52438" customFormat="false" ht="15" hidden="false" customHeight="false" outlineLevel="0" collapsed="false">
      <c r="A52438" s="0" t="s">
        <v>88924</v>
      </c>
      <c r="B52438" s="0" t="n">
        <f aca="false">HOUR(C52438)</f>
        <v>9</v>
      </c>
      <c r="C52438" s="1" t="n">
        <v>41379.4041666667</v>
      </c>
      <c r="D52438" s="0" t="s">
        <v>88925</v>
      </c>
    </row>
    <row r="52439" customFormat="false" ht="15" hidden="false" customHeight="false" outlineLevel="0" collapsed="false">
      <c r="A52439" s="0" t="s">
        <v>88926</v>
      </c>
      <c r="B52439" s="0" t="n">
        <f aca="false">HOUR(C52439)</f>
        <v>9</v>
      </c>
      <c r="C52439" s="1" t="n">
        <v>41379.4041666667</v>
      </c>
      <c r="D52439" s="0" t="s">
        <v>88927</v>
      </c>
    </row>
    <row r="52440" customFormat="false" ht="15" hidden="false" customHeight="false" outlineLevel="0" collapsed="false">
      <c r="A52440" s="0" t="s">
        <v>88928</v>
      </c>
      <c r="B52440" s="0" t="n">
        <f aca="false">HOUR(C52440)</f>
        <v>9</v>
      </c>
      <c r="C52440" s="1" t="n">
        <v>41379.4041666667</v>
      </c>
      <c r="D52440" s="0" t="s">
        <v>88929</v>
      </c>
    </row>
    <row r="52441" customFormat="false" ht="15" hidden="false" customHeight="false" outlineLevel="0" collapsed="false">
      <c r="A52441" s="0" t="s">
        <v>88930</v>
      </c>
      <c r="B52441" s="0" t="n">
        <f aca="false">HOUR(C52441)</f>
        <v>9</v>
      </c>
      <c r="C52441" s="1" t="n">
        <v>41379.4041666667</v>
      </c>
      <c r="D52441" s="0" t="s">
        <v>88931</v>
      </c>
    </row>
    <row r="52442" customFormat="false" ht="15" hidden="false" customHeight="false" outlineLevel="0" collapsed="false">
      <c r="A52442" s="0" t="s">
        <v>59071</v>
      </c>
      <c r="B52442" s="0" t="n">
        <f aca="false">HOUR(C52442)</f>
        <v>9</v>
      </c>
      <c r="C52442" s="1" t="n">
        <v>41379.4041666667</v>
      </c>
      <c r="D52442" s="0" t="s">
        <v>88932</v>
      </c>
    </row>
    <row r="52443" customFormat="false" ht="15" hidden="false" customHeight="false" outlineLevel="0" collapsed="false">
      <c r="A52443" s="2" t="s">
        <v>88933</v>
      </c>
      <c r="B52443" s="0" t="n">
        <f aca="false">HOUR(C52443)</f>
        <v>9</v>
      </c>
      <c r="C52443" s="1" t="n">
        <v>41379.4041666667</v>
      </c>
      <c r="D52443" s="0" t="s">
        <v>88934</v>
      </c>
    </row>
    <row r="52444" customFormat="false" ht="15" hidden="false" customHeight="false" outlineLevel="0" collapsed="false">
      <c r="A52444" s="0" t="s">
        <v>73129</v>
      </c>
      <c r="B52444" s="0" t="n">
        <f aca="false">HOUR(C52444)</f>
        <v>9</v>
      </c>
      <c r="C52444" s="1" t="n">
        <v>41379.4041666667</v>
      </c>
      <c r="D52444" s="0" t="s">
        <v>88935</v>
      </c>
    </row>
    <row r="52445" customFormat="false" ht="15" hidden="false" customHeight="false" outlineLevel="0" collapsed="false">
      <c r="A52445" s="0" t="s">
        <v>88936</v>
      </c>
      <c r="B52445" s="0" t="n">
        <f aca="false">HOUR(C52445)</f>
        <v>9</v>
      </c>
      <c r="C52445" s="1" t="n">
        <v>41379.4041666667</v>
      </c>
      <c r="D52445" s="0" t="s">
        <v>88937</v>
      </c>
    </row>
    <row r="52446" customFormat="false" ht="15" hidden="false" customHeight="false" outlineLevel="0" collapsed="false">
      <c r="A52446" s="0" t="s">
        <v>88938</v>
      </c>
      <c r="B52446" s="0" t="n">
        <f aca="false">HOUR(C52446)</f>
        <v>9</v>
      </c>
      <c r="C52446" s="1" t="n">
        <v>41379.4041666667</v>
      </c>
      <c r="D52446" s="2" t="s">
        <v>88939</v>
      </c>
    </row>
    <row r="52447" customFormat="false" ht="15" hidden="false" customHeight="false" outlineLevel="0" collapsed="false">
      <c r="A52447" s="0" t="s">
        <v>49972</v>
      </c>
      <c r="B52447" s="0" t="n">
        <f aca="false">HOUR(C52447)</f>
        <v>9</v>
      </c>
      <c r="C52447" s="1" t="n">
        <v>41379.4041666667</v>
      </c>
      <c r="D52447" s="0" t="s">
        <v>88940</v>
      </c>
    </row>
    <row r="52448" customFormat="false" ht="15" hidden="false" customHeight="false" outlineLevel="0" collapsed="false">
      <c r="A52448" s="0" t="s">
        <v>87679</v>
      </c>
      <c r="B52448" s="0" t="n">
        <f aca="false">HOUR(C52448)</f>
        <v>9</v>
      </c>
      <c r="C52448" s="1" t="n">
        <v>41379.4041666667</v>
      </c>
      <c r="D52448" s="0" t="s">
        <v>88941</v>
      </c>
    </row>
    <row r="52449" customFormat="false" ht="15" hidden="false" customHeight="false" outlineLevel="0" collapsed="false">
      <c r="A52449" s="0" t="s">
        <v>61621</v>
      </c>
      <c r="B52449" s="0" t="n">
        <f aca="false">HOUR(C52449)</f>
        <v>9</v>
      </c>
      <c r="C52449" s="1" t="n">
        <v>41379.4041666667</v>
      </c>
      <c r="D52449" s="0" t="s">
        <v>88942</v>
      </c>
    </row>
    <row r="52450" customFormat="false" ht="15" hidden="false" customHeight="false" outlineLevel="0" collapsed="false">
      <c r="A52450" s="0" t="s">
        <v>63069</v>
      </c>
      <c r="B52450" s="0" t="n">
        <f aca="false">HOUR(C52450)</f>
        <v>9</v>
      </c>
      <c r="C52450" s="1" t="n">
        <v>41379.4041666667</v>
      </c>
      <c r="D52450" s="0" t="s">
        <v>88943</v>
      </c>
    </row>
    <row r="52451" customFormat="false" ht="15" hidden="false" customHeight="false" outlineLevel="0" collapsed="false">
      <c r="A52451" s="0" t="s">
        <v>88944</v>
      </c>
      <c r="B52451" s="0" t="n">
        <f aca="false">HOUR(C52451)</f>
        <v>9</v>
      </c>
      <c r="C52451" s="1" t="n">
        <v>41379.4041666667</v>
      </c>
      <c r="D52451" s="0" t="s">
        <v>88945</v>
      </c>
    </row>
    <row r="52452" customFormat="false" ht="15" hidden="false" customHeight="false" outlineLevel="0" collapsed="false">
      <c r="A52452" s="0" t="s">
        <v>59012</v>
      </c>
      <c r="B52452" s="0" t="n">
        <f aca="false">HOUR(C52452)</f>
        <v>9</v>
      </c>
      <c r="C52452" s="1" t="n">
        <v>41379.4041666667</v>
      </c>
      <c r="D52452" s="0" t="s">
        <v>88946</v>
      </c>
    </row>
    <row r="52453" customFormat="false" ht="15" hidden="false" customHeight="false" outlineLevel="0" collapsed="false">
      <c r="A52453" s="0" t="s">
        <v>84971</v>
      </c>
      <c r="B52453" s="0" t="n">
        <f aca="false">HOUR(C52453)</f>
        <v>9</v>
      </c>
      <c r="C52453" s="1" t="n">
        <v>41379.4041666667</v>
      </c>
      <c r="D52453" s="0" t="s">
        <v>88947</v>
      </c>
    </row>
    <row r="52454" customFormat="false" ht="15" hidden="false" customHeight="false" outlineLevel="0" collapsed="false">
      <c r="A52454" s="0" t="s">
        <v>88948</v>
      </c>
      <c r="B52454" s="0" t="n">
        <f aca="false">HOUR(C52454)</f>
        <v>9</v>
      </c>
      <c r="C52454" s="1" t="n">
        <v>41379.4041666667</v>
      </c>
      <c r="D52454" s="0" t="s">
        <v>88949</v>
      </c>
    </row>
    <row r="52455" customFormat="false" ht="15" hidden="false" customHeight="false" outlineLevel="0" collapsed="false">
      <c r="A52455" s="0" t="s">
        <v>59429</v>
      </c>
      <c r="B52455" s="0" t="n">
        <f aca="false">HOUR(C52455)</f>
        <v>9</v>
      </c>
      <c r="C52455" s="1" t="n">
        <v>41379.4048611111</v>
      </c>
      <c r="D52455" s="0" t="s">
        <v>88950</v>
      </c>
    </row>
    <row r="52456" customFormat="false" ht="15" hidden="false" customHeight="false" outlineLevel="0" collapsed="false">
      <c r="A52456" s="0" t="s">
        <v>86975</v>
      </c>
      <c r="B52456" s="0" t="n">
        <f aca="false">HOUR(C52456)</f>
        <v>9</v>
      </c>
      <c r="C52456" s="1" t="n">
        <v>41379.4048611111</v>
      </c>
      <c r="D52456" s="0" t="s">
        <v>88951</v>
      </c>
    </row>
    <row r="52457" customFormat="false" ht="15" hidden="false" customHeight="false" outlineLevel="0" collapsed="false">
      <c r="A52457" s="0" t="s">
        <v>88952</v>
      </c>
      <c r="B52457" s="0" t="n">
        <f aca="false">HOUR(C52457)</f>
        <v>9</v>
      </c>
      <c r="C52457" s="1" t="n">
        <v>41379.4048611111</v>
      </c>
      <c r="D52457" s="0" t="s">
        <v>88953</v>
      </c>
    </row>
    <row r="52458" customFormat="false" ht="15" hidden="false" customHeight="false" outlineLevel="0" collapsed="false">
      <c r="A52458" s="0" t="s">
        <v>65798</v>
      </c>
      <c r="B52458" s="0" t="n">
        <f aca="false">HOUR(C52458)</f>
        <v>9</v>
      </c>
      <c r="C52458" s="1" t="n">
        <v>41379.4048611111</v>
      </c>
      <c r="D52458" s="0" t="s">
        <v>88954</v>
      </c>
    </row>
    <row r="52459" customFormat="false" ht="15" hidden="false" customHeight="false" outlineLevel="0" collapsed="false">
      <c r="A52459" s="0" t="s">
        <v>80995</v>
      </c>
      <c r="B52459" s="0" t="n">
        <f aca="false">HOUR(C52459)</f>
        <v>9</v>
      </c>
      <c r="C52459" s="1" t="n">
        <v>41379.4048611111</v>
      </c>
      <c r="D52459" s="0" t="s">
        <v>88955</v>
      </c>
    </row>
    <row r="52460" customFormat="false" ht="15" hidden="false" customHeight="false" outlineLevel="0" collapsed="false">
      <c r="A52460" s="0" t="s">
        <v>81187</v>
      </c>
      <c r="B52460" s="0" t="n">
        <f aca="false">HOUR(C52460)</f>
        <v>9</v>
      </c>
      <c r="C52460" s="1" t="n">
        <v>41379.4048611111</v>
      </c>
      <c r="D52460" s="0" t="s">
        <v>88956</v>
      </c>
    </row>
    <row r="52461" customFormat="false" ht="15" hidden="false" customHeight="false" outlineLevel="0" collapsed="false">
      <c r="A52461" s="0" t="s">
        <v>88957</v>
      </c>
      <c r="B52461" s="0" t="n">
        <f aca="false">HOUR(C52461)</f>
        <v>9</v>
      </c>
      <c r="C52461" s="1" t="n">
        <v>41379.4048611111</v>
      </c>
      <c r="D52461" s="0" t="s">
        <v>88958</v>
      </c>
    </row>
    <row r="52462" customFormat="false" ht="15" hidden="false" customHeight="false" outlineLevel="0" collapsed="false">
      <c r="A52462" s="0" t="s">
        <v>88959</v>
      </c>
      <c r="B52462" s="0" t="n">
        <f aca="false">HOUR(C52462)</f>
        <v>9</v>
      </c>
      <c r="C52462" s="1" t="n">
        <v>41379.4048611111</v>
      </c>
      <c r="D52462" s="0" t="s">
        <v>88960</v>
      </c>
    </row>
    <row r="52463" customFormat="false" ht="15" hidden="false" customHeight="false" outlineLevel="0" collapsed="false">
      <c r="A52463" s="0" t="s">
        <v>66803</v>
      </c>
      <c r="B52463" s="0" t="n">
        <f aca="false">HOUR(C52463)</f>
        <v>9</v>
      </c>
      <c r="C52463" s="1" t="n">
        <v>41379.4048611111</v>
      </c>
      <c r="D52463" s="0" t="s">
        <v>88961</v>
      </c>
    </row>
    <row r="52464" customFormat="false" ht="15" hidden="false" customHeight="false" outlineLevel="0" collapsed="false">
      <c r="A52464" s="0" t="s">
        <v>78222</v>
      </c>
      <c r="B52464" s="0" t="n">
        <f aca="false">HOUR(C52464)</f>
        <v>9</v>
      </c>
      <c r="C52464" s="1" t="n">
        <v>41379.4048611111</v>
      </c>
      <c r="D52464" s="0" t="s">
        <v>88962</v>
      </c>
    </row>
    <row r="52465" customFormat="false" ht="15" hidden="false" customHeight="false" outlineLevel="0" collapsed="false">
      <c r="A52465" s="0" t="s">
        <v>85495</v>
      </c>
      <c r="B52465" s="0" t="n">
        <f aca="false">HOUR(C52465)</f>
        <v>9</v>
      </c>
      <c r="C52465" s="1" t="n">
        <v>41379.4048611111</v>
      </c>
      <c r="D52465" s="0" t="s">
        <v>88963</v>
      </c>
    </row>
    <row r="52466" customFormat="false" ht="15" hidden="false" customHeight="false" outlineLevel="0" collapsed="false">
      <c r="A52466" s="0" t="s">
        <v>88964</v>
      </c>
      <c r="B52466" s="0" t="n">
        <f aca="false">HOUR(C52466)</f>
        <v>9</v>
      </c>
      <c r="C52466" s="1" t="n">
        <v>41379.4048611111</v>
      </c>
      <c r="D52466" s="0" t="s">
        <v>88965</v>
      </c>
    </row>
    <row r="52467" customFormat="false" ht="15" hidden="false" customHeight="false" outlineLevel="0" collapsed="false">
      <c r="A52467" s="0" t="s">
        <v>57933</v>
      </c>
      <c r="B52467" s="0" t="n">
        <f aca="false">HOUR(C52467)</f>
        <v>9</v>
      </c>
      <c r="C52467" s="1" t="n">
        <v>41379.4048611111</v>
      </c>
      <c r="D52467" s="0" t="s">
        <v>88966</v>
      </c>
    </row>
    <row r="52468" customFormat="false" ht="15" hidden="false" customHeight="false" outlineLevel="0" collapsed="false">
      <c r="A52468" s="0" t="s">
        <v>87247</v>
      </c>
      <c r="B52468" s="0" t="n">
        <f aca="false">HOUR(C52468)</f>
        <v>9</v>
      </c>
      <c r="C52468" s="1" t="n">
        <v>41379.4048611111</v>
      </c>
      <c r="D52468" s="0" t="s">
        <v>88967</v>
      </c>
    </row>
    <row r="52469" customFormat="false" ht="15" hidden="false" customHeight="false" outlineLevel="0" collapsed="false">
      <c r="A52469" s="0" t="s">
        <v>88968</v>
      </c>
      <c r="B52469" s="0" t="n">
        <f aca="false">HOUR(C52469)</f>
        <v>9</v>
      </c>
      <c r="C52469" s="1" t="n">
        <v>41379.4048611111</v>
      </c>
      <c r="D52469" s="0" t="s">
        <v>88969</v>
      </c>
    </row>
    <row r="52470" customFormat="false" ht="15" hidden="false" customHeight="false" outlineLevel="0" collapsed="false">
      <c r="A52470" s="0" t="s">
        <v>88970</v>
      </c>
      <c r="B52470" s="0" t="n">
        <f aca="false">HOUR(C52470)</f>
        <v>9</v>
      </c>
      <c r="C52470" s="1" t="n">
        <v>41379.4048611111</v>
      </c>
      <c r="D52470" s="0" t="s">
        <v>88971</v>
      </c>
    </row>
    <row r="52471" customFormat="false" ht="15" hidden="false" customHeight="false" outlineLevel="0" collapsed="false">
      <c r="A52471" s="0" t="s">
        <v>62524</v>
      </c>
      <c r="B52471" s="0" t="n">
        <f aca="false">HOUR(C52471)</f>
        <v>9</v>
      </c>
      <c r="C52471" s="1" t="n">
        <v>41379.4048611111</v>
      </c>
      <c r="D52471" s="0" t="s">
        <v>88972</v>
      </c>
    </row>
    <row r="52472" customFormat="false" ht="15" hidden="false" customHeight="false" outlineLevel="0" collapsed="false">
      <c r="A52472" s="0" t="s">
        <v>88973</v>
      </c>
      <c r="B52472" s="0" t="n">
        <f aca="false">HOUR(C52472)</f>
        <v>9</v>
      </c>
      <c r="C52472" s="1" t="n">
        <v>41379.4048611111</v>
      </c>
      <c r="D52472" s="0" t="s">
        <v>88974</v>
      </c>
    </row>
    <row r="52473" customFormat="false" ht="15" hidden="false" customHeight="false" outlineLevel="0" collapsed="false">
      <c r="A52473" s="0" t="s">
        <v>88975</v>
      </c>
      <c r="B52473" s="0" t="n">
        <f aca="false">HOUR(C52473)</f>
        <v>9</v>
      </c>
      <c r="C52473" s="1" t="n">
        <v>41379.4048611111</v>
      </c>
      <c r="D52473" s="0" t="s">
        <v>88976</v>
      </c>
    </row>
    <row r="52474" customFormat="false" ht="15" hidden="false" customHeight="false" outlineLevel="0" collapsed="false">
      <c r="A52474" s="0" t="s">
        <v>88977</v>
      </c>
      <c r="B52474" s="0" t="n">
        <f aca="false">HOUR(C52474)</f>
        <v>9</v>
      </c>
      <c r="C52474" s="1" t="n">
        <v>41379.4048611111</v>
      </c>
      <c r="D52474" s="0" t="s">
        <v>88978</v>
      </c>
    </row>
    <row r="52475" customFormat="false" ht="15" hidden="false" customHeight="false" outlineLevel="0" collapsed="false">
      <c r="A52475" s="0" t="s">
        <v>88979</v>
      </c>
      <c r="B52475" s="0" t="n">
        <f aca="false">HOUR(C52475)</f>
        <v>9</v>
      </c>
      <c r="C52475" s="1" t="n">
        <v>41379.4048611111</v>
      </c>
      <c r="D52475" s="0" t="s">
        <v>88980</v>
      </c>
    </row>
    <row r="52476" customFormat="false" ht="15" hidden="false" customHeight="false" outlineLevel="0" collapsed="false">
      <c r="A52476" s="0" t="s">
        <v>88981</v>
      </c>
      <c r="B52476" s="0" t="n">
        <f aca="false">HOUR(C52476)</f>
        <v>9</v>
      </c>
      <c r="C52476" s="1" t="n">
        <v>41379.4048611111</v>
      </c>
      <c r="D52476" s="0" t="s">
        <v>88982</v>
      </c>
    </row>
    <row r="52477" customFormat="false" ht="15" hidden="false" customHeight="false" outlineLevel="0" collapsed="false">
      <c r="A52477" s="0" t="s">
        <v>5267</v>
      </c>
      <c r="B52477" s="0" t="n">
        <f aca="false">HOUR(C52477)</f>
        <v>9</v>
      </c>
      <c r="C52477" s="1" t="n">
        <v>41379.4048611111</v>
      </c>
      <c r="D52477" s="0" t="s">
        <v>88983</v>
      </c>
    </row>
    <row r="52478" customFormat="false" ht="15" hidden="false" customHeight="false" outlineLevel="0" collapsed="false">
      <c r="A52478" s="0" t="s">
        <v>88984</v>
      </c>
      <c r="B52478" s="0" t="n">
        <f aca="false">HOUR(C52478)</f>
        <v>9</v>
      </c>
      <c r="C52478" s="1" t="n">
        <v>41379.4048611111</v>
      </c>
      <c r="D52478" s="0" t="s">
        <v>88985</v>
      </c>
    </row>
    <row r="52479" customFormat="false" ht="15" hidden="false" customHeight="false" outlineLevel="0" collapsed="false">
      <c r="A52479" s="0" t="s">
        <v>88986</v>
      </c>
      <c r="B52479" s="0" t="n">
        <f aca="false">HOUR(C52479)</f>
        <v>9</v>
      </c>
      <c r="C52479" s="1" t="n">
        <v>41379.4048611111</v>
      </c>
      <c r="D52479" s="0" t="s">
        <v>88987</v>
      </c>
    </row>
    <row r="52480" customFormat="false" ht="15" hidden="false" customHeight="false" outlineLevel="0" collapsed="false">
      <c r="A52480" s="0" t="s">
        <v>61973</v>
      </c>
      <c r="B52480" s="0" t="n">
        <f aca="false">HOUR(C52480)</f>
        <v>9</v>
      </c>
      <c r="C52480" s="1" t="n">
        <v>41379.4048611111</v>
      </c>
      <c r="D52480" s="0" t="s">
        <v>88988</v>
      </c>
    </row>
    <row r="52481" customFormat="false" ht="15" hidden="false" customHeight="false" outlineLevel="0" collapsed="false">
      <c r="A52481" s="0" t="s">
        <v>88989</v>
      </c>
      <c r="B52481" s="0" t="n">
        <f aca="false">HOUR(C52481)</f>
        <v>9</v>
      </c>
      <c r="C52481" s="1" t="n">
        <v>41379.4048611111</v>
      </c>
      <c r="D52481" s="0" t="s">
        <v>88990</v>
      </c>
    </row>
    <row r="52482" customFormat="false" ht="15" hidden="false" customHeight="false" outlineLevel="0" collapsed="false">
      <c r="A52482" s="0" t="s">
        <v>57951</v>
      </c>
      <c r="B52482" s="0" t="n">
        <f aca="false">HOUR(C52482)</f>
        <v>9</v>
      </c>
      <c r="C52482" s="1" t="n">
        <v>41379.4048611111</v>
      </c>
      <c r="D52482" s="0" t="s">
        <v>88991</v>
      </c>
    </row>
    <row r="52483" customFormat="false" ht="15" hidden="false" customHeight="false" outlineLevel="0" collapsed="false">
      <c r="A52483" s="0" t="s">
        <v>88992</v>
      </c>
      <c r="B52483" s="0" t="n">
        <f aca="false">HOUR(C52483)</f>
        <v>9</v>
      </c>
      <c r="C52483" s="1" t="n">
        <v>41379.4048611111</v>
      </c>
      <c r="D52483" s="0" t="s">
        <v>88993</v>
      </c>
    </row>
    <row r="52484" customFormat="false" ht="15" hidden="false" customHeight="false" outlineLevel="0" collapsed="false">
      <c r="A52484" s="0" t="s">
        <v>59021</v>
      </c>
      <c r="B52484" s="0" t="n">
        <f aca="false">HOUR(C52484)</f>
        <v>9</v>
      </c>
      <c r="C52484" s="1" t="n">
        <v>41379.4048611111</v>
      </c>
      <c r="D52484" s="0" t="s">
        <v>88994</v>
      </c>
    </row>
    <row r="52485" customFormat="false" ht="15" hidden="false" customHeight="false" outlineLevel="0" collapsed="false">
      <c r="A52485" s="0" t="s">
        <v>88995</v>
      </c>
      <c r="B52485" s="0" t="n">
        <f aca="false">HOUR(C52485)</f>
        <v>9</v>
      </c>
      <c r="C52485" s="1" t="n">
        <v>41379.4048611111</v>
      </c>
      <c r="D52485" s="0" t="s">
        <v>88996</v>
      </c>
    </row>
    <row r="52486" customFormat="false" ht="15" hidden="false" customHeight="false" outlineLevel="0" collapsed="false">
      <c r="A52486" s="0" t="s">
        <v>58706</v>
      </c>
      <c r="B52486" s="0" t="n">
        <f aca="false">HOUR(C52486)</f>
        <v>9</v>
      </c>
      <c r="C52486" s="1" t="n">
        <v>41379.4048611111</v>
      </c>
      <c r="D52486" s="0" t="s">
        <v>88997</v>
      </c>
    </row>
    <row r="52487" customFormat="false" ht="15" hidden="false" customHeight="false" outlineLevel="0" collapsed="false">
      <c r="A52487" s="0" t="s">
        <v>71567</v>
      </c>
      <c r="B52487" s="0" t="n">
        <f aca="false">HOUR(C52487)</f>
        <v>9</v>
      </c>
      <c r="C52487" s="1" t="n">
        <v>41379.4048611111</v>
      </c>
      <c r="D52487" s="0" t="s">
        <v>88998</v>
      </c>
    </row>
    <row r="52488" customFormat="false" ht="15" hidden="false" customHeight="false" outlineLevel="0" collapsed="false">
      <c r="A52488" s="0" t="s">
        <v>88999</v>
      </c>
      <c r="B52488" s="0" t="n">
        <f aca="false">HOUR(C52488)</f>
        <v>9</v>
      </c>
      <c r="C52488" s="1" t="n">
        <v>41379.4048611111</v>
      </c>
      <c r="D52488" s="0" t="s">
        <v>89000</v>
      </c>
    </row>
    <row r="52489" customFormat="false" ht="15" hidden="false" customHeight="false" outlineLevel="0" collapsed="false">
      <c r="A52489" s="0" t="s">
        <v>88999</v>
      </c>
      <c r="B52489" s="0" t="n">
        <f aca="false">HOUR(C52489)</f>
        <v>9</v>
      </c>
      <c r="C52489" s="1" t="n">
        <v>41379.4048611111</v>
      </c>
      <c r="D52489" s="0" t="s">
        <v>89000</v>
      </c>
    </row>
    <row r="52490" customFormat="false" ht="15" hidden="false" customHeight="false" outlineLevel="0" collapsed="false">
      <c r="A52490" s="0" t="s">
        <v>64258</v>
      </c>
      <c r="B52490" s="0" t="n">
        <f aca="false">HOUR(C52490)</f>
        <v>9</v>
      </c>
      <c r="C52490" s="1" t="n">
        <v>41379.4048611111</v>
      </c>
      <c r="D52490" s="0" t="s">
        <v>89001</v>
      </c>
    </row>
    <row r="52491" customFormat="false" ht="15" hidden="false" customHeight="false" outlineLevel="0" collapsed="false">
      <c r="A52491" s="0" t="s">
        <v>89002</v>
      </c>
      <c r="B52491" s="0" t="n">
        <f aca="false">HOUR(C52491)</f>
        <v>9</v>
      </c>
      <c r="C52491" s="1" t="n">
        <v>41379.4048611111</v>
      </c>
      <c r="D52491" s="0" t="s">
        <v>89003</v>
      </c>
    </row>
    <row r="52492" customFormat="false" ht="15" hidden="false" customHeight="false" outlineLevel="0" collapsed="false">
      <c r="A52492" s="0" t="s">
        <v>83169</v>
      </c>
      <c r="B52492" s="0" t="n">
        <f aca="false">HOUR(C52492)</f>
        <v>9</v>
      </c>
      <c r="C52492" s="1" t="n">
        <v>41379.4048611111</v>
      </c>
      <c r="D52492" s="0" t="s">
        <v>89004</v>
      </c>
    </row>
    <row r="52493" customFormat="false" ht="15" hidden="false" customHeight="false" outlineLevel="0" collapsed="false">
      <c r="A52493" s="0" t="s">
        <v>89005</v>
      </c>
      <c r="B52493" s="0" t="n">
        <f aca="false">HOUR(C52493)</f>
        <v>9</v>
      </c>
      <c r="C52493" s="1" t="n">
        <v>41379.4048611111</v>
      </c>
      <c r="D52493" s="0" t="s">
        <v>89006</v>
      </c>
    </row>
    <row r="52494" customFormat="false" ht="15" hidden="false" customHeight="false" outlineLevel="0" collapsed="false">
      <c r="A52494" s="0" t="s">
        <v>81960</v>
      </c>
      <c r="B52494" s="0" t="n">
        <f aca="false">HOUR(C52494)</f>
        <v>9</v>
      </c>
      <c r="C52494" s="1" t="n">
        <v>41379.4048611111</v>
      </c>
      <c r="D52494" s="0" t="s">
        <v>89007</v>
      </c>
    </row>
    <row r="52495" customFormat="false" ht="15" hidden="false" customHeight="false" outlineLevel="0" collapsed="false">
      <c r="A52495" s="0" t="s">
        <v>89008</v>
      </c>
      <c r="B52495" s="0" t="n">
        <f aca="false">HOUR(C52495)</f>
        <v>9</v>
      </c>
      <c r="C52495" s="1" t="n">
        <v>41379.4048611111</v>
      </c>
      <c r="D52495" s="0" t="s">
        <v>89009</v>
      </c>
    </row>
    <row r="52496" customFormat="false" ht="15" hidden="false" customHeight="false" outlineLevel="0" collapsed="false">
      <c r="A52496" s="0" t="s">
        <v>89010</v>
      </c>
      <c r="B52496" s="0" t="n">
        <f aca="false">HOUR(C52496)</f>
        <v>9</v>
      </c>
      <c r="C52496" s="1" t="n">
        <v>41379.4048611111</v>
      </c>
      <c r="D52496" s="0" t="s">
        <v>89011</v>
      </c>
    </row>
    <row r="52497" customFormat="false" ht="15" hidden="false" customHeight="false" outlineLevel="0" collapsed="false">
      <c r="A52497" s="0" t="s">
        <v>89012</v>
      </c>
      <c r="B52497" s="0" t="n">
        <f aca="false">HOUR(C52497)</f>
        <v>9</v>
      </c>
      <c r="C52497" s="1" t="n">
        <v>41379.4048611111</v>
      </c>
      <c r="D52497" s="0" t="s">
        <v>89013</v>
      </c>
    </row>
    <row r="52498" customFormat="false" ht="15" hidden="false" customHeight="false" outlineLevel="0" collapsed="false">
      <c r="A52498" s="0" t="s">
        <v>89014</v>
      </c>
      <c r="B52498" s="0" t="n">
        <f aca="false">HOUR(C52498)</f>
        <v>9</v>
      </c>
      <c r="C52498" s="1" t="n">
        <v>41379.4048611111</v>
      </c>
      <c r="D52498" s="0" t="s">
        <v>89015</v>
      </c>
    </row>
    <row r="52499" customFormat="false" ht="15" hidden="false" customHeight="false" outlineLevel="0" collapsed="false">
      <c r="A52499" s="0" t="s">
        <v>7903</v>
      </c>
      <c r="B52499" s="0" t="n">
        <f aca="false">HOUR(C52499)</f>
        <v>9</v>
      </c>
      <c r="C52499" s="1" t="n">
        <v>41379.4048611111</v>
      </c>
      <c r="D52499" s="0" t="s">
        <v>89016</v>
      </c>
    </row>
    <row r="52500" customFormat="false" ht="15" hidden="false" customHeight="false" outlineLevel="0" collapsed="false">
      <c r="A52500" s="0" t="s">
        <v>38141</v>
      </c>
      <c r="B52500" s="0" t="n">
        <f aca="false">HOUR(C52500)</f>
        <v>9</v>
      </c>
      <c r="C52500" s="1" t="n">
        <v>41379.4048611111</v>
      </c>
      <c r="D52500" s="0" t="s">
        <v>89017</v>
      </c>
    </row>
    <row r="52501" customFormat="false" ht="15" hidden="false" customHeight="false" outlineLevel="0" collapsed="false">
      <c r="A52501" s="0" t="s">
        <v>38141</v>
      </c>
      <c r="B52501" s="0" t="n">
        <f aca="false">HOUR(C52501)</f>
        <v>9</v>
      </c>
      <c r="C52501" s="1" t="n">
        <v>41379.4048611111</v>
      </c>
      <c r="D52501" s="0" t="s">
        <v>89017</v>
      </c>
    </row>
    <row r="52502" customFormat="false" ht="15" hidden="false" customHeight="false" outlineLevel="0" collapsed="false">
      <c r="A52502" s="0" t="s">
        <v>89018</v>
      </c>
      <c r="B52502" s="0" t="n">
        <f aca="false">HOUR(C52502)</f>
        <v>9</v>
      </c>
      <c r="C52502" s="1" t="n">
        <v>41379.4048611111</v>
      </c>
      <c r="D52502" s="0" t="s">
        <v>89019</v>
      </c>
    </row>
    <row r="52503" customFormat="false" ht="15" hidden="false" customHeight="false" outlineLevel="0" collapsed="false">
      <c r="A52503" s="0" t="s">
        <v>89020</v>
      </c>
      <c r="B52503" s="0" t="n">
        <f aca="false">HOUR(C52503)</f>
        <v>9</v>
      </c>
      <c r="C52503" s="1" t="n">
        <v>41379.4048611111</v>
      </c>
      <c r="D52503" s="0" t="s">
        <v>89021</v>
      </c>
    </row>
    <row r="52504" customFormat="false" ht="15" hidden="false" customHeight="false" outlineLevel="0" collapsed="false">
      <c r="A52504" s="0" t="s">
        <v>61176</v>
      </c>
      <c r="B52504" s="0" t="n">
        <f aca="false">HOUR(C52504)</f>
        <v>9</v>
      </c>
      <c r="C52504" s="1" t="n">
        <v>41379.4048611111</v>
      </c>
      <c r="D52504" s="0" t="s">
        <v>89022</v>
      </c>
    </row>
    <row r="52505" customFormat="false" ht="15" hidden="false" customHeight="false" outlineLevel="0" collapsed="false">
      <c r="A52505" s="0" t="s">
        <v>88617</v>
      </c>
      <c r="B52505" s="0" t="n">
        <f aca="false">HOUR(C52505)</f>
        <v>9</v>
      </c>
      <c r="C52505" s="1" t="n">
        <v>41379.4048611111</v>
      </c>
      <c r="D52505" s="0" t="s">
        <v>89023</v>
      </c>
    </row>
    <row r="52506" customFormat="false" ht="15" hidden="false" customHeight="false" outlineLevel="0" collapsed="false">
      <c r="A52506" s="0" t="s">
        <v>36395</v>
      </c>
      <c r="B52506" s="0" t="n">
        <f aca="false">HOUR(C52506)</f>
        <v>9</v>
      </c>
      <c r="C52506" s="1" t="n">
        <v>41379.4048611111</v>
      </c>
      <c r="D52506" s="0" t="s">
        <v>89024</v>
      </c>
    </row>
    <row r="52507" customFormat="false" ht="15" hidden="false" customHeight="false" outlineLevel="0" collapsed="false">
      <c r="A52507" s="0" t="s">
        <v>89025</v>
      </c>
      <c r="B52507" s="0" t="n">
        <f aca="false">HOUR(C52507)</f>
        <v>9</v>
      </c>
      <c r="C52507" s="1" t="n">
        <v>41379.4048611111</v>
      </c>
      <c r="D52507" s="0" t="s">
        <v>89026</v>
      </c>
    </row>
    <row r="52508" customFormat="false" ht="15" hidden="false" customHeight="false" outlineLevel="0" collapsed="false">
      <c r="A52508" s="0" t="s">
        <v>63370</v>
      </c>
      <c r="B52508" s="0" t="n">
        <f aca="false">HOUR(C52508)</f>
        <v>9</v>
      </c>
      <c r="C52508" s="1" t="n">
        <v>41379.4048611111</v>
      </c>
      <c r="D52508" s="0" t="s">
        <v>89027</v>
      </c>
    </row>
    <row r="52509" customFormat="false" ht="15" hidden="false" customHeight="false" outlineLevel="0" collapsed="false">
      <c r="A52509" s="0" t="s">
        <v>89028</v>
      </c>
      <c r="B52509" s="0" t="n">
        <f aca="false">HOUR(C52509)</f>
        <v>9</v>
      </c>
      <c r="C52509" s="1" t="n">
        <v>41379.4048611111</v>
      </c>
      <c r="D52509" s="0" t="s">
        <v>89029</v>
      </c>
    </row>
    <row r="52510" customFormat="false" ht="15" hidden="false" customHeight="false" outlineLevel="0" collapsed="false">
      <c r="A52510" s="0" t="s">
        <v>89030</v>
      </c>
      <c r="B52510" s="0" t="n">
        <f aca="false">HOUR(C52510)</f>
        <v>9</v>
      </c>
      <c r="C52510" s="1" t="n">
        <v>41379.4048611111</v>
      </c>
      <c r="D52510" s="0" t="s">
        <v>89031</v>
      </c>
    </row>
    <row r="52511" customFormat="false" ht="15" hidden="false" customHeight="false" outlineLevel="0" collapsed="false">
      <c r="A52511" s="0" t="s">
        <v>74392</v>
      </c>
      <c r="B52511" s="0" t="n">
        <f aca="false">HOUR(C52511)</f>
        <v>9</v>
      </c>
      <c r="C52511" s="1" t="n">
        <v>41379.4048611111</v>
      </c>
      <c r="D52511" s="0" t="s">
        <v>89032</v>
      </c>
    </row>
    <row r="52512" customFormat="false" ht="15" hidden="false" customHeight="false" outlineLevel="0" collapsed="false">
      <c r="A52512" s="0" t="s">
        <v>89033</v>
      </c>
      <c r="B52512" s="0" t="n">
        <f aca="false">HOUR(C52512)</f>
        <v>9</v>
      </c>
      <c r="C52512" s="1" t="n">
        <v>41379.4048611111</v>
      </c>
      <c r="D52512" s="0" t="s">
        <v>89034</v>
      </c>
    </row>
    <row r="52513" customFormat="false" ht="15" hidden="false" customHeight="false" outlineLevel="0" collapsed="false">
      <c r="A52513" s="0" t="s">
        <v>86641</v>
      </c>
      <c r="B52513" s="0" t="n">
        <f aca="false">HOUR(C52513)</f>
        <v>9</v>
      </c>
      <c r="C52513" s="1" t="n">
        <v>41379.4048611111</v>
      </c>
      <c r="D52513" s="0" t="s">
        <v>89035</v>
      </c>
    </row>
    <row r="52514" customFormat="false" ht="15" hidden="false" customHeight="false" outlineLevel="0" collapsed="false">
      <c r="A52514" s="0" t="s">
        <v>89036</v>
      </c>
      <c r="B52514" s="0" t="n">
        <f aca="false">HOUR(C52514)</f>
        <v>9</v>
      </c>
      <c r="C52514" s="1" t="n">
        <v>41379.4048611111</v>
      </c>
      <c r="D52514" s="0" t="s">
        <v>89037</v>
      </c>
    </row>
    <row r="52515" customFormat="false" ht="15" hidden="false" customHeight="false" outlineLevel="0" collapsed="false">
      <c r="A52515" s="0" t="s">
        <v>89038</v>
      </c>
      <c r="B52515" s="0" t="n">
        <f aca="false">HOUR(C52515)</f>
        <v>9</v>
      </c>
      <c r="C52515" s="1" t="n">
        <v>41379.4048611111</v>
      </c>
      <c r="D52515" s="0" t="s">
        <v>89039</v>
      </c>
    </row>
    <row r="52516" customFormat="false" ht="15" hidden="false" customHeight="false" outlineLevel="0" collapsed="false">
      <c r="A52516" s="0" t="s">
        <v>62304</v>
      </c>
      <c r="B52516" s="0" t="n">
        <f aca="false">HOUR(C52516)</f>
        <v>9</v>
      </c>
      <c r="C52516" s="1" t="n">
        <v>41379.4048611111</v>
      </c>
      <c r="D52516" s="0" t="s">
        <v>89040</v>
      </c>
    </row>
    <row r="52517" customFormat="false" ht="15" hidden="false" customHeight="false" outlineLevel="0" collapsed="false">
      <c r="A52517" s="0" t="s">
        <v>89041</v>
      </c>
      <c r="B52517" s="0" t="n">
        <f aca="false">HOUR(C52517)</f>
        <v>9</v>
      </c>
      <c r="C52517" s="1" t="n">
        <v>41379.4048611111</v>
      </c>
      <c r="D52517" s="0" t="s">
        <v>89042</v>
      </c>
    </row>
    <row r="52518" customFormat="false" ht="15" hidden="false" customHeight="false" outlineLevel="0" collapsed="false">
      <c r="A52518" s="0" t="s">
        <v>25181</v>
      </c>
      <c r="B52518" s="0" t="n">
        <f aca="false">HOUR(C52518)</f>
        <v>9</v>
      </c>
      <c r="C52518" s="1" t="n">
        <v>41379.4048611111</v>
      </c>
      <c r="D52518" s="0" t="s">
        <v>89043</v>
      </c>
    </row>
    <row r="52519" customFormat="false" ht="15" hidden="false" customHeight="false" outlineLevel="0" collapsed="false">
      <c r="A52519" s="0" t="s">
        <v>89044</v>
      </c>
      <c r="B52519" s="0" t="n">
        <f aca="false">HOUR(C52519)</f>
        <v>9</v>
      </c>
      <c r="C52519" s="1" t="n">
        <v>41379.4048611111</v>
      </c>
      <c r="D52519" s="0" t="s">
        <v>89045</v>
      </c>
    </row>
    <row r="52520" customFormat="false" ht="15" hidden="false" customHeight="false" outlineLevel="0" collapsed="false">
      <c r="A52520" s="0" t="s">
        <v>89046</v>
      </c>
      <c r="B52520" s="0" t="n">
        <f aca="false">HOUR(C52520)</f>
        <v>9</v>
      </c>
      <c r="C52520" s="1" t="n">
        <v>41379.4048611111</v>
      </c>
      <c r="D52520" s="0" t="s">
        <v>89047</v>
      </c>
    </row>
    <row r="52521" customFormat="false" ht="15" hidden="false" customHeight="false" outlineLevel="0" collapsed="false">
      <c r="A52521" s="0" t="s">
        <v>89048</v>
      </c>
      <c r="B52521" s="0" t="n">
        <f aca="false">HOUR(C52521)</f>
        <v>9</v>
      </c>
      <c r="C52521" s="1" t="n">
        <v>41379.4048611111</v>
      </c>
      <c r="D52521" s="0" t="s">
        <v>89049</v>
      </c>
    </row>
    <row r="52522" customFormat="false" ht="15" hidden="false" customHeight="false" outlineLevel="0" collapsed="false">
      <c r="A52522" s="0" t="s">
        <v>89050</v>
      </c>
      <c r="B52522" s="0" t="n">
        <f aca="false">HOUR(C52522)</f>
        <v>9</v>
      </c>
      <c r="C52522" s="1" t="n">
        <v>41379.4048611111</v>
      </c>
      <c r="D52522" s="0" t="s">
        <v>89051</v>
      </c>
    </row>
    <row r="52523" customFormat="false" ht="15" hidden="false" customHeight="false" outlineLevel="0" collapsed="false">
      <c r="A52523" s="0" t="s">
        <v>89052</v>
      </c>
      <c r="B52523" s="0" t="n">
        <f aca="false">HOUR(C52523)</f>
        <v>9</v>
      </c>
      <c r="C52523" s="1" t="n">
        <v>41379.4048611111</v>
      </c>
      <c r="D52523" s="0" t="s">
        <v>89053</v>
      </c>
    </row>
    <row r="52524" customFormat="false" ht="15" hidden="false" customHeight="false" outlineLevel="0" collapsed="false">
      <c r="A52524" s="0" t="s">
        <v>89054</v>
      </c>
      <c r="B52524" s="0" t="n">
        <f aca="false">HOUR(C52524)</f>
        <v>9</v>
      </c>
      <c r="C52524" s="1" t="n">
        <v>41379.4048611111</v>
      </c>
      <c r="D52524" s="0" t="s">
        <v>89055</v>
      </c>
    </row>
    <row r="52525" customFormat="false" ht="15" hidden="false" customHeight="false" outlineLevel="0" collapsed="false">
      <c r="A52525" s="0" t="s">
        <v>81426</v>
      </c>
      <c r="B52525" s="0" t="n">
        <f aca="false">HOUR(C52525)</f>
        <v>9</v>
      </c>
      <c r="C52525" s="1" t="n">
        <v>41379.4048611111</v>
      </c>
      <c r="D52525" s="0" t="s">
        <v>89056</v>
      </c>
    </row>
    <row r="52526" customFormat="false" ht="15" hidden="false" customHeight="false" outlineLevel="0" collapsed="false">
      <c r="A52526" s="0" t="s">
        <v>89057</v>
      </c>
      <c r="B52526" s="0" t="n">
        <f aca="false">HOUR(C52526)</f>
        <v>9</v>
      </c>
      <c r="C52526" s="1" t="n">
        <v>41379.4048611111</v>
      </c>
      <c r="D52526" s="0" t="s">
        <v>89058</v>
      </c>
    </row>
    <row r="52527" customFormat="false" ht="15" hidden="false" customHeight="false" outlineLevel="0" collapsed="false">
      <c r="A52527" s="0" t="s">
        <v>75899</v>
      </c>
      <c r="B52527" s="0" t="n">
        <f aca="false">HOUR(C52527)</f>
        <v>9</v>
      </c>
      <c r="C52527" s="1" t="n">
        <v>41379.4048611111</v>
      </c>
      <c r="D52527" s="0" t="s">
        <v>89059</v>
      </c>
    </row>
    <row r="52528" customFormat="false" ht="15" hidden="false" customHeight="false" outlineLevel="0" collapsed="false">
      <c r="A52528" s="0" t="s">
        <v>89060</v>
      </c>
      <c r="B52528" s="0" t="n">
        <f aca="false">HOUR(C52528)</f>
        <v>9</v>
      </c>
      <c r="C52528" s="1" t="n">
        <v>41379.4048611111</v>
      </c>
      <c r="D52528" s="0" t="s">
        <v>89061</v>
      </c>
    </row>
    <row r="52529" customFormat="false" ht="15" hidden="false" customHeight="false" outlineLevel="0" collapsed="false">
      <c r="A52529" s="0" t="s">
        <v>89062</v>
      </c>
      <c r="B52529" s="0" t="n">
        <f aca="false">HOUR(C52529)</f>
        <v>9</v>
      </c>
      <c r="C52529" s="1" t="n">
        <v>41379.4048611111</v>
      </c>
      <c r="D52529" s="0" t="s">
        <v>89063</v>
      </c>
    </row>
    <row r="52530" customFormat="false" ht="15" hidden="false" customHeight="false" outlineLevel="0" collapsed="false">
      <c r="A52530" s="0" t="s">
        <v>89064</v>
      </c>
      <c r="B52530" s="0" t="n">
        <f aca="false">HOUR(C52530)</f>
        <v>9</v>
      </c>
      <c r="C52530" s="1" t="n">
        <v>41379.4048611111</v>
      </c>
      <c r="D52530" s="0" t="s">
        <v>89065</v>
      </c>
    </row>
    <row r="52531" customFormat="false" ht="15" hidden="false" customHeight="false" outlineLevel="0" collapsed="false">
      <c r="A52531" s="0" t="s">
        <v>89066</v>
      </c>
      <c r="B52531" s="0" t="n">
        <f aca="false">HOUR(C52531)</f>
        <v>9</v>
      </c>
      <c r="C52531" s="1" t="n">
        <v>41379.4048611111</v>
      </c>
      <c r="D52531" s="0" t="s">
        <v>89067</v>
      </c>
    </row>
    <row r="52532" customFormat="false" ht="15" hidden="false" customHeight="false" outlineLevel="0" collapsed="false">
      <c r="A52532" s="0" t="s">
        <v>89068</v>
      </c>
      <c r="B52532" s="0" t="n">
        <f aca="false">HOUR(C52532)</f>
        <v>9</v>
      </c>
      <c r="C52532" s="1" t="n">
        <v>41379.4048611111</v>
      </c>
      <c r="D52532" s="0" t="s">
        <v>89069</v>
      </c>
    </row>
    <row r="52533" customFormat="false" ht="15" hidden="false" customHeight="false" outlineLevel="0" collapsed="false">
      <c r="A52533" s="0" t="s">
        <v>89070</v>
      </c>
      <c r="B52533" s="0" t="n">
        <f aca="false">HOUR(C52533)</f>
        <v>9</v>
      </c>
      <c r="C52533" s="1" t="n">
        <v>41379.4048611111</v>
      </c>
      <c r="D52533" s="0" t="s">
        <v>89071</v>
      </c>
    </row>
    <row r="52534" customFormat="false" ht="15" hidden="false" customHeight="false" outlineLevel="0" collapsed="false">
      <c r="A52534" s="0" t="s">
        <v>61908</v>
      </c>
      <c r="B52534" s="0" t="n">
        <f aca="false">HOUR(C52534)</f>
        <v>9</v>
      </c>
      <c r="C52534" s="1" t="n">
        <v>41379.4048611111</v>
      </c>
      <c r="D52534" s="0" t="s">
        <v>89072</v>
      </c>
    </row>
    <row r="52535" customFormat="false" ht="15" hidden="false" customHeight="false" outlineLevel="0" collapsed="false">
      <c r="A52535" s="0" t="s">
        <v>89073</v>
      </c>
      <c r="B52535" s="0" t="n">
        <f aca="false">HOUR(C52535)</f>
        <v>9</v>
      </c>
      <c r="C52535" s="1" t="n">
        <v>41379.4048611111</v>
      </c>
      <c r="D52535" s="0" t="s">
        <v>89074</v>
      </c>
    </row>
    <row r="52536" customFormat="false" ht="15" hidden="false" customHeight="false" outlineLevel="0" collapsed="false">
      <c r="A52536" s="0" t="s">
        <v>89075</v>
      </c>
      <c r="B52536" s="0" t="n">
        <f aca="false">HOUR(C52536)</f>
        <v>9</v>
      </c>
      <c r="C52536" s="1" t="n">
        <v>41379.4048611111</v>
      </c>
      <c r="D52536" s="0" t="s">
        <v>89076</v>
      </c>
    </row>
    <row r="52537" customFormat="false" ht="15" hidden="false" customHeight="false" outlineLevel="0" collapsed="false">
      <c r="A52537" s="0" t="s">
        <v>16054</v>
      </c>
      <c r="B52537" s="0" t="n">
        <f aca="false">HOUR(C52537)</f>
        <v>9</v>
      </c>
      <c r="C52537" s="1" t="n">
        <v>41379.4048611111</v>
      </c>
      <c r="D52537" s="0" t="s">
        <v>89077</v>
      </c>
    </row>
    <row r="52538" customFormat="false" ht="15" hidden="false" customHeight="false" outlineLevel="0" collapsed="false">
      <c r="A52538" s="0" t="s">
        <v>89078</v>
      </c>
      <c r="B52538" s="0" t="n">
        <f aca="false">HOUR(C52538)</f>
        <v>9</v>
      </c>
      <c r="C52538" s="1" t="n">
        <v>41379.4048611111</v>
      </c>
      <c r="D52538" s="0" t="s">
        <v>89079</v>
      </c>
    </row>
    <row r="52539" customFormat="false" ht="15" hidden="false" customHeight="false" outlineLevel="0" collapsed="false">
      <c r="A52539" s="0" t="s">
        <v>89080</v>
      </c>
      <c r="B52539" s="0" t="n">
        <f aca="false">HOUR(C52539)</f>
        <v>9</v>
      </c>
      <c r="C52539" s="1" t="n">
        <v>41379.4048611111</v>
      </c>
      <c r="D52539" s="0" t="s">
        <v>89081</v>
      </c>
    </row>
    <row r="52540" customFormat="false" ht="15" hidden="false" customHeight="false" outlineLevel="0" collapsed="false">
      <c r="A52540" s="0" t="s">
        <v>89082</v>
      </c>
      <c r="B52540" s="0" t="n">
        <f aca="false">HOUR(C52540)</f>
        <v>9</v>
      </c>
      <c r="C52540" s="1" t="n">
        <v>41379.4048611111</v>
      </c>
      <c r="D52540" s="0" t="s">
        <v>89083</v>
      </c>
    </row>
    <row r="52541" customFormat="false" ht="15" hidden="false" customHeight="false" outlineLevel="0" collapsed="false">
      <c r="A52541" s="0" t="s">
        <v>89084</v>
      </c>
      <c r="B52541" s="0" t="n">
        <f aca="false">HOUR(C52541)</f>
        <v>9</v>
      </c>
      <c r="C52541" s="1" t="n">
        <v>41379.4048611111</v>
      </c>
      <c r="D52541" s="0" t="s">
        <v>89085</v>
      </c>
    </row>
    <row r="52542" customFormat="false" ht="15" hidden="false" customHeight="false" outlineLevel="0" collapsed="false">
      <c r="A52542" s="0" t="s">
        <v>89086</v>
      </c>
      <c r="B52542" s="0" t="n">
        <f aca="false">HOUR(C52542)</f>
        <v>9</v>
      </c>
      <c r="C52542" s="1" t="n">
        <v>41379.4048611111</v>
      </c>
      <c r="D52542" s="0" t="s">
        <v>89087</v>
      </c>
    </row>
    <row r="52543" customFormat="false" ht="15" hidden="false" customHeight="false" outlineLevel="0" collapsed="false">
      <c r="A52543" s="0" t="s">
        <v>89088</v>
      </c>
      <c r="B52543" s="0" t="n">
        <f aca="false">HOUR(C52543)</f>
        <v>9</v>
      </c>
      <c r="C52543" s="1" t="n">
        <v>41379.4048611111</v>
      </c>
      <c r="D52543" s="0" t="s">
        <v>89089</v>
      </c>
    </row>
    <row r="52544" customFormat="false" ht="15" hidden="false" customHeight="false" outlineLevel="0" collapsed="false">
      <c r="A52544" s="0" t="s">
        <v>89090</v>
      </c>
      <c r="B52544" s="0" t="n">
        <f aca="false">HOUR(C52544)</f>
        <v>9</v>
      </c>
      <c r="C52544" s="1" t="n">
        <v>41379.4048611111</v>
      </c>
      <c r="D52544" s="0" t="s">
        <v>89091</v>
      </c>
    </row>
    <row r="52545" customFormat="false" ht="15" hidden="false" customHeight="false" outlineLevel="0" collapsed="false">
      <c r="A52545" s="0" t="s">
        <v>89092</v>
      </c>
      <c r="B52545" s="0" t="n">
        <f aca="false">HOUR(C52545)</f>
        <v>9</v>
      </c>
      <c r="C52545" s="1" t="n">
        <v>41379.4048611111</v>
      </c>
      <c r="D52545" s="0" t="s">
        <v>89093</v>
      </c>
    </row>
    <row r="52546" customFormat="false" ht="15" hidden="false" customHeight="false" outlineLevel="0" collapsed="false">
      <c r="A52546" s="0" t="s">
        <v>28026</v>
      </c>
      <c r="B52546" s="0" t="n">
        <f aca="false">HOUR(C52546)</f>
        <v>9</v>
      </c>
      <c r="C52546" s="1" t="n">
        <v>41379.4048611111</v>
      </c>
      <c r="D52546" s="0" t="s">
        <v>89094</v>
      </c>
    </row>
    <row r="52547" customFormat="false" ht="15" hidden="false" customHeight="false" outlineLevel="0" collapsed="false">
      <c r="A52547" s="0" t="s">
        <v>89095</v>
      </c>
      <c r="B52547" s="0" t="n">
        <f aca="false">HOUR(C52547)</f>
        <v>9</v>
      </c>
      <c r="C52547" s="1" t="n">
        <v>41379.4048611111</v>
      </c>
      <c r="D52547" s="0" t="s">
        <v>89096</v>
      </c>
    </row>
    <row r="52548" customFormat="false" ht="15" hidden="false" customHeight="false" outlineLevel="0" collapsed="false">
      <c r="A52548" s="0" t="s">
        <v>89097</v>
      </c>
      <c r="B52548" s="0" t="n">
        <f aca="false">HOUR(C52548)</f>
        <v>9</v>
      </c>
      <c r="C52548" s="1" t="n">
        <v>41379.4048611111</v>
      </c>
      <c r="D52548" s="0" t="s">
        <v>89098</v>
      </c>
    </row>
    <row r="52549" customFormat="false" ht="15" hidden="false" customHeight="false" outlineLevel="0" collapsed="false">
      <c r="A52549" s="0" t="s">
        <v>89099</v>
      </c>
      <c r="B52549" s="0" t="n">
        <f aca="false">HOUR(C52549)</f>
        <v>9</v>
      </c>
      <c r="C52549" s="1" t="n">
        <v>41379.4048611111</v>
      </c>
      <c r="D52549" s="0" t="s">
        <v>89100</v>
      </c>
    </row>
    <row r="52550" customFormat="false" ht="15" hidden="false" customHeight="false" outlineLevel="0" collapsed="false">
      <c r="A52550" s="0" t="s">
        <v>89101</v>
      </c>
      <c r="B52550" s="0" t="n">
        <f aca="false">HOUR(C52550)</f>
        <v>9</v>
      </c>
      <c r="C52550" s="1" t="n">
        <v>41379.4048611111</v>
      </c>
      <c r="D52550" s="0" t="s">
        <v>89102</v>
      </c>
    </row>
    <row r="52551" customFormat="false" ht="15" hidden="false" customHeight="false" outlineLevel="0" collapsed="false">
      <c r="A52551" s="0" t="s">
        <v>61279</v>
      </c>
      <c r="B52551" s="0" t="n">
        <f aca="false">HOUR(C52551)</f>
        <v>9</v>
      </c>
      <c r="C52551" s="1" t="n">
        <v>41379.4048611111</v>
      </c>
      <c r="D52551" s="0" t="s">
        <v>89103</v>
      </c>
    </row>
    <row r="52552" customFormat="false" ht="15" hidden="false" customHeight="false" outlineLevel="0" collapsed="false">
      <c r="A52552" s="0" t="s">
        <v>89104</v>
      </c>
      <c r="B52552" s="0" t="n">
        <f aca="false">HOUR(C52552)</f>
        <v>9</v>
      </c>
      <c r="C52552" s="1" t="n">
        <v>41379.4048611111</v>
      </c>
      <c r="D52552" s="0" t="s">
        <v>89105</v>
      </c>
    </row>
    <row r="52553" customFormat="false" ht="15" hidden="false" customHeight="false" outlineLevel="0" collapsed="false">
      <c r="A52553" s="0" t="s">
        <v>62655</v>
      </c>
      <c r="B52553" s="0" t="n">
        <f aca="false">HOUR(C52553)</f>
        <v>9</v>
      </c>
      <c r="C52553" s="1" t="n">
        <v>41379.4048611111</v>
      </c>
      <c r="D52553" s="0" t="s">
        <v>89106</v>
      </c>
    </row>
    <row r="52554" customFormat="false" ht="15" hidden="false" customHeight="false" outlineLevel="0" collapsed="false">
      <c r="A52554" s="0" t="s">
        <v>89107</v>
      </c>
      <c r="B52554" s="0" t="n">
        <f aca="false">HOUR(C52554)</f>
        <v>9</v>
      </c>
      <c r="C52554" s="1" t="n">
        <v>41379.4048611111</v>
      </c>
      <c r="D52554" s="0" t="s">
        <v>89108</v>
      </c>
    </row>
    <row r="52555" customFormat="false" ht="15" hidden="false" customHeight="false" outlineLevel="0" collapsed="false">
      <c r="A52555" s="0" t="s">
        <v>62255</v>
      </c>
      <c r="B52555" s="0" t="n">
        <f aca="false">HOUR(C52555)</f>
        <v>9</v>
      </c>
      <c r="C52555" s="1" t="n">
        <v>41379.4048611111</v>
      </c>
      <c r="D52555" s="0" t="s">
        <v>89109</v>
      </c>
    </row>
    <row r="52556" customFormat="false" ht="15" hidden="false" customHeight="false" outlineLevel="0" collapsed="false">
      <c r="A52556" s="0" t="s">
        <v>89110</v>
      </c>
      <c r="B52556" s="0" t="n">
        <f aca="false">HOUR(C52556)</f>
        <v>9</v>
      </c>
      <c r="C52556" s="1" t="n">
        <v>41379.4048611111</v>
      </c>
      <c r="D52556" s="0" t="s">
        <v>89111</v>
      </c>
    </row>
    <row r="52557" customFormat="false" ht="15" hidden="false" customHeight="false" outlineLevel="0" collapsed="false">
      <c r="A52557" s="0" t="s">
        <v>71359</v>
      </c>
      <c r="B52557" s="0" t="n">
        <f aca="false">HOUR(C52557)</f>
        <v>9</v>
      </c>
      <c r="C52557" s="1" t="n">
        <v>41379.4048611111</v>
      </c>
      <c r="D52557" s="0" t="s">
        <v>89112</v>
      </c>
    </row>
    <row r="52558" customFormat="false" ht="15" hidden="false" customHeight="false" outlineLevel="0" collapsed="false">
      <c r="A52558" s="0" t="s">
        <v>61667</v>
      </c>
      <c r="B52558" s="0" t="n">
        <f aca="false">HOUR(C52558)</f>
        <v>9</v>
      </c>
      <c r="C52558" s="1" t="n">
        <v>41379.4048611111</v>
      </c>
      <c r="D52558" s="0" t="s">
        <v>89113</v>
      </c>
    </row>
    <row r="52559" customFormat="false" ht="15" hidden="false" customHeight="false" outlineLevel="0" collapsed="false">
      <c r="A52559" s="0" t="s">
        <v>89114</v>
      </c>
      <c r="B52559" s="0" t="n">
        <f aca="false">HOUR(C52559)</f>
        <v>9</v>
      </c>
      <c r="C52559" s="1" t="n">
        <v>41379.4048611111</v>
      </c>
      <c r="D52559" s="0" t="s">
        <v>89115</v>
      </c>
    </row>
    <row r="52560" customFormat="false" ht="15" hidden="false" customHeight="false" outlineLevel="0" collapsed="false">
      <c r="A52560" s="0" t="s">
        <v>89116</v>
      </c>
      <c r="B52560" s="0" t="n">
        <f aca="false">HOUR(C52560)</f>
        <v>9</v>
      </c>
      <c r="C52560" s="1" t="n">
        <v>41379.4048611111</v>
      </c>
      <c r="D52560" s="0" t="s">
        <v>89117</v>
      </c>
    </row>
    <row r="52561" customFormat="false" ht="15" hidden="false" customHeight="false" outlineLevel="0" collapsed="false">
      <c r="A52561" s="0" t="s">
        <v>87245</v>
      </c>
      <c r="B52561" s="0" t="n">
        <f aca="false">HOUR(C52561)</f>
        <v>9</v>
      </c>
      <c r="C52561" s="1" t="n">
        <v>41379.4048611111</v>
      </c>
      <c r="D52561" s="0" t="s">
        <v>89118</v>
      </c>
    </row>
    <row r="52562" customFormat="false" ht="15" hidden="false" customHeight="false" outlineLevel="0" collapsed="false">
      <c r="A52562" s="0" t="s">
        <v>70165</v>
      </c>
      <c r="B52562" s="0" t="n">
        <f aca="false">HOUR(C52562)</f>
        <v>9</v>
      </c>
      <c r="C52562" s="1" t="n">
        <v>41379.4048611111</v>
      </c>
      <c r="D52562" s="0" t="s">
        <v>89119</v>
      </c>
    </row>
    <row r="52563" customFormat="false" ht="15" hidden="false" customHeight="false" outlineLevel="0" collapsed="false">
      <c r="A52563" s="0" t="s">
        <v>60592</v>
      </c>
      <c r="B52563" s="0" t="n">
        <f aca="false">HOUR(C52563)</f>
        <v>9</v>
      </c>
      <c r="C52563" s="1" t="n">
        <v>41379.4055555556</v>
      </c>
      <c r="D52563" s="0" t="s">
        <v>89120</v>
      </c>
    </row>
    <row r="52564" customFormat="false" ht="15" hidden="false" customHeight="false" outlineLevel="0" collapsed="false">
      <c r="A52564" s="0" t="s">
        <v>1573</v>
      </c>
      <c r="B52564" s="0" t="n">
        <f aca="false">HOUR(C52564)</f>
        <v>9</v>
      </c>
      <c r="C52564" s="1" t="n">
        <v>41379.4055555556</v>
      </c>
      <c r="D52564" s="0" t="s">
        <v>89121</v>
      </c>
    </row>
    <row r="52565" customFormat="false" ht="15" hidden="false" customHeight="false" outlineLevel="0" collapsed="false">
      <c r="A52565" s="0" t="s">
        <v>89122</v>
      </c>
      <c r="B52565" s="0" t="n">
        <f aca="false">HOUR(C52565)</f>
        <v>9</v>
      </c>
      <c r="C52565" s="1" t="n">
        <v>41379.4055555556</v>
      </c>
      <c r="D52565" s="0" t="s">
        <v>89123</v>
      </c>
    </row>
    <row r="52566" customFormat="false" ht="15" hidden="false" customHeight="false" outlineLevel="0" collapsed="false">
      <c r="A52566" s="0" t="s">
        <v>63370</v>
      </c>
      <c r="B52566" s="0" t="n">
        <f aca="false">HOUR(C52566)</f>
        <v>9</v>
      </c>
      <c r="C52566" s="1" t="n">
        <v>41379.4055555556</v>
      </c>
      <c r="D52566" s="0" t="s">
        <v>89124</v>
      </c>
    </row>
    <row r="52567" customFormat="false" ht="15" hidden="false" customHeight="false" outlineLevel="0" collapsed="false">
      <c r="A52567" s="0" t="s">
        <v>89125</v>
      </c>
      <c r="B52567" s="0" t="n">
        <f aca="false">HOUR(C52567)</f>
        <v>9</v>
      </c>
      <c r="C52567" s="1" t="n">
        <v>41379.4055555556</v>
      </c>
      <c r="D52567" s="0" t="s">
        <v>89126</v>
      </c>
    </row>
    <row r="52568" customFormat="false" ht="15" hidden="false" customHeight="false" outlineLevel="0" collapsed="false">
      <c r="A52568" s="0" t="s">
        <v>20482</v>
      </c>
      <c r="B52568" s="0" t="n">
        <f aca="false">HOUR(C52568)</f>
        <v>9</v>
      </c>
      <c r="C52568" s="1" t="n">
        <v>41379.4055555556</v>
      </c>
      <c r="D52568" s="0" t="s">
        <v>89127</v>
      </c>
    </row>
    <row r="52569" customFormat="false" ht="15" hidden="false" customHeight="false" outlineLevel="0" collapsed="false">
      <c r="A52569" s="0" t="s">
        <v>6418</v>
      </c>
      <c r="B52569" s="0" t="n">
        <f aca="false">HOUR(C52569)</f>
        <v>9</v>
      </c>
      <c r="C52569" s="1" t="n">
        <v>41379.4055555556</v>
      </c>
      <c r="D52569" s="0" t="s">
        <v>89128</v>
      </c>
    </row>
    <row r="52570" customFormat="false" ht="15" hidden="false" customHeight="false" outlineLevel="0" collapsed="false">
      <c r="A52570" s="0" t="s">
        <v>62312</v>
      </c>
      <c r="B52570" s="0" t="n">
        <f aca="false">HOUR(C52570)</f>
        <v>9</v>
      </c>
      <c r="C52570" s="1" t="n">
        <v>41379.4055555556</v>
      </c>
      <c r="D52570" s="0" t="s">
        <v>89129</v>
      </c>
    </row>
    <row r="52571" customFormat="false" ht="15" hidden="false" customHeight="false" outlineLevel="0" collapsed="false">
      <c r="A52571" s="0" t="s">
        <v>89130</v>
      </c>
      <c r="B52571" s="0" t="n">
        <f aca="false">HOUR(C52571)</f>
        <v>9</v>
      </c>
      <c r="C52571" s="1" t="n">
        <v>41379.4055555556</v>
      </c>
      <c r="D52571" s="0" t="s">
        <v>89131</v>
      </c>
    </row>
    <row r="52572" customFormat="false" ht="15" hidden="false" customHeight="false" outlineLevel="0" collapsed="false">
      <c r="A52572" s="0" t="s">
        <v>89132</v>
      </c>
      <c r="B52572" s="0" t="n">
        <f aca="false">HOUR(C52572)</f>
        <v>9</v>
      </c>
      <c r="C52572" s="1" t="n">
        <v>41379.4055555556</v>
      </c>
      <c r="D52572" s="0" t="s">
        <v>89133</v>
      </c>
    </row>
    <row r="52573" customFormat="false" ht="15" hidden="false" customHeight="false" outlineLevel="0" collapsed="false">
      <c r="A52573" s="0" t="s">
        <v>89134</v>
      </c>
      <c r="B52573" s="0" t="n">
        <f aca="false">HOUR(C52573)</f>
        <v>9</v>
      </c>
      <c r="C52573" s="1" t="n">
        <v>41379.4055555556</v>
      </c>
      <c r="D52573" s="0" t="s">
        <v>89135</v>
      </c>
    </row>
    <row r="52574" customFormat="false" ht="15" hidden="false" customHeight="false" outlineLevel="0" collapsed="false">
      <c r="A52574" s="0" t="s">
        <v>89136</v>
      </c>
      <c r="B52574" s="0" t="n">
        <f aca="false">HOUR(C52574)</f>
        <v>9</v>
      </c>
      <c r="C52574" s="1" t="n">
        <v>41379.4055555556</v>
      </c>
      <c r="D52574" s="0" t="s">
        <v>89137</v>
      </c>
    </row>
    <row r="52575" customFormat="false" ht="15" hidden="false" customHeight="false" outlineLevel="0" collapsed="false">
      <c r="A52575" s="0" t="s">
        <v>89138</v>
      </c>
      <c r="B52575" s="0" t="n">
        <f aca="false">HOUR(C52575)</f>
        <v>9</v>
      </c>
      <c r="C52575" s="1" t="n">
        <v>41379.4055555556</v>
      </c>
      <c r="D52575" s="0" t="s">
        <v>89139</v>
      </c>
    </row>
    <row r="52576" customFormat="false" ht="15" hidden="false" customHeight="false" outlineLevel="0" collapsed="false">
      <c r="A52576" s="0" t="s">
        <v>89134</v>
      </c>
      <c r="B52576" s="0" t="n">
        <f aca="false">HOUR(C52576)</f>
        <v>9</v>
      </c>
      <c r="C52576" s="1" t="n">
        <v>41379.4055555556</v>
      </c>
      <c r="D52576" s="0" t="s">
        <v>89140</v>
      </c>
    </row>
    <row r="52577" customFormat="false" ht="15" hidden="false" customHeight="false" outlineLevel="0" collapsed="false">
      <c r="A52577" s="0" t="s">
        <v>89141</v>
      </c>
      <c r="B52577" s="0" t="n">
        <f aca="false">HOUR(C52577)</f>
        <v>9</v>
      </c>
      <c r="C52577" s="1" t="n">
        <v>41379.4055555556</v>
      </c>
      <c r="D52577" s="0" t="s">
        <v>89142</v>
      </c>
    </row>
    <row r="52578" customFormat="false" ht="15" hidden="false" customHeight="false" outlineLevel="0" collapsed="false">
      <c r="A52578" s="0" t="s">
        <v>89143</v>
      </c>
      <c r="B52578" s="0" t="n">
        <f aca="false">HOUR(C52578)</f>
        <v>9</v>
      </c>
      <c r="C52578" s="1" t="n">
        <v>41379.4055555556</v>
      </c>
      <c r="D52578" s="0" t="s">
        <v>89144</v>
      </c>
    </row>
    <row r="52579" customFormat="false" ht="15" hidden="false" customHeight="false" outlineLevel="0" collapsed="false">
      <c r="A52579" s="0" t="s">
        <v>59301</v>
      </c>
      <c r="B52579" s="0" t="n">
        <f aca="false">HOUR(C52579)</f>
        <v>9</v>
      </c>
      <c r="C52579" s="1" t="n">
        <v>41379.4055555556</v>
      </c>
      <c r="D52579" s="0" t="s">
        <v>89145</v>
      </c>
    </row>
    <row r="52580" customFormat="false" ht="15" hidden="false" customHeight="false" outlineLevel="0" collapsed="false">
      <c r="A52580" s="0" t="s">
        <v>89146</v>
      </c>
      <c r="B52580" s="0" t="n">
        <f aca="false">HOUR(C52580)</f>
        <v>9</v>
      </c>
      <c r="C52580" s="1" t="n">
        <v>41379.4055555556</v>
      </c>
      <c r="D52580" s="0" t="s">
        <v>89147</v>
      </c>
    </row>
    <row r="52581" customFormat="false" ht="15" hidden="false" customHeight="false" outlineLevel="0" collapsed="false">
      <c r="A52581" s="0" t="s">
        <v>4994</v>
      </c>
      <c r="B52581" s="0" t="n">
        <f aca="false">HOUR(C52581)</f>
        <v>9</v>
      </c>
      <c r="C52581" s="1" t="n">
        <v>41379.4055555556</v>
      </c>
      <c r="D52581" s="0" t="s">
        <v>89148</v>
      </c>
    </row>
    <row r="52582" customFormat="false" ht="15" hidden="false" customHeight="false" outlineLevel="0" collapsed="false">
      <c r="A52582" s="0" t="s">
        <v>89149</v>
      </c>
      <c r="B52582" s="0" t="n">
        <f aca="false">HOUR(C52582)</f>
        <v>9</v>
      </c>
      <c r="C52582" s="1" t="n">
        <v>41379.4055555556</v>
      </c>
      <c r="D52582" s="0" t="s">
        <v>89150</v>
      </c>
    </row>
    <row r="52583" customFormat="false" ht="15" hidden="false" customHeight="false" outlineLevel="0" collapsed="false">
      <c r="A52583" s="0" t="s">
        <v>63860</v>
      </c>
      <c r="B52583" s="0" t="n">
        <f aca="false">HOUR(C52583)</f>
        <v>9</v>
      </c>
      <c r="C52583" s="1" t="n">
        <v>41379.4055555556</v>
      </c>
      <c r="D52583" s="0" t="s">
        <v>89151</v>
      </c>
    </row>
    <row r="52584" customFormat="false" ht="15" hidden="false" customHeight="false" outlineLevel="0" collapsed="false">
      <c r="A52584" s="0" t="s">
        <v>89152</v>
      </c>
      <c r="B52584" s="0" t="n">
        <f aca="false">HOUR(C52584)</f>
        <v>9</v>
      </c>
      <c r="C52584" s="1" t="n">
        <v>41379.4055555556</v>
      </c>
      <c r="D52584" s="0" t="s">
        <v>89153</v>
      </c>
    </row>
    <row r="52585" customFormat="false" ht="15" hidden="false" customHeight="false" outlineLevel="0" collapsed="false">
      <c r="A52585" s="0" t="s">
        <v>89154</v>
      </c>
      <c r="B52585" s="0" t="n">
        <f aca="false">HOUR(C52585)</f>
        <v>9</v>
      </c>
      <c r="C52585" s="1" t="n">
        <v>41379.4055555556</v>
      </c>
      <c r="D52585" s="0" t="s">
        <v>89155</v>
      </c>
    </row>
    <row r="52586" customFormat="false" ht="15" hidden="false" customHeight="false" outlineLevel="0" collapsed="false">
      <c r="A52586" s="0" t="s">
        <v>89154</v>
      </c>
      <c r="B52586" s="0" t="n">
        <f aca="false">HOUR(C52586)</f>
        <v>9</v>
      </c>
      <c r="C52586" s="1" t="n">
        <v>41379.4055555556</v>
      </c>
      <c r="D52586" s="0" t="s">
        <v>89155</v>
      </c>
    </row>
    <row r="52587" customFormat="false" ht="15" hidden="false" customHeight="false" outlineLevel="0" collapsed="false">
      <c r="A52587" s="0" t="s">
        <v>80044</v>
      </c>
      <c r="B52587" s="0" t="n">
        <f aca="false">HOUR(C52587)</f>
        <v>9</v>
      </c>
      <c r="C52587" s="1" t="n">
        <v>41379.4055555556</v>
      </c>
      <c r="D52587" s="0" t="s">
        <v>89156</v>
      </c>
    </row>
    <row r="52588" customFormat="false" ht="15" hidden="false" customHeight="false" outlineLevel="0" collapsed="false">
      <c r="A52588" s="0" t="s">
        <v>89157</v>
      </c>
      <c r="B52588" s="0" t="n">
        <f aca="false">HOUR(C52588)</f>
        <v>9</v>
      </c>
      <c r="C52588" s="1" t="n">
        <v>41379.4055555556</v>
      </c>
      <c r="D52588" s="0" t="s">
        <v>89158</v>
      </c>
    </row>
    <row r="52589" customFormat="false" ht="15" hidden="false" customHeight="false" outlineLevel="0" collapsed="false">
      <c r="A52589" s="0" t="s">
        <v>89159</v>
      </c>
      <c r="B52589" s="0" t="n">
        <f aca="false">HOUR(C52589)</f>
        <v>9</v>
      </c>
      <c r="C52589" s="1" t="n">
        <v>41379.4055555556</v>
      </c>
      <c r="D52589" s="0" t="s">
        <v>89160</v>
      </c>
    </row>
    <row r="52590" customFormat="false" ht="15" hidden="false" customHeight="false" outlineLevel="0" collapsed="false">
      <c r="A52590" s="0" t="s">
        <v>89161</v>
      </c>
      <c r="B52590" s="0" t="n">
        <f aca="false">HOUR(C52590)</f>
        <v>9</v>
      </c>
      <c r="C52590" s="1" t="n">
        <v>41379.4055555556</v>
      </c>
      <c r="D52590" s="0" t="s">
        <v>89162</v>
      </c>
    </row>
    <row r="52591" customFormat="false" ht="15" hidden="false" customHeight="false" outlineLevel="0" collapsed="false">
      <c r="A52591" s="0" t="s">
        <v>84777</v>
      </c>
      <c r="B52591" s="0" t="n">
        <f aca="false">HOUR(C52591)</f>
        <v>9</v>
      </c>
      <c r="C52591" s="1" t="n">
        <v>41379.4055555556</v>
      </c>
      <c r="D52591" s="0" t="s">
        <v>89163</v>
      </c>
    </row>
    <row r="52592" customFormat="false" ht="15" hidden="false" customHeight="false" outlineLevel="0" collapsed="false">
      <c r="A52592" s="0" t="s">
        <v>86453</v>
      </c>
      <c r="B52592" s="0" t="n">
        <f aca="false">HOUR(C52592)</f>
        <v>9</v>
      </c>
      <c r="C52592" s="1" t="n">
        <v>41379.4055555556</v>
      </c>
      <c r="D52592" s="0" t="s">
        <v>89164</v>
      </c>
    </row>
    <row r="52593" customFormat="false" ht="15" hidden="false" customHeight="false" outlineLevel="0" collapsed="false">
      <c r="A52593" s="0" t="s">
        <v>89165</v>
      </c>
      <c r="B52593" s="0" t="n">
        <f aca="false">HOUR(C52593)</f>
        <v>9</v>
      </c>
      <c r="C52593" s="1" t="n">
        <v>41379.4055555556</v>
      </c>
      <c r="D52593" s="0" t="s">
        <v>89166</v>
      </c>
    </row>
    <row r="52594" customFormat="false" ht="15" hidden="false" customHeight="false" outlineLevel="0" collapsed="false">
      <c r="A52594" s="0" t="s">
        <v>89167</v>
      </c>
      <c r="B52594" s="0" t="n">
        <f aca="false">HOUR(C52594)</f>
        <v>9</v>
      </c>
      <c r="C52594" s="1" t="n">
        <v>41379.4055555556</v>
      </c>
      <c r="D52594" s="0" t="s">
        <v>89168</v>
      </c>
    </row>
    <row r="52595" customFormat="false" ht="15" hidden="false" customHeight="false" outlineLevel="0" collapsed="false">
      <c r="A52595" s="0" t="s">
        <v>61129</v>
      </c>
      <c r="B52595" s="0" t="n">
        <f aca="false">HOUR(C52595)</f>
        <v>9</v>
      </c>
      <c r="C52595" s="1" t="n">
        <v>41379.4055555556</v>
      </c>
      <c r="D52595" s="0" t="s">
        <v>89169</v>
      </c>
    </row>
    <row r="52596" customFormat="false" ht="15" hidden="false" customHeight="false" outlineLevel="0" collapsed="false">
      <c r="A52596" s="0" t="s">
        <v>89170</v>
      </c>
      <c r="B52596" s="0" t="n">
        <f aca="false">HOUR(C52596)</f>
        <v>9</v>
      </c>
      <c r="C52596" s="1" t="n">
        <v>41379.4055555556</v>
      </c>
      <c r="D52596" s="0" t="s">
        <v>89171</v>
      </c>
    </row>
    <row r="52597" customFormat="false" ht="15" hidden="false" customHeight="false" outlineLevel="0" collapsed="false">
      <c r="A52597" s="0" t="s">
        <v>89172</v>
      </c>
      <c r="B52597" s="0" t="n">
        <f aca="false">HOUR(C52597)</f>
        <v>9</v>
      </c>
      <c r="C52597" s="1" t="n">
        <v>41379.4055555556</v>
      </c>
      <c r="D52597" s="0" t="s">
        <v>89173</v>
      </c>
    </row>
    <row r="52598" customFormat="false" ht="15" hidden="false" customHeight="false" outlineLevel="0" collapsed="false">
      <c r="A52598" s="0" t="s">
        <v>70292</v>
      </c>
      <c r="B52598" s="0" t="n">
        <f aca="false">HOUR(C52598)</f>
        <v>9</v>
      </c>
      <c r="C52598" s="1" t="n">
        <v>41379.4055555556</v>
      </c>
      <c r="D52598" s="0" t="s">
        <v>89174</v>
      </c>
    </row>
    <row r="52599" customFormat="false" ht="15" hidden="false" customHeight="false" outlineLevel="0" collapsed="false">
      <c r="A52599" s="0" t="s">
        <v>62695</v>
      </c>
      <c r="B52599" s="0" t="n">
        <f aca="false">HOUR(C52599)</f>
        <v>9</v>
      </c>
      <c r="C52599" s="1" t="n">
        <v>41379.4055555556</v>
      </c>
      <c r="D52599" s="0" t="s">
        <v>89175</v>
      </c>
    </row>
    <row r="52600" customFormat="false" ht="15" hidden="false" customHeight="false" outlineLevel="0" collapsed="false">
      <c r="A52600" s="0" t="s">
        <v>89176</v>
      </c>
      <c r="B52600" s="0" t="n">
        <f aca="false">HOUR(C52600)</f>
        <v>9</v>
      </c>
      <c r="C52600" s="1" t="n">
        <v>41379.4055555556</v>
      </c>
      <c r="D52600" s="0" t="s">
        <v>89177</v>
      </c>
    </row>
    <row r="52601" customFormat="false" ht="15" hidden="false" customHeight="false" outlineLevel="0" collapsed="false">
      <c r="A52601" s="0" t="s">
        <v>89178</v>
      </c>
      <c r="B52601" s="0" t="n">
        <f aca="false">HOUR(C52601)</f>
        <v>9</v>
      </c>
      <c r="C52601" s="1" t="n">
        <v>41379.4055555556</v>
      </c>
      <c r="D52601" s="0" t="s">
        <v>89179</v>
      </c>
    </row>
    <row r="52602" customFormat="false" ht="15" hidden="false" customHeight="false" outlineLevel="0" collapsed="false">
      <c r="A52602" s="0" t="s">
        <v>89180</v>
      </c>
      <c r="B52602" s="0" t="n">
        <f aca="false">HOUR(C52602)</f>
        <v>9</v>
      </c>
      <c r="C52602" s="1" t="n">
        <v>41379.4055555556</v>
      </c>
      <c r="D52602" s="0" t="s">
        <v>89181</v>
      </c>
    </row>
    <row r="52603" customFormat="false" ht="15" hidden="false" customHeight="false" outlineLevel="0" collapsed="false">
      <c r="A52603" s="0" t="s">
        <v>53417</v>
      </c>
      <c r="B52603" s="0" t="n">
        <f aca="false">HOUR(C52603)</f>
        <v>9</v>
      </c>
      <c r="C52603" s="1" t="n">
        <v>41379.4055555556</v>
      </c>
      <c r="D52603" s="0" t="s">
        <v>89182</v>
      </c>
    </row>
    <row r="52604" customFormat="false" ht="15" hidden="false" customHeight="false" outlineLevel="0" collapsed="false">
      <c r="A52604" s="0" t="s">
        <v>61350</v>
      </c>
      <c r="B52604" s="0" t="n">
        <f aca="false">HOUR(C52604)</f>
        <v>9</v>
      </c>
      <c r="C52604" s="1" t="n">
        <v>41379.4055555556</v>
      </c>
      <c r="D52604" s="0" t="s">
        <v>89183</v>
      </c>
    </row>
    <row r="52605" customFormat="false" ht="15" hidden="false" customHeight="false" outlineLevel="0" collapsed="false">
      <c r="A52605" s="0" t="s">
        <v>2045</v>
      </c>
      <c r="B52605" s="0" t="n">
        <f aca="false">HOUR(C52605)</f>
        <v>9</v>
      </c>
      <c r="C52605" s="1" t="n">
        <v>41379.4055555556</v>
      </c>
      <c r="D52605" s="0" t="s">
        <v>89184</v>
      </c>
    </row>
    <row r="52606" customFormat="false" ht="15" hidden="false" customHeight="false" outlineLevel="0" collapsed="false">
      <c r="A52606" s="0" t="s">
        <v>89185</v>
      </c>
      <c r="B52606" s="0" t="n">
        <f aca="false">HOUR(C52606)</f>
        <v>9</v>
      </c>
      <c r="C52606" s="1" t="n">
        <v>41379.4055555556</v>
      </c>
      <c r="D52606" s="0" t="s">
        <v>89186</v>
      </c>
    </row>
    <row r="52607" customFormat="false" ht="15" hidden="false" customHeight="false" outlineLevel="0" collapsed="false">
      <c r="A52607" s="0" t="s">
        <v>15511</v>
      </c>
      <c r="B52607" s="0" t="n">
        <f aca="false">HOUR(C52607)</f>
        <v>9</v>
      </c>
      <c r="C52607" s="1" t="n">
        <v>41379.4055555556</v>
      </c>
      <c r="D52607" s="0" t="s">
        <v>89187</v>
      </c>
    </row>
    <row r="52608" customFormat="false" ht="15" hidden="false" customHeight="false" outlineLevel="0" collapsed="false">
      <c r="A52608" s="0" t="s">
        <v>89188</v>
      </c>
      <c r="B52608" s="0" t="n">
        <f aca="false">HOUR(C52608)</f>
        <v>9</v>
      </c>
      <c r="C52608" s="1" t="n">
        <v>41379.4055555556</v>
      </c>
      <c r="D52608" s="0" t="s">
        <v>89189</v>
      </c>
    </row>
    <row r="52609" customFormat="false" ht="15" hidden="false" customHeight="false" outlineLevel="0" collapsed="false">
      <c r="A52609" s="0" t="s">
        <v>446</v>
      </c>
      <c r="B52609" s="0" t="n">
        <f aca="false">HOUR(C52609)</f>
        <v>9</v>
      </c>
      <c r="C52609" s="1" t="n">
        <v>41379.4055555556</v>
      </c>
      <c r="D52609" s="0" t="s">
        <v>89190</v>
      </c>
    </row>
    <row r="52610" customFormat="false" ht="15" hidden="false" customHeight="false" outlineLevel="0" collapsed="false">
      <c r="A52610" s="0" t="s">
        <v>89191</v>
      </c>
      <c r="B52610" s="0" t="n">
        <f aca="false">HOUR(C52610)</f>
        <v>9</v>
      </c>
      <c r="C52610" s="1" t="n">
        <v>41379.4055555556</v>
      </c>
      <c r="D52610" s="0" t="s">
        <v>89192</v>
      </c>
    </row>
    <row r="52611" customFormat="false" ht="15" hidden="false" customHeight="false" outlineLevel="0" collapsed="false">
      <c r="A52611" s="0" t="s">
        <v>65242</v>
      </c>
      <c r="B52611" s="0" t="n">
        <f aca="false">HOUR(C52611)</f>
        <v>9</v>
      </c>
      <c r="C52611" s="1" t="n">
        <v>41379.4055555556</v>
      </c>
      <c r="D52611" s="0" t="s">
        <v>89193</v>
      </c>
    </row>
    <row r="52612" customFormat="false" ht="15" hidden="false" customHeight="false" outlineLevel="0" collapsed="false">
      <c r="A52612" s="0" t="s">
        <v>38963</v>
      </c>
      <c r="B52612" s="0" t="n">
        <f aca="false">HOUR(C52612)</f>
        <v>9</v>
      </c>
      <c r="C52612" s="1" t="n">
        <v>41379.4055555556</v>
      </c>
      <c r="D52612" s="0" t="s">
        <v>89194</v>
      </c>
    </row>
    <row r="52613" customFormat="false" ht="15" hidden="false" customHeight="false" outlineLevel="0" collapsed="false">
      <c r="A52613" s="0" t="s">
        <v>87338</v>
      </c>
      <c r="B52613" s="0" t="n">
        <f aca="false">HOUR(C52613)</f>
        <v>9</v>
      </c>
      <c r="C52613" s="1" t="n">
        <v>41379.4055555556</v>
      </c>
      <c r="D52613" s="0" t="s">
        <v>89195</v>
      </c>
    </row>
    <row r="52614" customFormat="false" ht="15" hidden="false" customHeight="false" outlineLevel="0" collapsed="false">
      <c r="A52614" s="0" t="s">
        <v>89196</v>
      </c>
      <c r="B52614" s="0" t="n">
        <f aca="false">HOUR(C52614)</f>
        <v>9</v>
      </c>
      <c r="C52614" s="1" t="n">
        <v>41379.4055555556</v>
      </c>
      <c r="D52614" s="0" t="s">
        <v>89197</v>
      </c>
    </row>
    <row r="52615" customFormat="false" ht="15" hidden="false" customHeight="false" outlineLevel="0" collapsed="false">
      <c r="A52615" s="0" t="s">
        <v>89198</v>
      </c>
      <c r="B52615" s="0" t="n">
        <f aca="false">HOUR(C52615)</f>
        <v>9</v>
      </c>
      <c r="C52615" s="1" t="n">
        <v>41379.4055555556</v>
      </c>
      <c r="D52615" s="0" t="s">
        <v>89199</v>
      </c>
    </row>
    <row r="52616" customFormat="false" ht="15" hidden="false" customHeight="false" outlineLevel="0" collapsed="false">
      <c r="A52616" s="0" t="s">
        <v>89200</v>
      </c>
      <c r="B52616" s="0" t="n">
        <f aca="false">HOUR(C52616)</f>
        <v>9</v>
      </c>
      <c r="C52616" s="1" t="n">
        <v>41379.4055555556</v>
      </c>
      <c r="D52616" s="0" t="s">
        <v>89201</v>
      </c>
    </row>
    <row r="52617" customFormat="false" ht="15" hidden="false" customHeight="false" outlineLevel="0" collapsed="false">
      <c r="A52617" s="0" t="s">
        <v>59366</v>
      </c>
      <c r="B52617" s="0" t="n">
        <f aca="false">HOUR(C52617)</f>
        <v>9</v>
      </c>
      <c r="C52617" s="1" t="n">
        <v>41379.4055555556</v>
      </c>
      <c r="D52617" s="0" t="s">
        <v>89202</v>
      </c>
    </row>
    <row r="52618" customFormat="false" ht="15" hidden="false" customHeight="false" outlineLevel="0" collapsed="false">
      <c r="A52618" s="0" t="s">
        <v>89203</v>
      </c>
      <c r="B52618" s="0" t="n">
        <f aca="false">HOUR(C52618)</f>
        <v>9</v>
      </c>
      <c r="C52618" s="1" t="n">
        <v>41379.4055555556</v>
      </c>
      <c r="D52618" s="0" t="s">
        <v>89204</v>
      </c>
    </row>
    <row r="52619" customFormat="false" ht="15" hidden="false" customHeight="false" outlineLevel="0" collapsed="false">
      <c r="A52619" s="0" t="s">
        <v>89205</v>
      </c>
      <c r="B52619" s="0" t="n">
        <f aca="false">HOUR(C52619)</f>
        <v>9</v>
      </c>
      <c r="C52619" s="1" t="n">
        <v>41379.4055555556</v>
      </c>
      <c r="D52619" s="0" t="s">
        <v>89206</v>
      </c>
    </row>
    <row r="52620" customFormat="false" ht="15" hidden="false" customHeight="false" outlineLevel="0" collapsed="false">
      <c r="A52620" s="0" t="s">
        <v>89207</v>
      </c>
      <c r="B52620" s="0" t="n">
        <f aca="false">HOUR(C52620)</f>
        <v>9</v>
      </c>
      <c r="C52620" s="1" t="n">
        <v>41379.4055555556</v>
      </c>
      <c r="D52620" s="0" t="s">
        <v>89208</v>
      </c>
    </row>
    <row r="52621" customFormat="false" ht="15" hidden="false" customHeight="false" outlineLevel="0" collapsed="false">
      <c r="B52621" s="0" t="n">
        <f aca="false">HOUR(C52621)</f>
        <v>9</v>
      </c>
      <c r="C52621" s="1" t="n">
        <v>41379.4055555556</v>
      </c>
      <c r="D52621" s="0" t="s">
        <v>89209</v>
      </c>
    </row>
    <row r="52622" customFormat="false" ht="15" hidden="false" customHeight="false" outlineLevel="0" collapsed="false">
      <c r="A52622" s="0" t="s">
        <v>77986</v>
      </c>
      <c r="B52622" s="0" t="n">
        <f aca="false">HOUR(C52622)</f>
        <v>9</v>
      </c>
      <c r="C52622" s="1" t="n">
        <v>41379.4055555556</v>
      </c>
      <c r="D52622" s="0" t="s">
        <v>89210</v>
      </c>
    </row>
    <row r="52623" customFormat="false" ht="15" hidden="false" customHeight="false" outlineLevel="0" collapsed="false">
      <c r="A52623" s="0" t="s">
        <v>67914</v>
      </c>
      <c r="B52623" s="0" t="n">
        <f aca="false">HOUR(C52623)</f>
        <v>9</v>
      </c>
      <c r="C52623" s="1" t="n">
        <v>41379.4055555556</v>
      </c>
      <c r="D52623" s="0" t="s">
        <v>89211</v>
      </c>
    </row>
    <row r="52624" customFormat="false" ht="15" hidden="false" customHeight="false" outlineLevel="0" collapsed="false">
      <c r="A52624" s="0" t="s">
        <v>89212</v>
      </c>
      <c r="B52624" s="0" t="n">
        <f aca="false">HOUR(C52624)</f>
        <v>9</v>
      </c>
      <c r="C52624" s="1" t="n">
        <v>41379.4055555556</v>
      </c>
      <c r="D52624" s="0" t="s">
        <v>89213</v>
      </c>
    </row>
    <row r="52625" customFormat="false" ht="15" hidden="false" customHeight="false" outlineLevel="0" collapsed="false">
      <c r="A52625" s="0" t="s">
        <v>89214</v>
      </c>
      <c r="B52625" s="0" t="n">
        <f aca="false">HOUR(C52625)</f>
        <v>9</v>
      </c>
      <c r="C52625" s="1" t="n">
        <v>41379.4055555556</v>
      </c>
      <c r="D52625" s="0" t="s">
        <v>89215</v>
      </c>
    </row>
    <row r="52626" customFormat="false" ht="15" hidden="false" customHeight="false" outlineLevel="0" collapsed="false">
      <c r="A52626" s="0" t="s">
        <v>89216</v>
      </c>
      <c r="B52626" s="0" t="n">
        <f aca="false">HOUR(C52626)</f>
        <v>9</v>
      </c>
      <c r="C52626" s="1" t="n">
        <v>41379.4055555556</v>
      </c>
      <c r="D52626" s="0" t="s">
        <v>89217</v>
      </c>
    </row>
    <row r="52627" customFormat="false" ht="15" hidden="false" customHeight="false" outlineLevel="0" collapsed="false">
      <c r="A52627" s="0" t="s">
        <v>89218</v>
      </c>
      <c r="B52627" s="0" t="n">
        <f aca="false">HOUR(C52627)</f>
        <v>9</v>
      </c>
      <c r="C52627" s="1" t="n">
        <v>41379.4055555556</v>
      </c>
      <c r="D52627" s="0" t="s">
        <v>89219</v>
      </c>
    </row>
    <row r="52628" customFormat="false" ht="15" hidden="false" customHeight="false" outlineLevel="0" collapsed="false">
      <c r="A52628" s="0" t="s">
        <v>89220</v>
      </c>
      <c r="B52628" s="0" t="n">
        <f aca="false">HOUR(C52628)</f>
        <v>9</v>
      </c>
      <c r="C52628" s="1" t="n">
        <v>41379.4055555556</v>
      </c>
      <c r="D52628" s="0" t="s">
        <v>89221</v>
      </c>
    </row>
    <row r="52629" customFormat="false" ht="15" hidden="false" customHeight="false" outlineLevel="0" collapsed="false">
      <c r="A52629" s="0" t="s">
        <v>89222</v>
      </c>
      <c r="B52629" s="0" t="n">
        <f aca="false">HOUR(C52629)</f>
        <v>9</v>
      </c>
      <c r="C52629" s="1" t="n">
        <v>41379.4055555556</v>
      </c>
      <c r="D52629" s="0" t="s">
        <v>89223</v>
      </c>
    </row>
    <row r="52630" customFormat="false" ht="15" hidden="false" customHeight="false" outlineLevel="0" collapsed="false">
      <c r="A52630" s="0" t="s">
        <v>89224</v>
      </c>
      <c r="B52630" s="0" t="n">
        <f aca="false">HOUR(C52630)</f>
        <v>9</v>
      </c>
      <c r="C52630" s="1" t="n">
        <v>41379.4055555556</v>
      </c>
      <c r="D52630" s="0" t="s">
        <v>89225</v>
      </c>
    </row>
    <row r="52631" customFormat="false" ht="15" hidden="false" customHeight="false" outlineLevel="0" collapsed="false">
      <c r="A52631" s="0" t="s">
        <v>36395</v>
      </c>
      <c r="B52631" s="0" t="n">
        <f aca="false">HOUR(C52631)</f>
        <v>9</v>
      </c>
      <c r="C52631" s="1" t="n">
        <v>41379.4055555556</v>
      </c>
      <c r="D52631" s="0" t="s">
        <v>89226</v>
      </c>
    </row>
    <row r="52632" customFormat="false" ht="15" hidden="false" customHeight="false" outlineLevel="0" collapsed="false">
      <c r="A52632" s="0" t="s">
        <v>11432</v>
      </c>
      <c r="B52632" s="0" t="n">
        <f aca="false">HOUR(C52632)</f>
        <v>9</v>
      </c>
      <c r="C52632" s="1" t="n">
        <v>41379.4055555556</v>
      </c>
      <c r="D52632" s="0" t="s">
        <v>89227</v>
      </c>
    </row>
    <row r="52633" customFormat="false" ht="15" hidden="false" customHeight="false" outlineLevel="0" collapsed="false">
      <c r="A52633" s="0" t="s">
        <v>89228</v>
      </c>
      <c r="B52633" s="0" t="n">
        <f aca="false">HOUR(C52633)</f>
        <v>9</v>
      </c>
      <c r="C52633" s="1" t="n">
        <v>41379.4055555556</v>
      </c>
      <c r="D52633" s="0" t="s">
        <v>89229</v>
      </c>
    </row>
    <row r="52634" customFormat="false" ht="15" hidden="false" customHeight="false" outlineLevel="0" collapsed="false">
      <c r="A52634" s="0" t="s">
        <v>64935</v>
      </c>
      <c r="B52634" s="0" t="n">
        <f aca="false">HOUR(C52634)</f>
        <v>9</v>
      </c>
      <c r="C52634" s="1" t="n">
        <v>41379.4055555556</v>
      </c>
      <c r="D52634" s="0" t="s">
        <v>89230</v>
      </c>
    </row>
    <row r="52635" customFormat="false" ht="15" hidden="false" customHeight="false" outlineLevel="0" collapsed="false">
      <c r="A52635" s="0" t="s">
        <v>82254</v>
      </c>
      <c r="B52635" s="0" t="n">
        <f aca="false">HOUR(C52635)</f>
        <v>9</v>
      </c>
      <c r="C52635" s="1" t="n">
        <v>41379.4055555556</v>
      </c>
      <c r="D52635" s="0" t="s">
        <v>89231</v>
      </c>
    </row>
    <row r="52636" customFormat="false" ht="15" hidden="false" customHeight="false" outlineLevel="0" collapsed="false">
      <c r="A52636" s="0" t="s">
        <v>89232</v>
      </c>
      <c r="B52636" s="0" t="n">
        <f aca="false">HOUR(C52636)</f>
        <v>9</v>
      </c>
      <c r="C52636" s="1" t="n">
        <v>41379.4055555556</v>
      </c>
      <c r="D52636" s="0" t="s">
        <v>89233</v>
      </c>
    </row>
    <row r="52637" customFormat="false" ht="15" hidden="false" customHeight="false" outlineLevel="0" collapsed="false">
      <c r="A52637" s="0" t="s">
        <v>89234</v>
      </c>
      <c r="B52637" s="0" t="n">
        <f aca="false">HOUR(C52637)</f>
        <v>9</v>
      </c>
      <c r="C52637" s="1" t="n">
        <v>41379.4055555556</v>
      </c>
      <c r="D52637" s="0" t="s">
        <v>89235</v>
      </c>
    </row>
    <row r="52638" customFormat="false" ht="15" hidden="false" customHeight="false" outlineLevel="0" collapsed="false">
      <c r="A52638" s="0" t="s">
        <v>26584</v>
      </c>
      <c r="B52638" s="0" t="n">
        <f aca="false">HOUR(C52638)</f>
        <v>9</v>
      </c>
      <c r="C52638" s="1" t="n">
        <v>41379.4055555556</v>
      </c>
      <c r="D52638" s="0" t="s">
        <v>89236</v>
      </c>
    </row>
    <row r="52639" customFormat="false" ht="15" hidden="false" customHeight="false" outlineLevel="0" collapsed="false">
      <c r="A52639" s="0" t="s">
        <v>53302</v>
      </c>
      <c r="B52639" s="0" t="n">
        <f aca="false">HOUR(C52639)</f>
        <v>9</v>
      </c>
      <c r="C52639" s="1" t="n">
        <v>41379.4055555556</v>
      </c>
      <c r="D52639" s="0" t="s">
        <v>89237</v>
      </c>
    </row>
    <row r="52640" customFormat="false" ht="15" hidden="false" customHeight="false" outlineLevel="0" collapsed="false">
      <c r="A52640" s="0" t="s">
        <v>57795</v>
      </c>
      <c r="B52640" s="0" t="n">
        <f aca="false">HOUR(C52640)</f>
        <v>9</v>
      </c>
      <c r="C52640" s="1" t="n">
        <v>41379.4055555556</v>
      </c>
      <c r="D52640" s="0" t="s">
        <v>89238</v>
      </c>
    </row>
    <row r="52641" customFormat="false" ht="15" hidden="false" customHeight="false" outlineLevel="0" collapsed="false">
      <c r="A52641" s="0" t="s">
        <v>89239</v>
      </c>
      <c r="B52641" s="0" t="n">
        <f aca="false">HOUR(C52641)</f>
        <v>9</v>
      </c>
      <c r="C52641" s="1" t="n">
        <v>41379.4055555556</v>
      </c>
      <c r="D52641" s="0" t="s">
        <v>89240</v>
      </c>
    </row>
    <row r="52642" customFormat="false" ht="15" hidden="false" customHeight="false" outlineLevel="0" collapsed="false">
      <c r="A52642" s="0" t="s">
        <v>89241</v>
      </c>
      <c r="B52642" s="0" t="n">
        <f aca="false">HOUR(C52642)</f>
        <v>9</v>
      </c>
      <c r="C52642" s="1" t="n">
        <v>41379.4055555556</v>
      </c>
      <c r="D52642" s="0" t="s">
        <v>89242</v>
      </c>
    </row>
    <row r="52643" customFormat="false" ht="15" hidden="false" customHeight="false" outlineLevel="0" collapsed="false">
      <c r="A52643" s="0" t="s">
        <v>64875</v>
      </c>
      <c r="B52643" s="0" t="n">
        <f aca="false">HOUR(C52643)</f>
        <v>9</v>
      </c>
      <c r="C52643" s="1" t="n">
        <v>41379.4055555556</v>
      </c>
      <c r="D52643" s="0" t="s">
        <v>89243</v>
      </c>
    </row>
    <row r="52644" customFormat="false" ht="15" hidden="false" customHeight="false" outlineLevel="0" collapsed="false">
      <c r="A52644" s="0" t="s">
        <v>89244</v>
      </c>
      <c r="B52644" s="0" t="n">
        <f aca="false">HOUR(C52644)</f>
        <v>9</v>
      </c>
      <c r="C52644" s="1" t="n">
        <v>41379.4055555556</v>
      </c>
      <c r="D52644" s="0" t="s">
        <v>89245</v>
      </c>
    </row>
    <row r="52645" customFormat="false" ht="15" hidden="false" customHeight="false" outlineLevel="0" collapsed="false">
      <c r="A52645" s="0" t="s">
        <v>64735</v>
      </c>
      <c r="B52645" s="0" t="n">
        <f aca="false">HOUR(C52645)</f>
        <v>9</v>
      </c>
      <c r="C52645" s="1" t="n">
        <v>41379.4055555556</v>
      </c>
      <c r="D52645" s="0" t="s">
        <v>89246</v>
      </c>
    </row>
    <row r="52646" customFormat="false" ht="15" hidden="false" customHeight="false" outlineLevel="0" collapsed="false">
      <c r="A52646" s="0" t="s">
        <v>6934</v>
      </c>
      <c r="B52646" s="0" t="n">
        <f aca="false">HOUR(C52646)</f>
        <v>9</v>
      </c>
      <c r="C52646" s="1" t="n">
        <v>41379.4055555556</v>
      </c>
      <c r="D52646" s="0" t="s">
        <v>89247</v>
      </c>
    </row>
    <row r="52647" customFormat="false" ht="15" hidden="false" customHeight="false" outlineLevel="0" collapsed="false">
      <c r="A52647" s="0" t="s">
        <v>59650</v>
      </c>
      <c r="B52647" s="0" t="n">
        <f aca="false">HOUR(C52647)</f>
        <v>9</v>
      </c>
      <c r="C52647" s="1" t="n">
        <v>41379.4055555556</v>
      </c>
      <c r="D52647" s="0" t="s">
        <v>89248</v>
      </c>
    </row>
    <row r="52648" customFormat="false" ht="15" hidden="false" customHeight="false" outlineLevel="0" collapsed="false">
      <c r="A52648" s="0" t="s">
        <v>89249</v>
      </c>
      <c r="B52648" s="0" t="n">
        <f aca="false">HOUR(C52648)</f>
        <v>9</v>
      </c>
      <c r="C52648" s="1" t="n">
        <v>41379.4055555556</v>
      </c>
      <c r="D52648" s="0" t="s">
        <v>89250</v>
      </c>
    </row>
    <row r="52649" customFormat="false" ht="15" hidden="false" customHeight="false" outlineLevel="0" collapsed="false">
      <c r="A52649" s="0" t="s">
        <v>72101</v>
      </c>
      <c r="B52649" s="0" t="n">
        <f aca="false">HOUR(C52649)</f>
        <v>9</v>
      </c>
      <c r="C52649" s="1" t="n">
        <v>41379.4055555556</v>
      </c>
      <c r="D52649" s="0" t="s">
        <v>89251</v>
      </c>
    </row>
    <row r="52650" customFormat="false" ht="15" hidden="false" customHeight="false" outlineLevel="0" collapsed="false">
      <c r="A52650" s="0" t="s">
        <v>89252</v>
      </c>
      <c r="B52650" s="0" t="n">
        <f aca="false">HOUR(C52650)</f>
        <v>9</v>
      </c>
      <c r="C52650" s="1" t="n">
        <v>41379.4055555556</v>
      </c>
      <c r="D52650" s="0" t="s">
        <v>89253</v>
      </c>
    </row>
    <row r="52651" customFormat="false" ht="15" hidden="false" customHeight="false" outlineLevel="0" collapsed="false">
      <c r="A52651" s="0" t="s">
        <v>63046</v>
      </c>
      <c r="B52651" s="0" t="n">
        <f aca="false">HOUR(C52651)</f>
        <v>9</v>
      </c>
      <c r="C52651" s="1" t="n">
        <v>41379.4055555556</v>
      </c>
      <c r="D52651" s="0" t="s">
        <v>89254</v>
      </c>
    </row>
    <row r="52652" customFormat="false" ht="15" hidden="false" customHeight="false" outlineLevel="0" collapsed="false">
      <c r="A52652" s="0" t="s">
        <v>87169</v>
      </c>
      <c r="B52652" s="0" t="n">
        <f aca="false">HOUR(C52652)</f>
        <v>9</v>
      </c>
      <c r="C52652" s="1" t="n">
        <v>41379.4055555556</v>
      </c>
      <c r="D52652" s="0" t="s">
        <v>89255</v>
      </c>
    </row>
    <row r="52653" customFormat="false" ht="15" hidden="false" customHeight="false" outlineLevel="0" collapsed="false">
      <c r="A52653" s="0" t="s">
        <v>89256</v>
      </c>
      <c r="B52653" s="0" t="n">
        <f aca="false">HOUR(C52653)</f>
        <v>9</v>
      </c>
      <c r="C52653" s="1" t="n">
        <v>41379.4055555556</v>
      </c>
      <c r="D52653" s="0" t="s">
        <v>89257</v>
      </c>
    </row>
    <row r="52654" customFormat="false" ht="15" hidden="false" customHeight="false" outlineLevel="0" collapsed="false">
      <c r="A52654" s="0" t="s">
        <v>76878</v>
      </c>
      <c r="B52654" s="0" t="n">
        <f aca="false">HOUR(C52654)</f>
        <v>9</v>
      </c>
      <c r="C52654" s="1" t="n">
        <v>41379.4055555556</v>
      </c>
      <c r="D52654" s="0" t="s">
        <v>89258</v>
      </c>
    </row>
    <row r="52655" customFormat="false" ht="15" hidden="false" customHeight="false" outlineLevel="0" collapsed="false">
      <c r="A52655" s="0" t="s">
        <v>78245</v>
      </c>
      <c r="B52655" s="0" t="n">
        <f aca="false">HOUR(C52655)</f>
        <v>9</v>
      </c>
      <c r="C52655" s="1" t="n">
        <v>41379.4055555556</v>
      </c>
      <c r="D52655" s="0" t="s">
        <v>89259</v>
      </c>
    </row>
    <row r="52656" customFormat="false" ht="15" hidden="false" customHeight="false" outlineLevel="0" collapsed="false">
      <c r="A52656" s="0" t="s">
        <v>14373</v>
      </c>
      <c r="B52656" s="0" t="n">
        <f aca="false">HOUR(C52656)</f>
        <v>9</v>
      </c>
      <c r="C52656" s="1" t="n">
        <v>41379.4055555556</v>
      </c>
      <c r="D52656" s="0" t="s">
        <v>89260</v>
      </c>
    </row>
    <row r="52657" customFormat="false" ht="15" hidden="false" customHeight="false" outlineLevel="0" collapsed="false">
      <c r="A52657" s="0" t="s">
        <v>89261</v>
      </c>
      <c r="B52657" s="0" t="n">
        <f aca="false">HOUR(C52657)</f>
        <v>9</v>
      </c>
      <c r="C52657" s="1" t="n">
        <v>41379.4055555556</v>
      </c>
      <c r="D52657" s="0" t="s">
        <v>89262</v>
      </c>
    </row>
    <row r="52658" customFormat="false" ht="15" hidden="false" customHeight="false" outlineLevel="0" collapsed="false">
      <c r="A52658" s="0" t="s">
        <v>72377</v>
      </c>
      <c r="B52658" s="0" t="n">
        <f aca="false">HOUR(C52658)</f>
        <v>9</v>
      </c>
      <c r="C52658" s="1" t="n">
        <v>41379.4055555556</v>
      </c>
      <c r="D52658" s="0" t="s">
        <v>89263</v>
      </c>
    </row>
    <row r="52659" customFormat="false" ht="15" hidden="false" customHeight="false" outlineLevel="0" collapsed="false">
      <c r="A52659" s="0" t="s">
        <v>89264</v>
      </c>
      <c r="B52659" s="0" t="n">
        <f aca="false">HOUR(C52659)</f>
        <v>9</v>
      </c>
      <c r="C52659" s="1" t="n">
        <v>41379.4055555556</v>
      </c>
      <c r="D52659" s="0" t="s">
        <v>89265</v>
      </c>
    </row>
    <row r="52660" customFormat="false" ht="15" hidden="false" customHeight="false" outlineLevel="0" collapsed="false">
      <c r="A52660" s="0" t="s">
        <v>15946</v>
      </c>
      <c r="B52660" s="0" t="n">
        <f aca="false">HOUR(C52660)</f>
        <v>9</v>
      </c>
      <c r="C52660" s="1" t="n">
        <v>41379.4055555556</v>
      </c>
      <c r="D52660" s="0" t="s">
        <v>89266</v>
      </c>
    </row>
    <row r="52661" customFormat="false" ht="15" hidden="false" customHeight="false" outlineLevel="0" collapsed="false">
      <c r="A52661" s="0" t="s">
        <v>5167</v>
      </c>
      <c r="B52661" s="0" t="n">
        <f aca="false">HOUR(C52661)</f>
        <v>9</v>
      </c>
      <c r="C52661" s="1" t="n">
        <v>41379.4055555556</v>
      </c>
      <c r="D52661" s="0" t="s">
        <v>89267</v>
      </c>
    </row>
    <row r="52662" customFormat="false" ht="15" hidden="false" customHeight="false" outlineLevel="0" collapsed="false">
      <c r="A52662" s="0" t="s">
        <v>89268</v>
      </c>
      <c r="B52662" s="0" t="n">
        <f aca="false">HOUR(C52662)</f>
        <v>9</v>
      </c>
      <c r="C52662" s="1" t="n">
        <v>41379.4055555556</v>
      </c>
      <c r="D52662" s="0" t="s">
        <v>89269</v>
      </c>
    </row>
    <row r="52663" customFormat="false" ht="15" hidden="false" customHeight="false" outlineLevel="0" collapsed="false">
      <c r="A52663" s="0" t="s">
        <v>89270</v>
      </c>
      <c r="B52663" s="0" t="n">
        <f aca="false">HOUR(C52663)</f>
        <v>9</v>
      </c>
      <c r="C52663" s="1" t="n">
        <v>41379.4055555556</v>
      </c>
      <c r="D52663" s="0" t="s">
        <v>89271</v>
      </c>
    </row>
    <row r="52664" customFormat="false" ht="15" hidden="false" customHeight="false" outlineLevel="0" collapsed="false">
      <c r="A52664" s="0" t="s">
        <v>10519</v>
      </c>
      <c r="B52664" s="0" t="n">
        <f aca="false">HOUR(C52664)</f>
        <v>9</v>
      </c>
      <c r="C52664" s="1" t="n">
        <v>41379.4055555556</v>
      </c>
      <c r="D52664" s="0" t="s">
        <v>89272</v>
      </c>
    </row>
    <row r="52665" customFormat="false" ht="15" hidden="false" customHeight="false" outlineLevel="0" collapsed="false">
      <c r="A52665" s="0" t="s">
        <v>60512</v>
      </c>
      <c r="B52665" s="0" t="n">
        <f aca="false">HOUR(C52665)</f>
        <v>9</v>
      </c>
      <c r="C52665" s="1" t="n">
        <v>41379.4055555556</v>
      </c>
      <c r="D52665" s="0" t="s">
        <v>89273</v>
      </c>
    </row>
    <row r="52666" customFormat="false" ht="15" hidden="false" customHeight="false" outlineLevel="0" collapsed="false">
      <c r="A52666" s="0" t="s">
        <v>89274</v>
      </c>
      <c r="B52666" s="0" t="n">
        <f aca="false">HOUR(C52666)</f>
        <v>9</v>
      </c>
      <c r="C52666" s="1" t="n">
        <v>41379.4055555556</v>
      </c>
      <c r="D52666" s="0" t="s">
        <v>89275</v>
      </c>
    </row>
    <row r="52667" customFormat="false" ht="15" hidden="false" customHeight="false" outlineLevel="0" collapsed="false">
      <c r="A52667" s="0" t="s">
        <v>89276</v>
      </c>
      <c r="B52667" s="0" t="n">
        <f aca="false">HOUR(C52667)</f>
        <v>9</v>
      </c>
      <c r="C52667" s="1" t="n">
        <v>41379.4055555556</v>
      </c>
      <c r="D52667" s="0" t="s">
        <v>89277</v>
      </c>
    </row>
    <row r="52668" customFormat="false" ht="15" hidden="false" customHeight="false" outlineLevel="0" collapsed="false">
      <c r="A52668" s="0" t="s">
        <v>89278</v>
      </c>
      <c r="B52668" s="0" t="n">
        <f aca="false">HOUR(C52668)</f>
        <v>9</v>
      </c>
      <c r="C52668" s="1" t="n">
        <v>41379.4055555556</v>
      </c>
      <c r="D52668" s="0" t="s">
        <v>89279</v>
      </c>
    </row>
    <row r="52669" customFormat="false" ht="15" hidden="false" customHeight="false" outlineLevel="0" collapsed="false">
      <c r="A52669" s="0" t="s">
        <v>89280</v>
      </c>
      <c r="B52669" s="0" t="n">
        <f aca="false">HOUR(C52669)</f>
        <v>9</v>
      </c>
      <c r="C52669" s="1" t="n">
        <v>41379.4055555556</v>
      </c>
      <c r="D52669" s="0" t="s">
        <v>89281</v>
      </c>
    </row>
    <row r="52670" customFormat="false" ht="15" hidden="false" customHeight="false" outlineLevel="0" collapsed="false">
      <c r="A52670" s="0" t="s">
        <v>89282</v>
      </c>
      <c r="B52670" s="0" t="n">
        <f aca="false">HOUR(C52670)</f>
        <v>9</v>
      </c>
      <c r="C52670" s="1" t="n">
        <v>41379.4055555556</v>
      </c>
      <c r="D52670" s="0" t="s">
        <v>89283</v>
      </c>
    </row>
    <row r="52671" customFormat="false" ht="15" hidden="false" customHeight="false" outlineLevel="0" collapsed="false">
      <c r="A52671" s="0" t="s">
        <v>89284</v>
      </c>
      <c r="B52671" s="0" t="n">
        <f aca="false">HOUR(C52671)</f>
        <v>9</v>
      </c>
      <c r="C52671" s="1" t="n">
        <v>41379.4055555556</v>
      </c>
      <c r="D52671" s="0" t="s">
        <v>89285</v>
      </c>
    </row>
    <row r="52672" customFormat="false" ht="15" hidden="false" customHeight="false" outlineLevel="0" collapsed="false">
      <c r="A52672" s="0" t="s">
        <v>89286</v>
      </c>
      <c r="B52672" s="0" t="n">
        <f aca="false">HOUR(C52672)</f>
        <v>9</v>
      </c>
      <c r="C52672" s="1" t="n">
        <v>41379.4055555556</v>
      </c>
      <c r="D52672" s="0" t="s">
        <v>89287</v>
      </c>
    </row>
    <row r="52673" customFormat="false" ht="15" hidden="false" customHeight="false" outlineLevel="0" collapsed="false">
      <c r="A52673" s="0" t="s">
        <v>69180</v>
      </c>
      <c r="B52673" s="0" t="n">
        <f aca="false">HOUR(C52673)</f>
        <v>9</v>
      </c>
      <c r="C52673" s="1" t="n">
        <v>41379.4055555556</v>
      </c>
      <c r="D52673" s="0" t="s">
        <v>89288</v>
      </c>
    </row>
    <row r="52674" customFormat="false" ht="15" hidden="false" customHeight="false" outlineLevel="0" collapsed="false">
      <c r="A52674" s="0" t="s">
        <v>81426</v>
      </c>
      <c r="B52674" s="0" t="n">
        <f aca="false">HOUR(C52674)</f>
        <v>9</v>
      </c>
      <c r="C52674" s="1" t="n">
        <v>41379.4055555556</v>
      </c>
      <c r="D52674" s="0" t="s">
        <v>89289</v>
      </c>
    </row>
    <row r="52675" customFormat="false" ht="15" hidden="false" customHeight="false" outlineLevel="0" collapsed="false">
      <c r="A52675" s="0" t="s">
        <v>77050</v>
      </c>
      <c r="B52675" s="0" t="n">
        <f aca="false">HOUR(C52675)</f>
        <v>9</v>
      </c>
      <c r="C52675" s="1" t="n">
        <v>41379.4055555556</v>
      </c>
      <c r="D52675" s="0" t="s">
        <v>89290</v>
      </c>
    </row>
    <row r="52676" customFormat="false" ht="15" hidden="false" customHeight="false" outlineLevel="0" collapsed="false">
      <c r="A52676" s="0" t="s">
        <v>89291</v>
      </c>
      <c r="B52676" s="0" t="n">
        <f aca="false">HOUR(C52676)</f>
        <v>9</v>
      </c>
      <c r="C52676" s="1" t="n">
        <v>41379.4055555556</v>
      </c>
      <c r="D52676" s="0" t="s">
        <v>89292</v>
      </c>
    </row>
    <row r="52677" customFormat="false" ht="15" hidden="false" customHeight="false" outlineLevel="0" collapsed="false">
      <c r="A52677" s="0" t="s">
        <v>89293</v>
      </c>
      <c r="B52677" s="0" t="n">
        <f aca="false">HOUR(C52677)</f>
        <v>9</v>
      </c>
      <c r="C52677" s="1" t="n">
        <v>41379.40625</v>
      </c>
      <c r="D52677" s="0" t="s">
        <v>89294</v>
      </c>
    </row>
    <row r="52678" customFormat="false" ht="15" hidden="false" customHeight="false" outlineLevel="0" collapsed="false">
      <c r="A52678" s="0" t="s">
        <v>89295</v>
      </c>
      <c r="B52678" s="0" t="n">
        <f aca="false">HOUR(C52678)</f>
        <v>9</v>
      </c>
      <c r="C52678" s="1" t="n">
        <v>41379.40625</v>
      </c>
      <c r="D52678" s="0" t="s">
        <v>89296</v>
      </c>
    </row>
    <row r="52679" customFormat="false" ht="15" hidden="false" customHeight="false" outlineLevel="0" collapsed="false">
      <c r="A52679" s="0" t="s">
        <v>89297</v>
      </c>
      <c r="B52679" s="0" t="n">
        <f aca="false">HOUR(C52679)</f>
        <v>9</v>
      </c>
      <c r="C52679" s="1" t="n">
        <v>41379.40625</v>
      </c>
      <c r="D52679" s="0" t="s">
        <v>89298</v>
      </c>
    </row>
    <row r="52680" customFormat="false" ht="15" hidden="false" customHeight="false" outlineLevel="0" collapsed="false">
      <c r="A52680" s="0" t="s">
        <v>65966</v>
      </c>
      <c r="B52680" s="0" t="n">
        <f aca="false">HOUR(C52680)</f>
        <v>9</v>
      </c>
      <c r="C52680" s="1" t="n">
        <v>41379.40625</v>
      </c>
      <c r="D52680" s="0" t="s">
        <v>89299</v>
      </c>
    </row>
    <row r="52681" customFormat="false" ht="15" hidden="false" customHeight="false" outlineLevel="0" collapsed="false">
      <c r="A52681" s="0" t="s">
        <v>89300</v>
      </c>
      <c r="B52681" s="0" t="n">
        <f aca="false">HOUR(C52681)</f>
        <v>9</v>
      </c>
      <c r="C52681" s="1" t="n">
        <v>41379.40625</v>
      </c>
      <c r="D52681" s="0" t="s">
        <v>89301</v>
      </c>
    </row>
    <row r="52682" customFormat="false" ht="15" hidden="false" customHeight="false" outlineLevel="0" collapsed="false">
      <c r="A52682" s="0" t="s">
        <v>84238</v>
      </c>
      <c r="B52682" s="0" t="n">
        <f aca="false">HOUR(C52682)</f>
        <v>9</v>
      </c>
      <c r="C52682" s="1" t="n">
        <v>41379.40625</v>
      </c>
      <c r="D52682" s="0" t="s">
        <v>89302</v>
      </c>
    </row>
    <row r="52683" customFormat="false" ht="15" hidden="false" customHeight="false" outlineLevel="0" collapsed="false">
      <c r="A52683" s="0" t="s">
        <v>59662</v>
      </c>
      <c r="B52683" s="0" t="n">
        <f aca="false">HOUR(C52683)</f>
        <v>9</v>
      </c>
      <c r="C52683" s="1" t="n">
        <v>41379.40625</v>
      </c>
      <c r="D52683" s="0" t="s">
        <v>89303</v>
      </c>
    </row>
    <row r="52684" customFormat="false" ht="15" hidden="false" customHeight="false" outlineLevel="0" collapsed="false">
      <c r="A52684" s="0" t="s">
        <v>89304</v>
      </c>
      <c r="B52684" s="0" t="n">
        <f aca="false">HOUR(C52684)</f>
        <v>9</v>
      </c>
      <c r="C52684" s="1" t="n">
        <v>41379.40625</v>
      </c>
      <c r="D52684" s="0" t="s">
        <v>89305</v>
      </c>
    </row>
    <row r="52685" customFormat="false" ht="15" hidden="false" customHeight="false" outlineLevel="0" collapsed="false">
      <c r="A52685" s="0" t="s">
        <v>62234</v>
      </c>
      <c r="B52685" s="0" t="n">
        <f aca="false">HOUR(C52685)</f>
        <v>9</v>
      </c>
      <c r="C52685" s="1" t="n">
        <v>41379.40625</v>
      </c>
      <c r="D52685" s="0" t="s">
        <v>89306</v>
      </c>
    </row>
    <row r="52686" customFormat="false" ht="15" hidden="false" customHeight="false" outlineLevel="0" collapsed="false">
      <c r="A52686" s="0" t="s">
        <v>73309</v>
      </c>
      <c r="B52686" s="0" t="n">
        <f aca="false">HOUR(C52686)</f>
        <v>9</v>
      </c>
      <c r="C52686" s="1" t="n">
        <v>41379.40625</v>
      </c>
      <c r="D52686" s="0" t="s">
        <v>89307</v>
      </c>
    </row>
    <row r="52687" customFormat="false" ht="15" hidden="false" customHeight="false" outlineLevel="0" collapsed="false">
      <c r="A52687" s="0" t="s">
        <v>89308</v>
      </c>
      <c r="B52687" s="0" t="n">
        <f aca="false">HOUR(C52687)</f>
        <v>9</v>
      </c>
      <c r="C52687" s="1" t="n">
        <v>41379.40625</v>
      </c>
      <c r="D52687" s="0" t="s">
        <v>89309</v>
      </c>
    </row>
    <row r="52688" customFormat="false" ht="15" hidden="false" customHeight="false" outlineLevel="0" collapsed="false">
      <c r="A52688" s="0" t="s">
        <v>89310</v>
      </c>
      <c r="B52688" s="0" t="n">
        <f aca="false">HOUR(C52688)</f>
        <v>9</v>
      </c>
      <c r="C52688" s="1" t="n">
        <v>41379.40625</v>
      </c>
      <c r="D52688" s="0" t="s">
        <v>89311</v>
      </c>
    </row>
    <row r="52689" customFormat="false" ht="15" hidden="false" customHeight="false" outlineLevel="0" collapsed="false">
      <c r="A52689" s="0" t="s">
        <v>89312</v>
      </c>
      <c r="B52689" s="0" t="n">
        <f aca="false">HOUR(C52689)</f>
        <v>9</v>
      </c>
      <c r="C52689" s="1" t="n">
        <v>41379.40625</v>
      </c>
      <c r="D52689" s="0" t="s">
        <v>89313</v>
      </c>
    </row>
    <row r="52690" customFormat="false" ht="15" hidden="false" customHeight="false" outlineLevel="0" collapsed="false">
      <c r="A52690" s="0" t="s">
        <v>60155</v>
      </c>
      <c r="B52690" s="0" t="n">
        <f aca="false">HOUR(C52690)</f>
        <v>9</v>
      </c>
      <c r="C52690" s="1" t="n">
        <v>41379.40625</v>
      </c>
      <c r="D52690" s="0" t="s">
        <v>89314</v>
      </c>
    </row>
    <row r="52691" customFormat="false" ht="15" hidden="false" customHeight="false" outlineLevel="0" collapsed="false">
      <c r="A52691" s="0" t="s">
        <v>22337</v>
      </c>
      <c r="B52691" s="0" t="n">
        <f aca="false">HOUR(C52691)</f>
        <v>9</v>
      </c>
      <c r="C52691" s="1" t="n">
        <v>41379.40625</v>
      </c>
      <c r="D52691" s="0" t="s">
        <v>89315</v>
      </c>
    </row>
    <row r="52692" customFormat="false" ht="15" hidden="false" customHeight="false" outlineLevel="0" collapsed="false">
      <c r="A52692" s="0" t="s">
        <v>71729</v>
      </c>
      <c r="B52692" s="0" t="n">
        <f aca="false">HOUR(C52692)</f>
        <v>9</v>
      </c>
      <c r="C52692" s="1" t="n">
        <v>41379.40625</v>
      </c>
      <c r="D52692" s="0" t="s">
        <v>89316</v>
      </c>
    </row>
    <row r="52693" customFormat="false" ht="15" hidden="false" customHeight="false" outlineLevel="0" collapsed="false">
      <c r="A52693" s="0" t="s">
        <v>89317</v>
      </c>
      <c r="B52693" s="0" t="n">
        <f aca="false">HOUR(C52693)</f>
        <v>9</v>
      </c>
      <c r="C52693" s="1" t="n">
        <v>41379.40625</v>
      </c>
      <c r="D52693" s="0" t="s">
        <v>89318</v>
      </c>
    </row>
    <row r="52694" customFormat="false" ht="15" hidden="false" customHeight="false" outlineLevel="0" collapsed="false">
      <c r="A52694" s="0" t="s">
        <v>89319</v>
      </c>
      <c r="B52694" s="0" t="n">
        <f aca="false">HOUR(C52694)</f>
        <v>9</v>
      </c>
      <c r="C52694" s="1" t="n">
        <v>41379.40625</v>
      </c>
      <c r="D52694" s="0" t="s">
        <v>89320</v>
      </c>
    </row>
    <row r="52695" customFormat="false" ht="15" hidden="false" customHeight="false" outlineLevel="0" collapsed="false">
      <c r="A52695" s="0" t="s">
        <v>89321</v>
      </c>
      <c r="B52695" s="0" t="n">
        <f aca="false">HOUR(C52695)</f>
        <v>9</v>
      </c>
      <c r="C52695" s="1" t="n">
        <v>41379.40625</v>
      </c>
      <c r="D52695" s="0" t="s">
        <v>89322</v>
      </c>
    </row>
    <row r="52696" customFormat="false" ht="15" hidden="false" customHeight="false" outlineLevel="0" collapsed="false">
      <c r="A52696" s="0" t="s">
        <v>36708</v>
      </c>
      <c r="B52696" s="0" t="n">
        <f aca="false">HOUR(C52696)</f>
        <v>9</v>
      </c>
      <c r="C52696" s="1" t="n">
        <v>41379.40625</v>
      </c>
      <c r="D52696" s="0" t="s">
        <v>89323</v>
      </c>
    </row>
    <row r="52697" customFormat="false" ht="15" hidden="false" customHeight="false" outlineLevel="0" collapsed="false">
      <c r="A52697" s="0" t="s">
        <v>61534</v>
      </c>
      <c r="B52697" s="0" t="n">
        <f aca="false">HOUR(C52697)</f>
        <v>9</v>
      </c>
      <c r="C52697" s="1" t="n">
        <v>41379.40625</v>
      </c>
      <c r="D52697" s="0" t="s">
        <v>89324</v>
      </c>
    </row>
    <row r="52698" customFormat="false" ht="15" hidden="false" customHeight="false" outlineLevel="0" collapsed="false">
      <c r="A52698" s="0" t="s">
        <v>76269</v>
      </c>
      <c r="B52698" s="0" t="n">
        <f aca="false">HOUR(C52698)</f>
        <v>9</v>
      </c>
      <c r="C52698" s="1" t="n">
        <v>41379.40625</v>
      </c>
      <c r="D52698" s="0" t="s">
        <v>89325</v>
      </c>
    </row>
    <row r="52699" customFormat="false" ht="15" hidden="false" customHeight="false" outlineLevel="0" collapsed="false">
      <c r="A52699" s="0" t="s">
        <v>60323</v>
      </c>
      <c r="B52699" s="0" t="n">
        <f aca="false">HOUR(C52699)</f>
        <v>9</v>
      </c>
      <c r="C52699" s="1" t="n">
        <v>41379.40625</v>
      </c>
      <c r="D52699" s="0" t="s">
        <v>89326</v>
      </c>
    </row>
    <row r="52700" customFormat="false" ht="15" hidden="false" customHeight="false" outlineLevel="0" collapsed="false">
      <c r="A52700" s="0" t="s">
        <v>89327</v>
      </c>
      <c r="B52700" s="0" t="n">
        <f aca="false">HOUR(C52700)</f>
        <v>9</v>
      </c>
      <c r="C52700" s="1" t="n">
        <v>41379.40625</v>
      </c>
      <c r="D52700" s="0" t="s">
        <v>89328</v>
      </c>
    </row>
    <row r="52701" customFormat="false" ht="15" hidden="false" customHeight="false" outlineLevel="0" collapsed="false">
      <c r="A52701" s="0" t="s">
        <v>61309</v>
      </c>
      <c r="B52701" s="0" t="n">
        <f aca="false">HOUR(C52701)</f>
        <v>9</v>
      </c>
      <c r="C52701" s="1" t="n">
        <v>41379.40625</v>
      </c>
      <c r="D52701" s="0" t="s">
        <v>89329</v>
      </c>
    </row>
    <row r="52702" customFormat="false" ht="15" hidden="false" customHeight="false" outlineLevel="0" collapsed="false">
      <c r="A52702" s="0" t="s">
        <v>89330</v>
      </c>
      <c r="B52702" s="0" t="n">
        <f aca="false">HOUR(C52702)</f>
        <v>9</v>
      </c>
      <c r="C52702" s="1" t="n">
        <v>41379.40625</v>
      </c>
      <c r="D52702" s="0" t="s">
        <v>89331</v>
      </c>
    </row>
    <row r="52703" customFormat="false" ht="15" hidden="false" customHeight="false" outlineLevel="0" collapsed="false">
      <c r="A52703" s="0" t="s">
        <v>89332</v>
      </c>
      <c r="B52703" s="0" t="n">
        <f aca="false">HOUR(C52703)</f>
        <v>9</v>
      </c>
      <c r="C52703" s="1" t="n">
        <v>41379.40625</v>
      </c>
      <c r="D52703" s="0" t="s">
        <v>89333</v>
      </c>
    </row>
    <row r="52704" customFormat="false" ht="15" hidden="false" customHeight="false" outlineLevel="0" collapsed="false">
      <c r="A52704" s="0" t="s">
        <v>89334</v>
      </c>
      <c r="B52704" s="0" t="n">
        <f aca="false">HOUR(C52704)</f>
        <v>9</v>
      </c>
      <c r="C52704" s="1" t="n">
        <v>41379.40625</v>
      </c>
      <c r="D52704" s="0" t="s">
        <v>89335</v>
      </c>
    </row>
    <row r="52705" customFormat="false" ht="15" hidden="false" customHeight="false" outlineLevel="0" collapsed="false">
      <c r="A52705" s="0" t="s">
        <v>89336</v>
      </c>
      <c r="B52705" s="0" t="n">
        <f aca="false">HOUR(C52705)</f>
        <v>9</v>
      </c>
      <c r="C52705" s="1" t="n">
        <v>41379.40625</v>
      </c>
      <c r="D52705" s="0" t="s">
        <v>89337</v>
      </c>
    </row>
    <row r="52706" customFormat="false" ht="15" hidden="false" customHeight="false" outlineLevel="0" collapsed="false">
      <c r="A52706" s="0" t="s">
        <v>62279</v>
      </c>
      <c r="B52706" s="0" t="n">
        <f aca="false">HOUR(C52706)</f>
        <v>9</v>
      </c>
      <c r="C52706" s="1" t="n">
        <v>41379.40625</v>
      </c>
      <c r="D52706" s="0" t="s">
        <v>89338</v>
      </c>
    </row>
    <row r="52707" customFormat="false" ht="15" hidden="false" customHeight="false" outlineLevel="0" collapsed="false">
      <c r="A52707" s="0" t="s">
        <v>66060</v>
      </c>
      <c r="B52707" s="0" t="n">
        <f aca="false">HOUR(C52707)</f>
        <v>9</v>
      </c>
      <c r="C52707" s="1" t="n">
        <v>41379.40625</v>
      </c>
      <c r="D52707" s="0" t="s">
        <v>89339</v>
      </c>
    </row>
    <row r="52708" customFormat="false" ht="15" hidden="false" customHeight="false" outlineLevel="0" collapsed="false">
      <c r="A52708" s="0" t="s">
        <v>89340</v>
      </c>
      <c r="B52708" s="0" t="n">
        <f aca="false">HOUR(C52708)</f>
        <v>9</v>
      </c>
      <c r="C52708" s="1" t="n">
        <v>41379.40625</v>
      </c>
      <c r="D52708" s="0" t="s">
        <v>89341</v>
      </c>
    </row>
    <row r="52709" customFormat="false" ht="15" hidden="false" customHeight="false" outlineLevel="0" collapsed="false">
      <c r="A52709" s="0" t="s">
        <v>89342</v>
      </c>
      <c r="B52709" s="0" t="n">
        <f aca="false">HOUR(C52709)</f>
        <v>9</v>
      </c>
      <c r="C52709" s="1" t="n">
        <v>41379.40625</v>
      </c>
      <c r="D52709" s="0" t="s">
        <v>89343</v>
      </c>
    </row>
    <row r="52710" customFormat="false" ht="15" hidden="false" customHeight="false" outlineLevel="0" collapsed="false">
      <c r="A52710" s="0" t="s">
        <v>921</v>
      </c>
      <c r="B52710" s="0" t="n">
        <f aca="false">HOUR(C52710)</f>
        <v>9</v>
      </c>
      <c r="C52710" s="1" t="n">
        <v>41379.40625</v>
      </c>
      <c r="D52710" s="0" t="s">
        <v>89344</v>
      </c>
    </row>
    <row r="52711" customFormat="false" ht="15" hidden="false" customHeight="false" outlineLevel="0" collapsed="false">
      <c r="A52711" s="0" t="s">
        <v>89345</v>
      </c>
      <c r="B52711" s="0" t="n">
        <f aca="false">HOUR(C52711)</f>
        <v>9</v>
      </c>
      <c r="C52711" s="1" t="n">
        <v>41379.40625</v>
      </c>
      <c r="D52711" s="0" t="s">
        <v>89346</v>
      </c>
    </row>
    <row r="52712" customFormat="false" ht="15" hidden="false" customHeight="false" outlineLevel="0" collapsed="false">
      <c r="A52712" s="0" t="s">
        <v>89347</v>
      </c>
      <c r="B52712" s="0" t="n">
        <f aca="false">HOUR(C52712)</f>
        <v>9</v>
      </c>
      <c r="C52712" s="1" t="n">
        <v>41379.40625</v>
      </c>
      <c r="D52712" s="0" t="s">
        <v>89348</v>
      </c>
    </row>
    <row r="52713" customFormat="false" ht="15" hidden="false" customHeight="false" outlineLevel="0" collapsed="false">
      <c r="A52713" s="0" t="s">
        <v>89349</v>
      </c>
      <c r="B52713" s="0" t="n">
        <f aca="false">HOUR(C52713)</f>
        <v>9</v>
      </c>
      <c r="C52713" s="1" t="n">
        <v>41379.40625</v>
      </c>
      <c r="D52713" s="0" t="s">
        <v>89350</v>
      </c>
    </row>
    <row r="52714" customFormat="false" ht="15" hidden="false" customHeight="false" outlineLevel="0" collapsed="false">
      <c r="A52714" s="0" t="s">
        <v>89351</v>
      </c>
      <c r="B52714" s="0" t="n">
        <f aca="false">HOUR(C52714)</f>
        <v>9</v>
      </c>
      <c r="C52714" s="1" t="n">
        <v>41379.40625</v>
      </c>
      <c r="D52714" s="0" t="s">
        <v>89352</v>
      </c>
    </row>
    <row r="52715" customFormat="false" ht="15" hidden="false" customHeight="false" outlineLevel="0" collapsed="false">
      <c r="A52715" s="0" t="s">
        <v>89353</v>
      </c>
      <c r="B52715" s="0" t="n">
        <f aca="false">HOUR(C52715)</f>
        <v>9</v>
      </c>
      <c r="C52715" s="1" t="n">
        <v>41379.40625</v>
      </c>
      <c r="D52715" s="0" t="s">
        <v>89354</v>
      </c>
    </row>
    <row r="52716" customFormat="false" ht="15" hidden="false" customHeight="false" outlineLevel="0" collapsed="false">
      <c r="A52716" s="0" t="s">
        <v>89355</v>
      </c>
      <c r="B52716" s="0" t="n">
        <f aca="false">HOUR(C52716)</f>
        <v>9</v>
      </c>
      <c r="C52716" s="1" t="n">
        <v>41379.40625</v>
      </c>
      <c r="D52716" s="0" t="s">
        <v>89356</v>
      </c>
    </row>
    <row r="52717" customFormat="false" ht="15" hidden="false" customHeight="false" outlineLevel="0" collapsed="false">
      <c r="A52717" s="0" t="s">
        <v>921</v>
      </c>
      <c r="B52717" s="0" t="n">
        <f aca="false">HOUR(C52717)</f>
        <v>9</v>
      </c>
      <c r="C52717" s="1" t="n">
        <v>41379.40625</v>
      </c>
      <c r="D52717" s="0" t="s">
        <v>89357</v>
      </c>
    </row>
    <row r="52718" customFormat="false" ht="15" hidden="false" customHeight="false" outlineLevel="0" collapsed="false">
      <c r="A52718" s="0" t="s">
        <v>921</v>
      </c>
      <c r="B52718" s="0" t="n">
        <f aca="false">HOUR(C52718)</f>
        <v>9</v>
      </c>
      <c r="C52718" s="1" t="n">
        <v>41379.40625</v>
      </c>
      <c r="D52718" s="0" t="s">
        <v>89358</v>
      </c>
    </row>
    <row r="52719" customFormat="false" ht="15" hidden="false" customHeight="false" outlineLevel="0" collapsed="false">
      <c r="A52719" s="0" t="s">
        <v>69459</v>
      </c>
      <c r="B52719" s="0" t="n">
        <f aca="false">HOUR(C52719)</f>
        <v>9</v>
      </c>
      <c r="C52719" s="1" t="n">
        <v>41379.40625</v>
      </c>
      <c r="D52719" s="0" t="s">
        <v>89359</v>
      </c>
    </row>
    <row r="52720" customFormat="false" ht="15" hidden="false" customHeight="false" outlineLevel="0" collapsed="false">
      <c r="A52720" s="0" t="s">
        <v>88602</v>
      </c>
      <c r="B52720" s="0" t="n">
        <f aca="false">HOUR(C52720)</f>
        <v>9</v>
      </c>
      <c r="C52720" s="1" t="n">
        <v>41379.40625</v>
      </c>
      <c r="D52720" s="0" t="s">
        <v>89360</v>
      </c>
    </row>
    <row r="52721" customFormat="false" ht="15" hidden="false" customHeight="false" outlineLevel="0" collapsed="false">
      <c r="A52721" s="0" t="s">
        <v>89361</v>
      </c>
      <c r="B52721" s="0" t="n">
        <f aca="false">HOUR(C52721)</f>
        <v>9</v>
      </c>
      <c r="C52721" s="1" t="n">
        <v>41379.40625</v>
      </c>
      <c r="D52721" s="0" t="s">
        <v>89362</v>
      </c>
    </row>
    <row r="52722" customFormat="false" ht="15" hidden="false" customHeight="false" outlineLevel="0" collapsed="false">
      <c r="A52722" s="0" t="s">
        <v>89363</v>
      </c>
      <c r="B52722" s="0" t="n">
        <f aca="false">HOUR(C52722)</f>
        <v>9</v>
      </c>
      <c r="C52722" s="1" t="n">
        <v>41379.40625</v>
      </c>
      <c r="D52722" s="0" t="s">
        <v>89364</v>
      </c>
    </row>
    <row r="52723" customFormat="false" ht="15" hidden="false" customHeight="false" outlineLevel="0" collapsed="false">
      <c r="A52723" s="0" t="s">
        <v>89365</v>
      </c>
      <c r="B52723" s="0" t="n">
        <f aca="false">HOUR(C52723)</f>
        <v>9</v>
      </c>
      <c r="C52723" s="1" t="n">
        <v>41379.40625</v>
      </c>
      <c r="D52723" s="0" t="s">
        <v>89366</v>
      </c>
    </row>
    <row r="52724" customFormat="false" ht="15" hidden="false" customHeight="false" outlineLevel="0" collapsed="false">
      <c r="A52724" s="0" t="s">
        <v>12112</v>
      </c>
      <c r="B52724" s="0" t="n">
        <f aca="false">HOUR(C52724)</f>
        <v>9</v>
      </c>
      <c r="C52724" s="1" t="n">
        <v>41379.40625</v>
      </c>
      <c r="D52724" s="0" t="s">
        <v>89367</v>
      </c>
    </row>
    <row r="52725" customFormat="false" ht="15" hidden="false" customHeight="false" outlineLevel="0" collapsed="false">
      <c r="A52725" s="0" t="s">
        <v>89368</v>
      </c>
      <c r="B52725" s="0" t="n">
        <f aca="false">HOUR(C52725)</f>
        <v>9</v>
      </c>
      <c r="C52725" s="1" t="n">
        <v>41379.40625</v>
      </c>
      <c r="D52725" s="0" t="s">
        <v>89369</v>
      </c>
    </row>
    <row r="52726" customFormat="false" ht="15" hidden="false" customHeight="false" outlineLevel="0" collapsed="false">
      <c r="A52726" s="0" t="s">
        <v>71766</v>
      </c>
      <c r="B52726" s="0" t="n">
        <f aca="false">HOUR(C52726)</f>
        <v>9</v>
      </c>
      <c r="C52726" s="1" t="n">
        <v>41379.40625</v>
      </c>
      <c r="D52726" s="0" t="s">
        <v>89370</v>
      </c>
    </row>
    <row r="52727" customFormat="false" ht="15" hidden="false" customHeight="false" outlineLevel="0" collapsed="false">
      <c r="A52727" s="0" t="s">
        <v>89371</v>
      </c>
      <c r="B52727" s="0" t="n">
        <f aca="false">HOUR(C52727)</f>
        <v>9</v>
      </c>
      <c r="C52727" s="1" t="n">
        <v>41379.40625</v>
      </c>
      <c r="D52727" s="0" t="s">
        <v>89372</v>
      </c>
    </row>
    <row r="52728" customFormat="false" ht="15" hidden="false" customHeight="false" outlineLevel="0" collapsed="false">
      <c r="A52728" s="0" t="s">
        <v>89373</v>
      </c>
      <c r="B52728" s="0" t="n">
        <f aca="false">HOUR(C52728)</f>
        <v>9</v>
      </c>
      <c r="C52728" s="1" t="n">
        <v>41379.40625</v>
      </c>
      <c r="D52728" s="0" t="s">
        <v>89374</v>
      </c>
    </row>
    <row r="52729" customFormat="false" ht="15" hidden="false" customHeight="false" outlineLevel="0" collapsed="false">
      <c r="A52729" s="0" t="s">
        <v>53417</v>
      </c>
      <c r="B52729" s="0" t="n">
        <f aca="false">HOUR(C52729)</f>
        <v>9</v>
      </c>
      <c r="C52729" s="1" t="n">
        <v>41379.40625</v>
      </c>
      <c r="D52729" s="0" t="s">
        <v>89375</v>
      </c>
    </row>
    <row r="52730" customFormat="false" ht="15" hidden="false" customHeight="false" outlineLevel="0" collapsed="false">
      <c r="A52730" s="0" t="s">
        <v>89376</v>
      </c>
      <c r="B52730" s="0" t="n">
        <f aca="false">HOUR(C52730)</f>
        <v>9</v>
      </c>
      <c r="C52730" s="1" t="n">
        <v>41379.40625</v>
      </c>
      <c r="D52730" s="0" t="s">
        <v>89377</v>
      </c>
    </row>
    <row r="52731" customFormat="false" ht="15" hidden="false" customHeight="false" outlineLevel="0" collapsed="false">
      <c r="A52731" s="0" t="s">
        <v>89376</v>
      </c>
      <c r="B52731" s="0" t="n">
        <f aca="false">HOUR(C52731)</f>
        <v>9</v>
      </c>
      <c r="C52731" s="1" t="n">
        <v>41379.40625</v>
      </c>
      <c r="D52731" s="0" t="s">
        <v>89377</v>
      </c>
    </row>
    <row r="52732" customFormat="false" ht="15" hidden="false" customHeight="false" outlineLevel="0" collapsed="false">
      <c r="A52732" s="0" t="s">
        <v>60015</v>
      </c>
      <c r="B52732" s="0" t="n">
        <f aca="false">HOUR(C52732)</f>
        <v>9</v>
      </c>
      <c r="C52732" s="1" t="n">
        <v>41379.40625</v>
      </c>
      <c r="D52732" s="0" t="s">
        <v>89378</v>
      </c>
    </row>
    <row r="52733" customFormat="false" ht="15" hidden="false" customHeight="false" outlineLevel="0" collapsed="false">
      <c r="A52733" s="0" t="s">
        <v>89379</v>
      </c>
      <c r="B52733" s="0" t="n">
        <f aca="false">HOUR(C52733)</f>
        <v>9</v>
      </c>
      <c r="C52733" s="1" t="n">
        <v>41379.40625</v>
      </c>
      <c r="D52733" s="0" t="s">
        <v>89380</v>
      </c>
    </row>
    <row r="52734" customFormat="false" ht="15" hidden="false" customHeight="false" outlineLevel="0" collapsed="false">
      <c r="A52734" s="0" t="s">
        <v>89381</v>
      </c>
      <c r="B52734" s="0" t="n">
        <f aca="false">HOUR(C52734)</f>
        <v>9</v>
      </c>
      <c r="C52734" s="1" t="n">
        <v>41379.40625</v>
      </c>
      <c r="D52734" s="0" t="s">
        <v>89382</v>
      </c>
    </row>
    <row r="52735" customFormat="false" ht="15" hidden="false" customHeight="false" outlineLevel="0" collapsed="false">
      <c r="A52735" s="0" t="s">
        <v>89383</v>
      </c>
      <c r="B52735" s="0" t="n">
        <f aca="false">HOUR(C52735)</f>
        <v>9</v>
      </c>
      <c r="C52735" s="1" t="n">
        <v>41379.40625</v>
      </c>
      <c r="D52735" s="0" t="s">
        <v>89384</v>
      </c>
    </row>
    <row r="52736" customFormat="false" ht="15" hidden="false" customHeight="false" outlineLevel="0" collapsed="false">
      <c r="A52736" s="0" t="s">
        <v>69072</v>
      </c>
      <c r="B52736" s="0" t="n">
        <f aca="false">HOUR(C52736)</f>
        <v>9</v>
      </c>
      <c r="C52736" s="1" t="n">
        <v>41379.40625</v>
      </c>
      <c r="D52736" s="0" t="s">
        <v>89385</v>
      </c>
    </row>
    <row r="52737" customFormat="false" ht="15" hidden="false" customHeight="false" outlineLevel="0" collapsed="false">
      <c r="A52737" s="0" t="s">
        <v>58992</v>
      </c>
      <c r="B52737" s="0" t="n">
        <f aca="false">HOUR(C52737)</f>
        <v>9</v>
      </c>
      <c r="C52737" s="1" t="n">
        <v>41379.40625</v>
      </c>
      <c r="D52737" s="0" t="s">
        <v>89386</v>
      </c>
    </row>
    <row r="52738" customFormat="false" ht="15" hidden="false" customHeight="false" outlineLevel="0" collapsed="false">
      <c r="A52738" s="0" t="s">
        <v>89387</v>
      </c>
      <c r="B52738" s="0" t="n">
        <f aca="false">HOUR(C52738)</f>
        <v>9</v>
      </c>
      <c r="C52738" s="1" t="n">
        <v>41379.40625</v>
      </c>
      <c r="D52738" s="0" t="s">
        <v>89388</v>
      </c>
    </row>
    <row r="52739" customFormat="false" ht="15" hidden="false" customHeight="false" outlineLevel="0" collapsed="false">
      <c r="A52739" s="0" t="s">
        <v>938</v>
      </c>
      <c r="B52739" s="0" t="n">
        <f aca="false">HOUR(C52739)</f>
        <v>9</v>
      </c>
      <c r="C52739" s="1" t="n">
        <v>41379.40625</v>
      </c>
      <c r="D52739" s="0" t="s">
        <v>89389</v>
      </c>
    </row>
    <row r="52740" customFormat="false" ht="15" hidden="false" customHeight="false" outlineLevel="0" collapsed="false">
      <c r="A52740" s="0" t="s">
        <v>89390</v>
      </c>
      <c r="B52740" s="0" t="n">
        <f aca="false">HOUR(C52740)</f>
        <v>9</v>
      </c>
      <c r="C52740" s="1" t="n">
        <v>41379.40625</v>
      </c>
      <c r="D52740" s="0" t="s">
        <v>89391</v>
      </c>
    </row>
    <row r="52741" customFormat="false" ht="15" hidden="false" customHeight="false" outlineLevel="0" collapsed="false">
      <c r="A52741" s="0" t="s">
        <v>89392</v>
      </c>
      <c r="B52741" s="0" t="n">
        <f aca="false">HOUR(C52741)</f>
        <v>9</v>
      </c>
      <c r="C52741" s="1" t="n">
        <v>41379.40625</v>
      </c>
      <c r="D52741" s="0" t="s">
        <v>89393</v>
      </c>
    </row>
    <row r="52742" customFormat="false" ht="15" hidden="false" customHeight="false" outlineLevel="0" collapsed="false">
      <c r="A52742" s="0" t="s">
        <v>89394</v>
      </c>
      <c r="B52742" s="0" t="n">
        <f aca="false">HOUR(C52742)</f>
        <v>9</v>
      </c>
      <c r="C52742" s="1" t="n">
        <v>41379.40625</v>
      </c>
      <c r="D52742" s="0" t="s">
        <v>89395</v>
      </c>
    </row>
    <row r="52743" customFormat="false" ht="15" hidden="false" customHeight="false" outlineLevel="0" collapsed="false">
      <c r="A52743" s="0" t="s">
        <v>89396</v>
      </c>
      <c r="B52743" s="0" t="n">
        <f aca="false">HOUR(C52743)</f>
        <v>9</v>
      </c>
      <c r="C52743" s="1" t="n">
        <v>41379.40625</v>
      </c>
      <c r="D52743" s="0" t="s">
        <v>89397</v>
      </c>
    </row>
    <row r="52744" customFormat="false" ht="15" hidden="false" customHeight="false" outlineLevel="0" collapsed="false">
      <c r="A52744" s="0" t="s">
        <v>89398</v>
      </c>
      <c r="B52744" s="0" t="n">
        <f aca="false">HOUR(C52744)</f>
        <v>9</v>
      </c>
      <c r="C52744" s="1" t="n">
        <v>41379.40625</v>
      </c>
      <c r="D52744" s="0" t="s">
        <v>89399</v>
      </c>
    </row>
    <row r="52745" customFormat="false" ht="15" hidden="false" customHeight="false" outlineLevel="0" collapsed="false">
      <c r="A52745" s="0" t="s">
        <v>58130</v>
      </c>
      <c r="B52745" s="0" t="n">
        <f aca="false">HOUR(C52745)</f>
        <v>9</v>
      </c>
      <c r="C52745" s="1" t="n">
        <v>41379.40625</v>
      </c>
      <c r="D52745" s="0" t="s">
        <v>89400</v>
      </c>
    </row>
    <row r="52746" customFormat="false" ht="15" hidden="false" customHeight="false" outlineLevel="0" collapsed="false">
      <c r="A52746" s="0" t="s">
        <v>89401</v>
      </c>
      <c r="B52746" s="0" t="n">
        <f aca="false">HOUR(C52746)</f>
        <v>9</v>
      </c>
      <c r="C52746" s="1" t="n">
        <v>41379.40625</v>
      </c>
      <c r="D52746" s="0" t="s">
        <v>89402</v>
      </c>
    </row>
    <row r="52747" customFormat="false" ht="15" hidden="false" customHeight="false" outlineLevel="0" collapsed="false">
      <c r="A52747" s="0" t="s">
        <v>77644</v>
      </c>
      <c r="B52747" s="0" t="n">
        <f aca="false">HOUR(C52747)</f>
        <v>9</v>
      </c>
      <c r="C52747" s="1" t="n">
        <v>41379.40625</v>
      </c>
      <c r="D52747" s="0" t="s">
        <v>89403</v>
      </c>
    </row>
    <row r="52748" customFormat="false" ht="15" hidden="false" customHeight="false" outlineLevel="0" collapsed="false">
      <c r="A52748" s="0" t="s">
        <v>64846</v>
      </c>
      <c r="B52748" s="0" t="n">
        <f aca="false">HOUR(C52748)</f>
        <v>9</v>
      </c>
      <c r="C52748" s="1" t="n">
        <v>41379.40625</v>
      </c>
      <c r="D52748" s="0" t="s">
        <v>89404</v>
      </c>
    </row>
    <row r="52749" customFormat="false" ht="15" hidden="false" customHeight="false" outlineLevel="0" collapsed="false">
      <c r="A52749" s="0" t="s">
        <v>89405</v>
      </c>
      <c r="B52749" s="0" t="n">
        <f aca="false">HOUR(C52749)</f>
        <v>9</v>
      </c>
      <c r="C52749" s="1" t="n">
        <v>41379.40625</v>
      </c>
      <c r="D52749" s="0" t="s">
        <v>89406</v>
      </c>
    </row>
    <row r="52750" customFormat="false" ht="15" hidden="false" customHeight="false" outlineLevel="0" collapsed="false">
      <c r="A52750" s="0" t="s">
        <v>89371</v>
      </c>
      <c r="B52750" s="0" t="n">
        <f aca="false">HOUR(C52750)</f>
        <v>9</v>
      </c>
      <c r="C52750" s="1" t="n">
        <v>41379.40625</v>
      </c>
      <c r="D52750" s="0" t="s">
        <v>89407</v>
      </c>
    </row>
    <row r="52751" customFormat="false" ht="15" hidden="false" customHeight="false" outlineLevel="0" collapsed="false">
      <c r="A52751" s="0" t="s">
        <v>89408</v>
      </c>
      <c r="B52751" s="0" t="n">
        <f aca="false">HOUR(C52751)</f>
        <v>9</v>
      </c>
      <c r="C52751" s="1" t="n">
        <v>41379.40625</v>
      </c>
      <c r="D52751" s="0" t="s">
        <v>89409</v>
      </c>
    </row>
    <row r="52752" customFormat="false" ht="15" hidden="false" customHeight="false" outlineLevel="0" collapsed="false">
      <c r="A52752" s="0" t="s">
        <v>89410</v>
      </c>
      <c r="B52752" s="0" t="n">
        <f aca="false">HOUR(C52752)</f>
        <v>9</v>
      </c>
      <c r="C52752" s="1" t="n">
        <v>41379.40625</v>
      </c>
      <c r="D52752" s="0" t="s">
        <v>89411</v>
      </c>
    </row>
    <row r="52753" customFormat="false" ht="15" hidden="false" customHeight="false" outlineLevel="0" collapsed="false">
      <c r="A52753" s="0" t="s">
        <v>89412</v>
      </c>
      <c r="B52753" s="0" t="n">
        <f aca="false">HOUR(C52753)</f>
        <v>9</v>
      </c>
      <c r="C52753" s="1" t="n">
        <v>41379.40625</v>
      </c>
      <c r="D52753" s="0" t="s">
        <v>89413</v>
      </c>
    </row>
    <row r="52754" customFormat="false" ht="15" hidden="false" customHeight="false" outlineLevel="0" collapsed="false">
      <c r="A52754" s="0" t="s">
        <v>71123</v>
      </c>
      <c r="B52754" s="0" t="n">
        <f aca="false">HOUR(C52754)</f>
        <v>9</v>
      </c>
      <c r="C52754" s="1" t="n">
        <v>41379.40625</v>
      </c>
      <c r="D52754" s="0" t="s">
        <v>89414</v>
      </c>
    </row>
    <row r="52755" customFormat="false" ht="15" hidden="false" customHeight="false" outlineLevel="0" collapsed="false">
      <c r="A52755" s="0" t="s">
        <v>61205</v>
      </c>
      <c r="B52755" s="0" t="n">
        <f aca="false">HOUR(C52755)</f>
        <v>9</v>
      </c>
      <c r="C52755" s="1" t="n">
        <v>41379.40625</v>
      </c>
      <c r="D52755" s="0" t="s">
        <v>89415</v>
      </c>
    </row>
    <row r="52756" customFormat="false" ht="15" hidden="false" customHeight="false" outlineLevel="0" collapsed="false">
      <c r="A52756" s="0" t="s">
        <v>89416</v>
      </c>
      <c r="B52756" s="0" t="n">
        <f aca="false">HOUR(C52756)</f>
        <v>9</v>
      </c>
      <c r="C52756" s="1" t="n">
        <v>41379.40625</v>
      </c>
      <c r="D52756" s="0" t="s">
        <v>89417</v>
      </c>
    </row>
    <row r="52757" customFormat="false" ht="15" hidden="false" customHeight="false" outlineLevel="0" collapsed="false">
      <c r="A52757" s="0" t="s">
        <v>89418</v>
      </c>
      <c r="B52757" s="0" t="n">
        <f aca="false">HOUR(C52757)</f>
        <v>9</v>
      </c>
      <c r="C52757" s="1" t="n">
        <v>41379.40625</v>
      </c>
      <c r="D52757" s="0" t="s">
        <v>89419</v>
      </c>
    </row>
    <row r="52758" customFormat="false" ht="15" hidden="false" customHeight="false" outlineLevel="0" collapsed="false">
      <c r="A52758" s="0" t="s">
        <v>64935</v>
      </c>
      <c r="B52758" s="0" t="n">
        <f aca="false">HOUR(C52758)</f>
        <v>9</v>
      </c>
      <c r="C52758" s="1" t="n">
        <v>41379.40625</v>
      </c>
      <c r="D52758" s="0" t="s">
        <v>89420</v>
      </c>
    </row>
    <row r="52759" customFormat="false" ht="15" hidden="false" customHeight="false" outlineLevel="0" collapsed="false">
      <c r="A52759" s="0" t="s">
        <v>89421</v>
      </c>
      <c r="B52759" s="0" t="n">
        <f aca="false">HOUR(C52759)</f>
        <v>9</v>
      </c>
      <c r="C52759" s="1" t="n">
        <v>41379.40625</v>
      </c>
      <c r="D52759" s="0" t="s">
        <v>89422</v>
      </c>
    </row>
    <row r="52760" customFormat="false" ht="15" hidden="false" customHeight="false" outlineLevel="0" collapsed="false">
      <c r="A52760" s="0" t="s">
        <v>37675</v>
      </c>
      <c r="B52760" s="0" t="n">
        <f aca="false">HOUR(C52760)</f>
        <v>9</v>
      </c>
      <c r="C52760" s="1" t="n">
        <v>41379.40625</v>
      </c>
      <c r="D52760" s="0" t="s">
        <v>89423</v>
      </c>
    </row>
    <row r="52761" customFormat="false" ht="15" hidden="false" customHeight="false" outlineLevel="0" collapsed="false">
      <c r="A52761" s="0" t="s">
        <v>89424</v>
      </c>
      <c r="B52761" s="0" t="n">
        <f aca="false">HOUR(C52761)</f>
        <v>9</v>
      </c>
      <c r="C52761" s="1" t="n">
        <v>41379.40625</v>
      </c>
      <c r="D52761" s="0" t="s">
        <v>89425</v>
      </c>
    </row>
    <row r="52762" customFormat="false" ht="15" hidden="false" customHeight="false" outlineLevel="0" collapsed="false">
      <c r="A52762" s="0" t="s">
        <v>89426</v>
      </c>
      <c r="B52762" s="0" t="n">
        <f aca="false">HOUR(C52762)</f>
        <v>9</v>
      </c>
      <c r="C52762" s="1" t="n">
        <v>41379.40625</v>
      </c>
      <c r="D52762" s="0" t="s">
        <v>89427</v>
      </c>
    </row>
    <row r="52763" customFormat="false" ht="15" hidden="false" customHeight="false" outlineLevel="0" collapsed="false">
      <c r="A52763" s="0" t="s">
        <v>89428</v>
      </c>
      <c r="B52763" s="0" t="n">
        <f aca="false">HOUR(C52763)</f>
        <v>9</v>
      </c>
      <c r="C52763" s="1" t="n">
        <v>41379.40625</v>
      </c>
      <c r="D52763" s="0" t="s">
        <v>89429</v>
      </c>
    </row>
    <row r="52764" customFormat="false" ht="15" hidden="false" customHeight="false" outlineLevel="0" collapsed="false">
      <c r="A52764" s="0" t="s">
        <v>80787</v>
      </c>
      <c r="B52764" s="0" t="n">
        <f aca="false">HOUR(C52764)</f>
        <v>9</v>
      </c>
      <c r="C52764" s="1" t="n">
        <v>41379.40625</v>
      </c>
      <c r="D52764" s="0" t="s">
        <v>89430</v>
      </c>
    </row>
    <row r="52765" customFormat="false" ht="15" hidden="false" customHeight="false" outlineLevel="0" collapsed="false">
      <c r="A52765" s="0" t="s">
        <v>89431</v>
      </c>
      <c r="B52765" s="0" t="n">
        <f aca="false">HOUR(C52765)</f>
        <v>9</v>
      </c>
      <c r="C52765" s="1" t="n">
        <v>41379.40625</v>
      </c>
      <c r="D52765" s="0" t="s">
        <v>89432</v>
      </c>
    </row>
    <row r="52766" customFormat="false" ht="15" hidden="false" customHeight="false" outlineLevel="0" collapsed="false">
      <c r="A52766" s="0" t="s">
        <v>70193</v>
      </c>
      <c r="B52766" s="0" t="n">
        <f aca="false">HOUR(C52766)</f>
        <v>9</v>
      </c>
      <c r="C52766" s="1" t="n">
        <v>41379.40625</v>
      </c>
      <c r="D52766" s="0" t="s">
        <v>89433</v>
      </c>
    </row>
    <row r="52767" customFormat="false" ht="15" hidden="false" customHeight="false" outlineLevel="0" collapsed="false">
      <c r="A52767" s="0" t="s">
        <v>89426</v>
      </c>
      <c r="B52767" s="0" t="n">
        <f aca="false">HOUR(C52767)</f>
        <v>9</v>
      </c>
      <c r="C52767" s="1" t="n">
        <v>41379.40625</v>
      </c>
      <c r="D52767" s="0" t="s">
        <v>89434</v>
      </c>
    </row>
    <row r="52768" customFormat="false" ht="15" hidden="false" customHeight="false" outlineLevel="0" collapsed="false">
      <c r="A52768" s="0" t="s">
        <v>62059</v>
      </c>
      <c r="B52768" s="0" t="n">
        <f aca="false">HOUR(C52768)</f>
        <v>9</v>
      </c>
      <c r="C52768" s="1" t="n">
        <v>41379.40625</v>
      </c>
      <c r="D52768" s="0" t="s">
        <v>89435</v>
      </c>
    </row>
    <row r="52769" customFormat="false" ht="15" hidden="false" customHeight="false" outlineLevel="0" collapsed="false">
      <c r="A52769" s="0" t="s">
        <v>68055</v>
      </c>
      <c r="B52769" s="0" t="n">
        <f aca="false">HOUR(C52769)</f>
        <v>9</v>
      </c>
      <c r="C52769" s="1" t="n">
        <v>41379.40625</v>
      </c>
      <c r="D52769" s="0" t="s">
        <v>89436</v>
      </c>
    </row>
    <row r="52770" customFormat="false" ht="15" hidden="false" customHeight="false" outlineLevel="0" collapsed="false">
      <c r="A52770" s="0" t="s">
        <v>60080</v>
      </c>
      <c r="B52770" s="0" t="n">
        <f aca="false">HOUR(C52770)</f>
        <v>9</v>
      </c>
      <c r="C52770" s="1" t="n">
        <v>41379.40625</v>
      </c>
      <c r="D52770" s="0" t="s">
        <v>89437</v>
      </c>
    </row>
    <row r="52771" customFormat="false" ht="15" hidden="false" customHeight="false" outlineLevel="0" collapsed="false">
      <c r="A52771" s="0" t="s">
        <v>89438</v>
      </c>
      <c r="B52771" s="0" t="n">
        <f aca="false">HOUR(C52771)</f>
        <v>9</v>
      </c>
      <c r="C52771" s="1" t="n">
        <v>41379.40625</v>
      </c>
      <c r="D52771" s="0" t="s">
        <v>89439</v>
      </c>
    </row>
    <row r="52772" customFormat="false" ht="15" hidden="false" customHeight="false" outlineLevel="0" collapsed="false">
      <c r="A52772" s="0" t="s">
        <v>8431</v>
      </c>
      <c r="B52772" s="0" t="n">
        <f aca="false">HOUR(C52772)</f>
        <v>9</v>
      </c>
      <c r="C52772" s="1" t="n">
        <v>41379.40625</v>
      </c>
      <c r="D52772" s="0" t="s">
        <v>89440</v>
      </c>
    </row>
    <row r="52773" customFormat="false" ht="15" hidden="false" customHeight="false" outlineLevel="0" collapsed="false">
      <c r="A52773" s="0" t="s">
        <v>8431</v>
      </c>
      <c r="B52773" s="0" t="n">
        <f aca="false">HOUR(C52773)</f>
        <v>9</v>
      </c>
      <c r="C52773" s="1" t="n">
        <v>41379.40625</v>
      </c>
      <c r="D52773" s="0" t="s">
        <v>89441</v>
      </c>
    </row>
    <row r="52774" customFormat="false" ht="15" hidden="false" customHeight="false" outlineLevel="0" collapsed="false">
      <c r="A52774" s="0" t="s">
        <v>89442</v>
      </c>
      <c r="B52774" s="0" t="n">
        <f aca="false">HOUR(C52774)</f>
        <v>9</v>
      </c>
      <c r="C52774" s="1" t="n">
        <v>41379.40625</v>
      </c>
      <c r="D52774" s="0" t="s">
        <v>89443</v>
      </c>
    </row>
    <row r="52775" customFormat="false" ht="15" hidden="false" customHeight="false" outlineLevel="0" collapsed="false">
      <c r="A52775" s="0" t="s">
        <v>35254</v>
      </c>
      <c r="B52775" s="0" t="n">
        <f aca="false">HOUR(C52775)</f>
        <v>9</v>
      </c>
      <c r="C52775" s="1" t="n">
        <v>41379.40625</v>
      </c>
      <c r="D52775" s="0" t="s">
        <v>89444</v>
      </c>
    </row>
    <row r="52776" customFormat="false" ht="15" hidden="false" customHeight="false" outlineLevel="0" collapsed="false">
      <c r="A52776" s="0" t="s">
        <v>58983</v>
      </c>
      <c r="B52776" s="0" t="n">
        <f aca="false">HOUR(C52776)</f>
        <v>9</v>
      </c>
      <c r="C52776" s="1" t="n">
        <v>41379.40625</v>
      </c>
      <c r="D52776" s="0" t="s">
        <v>89445</v>
      </c>
    </row>
    <row r="52777" customFormat="false" ht="15" hidden="false" customHeight="false" outlineLevel="0" collapsed="false">
      <c r="A52777" s="0" t="s">
        <v>63551</v>
      </c>
      <c r="B52777" s="0" t="n">
        <f aca="false">HOUR(C52777)</f>
        <v>9</v>
      </c>
      <c r="C52777" s="1" t="n">
        <v>41379.40625</v>
      </c>
      <c r="D52777" s="0" t="s">
        <v>89446</v>
      </c>
    </row>
    <row r="52778" customFormat="false" ht="15" hidden="false" customHeight="false" outlineLevel="0" collapsed="false">
      <c r="A52778" s="0" t="s">
        <v>12856</v>
      </c>
      <c r="B52778" s="0" t="n">
        <f aca="false">HOUR(C52778)</f>
        <v>9</v>
      </c>
      <c r="C52778" s="1" t="n">
        <v>41379.40625</v>
      </c>
      <c r="D52778" s="0" t="s">
        <v>89447</v>
      </c>
    </row>
    <row r="52779" customFormat="false" ht="15" hidden="false" customHeight="false" outlineLevel="0" collapsed="false">
      <c r="A52779" s="0" t="s">
        <v>88306</v>
      </c>
      <c r="B52779" s="0" t="n">
        <f aca="false">HOUR(C52779)</f>
        <v>9</v>
      </c>
      <c r="C52779" s="1" t="n">
        <v>41379.40625</v>
      </c>
      <c r="D52779" s="0" t="s">
        <v>89448</v>
      </c>
    </row>
    <row r="52780" customFormat="false" ht="15" hidden="false" customHeight="false" outlineLevel="0" collapsed="false">
      <c r="A52780" s="0" t="s">
        <v>89449</v>
      </c>
      <c r="B52780" s="0" t="n">
        <f aca="false">HOUR(C52780)</f>
        <v>9</v>
      </c>
      <c r="C52780" s="1" t="n">
        <v>41379.40625</v>
      </c>
      <c r="D52780" s="0" t="s">
        <v>89450</v>
      </c>
    </row>
    <row r="52781" customFormat="false" ht="15" hidden="false" customHeight="false" outlineLevel="0" collapsed="false">
      <c r="A52781" s="0" t="s">
        <v>7186</v>
      </c>
      <c r="B52781" s="0" t="n">
        <f aca="false">HOUR(C52781)</f>
        <v>9</v>
      </c>
      <c r="C52781" s="1" t="n">
        <v>41379.40625</v>
      </c>
      <c r="D52781" s="0" t="s">
        <v>89451</v>
      </c>
    </row>
    <row r="52782" customFormat="false" ht="15" hidden="false" customHeight="false" outlineLevel="0" collapsed="false">
      <c r="A52782" s="0" t="s">
        <v>89452</v>
      </c>
      <c r="B52782" s="0" t="n">
        <f aca="false">HOUR(C52782)</f>
        <v>9</v>
      </c>
      <c r="C52782" s="1" t="n">
        <v>41379.40625</v>
      </c>
      <c r="D52782" s="0" t="s">
        <v>89453</v>
      </c>
    </row>
    <row r="52783" customFormat="false" ht="15" hidden="false" customHeight="false" outlineLevel="0" collapsed="false">
      <c r="A52783" s="0" t="s">
        <v>63570</v>
      </c>
      <c r="B52783" s="0" t="n">
        <f aca="false">HOUR(C52783)</f>
        <v>9</v>
      </c>
      <c r="C52783" s="1" t="n">
        <v>41379.40625</v>
      </c>
      <c r="D52783" s="0" t="s">
        <v>89454</v>
      </c>
    </row>
    <row r="52784" customFormat="false" ht="15" hidden="false" customHeight="false" outlineLevel="0" collapsed="false">
      <c r="A52784" s="0" t="s">
        <v>80044</v>
      </c>
      <c r="B52784" s="0" t="n">
        <f aca="false">HOUR(C52784)</f>
        <v>9</v>
      </c>
      <c r="C52784" s="1" t="n">
        <v>41379.40625</v>
      </c>
      <c r="D52784" s="0" t="s">
        <v>89455</v>
      </c>
    </row>
    <row r="52785" customFormat="false" ht="15" hidden="false" customHeight="false" outlineLevel="0" collapsed="false">
      <c r="A52785" s="0" t="s">
        <v>89456</v>
      </c>
      <c r="B52785" s="0" t="n">
        <f aca="false">HOUR(C52785)</f>
        <v>9</v>
      </c>
      <c r="C52785" s="1" t="n">
        <v>41379.40625</v>
      </c>
      <c r="D52785" s="0" t="s">
        <v>89457</v>
      </c>
    </row>
    <row r="52786" customFormat="false" ht="15" hidden="false" customHeight="false" outlineLevel="0" collapsed="false">
      <c r="A52786" s="0" t="s">
        <v>69928</v>
      </c>
      <c r="B52786" s="0" t="n">
        <f aca="false">HOUR(C52786)</f>
        <v>9</v>
      </c>
      <c r="C52786" s="1" t="n">
        <v>41379.40625</v>
      </c>
      <c r="D52786" s="0" t="s">
        <v>89458</v>
      </c>
    </row>
    <row r="52787" customFormat="false" ht="15" hidden="false" customHeight="false" outlineLevel="0" collapsed="false">
      <c r="A52787" s="0" t="s">
        <v>84736</v>
      </c>
      <c r="B52787" s="0" t="n">
        <f aca="false">HOUR(C52787)</f>
        <v>9</v>
      </c>
      <c r="C52787" s="1" t="n">
        <v>41379.40625</v>
      </c>
      <c r="D52787" s="0" t="s">
        <v>89459</v>
      </c>
    </row>
    <row r="52788" customFormat="false" ht="15" hidden="false" customHeight="false" outlineLevel="0" collapsed="false">
      <c r="A52788" s="0" t="s">
        <v>89460</v>
      </c>
      <c r="B52788" s="0" t="n">
        <f aca="false">HOUR(C52788)</f>
        <v>9</v>
      </c>
      <c r="C52788" s="1" t="n">
        <v>41379.40625</v>
      </c>
      <c r="D52788" s="0" t="s">
        <v>89461</v>
      </c>
    </row>
    <row r="52789" customFormat="false" ht="15" hidden="false" customHeight="false" outlineLevel="0" collapsed="false">
      <c r="A52789" s="0" t="s">
        <v>89462</v>
      </c>
      <c r="B52789" s="0" t="n">
        <f aca="false">HOUR(C52789)</f>
        <v>9</v>
      </c>
      <c r="C52789" s="1" t="n">
        <v>41379.40625</v>
      </c>
      <c r="D52789" s="0" t="s">
        <v>89463</v>
      </c>
    </row>
    <row r="52790" customFormat="false" ht="15" hidden="false" customHeight="false" outlineLevel="0" collapsed="false">
      <c r="A52790" s="0" t="s">
        <v>89462</v>
      </c>
      <c r="B52790" s="0" t="n">
        <f aca="false">HOUR(C52790)</f>
        <v>9</v>
      </c>
      <c r="C52790" s="1" t="n">
        <v>41379.40625</v>
      </c>
      <c r="D52790" s="0" t="s">
        <v>89464</v>
      </c>
    </row>
    <row r="52791" customFormat="false" ht="15" hidden="false" customHeight="false" outlineLevel="0" collapsed="false">
      <c r="A52791" s="0" t="s">
        <v>89465</v>
      </c>
      <c r="B52791" s="0" t="n">
        <f aca="false">HOUR(C52791)</f>
        <v>9</v>
      </c>
      <c r="C52791" s="1" t="n">
        <v>41379.40625</v>
      </c>
      <c r="D52791" s="0" t="s">
        <v>89466</v>
      </c>
    </row>
    <row r="52792" customFormat="false" ht="15" hidden="false" customHeight="false" outlineLevel="0" collapsed="false">
      <c r="A52792" s="0" t="s">
        <v>32793</v>
      </c>
      <c r="B52792" s="0" t="n">
        <f aca="false">HOUR(C52792)</f>
        <v>9</v>
      </c>
      <c r="C52792" s="1" t="n">
        <v>41379.40625</v>
      </c>
      <c r="D52792" s="0" t="s">
        <v>89467</v>
      </c>
    </row>
    <row r="52793" customFormat="false" ht="15" hidden="false" customHeight="false" outlineLevel="0" collapsed="false">
      <c r="A52793" s="0" t="s">
        <v>82613</v>
      </c>
      <c r="B52793" s="0" t="n">
        <f aca="false">HOUR(C52793)</f>
        <v>9</v>
      </c>
      <c r="C52793" s="1" t="n">
        <v>41379.4069444444</v>
      </c>
      <c r="D52793" s="0" t="s">
        <v>89468</v>
      </c>
    </row>
    <row r="52794" customFormat="false" ht="15" hidden="false" customHeight="false" outlineLevel="0" collapsed="false">
      <c r="A52794" s="0" t="s">
        <v>89469</v>
      </c>
      <c r="B52794" s="0" t="n">
        <f aca="false">HOUR(C52794)</f>
        <v>9</v>
      </c>
      <c r="C52794" s="1" t="n">
        <v>41379.4069444444</v>
      </c>
      <c r="D52794" s="0" t="s">
        <v>89470</v>
      </c>
    </row>
    <row r="52795" customFormat="false" ht="15" hidden="false" customHeight="false" outlineLevel="0" collapsed="false">
      <c r="A52795" s="0" t="s">
        <v>936</v>
      </c>
      <c r="B52795" s="0" t="n">
        <f aca="false">HOUR(C52795)</f>
        <v>9</v>
      </c>
      <c r="C52795" s="1" t="n">
        <v>41379.4069444444</v>
      </c>
      <c r="D52795" s="0" t="s">
        <v>89471</v>
      </c>
    </row>
    <row r="52796" customFormat="false" ht="15" hidden="false" customHeight="false" outlineLevel="0" collapsed="false">
      <c r="A52796" s="0" t="s">
        <v>47257</v>
      </c>
      <c r="B52796" s="0" t="n">
        <f aca="false">HOUR(C52796)</f>
        <v>9</v>
      </c>
      <c r="C52796" s="1" t="n">
        <v>41379.4069444444</v>
      </c>
      <c r="D52796" s="0" t="s">
        <v>89472</v>
      </c>
    </row>
    <row r="52797" customFormat="false" ht="15" hidden="false" customHeight="false" outlineLevel="0" collapsed="false">
      <c r="A52797" s="0" t="s">
        <v>89473</v>
      </c>
      <c r="B52797" s="0" t="n">
        <f aca="false">HOUR(C52797)</f>
        <v>9</v>
      </c>
      <c r="C52797" s="1" t="n">
        <v>41379.4069444444</v>
      </c>
      <c r="D52797" s="0" t="s">
        <v>89474</v>
      </c>
    </row>
    <row r="52798" customFormat="false" ht="15" hidden="false" customHeight="false" outlineLevel="0" collapsed="false">
      <c r="A52798" s="0" t="s">
        <v>57712</v>
      </c>
      <c r="B52798" s="0" t="n">
        <f aca="false">HOUR(C52798)</f>
        <v>9</v>
      </c>
      <c r="C52798" s="1" t="n">
        <v>41379.4069444444</v>
      </c>
      <c r="D52798" s="0" t="s">
        <v>89475</v>
      </c>
    </row>
    <row r="52799" customFormat="false" ht="15" hidden="false" customHeight="false" outlineLevel="0" collapsed="false">
      <c r="A52799" s="0" t="s">
        <v>89476</v>
      </c>
      <c r="B52799" s="0" t="n">
        <f aca="false">HOUR(C52799)</f>
        <v>9</v>
      </c>
      <c r="C52799" s="1" t="n">
        <v>41379.4069444444</v>
      </c>
      <c r="D52799" s="0" t="s">
        <v>89477</v>
      </c>
    </row>
    <row r="52800" customFormat="false" ht="15" hidden="false" customHeight="false" outlineLevel="0" collapsed="false">
      <c r="A52800" s="0" t="s">
        <v>89478</v>
      </c>
      <c r="B52800" s="0" t="n">
        <f aca="false">HOUR(C52800)</f>
        <v>9</v>
      </c>
      <c r="C52800" s="1" t="n">
        <v>41379.4069444444</v>
      </c>
      <c r="D52800" s="0" t="s">
        <v>89479</v>
      </c>
    </row>
    <row r="52801" customFormat="false" ht="15" hidden="false" customHeight="false" outlineLevel="0" collapsed="false">
      <c r="A52801" s="0" t="s">
        <v>70909</v>
      </c>
      <c r="B52801" s="0" t="n">
        <f aca="false">HOUR(C52801)</f>
        <v>9</v>
      </c>
      <c r="C52801" s="1" t="n">
        <v>41379.4069444444</v>
      </c>
      <c r="D52801" s="0" t="s">
        <v>89480</v>
      </c>
    </row>
    <row r="52802" customFormat="false" ht="15" hidden="false" customHeight="false" outlineLevel="0" collapsed="false">
      <c r="A52802" s="0" t="s">
        <v>58270</v>
      </c>
      <c r="B52802" s="0" t="n">
        <f aca="false">HOUR(C52802)</f>
        <v>9</v>
      </c>
      <c r="C52802" s="1" t="n">
        <v>41379.4069444444</v>
      </c>
      <c r="D52802" s="0" t="s">
        <v>89481</v>
      </c>
    </row>
    <row r="52803" customFormat="false" ht="15" hidden="false" customHeight="false" outlineLevel="0" collapsed="false">
      <c r="A52803" s="0" t="s">
        <v>31794</v>
      </c>
      <c r="B52803" s="0" t="n">
        <f aca="false">HOUR(C52803)</f>
        <v>9</v>
      </c>
      <c r="C52803" s="1" t="n">
        <v>41379.4069444444</v>
      </c>
      <c r="D52803" s="0" t="s">
        <v>89482</v>
      </c>
    </row>
    <row r="52804" customFormat="false" ht="15" hidden="false" customHeight="false" outlineLevel="0" collapsed="false">
      <c r="A52804" s="0" t="s">
        <v>70406</v>
      </c>
      <c r="B52804" s="0" t="n">
        <f aca="false">HOUR(C52804)</f>
        <v>9</v>
      </c>
      <c r="C52804" s="1" t="n">
        <v>41379.4069444444</v>
      </c>
      <c r="D52804" s="0" t="s">
        <v>89483</v>
      </c>
    </row>
    <row r="52805" customFormat="false" ht="15" hidden="false" customHeight="false" outlineLevel="0" collapsed="false">
      <c r="A52805" s="0" t="s">
        <v>89484</v>
      </c>
      <c r="B52805" s="0" t="n">
        <f aca="false">HOUR(C52805)</f>
        <v>9</v>
      </c>
      <c r="C52805" s="1" t="n">
        <v>41379.4069444444</v>
      </c>
      <c r="D52805" s="0" t="s">
        <v>89485</v>
      </c>
    </row>
    <row r="52806" customFormat="false" ht="15" hidden="false" customHeight="false" outlineLevel="0" collapsed="false">
      <c r="A52806" s="0" t="s">
        <v>89486</v>
      </c>
      <c r="B52806" s="0" t="n">
        <f aca="false">HOUR(C52806)</f>
        <v>9</v>
      </c>
      <c r="C52806" s="1" t="n">
        <v>41379.4069444444</v>
      </c>
      <c r="D52806" s="0" t="s">
        <v>89487</v>
      </c>
    </row>
    <row r="52807" customFormat="false" ht="15" hidden="false" customHeight="false" outlineLevel="0" collapsed="false">
      <c r="A52807" s="0" t="s">
        <v>89488</v>
      </c>
      <c r="B52807" s="0" t="n">
        <f aca="false">HOUR(C52807)</f>
        <v>9</v>
      </c>
      <c r="C52807" s="1" t="n">
        <v>41379.4069444444</v>
      </c>
      <c r="D52807" s="0" t="s">
        <v>89489</v>
      </c>
    </row>
    <row r="52808" customFormat="false" ht="15" hidden="false" customHeight="false" outlineLevel="0" collapsed="false">
      <c r="A52808" s="0" t="s">
        <v>63558</v>
      </c>
      <c r="B52808" s="0" t="n">
        <f aca="false">HOUR(C52808)</f>
        <v>9</v>
      </c>
      <c r="C52808" s="1" t="n">
        <v>41379.4069444444</v>
      </c>
      <c r="D52808" s="0" t="s">
        <v>89490</v>
      </c>
    </row>
    <row r="52809" customFormat="false" ht="15" hidden="false" customHeight="false" outlineLevel="0" collapsed="false">
      <c r="A52809" s="0" t="s">
        <v>89491</v>
      </c>
      <c r="B52809" s="0" t="n">
        <f aca="false">HOUR(C52809)</f>
        <v>9</v>
      </c>
      <c r="C52809" s="1" t="n">
        <v>41379.4069444444</v>
      </c>
      <c r="D52809" s="0" t="s">
        <v>89492</v>
      </c>
    </row>
    <row r="52810" customFormat="false" ht="15" hidden="false" customHeight="false" outlineLevel="0" collapsed="false">
      <c r="A52810" s="0" t="s">
        <v>87946</v>
      </c>
      <c r="B52810" s="0" t="n">
        <f aca="false">HOUR(C52810)</f>
        <v>9</v>
      </c>
      <c r="C52810" s="1" t="n">
        <v>41379.4069444444</v>
      </c>
      <c r="D52810" s="0" t="s">
        <v>89493</v>
      </c>
    </row>
    <row r="52811" customFormat="false" ht="15" hidden="false" customHeight="false" outlineLevel="0" collapsed="false">
      <c r="A52811" s="0" t="s">
        <v>60625</v>
      </c>
      <c r="B52811" s="0" t="n">
        <f aca="false">HOUR(C52811)</f>
        <v>9</v>
      </c>
      <c r="C52811" s="1" t="n">
        <v>41379.4069444444</v>
      </c>
      <c r="D52811" s="0" t="s">
        <v>89494</v>
      </c>
    </row>
    <row r="52812" customFormat="false" ht="15" hidden="false" customHeight="false" outlineLevel="0" collapsed="false">
      <c r="A52812" s="0" t="s">
        <v>18590</v>
      </c>
      <c r="B52812" s="0" t="n">
        <f aca="false">HOUR(C52812)</f>
        <v>9</v>
      </c>
      <c r="C52812" s="1" t="n">
        <v>41379.4069444444</v>
      </c>
      <c r="D52812" s="0" t="s">
        <v>89495</v>
      </c>
    </row>
    <row r="52813" customFormat="false" ht="15" hidden="false" customHeight="false" outlineLevel="0" collapsed="false">
      <c r="A52813" s="0" t="s">
        <v>85045</v>
      </c>
      <c r="B52813" s="0" t="n">
        <f aca="false">HOUR(C52813)</f>
        <v>9</v>
      </c>
      <c r="C52813" s="1" t="n">
        <v>41379.4069444444</v>
      </c>
      <c r="D52813" s="0" t="s">
        <v>89496</v>
      </c>
    </row>
    <row r="52814" customFormat="false" ht="15" hidden="false" customHeight="false" outlineLevel="0" collapsed="false">
      <c r="A52814" s="0" t="s">
        <v>60592</v>
      </c>
      <c r="B52814" s="0" t="n">
        <f aca="false">HOUR(C52814)</f>
        <v>9</v>
      </c>
      <c r="C52814" s="1" t="n">
        <v>41379.4069444444</v>
      </c>
      <c r="D52814" s="0" t="s">
        <v>89497</v>
      </c>
    </row>
    <row r="52815" customFormat="false" ht="15" hidden="false" customHeight="false" outlineLevel="0" collapsed="false">
      <c r="A52815" s="0" t="s">
        <v>68816</v>
      </c>
      <c r="B52815" s="0" t="n">
        <f aca="false">HOUR(C52815)</f>
        <v>9</v>
      </c>
      <c r="C52815" s="1" t="n">
        <v>41379.4069444444</v>
      </c>
      <c r="D52815" s="0" t="s">
        <v>89498</v>
      </c>
    </row>
    <row r="52816" customFormat="false" ht="15" hidden="false" customHeight="false" outlineLevel="0" collapsed="false">
      <c r="A52816" s="0" t="s">
        <v>60025</v>
      </c>
      <c r="B52816" s="0" t="n">
        <f aca="false">HOUR(C52816)</f>
        <v>9</v>
      </c>
      <c r="C52816" s="1" t="n">
        <v>41379.4069444444</v>
      </c>
      <c r="D52816" s="0" t="s">
        <v>89499</v>
      </c>
    </row>
    <row r="52817" customFormat="false" ht="15" hidden="false" customHeight="false" outlineLevel="0" collapsed="false">
      <c r="A52817" s="0" t="s">
        <v>89500</v>
      </c>
      <c r="B52817" s="0" t="n">
        <f aca="false">HOUR(C52817)</f>
        <v>9</v>
      </c>
      <c r="C52817" s="1" t="n">
        <v>41379.4069444444</v>
      </c>
      <c r="D52817" s="0" t="s">
        <v>89501</v>
      </c>
    </row>
    <row r="52818" customFormat="false" ht="15" hidden="false" customHeight="false" outlineLevel="0" collapsed="false">
      <c r="A52818" s="0" t="s">
        <v>89500</v>
      </c>
      <c r="B52818" s="0" t="n">
        <f aca="false">HOUR(C52818)</f>
        <v>9</v>
      </c>
      <c r="C52818" s="1" t="n">
        <v>41379.4069444444</v>
      </c>
      <c r="D52818" s="0" t="s">
        <v>89501</v>
      </c>
    </row>
    <row r="52819" customFormat="false" ht="15" hidden="false" customHeight="false" outlineLevel="0" collapsed="false">
      <c r="A52819" s="0" t="s">
        <v>62436</v>
      </c>
      <c r="B52819" s="0" t="n">
        <f aca="false">HOUR(C52819)</f>
        <v>9</v>
      </c>
      <c r="C52819" s="1" t="n">
        <v>41379.4069444444</v>
      </c>
      <c r="D52819" s="0" t="s">
        <v>89502</v>
      </c>
    </row>
    <row r="52820" customFormat="false" ht="15" hidden="false" customHeight="false" outlineLevel="0" collapsed="false">
      <c r="A52820" s="0" t="s">
        <v>89503</v>
      </c>
      <c r="B52820" s="0" t="n">
        <f aca="false">HOUR(C52820)</f>
        <v>9</v>
      </c>
      <c r="C52820" s="1" t="n">
        <v>41379.4069444444</v>
      </c>
      <c r="D52820" s="0" t="s">
        <v>89504</v>
      </c>
    </row>
    <row r="52821" customFormat="false" ht="15" hidden="false" customHeight="false" outlineLevel="0" collapsed="false">
      <c r="A52821" s="0" t="s">
        <v>89505</v>
      </c>
      <c r="B52821" s="0" t="n">
        <f aca="false">HOUR(C52821)</f>
        <v>9</v>
      </c>
      <c r="C52821" s="1" t="n">
        <v>41379.4069444444</v>
      </c>
      <c r="D52821" s="0" t="s">
        <v>89506</v>
      </c>
    </row>
    <row r="52822" customFormat="false" ht="15" hidden="false" customHeight="false" outlineLevel="0" collapsed="false">
      <c r="A52822" s="0" t="s">
        <v>921</v>
      </c>
      <c r="B52822" s="0" t="n">
        <f aca="false">HOUR(C52822)</f>
        <v>9</v>
      </c>
      <c r="C52822" s="1" t="n">
        <v>41379.4069444444</v>
      </c>
      <c r="D52822" s="0" t="s">
        <v>89507</v>
      </c>
    </row>
    <row r="52823" customFormat="false" ht="15" hidden="false" customHeight="false" outlineLevel="0" collapsed="false">
      <c r="A52823" s="0" t="s">
        <v>921</v>
      </c>
      <c r="B52823" s="0" t="n">
        <f aca="false">HOUR(C52823)</f>
        <v>9</v>
      </c>
      <c r="C52823" s="1" t="n">
        <v>41379.4069444444</v>
      </c>
      <c r="D52823" s="0" t="s">
        <v>89508</v>
      </c>
    </row>
    <row r="52824" customFormat="false" ht="15" hidden="false" customHeight="false" outlineLevel="0" collapsed="false">
      <c r="A52824" s="0" t="s">
        <v>10282</v>
      </c>
      <c r="B52824" s="0" t="n">
        <f aca="false">HOUR(C52824)</f>
        <v>9</v>
      </c>
      <c r="C52824" s="1" t="n">
        <v>41379.4069444444</v>
      </c>
      <c r="D52824" s="0" t="s">
        <v>89509</v>
      </c>
    </row>
    <row r="52825" customFormat="false" ht="15" hidden="false" customHeight="false" outlineLevel="0" collapsed="false">
      <c r="A52825" s="0" t="s">
        <v>89510</v>
      </c>
      <c r="B52825" s="0" t="n">
        <f aca="false">HOUR(C52825)</f>
        <v>9</v>
      </c>
      <c r="C52825" s="1" t="n">
        <v>41379.4069444444</v>
      </c>
      <c r="D52825" s="0" t="s">
        <v>89511</v>
      </c>
    </row>
    <row r="52826" customFormat="false" ht="15" hidden="false" customHeight="false" outlineLevel="0" collapsed="false">
      <c r="A52826" s="0" t="s">
        <v>921</v>
      </c>
      <c r="B52826" s="0" t="n">
        <f aca="false">HOUR(C52826)</f>
        <v>9</v>
      </c>
      <c r="C52826" s="1" t="n">
        <v>41379.4069444444</v>
      </c>
      <c r="D52826" s="0" t="s">
        <v>89512</v>
      </c>
    </row>
    <row r="52827" customFormat="false" ht="15" hidden="false" customHeight="false" outlineLevel="0" collapsed="false">
      <c r="A52827" s="0" t="s">
        <v>70369</v>
      </c>
      <c r="B52827" s="0" t="n">
        <f aca="false">HOUR(C52827)</f>
        <v>9</v>
      </c>
      <c r="C52827" s="1" t="n">
        <v>41379.4069444444</v>
      </c>
      <c r="D52827" s="0" t="s">
        <v>89513</v>
      </c>
    </row>
    <row r="52828" customFormat="false" ht="15" hidden="false" customHeight="false" outlineLevel="0" collapsed="false">
      <c r="A52828" s="0" t="s">
        <v>86857</v>
      </c>
      <c r="B52828" s="0" t="n">
        <f aca="false">HOUR(C52828)</f>
        <v>9</v>
      </c>
      <c r="C52828" s="1" t="n">
        <v>41379.4069444444</v>
      </c>
      <c r="D52828" s="0" t="s">
        <v>89514</v>
      </c>
    </row>
    <row r="52829" customFormat="false" ht="15" hidden="false" customHeight="false" outlineLevel="0" collapsed="false">
      <c r="A52829" s="0" t="s">
        <v>88774</v>
      </c>
      <c r="B52829" s="0" t="n">
        <f aca="false">HOUR(C52829)</f>
        <v>9</v>
      </c>
      <c r="C52829" s="1" t="n">
        <v>41379.4069444444</v>
      </c>
      <c r="D52829" s="0" t="s">
        <v>89515</v>
      </c>
    </row>
    <row r="52830" customFormat="false" ht="15" hidden="false" customHeight="false" outlineLevel="0" collapsed="false">
      <c r="A52830" s="0" t="s">
        <v>69437</v>
      </c>
      <c r="B52830" s="0" t="n">
        <f aca="false">HOUR(C52830)</f>
        <v>9</v>
      </c>
      <c r="C52830" s="1" t="n">
        <v>41379.4069444444</v>
      </c>
      <c r="D52830" s="0" t="s">
        <v>89516</v>
      </c>
    </row>
    <row r="52831" customFormat="false" ht="15" hidden="false" customHeight="false" outlineLevel="0" collapsed="false">
      <c r="A52831" s="0" t="s">
        <v>4528</v>
      </c>
      <c r="B52831" s="0" t="n">
        <f aca="false">HOUR(C52831)</f>
        <v>9</v>
      </c>
      <c r="C52831" s="1" t="n">
        <v>41379.4069444444</v>
      </c>
      <c r="D52831" s="0" t="s">
        <v>89517</v>
      </c>
    </row>
    <row r="52832" customFormat="false" ht="15" hidden="false" customHeight="false" outlineLevel="0" collapsed="false">
      <c r="A52832" s="0" t="s">
        <v>35254</v>
      </c>
      <c r="B52832" s="0" t="n">
        <f aca="false">HOUR(C52832)</f>
        <v>9</v>
      </c>
      <c r="C52832" s="1" t="n">
        <v>41379.4069444444</v>
      </c>
      <c r="D52832" s="0" t="s">
        <v>89518</v>
      </c>
    </row>
    <row r="52833" customFormat="false" ht="15" hidden="false" customHeight="false" outlineLevel="0" collapsed="false">
      <c r="A52833" s="0" t="s">
        <v>88109</v>
      </c>
      <c r="B52833" s="0" t="n">
        <f aca="false">HOUR(C52833)</f>
        <v>9</v>
      </c>
      <c r="C52833" s="1" t="n">
        <v>41379.4069444444</v>
      </c>
      <c r="D52833" s="0" t="s">
        <v>89519</v>
      </c>
    </row>
    <row r="52834" customFormat="false" ht="15" hidden="false" customHeight="false" outlineLevel="0" collapsed="false">
      <c r="A52834" s="2" t="s">
        <v>89520</v>
      </c>
      <c r="B52834" s="0" t="n">
        <f aca="false">HOUR(C52834)</f>
        <v>9</v>
      </c>
      <c r="C52834" s="1" t="n">
        <v>41379.4069444444</v>
      </c>
      <c r="D52834" s="0" t="s">
        <v>89521</v>
      </c>
    </row>
    <row r="52835" customFormat="false" ht="15" hidden="false" customHeight="false" outlineLevel="0" collapsed="false">
      <c r="A52835" s="0" t="s">
        <v>89381</v>
      </c>
      <c r="B52835" s="0" t="n">
        <f aca="false">HOUR(C52835)</f>
        <v>9</v>
      </c>
      <c r="C52835" s="1" t="n">
        <v>41379.4069444444</v>
      </c>
      <c r="D52835" s="0" t="s">
        <v>89522</v>
      </c>
    </row>
    <row r="52836" customFormat="false" ht="15" hidden="false" customHeight="false" outlineLevel="0" collapsed="false">
      <c r="A52836" s="0" t="s">
        <v>89523</v>
      </c>
      <c r="B52836" s="0" t="n">
        <f aca="false">HOUR(C52836)</f>
        <v>9</v>
      </c>
      <c r="C52836" s="1" t="n">
        <v>41379.4069444444</v>
      </c>
      <c r="D52836" s="0" t="s">
        <v>89524</v>
      </c>
    </row>
    <row r="52837" customFormat="false" ht="15" hidden="false" customHeight="false" outlineLevel="0" collapsed="false">
      <c r="A52837" s="0" t="s">
        <v>89525</v>
      </c>
      <c r="B52837" s="0" t="n">
        <f aca="false">HOUR(C52837)</f>
        <v>9</v>
      </c>
      <c r="C52837" s="1" t="n">
        <v>41379.4069444444</v>
      </c>
      <c r="D52837" s="0" t="s">
        <v>89526</v>
      </c>
    </row>
    <row r="52838" customFormat="false" ht="15" hidden="false" customHeight="false" outlineLevel="0" collapsed="false">
      <c r="A52838" s="0" t="s">
        <v>89527</v>
      </c>
      <c r="B52838" s="0" t="n">
        <f aca="false">HOUR(C52838)</f>
        <v>9</v>
      </c>
      <c r="C52838" s="1" t="n">
        <v>41379.4069444444</v>
      </c>
      <c r="D52838" s="0" t="s">
        <v>89528</v>
      </c>
    </row>
    <row r="52839" customFormat="false" ht="15" hidden="false" customHeight="false" outlineLevel="0" collapsed="false">
      <c r="A52839" s="0" t="s">
        <v>89529</v>
      </c>
      <c r="B52839" s="0" t="n">
        <f aca="false">HOUR(C52839)</f>
        <v>9</v>
      </c>
      <c r="C52839" s="1" t="n">
        <v>41379.4069444444</v>
      </c>
      <c r="D52839" s="0" t="s">
        <v>89530</v>
      </c>
    </row>
    <row r="52840" customFormat="false" ht="15" hidden="false" customHeight="false" outlineLevel="0" collapsed="false">
      <c r="A52840" s="0" t="s">
        <v>89531</v>
      </c>
      <c r="B52840" s="0" t="n">
        <f aca="false">HOUR(C52840)</f>
        <v>9</v>
      </c>
      <c r="C52840" s="1" t="n">
        <v>41379.4069444444</v>
      </c>
      <c r="D52840" s="0" t="s">
        <v>89532</v>
      </c>
    </row>
    <row r="52841" customFormat="false" ht="15" hidden="false" customHeight="false" outlineLevel="0" collapsed="false">
      <c r="A52841" s="0" t="s">
        <v>89533</v>
      </c>
      <c r="B52841" s="0" t="n">
        <f aca="false">HOUR(C52841)</f>
        <v>9</v>
      </c>
      <c r="C52841" s="1" t="n">
        <v>41379.4069444444</v>
      </c>
      <c r="D52841" s="0" t="s">
        <v>89534</v>
      </c>
    </row>
    <row r="52842" customFormat="false" ht="15" hidden="false" customHeight="false" outlineLevel="0" collapsed="false">
      <c r="A52842" s="0" t="s">
        <v>89535</v>
      </c>
      <c r="B52842" s="0" t="n">
        <f aca="false">HOUR(C52842)</f>
        <v>9</v>
      </c>
      <c r="C52842" s="1" t="n">
        <v>41379.4069444444</v>
      </c>
      <c r="D52842" s="0" t="s">
        <v>89536</v>
      </c>
    </row>
    <row r="52843" customFormat="false" ht="15" hidden="false" customHeight="false" outlineLevel="0" collapsed="false">
      <c r="A52843" s="0" t="s">
        <v>57953</v>
      </c>
      <c r="B52843" s="0" t="n">
        <f aca="false">HOUR(C52843)</f>
        <v>9</v>
      </c>
      <c r="C52843" s="1" t="n">
        <v>41379.4069444444</v>
      </c>
      <c r="D52843" s="0" t="s">
        <v>89537</v>
      </c>
    </row>
    <row r="52844" customFormat="false" ht="15" hidden="false" customHeight="false" outlineLevel="0" collapsed="false">
      <c r="A52844" s="0" t="s">
        <v>57953</v>
      </c>
      <c r="B52844" s="0" t="n">
        <f aca="false">HOUR(C52844)</f>
        <v>9</v>
      </c>
      <c r="C52844" s="1" t="n">
        <v>41379.4069444444</v>
      </c>
      <c r="D52844" s="0" t="s">
        <v>89537</v>
      </c>
    </row>
    <row r="52845" customFormat="false" ht="15" hidden="false" customHeight="false" outlineLevel="0" collapsed="false">
      <c r="A52845" s="0" t="s">
        <v>89538</v>
      </c>
      <c r="B52845" s="0" t="n">
        <f aca="false">HOUR(C52845)</f>
        <v>9</v>
      </c>
      <c r="C52845" s="1" t="n">
        <v>41379.4069444444</v>
      </c>
      <c r="D52845" s="0" t="s">
        <v>89539</v>
      </c>
    </row>
    <row r="52846" customFormat="false" ht="15" hidden="false" customHeight="false" outlineLevel="0" collapsed="false">
      <c r="A52846" s="0" t="s">
        <v>83792</v>
      </c>
      <c r="B52846" s="0" t="n">
        <f aca="false">HOUR(C52846)</f>
        <v>9</v>
      </c>
      <c r="C52846" s="1" t="n">
        <v>41379.4069444444</v>
      </c>
      <c r="D52846" s="0" t="s">
        <v>89540</v>
      </c>
    </row>
    <row r="52847" customFormat="false" ht="15" hidden="false" customHeight="false" outlineLevel="0" collapsed="false">
      <c r="A52847" s="0" t="s">
        <v>73116</v>
      </c>
      <c r="B52847" s="0" t="n">
        <f aca="false">HOUR(C52847)</f>
        <v>9</v>
      </c>
      <c r="C52847" s="1" t="n">
        <v>41379.4069444444</v>
      </c>
      <c r="D52847" s="0" t="s">
        <v>89541</v>
      </c>
    </row>
    <row r="52848" customFormat="false" ht="15" hidden="false" customHeight="false" outlineLevel="0" collapsed="false">
      <c r="A52848" s="0" t="s">
        <v>75230</v>
      </c>
      <c r="B52848" s="0" t="n">
        <f aca="false">HOUR(C52848)</f>
        <v>9</v>
      </c>
      <c r="C52848" s="1" t="n">
        <v>41379.4069444444</v>
      </c>
      <c r="D52848" s="0" t="s">
        <v>89542</v>
      </c>
    </row>
    <row r="52849" customFormat="false" ht="15" hidden="false" customHeight="false" outlineLevel="0" collapsed="false">
      <c r="A52849" s="0" t="s">
        <v>89543</v>
      </c>
      <c r="B52849" s="0" t="n">
        <f aca="false">HOUR(C52849)</f>
        <v>9</v>
      </c>
      <c r="C52849" s="1" t="n">
        <v>41379.4069444444</v>
      </c>
      <c r="D52849" s="0" t="s">
        <v>89544</v>
      </c>
    </row>
    <row r="52850" customFormat="false" ht="15" hidden="false" customHeight="false" outlineLevel="0" collapsed="false">
      <c r="A52850" s="0" t="s">
        <v>89545</v>
      </c>
      <c r="B52850" s="0" t="n">
        <f aca="false">HOUR(C52850)</f>
        <v>9</v>
      </c>
      <c r="C52850" s="1" t="n">
        <v>41379.4069444444</v>
      </c>
      <c r="D52850" s="0" t="s">
        <v>89546</v>
      </c>
    </row>
    <row r="52851" customFormat="false" ht="15" hidden="false" customHeight="false" outlineLevel="0" collapsed="false">
      <c r="A52851" s="0" t="s">
        <v>89547</v>
      </c>
      <c r="B52851" s="0" t="n">
        <f aca="false">HOUR(C52851)</f>
        <v>9</v>
      </c>
      <c r="C52851" s="1" t="n">
        <v>41379.4069444444</v>
      </c>
      <c r="D52851" s="0" t="s">
        <v>89548</v>
      </c>
    </row>
    <row r="52852" customFormat="false" ht="15" hidden="false" customHeight="false" outlineLevel="0" collapsed="false">
      <c r="A52852" s="0" t="s">
        <v>63940</v>
      </c>
      <c r="B52852" s="0" t="n">
        <f aca="false">HOUR(C52852)</f>
        <v>9</v>
      </c>
      <c r="C52852" s="1" t="n">
        <v>41379.4069444444</v>
      </c>
      <c r="D52852" s="0" t="s">
        <v>89549</v>
      </c>
    </row>
    <row r="52853" customFormat="false" ht="15" hidden="false" customHeight="false" outlineLevel="0" collapsed="false">
      <c r="A52853" s="0" t="s">
        <v>20708</v>
      </c>
      <c r="B52853" s="0" t="n">
        <f aca="false">HOUR(C52853)</f>
        <v>9</v>
      </c>
      <c r="C52853" s="1" t="n">
        <v>41379.4069444444</v>
      </c>
      <c r="D52853" s="0" t="s">
        <v>89550</v>
      </c>
    </row>
    <row r="52854" customFormat="false" ht="15" hidden="false" customHeight="false" outlineLevel="0" collapsed="false">
      <c r="A52854" s="0" t="s">
        <v>89551</v>
      </c>
      <c r="B52854" s="0" t="n">
        <f aca="false">HOUR(C52854)</f>
        <v>9</v>
      </c>
      <c r="C52854" s="1" t="n">
        <v>41379.4069444444</v>
      </c>
      <c r="D52854" s="0" t="s">
        <v>89552</v>
      </c>
    </row>
    <row r="52855" customFormat="false" ht="15" hidden="false" customHeight="false" outlineLevel="0" collapsed="false">
      <c r="A52855" s="0" t="s">
        <v>89553</v>
      </c>
      <c r="B52855" s="0" t="n">
        <f aca="false">HOUR(C52855)</f>
        <v>9</v>
      </c>
      <c r="C52855" s="1" t="n">
        <v>41379.4069444444</v>
      </c>
      <c r="D52855" s="0" t="s">
        <v>89554</v>
      </c>
    </row>
    <row r="52856" customFormat="false" ht="15" hidden="false" customHeight="false" outlineLevel="0" collapsed="false">
      <c r="A52856" s="0" t="s">
        <v>82685</v>
      </c>
      <c r="B52856" s="0" t="n">
        <f aca="false">HOUR(C52856)</f>
        <v>9</v>
      </c>
      <c r="C52856" s="1" t="n">
        <v>41379.4069444444</v>
      </c>
      <c r="D52856" s="0" t="s">
        <v>89555</v>
      </c>
    </row>
    <row r="52857" customFormat="false" ht="15" hidden="false" customHeight="false" outlineLevel="0" collapsed="false">
      <c r="A52857" s="0" t="s">
        <v>36395</v>
      </c>
      <c r="B52857" s="0" t="n">
        <f aca="false">HOUR(C52857)</f>
        <v>9</v>
      </c>
      <c r="C52857" s="1" t="n">
        <v>41379.4069444444</v>
      </c>
      <c r="D52857" s="0" t="s">
        <v>89556</v>
      </c>
    </row>
    <row r="52858" customFormat="false" ht="15" hidden="false" customHeight="false" outlineLevel="0" collapsed="false">
      <c r="A52858" s="0" t="s">
        <v>63015</v>
      </c>
      <c r="B52858" s="0" t="n">
        <f aca="false">HOUR(C52858)</f>
        <v>9</v>
      </c>
      <c r="C52858" s="1" t="n">
        <v>41379.4069444444</v>
      </c>
      <c r="D52858" s="0" t="s">
        <v>89557</v>
      </c>
    </row>
    <row r="52859" customFormat="false" ht="15" hidden="false" customHeight="false" outlineLevel="0" collapsed="false">
      <c r="A52859" s="0" t="s">
        <v>70860</v>
      </c>
      <c r="B52859" s="0" t="n">
        <f aca="false">HOUR(C52859)</f>
        <v>9</v>
      </c>
      <c r="C52859" s="1" t="n">
        <v>41379.4069444444</v>
      </c>
      <c r="D52859" s="0" t="s">
        <v>89558</v>
      </c>
    </row>
    <row r="52860" customFormat="false" ht="15" hidden="false" customHeight="false" outlineLevel="0" collapsed="false">
      <c r="A52860" s="0" t="s">
        <v>62445</v>
      </c>
      <c r="B52860" s="0" t="n">
        <f aca="false">HOUR(C52860)</f>
        <v>9</v>
      </c>
      <c r="C52860" s="1" t="n">
        <v>41379.4069444444</v>
      </c>
      <c r="D52860" s="0" t="s">
        <v>89559</v>
      </c>
    </row>
    <row r="52861" customFormat="false" ht="15" hidden="false" customHeight="false" outlineLevel="0" collapsed="false">
      <c r="A52861" s="0" t="s">
        <v>60988</v>
      </c>
      <c r="B52861" s="0" t="n">
        <f aca="false">HOUR(C52861)</f>
        <v>9</v>
      </c>
      <c r="C52861" s="1" t="n">
        <v>41379.4069444444</v>
      </c>
      <c r="D52861" s="0" t="s">
        <v>89560</v>
      </c>
    </row>
    <row r="52862" customFormat="false" ht="15" hidden="false" customHeight="false" outlineLevel="0" collapsed="false">
      <c r="A52862" s="0" t="s">
        <v>89561</v>
      </c>
      <c r="B52862" s="0" t="n">
        <f aca="false">HOUR(C52862)</f>
        <v>9</v>
      </c>
      <c r="C52862" s="1" t="n">
        <v>41379.4069444444</v>
      </c>
      <c r="D52862" s="0" t="s">
        <v>89562</v>
      </c>
    </row>
    <row r="52863" customFormat="false" ht="15" hidden="false" customHeight="false" outlineLevel="0" collapsed="false">
      <c r="A52863" s="0" t="s">
        <v>89563</v>
      </c>
      <c r="B52863" s="0" t="n">
        <f aca="false">HOUR(C52863)</f>
        <v>9</v>
      </c>
      <c r="C52863" s="1" t="n">
        <v>41379.4069444444</v>
      </c>
      <c r="D52863" s="0" t="s">
        <v>89564</v>
      </c>
    </row>
    <row r="52864" customFormat="false" ht="15" hidden="false" customHeight="false" outlineLevel="0" collapsed="false">
      <c r="A52864" s="0" t="s">
        <v>89563</v>
      </c>
      <c r="B52864" s="0" t="n">
        <f aca="false">HOUR(C52864)</f>
        <v>9</v>
      </c>
      <c r="C52864" s="1" t="n">
        <v>41379.4069444444</v>
      </c>
      <c r="D52864" s="0" t="s">
        <v>89564</v>
      </c>
    </row>
    <row r="52865" customFormat="false" ht="15" hidden="false" customHeight="false" outlineLevel="0" collapsed="false">
      <c r="A52865" s="0" t="s">
        <v>89565</v>
      </c>
      <c r="B52865" s="0" t="n">
        <f aca="false">HOUR(C52865)</f>
        <v>9</v>
      </c>
      <c r="C52865" s="1" t="n">
        <v>41379.4069444444</v>
      </c>
      <c r="D52865" s="0" t="s">
        <v>89566</v>
      </c>
    </row>
    <row r="52866" customFormat="false" ht="15" hidden="false" customHeight="false" outlineLevel="0" collapsed="false">
      <c r="A52866" s="0" t="s">
        <v>89565</v>
      </c>
      <c r="B52866" s="0" t="n">
        <f aca="false">HOUR(C52866)</f>
        <v>9</v>
      </c>
      <c r="C52866" s="1" t="n">
        <v>41379.4069444444</v>
      </c>
      <c r="D52866" s="0" t="s">
        <v>89566</v>
      </c>
    </row>
    <row r="52867" customFormat="false" ht="15" hidden="false" customHeight="false" outlineLevel="0" collapsed="false">
      <c r="A52867" s="0" t="s">
        <v>31924</v>
      </c>
      <c r="B52867" s="0" t="n">
        <f aca="false">HOUR(C52867)</f>
        <v>9</v>
      </c>
      <c r="C52867" s="1" t="n">
        <v>41379.4069444444</v>
      </c>
      <c r="D52867" s="0" t="s">
        <v>89567</v>
      </c>
    </row>
    <row r="52868" customFormat="false" ht="15" hidden="false" customHeight="false" outlineLevel="0" collapsed="false">
      <c r="A52868" s="0" t="s">
        <v>61094</v>
      </c>
      <c r="B52868" s="0" t="n">
        <f aca="false">HOUR(C52868)</f>
        <v>9</v>
      </c>
      <c r="C52868" s="1" t="n">
        <v>41379.4069444444</v>
      </c>
      <c r="D52868" s="0" t="s">
        <v>89568</v>
      </c>
    </row>
    <row r="52869" customFormat="false" ht="15" hidden="false" customHeight="false" outlineLevel="0" collapsed="false">
      <c r="A52869" s="0" t="s">
        <v>85621</v>
      </c>
      <c r="B52869" s="0" t="n">
        <f aca="false">HOUR(C52869)</f>
        <v>9</v>
      </c>
      <c r="C52869" s="1" t="n">
        <v>41379.4069444444</v>
      </c>
      <c r="D52869" s="0" t="s">
        <v>89569</v>
      </c>
    </row>
    <row r="52870" customFormat="false" ht="15" hidden="false" customHeight="false" outlineLevel="0" collapsed="false">
      <c r="A52870" s="0" t="s">
        <v>82954</v>
      </c>
      <c r="B52870" s="0" t="n">
        <f aca="false">HOUR(C52870)</f>
        <v>9</v>
      </c>
      <c r="C52870" s="1" t="n">
        <v>41379.4069444444</v>
      </c>
      <c r="D52870" s="0" t="s">
        <v>89570</v>
      </c>
    </row>
    <row r="52871" customFormat="false" ht="15" hidden="false" customHeight="false" outlineLevel="0" collapsed="false">
      <c r="A52871" s="0" t="s">
        <v>37696</v>
      </c>
      <c r="B52871" s="0" t="n">
        <f aca="false">HOUR(C52871)</f>
        <v>9</v>
      </c>
      <c r="C52871" s="1" t="n">
        <v>41379.4069444444</v>
      </c>
      <c r="D52871" s="0" t="s">
        <v>89571</v>
      </c>
    </row>
    <row r="52872" customFormat="false" ht="15" hidden="false" customHeight="false" outlineLevel="0" collapsed="false">
      <c r="A52872" s="0" t="s">
        <v>60627</v>
      </c>
      <c r="B52872" s="0" t="n">
        <f aca="false">HOUR(C52872)</f>
        <v>9</v>
      </c>
      <c r="C52872" s="1" t="n">
        <v>41379.4069444444</v>
      </c>
      <c r="D52872" s="0" t="s">
        <v>89572</v>
      </c>
    </row>
    <row r="52873" customFormat="false" ht="15" hidden="false" customHeight="false" outlineLevel="0" collapsed="false">
      <c r="A52873" s="0" t="s">
        <v>81999</v>
      </c>
      <c r="B52873" s="0" t="n">
        <f aca="false">HOUR(C52873)</f>
        <v>9</v>
      </c>
      <c r="C52873" s="1" t="n">
        <v>41379.4069444444</v>
      </c>
      <c r="D52873" s="0" t="s">
        <v>89573</v>
      </c>
    </row>
    <row r="52874" customFormat="false" ht="15" hidden="false" customHeight="false" outlineLevel="0" collapsed="false">
      <c r="A52874" s="0" t="s">
        <v>89574</v>
      </c>
      <c r="B52874" s="0" t="n">
        <f aca="false">HOUR(C52874)</f>
        <v>9</v>
      </c>
      <c r="C52874" s="1" t="n">
        <v>41379.4069444444</v>
      </c>
      <c r="D52874" s="0" t="s">
        <v>89575</v>
      </c>
    </row>
    <row r="52875" customFormat="false" ht="15" hidden="false" customHeight="false" outlineLevel="0" collapsed="false">
      <c r="A52875" s="0" t="s">
        <v>66297</v>
      </c>
      <c r="B52875" s="0" t="n">
        <f aca="false">HOUR(C52875)</f>
        <v>9</v>
      </c>
      <c r="C52875" s="1" t="n">
        <v>41379.4069444444</v>
      </c>
      <c r="D52875" s="0" t="s">
        <v>89576</v>
      </c>
    </row>
    <row r="52876" customFormat="false" ht="15" hidden="false" customHeight="false" outlineLevel="0" collapsed="false">
      <c r="A52876" s="0" t="s">
        <v>89577</v>
      </c>
      <c r="B52876" s="0" t="n">
        <f aca="false">HOUR(C52876)</f>
        <v>9</v>
      </c>
      <c r="C52876" s="1" t="n">
        <v>41379.4069444444</v>
      </c>
      <c r="D52876" s="0" t="s">
        <v>89578</v>
      </c>
    </row>
    <row r="52877" customFormat="false" ht="15" hidden="false" customHeight="false" outlineLevel="0" collapsed="false">
      <c r="A52877" s="0" t="s">
        <v>89579</v>
      </c>
      <c r="B52877" s="0" t="n">
        <f aca="false">HOUR(C52877)</f>
        <v>9</v>
      </c>
      <c r="C52877" s="1" t="n">
        <v>41379.4069444444</v>
      </c>
      <c r="D52877" s="0" t="s">
        <v>89580</v>
      </c>
    </row>
    <row r="52878" customFormat="false" ht="15" hidden="false" customHeight="false" outlineLevel="0" collapsed="false">
      <c r="A52878" s="0" t="s">
        <v>89581</v>
      </c>
      <c r="B52878" s="0" t="n">
        <f aca="false">HOUR(C52878)</f>
        <v>9</v>
      </c>
      <c r="C52878" s="1" t="n">
        <v>41379.4069444444</v>
      </c>
      <c r="D52878" s="0" t="s">
        <v>89582</v>
      </c>
    </row>
    <row r="52879" customFormat="false" ht="15" hidden="false" customHeight="false" outlineLevel="0" collapsed="false">
      <c r="A52879" s="0" t="s">
        <v>59652</v>
      </c>
      <c r="B52879" s="0" t="n">
        <f aca="false">HOUR(C52879)</f>
        <v>9</v>
      </c>
      <c r="C52879" s="1" t="n">
        <v>41379.4069444444</v>
      </c>
      <c r="D52879" s="0" t="s">
        <v>89583</v>
      </c>
    </row>
    <row r="52880" customFormat="false" ht="15" hidden="false" customHeight="false" outlineLevel="0" collapsed="false">
      <c r="A52880" s="0" t="s">
        <v>89584</v>
      </c>
      <c r="B52880" s="0" t="n">
        <f aca="false">HOUR(C52880)</f>
        <v>9</v>
      </c>
      <c r="C52880" s="1" t="n">
        <v>41379.4069444444</v>
      </c>
      <c r="D52880" s="0" t="s">
        <v>89585</v>
      </c>
    </row>
    <row r="52881" customFormat="false" ht="15" hidden="false" customHeight="false" outlineLevel="0" collapsed="false">
      <c r="A52881" s="0" t="s">
        <v>89586</v>
      </c>
      <c r="B52881" s="0" t="n">
        <f aca="false">HOUR(C52881)</f>
        <v>9</v>
      </c>
      <c r="C52881" s="1" t="n">
        <v>41379.4069444444</v>
      </c>
      <c r="D52881" s="0" t="s">
        <v>89587</v>
      </c>
    </row>
    <row r="52882" customFormat="false" ht="15" hidden="false" customHeight="false" outlineLevel="0" collapsed="false">
      <c r="A52882" s="0" t="s">
        <v>89588</v>
      </c>
      <c r="B52882" s="0" t="n">
        <f aca="false">HOUR(C52882)</f>
        <v>9</v>
      </c>
      <c r="C52882" s="1" t="n">
        <v>41379.4069444444</v>
      </c>
      <c r="D52882" s="0" t="s">
        <v>89589</v>
      </c>
    </row>
    <row r="52883" customFormat="false" ht="15" hidden="false" customHeight="false" outlineLevel="0" collapsed="false">
      <c r="A52883" s="0" t="s">
        <v>17990</v>
      </c>
      <c r="B52883" s="0" t="n">
        <f aca="false">HOUR(C52883)</f>
        <v>9</v>
      </c>
      <c r="C52883" s="1" t="n">
        <v>41379.4069444444</v>
      </c>
      <c r="D52883" s="0" t="s">
        <v>89590</v>
      </c>
    </row>
    <row r="52884" customFormat="false" ht="15" hidden="false" customHeight="false" outlineLevel="0" collapsed="false">
      <c r="A52884" s="0" t="s">
        <v>68376</v>
      </c>
      <c r="B52884" s="0" t="n">
        <f aca="false">HOUR(C52884)</f>
        <v>9</v>
      </c>
      <c r="C52884" s="1" t="n">
        <v>41379.4069444444</v>
      </c>
      <c r="D52884" s="0" t="s">
        <v>89591</v>
      </c>
    </row>
    <row r="52885" customFormat="false" ht="15" hidden="false" customHeight="false" outlineLevel="0" collapsed="false">
      <c r="A52885" s="0" t="s">
        <v>85639</v>
      </c>
      <c r="B52885" s="0" t="n">
        <f aca="false">HOUR(C52885)</f>
        <v>9</v>
      </c>
      <c r="C52885" s="1" t="n">
        <v>41379.4069444444</v>
      </c>
      <c r="D52885" s="0" t="s">
        <v>89592</v>
      </c>
    </row>
    <row r="52886" customFormat="false" ht="15" hidden="false" customHeight="false" outlineLevel="0" collapsed="false">
      <c r="A52886" s="0" t="s">
        <v>70552</v>
      </c>
      <c r="B52886" s="0" t="n">
        <f aca="false">HOUR(C52886)</f>
        <v>9</v>
      </c>
      <c r="C52886" s="1" t="n">
        <v>41379.4069444444</v>
      </c>
      <c r="D52886" s="0" t="s">
        <v>89593</v>
      </c>
    </row>
    <row r="52887" customFormat="false" ht="15" hidden="false" customHeight="false" outlineLevel="0" collapsed="false">
      <c r="A52887" s="0" t="s">
        <v>84259</v>
      </c>
      <c r="B52887" s="0" t="n">
        <f aca="false">HOUR(C52887)</f>
        <v>9</v>
      </c>
      <c r="C52887" s="1" t="n">
        <v>41379.4069444444</v>
      </c>
      <c r="D52887" s="0" t="s">
        <v>89594</v>
      </c>
    </row>
    <row r="52888" customFormat="false" ht="15" hidden="false" customHeight="false" outlineLevel="0" collapsed="false">
      <c r="A52888" s="0" t="s">
        <v>89595</v>
      </c>
      <c r="B52888" s="0" t="n">
        <f aca="false">HOUR(C52888)</f>
        <v>9</v>
      </c>
      <c r="C52888" s="1" t="n">
        <v>41379.4069444444</v>
      </c>
      <c r="D52888" s="0" t="s">
        <v>89596</v>
      </c>
    </row>
    <row r="52889" customFormat="false" ht="15" hidden="false" customHeight="false" outlineLevel="0" collapsed="false">
      <c r="A52889" s="0" t="s">
        <v>15760</v>
      </c>
      <c r="B52889" s="0" t="n">
        <f aca="false">HOUR(C52889)</f>
        <v>9</v>
      </c>
      <c r="C52889" s="1" t="n">
        <v>41379.4069444444</v>
      </c>
      <c r="D52889" s="0" t="s">
        <v>89597</v>
      </c>
    </row>
    <row r="52890" customFormat="false" ht="15" hidden="false" customHeight="false" outlineLevel="0" collapsed="false">
      <c r="A52890" s="0" t="s">
        <v>89598</v>
      </c>
      <c r="B52890" s="0" t="n">
        <f aca="false">HOUR(C52890)</f>
        <v>9</v>
      </c>
      <c r="C52890" s="1" t="n">
        <v>41379.4069444444</v>
      </c>
      <c r="D52890" s="0" t="s">
        <v>89599</v>
      </c>
    </row>
    <row r="52891" customFormat="false" ht="15" hidden="false" customHeight="false" outlineLevel="0" collapsed="false">
      <c r="A52891" s="0" t="s">
        <v>53583</v>
      </c>
      <c r="B52891" s="0" t="n">
        <f aca="false">HOUR(C52891)</f>
        <v>9</v>
      </c>
      <c r="C52891" s="1" t="n">
        <v>41379.4069444444</v>
      </c>
      <c r="D52891" s="0" t="s">
        <v>89600</v>
      </c>
    </row>
    <row r="52892" customFormat="false" ht="15" hidden="false" customHeight="false" outlineLevel="0" collapsed="false">
      <c r="A52892" s="0" t="s">
        <v>89601</v>
      </c>
      <c r="B52892" s="0" t="n">
        <f aca="false">HOUR(C52892)</f>
        <v>9</v>
      </c>
      <c r="C52892" s="1" t="n">
        <v>41379.4069444444</v>
      </c>
      <c r="D52892" s="0" t="s">
        <v>89602</v>
      </c>
    </row>
    <row r="52893" customFormat="false" ht="15" hidden="false" customHeight="false" outlineLevel="0" collapsed="false">
      <c r="A52893" s="0" t="s">
        <v>89603</v>
      </c>
      <c r="B52893" s="0" t="n">
        <f aca="false">HOUR(C52893)</f>
        <v>9</v>
      </c>
      <c r="C52893" s="1" t="n">
        <v>41379.4069444444</v>
      </c>
      <c r="D52893" s="0" t="s">
        <v>89604</v>
      </c>
    </row>
    <row r="52894" customFormat="false" ht="15" hidden="false" customHeight="false" outlineLevel="0" collapsed="false">
      <c r="A52894" s="0" t="s">
        <v>75171</v>
      </c>
      <c r="B52894" s="0" t="n">
        <f aca="false">HOUR(C52894)</f>
        <v>9</v>
      </c>
      <c r="C52894" s="1" t="n">
        <v>41379.4069444444</v>
      </c>
      <c r="D52894" s="0" t="s">
        <v>89605</v>
      </c>
    </row>
    <row r="52895" customFormat="false" ht="15" hidden="false" customHeight="false" outlineLevel="0" collapsed="false">
      <c r="A52895" s="0" t="s">
        <v>89606</v>
      </c>
      <c r="B52895" s="0" t="n">
        <f aca="false">HOUR(C52895)</f>
        <v>9</v>
      </c>
      <c r="C52895" s="1" t="n">
        <v>41379.4069444444</v>
      </c>
      <c r="D52895" s="0" t="s">
        <v>89607</v>
      </c>
    </row>
    <row r="52896" customFormat="false" ht="15" hidden="false" customHeight="false" outlineLevel="0" collapsed="false">
      <c r="A52896" s="0" t="s">
        <v>89608</v>
      </c>
      <c r="B52896" s="0" t="n">
        <f aca="false">HOUR(C52896)</f>
        <v>9</v>
      </c>
      <c r="C52896" s="1" t="n">
        <v>41379.4069444444</v>
      </c>
      <c r="D52896" s="0" t="s">
        <v>89609</v>
      </c>
    </row>
    <row r="52897" customFormat="false" ht="15" hidden="false" customHeight="false" outlineLevel="0" collapsed="false">
      <c r="A52897" s="0" t="s">
        <v>89610</v>
      </c>
      <c r="B52897" s="0" t="n">
        <f aca="false">HOUR(C52897)</f>
        <v>9</v>
      </c>
      <c r="C52897" s="1" t="n">
        <v>41379.4069444444</v>
      </c>
      <c r="D52897" s="0" t="s">
        <v>89611</v>
      </c>
    </row>
    <row r="52898" customFormat="false" ht="15" hidden="false" customHeight="false" outlineLevel="0" collapsed="false">
      <c r="A52898" s="0" t="s">
        <v>88406</v>
      </c>
      <c r="B52898" s="0" t="n">
        <f aca="false">HOUR(C52898)</f>
        <v>9</v>
      </c>
      <c r="C52898" s="1" t="n">
        <v>41379.4069444444</v>
      </c>
      <c r="D52898" s="0" t="s">
        <v>89612</v>
      </c>
    </row>
    <row r="52899" customFormat="false" ht="15" hidden="false" customHeight="false" outlineLevel="0" collapsed="false">
      <c r="A52899" s="0" t="s">
        <v>89613</v>
      </c>
      <c r="B52899" s="0" t="n">
        <f aca="false">HOUR(C52899)</f>
        <v>9</v>
      </c>
      <c r="C52899" s="1" t="n">
        <v>41379.4069444444</v>
      </c>
      <c r="D52899" s="0" t="s">
        <v>89614</v>
      </c>
    </row>
    <row r="52900" customFormat="false" ht="15" hidden="false" customHeight="false" outlineLevel="0" collapsed="false">
      <c r="A52900" s="0" t="s">
        <v>68711</v>
      </c>
      <c r="B52900" s="0" t="n">
        <f aca="false">HOUR(C52900)</f>
        <v>9</v>
      </c>
      <c r="C52900" s="1" t="n">
        <v>41379.4069444444</v>
      </c>
      <c r="D52900" s="0" t="s">
        <v>89615</v>
      </c>
    </row>
    <row r="52901" customFormat="false" ht="15" hidden="false" customHeight="false" outlineLevel="0" collapsed="false">
      <c r="A52901" s="0" t="s">
        <v>67914</v>
      </c>
      <c r="B52901" s="0" t="n">
        <f aca="false">HOUR(C52901)</f>
        <v>9</v>
      </c>
      <c r="C52901" s="1" t="n">
        <v>41379.4069444444</v>
      </c>
      <c r="D52901" s="0" t="s">
        <v>89616</v>
      </c>
    </row>
    <row r="52902" customFormat="false" ht="15" hidden="false" customHeight="false" outlineLevel="0" collapsed="false">
      <c r="A52902" s="0" t="s">
        <v>89617</v>
      </c>
      <c r="B52902" s="0" t="n">
        <f aca="false">HOUR(C52902)</f>
        <v>9</v>
      </c>
      <c r="C52902" s="1" t="n">
        <v>41379.4069444444</v>
      </c>
      <c r="D52902" s="0" t="s">
        <v>89618</v>
      </c>
    </row>
    <row r="52903" customFormat="false" ht="15" hidden="false" customHeight="false" outlineLevel="0" collapsed="false">
      <c r="A52903" s="0" t="s">
        <v>89619</v>
      </c>
      <c r="B52903" s="0" t="n">
        <f aca="false">HOUR(C52903)</f>
        <v>9</v>
      </c>
      <c r="C52903" s="1" t="n">
        <v>41379.4069444444</v>
      </c>
      <c r="D52903" s="0" t="s">
        <v>89620</v>
      </c>
    </row>
    <row r="52904" customFormat="false" ht="15" hidden="false" customHeight="false" outlineLevel="0" collapsed="false">
      <c r="A52904" s="0" t="s">
        <v>62581</v>
      </c>
      <c r="B52904" s="0" t="n">
        <f aca="false">HOUR(C52904)</f>
        <v>9</v>
      </c>
      <c r="C52904" s="1" t="n">
        <v>41379.4069444444</v>
      </c>
      <c r="D52904" s="0" t="s">
        <v>89621</v>
      </c>
    </row>
    <row r="52905" customFormat="false" ht="15" hidden="false" customHeight="false" outlineLevel="0" collapsed="false">
      <c r="A52905" s="0" t="s">
        <v>57784</v>
      </c>
      <c r="B52905" s="0" t="n">
        <f aca="false">HOUR(C52905)</f>
        <v>9</v>
      </c>
      <c r="C52905" s="1" t="n">
        <v>41379.4069444444</v>
      </c>
      <c r="D52905" s="0" t="s">
        <v>89622</v>
      </c>
    </row>
    <row r="52906" customFormat="false" ht="15" hidden="false" customHeight="false" outlineLevel="0" collapsed="false">
      <c r="A52906" s="0" t="s">
        <v>89623</v>
      </c>
      <c r="B52906" s="0" t="n">
        <f aca="false">HOUR(C52906)</f>
        <v>9</v>
      </c>
      <c r="C52906" s="1" t="n">
        <v>41379.4069444444</v>
      </c>
      <c r="D52906" s="0" t="s">
        <v>89624</v>
      </c>
    </row>
    <row r="52907" customFormat="false" ht="15" hidden="false" customHeight="false" outlineLevel="0" collapsed="false">
      <c r="A52907" s="0" t="s">
        <v>64735</v>
      </c>
      <c r="B52907" s="0" t="n">
        <f aca="false">HOUR(C52907)</f>
        <v>9</v>
      </c>
      <c r="C52907" s="1" t="n">
        <v>41379.4069444444</v>
      </c>
      <c r="D52907" s="0" t="s">
        <v>89625</v>
      </c>
    </row>
    <row r="52908" customFormat="false" ht="15" hidden="false" customHeight="false" outlineLevel="0" collapsed="false">
      <c r="A52908" s="0" t="s">
        <v>89626</v>
      </c>
      <c r="B52908" s="0" t="n">
        <f aca="false">HOUR(C52908)</f>
        <v>9</v>
      </c>
      <c r="C52908" s="1" t="n">
        <v>41379.4069444444</v>
      </c>
      <c r="D52908" s="0" t="s">
        <v>89627</v>
      </c>
    </row>
    <row r="52909" customFormat="false" ht="15" hidden="false" customHeight="false" outlineLevel="0" collapsed="false">
      <c r="A52909" s="0" t="s">
        <v>89623</v>
      </c>
      <c r="B52909" s="0" t="n">
        <f aca="false">HOUR(C52909)</f>
        <v>9</v>
      </c>
      <c r="C52909" s="1" t="n">
        <v>41379.4069444444</v>
      </c>
      <c r="D52909" s="0" t="s">
        <v>89628</v>
      </c>
    </row>
    <row r="52910" customFormat="false" ht="15" hidden="false" customHeight="false" outlineLevel="0" collapsed="false">
      <c r="A52910" s="0" t="s">
        <v>89623</v>
      </c>
      <c r="B52910" s="0" t="n">
        <f aca="false">HOUR(C52910)</f>
        <v>9</v>
      </c>
      <c r="C52910" s="1" t="n">
        <v>41379.4069444444</v>
      </c>
      <c r="D52910" s="0" t="s">
        <v>89629</v>
      </c>
    </row>
    <row r="52911" customFormat="false" ht="15" hidden="false" customHeight="false" outlineLevel="0" collapsed="false">
      <c r="A52911" s="0" t="s">
        <v>89416</v>
      </c>
      <c r="B52911" s="0" t="n">
        <f aca="false">HOUR(C52911)</f>
        <v>9</v>
      </c>
      <c r="C52911" s="1" t="n">
        <v>41379.4069444444</v>
      </c>
      <c r="D52911" s="0" t="s">
        <v>89630</v>
      </c>
    </row>
    <row r="52912" customFormat="false" ht="15" hidden="false" customHeight="false" outlineLevel="0" collapsed="false">
      <c r="A52912" s="0" t="s">
        <v>89631</v>
      </c>
      <c r="B52912" s="0" t="n">
        <f aca="false">HOUR(C52912)</f>
        <v>9</v>
      </c>
      <c r="C52912" s="1" t="n">
        <v>41379.4069444444</v>
      </c>
      <c r="D52912" s="0" t="s">
        <v>89632</v>
      </c>
    </row>
    <row r="52913" customFormat="false" ht="15" hidden="false" customHeight="false" outlineLevel="0" collapsed="false">
      <c r="A52913" s="0" t="s">
        <v>89633</v>
      </c>
      <c r="B52913" s="0" t="n">
        <f aca="false">HOUR(C52913)</f>
        <v>9</v>
      </c>
      <c r="C52913" s="1" t="n">
        <v>41379.4069444444</v>
      </c>
      <c r="D52913" s="0" t="s">
        <v>89634</v>
      </c>
    </row>
    <row r="52914" customFormat="false" ht="15" hidden="false" customHeight="false" outlineLevel="0" collapsed="false">
      <c r="A52914" s="0" t="s">
        <v>63740</v>
      </c>
      <c r="B52914" s="0" t="n">
        <f aca="false">HOUR(C52914)</f>
        <v>9</v>
      </c>
      <c r="C52914" s="1" t="n">
        <v>41379.4069444444</v>
      </c>
      <c r="D52914" s="0" t="s">
        <v>89635</v>
      </c>
    </row>
    <row r="52915" customFormat="false" ht="15" hidden="false" customHeight="false" outlineLevel="0" collapsed="false">
      <c r="A52915" s="0" t="s">
        <v>89636</v>
      </c>
      <c r="B52915" s="0" t="n">
        <f aca="false">HOUR(C52915)</f>
        <v>9</v>
      </c>
      <c r="C52915" s="1" t="n">
        <v>41379.4076388889</v>
      </c>
      <c r="D52915" s="0" t="s">
        <v>89637</v>
      </c>
    </row>
    <row r="52916" customFormat="false" ht="15" hidden="false" customHeight="false" outlineLevel="0" collapsed="false">
      <c r="A52916" s="0" t="s">
        <v>65110</v>
      </c>
      <c r="B52916" s="0" t="n">
        <f aca="false">HOUR(C52916)</f>
        <v>9</v>
      </c>
      <c r="C52916" s="1" t="n">
        <v>41379.4076388889</v>
      </c>
      <c r="D52916" s="0" t="s">
        <v>89638</v>
      </c>
    </row>
    <row r="52917" customFormat="false" ht="15" hidden="false" customHeight="false" outlineLevel="0" collapsed="false">
      <c r="A52917" s="0" t="s">
        <v>30922</v>
      </c>
      <c r="B52917" s="0" t="n">
        <f aca="false">HOUR(C52917)</f>
        <v>9</v>
      </c>
      <c r="C52917" s="1" t="n">
        <v>41379.4076388889</v>
      </c>
      <c r="D52917" s="0" t="s">
        <v>89639</v>
      </c>
    </row>
    <row r="52918" customFormat="false" ht="15" hidden="false" customHeight="false" outlineLevel="0" collapsed="false">
      <c r="A52918" s="0" t="s">
        <v>89640</v>
      </c>
      <c r="B52918" s="0" t="n">
        <f aca="false">HOUR(C52918)</f>
        <v>9</v>
      </c>
      <c r="C52918" s="1" t="n">
        <v>41379.4076388889</v>
      </c>
      <c r="D52918" s="0" t="s">
        <v>89641</v>
      </c>
    </row>
    <row r="52919" customFormat="false" ht="15" hidden="false" customHeight="false" outlineLevel="0" collapsed="false">
      <c r="A52919" s="0" t="s">
        <v>58706</v>
      </c>
      <c r="B52919" s="0" t="n">
        <f aca="false">HOUR(C52919)</f>
        <v>9</v>
      </c>
      <c r="C52919" s="1" t="n">
        <v>41379.4076388889</v>
      </c>
      <c r="D52919" s="0" t="s">
        <v>89642</v>
      </c>
    </row>
    <row r="52920" customFormat="false" ht="15" hidden="false" customHeight="false" outlineLevel="0" collapsed="false">
      <c r="A52920" s="0" t="s">
        <v>78368</v>
      </c>
      <c r="B52920" s="0" t="n">
        <f aca="false">HOUR(C52920)</f>
        <v>9</v>
      </c>
      <c r="C52920" s="1" t="n">
        <v>41379.4076388889</v>
      </c>
      <c r="D52920" s="0" t="s">
        <v>89643</v>
      </c>
    </row>
    <row r="52921" customFormat="false" ht="15" hidden="false" customHeight="false" outlineLevel="0" collapsed="false">
      <c r="A52921" s="0" t="s">
        <v>89644</v>
      </c>
      <c r="B52921" s="0" t="n">
        <f aca="false">HOUR(C52921)</f>
        <v>9</v>
      </c>
      <c r="C52921" s="1" t="n">
        <v>41379.4076388889</v>
      </c>
      <c r="D52921" s="0" t="s">
        <v>89645</v>
      </c>
    </row>
    <row r="52922" customFormat="false" ht="15" hidden="false" customHeight="false" outlineLevel="0" collapsed="false">
      <c r="A52922" s="0" t="s">
        <v>62418</v>
      </c>
      <c r="B52922" s="0" t="n">
        <f aca="false">HOUR(C52922)</f>
        <v>9</v>
      </c>
      <c r="C52922" s="1" t="n">
        <v>41379.4076388889</v>
      </c>
      <c r="D52922" s="0" t="s">
        <v>89646</v>
      </c>
    </row>
    <row r="52923" customFormat="false" ht="15" hidden="false" customHeight="false" outlineLevel="0" collapsed="false">
      <c r="A52923" s="0" t="s">
        <v>37472</v>
      </c>
      <c r="B52923" s="0" t="n">
        <f aca="false">HOUR(C52923)</f>
        <v>9</v>
      </c>
      <c r="C52923" s="1" t="n">
        <v>41379.4076388889</v>
      </c>
      <c r="D52923" s="0" t="s">
        <v>89647</v>
      </c>
    </row>
    <row r="52924" customFormat="false" ht="15" hidden="false" customHeight="false" outlineLevel="0" collapsed="false">
      <c r="A52924" s="0" t="s">
        <v>59565</v>
      </c>
      <c r="B52924" s="0" t="n">
        <f aca="false">HOUR(C52924)</f>
        <v>9</v>
      </c>
      <c r="C52924" s="1" t="n">
        <v>41379.4076388889</v>
      </c>
      <c r="D52924" s="0" t="s">
        <v>89648</v>
      </c>
    </row>
    <row r="52925" customFormat="false" ht="15" hidden="false" customHeight="false" outlineLevel="0" collapsed="false">
      <c r="A52925" s="0" t="s">
        <v>59650</v>
      </c>
      <c r="B52925" s="0" t="n">
        <f aca="false">HOUR(C52925)</f>
        <v>9</v>
      </c>
      <c r="C52925" s="1" t="n">
        <v>41379.4076388889</v>
      </c>
      <c r="D52925" s="0" t="s">
        <v>89649</v>
      </c>
    </row>
    <row r="52926" customFormat="false" ht="15" hidden="false" customHeight="false" outlineLevel="0" collapsed="false">
      <c r="A52926" s="0" t="s">
        <v>60563</v>
      </c>
      <c r="B52926" s="0" t="n">
        <f aca="false">HOUR(C52926)</f>
        <v>9</v>
      </c>
      <c r="C52926" s="1" t="n">
        <v>41379.4076388889</v>
      </c>
      <c r="D52926" s="0" t="s">
        <v>89650</v>
      </c>
    </row>
    <row r="52927" customFormat="false" ht="15" hidden="false" customHeight="false" outlineLevel="0" collapsed="false">
      <c r="A52927" s="0" t="s">
        <v>89651</v>
      </c>
      <c r="B52927" s="0" t="n">
        <f aca="false">HOUR(C52927)</f>
        <v>9</v>
      </c>
      <c r="C52927" s="1" t="n">
        <v>41379.4076388889</v>
      </c>
      <c r="D52927" s="0" t="s">
        <v>89652</v>
      </c>
    </row>
    <row r="52928" customFormat="false" ht="15" hidden="false" customHeight="false" outlineLevel="0" collapsed="false">
      <c r="A52928" s="0" t="s">
        <v>89653</v>
      </c>
      <c r="B52928" s="0" t="n">
        <f aca="false">HOUR(C52928)</f>
        <v>9</v>
      </c>
      <c r="C52928" s="1" t="n">
        <v>41379.4076388889</v>
      </c>
      <c r="D52928" s="0" t="s">
        <v>89654</v>
      </c>
    </row>
    <row r="52929" customFormat="false" ht="15" hidden="false" customHeight="false" outlineLevel="0" collapsed="false">
      <c r="A52929" s="0" t="s">
        <v>4994</v>
      </c>
      <c r="B52929" s="0" t="n">
        <f aca="false">HOUR(C52929)</f>
        <v>9</v>
      </c>
      <c r="C52929" s="1" t="n">
        <v>41379.4076388889</v>
      </c>
      <c r="D52929" s="0" t="s">
        <v>89655</v>
      </c>
    </row>
    <row r="52930" customFormat="false" ht="15" hidden="false" customHeight="false" outlineLevel="0" collapsed="false">
      <c r="A52930" s="0" t="s">
        <v>32920</v>
      </c>
      <c r="B52930" s="0" t="n">
        <f aca="false">HOUR(C52930)</f>
        <v>9</v>
      </c>
      <c r="C52930" s="1" t="n">
        <v>41379.4076388889</v>
      </c>
      <c r="D52930" s="0" t="s">
        <v>89656</v>
      </c>
    </row>
    <row r="52931" customFormat="false" ht="15" hidden="false" customHeight="false" outlineLevel="0" collapsed="false">
      <c r="A52931" s="0" t="s">
        <v>89657</v>
      </c>
      <c r="B52931" s="0" t="n">
        <f aca="false">HOUR(C52931)</f>
        <v>9</v>
      </c>
      <c r="C52931" s="1" t="n">
        <v>41379.4076388889</v>
      </c>
      <c r="D52931" s="0" t="s">
        <v>89658</v>
      </c>
    </row>
    <row r="52932" customFormat="false" ht="15" hidden="false" customHeight="false" outlineLevel="0" collapsed="false">
      <c r="A52932" s="0" t="s">
        <v>60106</v>
      </c>
      <c r="B52932" s="0" t="n">
        <f aca="false">HOUR(C52932)</f>
        <v>9</v>
      </c>
      <c r="C52932" s="1" t="n">
        <v>41379.4076388889</v>
      </c>
      <c r="D52932" s="0" t="s">
        <v>89659</v>
      </c>
    </row>
    <row r="52933" customFormat="false" ht="15" hidden="false" customHeight="false" outlineLevel="0" collapsed="false">
      <c r="A52933" s="0" t="s">
        <v>89660</v>
      </c>
      <c r="B52933" s="0" t="n">
        <f aca="false">HOUR(C52933)</f>
        <v>9</v>
      </c>
      <c r="C52933" s="1" t="n">
        <v>41379.4076388889</v>
      </c>
      <c r="D52933" s="0" t="s">
        <v>89661</v>
      </c>
    </row>
    <row r="52934" customFormat="false" ht="15" hidden="false" customHeight="false" outlineLevel="0" collapsed="false">
      <c r="A52934" s="0" t="s">
        <v>82095</v>
      </c>
      <c r="B52934" s="0" t="n">
        <f aca="false">HOUR(C52934)</f>
        <v>9</v>
      </c>
      <c r="C52934" s="1" t="n">
        <v>41379.4076388889</v>
      </c>
      <c r="D52934" s="0" t="s">
        <v>89662</v>
      </c>
    </row>
    <row r="52935" customFormat="false" ht="15" hidden="false" customHeight="false" outlineLevel="0" collapsed="false">
      <c r="A52935" s="0" t="s">
        <v>89663</v>
      </c>
      <c r="B52935" s="0" t="n">
        <f aca="false">HOUR(C52935)</f>
        <v>9</v>
      </c>
      <c r="C52935" s="1" t="n">
        <v>41379.4076388889</v>
      </c>
      <c r="D52935" s="0" t="s">
        <v>89664</v>
      </c>
    </row>
    <row r="52936" customFormat="false" ht="15" hidden="false" customHeight="false" outlineLevel="0" collapsed="false">
      <c r="A52936" s="0" t="s">
        <v>89665</v>
      </c>
      <c r="B52936" s="0" t="n">
        <f aca="false">HOUR(C52936)</f>
        <v>9</v>
      </c>
      <c r="C52936" s="1" t="n">
        <v>41379.4076388889</v>
      </c>
      <c r="D52936" s="0" t="s">
        <v>89666</v>
      </c>
    </row>
    <row r="52937" customFormat="false" ht="15" hidden="false" customHeight="false" outlineLevel="0" collapsed="false">
      <c r="A52937" s="0" t="s">
        <v>89667</v>
      </c>
      <c r="B52937" s="0" t="n">
        <f aca="false">HOUR(C52937)</f>
        <v>9</v>
      </c>
      <c r="C52937" s="1" t="n">
        <v>41379.4076388889</v>
      </c>
      <c r="D52937" s="0" t="s">
        <v>89668</v>
      </c>
    </row>
    <row r="52938" customFormat="false" ht="15" hidden="false" customHeight="false" outlineLevel="0" collapsed="false">
      <c r="A52938" s="0" t="s">
        <v>88579</v>
      </c>
      <c r="B52938" s="0" t="n">
        <f aca="false">HOUR(C52938)</f>
        <v>9</v>
      </c>
      <c r="C52938" s="1" t="n">
        <v>41379.4076388889</v>
      </c>
      <c r="D52938" s="0" t="s">
        <v>89669</v>
      </c>
    </row>
    <row r="52939" customFormat="false" ht="15" hidden="false" customHeight="false" outlineLevel="0" collapsed="false">
      <c r="A52939" s="0" t="s">
        <v>89670</v>
      </c>
      <c r="B52939" s="0" t="n">
        <f aca="false">HOUR(C52939)</f>
        <v>9</v>
      </c>
      <c r="C52939" s="1" t="n">
        <v>41379.4076388889</v>
      </c>
      <c r="D52939" s="0" t="s">
        <v>89671</v>
      </c>
    </row>
    <row r="52940" customFormat="false" ht="15" hidden="false" customHeight="false" outlineLevel="0" collapsed="false">
      <c r="A52940" s="0" t="s">
        <v>89672</v>
      </c>
      <c r="B52940" s="0" t="n">
        <f aca="false">HOUR(C52940)</f>
        <v>9</v>
      </c>
      <c r="C52940" s="1" t="n">
        <v>41379.4076388889</v>
      </c>
      <c r="D52940" s="0" t="s">
        <v>89673</v>
      </c>
    </row>
    <row r="52941" customFormat="false" ht="15" hidden="false" customHeight="false" outlineLevel="0" collapsed="false">
      <c r="A52941" s="0" t="s">
        <v>89674</v>
      </c>
      <c r="B52941" s="0" t="n">
        <f aca="false">HOUR(C52941)</f>
        <v>9</v>
      </c>
      <c r="C52941" s="1" t="n">
        <v>41379.4076388889</v>
      </c>
      <c r="D52941" s="0" t="s">
        <v>89675</v>
      </c>
    </row>
    <row r="52942" customFormat="false" ht="15" hidden="false" customHeight="false" outlineLevel="0" collapsed="false">
      <c r="A52942" s="0" t="s">
        <v>89676</v>
      </c>
      <c r="B52942" s="0" t="n">
        <f aca="false">HOUR(C52942)</f>
        <v>9</v>
      </c>
      <c r="C52942" s="1" t="n">
        <v>41379.4076388889</v>
      </c>
      <c r="D52942" s="0" t="s">
        <v>89677</v>
      </c>
    </row>
    <row r="52943" customFormat="false" ht="15" hidden="false" customHeight="false" outlineLevel="0" collapsed="false">
      <c r="A52943" s="0" t="s">
        <v>68632</v>
      </c>
      <c r="B52943" s="0" t="n">
        <f aca="false">HOUR(C52943)</f>
        <v>9</v>
      </c>
      <c r="C52943" s="1" t="n">
        <v>41379.4076388889</v>
      </c>
      <c r="D52943" s="0" t="s">
        <v>89678</v>
      </c>
    </row>
    <row r="52944" customFormat="false" ht="15" hidden="false" customHeight="false" outlineLevel="0" collapsed="false">
      <c r="A52944" s="0" t="s">
        <v>32487</v>
      </c>
      <c r="B52944" s="0" t="n">
        <f aca="false">HOUR(C52944)</f>
        <v>9</v>
      </c>
      <c r="C52944" s="1" t="n">
        <v>41379.4076388889</v>
      </c>
      <c r="D52944" s="0" t="s">
        <v>89679</v>
      </c>
    </row>
    <row r="52945" customFormat="false" ht="15" hidden="false" customHeight="false" outlineLevel="0" collapsed="false">
      <c r="A52945" s="0" t="s">
        <v>68595</v>
      </c>
      <c r="B52945" s="0" t="n">
        <f aca="false">HOUR(C52945)</f>
        <v>9</v>
      </c>
      <c r="C52945" s="1" t="n">
        <v>41379.4076388889</v>
      </c>
      <c r="D52945" s="0" t="s">
        <v>89680</v>
      </c>
    </row>
    <row r="52946" customFormat="false" ht="15" hidden="false" customHeight="false" outlineLevel="0" collapsed="false">
      <c r="A52946" s="0" t="s">
        <v>18252</v>
      </c>
      <c r="B52946" s="0" t="n">
        <f aca="false">HOUR(C52946)</f>
        <v>9</v>
      </c>
      <c r="C52946" s="1" t="n">
        <v>41379.4076388889</v>
      </c>
      <c r="D52946" s="0" t="s">
        <v>89681</v>
      </c>
    </row>
    <row r="52947" customFormat="false" ht="15" hidden="false" customHeight="false" outlineLevel="0" collapsed="false">
      <c r="A52947" s="0" t="s">
        <v>30800</v>
      </c>
      <c r="B52947" s="0" t="n">
        <f aca="false">HOUR(C52947)</f>
        <v>9</v>
      </c>
      <c r="C52947" s="1" t="n">
        <v>41379.4076388889</v>
      </c>
      <c r="D52947" s="0" t="s">
        <v>89682</v>
      </c>
    </row>
    <row r="52948" customFormat="false" ht="15" hidden="false" customHeight="false" outlineLevel="0" collapsed="false">
      <c r="A52948" s="0" t="s">
        <v>89683</v>
      </c>
      <c r="B52948" s="0" t="n">
        <f aca="false">HOUR(C52948)</f>
        <v>9</v>
      </c>
      <c r="C52948" s="1" t="n">
        <v>41379.4076388889</v>
      </c>
      <c r="D52948" s="0" t="s">
        <v>89684</v>
      </c>
    </row>
    <row r="52949" customFormat="false" ht="15" hidden="false" customHeight="false" outlineLevel="0" collapsed="false">
      <c r="A52949" s="0" t="s">
        <v>89685</v>
      </c>
      <c r="B52949" s="0" t="n">
        <f aca="false">HOUR(C52949)</f>
        <v>9</v>
      </c>
      <c r="C52949" s="1" t="n">
        <v>41379.4076388889</v>
      </c>
      <c r="D52949" s="0" t="s">
        <v>89686</v>
      </c>
    </row>
    <row r="52950" customFormat="false" ht="15" hidden="false" customHeight="false" outlineLevel="0" collapsed="false">
      <c r="A52950" s="0" t="s">
        <v>60640</v>
      </c>
      <c r="B52950" s="0" t="n">
        <f aca="false">HOUR(C52950)</f>
        <v>9</v>
      </c>
      <c r="C52950" s="1" t="n">
        <v>41379.4076388889</v>
      </c>
      <c r="D52950" s="0" t="s">
        <v>89687</v>
      </c>
    </row>
    <row r="52951" customFormat="false" ht="15" hidden="false" customHeight="false" outlineLevel="0" collapsed="false">
      <c r="A52951" s="0" t="s">
        <v>89688</v>
      </c>
      <c r="B52951" s="0" t="n">
        <f aca="false">HOUR(C52951)</f>
        <v>9</v>
      </c>
      <c r="C52951" s="1" t="n">
        <v>41379.4076388889</v>
      </c>
      <c r="D52951" s="0" t="s">
        <v>89689</v>
      </c>
    </row>
    <row r="52952" customFormat="false" ht="15" hidden="false" customHeight="false" outlineLevel="0" collapsed="false">
      <c r="A52952" s="0" t="s">
        <v>70948</v>
      </c>
      <c r="B52952" s="0" t="n">
        <f aca="false">HOUR(C52952)</f>
        <v>9</v>
      </c>
      <c r="C52952" s="1" t="n">
        <v>41379.4076388889</v>
      </c>
      <c r="D52952" s="0" t="s">
        <v>89690</v>
      </c>
    </row>
    <row r="52953" customFormat="false" ht="15" hidden="false" customHeight="false" outlineLevel="0" collapsed="false">
      <c r="A52953" s="0" t="s">
        <v>89691</v>
      </c>
      <c r="B52953" s="0" t="n">
        <f aca="false">HOUR(C52953)</f>
        <v>9</v>
      </c>
      <c r="C52953" s="1" t="n">
        <v>41379.4076388889</v>
      </c>
      <c r="D52953" s="0" t="s">
        <v>89692</v>
      </c>
    </row>
    <row r="52954" customFormat="false" ht="15" hidden="false" customHeight="false" outlineLevel="0" collapsed="false">
      <c r="A52954" s="0" t="s">
        <v>5267</v>
      </c>
      <c r="B52954" s="0" t="n">
        <f aca="false">HOUR(C52954)</f>
        <v>9</v>
      </c>
      <c r="C52954" s="1" t="n">
        <v>41379.4076388889</v>
      </c>
      <c r="D52954" s="0" t="s">
        <v>89693</v>
      </c>
    </row>
    <row r="52955" customFormat="false" ht="15" hidden="false" customHeight="false" outlineLevel="0" collapsed="false">
      <c r="A52955" s="0" t="s">
        <v>1480</v>
      </c>
      <c r="B52955" s="0" t="n">
        <f aca="false">HOUR(C52955)</f>
        <v>9</v>
      </c>
      <c r="C52955" s="1" t="n">
        <v>41379.4076388889</v>
      </c>
      <c r="D52955" s="0" t="s">
        <v>89694</v>
      </c>
    </row>
    <row r="52956" customFormat="false" ht="15" hidden="false" customHeight="false" outlineLevel="0" collapsed="false">
      <c r="A52956" s="0" t="s">
        <v>89695</v>
      </c>
      <c r="B52956" s="0" t="n">
        <f aca="false">HOUR(C52956)</f>
        <v>9</v>
      </c>
      <c r="C52956" s="1" t="n">
        <v>41379.4076388889</v>
      </c>
      <c r="D52956" s="0" t="s">
        <v>89696</v>
      </c>
    </row>
    <row r="52957" customFormat="false" ht="15" hidden="false" customHeight="false" outlineLevel="0" collapsed="false">
      <c r="A52957" s="0" t="s">
        <v>8257</v>
      </c>
      <c r="B52957" s="0" t="n">
        <f aca="false">HOUR(C52957)</f>
        <v>9</v>
      </c>
      <c r="C52957" s="1" t="n">
        <v>41379.4076388889</v>
      </c>
      <c r="D52957" s="0" t="s">
        <v>89697</v>
      </c>
    </row>
    <row r="52958" customFormat="false" ht="15" hidden="false" customHeight="false" outlineLevel="0" collapsed="false">
      <c r="A52958" s="0" t="s">
        <v>61523</v>
      </c>
      <c r="B52958" s="0" t="n">
        <f aca="false">HOUR(C52958)</f>
        <v>9</v>
      </c>
      <c r="C52958" s="1" t="n">
        <v>41379.4076388889</v>
      </c>
      <c r="D52958" s="0" t="s">
        <v>89698</v>
      </c>
    </row>
    <row r="52959" customFormat="false" ht="15" hidden="false" customHeight="false" outlineLevel="0" collapsed="false">
      <c r="A52959" s="0" t="s">
        <v>89699</v>
      </c>
      <c r="B52959" s="0" t="n">
        <f aca="false">HOUR(C52959)</f>
        <v>9</v>
      </c>
      <c r="C52959" s="1" t="n">
        <v>41379.4076388889</v>
      </c>
      <c r="D52959" s="0" t="s">
        <v>89700</v>
      </c>
    </row>
    <row r="52960" customFormat="false" ht="15" hidden="false" customHeight="false" outlineLevel="0" collapsed="false">
      <c r="A52960" s="0" t="s">
        <v>89701</v>
      </c>
      <c r="B52960" s="0" t="n">
        <f aca="false">HOUR(C52960)</f>
        <v>9</v>
      </c>
      <c r="C52960" s="1" t="n">
        <v>41379.4076388889</v>
      </c>
      <c r="D52960" s="0" t="s">
        <v>89702</v>
      </c>
    </row>
    <row r="52961" customFormat="false" ht="15" hidden="false" customHeight="false" outlineLevel="0" collapsed="false">
      <c r="A52961" s="0" t="s">
        <v>58000</v>
      </c>
      <c r="B52961" s="0" t="n">
        <f aca="false">HOUR(C52961)</f>
        <v>9</v>
      </c>
      <c r="C52961" s="1" t="n">
        <v>41379.4076388889</v>
      </c>
      <c r="D52961" s="0" t="s">
        <v>89703</v>
      </c>
    </row>
    <row r="52962" customFormat="false" ht="15" hidden="false" customHeight="false" outlineLevel="0" collapsed="false">
      <c r="A52962" s="0" t="s">
        <v>2100</v>
      </c>
      <c r="B52962" s="0" t="n">
        <f aca="false">HOUR(C52962)</f>
        <v>9</v>
      </c>
      <c r="C52962" s="1" t="n">
        <v>41379.4076388889</v>
      </c>
      <c r="D52962" s="0" t="s">
        <v>89704</v>
      </c>
    </row>
    <row r="52963" customFormat="false" ht="15" hidden="false" customHeight="false" outlineLevel="0" collapsed="false">
      <c r="A52963" s="0" t="s">
        <v>89705</v>
      </c>
      <c r="B52963" s="0" t="n">
        <f aca="false">HOUR(C52963)</f>
        <v>9</v>
      </c>
      <c r="C52963" s="1" t="n">
        <v>41379.4076388889</v>
      </c>
      <c r="D52963" s="0" t="s">
        <v>89706</v>
      </c>
    </row>
    <row r="52964" customFormat="false" ht="15" hidden="false" customHeight="false" outlineLevel="0" collapsed="false">
      <c r="A52964" s="0" t="s">
        <v>89707</v>
      </c>
      <c r="B52964" s="0" t="n">
        <f aca="false">HOUR(C52964)</f>
        <v>9</v>
      </c>
      <c r="C52964" s="1" t="n">
        <v>41379.4076388889</v>
      </c>
      <c r="D52964" s="0" t="s">
        <v>89708</v>
      </c>
    </row>
    <row r="52965" customFormat="false" ht="15" hidden="false" customHeight="false" outlineLevel="0" collapsed="false">
      <c r="A52965" s="0" t="s">
        <v>70299</v>
      </c>
      <c r="B52965" s="0" t="n">
        <f aca="false">HOUR(C52965)</f>
        <v>9</v>
      </c>
      <c r="C52965" s="1" t="n">
        <v>41379.4076388889</v>
      </c>
      <c r="D52965" s="0" t="s">
        <v>89709</v>
      </c>
    </row>
    <row r="52966" customFormat="false" ht="15" hidden="false" customHeight="false" outlineLevel="0" collapsed="false">
      <c r="A52966" s="0" t="s">
        <v>89710</v>
      </c>
      <c r="B52966" s="0" t="n">
        <f aca="false">HOUR(C52966)</f>
        <v>9</v>
      </c>
      <c r="C52966" s="1" t="n">
        <v>41379.4076388889</v>
      </c>
      <c r="D52966" s="0" t="s">
        <v>89711</v>
      </c>
    </row>
    <row r="52967" customFormat="false" ht="15" hidden="false" customHeight="false" outlineLevel="0" collapsed="false">
      <c r="A52967" s="0" t="s">
        <v>89712</v>
      </c>
      <c r="B52967" s="0" t="n">
        <f aca="false">HOUR(C52967)</f>
        <v>9</v>
      </c>
      <c r="C52967" s="1" t="n">
        <v>41379.4076388889</v>
      </c>
      <c r="D52967" s="0" t="s">
        <v>89713</v>
      </c>
    </row>
    <row r="52968" customFormat="false" ht="15" hidden="false" customHeight="false" outlineLevel="0" collapsed="false">
      <c r="A52968" s="0" t="s">
        <v>89714</v>
      </c>
      <c r="B52968" s="0" t="n">
        <f aca="false">HOUR(C52968)</f>
        <v>9</v>
      </c>
      <c r="C52968" s="1" t="n">
        <v>41379.4076388889</v>
      </c>
      <c r="D52968" s="0" t="s">
        <v>89715</v>
      </c>
    </row>
    <row r="52969" customFormat="false" ht="15" hidden="false" customHeight="false" outlineLevel="0" collapsed="false">
      <c r="A52969" s="0" t="s">
        <v>63127</v>
      </c>
      <c r="B52969" s="0" t="n">
        <f aca="false">HOUR(C52969)</f>
        <v>9</v>
      </c>
      <c r="C52969" s="1" t="n">
        <v>41379.4076388889</v>
      </c>
      <c r="D52969" s="0" t="s">
        <v>89716</v>
      </c>
    </row>
    <row r="52970" customFormat="false" ht="15" hidden="false" customHeight="false" outlineLevel="0" collapsed="false">
      <c r="A52970" s="0" t="s">
        <v>72491</v>
      </c>
      <c r="B52970" s="0" t="n">
        <f aca="false">HOUR(C52970)</f>
        <v>9</v>
      </c>
      <c r="C52970" s="1" t="n">
        <v>41379.4076388889</v>
      </c>
      <c r="D52970" s="0" t="s">
        <v>89717</v>
      </c>
    </row>
    <row r="52971" customFormat="false" ht="15" hidden="false" customHeight="false" outlineLevel="0" collapsed="false">
      <c r="A52971" s="0" t="s">
        <v>89718</v>
      </c>
      <c r="B52971" s="0" t="n">
        <f aca="false">HOUR(C52971)</f>
        <v>9</v>
      </c>
      <c r="C52971" s="1" t="n">
        <v>41379.4076388889</v>
      </c>
      <c r="D52971" s="0" t="s">
        <v>89719</v>
      </c>
    </row>
    <row r="52972" customFormat="false" ht="15" hidden="false" customHeight="false" outlineLevel="0" collapsed="false">
      <c r="A52972" s="0" t="s">
        <v>89720</v>
      </c>
      <c r="B52972" s="0" t="n">
        <f aca="false">HOUR(C52972)</f>
        <v>9</v>
      </c>
      <c r="C52972" s="1" t="n">
        <v>41379.4076388889</v>
      </c>
      <c r="D52972" s="0" t="s">
        <v>89721</v>
      </c>
    </row>
    <row r="52973" customFormat="false" ht="15" hidden="false" customHeight="false" outlineLevel="0" collapsed="false">
      <c r="A52973" s="0" t="s">
        <v>89722</v>
      </c>
      <c r="B52973" s="0" t="n">
        <f aca="false">HOUR(C52973)</f>
        <v>9</v>
      </c>
      <c r="C52973" s="1" t="n">
        <v>41379.4076388889</v>
      </c>
      <c r="D52973" s="0" t="s">
        <v>89723</v>
      </c>
    </row>
    <row r="52974" customFormat="false" ht="15" hidden="false" customHeight="false" outlineLevel="0" collapsed="false">
      <c r="A52974" s="0" t="s">
        <v>78965</v>
      </c>
      <c r="B52974" s="0" t="n">
        <f aca="false">HOUR(C52974)</f>
        <v>9</v>
      </c>
      <c r="C52974" s="1" t="n">
        <v>41379.4076388889</v>
      </c>
      <c r="D52974" s="0" t="s">
        <v>89724</v>
      </c>
    </row>
    <row r="52975" customFormat="false" ht="15" hidden="false" customHeight="false" outlineLevel="0" collapsed="false">
      <c r="A52975" s="0" t="s">
        <v>61417</v>
      </c>
      <c r="B52975" s="0" t="n">
        <f aca="false">HOUR(C52975)</f>
        <v>9</v>
      </c>
      <c r="C52975" s="1" t="n">
        <v>41379.4076388889</v>
      </c>
      <c r="D52975" s="0" t="s">
        <v>89725</v>
      </c>
    </row>
    <row r="52976" customFormat="false" ht="15" hidden="false" customHeight="false" outlineLevel="0" collapsed="false">
      <c r="A52976" s="0" t="s">
        <v>89726</v>
      </c>
      <c r="B52976" s="0" t="n">
        <f aca="false">HOUR(C52976)</f>
        <v>9</v>
      </c>
      <c r="C52976" s="1" t="n">
        <v>41379.4076388889</v>
      </c>
      <c r="D52976" s="0" t="s">
        <v>89727</v>
      </c>
    </row>
    <row r="52977" customFormat="false" ht="15" hidden="false" customHeight="false" outlineLevel="0" collapsed="false">
      <c r="A52977" s="0" t="s">
        <v>62116</v>
      </c>
      <c r="B52977" s="0" t="n">
        <f aca="false">HOUR(C52977)</f>
        <v>9</v>
      </c>
      <c r="C52977" s="1" t="n">
        <v>41379.4076388889</v>
      </c>
      <c r="D52977" s="0" t="s">
        <v>89728</v>
      </c>
    </row>
    <row r="52978" customFormat="false" ht="15" hidden="false" customHeight="false" outlineLevel="0" collapsed="false">
      <c r="A52978" s="0" t="s">
        <v>89729</v>
      </c>
      <c r="B52978" s="0" t="n">
        <f aca="false">HOUR(C52978)</f>
        <v>9</v>
      </c>
      <c r="C52978" s="1" t="n">
        <v>41379.4076388889</v>
      </c>
      <c r="D52978" s="0" t="s">
        <v>89730</v>
      </c>
    </row>
    <row r="52979" customFormat="false" ht="15" hidden="false" customHeight="false" outlineLevel="0" collapsed="false">
      <c r="A52979" s="0" t="s">
        <v>11176</v>
      </c>
      <c r="B52979" s="0" t="n">
        <f aca="false">HOUR(C52979)</f>
        <v>9</v>
      </c>
      <c r="C52979" s="1" t="n">
        <v>41379.4083333333</v>
      </c>
      <c r="D52979" s="0" t="s">
        <v>89731</v>
      </c>
    </row>
    <row r="52980" customFormat="false" ht="15" hidden="false" customHeight="false" outlineLevel="0" collapsed="false">
      <c r="A52980" s="0" t="s">
        <v>89732</v>
      </c>
      <c r="B52980" s="0" t="n">
        <f aca="false">HOUR(C52980)</f>
        <v>9</v>
      </c>
      <c r="C52980" s="1" t="n">
        <v>41379.4083333333</v>
      </c>
      <c r="D52980" s="0" t="s">
        <v>89733</v>
      </c>
    </row>
    <row r="52981" customFormat="false" ht="15" hidden="false" customHeight="false" outlineLevel="0" collapsed="false">
      <c r="A52981" s="0" t="s">
        <v>89734</v>
      </c>
      <c r="B52981" s="0" t="n">
        <f aca="false">HOUR(C52981)</f>
        <v>9</v>
      </c>
      <c r="C52981" s="1" t="n">
        <v>41379.4083333333</v>
      </c>
      <c r="D52981" s="0" t="s">
        <v>89735</v>
      </c>
    </row>
    <row r="52982" customFormat="false" ht="15" hidden="false" customHeight="false" outlineLevel="0" collapsed="false">
      <c r="A52982" s="0" t="s">
        <v>89736</v>
      </c>
      <c r="B52982" s="0" t="n">
        <f aca="false">HOUR(C52982)</f>
        <v>9</v>
      </c>
      <c r="C52982" s="1" t="n">
        <v>41379.4083333333</v>
      </c>
      <c r="D52982" s="0" t="s">
        <v>89737</v>
      </c>
    </row>
    <row r="52983" customFormat="false" ht="15" hidden="false" customHeight="false" outlineLevel="0" collapsed="false">
      <c r="A52983" s="0" t="s">
        <v>89738</v>
      </c>
      <c r="B52983" s="0" t="n">
        <f aca="false">HOUR(C52983)</f>
        <v>9</v>
      </c>
      <c r="C52983" s="1" t="n">
        <v>41379.4083333333</v>
      </c>
      <c r="D52983" s="0" t="s">
        <v>89739</v>
      </c>
    </row>
    <row r="52984" customFormat="false" ht="15" hidden="false" customHeight="false" outlineLevel="0" collapsed="false">
      <c r="A52984" s="0" t="s">
        <v>64207</v>
      </c>
      <c r="B52984" s="0" t="n">
        <f aca="false">HOUR(C52984)</f>
        <v>9</v>
      </c>
      <c r="C52984" s="1" t="n">
        <v>41379.4083333333</v>
      </c>
      <c r="D52984" s="0" t="s">
        <v>89740</v>
      </c>
    </row>
    <row r="52985" customFormat="false" ht="15" hidden="false" customHeight="false" outlineLevel="0" collapsed="false">
      <c r="A52985" s="0" t="s">
        <v>58332</v>
      </c>
      <c r="B52985" s="0" t="n">
        <f aca="false">HOUR(C52985)</f>
        <v>9</v>
      </c>
      <c r="C52985" s="1" t="n">
        <v>41379.4083333333</v>
      </c>
      <c r="D52985" s="0" t="s">
        <v>89741</v>
      </c>
    </row>
    <row r="52986" customFormat="false" ht="15" hidden="false" customHeight="false" outlineLevel="0" collapsed="false">
      <c r="A52986" s="0" t="s">
        <v>89742</v>
      </c>
      <c r="B52986" s="0" t="n">
        <f aca="false">HOUR(C52986)</f>
        <v>9</v>
      </c>
      <c r="C52986" s="1" t="n">
        <v>41379.4083333333</v>
      </c>
      <c r="D52986" s="0" t="s">
        <v>89743</v>
      </c>
    </row>
    <row r="52987" customFormat="false" ht="15" hidden="false" customHeight="false" outlineLevel="0" collapsed="false">
      <c r="A52987" s="0" t="s">
        <v>5167</v>
      </c>
      <c r="B52987" s="0" t="n">
        <f aca="false">HOUR(C52987)</f>
        <v>9</v>
      </c>
      <c r="C52987" s="1" t="n">
        <v>41379.4083333333</v>
      </c>
      <c r="D52987" s="0" t="s">
        <v>89744</v>
      </c>
    </row>
    <row r="52988" customFormat="false" ht="15" hidden="false" customHeight="false" outlineLevel="0" collapsed="false">
      <c r="A52988" s="0" t="s">
        <v>53722</v>
      </c>
      <c r="B52988" s="0" t="n">
        <f aca="false">HOUR(C52988)</f>
        <v>9</v>
      </c>
      <c r="C52988" s="1" t="n">
        <v>41379.4083333333</v>
      </c>
      <c r="D52988" s="0" t="s">
        <v>89745</v>
      </c>
    </row>
    <row r="52989" customFormat="false" ht="15" hidden="false" customHeight="false" outlineLevel="0" collapsed="false">
      <c r="A52989" s="0" t="s">
        <v>89746</v>
      </c>
      <c r="B52989" s="0" t="n">
        <f aca="false">HOUR(C52989)</f>
        <v>9</v>
      </c>
      <c r="C52989" s="1" t="n">
        <v>41379.4083333333</v>
      </c>
      <c r="D52989" s="0" t="s">
        <v>89747</v>
      </c>
    </row>
    <row r="52990" customFormat="false" ht="15" hidden="false" customHeight="false" outlineLevel="0" collapsed="false">
      <c r="A52990" s="0" t="s">
        <v>81189</v>
      </c>
      <c r="B52990" s="0" t="n">
        <f aca="false">HOUR(C52990)</f>
        <v>9</v>
      </c>
      <c r="C52990" s="1" t="n">
        <v>41379.4083333333</v>
      </c>
      <c r="D52990" s="0" t="s">
        <v>89748</v>
      </c>
    </row>
    <row r="52991" customFormat="false" ht="15" hidden="false" customHeight="false" outlineLevel="0" collapsed="false">
      <c r="A52991" s="0" t="s">
        <v>89749</v>
      </c>
      <c r="B52991" s="0" t="n">
        <f aca="false">HOUR(C52991)</f>
        <v>9</v>
      </c>
      <c r="C52991" s="1" t="n">
        <v>41379.4083333333</v>
      </c>
      <c r="D52991" s="0" t="s">
        <v>89750</v>
      </c>
    </row>
    <row r="52992" customFormat="false" ht="15" hidden="false" customHeight="false" outlineLevel="0" collapsed="false">
      <c r="A52992" s="0" t="s">
        <v>89751</v>
      </c>
      <c r="B52992" s="0" t="n">
        <f aca="false">HOUR(C52992)</f>
        <v>9</v>
      </c>
      <c r="C52992" s="1" t="n">
        <v>41379.4083333333</v>
      </c>
      <c r="D52992" s="0" t="s">
        <v>89752</v>
      </c>
    </row>
    <row r="52993" customFormat="false" ht="15" hidden="false" customHeight="false" outlineLevel="0" collapsed="false">
      <c r="A52993" s="0" t="s">
        <v>63965</v>
      </c>
      <c r="B52993" s="0" t="n">
        <f aca="false">HOUR(C52993)</f>
        <v>9</v>
      </c>
      <c r="C52993" s="1" t="n">
        <v>41379.4083333333</v>
      </c>
      <c r="D52993" s="0" t="s">
        <v>89753</v>
      </c>
    </row>
    <row r="52994" customFormat="false" ht="15" hidden="false" customHeight="false" outlineLevel="0" collapsed="false">
      <c r="A52994" s="0" t="s">
        <v>19600</v>
      </c>
      <c r="B52994" s="0" t="n">
        <f aca="false">HOUR(C52994)</f>
        <v>9</v>
      </c>
      <c r="C52994" s="1" t="n">
        <v>41379.4083333333</v>
      </c>
      <c r="D52994" s="0" t="s">
        <v>89754</v>
      </c>
    </row>
    <row r="52995" customFormat="false" ht="15" hidden="false" customHeight="false" outlineLevel="0" collapsed="false">
      <c r="A52995" s="0" t="s">
        <v>89755</v>
      </c>
      <c r="B52995" s="0" t="n">
        <f aca="false">HOUR(C52995)</f>
        <v>9</v>
      </c>
      <c r="C52995" s="1" t="n">
        <v>41379.4083333333</v>
      </c>
      <c r="D52995" s="0" t="s">
        <v>89756</v>
      </c>
    </row>
    <row r="52996" customFormat="false" ht="15" hidden="false" customHeight="false" outlineLevel="0" collapsed="false">
      <c r="A52996" s="0" t="s">
        <v>67157</v>
      </c>
      <c r="B52996" s="0" t="n">
        <f aca="false">HOUR(C52996)</f>
        <v>9</v>
      </c>
      <c r="C52996" s="1" t="n">
        <v>41379.4083333333</v>
      </c>
      <c r="D52996" s="0" t="s">
        <v>89757</v>
      </c>
    </row>
    <row r="52997" customFormat="false" ht="15" hidden="false" customHeight="false" outlineLevel="0" collapsed="false">
      <c r="A52997" s="0" t="s">
        <v>89758</v>
      </c>
      <c r="B52997" s="0" t="n">
        <f aca="false">HOUR(C52997)</f>
        <v>9</v>
      </c>
      <c r="C52997" s="1" t="n">
        <v>41379.4083333333</v>
      </c>
      <c r="D52997" s="0" t="s">
        <v>89759</v>
      </c>
    </row>
    <row r="52998" customFormat="false" ht="15" hidden="false" customHeight="false" outlineLevel="0" collapsed="false">
      <c r="A52998" s="0" t="s">
        <v>89408</v>
      </c>
      <c r="B52998" s="0" t="n">
        <f aca="false">HOUR(C52998)</f>
        <v>9</v>
      </c>
      <c r="C52998" s="1" t="n">
        <v>41379.4083333333</v>
      </c>
      <c r="D52998" s="0" t="s">
        <v>89760</v>
      </c>
    </row>
    <row r="52999" customFormat="false" ht="15" hidden="false" customHeight="false" outlineLevel="0" collapsed="false">
      <c r="A52999" s="0" t="s">
        <v>89761</v>
      </c>
      <c r="B52999" s="0" t="n">
        <f aca="false">HOUR(C52999)</f>
        <v>9</v>
      </c>
      <c r="C52999" s="1" t="n">
        <v>41379.4083333333</v>
      </c>
      <c r="D52999" s="0" t="s">
        <v>89762</v>
      </c>
    </row>
    <row r="53000" customFormat="false" ht="15" hidden="false" customHeight="false" outlineLevel="0" collapsed="false">
      <c r="A53000" s="0" t="s">
        <v>89763</v>
      </c>
      <c r="B53000" s="0" t="n">
        <f aca="false">HOUR(C53000)</f>
        <v>9</v>
      </c>
      <c r="C53000" s="1" t="n">
        <v>41379.4083333333</v>
      </c>
      <c r="D53000" s="0" t="s">
        <v>89764</v>
      </c>
    </row>
    <row r="53001" customFormat="false" ht="15" hidden="false" customHeight="false" outlineLevel="0" collapsed="false">
      <c r="A53001" s="0" t="s">
        <v>89765</v>
      </c>
      <c r="B53001" s="0" t="n">
        <f aca="false">HOUR(C53001)</f>
        <v>9</v>
      </c>
      <c r="C53001" s="1" t="n">
        <v>41379.4083333333</v>
      </c>
      <c r="D53001" s="0" t="s">
        <v>89766</v>
      </c>
    </row>
    <row r="53002" customFormat="false" ht="15" hidden="false" customHeight="false" outlineLevel="0" collapsed="false">
      <c r="A53002" s="0" t="s">
        <v>89767</v>
      </c>
      <c r="B53002" s="0" t="n">
        <f aca="false">HOUR(C53002)</f>
        <v>9</v>
      </c>
      <c r="C53002" s="1" t="n">
        <v>41379.4083333333</v>
      </c>
      <c r="D53002" s="0" t="s">
        <v>89768</v>
      </c>
    </row>
    <row r="53003" customFormat="false" ht="15" hidden="false" customHeight="false" outlineLevel="0" collapsed="false">
      <c r="A53003" s="0" t="s">
        <v>35579</v>
      </c>
      <c r="B53003" s="0" t="n">
        <f aca="false">HOUR(C53003)</f>
        <v>9</v>
      </c>
      <c r="C53003" s="1" t="n">
        <v>41379.4083333333</v>
      </c>
      <c r="D53003" s="0" t="s">
        <v>89769</v>
      </c>
    </row>
    <row r="53004" customFormat="false" ht="15" hidden="false" customHeight="false" outlineLevel="0" collapsed="false">
      <c r="A53004" s="0" t="s">
        <v>72494</v>
      </c>
      <c r="B53004" s="0" t="n">
        <f aca="false">HOUR(C53004)</f>
        <v>9</v>
      </c>
      <c r="C53004" s="1" t="n">
        <v>41379.4083333333</v>
      </c>
      <c r="D53004" s="0" t="s">
        <v>89770</v>
      </c>
    </row>
    <row r="53005" customFormat="false" ht="15" hidden="false" customHeight="false" outlineLevel="0" collapsed="false">
      <c r="A53005" s="0" t="s">
        <v>80753</v>
      </c>
      <c r="B53005" s="0" t="n">
        <f aca="false">HOUR(C53005)</f>
        <v>9</v>
      </c>
      <c r="C53005" s="1" t="n">
        <v>41379.4083333333</v>
      </c>
      <c r="D53005" s="0" t="s">
        <v>89771</v>
      </c>
    </row>
    <row r="53006" customFormat="false" ht="15" hidden="false" customHeight="false" outlineLevel="0" collapsed="false">
      <c r="A53006" s="0" t="s">
        <v>89772</v>
      </c>
      <c r="B53006" s="0" t="n">
        <f aca="false">HOUR(C53006)</f>
        <v>9</v>
      </c>
      <c r="C53006" s="1" t="n">
        <v>41379.4083333333</v>
      </c>
      <c r="D53006" s="0" t="s">
        <v>89773</v>
      </c>
    </row>
    <row r="53007" customFormat="false" ht="15" hidden="false" customHeight="false" outlineLevel="0" collapsed="false">
      <c r="A53007" s="0" t="s">
        <v>89774</v>
      </c>
      <c r="B53007" s="0" t="n">
        <f aca="false">HOUR(C53007)</f>
        <v>9</v>
      </c>
      <c r="C53007" s="1" t="n">
        <v>41379.4083333333</v>
      </c>
      <c r="D53007" s="0" t="s">
        <v>89775</v>
      </c>
    </row>
    <row r="53008" customFormat="false" ht="15" hidden="false" customHeight="false" outlineLevel="0" collapsed="false">
      <c r="A53008" s="0" t="s">
        <v>86711</v>
      </c>
      <c r="B53008" s="0" t="n">
        <f aca="false">HOUR(C53008)</f>
        <v>9</v>
      </c>
      <c r="C53008" s="1" t="n">
        <v>41379.4083333333</v>
      </c>
      <c r="D53008" s="0" t="s">
        <v>89776</v>
      </c>
    </row>
    <row r="53009" customFormat="false" ht="15" hidden="false" customHeight="false" outlineLevel="0" collapsed="false">
      <c r="A53009" s="0" t="s">
        <v>89777</v>
      </c>
      <c r="B53009" s="0" t="n">
        <f aca="false">HOUR(C53009)</f>
        <v>9</v>
      </c>
      <c r="C53009" s="1" t="n">
        <v>41379.4083333333</v>
      </c>
      <c r="D53009" s="0" t="s">
        <v>89778</v>
      </c>
    </row>
    <row r="53010" customFormat="false" ht="15" hidden="false" customHeight="false" outlineLevel="0" collapsed="false">
      <c r="A53010" s="0" t="s">
        <v>89779</v>
      </c>
      <c r="B53010" s="0" t="n">
        <f aca="false">HOUR(C53010)</f>
        <v>9</v>
      </c>
      <c r="C53010" s="1" t="n">
        <v>41379.4083333333</v>
      </c>
      <c r="D53010" s="0" t="s">
        <v>89780</v>
      </c>
    </row>
    <row r="53011" customFormat="false" ht="15" hidden="false" customHeight="false" outlineLevel="0" collapsed="false">
      <c r="A53011" s="0" t="s">
        <v>59390</v>
      </c>
      <c r="B53011" s="0" t="n">
        <f aca="false">HOUR(C53011)</f>
        <v>9</v>
      </c>
      <c r="C53011" s="1" t="n">
        <v>41379.4083333333</v>
      </c>
      <c r="D53011" s="0" t="s">
        <v>89781</v>
      </c>
    </row>
    <row r="53012" customFormat="false" ht="15" hidden="false" customHeight="false" outlineLevel="0" collapsed="false">
      <c r="A53012" s="0" t="s">
        <v>1704</v>
      </c>
      <c r="B53012" s="0" t="n">
        <f aca="false">HOUR(C53012)</f>
        <v>9</v>
      </c>
      <c r="C53012" s="1" t="n">
        <v>41379.4083333333</v>
      </c>
      <c r="D53012" s="0" t="s">
        <v>89782</v>
      </c>
    </row>
    <row r="53013" customFormat="false" ht="15" hidden="false" customHeight="false" outlineLevel="0" collapsed="false">
      <c r="A53013" s="0" t="s">
        <v>62036</v>
      </c>
      <c r="B53013" s="0" t="n">
        <f aca="false">HOUR(C53013)</f>
        <v>9</v>
      </c>
      <c r="C53013" s="1" t="n">
        <v>41379.4083333333</v>
      </c>
      <c r="D53013" s="0" t="s">
        <v>89783</v>
      </c>
    </row>
    <row r="53014" customFormat="false" ht="15" hidden="false" customHeight="false" outlineLevel="0" collapsed="false">
      <c r="A53014" s="0" t="s">
        <v>89334</v>
      </c>
      <c r="B53014" s="0" t="n">
        <f aca="false">HOUR(C53014)</f>
        <v>9</v>
      </c>
      <c r="C53014" s="1" t="n">
        <v>41379.4083333333</v>
      </c>
      <c r="D53014" s="0" t="s">
        <v>89784</v>
      </c>
    </row>
    <row r="53015" customFormat="false" ht="15" hidden="false" customHeight="false" outlineLevel="0" collapsed="false">
      <c r="A53015" s="0" t="s">
        <v>87690</v>
      </c>
      <c r="B53015" s="0" t="n">
        <f aca="false">HOUR(C53015)</f>
        <v>9</v>
      </c>
      <c r="C53015" s="1" t="n">
        <v>41379.4083333333</v>
      </c>
      <c r="D53015" s="0" t="s">
        <v>89785</v>
      </c>
    </row>
    <row r="53016" customFormat="false" ht="15" hidden="false" customHeight="false" outlineLevel="0" collapsed="false">
      <c r="A53016" s="0" t="s">
        <v>89786</v>
      </c>
      <c r="B53016" s="0" t="n">
        <f aca="false">HOUR(C53016)</f>
        <v>9</v>
      </c>
      <c r="C53016" s="1" t="n">
        <v>41379.4083333333</v>
      </c>
      <c r="D53016" s="0" t="s">
        <v>89787</v>
      </c>
    </row>
    <row r="53017" customFormat="false" ht="15" hidden="false" customHeight="false" outlineLevel="0" collapsed="false">
      <c r="A53017" s="0" t="s">
        <v>57412</v>
      </c>
      <c r="B53017" s="0" t="n">
        <f aca="false">HOUR(C53017)</f>
        <v>9</v>
      </c>
      <c r="C53017" s="1" t="n">
        <v>41379.4083333333</v>
      </c>
      <c r="D53017" s="0" t="s">
        <v>89788</v>
      </c>
    </row>
    <row r="53018" customFormat="false" ht="15" hidden="false" customHeight="false" outlineLevel="0" collapsed="false">
      <c r="A53018" s="0" t="s">
        <v>89789</v>
      </c>
      <c r="B53018" s="0" t="n">
        <f aca="false">HOUR(C53018)</f>
        <v>9</v>
      </c>
      <c r="C53018" s="1" t="n">
        <v>41379.4083333333</v>
      </c>
      <c r="D53018" s="0" t="s">
        <v>89790</v>
      </c>
    </row>
    <row r="53019" customFormat="false" ht="15" hidden="false" customHeight="false" outlineLevel="0" collapsed="false">
      <c r="A53019" s="0" t="s">
        <v>89791</v>
      </c>
      <c r="B53019" s="0" t="n">
        <f aca="false">HOUR(C53019)</f>
        <v>9</v>
      </c>
      <c r="C53019" s="1" t="n">
        <v>41379.4083333333</v>
      </c>
      <c r="D53019" s="0" t="s">
        <v>89792</v>
      </c>
    </row>
    <row r="53020" customFormat="false" ht="15" hidden="false" customHeight="false" outlineLevel="0" collapsed="false">
      <c r="A53020" s="0" t="s">
        <v>59301</v>
      </c>
      <c r="B53020" s="0" t="n">
        <f aca="false">HOUR(C53020)</f>
        <v>9</v>
      </c>
      <c r="C53020" s="1" t="n">
        <v>41379.4083333333</v>
      </c>
      <c r="D53020" s="0" t="s">
        <v>89793</v>
      </c>
    </row>
    <row r="53021" customFormat="false" ht="15" hidden="false" customHeight="false" outlineLevel="0" collapsed="false">
      <c r="A53021" s="0" t="s">
        <v>89794</v>
      </c>
      <c r="B53021" s="0" t="n">
        <f aca="false">HOUR(C53021)</f>
        <v>9</v>
      </c>
      <c r="C53021" s="1" t="n">
        <v>41379.4083333333</v>
      </c>
      <c r="D53021" s="0" t="s">
        <v>89795</v>
      </c>
    </row>
    <row r="53022" customFormat="false" ht="15" hidden="false" customHeight="false" outlineLevel="0" collapsed="false">
      <c r="A53022" s="0" t="s">
        <v>69554</v>
      </c>
      <c r="B53022" s="0" t="n">
        <f aca="false">HOUR(C53022)</f>
        <v>9</v>
      </c>
      <c r="C53022" s="1" t="n">
        <v>41379.4083333333</v>
      </c>
      <c r="D53022" s="0" t="s">
        <v>89796</v>
      </c>
    </row>
    <row r="53023" customFormat="false" ht="15" hidden="false" customHeight="false" outlineLevel="0" collapsed="false">
      <c r="A53023" s="0" t="s">
        <v>53583</v>
      </c>
      <c r="B53023" s="0" t="n">
        <f aca="false">HOUR(C53023)</f>
        <v>9</v>
      </c>
      <c r="C53023" s="1" t="n">
        <v>41379.4083333333</v>
      </c>
      <c r="D53023" s="0" t="s">
        <v>89797</v>
      </c>
    </row>
    <row r="53024" customFormat="false" ht="15" hidden="false" customHeight="false" outlineLevel="0" collapsed="false">
      <c r="A53024" s="0" t="s">
        <v>89798</v>
      </c>
      <c r="B53024" s="0" t="n">
        <f aca="false">HOUR(C53024)</f>
        <v>9</v>
      </c>
      <c r="C53024" s="1" t="n">
        <v>41379.4083333333</v>
      </c>
      <c r="D53024" s="0" t="s">
        <v>89799</v>
      </c>
    </row>
    <row r="53025" customFormat="false" ht="15" hidden="false" customHeight="false" outlineLevel="0" collapsed="false">
      <c r="A53025" s="0" t="s">
        <v>40562</v>
      </c>
      <c r="B53025" s="0" t="n">
        <f aca="false">HOUR(C53025)</f>
        <v>9</v>
      </c>
      <c r="C53025" s="1" t="n">
        <v>41379.4083333333</v>
      </c>
      <c r="D53025" s="0" t="s">
        <v>89800</v>
      </c>
    </row>
    <row r="53026" customFormat="false" ht="15" hidden="false" customHeight="false" outlineLevel="0" collapsed="false">
      <c r="A53026" s="0" t="s">
        <v>89801</v>
      </c>
      <c r="B53026" s="0" t="n">
        <f aca="false">HOUR(C53026)</f>
        <v>9</v>
      </c>
      <c r="C53026" s="1" t="n">
        <v>41379.4083333333</v>
      </c>
      <c r="D53026" s="0" t="s">
        <v>89802</v>
      </c>
    </row>
    <row r="53027" customFormat="false" ht="15" hidden="false" customHeight="false" outlineLevel="0" collapsed="false">
      <c r="A53027" s="0" t="s">
        <v>89803</v>
      </c>
      <c r="B53027" s="0" t="n">
        <f aca="false">HOUR(C53027)</f>
        <v>9</v>
      </c>
      <c r="C53027" s="1" t="n">
        <v>41379.4083333333</v>
      </c>
      <c r="D53027" s="0" t="s">
        <v>89804</v>
      </c>
    </row>
    <row r="53028" customFormat="false" ht="15" hidden="false" customHeight="false" outlineLevel="0" collapsed="false">
      <c r="A53028" s="0" t="s">
        <v>89805</v>
      </c>
      <c r="B53028" s="0" t="n">
        <f aca="false">HOUR(C53028)</f>
        <v>9</v>
      </c>
      <c r="C53028" s="1" t="n">
        <v>41379.4083333333</v>
      </c>
      <c r="D53028" s="0" t="s">
        <v>89806</v>
      </c>
    </row>
    <row r="53029" customFormat="false" ht="15" hidden="false" customHeight="false" outlineLevel="0" collapsed="false">
      <c r="A53029" s="0" t="s">
        <v>60507</v>
      </c>
      <c r="B53029" s="0" t="n">
        <f aca="false">HOUR(C53029)</f>
        <v>9</v>
      </c>
      <c r="C53029" s="1" t="n">
        <v>41379.4083333333</v>
      </c>
      <c r="D53029" s="0" t="s">
        <v>89807</v>
      </c>
    </row>
    <row r="53030" customFormat="false" ht="15" hidden="false" customHeight="false" outlineLevel="0" collapsed="false">
      <c r="A53030" s="0" t="s">
        <v>89808</v>
      </c>
      <c r="B53030" s="0" t="n">
        <f aca="false">HOUR(C53030)</f>
        <v>9</v>
      </c>
      <c r="C53030" s="1" t="n">
        <v>41379.4083333333</v>
      </c>
      <c r="D53030" s="0" t="s">
        <v>89809</v>
      </c>
    </row>
    <row r="53031" customFormat="false" ht="15" hidden="false" customHeight="false" outlineLevel="0" collapsed="false">
      <c r="A53031" s="0" t="s">
        <v>89810</v>
      </c>
      <c r="B53031" s="0" t="n">
        <f aca="false">HOUR(C53031)</f>
        <v>9</v>
      </c>
      <c r="C53031" s="1" t="n">
        <v>41379.4083333333</v>
      </c>
      <c r="D53031" s="0" t="s">
        <v>89811</v>
      </c>
    </row>
    <row r="53032" customFormat="false" ht="15" hidden="false" customHeight="false" outlineLevel="0" collapsed="false">
      <c r="A53032" s="0" t="s">
        <v>89812</v>
      </c>
      <c r="B53032" s="0" t="n">
        <f aca="false">HOUR(C53032)</f>
        <v>9</v>
      </c>
      <c r="C53032" s="1" t="n">
        <v>41379.4083333333</v>
      </c>
      <c r="D53032" s="0" t="s">
        <v>89813</v>
      </c>
    </row>
    <row r="53033" customFormat="false" ht="15" hidden="false" customHeight="false" outlineLevel="0" collapsed="false">
      <c r="A53033" s="0" t="s">
        <v>9597</v>
      </c>
      <c r="B53033" s="0" t="n">
        <f aca="false">HOUR(C53033)</f>
        <v>9</v>
      </c>
      <c r="C53033" s="1" t="n">
        <v>41379.4083333333</v>
      </c>
      <c r="D53033" s="0" t="s">
        <v>89814</v>
      </c>
    </row>
    <row r="53034" customFormat="false" ht="15" hidden="false" customHeight="false" outlineLevel="0" collapsed="false">
      <c r="A53034" s="0" t="s">
        <v>59771</v>
      </c>
      <c r="B53034" s="0" t="n">
        <f aca="false">HOUR(C53034)</f>
        <v>9</v>
      </c>
      <c r="C53034" s="1" t="n">
        <v>41379.4083333333</v>
      </c>
      <c r="D53034" s="0" t="s">
        <v>89815</v>
      </c>
    </row>
    <row r="53035" customFormat="false" ht="15" hidden="false" customHeight="false" outlineLevel="0" collapsed="false">
      <c r="A53035" s="0" t="s">
        <v>43132</v>
      </c>
      <c r="B53035" s="0" t="n">
        <f aca="false">HOUR(C53035)</f>
        <v>9</v>
      </c>
      <c r="C53035" s="1" t="n">
        <v>41379.4083333333</v>
      </c>
      <c r="D53035" s="0" t="s">
        <v>89816</v>
      </c>
    </row>
    <row r="53036" customFormat="false" ht="15" hidden="false" customHeight="false" outlineLevel="0" collapsed="false">
      <c r="A53036" s="0" t="s">
        <v>89817</v>
      </c>
      <c r="B53036" s="0" t="n">
        <f aca="false">HOUR(C53036)</f>
        <v>9</v>
      </c>
      <c r="C53036" s="1" t="n">
        <v>41379.4083333333</v>
      </c>
      <c r="D53036" s="0" t="s">
        <v>89818</v>
      </c>
    </row>
    <row r="53037" customFormat="false" ht="15" hidden="false" customHeight="false" outlineLevel="0" collapsed="false">
      <c r="A53037" s="0" t="s">
        <v>30968</v>
      </c>
      <c r="B53037" s="0" t="n">
        <f aca="false">HOUR(C53037)</f>
        <v>9</v>
      </c>
      <c r="C53037" s="1" t="n">
        <v>41379.4083333333</v>
      </c>
      <c r="D53037" s="0" t="s">
        <v>89819</v>
      </c>
    </row>
    <row r="53038" customFormat="false" ht="15" hidden="false" customHeight="false" outlineLevel="0" collapsed="false">
      <c r="A53038" s="0" t="s">
        <v>73576</v>
      </c>
      <c r="B53038" s="0" t="n">
        <f aca="false">HOUR(C53038)</f>
        <v>9</v>
      </c>
      <c r="C53038" s="1" t="n">
        <v>41379.4083333333</v>
      </c>
      <c r="D53038" s="0" t="s">
        <v>89820</v>
      </c>
    </row>
    <row r="53039" customFormat="false" ht="15" hidden="false" customHeight="false" outlineLevel="0" collapsed="false">
      <c r="A53039" s="0" t="s">
        <v>5167</v>
      </c>
      <c r="B53039" s="0" t="n">
        <f aca="false">HOUR(C53039)</f>
        <v>9</v>
      </c>
      <c r="C53039" s="1" t="n">
        <v>41379.4083333333</v>
      </c>
      <c r="D53039" s="0" t="s">
        <v>89821</v>
      </c>
    </row>
    <row r="53040" customFormat="false" ht="15" hidden="false" customHeight="false" outlineLevel="0" collapsed="false">
      <c r="A53040" s="0" t="s">
        <v>63634</v>
      </c>
      <c r="B53040" s="0" t="n">
        <f aca="false">HOUR(C53040)</f>
        <v>9</v>
      </c>
      <c r="C53040" s="1" t="n">
        <v>41379.4090277778</v>
      </c>
      <c r="D53040" s="0" t="s">
        <v>89822</v>
      </c>
    </row>
    <row r="53041" customFormat="false" ht="15" hidden="false" customHeight="false" outlineLevel="0" collapsed="false">
      <c r="A53041" s="0" t="s">
        <v>65693</v>
      </c>
      <c r="B53041" s="0" t="n">
        <f aca="false">HOUR(C53041)</f>
        <v>9</v>
      </c>
      <c r="C53041" s="1" t="n">
        <v>41379.4090277778</v>
      </c>
      <c r="D53041" s="0" t="s">
        <v>89823</v>
      </c>
    </row>
    <row r="53042" customFormat="false" ht="15" hidden="false" customHeight="false" outlineLevel="0" collapsed="false">
      <c r="A53042" s="0" t="s">
        <v>89824</v>
      </c>
      <c r="B53042" s="0" t="n">
        <f aca="false">HOUR(C53042)</f>
        <v>9</v>
      </c>
      <c r="C53042" s="1" t="n">
        <v>41379.4090277778</v>
      </c>
      <c r="D53042" s="0" t="s">
        <v>89825</v>
      </c>
    </row>
    <row r="53043" customFormat="false" ht="15" hidden="false" customHeight="false" outlineLevel="0" collapsed="false">
      <c r="A53043" s="0" t="s">
        <v>89826</v>
      </c>
      <c r="B53043" s="0" t="n">
        <f aca="false">HOUR(C53043)</f>
        <v>9</v>
      </c>
      <c r="C53043" s="1" t="n">
        <v>41379.4090277778</v>
      </c>
      <c r="D53043" s="0" t="s">
        <v>89827</v>
      </c>
    </row>
    <row r="53044" customFormat="false" ht="15" hidden="false" customHeight="false" outlineLevel="0" collapsed="false">
      <c r="A53044" s="0" t="s">
        <v>82544</v>
      </c>
      <c r="B53044" s="0" t="n">
        <f aca="false">HOUR(C53044)</f>
        <v>9</v>
      </c>
      <c r="C53044" s="1" t="n">
        <v>41379.4090277778</v>
      </c>
      <c r="D53044" s="0" t="s">
        <v>89828</v>
      </c>
    </row>
    <row r="53045" customFormat="false" ht="15" hidden="false" customHeight="false" outlineLevel="0" collapsed="false">
      <c r="A53045" s="0" t="s">
        <v>89829</v>
      </c>
      <c r="B53045" s="0" t="n">
        <f aca="false">HOUR(C53045)</f>
        <v>9</v>
      </c>
      <c r="C53045" s="1" t="n">
        <v>41379.4090277778</v>
      </c>
      <c r="D53045" s="0" t="s">
        <v>89830</v>
      </c>
    </row>
    <row r="53046" customFormat="false" ht="15" hidden="false" customHeight="false" outlineLevel="0" collapsed="false">
      <c r="A53046" s="0" t="s">
        <v>89831</v>
      </c>
      <c r="B53046" s="0" t="n">
        <f aca="false">HOUR(C53046)</f>
        <v>9</v>
      </c>
      <c r="C53046" s="1" t="n">
        <v>41379.4090277778</v>
      </c>
      <c r="D53046" s="0" t="s">
        <v>89832</v>
      </c>
    </row>
    <row r="53047" customFormat="false" ht="15" hidden="false" customHeight="false" outlineLevel="0" collapsed="false">
      <c r="A53047" s="0" t="s">
        <v>89833</v>
      </c>
      <c r="B53047" s="0" t="n">
        <f aca="false">HOUR(C53047)</f>
        <v>9</v>
      </c>
      <c r="C53047" s="1" t="n">
        <v>41379.4090277778</v>
      </c>
      <c r="D53047" s="0" t="s">
        <v>89834</v>
      </c>
    </row>
    <row r="53048" customFormat="false" ht="15" hidden="false" customHeight="false" outlineLevel="0" collapsed="false">
      <c r="A53048" s="0" t="s">
        <v>89835</v>
      </c>
      <c r="B53048" s="0" t="n">
        <f aca="false">HOUR(C53048)</f>
        <v>9</v>
      </c>
      <c r="C53048" s="1" t="n">
        <v>41379.4090277778</v>
      </c>
      <c r="D53048" s="0" t="s">
        <v>89836</v>
      </c>
    </row>
    <row r="53049" customFormat="false" ht="15" hidden="false" customHeight="false" outlineLevel="0" collapsed="false">
      <c r="A53049" s="0" t="s">
        <v>63916</v>
      </c>
      <c r="B53049" s="0" t="n">
        <f aca="false">HOUR(C53049)</f>
        <v>9</v>
      </c>
      <c r="C53049" s="1" t="n">
        <v>41379.4090277778</v>
      </c>
      <c r="D53049" s="0" t="s">
        <v>89837</v>
      </c>
    </row>
    <row r="53050" customFormat="false" ht="15" hidden="false" customHeight="false" outlineLevel="0" collapsed="false">
      <c r="A53050" s="0" t="s">
        <v>35254</v>
      </c>
      <c r="B53050" s="0" t="n">
        <f aca="false">HOUR(C53050)</f>
        <v>9</v>
      </c>
      <c r="C53050" s="1" t="n">
        <v>41379.4090277778</v>
      </c>
      <c r="D53050" s="0" t="s">
        <v>89838</v>
      </c>
    </row>
    <row r="53051" customFormat="false" ht="15" hidden="false" customHeight="false" outlineLevel="0" collapsed="false">
      <c r="A53051" s="0" t="s">
        <v>31320</v>
      </c>
      <c r="B53051" s="0" t="n">
        <f aca="false">HOUR(C53051)</f>
        <v>9</v>
      </c>
      <c r="C53051" s="1" t="n">
        <v>41379.4090277778</v>
      </c>
      <c r="D53051" s="0" t="s">
        <v>89839</v>
      </c>
    </row>
    <row r="53052" customFormat="false" ht="15" hidden="false" customHeight="false" outlineLevel="0" collapsed="false">
      <c r="A53052" s="0" t="s">
        <v>89840</v>
      </c>
      <c r="B53052" s="0" t="n">
        <f aca="false">HOUR(C53052)</f>
        <v>9</v>
      </c>
      <c r="C53052" s="1" t="n">
        <v>41379.4090277778</v>
      </c>
      <c r="D53052" s="0" t="s">
        <v>89841</v>
      </c>
    </row>
    <row r="53053" customFormat="false" ht="15" hidden="false" customHeight="false" outlineLevel="0" collapsed="false">
      <c r="A53053" s="0" t="s">
        <v>89842</v>
      </c>
      <c r="B53053" s="0" t="n">
        <f aca="false">HOUR(C53053)</f>
        <v>9</v>
      </c>
      <c r="C53053" s="1" t="n">
        <v>41379.4090277778</v>
      </c>
      <c r="D53053" s="0" t="s">
        <v>89843</v>
      </c>
    </row>
    <row r="53054" customFormat="false" ht="15" hidden="false" customHeight="false" outlineLevel="0" collapsed="false">
      <c r="A53054" s="0" t="s">
        <v>89844</v>
      </c>
      <c r="B53054" s="0" t="n">
        <f aca="false">HOUR(C53054)</f>
        <v>9</v>
      </c>
      <c r="C53054" s="1" t="n">
        <v>41379.4090277778</v>
      </c>
      <c r="D53054" s="0" t="s">
        <v>89845</v>
      </c>
    </row>
    <row r="53055" customFormat="false" ht="15" hidden="false" customHeight="false" outlineLevel="0" collapsed="false">
      <c r="A53055" s="0" t="s">
        <v>89846</v>
      </c>
      <c r="B53055" s="0" t="n">
        <f aca="false">HOUR(C53055)</f>
        <v>9</v>
      </c>
      <c r="C53055" s="1" t="n">
        <v>41379.4090277778</v>
      </c>
      <c r="D53055" s="0" t="s">
        <v>89847</v>
      </c>
    </row>
    <row r="53056" customFormat="false" ht="15" hidden="false" customHeight="false" outlineLevel="0" collapsed="false">
      <c r="A53056" s="0" t="s">
        <v>54028</v>
      </c>
      <c r="B53056" s="0" t="n">
        <f aca="false">HOUR(C53056)</f>
        <v>9</v>
      </c>
      <c r="C53056" s="1" t="n">
        <v>41379.4090277778</v>
      </c>
      <c r="D53056" s="0" t="s">
        <v>89848</v>
      </c>
    </row>
    <row r="53057" customFormat="false" ht="15" hidden="false" customHeight="false" outlineLevel="0" collapsed="false">
      <c r="A53057" s="0" t="s">
        <v>89849</v>
      </c>
      <c r="B53057" s="0" t="n">
        <f aca="false">HOUR(C53057)</f>
        <v>9</v>
      </c>
      <c r="C53057" s="1" t="n">
        <v>41379.4090277778</v>
      </c>
      <c r="D53057" s="0" t="s">
        <v>89850</v>
      </c>
    </row>
    <row r="53058" customFormat="false" ht="15" hidden="false" customHeight="false" outlineLevel="0" collapsed="false">
      <c r="A53058" s="0" t="s">
        <v>89851</v>
      </c>
      <c r="B53058" s="0" t="n">
        <f aca="false">HOUR(C53058)</f>
        <v>9</v>
      </c>
      <c r="C53058" s="1" t="n">
        <v>41379.4090277778</v>
      </c>
      <c r="D53058" s="0" t="s">
        <v>89852</v>
      </c>
    </row>
    <row r="53059" customFormat="false" ht="15" hidden="false" customHeight="false" outlineLevel="0" collapsed="false">
      <c r="A53059" s="0" t="s">
        <v>82657</v>
      </c>
      <c r="B53059" s="0" t="n">
        <f aca="false">HOUR(C53059)</f>
        <v>9</v>
      </c>
      <c r="C53059" s="1" t="n">
        <v>41379.4090277778</v>
      </c>
      <c r="D53059" s="0" t="s">
        <v>89853</v>
      </c>
    </row>
    <row r="53060" customFormat="false" ht="15" hidden="false" customHeight="false" outlineLevel="0" collapsed="false">
      <c r="A53060" s="0" t="s">
        <v>89854</v>
      </c>
      <c r="B53060" s="0" t="n">
        <f aca="false">HOUR(C53060)</f>
        <v>9</v>
      </c>
      <c r="C53060" s="1" t="n">
        <v>41379.4090277778</v>
      </c>
      <c r="D53060" s="0" t="s">
        <v>89855</v>
      </c>
    </row>
    <row r="53061" customFormat="false" ht="15" hidden="false" customHeight="false" outlineLevel="0" collapsed="false">
      <c r="A53061" s="0" t="s">
        <v>89856</v>
      </c>
      <c r="B53061" s="0" t="n">
        <f aca="false">HOUR(C53061)</f>
        <v>9</v>
      </c>
      <c r="C53061" s="1" t="n">
        <v>41379.4090277778</v>
      </c>
      <c r="D53061" s="0" t="s">
        <v>89857</v>
      </c>
    </row>
    <row r="53062" customFormat="false" ht="15" hidden="false" customHeight="false" outlineLevel="0" collapsed="false">
      <c r="A53062" s="0" t="s">
        <v>89858</v>
      </c>
      <c r="B53062" s="0" t="n">
        <f aca="false">HOUR(C53062)</f>
        <v>9</v>
      </c>
      <c r="C53062" s="1" t="n">
        <v>41379.4090277778</v>
      </c>
      <c r="D53062" s="0" t="s">
        <v>89859</v>
      </c>
    </row>
    <row r="53063" customFormat="false" ht="15" hidden="false" customHeight="false" outlineLevel="0" collapsed="false">
      <c r="A53063" s="0" t="s">
        <v>89860</v>
      </c>
      <c r="B53063" s="0" t="n">
        <f aca="false">HOUR(C53063)</f>
        <v>9</v>
      </c>
      <c r="C53063" s="1" t="n">
        <v>41379.4090277778</v>
      </c>
      <c r="D53063" s="0" t="s">
        <v>89861</v>
      </c>
    </row>
    <row r="53064" customFormat="false" ht="15" hidden="false" customHeight="false" outlineLevel="0" collapsed="false">
      <c r="A53064" s="0" t="s">
        <v>89862</v>
      </c>
      <c r="B53064" s="0" t="n">
        <f aca="false">HOUR(C53064)</f>
        <v>9</v>
      </c>
      <c r="C53064" s="1" t="n">
        <v>41379.4090277778</v>
      </c>
      <c r="D53064" s="0" t="s">
        <v>89863</v>
      </c>
    </row>
    <row r="53065" customFormat="false" ht="15" hidden="false" customHeight="false" outlineLevel="0" collapsed="false">
      <c r="A53065" s="0" t="s">
        <v>77382</v>
      </c>
      <c r="B53065" s="0" t="n">
        <f aca="false">HOUR(C53065)</f>
        <v>9</v>
      </c>
      <c r="C53065" s="1" t="n">
        <v>41379.4090277778</v>
      </c>
      <c r="D53065" s="0" t="s">
        <v>89864</v>
      </c>
    </row>
    <row r="53066" customFormat="false" ht="15" hidden="false" customHeight="false" outlineLevel="0" collapsed="false">
      <c r="A53066" s="0" t="s">
        <v>89865</v>
      </c>
      <c r="B53066" s="0" t="n">
        <f aca="false">HOUR(C53066)</f>
        <v>9</v>
      </c>
      <c r="C53066" s="1" t="n">
        <v>41379.4090277778</v>
      </c>
      <c r="D53066" s="0" t="s">
        <v>89866</v>
      </c>
    </row>
    <row r="53067" customFormat="false" ht="15" hidden="false" customHeight="false" outlineLevel="0" collapsed="false">
      <c r="A53067" s="0" t="s">
        <v>1001</v>
      </c>
      <c r="B53067" s="0" t="n">
        <f aca="false">HOUR(C53067)</f>
        <v>9</v>
      </c>
      <c r="C53067" s="1" t="n">
        <v>41379.4090277778</v>
      </c>
      <c r="D53067" s="0" t="s">
        <v>89867</v>
      </c>
    </row>
    <row r="53068" customFormat="false" ht="15" hidden="false" customHeight="false" outlineLevel="0" collapsed="false">
      <c r="A53068" s="0" t="s">
        <v>1001</v>
      </c>
      <c r="B53068" s="0" t="n">
        <f aca="false">HOUR(C53068)</f>
        <v>9</v>
      </c>
      <c r="C53068" s="1" t="n">
        <v>41379.4090277778</v>
      </c>
      <c r="D53068" s="0" t="s">
        <v>89868</v>
      </c>
    </row>
    <row r="53069" customFormat="false" ht="15" hidden="false" customHeight="false" outlineLevel="0" collapsed="false">
      <c r="A53069" s="0" t="s">
        <v>89869</v>
      </c>
      <c r="B53069" s="0" t="n">
        <f aca="false">HOUR(C53069)</f>
        <v>9</v>
      </c>
      <c r="C53069" s="1" t="n">
        <v>41379.4090277778</v>
      </c>
      <c r="D53069" s="0" t="s">
        <v>89870</v>
      </c>
    </row>
    <row r="53070" customFormat="false" ht="15" hidden="false" customHeight="false" outlineLevel="0" collapsed="false">
      <c r="A53070" s="0" t="s">
        <v>89871</v>
      </c>
      <c r="B53070" s="0" t="n">
        <f aca="false">HOUR(C53070)</f>
        <v>9</v>
      </c>
      <c r="C53070" s="1" t="n">
        <v>41379.4090277778</v>
      </c>
      <c r="D53070" s="0" t="s">
        <v>89872</v>
      </c>
    </row>
    <row r="53071" customFormat="false" ht="15" hidden="false" customHeight="false" outlineLevel="0" collapsed="false">
      <c r="A53071" s="0" t="s">
        <v>51252</v>
      </c>
      <c r="B53071" s="0" t="n">
        <f aca="false">HOUR(C53071)</f>
        <v>9</v>
      </c>
      <c r="C53071" s="1" t="n">
        <v>41379.4090277778</v>
      </c>
      <c r="D53071" s="0" t="s">
        <v>89873</v>
      </c>
    </row>
    <row r="53072" customFormat="false" ht="15" hidden="false" customHeight="false" outlineLevel="0" collapsed="false">
      <c r="A53072" s="0" t="s">
        <v>89874</v>
      </c>
      <c r="B53072" s="0" t="n">
        <f aca="false">HOUR(C53072)</f>
        <v>9</v>
      </c>
      <c r="C53072" s="1" t="n">
        <v>41379.4090277778</v>
      </c>
      <c r="D53072" s="0" t="s">
        <v>89875</v>
      </c>
    </row>
    <row r="53073" customFormat="false" ht="15" hidden="false" customHeight="false" outlineLevel="0" collapsed="false">
      <c r="A53073" s="0" t="s">
        <v>89876</v>
      </c>
      <c r="B53073" s="0" t="n">
        <f aca="false">HOUR(C53073)</f>
        <v>9</v>
      </c>
      <c r="C53073" s="1" t="n">
        <v>41379.4090277778</v>
      </c>
      <c r="D53073" s="0" t="s">
        <v>89877</v>
      </c>
    </row>
    <row r="53074" customFormat="false" ht="15" hidden="false" customHeight="false" outlineLevel="0" collapsed="false">
      <c r="A53074" s="0" t="s">
        <v>73834</v>
      </c>
      <c r="B53074" s="0" t="n">
        <f aca="false">HOUR(C53074)</f>
        <v>9</v>
      </c>
      <c r="C53074" s="1" t="n">
        <v>41379.4090277778</v>
      </c>
      <c r="D53074" s="0" t="s">
        <v>89878</v>
      </c>
    </row>
    <row r="53075" customFormat="false" ht="15" hidden="false" customHeight="false" outlineLevel="0" collapsed="false">
      <c r="A53075" s="0" t="s">
        <v>89879</v>
      </c>
      <c r="B53075" s="0" t="n">
        <f aca="false">HOUR(C53075)</f>
        <v>9</v>
      </c>
      <c r="C53075" s="1" t="n">
        <v>41379.4090277778</v>
      </c>
      <c r="D53075" s="0" t="s">
        <v>89880</v>
      </c>
    </row>
    <row r="53076" customFormat="false" ht="15" hidden="false" customHeight="false" outlineLevel="0" collapsed="false">
      <c r="A53076" s="0" t="s">
        <v>60671</v>
      </c>
      <c r="B53076" s="0" t="n">
        <f aca="false">HOUR(C53076)</f>
        <v>9</v>
      </c>
      <c r="C53076" s="1" t="n">
        <v>41379.4090277778</v>
      </c>
      <c r="D53076" s="0" t="s">
        <v>89881</v>
      </c>
    </row>
    <row r="53077" customFormat="false" ht="15" hidden="false" customHeight="false" outlineLevel="0" collapsed="false">
      <c r="A53077" s="0" t="s">
        <v>89882</v>
      </c>
      <c r="B53077" s="0" t="n">
        <f aca="false">HOUR(C53077)</f>
        <v>9</v>
      </c>
      <c r="C53077" s="1" t="n">
        <v>41379.4090277778</v>
      </c>
      <c r="D53077" s="0" t="s">
        <v>89883</v>
      </c>
    </row>
    <row r="53078" customFormat="false" ht="15" hidden="false" customHeight="false" outlineLevel="0" collapsed="false">
      <c r="A53078" s="0" t="s">
        <v>89884</v>
      </c>
      <c r="B53078" s="0" t="n">
        <f aca="false">HOUR(C53078)</f>
        <v>9</v>
      </c>
      <c r="C53078" s="1" t="n">
        <v>41379.4090277778</v>
      </c>
      <c r="D53078" s="0" t="s">
        <v>89885</v>
      </c>
    </row>
    <row r="53079" customFormat="false" ht="15" hidden="false" customHeight="false" outlineLevel="0" collapsed="false">
      <c r="A53079" s="0" t="s">
        <v>89886</v>
      </c>
      <c r="B53079" s="0" t="n">
        <f aca="false">HOUR(C53079)</f>
        <v>9</v>
      </c>
      <c r="C53079" s="1" t="n">
        <v>41379.4090277778</v>
      </c>
      <c r="D53079" s="0" t="s">
        <v>89887</v>
      </c>
    </row>
    <row r="53080" customFormat="false" ht="15" hidden="false" customHeight="false" outlineLevel="0" collapsed="false">
      <c r="A53080" s="0" t="s">
        <v>89888</v>
      </c>
      <c r="B53080" s="0" t="n">
        <f aca="false">HOUR(C53080)</f>
        <v>9</v>
      </c>
      <c r="C53080" s="1" t="n">
        <v>41379.4090277778</v>
      </c>
      <c r="D53080" s="0" t="s">
        <v>89889</v>
      </c>
    </row>
    <row r="53081" customFormat="false" ht="15" hidden="false" customHeight="false" outlineLevel="0" collapsed="false">
      <c r="A53081" s="0" t="s">
        <v>88097</v>
      </c>
      <c r="B53081" s="0" t="n">
        <f aca="false">HOUR(C53081)</f>
        <v>9</v>
      </c>
      <c r="C53081" s="1" t="n">
        <v>41379.4090277778</v>
      </c>
      <c r="D53081" s="0" t="s">
        <v>89890</v>
      </c>
    </row>
    <row r="53082" customFormat="false" ht="15" hidden="false" customHeight="false" outlineLevel="0" collapsed="false">
      <c r="A53082" s="0" t="s">
        <v>89891</v>
      </c>
      <c r="B53082" s="0" t="n">
        <f aca="false">HOUR(C53082)</f>
        <v>9</v>
      </c>
      <c r="C53082" s="1" t="n">
        <v>41379.4090277778</v>
      </c>
      <c r="D53082" s="0" t="s">
        <v>89892</v>
      </c>
    </row>
    <row r="53083" customFormat="false" ht="15" hidden="false" customHeight="false" outlineLevel="0" collapsed="false">
      <c r="A53083" s="0" t="s">
        <v>89893</v>
      </c>
      <c r="B53083" s="0" t="n">
        <f aca="false">HOUR(C53083)</f>
        <v>9</v>
      </c>
      <c r="C53083" s="1" t="n">
        <v>41379.4090277778</v>
      </c>
      <c r="D53083" s="0" t="s">
        <v>89894</v>
      </c>
    </row>
    <row r="53084" customFormat="false" ht="15" hidden="false" customHeight="false" outlineLevel="0" collapsed="false">
      <c r="A53084" s="0" t="s">
        <v>89895</v>
      </c>
      <c r="B53084" s="0" t="n">
        <f aca="false">HOUR(C53084)</f>
        <v>9</v>
      </c>
      <c r="C53084" s="1" t="n">
        <v>41379.4090277778</v>
      </c>
      <c r="D53084" s="0" t="s">
        <v>89896</v>
      </c>
    </row>
    <row r="53085" customFormat="false" ht="15" hidden="false" customHeight="false" outlineLevel="0" collapsed="false">
      <c r="A53085" s="0" t="s">
        <v>3121</v>
      </c>
      <c r="B53085" s="0" t="n">
        <f aca="false">HOUR(C53085)</f>
        <v>9</v>
      </c>
      <c r="C53085" s="1" t="n">
        <v>41379.4090277778</v>
      </c>
      <c r="D53085" s="0" t="s">
        <v>89897</v>
      </c>
    </row>
    <row r="53086" customFormat="false" ht="15" hidden="false" customHeight="false" outlineLevel="0" collapsed="false">
      <c r="A53086" s="0" t="s">
        <v>81189</v>
      </c>
      <c r="B53086" s="0" t="n">
        <f aca="false">HOUR(C53086)</f>
        <v>9</v>
      </c>
      <c r="C53086" s="1" t="n">
        <v>41379.4090277778</v>
      </c>
      <c r="D53086" s="0" t="s">
        <v>89898</v>
      </c>
    </row>
    <row r="53087" customFormat="false" ht="15" hidden="false" customHeight="false" outlineLevel="0" collapsed="false">
      <c r="A53087" s="0" t="s">
        <v>89899</v>
      </c>
      <c r="B53087" s="0" t="n">
        <f aca="false">HOUR(C53087)</f>
        <v>9</v>
      </c>
      <c r="C53087" s="1" t="n">
        <v>41379.4090277778</v>
      </c>
      <c r="D53087" s="0" t="s">
        <v>89900</v>
      </c>
    </row>
    <row r="53088" customFormat="false" ht="15" hidden="false" customHeight="false" outlineLevel="0" collapsed="false">
      <c r="A53088" s="0" t="s">
        <v>89901</v>
      </c>
      <c r="B53088" s="0" t="n">
        <f aca="false">HOUR(C53088)</f>
        <v>9</v>
      </c>
      <c r="C53088" s="1" t="n">
        <v>41379.4090277778</v>
      </c>
      <c r="D53088" s="0" t="s">
        <v>89902</v>
      </c>
    </row>
    <row r="53089" customFormat="false" ht="15" hidden="false" customHeight="false" outlineLevel="0" collapsed="false">
      <c r="A53089" s="0" t="s">
        <v>89903</v>
      </c>
      <c r="B53089" s="0" t="n">
        <f aca="false">HOUR(C53089)</f>
        <v>9</v>
      </c>
      <c r="C53089" s="1" t="n">
        <v>41379.4090277778</v>
      </c>
      <c r="D53089" s="0" t="s">
        <v>89904</v>
      </c>
    </row>
    <row r="53090" customFormat="false" ht="15" hidden="false" customHeight="false" outlineLevel="0" collapsed="false">
      <c r="A53090" s="0" t="s">
        <v>63722</v>
      </c>
      <c r="B53090" s="0" t="n">
        <f aca="false">HOUR(C53090)</f>
        <v>9</v>
      </c>
      <c r="C53090" s="1" t="n">
        <v>41379.4090277778</v>
      </c>
      <c r="D53090" s="0" t="s">
        <v>89905</v>
      </c>
    </row>
    <row r="53091" customFormat="false" ht="15" hidden="false" customHeight="false" outlineLevel="0" collapsed="false">
      <c r="A53091" s="0" t="s">
        <v>89906</v>
      </c>
      <c r="B53091" s="0" t="n">
        <f aca="false">HOUR(C53091)</f>
        <v>9</v>
      </c>
      <c r="C53091" s="1" t="n">
        <v>41379.4090277778</v>
      </c>
      <c r="D53091" s="0" t="s">
        <v>89907</v>
      </c>
    </row>
    <row r="53092" customFormat="false" ht="15" hidden="false" customHeight="false" outlineLevel="0" collapsed="false">
      <c r="A53092" s="0" t="s">
        <v>89908</v>
      </c>
      <c r="B53092" s="0" t="n">
        <f aca="false">HOUR(C53092)</f>
        <v>9</v>
      </c>
      <c r="C53092" s="1" t="n">
        <v>41379.4090277778</v>
      </c>
      <c r="D53092" s="0" t="s">
        <v>89909</v>
      </c>
    </row>
    <row r="53093" customFormat="false" ht="15" hidden="false" customHeight="false" outlineLevel="0" collapsed="false">
      <c r="A53093" s="0" t="s">
        <v>77154</v>
      </c>
      <c r="B53093" s="0" t="n">
        <f aca="false">HOUR(C53093)</f>
        <v>9</v>
      </c>
      <c r="C53093" s="1" t="n">
        <v>41379.4090277778</v>
      </c>
      <c r="D53093" s="0" t="s">
        <v>89910</v>
      </c>
    </row>
    <row r="53094" customFormat="false" ht="15" hidden="false" customHeight="false" outlineLevel="0" collapsed="false">
      <c r="A53094" s="0" t="s">
        <v>89911</v>
      </c>
      <c r="B53094" s="0" t="n">
        <f aca="false">HOUR(C53094)</f>
        <v>9</v>
      </c>
      <c r="C53094" s="1" t="n">
        <v>41379.4090277778</v>
      </c>
      <c r="D53094" s="0" t="s">
        <v>89912</v>
      </c>
    </row>
    <row r="53095" customFormat="false" ht="15" hidden="false" customHeight="false" outlineLevel="0" collapsed="false">
      <c r="A53095" s="0" t="s">
        <v>89913</v>
      </c>
      <c r="B53095" s="0" t="n">
        <f aca="false">HOUR(C53095)</f>
        <v>9</v>
      </c>
      <c r="C53095" s="1" t="n">
        <v>41379.4090277778</v>
      </c>
      <c r="D53095" s="0" t="s">
        <v>89914</v>
      </c>
    </row>
    <row r="53096" customFormat="false" ht="15" hidden="false" customHeight="false" outlineLevel="0" collapsed="false">
      <c r="A53096" s="0" t="s">
        <v>89915</v>
      </c>
      <c r="B53096" s="0" t="n">
        <f aca="false">HOUR(C53096)</f>
        <v>9</v>
      </c>
      <c r="C53096" s="1" t="n">
        <v>41379.4090277778</v>
      </c>
      <c r="D53096" s="0" t="s">
        <v>89916</v>
      </c>
    </row>
    <row r="53097" customFormat="false" ht="15" hidden="false" customHeight="false" outlineLevel="0" collapsed="false">
      <c r="A53097" s="0" t="s">
        <v>89917</v>
      </c>
      <c r="B53097" s="0" t="n">
        <f aca="false">HOUR(C53097)</f>
        <v>9</v>
      </c>
      <c r="C53097" s="1" t="n">
        <v>41379.4090277778</v>
      </c>
      <c r="D53097" s="0" t="s">
        <v>89918</v>
      </c>
    </row>
    <row r="53098" customFormat="false" ht="15" hidden="false" customHeight="false" outlineLevel="0" collapsed="false">
      <c r="A53098" s="0" t="s">
        <v>89919</v>
      </c>
      <c r="B53098" s="0" t="n">
        <f aca="false">HOUR(C53098)</f>
        <v>9</v>
      </c>
      <c r="C53098" s="1" t="n">
        <v>41379.4090277778</v>
      </c>
      <c r="D53098" s="0" t="s">
        <v>89920</v>
      </c>
    </row>
    <row r="53099" customFormat="false" ht="15" hidden="false" customHeight="false" outlineLevel="0" collapsed="false">
      <c r="A53099" s="0" t="s">
        <v>89921</v>
      </c>
      <c r="B53099" s="0" t="n">
        <f aca="false">HOUR(C53099)</f>
        <v>9</v>
      </c>
      <c r="C53099" s="1" t="n">
        <v>41379.4090277778</v>
      </c>
      <c r="D53099" s="0" t="s">
        <v>89922</v>
      </c>
    </row>
    <row r="53100" customFormat="false" ht="15" hidden="false" customHeight="false" outlineLevel="0" collapsed="false">
      <c r="A53100" s="0" t="s">
        <v>48504</v>
      </c>
      <c r="B53100" s="0" t="n">
        <f aca="false">HOUR(C53100)</f>
        <v>9</v>
      </c>
      <c r="C53100" s="1" t="n">
        <v>41379.4090277778</v>
      </c>
      <c r="D53100" s="0" t="s">
        <v>89923</v>
      </c>
    </row>
    <row r="53101" customFormat="false" ht="15" hidden="false" customHeight="false" outlineLevel="0" collapsed="false">
      <c r="A53101" s="0" t="s">
        <v>89924</v>
      </c>
      <c r="B53101" s="0" t="n">
        <f aca="false">HOUR(C53101)</f>
        <v>9</v>
      </c>
      <c r="C53101" s="1" t="n">
        <v>41379.4090277778</v>
      </c>
      <c r="D53101" s="0" t="s">
        <v>89925</v>
      </c>
    </row>
    <row r="53102" customFormat="false" ht="15" hidden="false" customHeight="false" outlineLevel="0" collapsed="false">
      <c r="A53102" s="0" t="s">
        <v>65759</v>
      </c>
      <c r="B53102" s="0" t="n">
        <f aca="false">HOUR(C53102)</f>
        <v>9</v>
      </c>
      <c r="C53102" s="1" t="n">
        <v>41379.4090277778</v>
      </c>
      <c r="D53102" s="0" t="s">
        <v>89926</v>
      </c>
    </row>
    <row r="53103" customFormat="false" ht="15" hidden="false" customHeight="false" outlineLevel="0" collapsed="false">
      <c r="A53103" s="0" t="s">
        <v>89927</v>
      </c>
      <c r="B53103" s="0" t="n">
        <f aca="false">HOUR(C53103)</f>
        <v>9</v>
      </c>
      <c r="C53103" s="1" t="n">
        <v>41379.4090277778</v>
      </c>
      <c r="D53103" s="0" t="s">
        <v>89928</v>
      </c>
    </row>
    <row r="53104" customFormat="false" ht="15" hidden="false" customHeight="false" outlineLevel="0" collapsed="false">
      <c r="A53104" s="0" t="s">
        <v>89929</v>
      </c>
      <c r="B53104" s="0" t="n">
        <f aca="false">HOUR(C53104)</f>
        <v>9</v>
      </c>
      <c r="C53104" s="1" t="n">
        <v>41379.4090277778</v>
      </c>
      <c r="D53104" s="0" t="s">
        <v>89930</v>
      </c>
    </row>
    <row r="53105" customFormat="false" ht="15" hidden="false" customHeight="false" outlineLevel="0" collapsed="false">
      <c r="A53105" s="0" t="s">
        <v>89408</v>
      </c>
      <c r="B53105" s="0" t="n">
        <f aca="false">HOUR(C53105)</f>
        <v>9</v>
      </c>
      <c r="C53105" s="1" t="n">
        <v>41379.4090277778</v>
      </c>
      <c r="D53105" s="0" t="s">
        <v>89931</v>
      </c>
    </row>
    <row r="53106" customFormat="false" ht="15" hidden="false" customHeight="false" outlineLevel="0" collapsed="false">
      <c r="A53106" s="0" t="s">
        <v>60901</v>
      </c>
      <c r="B53106" s="0" t="n">
        <f aca="false">HOUR(C53106)</f>
        <v>9</v>
      </c>
      <c r="C53106" s="1" t="n">
        <v>41379.4090277778</v>
      </c>
      <c r="D53106" s="0" t="s">
        <v>89932</v>
      </c>
    </row>
    <row r="53107" customFormat="false" ht="15" hidden="false" customHeight="false" outlineLevel="0" collapsed="false">
      <c r="A53107" s="0" t="s">
        <v>89817</v>
      </c>
      <c r="B53107" s="0" t="n">
        <f aca="false">HOUR(C53107)</f>
        <v>9</v>
      </c>
      <c r="C53107" s="1" t="n">
        <v>41379.4090277778</v>
      </c>
      <c r="D53107" s="0" t="s">
        <v>89933</v>
      </c>
    </row>
    <row r="53108" customFormat="false" ht="15" hidden="false" customHeight="false" outlineLevel="0" collapsed="false">
      <c r="A53108" s="0" t="s">
        <v>89934</v>
      </c>
      <c r="B53108" s="0" t="n">
        <f aca="false">HOUR(C53108)</f>
        <v>9</v>
      </c>
      <c r="C53108" s="1" t="n">
        <v>41379.4097222222</v>
      </c>
      <c r="D53108" s="0" t="s">
        <v>89935</v>
      </c>
    </row>
    <row r="53109" customFormat="false" ht="15" hidden="false" customHeight="false" outlineLevel="0" collapsed="false">
      <c r="A53109" s="0" t="s">
        <v>89936</v>
      </c>
      <c r="B53109" s="0" t="n">
        <f aca="false">HOUR(C53109)</f>
        <v>9</v>
      </c>
      <c r="C53109" s="1" t="n">
        <v>41379.4097222222</v>
      </c>
      <c r="D53109" s="0" t="s">
        <v>89937</v>
      </c>
    </row>
    <row r="53110" customFormat="false" ht="15" hidden="false" customHeight="false" outlineLevel="0" collapsed="false">
      <c r="A53110" s="0" t="s">
        <v>89938</v>
      </c>
      <c r="B53110" s="0" t="n">
        <f aca="false">HOUR(C53110)</f>
        <v>9</v>
      </c>
      <c r="C53110" s="1" t="n">
        <v>41379.4097222222</v>
      </c>
      <c r="D53110" s="0" t="s">
        <v>89939</v>
      </c>
    </row>
    <row r="53111" customFormat="false" ht="15" hidden="false" customHeight="false" outlineLevel="0" collapsed="false">
      <c r="A53111" s="0" t="s">
        <v>89940</v>
      </c>
      <c r="B53111" s="0" t="n">
        <f aca="false">HOUR(C53111)</f>
        <v>9</v>
      </c>
      <c r="C53111" s="1" t="n">
        <v>41379.4097222222</v>
      </c>
      <c r="D53111" s="0" t="s">
        <v>89941</v>
      </c>
    </row>
    <row r="53112" customFormat="false" ht="15" hidden="false" customHeight="false" outlineLevel="0" collapsed="false">
      <c r="A53112" s="0" t="s">
        <v>89942</v>
      </c>
      <c r="B53112" s="0" t="n">
        <f aca="false">HOUR(C53112)</f>
        <v>9</v>
      </c>
      <c r="C53112" s="1" t="n">
        <v>41379.4097222222</v>
      </c>
      <c r="D53112" s="0" t="s">
        <v>89943</v>
      </c>
    </row>
    <row r="53113" customFormat="false" ht="15" hidden="false" customHeight="false" outlineLevel="0" collapsed="false">
      <c r="A53113" s="0" t="s">
        <v>89944</v>
      </c>
      <c r="B53113" s="0" t="n">
        <f aca="false">HOUR(C53113)</f>
        <v>9</v>
      </c>
      <c r="C53113" s="1" t="n">
        <v>41379.4097222222</v>
      </c>
      <c r="D53113" s="0" t="s">
        <v>89945</v>
      </c>
    </row>
    <row r="53114" customFormat="false" ht="15" hidden="false" customHeight="false" outlineLevel="0" collapsed="false">
      <c r="A53114" s="0" t="s">
        <v>89946</v>
      </c>
      <c r="B53114" s="0" t="n">
        <f aca="false">HOUR(C53114)</f>
        <v>9</v>
      </c>
      <c r="C53114" s="1" t="n">
        <v>41379.4097222222</v>
      </c>
      <c r="D53114" s="0" t="s">
        <v>89947</v>
      </c>
    </row>
    <row r="53115" customFormat="false" ht="15" hidden="false" customHeight="false" outlineLevel="0" collapsed="false">
      <c r="A53115" s="0" t="s">
        <v>89948</v>
      </c>
      <c r="B53115" s="0" t="n">
        <f aca="false">HOUR(C53115)</f>
        <v>9</v>
      </c>
      <c r="C53115" s="1" t="n">
        <v>41379.4097222222</v>
      </c>
      <c r="D53115" s="0" t="s">
        <v>89949</v>
      </c>
    </row>
    <row r="53116" customFormat="false" ht="15" hidden="false" customHeight="false" outlineLevel="0" collapsed="false">
      <c r="A53116" s="0" t="s">
        <v>36772</v>
      </c>
      <c r="B53116" s="0" t="n">
        <f aca="false">HOUR(C53116)</f>
        <v>9</v>
      </c>
      <c r="C53116" s="1" t="n">
        <v>41379.4097222222</v>
      </c>
      <c r="D53116" s="0" t="s">
        <v>89950</v>
      </c>
    </row>
    <row r="53117" customFormat="false" ht="15" hidden="false" customHeight="false" outlineLevel="0" collapsed="false">
      <c r="A53117" s="0" t="s">
        <v>65157</v>
      </c>
      <c r="B53117" s="0" t="n">
        <f aca="false">HOUR(C53117)</f>
        <v>9</v>
      </c>
      <c r="C53117" s="1" t="n">
        <v>41379.4097222222</v>
      </c>
      <c r="D53117" s="0" t="s">
        <v>89951</v>
      </c>
    </row>
    <row r="53118" customFormat="false" ht="15" hidden="false" customHeight="false" outlineLevel="0" collapsed="false">
      <c r="A53118" s="0" t="s">
        <v>57551</v>
      </c>
      <c r="B53118" s="0" t="n">
        <f aca="false">HOUR(C53118)</f>
        <v>9</v>
      </c>
      <c r="C53118" s="1" t="n">
        <v>41379.4097222222</v>
      </c>
      <c r="D53118" s="0" t="s">
        <v>89952</v>
      </c>
    </row>
    <row r="53119" customFormat="false" ht="15" hidden="false" customHeight="false" outlineLevel="0" collapsed="false">
      <c r="A53119" s="0" t="s">
        <v>89953</v>
      </c>
      <c r="B53119" s="0" t="n">
        <f aca="false">HOUR(C53119)</f>
        <v>9</v>
      </c>
      <c r="C53119" s="1" t="n">
        <v>41379.4097222222</v>
      </c>
      <c r="D53119" s="0" t="s">
        <v>89954</v>
      </c>
    </row>
    <row r="53120" customFormat="false" ht="15" hidden="false" customHeight="false" outlineLevel="0" collapsed="false">
      <c r="A53120" s="0" t="s">
        <v>58748</v>
      </c>
      <c r="B53120" s="0" t="n">
        <f aca="false">HOUR(C53120)</f>
        <v>9</v>
      </c>
      <c r="C53120" s="1" t="n">
        <v>41379.4097222222</v>
      </c>
      <c r="D53120" s="0" t="s">
        <v>89955</v>
      </c>
    </row>
    <row r="53121" customFormat="false" ht="15" hidden="false" customHeight="false" outlineLevel="0" collapsed="false">
      <c r="A53121" s="0" t="s">
        <v>59012</v>
      </c>
      <c r="B53121" s="0" t="n">
        <f aca="false">HOUR(C53121)</f>
        <v>9</v>
      </c>
      <c r="C53121" s="1" t="n">
        <v>41379.4097222222</v>
      </c>
      <c r="D53121" s="0" t="s">
        <v>89956</v>
      </c>
    </row>
    <row r="53122" customFormat="false" ht="15" hidden="false" customHeight="false" outlineLevel="0" collapsed="false">
      <c r="A53122" s="0" t="s">
        <v>89957</v>
      </c>
      <c r="B53122" s="0" t="n">
        <f aca="false">HOUR(C53122)</f>
        <v>9</v>
      </c>
      <c r="C53122" s="1" t="n">
        <v>41379.4097222222</v>
      </c>
      <c r="D53122" s="0" t="s">
        <v>89958</v>
      </c>
    </row>
    <row r="53123" customFormat="false" ht="15" hidden="false" customHeight="false" outlineLevel="0" collapsed="false">
      <c r="A53123" s="0" t="s">
        <v>40641</v>
      </c>
      <c r="B53123" s="0" t="n">
        <f aca="false">HOUR(C53123)</f>
        <v>9</v>
      </c>
      <c r="C53123" s="1" t="n">
        <v>41379.4097222222</v>
      </c>
      <c r="D53123" s="0" t="s">
        <v>89959</v>
      </c>
    </row>
    <row r="53124" customFormat="false" ht="15" hidden="false" customHeight="false" outlineLevel="0" collapsed="false">
      <c r="A53124" s="0" t="s">
        <v>64221</v>
      </c>
      <c r="B53124" s="0" t="n">
        <f aca="false">HOUR(C53124)</f>
        <v>9</v>
      </c>
      <c r="C53124" s="1" t="n">
        <v>41379.4097222222</v>
      </c>
      <c r="D53124" s="0" t="s">
        <v>89960</v>
      </c>
    </row>
    <row r="53125" customFormat="false" ht="15" hidden="false" customHeight="false" outlineLevel="0" collapsed="false">
      <c r="A53125" s="0" t="s">
        <v>89961</v>
      </c>
      <c r="B53125" s="0" t="n">
        <f aca="false">HOUR(C53125)</f>
        <v>9</v>
      </c>
      <c r="C53125" s="1" t="n">
        <v>41379.4097222222</v>
      </c>
      <c r="D53125" s="0" t="s">
        <v>89962</v>
      </c>
    </row>
    <row r="53126" customFormat="false" ht="15" hidden="false" customHeight="false" outlineLevel="0" collapsed="false">
      <c r="A53126" s="0" t="s">
        <v>86143</v>
      </c>
      <c r="B53126" s="0" t="n">
        <f aca="false">HOUR(C53126)</f>
        <v>9</v>
      </c>
      <c r="C53126" s="1" t="n">
        <v>41379.4097222222</v>
      </c>
      <c r="D53126" s="0" t="s">
        <v>89963</v>
      </c>
    </row>
    <row r="53127" customFormat="false" ht="15" hidden="false" customHeight="false" outlineLevel="0" collapsed="false">
      <c r="A53127" s="0" t="s">
        <v>80539</v>
      </c>
      <c r="B53127" s="0" t="n">
        <f aca="false">HOUR(C53127)</f>
        <v>9</v>
      </c>
      <c r="C53127" s="1" t="n">
        <v>41379.4097222222</v>
      </c>
      <c r="D53127" s="0" t="s">
        <v>89964</v>
      </c>
    </row>
    <row r="53128" customFormat="false" ht="15" hidden="false" customHeight="false" outlineLevel="0" collapsed="false">
      <c r="A53128" s="0" t="s">
        <v>89965</v>
      </c>
      <c r="B53128" s="0" t="n">
        <f aca="false">HOUR(C53128)</f>
        <v>9</v>
      </c>
      <c r="C53128" s="1" t="n">
        <v>41379.4097222222</v>
      </c>
      <c r="D53128" s="0" t="s">
        <v>89966</v>
      </c>
    </row>
    <row r="53129" customFormat="false" ht="15" hidden="false" customHeight="false" outlineLevel="0" collapsed="false">
      <c r="A53129" s="0" t="s">
        <v>89967</v>
      </c>
      <c r="B53129" s="0" t="n">
        <f aca="false">HOUR(C53129)</f>
        <v>9</v>
      </c>
      <c r="C53129" s="1" t="n">
        <v>41379.4097222222</v>
      </c>
      <c r="D53129" s="0" t="s">
        <v>89968</v>
      </c>
    </row>
    <row r="53130" customFormat="false" ht="15" hidden="false" customHeight="false" outlineLevel="0" collapsed="false">
      <c r="A53130" s="0" t="s">
        <v>89969</v>
      </c>
      <c r="B53130" s="0" t="n">
        <f aca="false">HOUR(C53130)</f>
        <v>9</v>
      </c>
      <c r="C53130" s="1" t="n">
        <v>41379.4097222222</v>
      </c>
      <c r="D53130" s="0" t="s">
        <v>89970</v>
      </c>
    </row>
    <row r="53131" customFormat="false" ht="15" hidden="false" customHeight="false" outlineLevel="0" collapsed="false">
      <c r="A53131" s="0" t="s">
        <v>89971</v>
      </c>
      <c r="B53131" s="0" t="n">
        <f aca="false">HOUR(C53131)</f>
        <v>9</v>
      </c>
      <c r="C53131" s="1" t="n">
        <v>41379.4097222222</v>
      </c>
      <c r="D53131" s="0" t="s">
        <v>89972</v>
      </c>
    </row>
    <row r="53132" customFormat="false" ht="15" hidden="false" customHeight="false" outlineLevel="0" collapsed="false">
      <c r="A53132" s="0" t="s">
        <v>89973</v>
      </c>
      <c r="B53132" s="0" t="n">
        <f aca="false">HOUR(C53132)</f>
        <v>9</v>
      </c>
      <c r="C53132" s="1" t="n">
        <v>41379.4097222222</v>
      </c>
      <c r="D53132" s="0" t="s">
        <v>89974</v>
      </c>
    </row>
    <row r="53133" customFormat="false" ht="15" hidden="false" customHeight="false" outlineLevel="0" collapsed="false">
      <c r="A53133" s="0" t="s">
        <v>35254</v>
      </c>
      <c r="B53133" s="0" t="n">
        <f aca="false">HOUR(C53133)</f>
        <v>9</v>
      </c>
      <c r="C53133" s="1" t="n">
        <v>41379.4097222222</v>
      </c>
      <c r="D53133" s="0" t="s">
        <v>89975</v>
      </c>
    </row>
    <row r="53134" customFormat="false" ht="15" hidden="false" customHeight="false" outlineLevel="0" collapsed="false">
      <c r="A53134" s="0" t="s">
        <v>80165</v>
      </c>
      <c r="B53134" s="0" t="n">
        <f aca="false">HOUR(C53134)</f>
        <v>9</v>
      </c>
      <c r="C53134" s="1" t="n">
        <v>41379.4097222222</v>
      </c>
      <c r="D53134" s="0" t="s">
        <v>89976</v>
      </c>
    </row>
    <row r="53135" customFormat="false" ht="15" hidden="false" customHeight="false" outlineLevel="0" collapsed="false">
      <c r="A53135" s="0" t="s">
        <v>83524</v>
      </c>
      <c r="B53135" s="0" t="n">
        <f aca="false">HOUR(C53135)</f>
        <v>9</v>
      </c>
      <c r="C53135" s="1" t="n">
        <v>41379.4097222222</v>
      </c>
      <c r="D53135" s="0" t="s">
        <v>89977</v>
      </c>
    </row>
    <row r="53136" customFormat="false" ht="15" hidden="false" customHeight="false" outlineLevel="0" collapsed="false">
      <c r="A53136" s="0" t="s">
        <v>89978</v>
      </c>
      <c r="B53136" s="0" t="n">
        <f aca="false">HOUR(C53136)</f>
        <v>9</v>
      </c>
      <c r="C53136" s="1" t="n">
        <v>41379.4097222222</v>
      </c>
      <c r="D53136" s="0" t="s">
        <v>89979</v>
      </c>
    </row>
    <row r="53137" customFormat="false" ht="15" hidden="false" customHeight="false" outlineLevel="0" collapsed="false">
      <c r="A53137" s="0" t="s">
        <v>89980</v>
      </c>
      <c r="B53137" s="0" t="n">
        <f aca="false">HOUR(C53137)</f>
        <v>9</v>
      </c>
      <c r="C53137" s="1" t="n">
        <v>41379.4097222222</v>
      </c>
      <c r="D53137" s="0" t="s">
        <v>89981</v>
      </c>
    </row>
    <row r="53138" customFormat="false" ht="15" hidden="false" customHeight="false" outlineLevel="0" collapsed="false">
      <c r="A53138" s="0" t="s">
        <v>89982</v>
      </c>
      <c r="B53138" s="0" t="n">
        <f aca="false">HOUR(C53138)</f>
        <v>9</v>
      </c>
      <c r="C53138" s="1" t="n">
        <v>41379.4097222222</v>
      </c>
      <c r="D53138" s="0" t="s">
        <v>89983</v>
      </c>
    </row>
    <row r="53139" customFormat="false" ht="15" hidden="false" customHeight="false" outlineLevel="0" collapsed="false">
      <c r="A53139" s="0" t="s">
        <v>60934</v>
      </c>
      <c r="B53139" s="0" t="n">
        <f aca="false">HOUR(C53139)</f>
        <v>9</v>
      </c>
      <c r="C53139" s="1" t="n">
        <v>41379.4097222222</v>
      </c>
      <c r="D53139" s="0" t="s">
        <v>89984</v>
      </c>
    </row>
    <row r="53140" customFormat="false" ht="15" hidden="false" customHeight="false" outlineLevel="0" collapsed="false">
      <c r="A53140" s="0" t="s">
        <v>19890</v>
      </c>
      <c r="B53140" s="0" t="n">
        <f aca="false">HOUR(C53140)</f>
        <v>9</v>
      </c>
      <c r="C53140" s="1" t="n">
        <v>41379.4097222222</v>
      </c>
      <c r="D53140" s="0" t="s">
        <v>89985</v>
      </c>
    </row>
    <row r="53141" customFormat="false" ht="15" hidden="false" customHeight="false" outlineLevel="0" collapsed="false">
      <c r="A53141" s="0" t="s">
        <v>61869</v>
      </c>
      <c r="B53141" s="0" t="n">
        <f aca="false">HOUR(C53141)</f>
        <v>9</v>
      </c>
      <c r="C53141" s="1" t="n">
        <v>41379.4097222222</v>
      </c>
      <c r="D53141" s="0" t="s">
        <v>89986</v>
      </c>
    </row>
    <row r="53142" customFormat="false" ht="15" hidden="false" customHeight="false" outlineLevel="0" collapsed="false">
      <c r="A53142" s="0" t="s">
        <v>89987</v>
      </c>
      <c r="B53142" s="0" t="n">
        <f aca="false">HOUR(C53142)</f>
        <v>9</v>
      </c>
      <c r="C53142" s="1" t="n">
        <v>41379.4097222222</v>
      </c>
      <c r="D53142" s="0" t="s">
        <v>89988</v>
      </c>
    </row>
    <row r="53143" customFormat="false" ht="15" hidden="false" customHeight="false" outlineLevel="0" collapsed="false">
      <c r="A53143" s="0" t="s">
        <v>61861</v>
      </c>
      <c r="B53143" s="0" t="n">
        <f aca="false">HOUR(C53143)</f>
        <v>9</v>
      </c>
      <c r="C53143" s="1" t="n">
        <v>41379.4097222222</v>
      </c>
      <c r="D53143" s="0" t="s">
        <v>89989</v>
      </c>
    </row>
    <row r="53144" customFormat="false" ht="15" hidden="false" customHeight="false" outlineLevel="0" collapsed="false">
      <c r="A53144" s="0" t="s">
        <v>57604</v>
      </c>
      <c r="B53144" s="0" t="n">
        <f aca="false">HOUR(C53144)</f>
        <v>9</v>
      </c>
      <c r="C53144" s="1" t="n">
        <v>41379.4097222222</v>
      </c>
      <c r="D53144" s="0" t="s">
        <v>89990</v>
      </c>
    </row>
    <row r="53145" customFormat="false" ht="15" hidden="false" customHeight="false" outlineLevel="0" collapsed="false">
      <c r="A53145" s="0" t="s">
        <v>89991</v>
      </c>
      <c r="B53145" s="0" t="n">
        <f aca="false">HOUR(C53145)</f>
        <v>9</v>
      </c>
      <c r="C53145" s="1" t="n">
        <v>41379.4097222222</v>
      </c>
      <c r="D53145" s="0" t="s">
        <v>89992</v>
      </c>
    </row>
    <row r="53146" customFormat="false" ht="15" hidden="false" customHeight="false" outlineLevel="0" collapsed="false">
      <c r="A53146" s="0" t="s">
        <v>75109</v>
      </c>
      <c r="B53146" s="0" t="n">
        <f aca="false">HOUR(C53146)</f>
        <v>9</v>
      </c>
      <c r="C53146" s="1" t="n">
        <v>41379.4097222222</v>
      </c>
      <c r="D53146" s="0" t="s">
        <v>89993</v>
      </c>
    </row>
    <row r="53147" customFormat="false" ht="15" hidden="false" customHeight="false" outlineLevel="0" collapsed="false">
      <c r="A53147" s="0" t="s">
        <v>57483</v>
      </c>
      <c r="B53147" s="0" t="n">
        <f aca="false">HOUR(C53147)</f>
        <v>9</v>
      </c>
      <c r="C53147" s="1" t="n">
        <v>41379.4097222222</v>
      </c>
      <c r="D53147" s="0" t="s">
        <v>89994</v>
      </c>
    </row>
    <row r="53148" customFormat="false" ht="15" hidden="false" customHeight="false" outlineLevel="0" collapsed="false">
      <c r="A53148" s="0" t="s">
        <v>89995</v>
      </c>
      <c r="B53148" s="0" t="n">
        <f aca="false">HOUR(C53148)</f>
        <v>9</v>
      </c>
      <c r="C53148" s="1" t="n">
        <v>41379.4097222222</v>
      </c>
      <c r="D53148" s="0" t="s">
        <v>89996</v>
      </c>
    </row>
    <row r="53149" customFormat="false" ht="15" hidden="false" customHeight="false" outlineLevel="0" collapsed="false">
      <c r="A53149" s="0" t="s">
        <v>86154</v>
      </c>
      <c r="B53149" s="0" t="n">
        <f aca="false">HOUR(C53149)</f>
        <v>9</v>
      </c>
      <c r="C53149" s="1" t="n">
        <v>41379.4097222222</v>
      </c>
      <c r="D53149" s="0" t="s">
        <v>89997</v>
      </c>
    </row>
    <row r="53150" customFormat="false" ht="15" hidden="false" customHeight="false" outlineLevel="0" collapsed="false">
      <c r="A53150" s="0" t="s">
        <v>89998</v>
      </c>
      <c r="B53150" s="0" t="n">
        <f aca="false">HOUR(C53150)</f>
        <v>9</v>
      </c>
      <c r="C53150" s="1" t="n">
        <v>41379.4097222222</v>
      </c>
      <c r="D53150" s="0" t="s">
        <v>89999</v>
      </c>
    </row>
    <row r="53151" customFormat="false" ht="15" hidden="false" customHeight="false" outlineLevel="0" collapsed="false">
      <c r="A53151" s="0" t="s">
        <v>82159</v>
      </c>
      <c r="B53151" s="0" t="n">
        <f aca="false">HOUR(C53151)</f>
        <v>9</v>
      </c>
      <c r="C53151" s="1" t="n">
        <v>41379.4097222222</v>
      </c>
      <c r="D53151" s="0" t="s">
        <v>90000</v>
      </c>
    </row>
    <row r="53152" customFormat="false" ht="15" hidden="false" customHeight="false" outlineLevel="0" collapsed="false">
      <c r="A53152" s="0" t="s">
        <v>90001</v>
      </c>
      <c r="B53152" s="0" t="n">
        <f aca="false">HOUR(C53152)</f>
        <v>9</v>
      </c>
      <c r="C53152" s="1" t="n">
        <v>41379.4097222222</v>
      </c>
      <c r="D53152" s="0" t="s">
        <v>90002</v>
      </c>
    </row>
    <row r="53153" customFormat="false" ht="15" hidden="false" customHeight="false" outlineLevel="0" collapsed="false">
      <c r="A53153" s="0" t="s">
        <v>68376</v>
      </c>
      <c r="B53153" s="0" t="n">
        <f aca="false">HOUR(C53153)</f>
        <v>9</v>
      </c>
      <c r="C53153" s="1" t="n">
        <v>41379.4097222222</v>
      </c>
      <c r="D53153" s="0" t="s">
        <v>90003</v>
      </c>
    </row>
    <row r="53154" customFormat="false" ht="15" hidden="false" customHeight="false" outlineLevel="0" collapsed="false">
      <c r="A53154" s="0" t="s">
        <v>62244</v>
      </c>
      <c r="B53154" s="0" t="n">
        <f aca="false">HOUR(C53154)</f>
        <v>9</v>
      </c>
      <c r="C53154" s="1" t="n">
        <v>41379.4097222222</v>
      </c>
      <c r="D53154" s="0" t="s">
        <v>90004</v>
      </c>
    </row>
    <row r="53155" customFormat="false" ht="15" hidden="false" customHeight="false" outlineLevel="0" collapsed="false">
      <c r="A53155" s="0" t="s">
        <v>57354</v>
      </c>
      <c r="B53155" s="0" t="n">
        <f aca="false">HOUR(C53155)</f>
        <v>9</v>
      </c>
      <c r="C53155" s="1" t="n">
        <v>41379.4097222222</v>
      </c>
      <c r="D53155" s="0" t="s">
        <v>90005</v>
      </c>
    </row>
    <row r="53156" customFormat="false" ht="15" hidden="false" customHeight="false" outlineLevel="0" collapsed="false">
      <c r="A53156" s="0" t="s">
        <v>36951</v>
      </c>
      <c r="B53156" s="0" t="n">
        <f aca="false">HOUR(C53156)</f>
        <v>9</v>
      </c>
      <c r="C53156" s="1" t="n">
        <v>41379.4097222222</v>
      </c>
      <c r="D53156" s="0" t="s">
        <v>90006</v>
      </c>
    </row>
    <row r="53157" customFormat="false" ht="15" hidden="false" customHeight="false" outlineLevel="0" collapsed="false">
      <c r="A53157" s="0" t="s">
        <v>90007</v>
      </c>
      <c r="B53157" s="0" t="n">
        <f aca="false">HOUR(C53157)</f>
        <v>9</v>
      </c>
      <c r="C53157" s="1" t="n">
        <v>41379.4097222222</v>
      </c>
      <c r="D53157" s="0" t="s">
        <v>90008</v>
      </c>
    </row>
    <row r="53158" customFormat="false" ht="15" hidden="false" customHeight="false" outlineLevel="0" collapsed="false">
      <c r="A53158" s="0" t="s">
        <v>90009</v>
      </c>
      <c r="B53158" s="0" t="n">
        <f aca="false">HOUR(C53158)</f>
        <v>9</v>
      </c>
      <c r="C53158" s="1" t="n">
        <v>41379.4097222222</v>
      </c>
      <c r="D53158" s="0" t="s">
        <v>90010</v>
      </c>
    </row>
    <row r="53159" customFormat="false" ht="15" hidden="false" customHeight="false" outlineLevel="0" collapsed="false">
      <c r="A53159" s="0" t="s">
        <v>90011</v>
      </c>
      <c r="B53159" s="0" t="n">
        <f aca="false">HOUR(C53159)</f>
        <v>9</v>
      </c>
      <c r="C53159" s="1" t="n">
        <v>41379.4097222222</v>
      </c>
      <c r="D53159" s="0" t="s">
        <v>90012</v>
      </c>
    </row>
    <row r="53160" customFormat="false" ht="15" hidden="false" customHeight="false" outlineLevel="0" collapsed="false">
      <c r="A53160" s="0" t="s">
        <v>13580</v>
      </c>
      <c r="B53160" s="0" t="n">
        <f aca="false">HOUR(C53160)</f>
        <v>9</v>
      </c>
      <c r="C53160" s="1" t="n">
        <v>41379.4097222222</v>
      </c>
      <c r="D53160" s="0" t="s">
        <v>90013</v>
      </c>
    </row>
    <row r="53161" customFormat="false" ht="15" hidden="false" customHeight="false" outlineLevel="0" collapsed="false">
      <c r="A53161" s="0" t="s">
        <v>90014</v>
      </c>
      <c r="B53161" s="0" t="n">
        <f aca="false">HOUR(C53161)</f>
        <v>9</v>
      </c>
      <c r="C53161" s="1" t="n">
        <v>41379.4097222222</v>
      </c>
      <c r="D53161" s="0" t="s">
        <v>90015</v>
      </c>
    </row>
    <row r="53162" customFormat="false" ht="15" hidden="false" customHeight="false" outlineLevel="0" collapsed="false">
      <c r="A53162" s="0" t="s">
        <v>90016</v>
      </c>
      <c r="B53162" s="0" t="n">
        <f aca="false">HOUR(C53162)</f>
        <v>9</v>
      </c>
      <c r="C53162" s="1" t="n">
        <v>41379.4097222222</v>
      </c>
      <c r="D53162" s="0" t="s">
        <v>90017</v>
      </c>
    </row>
    <row r="53163" customFormat="false" ht="15" hidden="false" customHeight="false" outlineLevel="0" collapsed="false">
      <c r="A53163" s="0" t="s">
        <v>60592</v>
      </c>
      <c r="B53163" s="0" t="n">
        <f aca="false">HOUR(C53163)</f>
        <v>9</v>
      </c>
      <c r="C53163" s="1" t="n">
        <v>41379.4097222222</v>
      </c>
      <c r="D53163" s="0" t="s">
        <v>90018</v>
      </c>
    </row>
    <row r="53164" customFormat="false" ht="15" hidden="false" customHeight="false" outlineLevel="0" collapsed="false">
      <c r="A53164" s="0" t="s">
        <v>90019</v>
      </c>
      <c r="B53164" s="0" t="n">
        <f aca="false">HOUR(C53164)</f>
        <v>9</v>
      </c>
      <c r="C53164" s="1" t="n">
        <v>41379.4097222222</v>
      </c>
      <c r="D53164" s="0" t="s">
        <v>90020</v>
      </c>
    </row>
    <row r="53165" customFormat="false" ht="15" hidden="false" customHeight="false" outlineLevel="0" collapsed="false">
      <c r="A53165" s="0" t="s">
        <v>74320</v>
      </c>
      <c r="B53165" s="0" t="n">
        <f aca="false">HOUR(C53165)</f>
        <v>9</v>
      </c>
      <c r="C53165" s="1" t="n">
        <v>41379.4097222222</v>
      </c>
      <c r="D53165" s="0" t="s">
        <v>90021</v>
      </c>
    </row>
    <row r="53166" customFormat="false" ht="15" hidden="false" customHeight="false" outlineLevel="0" collapsed="false">
      <c r="A53166" s="0" t="s">
        <v>90022</v>
      </c>
      <c r="B53166" s="0" t="n">
        <f aca="false">HOUR(C53166)</f>
        <v>9</v>
      </c>
      <c r="C53166" s="1" t="n">
        <v>41379.4097222222</v>
      </c>
      <c r="D53166" s="0" t="s">
        <v>90023</v>
      </c>
    </row>
    <row r="53167" customFormat="false" ht="15" hidden="false" customHeight="false" outlineLevel="0" collapsed="false">
      <c r="A53167" s="0" t="s">
        <v>90024</v>
      </c>
      <c r="B53167" s="0" t="n">
        <f aca="false">HOUR(C53167)</f>
        <v>9</v>
      </c>
      <c r="C53167" s="1" t="n">
        <v>41379.4097222222</v>
      </c>
      <c r="D53167" s="0" t="s">
        <v>90025</v>
      </c>
    </row>
    <row r="53168" customFormat="false" ht="15" hidden="false" customHeight="false" outlineLevel="0" collapsed="false">
      <c r="A53168" s="0" t="s">
        <v>38041</v>
      </c>
      <c r="B53168" s="0" t="n">
        <f aca="false">HOUR(C53168)</f>
        <v>9</v>
      </c>
      <c r="C53168" s="1" t="n">
        <v>41379.4097222222</v>
      </c>
      <c r="D53168" s="0" t="s">
        <v>90026</v>
      </c>
    </row>
    <row r="53169" customFormat="false" ht="15" hidden="false" customHeight="false" outlineLevel="0" collapsed="false">
      <c r="A53169" s="0" t="s">
        <v>61208</v>
      </c>
      <c r="B53169" s="0" t="n">
        <f aca="false">HOUR(C53169)</f>
        <v>9</v>
      </c>
      <c r="C53169" s="1" t="n">
        <v>41379.4097222222</v>
      </c>
      <c r="D53169" s="0" t="s">
        <v>90027</v>
      </c>
    </row>
    <row r="53170" customFormat="false" ht="15" hidden="false" customHeight="false" outlineLevel="0" collapsed="false">
      <c r="A53170" s="0" t="s">
        <v>90028</v>
      </c>
      <c r="B53170" s="0" t="n">
        <f aca="false">HOUR(C53170)</f>
        <v>9</v>
      </c>
      <c r="C53170" s="1" t="n">
        <v>41379.4097222222</v>
      </c>
      <c r="D53170" s="0" t="s">
        <v>90029</v>
      </c>
    </row>
    <row r="53171" customFormat="false" ht="15" hidden="false" customHeight="false" outlineLevel="0" collapsed="false">
      <c r="A53171" s="0" t="s">
        <v>90030</v>
      </c>
      <c r="B53171" s="0" t="n">
        <f aca="false">HOUR(C53171)</f>
        <v>9</v>
      </c>
      <c r="C53171" s="1" t="n">
        <v>41379.4097222222</v>
      </c>
      <c r="D53171" s="0" t="s">
        <v>90031</v>
      </c>
    </row>
    <row r="53172" customFormat="false" ht="15" hidden="false" customHeight="false" outlineLevel="0" collapsed="false">
      <c r="A53172" s="0" t="s">
        <v>63370</v>
      </c>
      <c r="B53172" s="0" t="n">
        <f aca="false">HOUR(C53172)</f>
        <v>9</v>
      </c>
      <c r="C53172" s="1" t="n">
        <v>41379.4097222222</v>
      </c>
      <c r="D53172" s="0" t="s">
        <v>90032</v>
      </c>
    </row>
    <row r="53173" customFormat="false" ht="15" hidden="false" customHeight="false" outlineLevel="0" collapsed="false">
      <c r="A53173" s="0" t="s">
        <v>86903</v>
      </c>
      <c r="B53173" s="0" t="n">
        <f aca="false">HOUR(C53173)</f>
        <v>9</v>
      </c>
      <c r="C53173" s="1" t="n">
        <v>41379.4097222222</v>
      </c>
      <c r="D53173" s="0" t="s">
        <v>90033</v>
      </c>
    </row>
    <row r="53174" customFormat="false" ht="15" hidden="false" customHeight="false" outlineLevel="0" collapsed="false">
      <c r="A53174" s="0" t="s">
        <v>86903</v>
      </c>
      <c r="B53174" s="0" t="n">
        <f aca="false">HOUR(C53174)</f>
        <v>9</v>
      </c>
      <c r="C53174" s="1" t="n">
        <v>41379.4097222222</v>
      </c>
      <c r="D53174" s="0" t="s">
        <v>90033</v>
      </c>
    </row>
    <row r="53175" customFormat="false" ht="15" hidden="false" customHeight="false" outlineLevel="0" collapsed="false">
      <c r="A53175" s="0" t="s">
        <v>90034</v>
      </c>
      <c r="B53175" s="0" t="n">
        <f aca="false">HOUR(C53175)</f>
        <v>9</v>
      </c>
      <c r="C53175" s="1" t="n">
        <v>41379.4097222222</v>
      </c>
      <c r="D53175" s="0" t="s">
        <v>90035</v>
      </c>
    </row>
    <row r="53176" customFormat="false" ht="15" hidden="false" customHeight="false" outlineLevel="0" collapsed="false">
      <c r="A53176" s="0" t="s">
        <v>63946</v>
      </c>
      <c r="B53176" s="0" t="n">
        <f aca="false">HOUR(C53176)</f>
        <v>9</v>
      </c>
      <c r="C53176" s="1" t="n">
        <v>41379.4097222222</v>
      </c>
      <c r="D53176" s="0" t="s">
        <v>90036</v>
      </c>
    </row>
    <row r="53177" customFormat="false" ht="15" hidden="false" customHeight="false" outlineLevel="0" collapsed="false">
      <c r="A53177" s="0" t="s">
        <v>90037</v>
      </c>
      <c r="B53177" s="0" t="n">
        <f aca="false">HOUR(C53177)</f>
        <v>9</v>
      </c>
      <c r="C53177" s="1" t="n">
        <v>41379.4097222222</v>
      </c>
      <c r="D53177" s="0" t="s">
        <v>90038</v>
      </c>
    </row>
    <row r="53178" customFormat="false" ht="15" hidden="false" customHeight="false" outlineLevel="0" collapsed="false">
      <c r="A53178" s="0" t="s">
        <v>90039</v>
      </c>
      <c r="B53178" s="0" t="n">
        <f aca="false">HOUR(C53178)</f>
        <v>9</v>
      </c>
      <c r="C53178" s="1" t="n">
        <v>41379.4097222222</v>
      </c>
      <c r="D53178" s="0" t="s">
        <v>90040</v>
      </c>
    </row>
    <row r="53179" customFormat="false" ht="15" hidden="false" customHeight="false" outlineLevel="0" collapsed="false">
      <c r="A53179" s="0" t="s">
        <v>90041</v>
      </c>
      <c r="B53179" s="0" t="n">
        <f aca="false">HOUR(C53179)</f>
        <v>9</v>
      </c>
      <c r="C53179" s="1" t="n">
        <v>41379.4097222222</v>
      </c>
      <c r="D53179" s="0" t="s">
        <v>90042</v>
      </c>
    </row>
    <row r="53180" customFormat="false" ht="15" hidden="false" customHeight="false" outlineLevel="0" collapsed="false">
      <c r="A53180" s="0" t="s">
        <v>5167</v>
      </c>
      <c r="B53180" s="0" t="n">
        <f aca="false">HOUR(C53180)</f>
        <v>9</v>
      </c>
      <c r="C53180" s="1" t="n">
        <v>41379.4097222222</v>
      </c>
      <c r="D53180" s="0" t="s">
        <v>90043</v>
      </c>
    </row>
    <row r="53181" customFormat="false" ht="15" hidden="false" customHeight="false" outlineLevel="0" collapsed="false">
      <c r="A53181" s="0" t="s">
        <v>36395</v>
      </c>
      <c r="B53181" s="0" t="n">
        <f aca="false">HOUR(C53181)</f>
        <v>9</v>
      </c>
      <c r="C53181" s="1" t="n">
        <v>41379.4097222222</v>
      </c>
      <c r="D53181" s="0" t="s">
        <v>90044</v>
      </c>
    </row>
    <row r="53182" customFormat="false" ht="15" hidden="false" customHeight="false" outlineLevel="0" collapsed="false">
      <c r="A53182" s="0" t="s">
        <v>90045</v>
      </c>
      <c r="B53182" s="0" t="n">
        <f aca="false">HOUR(C53182)</f>
        <v>9</v>
      </c>
      <c r="C53182" s="1" t="n">
        <v>41379.4097222222</v>
      </c>
      <c r="D53182" s="0" t="s">
        <v>90046</v>
      </c>
    </row>
    <row r="53183" customFormat="false" ht="15" hidden="false" customHeight="false" outlineLevel="0" collapsed="false">
      <c r="A53183" s="0" t="s">
        <v>90047</v>
      </c>
      <c r="B53183" s="0" t="n">
        <f aca="false">HOUR(C53183)</f>
        <v>9</v>
      </c>
      <c r="C53183" s="1" t="n">
        <v>41379.4097222222</v>
      </c>
      <c r="D53183" s="0" t="s">
        <v>90048</v>
      </c>
    </row>
    <row r="53184" customFormat="false" ht="15" hidden="false" customHeight="false" outlineLevel="0" collapsed="false">
      <c r="A53184" s="0" t="s">
        <v>90049</v>
      </c>
      <c r="B53184" s="0" t="n">
        <f aca="false">HOUR(C53184)</f>
        <v>9</v>
      </c>
      <c r="C53184" s="1" t="n">
        <v>41379.4097222222</v>
      </c>
      <c r="D53184" s="0" t="s">
        <v>90050</v>
      </c>
    </row>
    <row r="53185" customFormat="false" ht="15" hidden="false" customHeight="false" outlineLevel="0" collapsed="false">
      <c r="A53185" s="0" t="s">
        <v>90051</v>
      </c>
      <c r="B53185" s="0" t="n">
        <f aca="false">HOUR(C53185)</f>
        <v>9</v>
      </c>
      <c r="C53185" s="1" t="n">
        <v>41379.4097222222</v>
      </c>
      <c r="D53185" s="0" t="s">
        <v>90052</v>
      </c>
    </row>
    <row r="53186" customFormat="false" ht="15" hidden="false" customHeight="false" outlineLevel="0" collapsed="false">
      <c r="A53186" s="0" t="s">
        <v>90053</v>
      </c>
      <c r="B53186" s="0" t="n">
        <f aca="false">HOUR(C53186)</f>
        <v>9</v>
      </c>
      <c r="C53186" s="1" t="n">
        <v>41379.4097222222</v>
      </c>
      <c r="D53186" s="0" t="s">
        <v>90054</v>
      </c>
    </row>
    <row r="53187" customFormat="false" ht="15" hidden="false" customHeight="false" outlineLevel="0" collapsed="false">
      <c r="A53187" s="0" t="s">
        <v>90053</v>
      </c>
      <c r="B53187" s="0" t="n">
        <f aca="false">HOUR(C53187)</f>
        <v>9</v>
      </c>
      <c r="C53187" s="1" t="n">
        <v>41379.4097222222</v>
      </c>
      <c r="D53187" s="0" t="s">
        <v>90054</v>
      </c>
    </row>
    <row r="53188" customFormat="false" ht="15" hidden="false" customHeight="false" outlineLevel="0" collapsed="false">
      <c r="A53188" s="0" t="s">
        <v>90055</v>
      </c>
      <c r="B53188" s="0" t="n">
        <f aca="false">HOUR(C53188)</f>
        <v>9</v>
      </c>
      <c r="C53188" s="1" t="n">
        <v>41379.4097222222</v>
      </c>
      <c r="D53188" s="0" t="s">
        <v>90056</v>
      </c>
    </row>
    <row r="53189" customFormat="false" ht="15" hidden="false" customHeight="false" outlineLevel="0" collapsed="false">
      <c r="A53189" s="0" t="s">
        <v>62932</v>
      </c>
      <c r="B53189" s="0" t="n">
        <f aca="false">HOUR(C53189)</f>
        <v>9</v>
      </c>
      <c r="C53189" s="1" t="n">
        <v>41379.4097222222</v>
      </c>
      <c r="D53189" s="0" t="s">
        <v>90057</v>
      </c>
    </row>
    <row r="53190" customFormat="false" ht="15" hidden="false" customHeight="false" outlineLevel="0" collapsed="false">
      <c r="A53190" s="0" t="s">
        <v>90058</v>
      </c>
      <c r="B53190" s="0" t="n">
        <f aca="false">HOUR(C53190)</f>
        <v>9</v>
      </c>
      <c r="C53190" s="1" t="n">
        <v>41379.4097222222</v>
      </c>
      <c r="D53190" s="0" t="s">
        <v>90059</v>
      </c>
    </row>
    <row r="53191" customFormat="false" ht="15" hidden="false" customHeight="false" outlineLevel="0" collapsed="false">
      <c r="A53191" s="0" t="s">
        <v>57836</v>
      </c>
      <c r="B53191" s="0" t="n">
        <f aca="false">HOUR(C53191)</f>
        <v>9</v>
      </c>
      <c r="C53191" s="1" t="n">
        <v>41379.4097222222</v>
      </c>
      <c r="D53191" s="0" t="s">
        <v>90060</v>
      </c>
    </row>
    <row r="53192" customFormat="false" ht="15" hidden="false" customHeight="false" outlineLevel="0" collapsed="false">
      <c r="A53192" s="0" t="s">
        <v>62319</v>
      </c>
      <c r="B53192" s="0" t="n">
        <f aca="false">HOUR(C53192)</f>
        <v>9</v>
      </c>
      <c r="C53192" s="1" t="n">
        <v>41379.4097222222</v>
      </c>
      <c r="D53192" s="0" t="s">
        <v>90061</v>
      </c>
    </row>
    <row r="53193" customFormat="false" ht="15" hidden="false" customHeight="false" outlineLevel="0" collapsed="false">
      <c r="A53193" s="0" t="s">
        <v>90062</v>
      </c>
      <c r="B53193" s="0" t="n">
        <f aca="false">HOUR(C53193)</f>
        <v>9</v>
      </c>
      <c r="C53193" s="1" t="n">
        <v>41379.4097222222</v>
      </c>
      <c r="D53193" s="0" t="s">
        <v>90063</v>
      </c>
    </row>
    <row r="53194" customFormat="false" ht="15" hidden="false" customHeight="false" outlineLevel="0" collapsed="false">
      <c r="A53194" s="0" t="s">
        <v>62483</v>
      </c>
      <c r="B53194" s="0" t="n">
        <f aca="false">HOUR(C53194)</f>
        <v>9</v>
      </c>
      <c r="C53194" s="1" t="n">
        <v>41379.4097222222</v>
      </c>
      <c r="D53194" s="0" t="s">
        <v>90064</v>
      </c>
    </row>
    <row r="53195" customFormat="false" ht="15" hidden="false" customHeight="false" outlineLevel="0" collapsed="false">
      <c r="A53195" s="0" t="s">
        <v>90065</v>
      </c>
      <c r="B53195" s="0" t="n">
        <f aca="false">HOUR(C53195)</f>
        <v>9</v>
      </c>
      <c r="C53195" s="1" t="n">
        <v>41379.4097222222</v>
      </c>
      <c r="D53195" s="0" t="s">
        <v>90066</v>
      </c>
    </row>
    <row r="53196" customFormat="false" ht="15" hidden="false" customHeight="false" outlineLevel="0" collapsed="false">
      <c r="A53196" s="0" t="s">
        <v>90067</v>
      </c>
      <c r="B53196" s="0" t="n">
        <f aca="false">HOUR(C53196)</f>
        <v>9</v>
      </c>
      <c r="C53196" s="1" t="n">
        <v>41379.4097222222</v>
      </c>
      <c r="D53196" s="0" t="s">
        <v>90068</v>
      </c>
    </row>
    <row r="53197" customFormat="false" ht="15" hidden="false" customHeight="false" outlineLevel="0" collapsed="false">
      <c r="A53197" s="0" t="s">
        <v>90069</v>
      </c>
      <c r="B53197" s="0" t="n">
        <f aca="false">HOUR(C53197)</f>
        <v>9</v>
      </c>
      <c r="C53197" s="1" t="n">
        <v>41379.4097222222</v>
      </c>
      <c r="D53197" s="0" t="s">
        <v>90070</v>
      </c>
    </row>
    <row r="53198" customFormat="false" ht="15" hidden="false" customHeight="false" outlineLevel="0" collapsed="false">
      <c r="A53198" s="0" t="s">
        <v>66232</v>
      </c>
      <c r="B53198" s="0" t="n">
        <f aca="false">HOUR(C53198)</f>
        <v>9</v>
      </c>
      <c r="C53198" s="1" t="n">
        <v>41379.4097222222</v>
      </c>
      <c r="D53198" s="0" t="s">
        <v>90071</v>
      </c>
    </row>
    <row r="53199" customFormat="false" ht="15" hidden="false" customHeight="false" outlineLevel="0" collapsed="false">
      <c r="A53199" s="0" t="s">
        <v>90072</v>
      </c>
      <c r="B53199" s="0" t="n">
        <f aca="false">HOUR(C53199)</f>
        <v>9</v>
      </c>
      <c r="C53199" s="1" t="n">
        <v>41379.4097222222</v>
      </c>
      <c r="D53199" s="0" t="s">
        <v>90073</v>
      </c>
    </row>
    <row r="53200" customFormat="false" ht="15" hidden="false" customHeight="false" outlineLevel="0" collapsed="false">
      <c r="A53200" s="0" t="s">
        <v>90074</v>
      </c>
      <c r="B53200" s="0" t="n">
        <f aca="false">HOUR(C53200)</f>
        <v>9</v>
      </c>
      <c r="C53200" s="1" t="n">
        <v>41379.4097222222</v>
      </c>
      <c r="D53200" s="0" t="s">
        <v>90075</v>
      </c>
    </row>
    <row r="53201" customFormat="false" ht="390" hidden="false" customHeight="false" outlineLevel="0" collapsed="false">
      <c r="A53201" s="0" t="s">
        <v>90076</v>
      </c>
      <c r="B53201" s="0" t="n">
        <f aca="false">HOUR(C53201)</f>
        <v>9</v>
      </c>
      <c r="C53201" s="1" t="n">
        <v>41379.4097222222</v>
      </c>
      <c r="D53201" s="3" t="s">
        <v>90077</v>
      </c>
    </row>
    <row r="53202" customFormat="false" ht="15" hidden="false" customHeight="false" outlineLevel="0" collapsed="false">
      <c r="A53202" s="0" t="s">
        <v>90078</v>
      </c>
      <c r="B53202" s="0" t="n">
        <f aca="false">HOUR(C53202)</f>
        <v>9</v>
      </c>
      <c r="C53202" s="1" t="n">
        <v>41379.4097222222</v>
      </c>
      <c r="D53202" s="0" t="s">
        <v>90079</v>
      </c>
    </row>
    <row r="53203" customFormat="false" ht="15" hidden="false" customHeight="false" outlineLevel="0" collapsed="false">
      <c r="A53203" s="0" t="s">
        <v>63645</v>
      </c>
      <c r="B53203" s="0" t="n">
        <f aca="false">HOUR(C53203)</f>
        <v>9</v>
      </c>
      <c r="C53203" s="1" t="n">
        <v>41379.4097222222</v>
      </c>
      <c r="D53203" s="0" t="s">
        <v>90080</v>
      </c>
    </row>
    <row r="53204" customFormat="false" ht="15" hidden="false" customHeight="false" outlineLevel="0" collapsed="false">
      <c r="A53204" s="0" t="s">
        <v>90081</v>
      </c>
      <c r="B53204" s="0" t="n">
        <f aca="false">HOUR(C53204)</f>
        <v>9</v>
      </c>
      <c r="C53204" s="1" t="n">
        <v>41379.4097222222</v>
      </c>
      <c r="D53204" s="0" t="s">
        <v>90082</v>
      </c>
    </row>
    <row r="53205" customFormat="false" ht="15" hidden="false" customHeight="false" outlineLevel="0" collapsed="false">
      <c r="A53205" s="0" t="s">
        <v>90083</v>
      </c>
      <c r="B53205" s="0" t="n">
        <f aca="false">HOUR(C53205)</f>
        <v>9</v>
      </c>
      <c r="C53205" s="1" t="n">
        <v>41379.4097222222</v>
      </c>
      <c r="D53205" s="0" t="s">
        <v>90084</v>
      </c>
    </row>
    <row r="53206" customFormat="false" ht="15" hidden="false" customHeight="false" outlineLevel="0" collapsed="false">
      <c r="A53206" s="0" t="s">
        <v>78872</v>
      </c>
      <c r="B53206" s="0" t="n">
        <f aca="false">HOUR(C53206)</f>
        <v>9</v>
      </c>
      <c r="C53206" s="1" t="n">
        <v>41379.4097222222</v>
      </c>
      <c r="D53206" s="0" t="s">
        <v>90085</v>
      </c>
    </row>
    <row r="53207" customFormat="false" ht="15" hidden="false" customHeight="false" outlineLevel="0" collapsed="false">
      <c r="A53207" s="0" t="s">
        <v>90086</v>
      </c>
      <c r="B53207" s="0" t="n">
        <f aca="false">HOUR(C53207)</f>
        <v>9</v>
      </c>
      <c r="C53207" s="1" t="n">
        <v>41379.4097222222</v>
      </c>
      <c r="D53207" s="0" t="s">
        <v>90087</v>
      </c>
    </row>
    <row r="53208" customFormat="false" ht="15" hidden="false" customHeight="false" outlineLevel="0" collapsed="false">
      <c r="A53208" s="0" t="s">
        <v>2987</v>
      </c>
      <c r="B53208" s="0" t="n">
        <f aca="false">HOUR(C53208)</f>
        <v>9</v>
      </c>
      <c r="C53208" s="1" t="n">
        <v>41379.4097222222</v>
      </c>
      <c r="D53208" s="0" t="s">
        <v>90088</v>
      </c>
    </row>
    <row r="53209" customFormat="false" ht="15" hidden="false" customHeight="false" outlineLevel="0" collapsed="false">
      <c r="A53209" s="0" t="s">
        <v>90089</v>
      </c>
      <c r="B53209" s="0" t="n">
        <f aca="false">HOUR(C53209)</f>
        <v>9</v>
      </c>
      <c r="C53209" s="1" t="n">
        <v>41379.4097222222</v>
      </c>
      <c r="D53209" s="0" t="s">
        <v>90090</v>
      </c>
    </row>
    <row r="53210" customFormat="false" ht="15" hidden="false" customHeight="false" outlineLevel="0" collapsed="false">
      <c r="A53210" s="0" t="s">
        <v>2987</v>
      </c>
      <c r="B53210" s="0" t="n">
        <f aca="false">HOUR(C53210)</f>
        <v>9</v>
      </c>
      <c r="C53210" s="1" t="n">
        <v>41379.4097222222</v>
      </c>
      <c r="D53210" s="0" t="s">
        <v>90091</v>
      </c>
    </row>
    <row r="53211" customFormat="false" ht="15" hidden="false" customHeight="false" outlineLevel="0" collapsed="false">
      <c r="A53211" s="0" t="s">
        <v>61094</v>
      </c>
      <c r="B53211" s="0" t="n">
        <f aca="false">HOUR(C53211)</f>
        <v>9</v>
      </c>
      <c r="C53211" s="1" t="n">
        <v>41379.4097222222</v>
      </c>
      <c r="D53211" s="0" t="s">
        <v>90092</v>
      </c>
    </row>
    <row r="53212" customFormat="false" ht="15" hidden="false" customHeight="false" outlineLevel="0" collapsed="false">
      <c r="A53212" s="0" t="s">
        <v>59796</v>
      </c>
      <c r="B53212" s="0" t="n">
        <f aca="false">HOUR(C53212)</f>
        <v>9</v>
      </c>
      <c r="C53212" s="1" t="n">
        <v>41379.4097222222</v>
      </c>
      <c r="D53212" s="0" t="s">
        <v>90093</v>
      </c>
    </row>
    <row r="53213" customFormat="false" ht="15" hidden="false" customHeight="false" outlineLevel="0" collapsed="false">
      <c r="A53213" s="0" t="s">
        <v>90094</v>
      </c>
      <c r="B53213" s="0" t="n">
        <f aca="false">HOUR(C53213)</f>
        <v>9</v>
      </c>
      <c r="C53213" s="1" t="n">
        <v>41379.4097222222</v>
      </c>
      <c r="D53213" s="0" t="s">
        <v>90095</v>
      </c>
    </row>
    <row r="53214" customFormat="false" ht="15" hidden="false" customHeight="false" outlineLevel="0" collapsed="false">
      <c r="A53214" s="0" t="s">
        <v>57784</v>
      </c>
      <c r="B53214" s="0" t="n">
        <f aca="false">HOUR(C53214)</f>
        <v>9</v>
      </c>
      <c r="C53214" s="1" t="n">
        <v>41379.4097222222</v>
      </c>
      <c r="D53214" s="0" t="s">
        <v>90096</v>
      </c>
    </row>
    <row r="53215" customFormat="false" ht="15" hidden="false" customHeight="false" outlineLevel="0" collapsed="false">
      <c r="A53215" s="0" t="s">
        <v>77927</v>
      </c>
      <c r="B53215" s="0" t="n">
        <f aca="false">HOUR(C53215)</f>
        <v>9</v>
      </c>
      <c r="C53215" s="1" t="n">
        <v>41379.4097222222</v>
      </c>
      <c r="D53215" s="0" t="s">
        <v>90097</v>
      </c>
    </row>
    <row r="53216" customFormat="false" ht="15" hidden="false" customHeight="false" outlineLevel="0" collapsed="false">
      <c r="A53216" s="0" t="s">
        <v>71581</v>
      </c>
      <c r="B53216" s="0" t="n">
        <f aca="false">HOUR(C53216)</f>
        <v>9</v>
      </c>
      <c r="C53216" s="1" t="n">
        <v>41379.4097222222</v>
      </c>
      <c r="D53216" s="0" t="s">
        <v>90098</v>
      </c>
    </row>
    <row r="53217" customFormat="false" ht="15" hidden="false" customHeight="false" outlineLevel="0" collapsed="false">
      <c r="A53217" s="0" t="s">
        <v>90099</v>
      </c>
      <c r="B53217" s="0" t="n">
        <f aca="false">HOUR(C53217)</f>
        <v>9</v>
      </c>
      <c r="C53217" s="1" t="n">
        <v>41379.4097222222</v>
      </c>
      <c r="D53217" s="0" t="s">
        <v>90100</v>
      </c>
    </row>
    <row r="53218" customFormat="false" ht="15" hidden="false" customHeight="false" outlineLevel="0" collapsed="false">
      <c r="A53218" s="0" t="s">
        <v>75171</v>
      </c>
      <c r="B53218" s="0" t="n">
        <f aca="false">HOUR(C53218)</f>
        <v>9</v>
      </c>
      <c r="C53218" s="1" t="n">
        <v>41379.4097222222</v>
      </c>
      <c r="D53218" s="0" t="s">
        <v>90101</v>
      </c>
    </row>
    <row r="53219" customFormat="false" ht="15" hidden="false" customHeight="false" outlineLevel="0" collapsed="false">
      <c r="A53219" s="0" t="s">
        <v>90102</v>
      </c>
      <c r="B53219" s="0" t="n">
        <f aca="false">HOUR(C53219)</f>
        <v>9</v>
      </c>
      <c r="C53219" s="1" t="n">
        <v>41379.4097222222</v>
      </c>
      <c r="D53219" s="0" t="s">
        <v>90103</v>
      </c>
    </row>
    <row r="53220" customFormat="false" ht="15" hidden="false" customHeight="false" outlineLevel="0" collapsed="false">
      <c r="A53220" s="0" t="s">
        <v>90104</v>
      </c>
      <c r="B53220" s="0" t="n">
        <f aca="false">HOUR(C53220)</f>
        <v>9</v>
      </c>
      <c r="C53220" s="1" t="n">
        <v>41379.4097222222</v>
      </c>
      <c r="D53220" s="0" t="s">
        <v>90105</v>
      </c>
    </row>
    <row r="53221" customFormat="false" ht="15" hidden="false" customHeight="false" outlineLevel="0" collapsed="false">
      <c r="A53221" s="0" t="s">
        <v>37293</v>
      </c>
      <c r="B53221" s="0" t="n">
        <f aca="false">HOUR(C53221)</f>
        <v>9</v>
      </c>
      <c r="C53221" s="1" t="n">
        <v>41379.4097222222</v>
      </c>
      <c r="D53221" s="0" t="s">
        <v>90106</v>
      </c>
    </row>
    <row r="53222" customFormat="false" ht="15" hidden="false" customHeight="false" outlineLevel="0" collapsed="false">
      <c r="A53222" s="0" t="s">
        <v>60080</v>
      </c>
      <c r="B53222" s="0" t="n">
        <f aca="false">HOUR(C53222)</f>
        <v>9</v>
      </c>
      <c r="C53222" s="1" t="n">
        <v>41379.4097222222</v>
      </c>
      <c r="D53222" s="0" t="s">
        <v>90107</v>
      </c>
    </row>
    <row r="53223" customFormat="false" ht="15" hidden="false" customHeight="false" outlineLevel="0" collapsed="false">
      <c r="A53223" s="0" t="s">
        <v>90108</v>
      </c>
      <c r="B53223" s="0" t="n">
        <f aca="false">HOUR(C53223)</f>
        <v>9</v>
      </c>
      <c r="C53223" s="1" t="n">
        <v>41379.4097222222</v>
      </c>
      <c r="D53223" s="0" t="s">
        <v>90109</v>
      </c>
    </row>
    <row r="53224" customFormat="false" ht="15" hidden="false" customHeight="false" outlineLevel="0" collapsed="false">
      <c r="A53224" s="0" t="s">
        <v>90110</v>
      </c>
      <c r="B53224" s="0" t="n">
        <f aca="false">HOUR(C53224)</f>
        <v>9</v>
      </c>
      <c r="C53224" s="1" t="n">
        <v>41379.4097222222</v>
      </c>
      <c r="D53224" s="0" t="s">
        <v>90111</v>
      </c>
    </row>
    <row r="53225" customFormat="false" ht="15" hidden="false" customHeight="false" outlineLevel="0" collapsed="false">
      <c r="A53225" s="0" t="s">
        <v>72148</v>
      </c>
      <c r="B53225" s="0" t="n">
        <f aca="false">HOUR(C53225)</f>
        <v>9</v>
      </c>
      <c r="C53225" s="1" t="n">
        <v>41379.4097222222</v>
      </c>
      <c r="D53225" s="0" t="s">
        <v>90112</v>
      </c>
    </row>
    <row r="53226" customFormat="false" ht="15" hidden="false" customHeight="false" outlineLevel="0" collapsed="false">
      <c r="A53226" s="0" t="s">
        <v>67887</v>
      </c>
      <c r="B53226" s="0" t="n">
        <f aca="false">HOUR(C53226)</f>
        <v>9</v>
      </c>
      <c r="C53226" s="1" t="n">
        <v>41379.4097222222</v>
      </c>
      <c r="D53226" s="0" t="s">
        <v>90113</v>
      </c>
    </row>
    <row r="53227" customFormat="false" ht="15" hidden="false" customHeight="false" outlineLevel="0" collapsed="false">
      <c r="A53227" s="0" t="s">
        <v>90114</v>
      </c>
      <c r="B53227" s="0" t="n">
        <f aca="false">HOUR(C53227)</f>
        <v>9</v>
      </c>
      <c r="C53227" s="1" t="n">
        <v>41379.4097222222</v>
      </c>
      <c r="D53227" s="0" t="s">
        <v>90115</v>
      </c>
    </row>
    <row r="53228" customFormat="false" ht="15" hidden="false" customHeight="false" outlineLevel="0" collapsed="false">
      <c r="A53228" s="0" t="s">
        <v>90116</v>
      </c>
      <c r="B53228" s="0" t="n">
        <f aca="false">HOUR(C53228)</f>
        <v>9</v>
      </c>
      <c r="C53228" s="1" t="n">
        <v>41379.4097222222</v>
      </c>
      <c r="D53228" s="0" t="s">
        <v>90117</v>
      </c>
    </row>
    <row r="53229" customFormat="false" ht="15" hidden="false" customHeight="false" outlineLevel="0" collapsed="false">
      <c r="A53229" s="0" t="s">
        <v>90118</v>
      </c>
      <c r="B53229" s="0" t="n">
        <f aca="false">HOUR(C53229)</f>
        <v>9</v>
      </c>
      <c r="C53229" s="1" t="n">
        <v>41379.4097222222</v>
      </c>
      <c r="D53229" s="0" t="s">
        <v>90119</v>
      </c>
    </row>
    <row r="53230" customFormat="false" ht="15" hidden="false" customHeight="false" outlineLevel="0" collapsed="false">
      <c r="A53230" s="0" t="s">
        <v>16233</v>
      </c>
      <c r="B53230" s="0" t="n">
        <f aca="false">HOUR(C53230)</f>
        <v>9</v>
      </c>
      <c r="C53230" s="1" t="n">
        <v>41379.4097222222</v>
      </c>
      <c r="D53230" s="0" t="s">
        <v>90120</v>
      </c>
    </row>
    <row r="53231" customFormat="false" ht="15" hidden="false" customHeight="false" outlineLevel="0" collapsed="false">
      <c r="A53231" s="0" t="s">
        <v>59662</v>
      </c>
      <c r="B53231" s="0" t="n">
        <f aca="false">HOUR(C53231)</f>
        <v>9</v>
      </c>
      <c r="C53231" s="1" t="n">
        <v>41379.4097222222</v>
      </c>
      <c r="D53231" s="0" t="s">
        <v>90121</v>
      </c>
    </row>
    <row r="53232" customFormat="false" ht="15" hidden="false" customHeight="false" outlineLevel="0" collapsed="false">
      <c r="A53232" s="0" t="s">
        <v>90122</v>
      </c>
      <c r="B53232" s="0" t="n">
        <f aca="false">HOUR(C53232)</f>
        <v>9</v>
      </c>
      <c r="C53232" s="1" t="n">
        <v>41379.4097222222</v>
      </c>
      <c r="D53232" s="0" t="s">
        <v>90123</v>
      </c>
    </row>
    <row r="53233" customFormat="false" ht="15" hidden="false" customHeight="false" outlineLevel="0" collapsed="false">
      <c r="A53233" s="0" t="s">
        <v>41636</v>
      </c>
      <c r="B53233" s="0" t="n">
        <f aca="false">HOUR(C53233)</f>
        <v>9</v>
      </c>
      <c r="C53233" s="1" t="n">
        <v>41379.4097222222</v>
      </c>
      <c r="D53233" s="0" t="s">
        <v>90124</v>
      </c>
    </row>
    <row r="53234" customFormat="false" ht="15" hidden="false" customHeight="false" outlineLevel="0" collapsed="false">
      <c r="A53234" s="0" t="s">
        <v>90125</v>
      </c>
      <c r="B53234" s="0" t="n">
        <f aca="false">HOUR(C53234)</f>
        <v>9</v>
      </c>
      <c r="C53234" s="1" t="n">
        <v>41379.4097222222</v>
      </c>
      <c r="D53234" s="0" t="s">
        <v>90126</v>
      </c>
    </row>
    <row r="53235" customFormat="false" ht="15" hidden="false" customHeight="false" outlineLevel="0" collapsed="false">
      <c r="A53235" s="0" t="s">
        <v>90127</v>
      </c>
      <c r="B53235" s="0" t="n">
        <f aca="false">HOUR(C53235)</f>
        <v>9</v>
      </c>
      <c r="C53235" s="1" t="n">
        <v>41379.4097222222</v>
      </c>
      <c r="D53235" s="0" t="s">
        <v>90128</v>
      </c>
    </row>
    <row r="53236" customFormat="false" ht="15" hidden="false" customHeight="false" outlineLevel="0" collapsed="false">
      <c r="A53236" s="0" t="s">
        <v>90129</v>
      </c>
      <c r="B53236" s="0" t="n">
        <f aca="false">HOUR(C53236)</f>
        <v>9</v>
      </c>
      <c r="C53236" s="1" t="n">
        <v>41379.4097222222</v>
      </c>
      <c r="D53236" s="0" t="s">
        <v>90130</v>
      </c>
    </row>
    <row r="53237" customFormat="false" ht="15" hidden="false" customHeight="false" outlineLevel="0" collapsed="false">
      <c r="A53237" s="0" t="s">
        <v>73049</v>
      </c>
      <c r="B53237" s="0" t="n">
        <f aca="false">HOUR(C53237)</f>
        <v>9</v>
      </c>
      <c r="C53237" s="1" t="n">
        <v>41379.4097222222</v>
      </c>
      <c r="D53237" s="0" t="s">
        <v>90131</v>
      </c>
    </row>
    <row r="53238" customFormat="false" ht="15" hidden="false" customHeight="false" outlineLevel="0" collapsed="false">
      <c r="A53238" s="0" t="s">
        <v>90132</v>
      </c>
      <c r="B53238" s="0" t="n">
        <f aca="false">HOUR(C53238)</f>
        <v>9</v>
      </c>
      <c r="C53238" s="1" t="n">
        <v>41379.4097222222</v>
      </c>
      <c r="D53238" s="0" t="s">
        <v>90133</v>
      </c>
    </row>
    <row r="53239" customFormat="false" ht="15" hidden="false" customHeight="false" outlineLevel="0" collapsed="false">
      <c r="A53239" s="0" t="s">
        <v>90134</v>
      </c>
      <c r="B53239" s="0" t="n">
        <f aca="false">HOUR(C53239)</f>
        <v>9</v>
      </c>
      <c r="C53239" s="1" t="n">
        <v>41379.4097222222</v>
      </c>
      <c r="D53239" s="0" t="s">
        <v>90135</v>
      </c>
    </row>
    <row r="53240" customFormat="false" ht="15" hidden="false" customHeight="false" outlineLevel="0" collapsed="false">
      <c r="A53240" s="0" t="s">
        <v>90136</v>
      </c>
      <c r="B53240" s="0" t="n">
        <f aca="false">HOUR(C53240)</f>
        <v>9</v>
      </c>
      <c r="C53240" s="1" t="n">
        <v>41379.4097222222</v>
      </c>
      <c r="D53240" s="0" t="s">
        <v>90137</v>
      </c>
    </row>
    <row r="53241" customFormat="false" ht="15" hidden="false" customHeight="false" outlineLevel="0" collapsed="false">
      <c r="A53241" s="0" t="s">
        <v>90138</v>
      </c>
      <c r="B53241" s="0" t="n">
        <f aca="false">HOUR(C53241)</f>
        <v>9</v>
      </c>
      <c r="C53241" s="1" t="n">
        <v>41379.4097222222</v>
      </c>
      <c r="D53241" s="0" t="s">
        <v>90139</v>
      </c>
    </row>
    <row r="53242" customFormat="false" ht="15" hidden="false" customHeight="false" outlineLevel="0" collapsed="false">
      <c r="A53242" s="0" t="s">
        <v>68034</v>
      </c>
      <c r="B53242" s="0" t="n">
        <f aca="false">HOUR(C53242)</f>
        <v>9</v>
      </c>
      <c r="C53242" s="1" t="n">
        <v>41379.4097222222</v>
      </c>
      <c r="D53242" s="0" t="s">
        <v>90140</v>
      </c>
    </row>
    <row r="53243" customFormat="false" ht="15" hidden="false" customHeight="false" outlineLevel="0" collapsed="false">
      <c r="A53243" s="0" t="s">
        <v>90141</v>
      </c>
      <c r="B53243" s="0" t="n">
        <f aca="false">HOUR(C53243)</f>
        <v>9</v>
      </c>
      <c r="C53243" s="1" t="n">
        <v>41379.4097222222</v>
      </c>
      <c r="D53243" s="0" t="s">
        <v>90142</v>
      </c>
    </row>
    <row r="53244" customFormat="false" ht="15" hidden="false" customHeight="false" outlineLevel="0" collapsed="false">
      <c r="A53244" s="0" t="s">
        <v>90143</v>
      </c>
      <c r="B53244" s="0" t="n">
        <f aca="false">HOUR(C53244)</f>
        <v>9</v>
      </c>
      <c r="C53244" s="1" t="n">
        <v>41379.4097222222</v>
      </c>
      <c r="D53244" s="0" t="s">
        <v>90144</v>
      </c>
    </row>
    <row r="53245" customFormat="false" ht="15" hidden="false" customHeight="false" outlineLevel="0" collapsed="false">
      <c r="A53245" s="0" t="s">
        <v>82373</v>
      </c>
      <c r="B53245" s="0" t="n">
        <f aca="false">HOUR(C53245)</f>
        <v>9</v>
      </c>
      <c r="C53245" s="1" t="n">
        <v>41379.4097222222</v>
      </c>
      <c r="D53245" s="0" t="s">
        <v>90145</v>
      </c>
    </row>
    <row r="53246" customFormat="false" ht="15" hidden="false" customHeight="false" outlineLevel="0" collapsed="false">
      <c r="A53246" s="0" t="s">
        <v>90146</v>
      </c>
      <c r="B53246" s="0" t="n">
        <f aca="false">HOUR(C53246)</f>
        <v>9</v>
      </c>
      <c r="C53246" s="1" t="n">
        <v>41379.4097222222</v>
      </c>
      <c r="D53246" s="0" t="s">
        <v>90147</v>
      </c>
    </row>
    <row r="53247" customFormat="false" ht="15" hidden="false" customHeight="false" outlineLevel="0" collapsed="false">
      <c r="A53247" s="0" t="s">
        <v>90148</v>
      </c>
      <c r="B53247" s="0" t="n">
        <f aca="false">HOUR(C53247)</f>
        <v>9</v>
      </c>
      <c r="C53247" s="1" t="n">
        <v>41379.4097222222</v>
      </c>
      <c r="D53247" s="0" t="s">
        <v>90149</v>
      </c>
    </row>
    <row r="53248" customFormat="false" ht="15" hidden="false" customHeight="false" outlineLevel="0" collapsed="false">
      <c r="A53248" s="0" t="s">
        <v>90150</v>
      </c>
      <c r="B53248" s="0" t="n">
        <f aca="false">HOUR(C53248)</f>
        <v>9</v>
      </c>
      <c r="C53248" s="1" t="n">
        <v>41379.4097222222</v>
      </c>
      <c r="D53248" s="0" t="s">
        <v>90151</v>
      </c>
    </row>
    <row r="53249" customFormat="false" ht="15" hidden="false" customHeight="false" outlineLevel="0" collapsed="false">
      <c r="A53249" s="0" t="s">
        <v>90150</v>
      </c>
      <c r="B53249" s="0" t="n">
        <f aca="false">HOUR(C53249)</f>
        <v>9</v>
      </c>
      <c r="C53249" s="1" t="n">
        <v>41379.4097222222</v>
      </c>
      <c r="D53249" s="0" t="s">
        <v>90151</v>
      </c>
    </row>
    <row r="53250" customFormat="false" ht="15" hidden="false" customHeight="false" outlineLevel="0" collapsed="false">
      <c r="A53250" s="0" t="s">
        <v>90152</v>
      </c>
      <c r="B53250" s="0" t="n">
        <f aca="false">HOUR(C53250)</f>
        <v>9</v>
      </c>
      <c r="C53250" s="1" t="n">
        <v>41379.4097222222</v>
      </c>
      <c r="D53250" s="0" t="s">
        <v>90153</v>
      </c>
    </row>
    <row r="53251" customFormat="false" ht="15" hidden="false" customHeight="false" outlineLevel="0" collapsed="false">
      <c r="A53251" s="0" t="s">
        <v>90154</v>
      </c>
      <c r="B53251" s="0" t="n">
        <f aca="false">HOUR(C53251)</f>
        <v>9</v>
      </c>
      <c r="C53251" s="1" t="n">
        <v>41379.4097222222</v>
      </c>
      <c r="D53251" s="0" t="s">
        <v>90155</v>
      </c>
    </row>
    <row r="53252" customFormat="false" ht="15" hidden="false" customHeight="false" outlineLevel="0" collapsed="false">
      <c r="A53252" s="0" t="s">
        <v>90156</v>
      </c>
      <c r="B53252" s="0" t="n">
        <f aca="false">HOUR(C53252)</f>
        <v>9</v>
      </c>
      <c r="C53252" s="1" t="n">
        <v>41379.4097222222</v>
      </c>
      <c r="D53252" s="0" t="s">
        <v>90157</v>
      </c>
    </row>
    <row r="53253" customFormat="false" ht="15" hidden="false" customHeight="false" outlineLevel="0" collapsed="false">
      <c r="A53253" s="0" t="s">
        <v>67563</v>
      </c>
      <c r="B53253" s="0" t="n">
        <f aca="false">HOUR(C53253)</f>
        <v>9</v>
      </c>
      <c r="C53253" s="1" t="n">
        <v>41379.4104166667</v>
      </c>
      <c r="D53253" s="0" t="s">
        <v>90158</v>
      </c>
    </row>
    <row r="53254" customFormat="false" ht="15" hidden="false" customHeight="false" outlineLevel="0" collapsed="false">
      <c r="A53254" s="0" t="s">
        <v>63015</v>
      </c>
      <c r="B53254" s="0" t="n">
        <f aca="false">HOUR(C53254)</f>
        <v>9</v>
      </c>
      <c r="C53254" s="1" t="n">
        <v>41379.4104166667</v>
      </c>
      <c r="D53254" s="0" t="s">
        <v>90159</v>
      </c>
    </row>
    <row r="53255" customFormat="false" ht="15" hidden="false" customHeight="false" outlineLevel="0" collapsed="false">
      <c r="A53255" s="0" t="s">
        <v>18252</v>
      </c>
      <c r="B53255" s="0" t="n">
        <f aca="false">HOUR(C53255)</f>
        <v>9</v>
      </c>
      <c r="C53255" s="1" t="n">
        <v>41379.4104166667</v>
      </c>
      <c r="D53255" s="0" t="s">
        <v>90160</v>
      </c>
    </row>
    <row r="53256" customFormat="false" ht="15" hidden="false" customHeight="false" outlineLevel="0" collapsed="false">
      <c r="A53256" s="0" t="s">
        <v>90161</v>
      </c>
      <c r="B53256" s="0" t="n">
        <f aca="false">HOUR(C53256)</f>
        <v>9</v>
      </c>
      <c r="C53256" s="1" t="n">
        <v>41379.4104166667</v>
      </c>
      <c r="D53256" s="0" t="s">
        <v>90162</v>
      </c>
    </row>
    <row r="53257" customFormat="false" ht="15" hidden="false" customHeight="false" outlineLevel="0" collapsed="false">
      <c r="A53257" s="0" t="s">
        <v>90163</v>
      </c>
      <c r="B53257" s="0" t="n">
        <f aca="false">HOUR(C53257)</f>
        <v>9</v>
      </c>
      <c r="C53257" s="1" t="n">
        <v>41379.4104166667</v>
      </c>
      <c r="D53257" s="0" t="s">
        <v>90164</v>
      </c>
    </row>
    <row r="53258" customFormat="false" ht="15" hidden="false" customHeight="false" outlineLevel="0" collapsed="false">
      <c r="A53258" s="0" t="s">
        <v>88023</v>
      </c>
      <c r="B53258" s="0" t="n">
        <f aca="false">HOUR(C53258)</f>
        <v>9</v>
      </c>
      <c r="C53258" s="1" t="n">
        <v>41379.4104166667</v>
      </c>
      <c r="D53258" s="0" t="s">
        <v>90165</v>
      </c>
    </row>
    <row r="53259" customFormat="false" ht="15" hidden="false" customHeight="false" outlineLevel="0" collapsed="false">
      <c r="A53259" s="0" t="s">
        <v>60206</v>
      </c>
      <c r="B53259" s="0" t="n">
        <f aca="false">HOUR(C53259)</f>
        <v>9</v>
      </c>
      <c r="C53259" s="1" t="n">
        <v>41379.4104166667</v>
      </c>
      <c r="D53259" s="0" t="s">
        <v>90166</v>
      </c>
    </row>
    <row r="53260" customFormat="false" ht="15" hidden="false" customHeight="false" outlineLevel="0" collapsed="false">
      <c r="A53260" s="0" t="s">
        <v>90167</v>
      </c>
      <c r="B53260" s="0" t="n">
        <f aca="false">HOUR(C53260)</f>
        <v>9</v>
      </c>
      <c r="C53260" s="1" t="n">
        <v>41379.4104166667</v>
      </c>
      <c r="D53260" s="0" t="s">
        <v>90168</v>
      </c>
    </row>
    <row r="53261" customFormat="false" ht="15" hidden="false" customHeight="false" outlineLevel="0" collapsed="false">
      <c r="A53261" s="0" t="s">
        <v>90169</v>
      </c>
      <c r="B53261" s="0" t="n">
        <f aca="false">HOUR(C53261)</f>
        <v>9</v>
      </c>
      <c r="C53261" s="1" t="n">
        <v>41379.4104166667</v>
      </c>
      <c r="D53261" s="0" t="s">
        <v>90170</v>
      </c>
    </row>
    <row r="53262" customFormat="false" ht="15" hidden="false" customHeight="false" outlineLevel="0" collapsed="false">
      <c r="A53262" s="0" t="s">
        <v>90169</v>
      </c>
      <c r="B53262" s="0" t="n">
        <f aca="false">HOUR(C53262)</f>
        <v>9</v>
      </c>
      <c r="C53262" s="1" t="n">
        <v>41379.4104166667</v>
      </c>
      <c r="D53262" s="0" t="s">
        <v>90170</v>
      </c>
    </row>
    <row r="53263" customFormat="false" ht="15" hidden="false" customHeight="false" outlineLevel="0" collapsed="false">
      <c r="A53263" s="0" t="s">
        <v>90171</v>
      </c>
      <c r="B53263" s="0" t="n">
        <f aca="false">HOUR(C53263)</f>
        <v>9</v>
      </c>
      <c r="C53263" s="1" t="n">
        <v>41379.4104166667</v>
      </c>
      <c r="D53263" s="0" t="s">
        <v>90172</v>
      </c>
    </row>
    <row r="53264" customFormat="false" ht="15" hidden="false" customHeight="false" outlineLevel="0" collapsed="false">
      <c r="A53264" s="0" t="s">
        <v>90173</v>
      </c>
      <c r="B53264" s="0" t="n">
        <f aca="false">HOUR(C53264)</f>
        <v>9</v>
      </c>
      <c r="C53264" s="1" t="n">
        <v>41379.4104166667</v>
      </c>
      <c r="D53264" s="0" t="s">
        <v>90174</v>
      </c>
    </row>
    <row r="53265" customFormat="false" ht="15" hidden="false" customHeight="false" outlineLevel="0" collapsed="false">
      <c r="A53265" s="0" t="s">
        <v>90175</v>
      </c>
      <c r="B53265" s="0" t="n">
        <f aca="false">HOUR(C53265)</f>
        <v>9</v>
      </c>
      <c r="C53265" s="1" t="n">
        <v>41379.4104166667</v>
      </c>
      <c r="D53265" s="0" t="s">
        <v>90176</v>
      </c>
    </row>
    <row r="53266" customFormat="false" ht="15" hidden="false" customHeight="false" outlineLevel="0" collapsed="false">
      <c r="A53266" s="0" t="s">
        <v>90175</v>
      </c>
      <c r="B53266" s="0" t="n">
        <f aca="false">HOUR(C53266)</f>
        <v>9</v>
      </c>
      <c r="C53266" s="1" t="n">
        <v>41379.4104166667</v>
      </c>
      <c r="D53266" s="0" t="s">
        <v>90176</v>
      </c>
    </row>
    <row r="53267" customFormat="false" ht="15" hidden="false" customHeight="false" outlineLevel="0" collapsed="false">
      <c r="A53267" s="0" t="s">
        <v>90177</v>
      </c>
      <c r="B53267" s="0" t="n">
        <f aca="false">HOUR(C53267)</f>
        <v>9</v>
      </c>
      <c r="C53267" s="1" t="n">
        <v>41379.4104166667</v>
      </c>
      <c r="D53267" s="0" t="s">
        <v>90178</v>
      </c>
    </row>
    <row r="53268" customFormat="false" ht="15" hidden="false" customHeight="false" outlineLevel="0" collapsed="false">
      <c r="A53268" s="0" t="s">
        <v>90179</v>
      </c>
      <c r="B53268" s="0" t="n">
        <f aca="false">HOUR(C53268)</f>
        <v>9</v>
      </c>
      <c r="C53268" s="1" t="n">
        <v>41379.4104166667</v>
      </c>
      <c r="D53268" s="0" t="s">
        <v>90180</v>
      </c>
    </row>
    <row r="53269" customFormat="false" ht="15" hidden="false" customHeight="false" outlineLevel="0" collapsed="false">
      <c r="A53269" s="0" t="s">
        <v>85388</v>
      </c>
      <c r="B53269" s="0" t="n">
        <f aca="false">HOUR(C53269)</f>
        <v>9</v>
      </c>
      <c r="C53269" s="1" t="n">
        <v>41379.4104166667</v>
      </c>
      <c r="D53269" s="0" t="s">
        <v>90181</v>
      </c>
    </row>
    <row r="53270" customFormat="false" ht="15" hidden="false" customHeight="false" outlineLevel="0" collapsed="false">
      <c r="A53270" s="0" t="s">
        <v>90182</v>
      </c>
      <c r="B53270" s="0" t="n">
        <f aca="false">HOUR(C53270)</f>
        <v>9</v>
      </c>
      <c r="C53270" s="1" t="n">
        <v>41379.4104166667</v>
      </c>
      <c r="D53270" s="0" t="s">
        <v>90183</v>
      </c>
    </row>
    <row r="53271" customFormat="false" ht="15" hidden="false" customHeight="false" outlineLevel="0" collapsed="false">
      <c r="A53271" s="0" t="s">
        <v>34687</v>
      </c>
      <c r="B53271" s="0" t="n">
        <f aca="false">HOUR(C53271)</f>
        <v>9</v>
      </c>
      <c r="C53271" s="1" t="n">
        <v>41379.4104166667</v>
      </c>
      <c r="D53271" s="0" t="s">
        <v>90184</v>
      </c>
    </row>
    <row r="53272" customFormat="false" ht="15" hidden="false" customHeight="false" outlineLevel="0" collapsed="false">
      <c r="A53272" s="0" t="s">
        <v>90185</v>
      </c>
      <c r="B53272" s="0" t="n">
        <f aca="false">HOUR(C53272)</f>
        <v>9</v>
      </c>
      <c r="C53272" s="1" t="n">
        <v>41379.4104166667</v>
      </c>
      <c r="D53272" s="0" t="s">
        <v>90186</v>
      </c>
    </row>
    <row r="53273" customFormat="false" ht="15" hidden="false" customHeight="false" outlineLevel="0" collapsed="false">
      <c r="A53273" s="0" t="s">
        <v>59697</v>
      </c>
      <c r="B53273" s="0" t="n">
        <f aca="false">HOUR(C53273)</f>
        <v>9</v>
      </c>
      <c r="C53273" s="1" t="n">
        <v>41379.4104166667</v>
      </c>
      <c r="D53273" s="0" t="s">
        <v>90187</v>
      </c>
    </row>
    <row r="53274" customFormat="false" ht="15" hidden="false" customHeight="false" outlineLevel="0" collapsed="false">
      <c r="A53274" s="0" t="s">
        <v>90188</v>
      </c>
      <c r="B53274" s="0" t="n">
        <f aca="false">HOUR(C53274)</f>
        <v>9</v>
      </c>
      <c r="C53274" s="1" t="n">
        <v>41379.4104166667</v>
      </c>
      <c r="D53274" s="0" t="s">
        <v>90189</v>
      </c>
    </row>
    <row r="53275" customFormat="false" ht="15" hidden="false" customHeight="false" outlineLevel="0" collapsed="false">
      <c r="A53275" s="0" t="s">
        <v>90188</v>
      </c>
      <c r="B53275" s="0" t="n">
        <f aca="false">HOUR(C53275)</f>
        <v>9</v>
      </c>
      <c r="C53275" s="1" t="n">
        <v>41379.4104166667</v>
      </c>
      <c r="D53275" s="0" t="s">
        <v>90189</v>
      </c>
    </row>
    <row r="53276" customFormat="false" ht="15" hidden="false" customHeight="false" outlineLevel="0" collapsed="false">
      <c r="A53276" s="0" t="s">
        <v>50610</v>
      </c>
      <c r="B53276" s="0" t="n">
        <f aca="false">HOUR(C53276)</f>
        <v>9</v>
      </c>
      <c r="C53276" s="1" t="n">
        <v>41379.4104166667</v>
      </c>
      <c r="D53276" s="0" t="s">
        <v>90190</v>
      </c>
    </row>
    <row r="53277" customFormat="false" ht="15" hidden="false" customHeight="false" outlineLevel="0" collapsed="false">
      <c r="A53277" s="0" t="s">
        <v>90191</v>
      </c>
      <c r="B53277" s="0" t="n">
        <f aca="false">HOUR(C53277)</f>
        <v>9</v>
      </c>
      <c r="C53277" s="1" t="n">
        <v>41379.4104166667</v>
      </c>
      <c r="D53277" s="0" t="s">
        <v>90192</v>
      </c>
    </row>
    <row r="53278" customFormat="false" ht="15" hidden="false" customHeight="false" outlineLevel="0" collapsed="false">
      <c r="A53278" s="0" t="s">
        <v>90193</v>
      </c>
      <c r="B53278" s="0" t="n">
        <f aca="false">HOUR(C53278)</f>
        <v>9</v>
      </c>
      <c r="C53278" s="1" t="n">
        <v>41379.4104166667</v>
      </c>
      <c r="D53278" s="0" t="s">
        <v>90194</v>
      </c>
    </row>
    <row r="53279" customFormat="false" ht="15" hidden="false" customHeight="false" outlineLevel="0" collapsed="false">
      <c r="A53279" s="0" t="s">
        <v>90195</v>
      </c>
      <c r="B53279" s="0" t="n">
        <f aca="false">HOUR(C53279)</f>
        <v>9</v>
      </c>
      <c r="C53279" s="1" t="n">
        <v>41379.4104166667</v>
      </c>
      <c r="D53279" s="0" t="s">
        <v>90196</v>
      </c>
    </row>
    <row r="53280" customFormat="false" ht="15" hidden="false" customHeight="false" outlineLevel="0" collapsed="false">
      <c r="A53280" s="0" t="s">
        <v>59632</v>
      </c>
      <c r="B53280" s="0" t="n">
        <f aca="false">HOUR(C53280)</f>
        <v>9</v>
      </c>
      <c r="C53280" s="1" t="n">
        <v>41379.4104166667</v>
      </c>
      <c r="D53280" s="0" t="s">
        <v>90197</v>
      </c>
    </row>
    <row r="53281" customFormat="false" ht="15" hidden="false" customHeight="false" outlineLevel="0" collapsed="false">
      <c r="A53281" s="0" t="s">
        <v>63931</v>
      </c>
      <c r="B53281" s="0" t="n">
        <f aca="false">HOUR(C53281)</f>
        <v>9</v>
      </c>
      <c r="C53281" s="1" t="n">
        <v>41379.4104166667</v>
      </c>
      <c r="D53281" s="0" t="s">
        <v>90198</v>
      </c>
    </row>
    <row r="53282" customFormat="false" ht="15" hidden="false" customHeight="false" outlineLevel="0" collapsed="false">
      <c r="A53282" s="0" t="s">
        <v>90199</v>
      </c>
      <c r="B53282" s="0" t="n">
        <f aca="false">HOUR(C53282)</f>
        <v>9</v>
      </c>
      <c r="C53282" s="1" t="n">
        <v>41379.4104166667</v>
      </c>
      <c r="D53282" s="0" t="s">
        <v>90200</v>
      </c>
    </row>
    <row r="53283" customFormat="false" ht="15" hidden="false" customHeight="false" outlineLevel="0" collapsed="false">
      <c r="A53283" s="0" t="s">
        <v>51104</v>
      </c>
      <c r="B53283" s="0" t="n">
        <f aca="false">HOUR(C53283)</f>
        <v>9</v>
      </c>
      <c r="C53283" s="1" t="n">
        <v>41379.4104166667</v>
      </c>
      <c r="D53283" s="0" t="s">
        <v>90201</v>
      </c>
    </row>
    <row r="53284" customFormat="false" ht="15" hidden="false" customHeight="false" outlineLevel="0" collapsed="false">
      <c r="A53284" s="0" t="s">
        <v>90202</v>
      </c>
      <c r="B53284" s="0" t="n">
        <f aca="false">HOUR(C53284)</f>
        <v>9</v>
      </c>
      <c r="C53284" s="1" t="n">
        <v>41379.4104166667</v>
      </c>
      <c r="D53284" s="0" t="s">
        <v>90203</v>
      </c>
    </row>
    <row r="53285" customFormat="false" ht="15" hidden="false" customHeight="false" outlineLevel="0" collapsed="false">
      <c r="A53285" s="0" t="s">
        <v>72204</v>
      </c>
      <c r="B53285" s="0" t="n">
        <f aca="false">HOUR(C53285)</f>
        <v>9</v>
      </c>
      <c r="C53285" s="1" t="n">
        <v>41379.4104166667</v>
      </c>
      <c r="D53285" s="0" t="s">
        <v>90204</v>
      </c>
    </row>
    <row r="53286" customFormat="false" ht="15" hidden="false" customHeight="false" outlineLevel="0" collapsed="false">
      <c r="A53286" s="0" t="s">
        <v>90205</v>
      </c>
      <c r="B53286" s="0" t="n">
        <f aca="false">HOUR(C53286)</f>
        <v>9</v>
      </c>
      <c r="C53286" s="1" t="n">
        <v>41379.4104166667</v>
      </c>
      <c r="D53286" s="0" t="s">
        <v>90206</v>
      </c>
    </row>
    <row r="53287" customFormat="false" ht="15" hidden="false" customHeight="false" outlineLevel="0" collapsed="false">
      <c r="A53287" s="0" t="s">
        <v>90207</v>
      </c>
      <c r="B53287" s="0" t="n">
        <f aca="false">HOUR(C53287)</f>
        <v>9</v>
      </c>
      <c r="C53287" s="1" t="n">
        <v>41379.4104166667</v>
      </c>
      <c r="D53287" s="0" t="s">
        <v>90208</v>
      </c>
    </row>
    <row r="53288" customFormat="false" ht="15" hidden="false" customHeight="false" outlineLevel="0" collapsed="false">
      <c r="A53288" s="0" t="s">
        <v>90209</v>
      </c>
      <c r="B53288" s="0" t="n">
        <f aca="false">HOUR(C53288)</f>
        <v>9</v>
      </c>
      <c r="C53288" s="1" t="n">
        <v>41379.4104166667</v>
      </c>
      <c r="D53288" s="0" t="s">
        <v>90210</v>
      </c>
    </row>
    <row r="53289" customFormat="false" ht="15" hidden="false" customHeight="false" outlineLevel="0" collapsed="false">
      <c r="A53289" s="0" t="s">
        <v>31030</v>
      </c>
      <c r="B53289" s="0" t="n">
        <f aca="false">HOUR(C53289)</f>
        <v>9</v>
      </c>
      <c r="C53289" s="1" t="n">
        <v>41379.4104166667</v>
      </c>
      <c r="D53289" s="0" t="s">
        <v>90211</v>
      </c>
    </row>
    <row r="53290" customFormat="false" ht="15" hidden="false" customHeight="false" outlineLevel="0" collapsed="false">
      <c r="A53290" s="0" t="s">
        <v>17990</v>
      </c>
      <c r="B53290" s="0" t="n">
        <f aca="false">HOUR(C53290)</f>
        <v>9</v>
      </c>
      <c r="C53290" s="1" t="n">
        <v>41379.4104166667</v>
      </c>
      <c r="D53290" s="0" t="s">
        <v>90212</v>
      </c>
    </row>
    <row r="53291" customFormat="false" ht="15" hidden="false" customHeight="false" outlineLevel="0" collapsed="false">
      <c r="A53291" s="0" t="s">
        <v>3452</v>
      </c>
      <c r="B53291" s="0" t="n">
        <f aca="false">HOUR(C53291)</f>
        <v>9</v>
      </c>
      <c r="C53291" s="1" t="n">
        <v>41379.4104166667</v>
      </c>
      <c r="D53291" s="0" t="s">
        <v>90213</v>
      </c>
    </row>
    <row r="53292" customFormat="false" ht="15" hidden="false" customHeight="false" outlineLevel="0" collapsed="false">
      <c r="A53292" s="0" t="s">
        <v>90214</v>
      </c>
      <c r="B53292" s="0" t="n">
        <f aca="false">HOUR(C53292)</f>
        <v>9</v>
      </c>
      <c r="C53292" s="1" t="n">
        <v>41379.4104166667</v>
      </c>
      <c r="D53292" s="0" t="s">
        <v>90215</v>
      </c>
    </row>
    <row r="53293" customFormat="false" ht="15" hidden="false" customHeight="false" outlineLevel="0" collapsed="false">
      <c r="A53293" s="0" t="s">
        <v>90216</v>
      </c>
      <c r="B53293" s="0" t="n">
        <f aca="false">HOUR(C53293)</f>
        <v>9</v>
      </c>
      <c r="C53293" s="1" t="n">
        <v>41379.4104166667</v>
      </c>
      <c r="D53293" s="0" t="s">
        <v>90217</v>
      </c>
    </row>
    <row r="53294" customFormat="false" ht="15" hidden="false" customHeight="false" outlineLevel="0" collapsed="false">
      <c r="A53294" s="0" t="s">
        <v>62488</v>
      </c>
      <c r="B53294" s="0" t="n">
        <f aca="false">HOUR(C53294)</f>
        <v>9</v>
      </c>
      <c r="C53294" s="1" t="n">
        <v>41379.4104166667</v>
      </c>
      <c r="D53294" s="0" t="s">
        <v>90218</v>
      </c>
    </row>
    <row r="53295" customFormat="false" ht="15" hidden="false" customHeight="false" outlineLevel="0" collapsed="false">
      <c r="A53295" s="0" t="s">
        <v>3452</v>
      </c>
      <c r="B53295" s="0" t="n">
        <f aca="false">HOUR(C53295)</f>
        <v>9</v>
      </c>
      <c r="C53295" s="1" t="n">
        <v>41379.4104166667</v>
      </c>
      <c r="D53295" s="0" t="s">
        <v>90219</v>
      </c>
    </row>
    <row r="53296" customFormat="false" ht="15" hidden="false" customHeight="false" outlineLevel="0" collapsed="false">
      <c r="A53296" s="0" t="s">
        <v>90220</v>
      </c>
      <c r="B53296" s="0" t="n">
        <f aca="false">HOUR(C53296)</f>
        <v>9</v>
      </c>
      <c r="C53296" s="1" t="n">
        <v>41379.4104166667</v>
      </c>
      <c r="D53296" s="0" t="s">
        <v>90221</v>
      </c>
    </row>
    <row r="53297" customFormat="false" ht="15" hidden="false" customHeight="false" outlineLevel="0" collapsed="false">
      <c r="A53297" s="0" t="s">
        <v>61485</v>
      </c>
      <c r="B53297" s="0" t="n">
        <f aca="false">HOUR(C53297)</f>
        <v>9</v>
      </c>
      <c r="C53297" s="1" t="n">
        <v>41379.4104166667</v>
      </c>
      <c r="D53297" s="0" t="s">
        <v>90222</v>
      </c>
    </row>
    <row r="53298" customFormat="false" ht="15" hidden="false" customHeight="false" outlineLevel="0" collapsed="false">
      <c r="A53298" s="0" t="s">
        <v>15738</v>
      </c>
      <c r="B53298" s="0" t="n">
        <f aca="false">HOUR(C53298)</f>
        <v>9</v>
      </c>
      <c r="C53298" s="1" t="n">
        <v>41379.4104166667</v>
      </c>
      <c r="D53298" s="0" t="s">
        <v>90223</v>
      </c>
    </row>
    <row r="53299" customFormat="false" ht="15" hidden="false" customHeight="false" outlineLevel="0" collapsed="false">
      <c r="A53299" s="0" t="s">
        <v>15738</v>
      </c>
      <c r="B53299" s="0" t="n">
        <f aca="false">HOUR(C53299)</f>
        <v>9</v>
      </c>
      <c r="C53299" s="1" t="n">
        <v>41379.4104166667</v>
      </c>
      <c r="D53299" s="0" t="s">
        <v>90223</v>
      </c>
    </row>
    <row r="53300" customFormat="false" ht="15" hidden="false" customHeight="false" outlineLevel="0" collapsed="false">
      <c r="A53300" s="0" t="s">
        <v>90224</v>
      </c>
      <c r="B53300" s="0" t="n">
        <f aca="false">HOUR(C53300)</f>
        <v>9</v>
      </c>
      <c r="C53300" s="1" t="n">
        <v>41379.4104166667</v>
      </c>
      <c r="D53300" s="0" t="s">
        <v>90225</v>
      </c>
    </row>
    <row r="53301" customFormat="false" ht="15" hidden="false" customHeight="false" outlineLevel="0" collapsed="false">
      <c r="A53301" s="0" t="s">
        <v>58897</v>
      </c>
      <c r="B53301" s="0" t="n">
        <f aca="false">HOUR(C53301)</f>
        <v>9</v>
      </c>
      <c r="C53301" s="1" t="n">
        <v>41379.4104166667</v>
      </c>
      <c r="D53301" s="0" t="s">
        <v>90226</v>
      </c>
    </row>
    <row r="53302" customFormat="false" ht="15" hidden="false" customHeight="false" outlineLevel="0" collapsed="false">
      <c r="A53302" s="0" t="e">
        <f aca="false">{nan}</f>
        <v>#N/A</v>
      </c>
      <c r="B53302" s="0" t="n">
        <f aca="false">HOUR(C53302)</f>
        <v>9</v>
      </c>
      <c r="C53302" s="1" t="n">
        <v>41379.4104166667</v>
      </c>
      <c r="D53302" s="0" t="s">
        <v>90227</v>
      </c>
    </row>
    <row r="53303" customFormat="false" ht="15" hidden="false" customHeight="false" outlineLevel="0" collapsed="false">
      <c r="A53303" s="0" t="s">
        <v>90228</v>
      </c>
      <c r="B53303" s="0" t="n">
        <f aca="false">HOUR(C53303)</f>
        <v>9</v>
      </c>
      <c r="C53303" s="1" t="n">
        <v>41379.4104166667</v>
      </c>
      <c r="D53303" s="0" t="s">
        <v>90229</v>
      </c>
    </row>
    <row r="53304" customFormat="false" ht="15" hidden="false" customHeight="false" outlineLevel="0" collapsed="false">
      <c r="A53304" s="0" t="s">
        <v>90230</v>
      </c>
      <c r="B53304" s="0" t="n">
        <f aca="false">HOUR(C53304)</f>
        <v>9</v>
      </c>
      <c r="C53304" s="1" t="n">
        <v>41379.4104166667</v>
      </c>
      <c r="D53304" s="0" t="s">
        <v>90231</v>
      </c>
    </row>
    <row r="53305" customFormat="false" ht="15" hidden="false" customHeight="false" outlineLevel="0" collapsed="false">
      <c r="A53305" s="0" t="s">
        <v>90232</v>
      </c>
      <c r="B53305" s="0" t="n">
        <f aca="false">HOUR(C53305)</f>
        <v>9</v>
      </c>
      <c r="C53305" s="1" t="n">
        <v>41379.4104166667</v>
      </c>
      <c r="D53305" s="0" t="s">
        <v>90233</v>
      </c>
    </row>
    <row r="53306" customFormat="false" ht="15" hidden="false" customHeight="false" outlineLevel="0" collapsed="false">
      <c r="A53306" s="0" t="s">
        <v>90234</v>
      </c>
      <c r="B53306" s="0" t="n">
        <f aca="false">HOUR(C53306)</f>
        <v>9</v>
      </c>
      <c r="C53306" s="1" t="n">
        <v>41379.4104166667</v>
      </c>
      <c r="D53306" s="0" t="s">
        <v>90235</v>
      </c>
    </row>
    <row r="53307" customFormat="false" ht="15" hidden="false" customHeight="false" outlineLevel="0" collapsed="false">
      <c r="A53307" s="0" t="s">
        <v>90236</v>
      </c>
      <c r="B53307" s="0" t="n">
        <f aca="false">HOUR(C53307)</f>
        <v>9</v>
      </c>
      <c r="C53307" s="1" t="n">
        <v>41379.4104166667</v>
      </c>
      <c r="D53307" s="0" t="s">
        <v>90237</v>
      </c>
    </row>
    <row r="53308" customFormat="false" ht="15" hidden="false" customHeight="false" outlineLevel="0" collapsed="false">
      <c r="A53308" s="0" t="s">
        <v>89310</v>
      </c>
      <c r="B53308" s="0" t="n">
        <f aca="false">HOUR(C53308)</f>
        <v>9</v>
      </c>
      <c r="C53308" s="1" t="n">
        <v>41379.4104166667</v>
      </c>
      <c r="D53308" s="0" t="s">
        <v>90238</v>
      </c>
    </row>
    <row r="53309" customFormat="false" ht="15" hidden="false" customHeight="false" outlineLevel="0" collapsed="false">
      <c r="A53309" s="0" t="s">
        <v>64221</v>
      </c>
      <c r="B53309" s="0" t="n">
        <f aca="false">HOUR(C53309)</f>
        <v>9</v>
      </c>
      <c r="C53309" s="1" t="n">
        <v>41379.4104166667</v>
      </c>
      <c r="D53309" s="0" t="s">
        <v>90239</v>
      </c>
    </row>
    <row r="53310" customFormat="false" ht="15" hidden="false" customHeight="false" outlineLevel="0" collapsed="false">
      <c r="A53310" s="0" t="s">
        <v>90240</v>
      </c>
      <c r="B53310" s="0" t="n">
        <f aca="false">HOUR(C53310)</f>
        <v>9</v>
      </c>
      <c r="C53310" s="1" t="n">
        <v>41379.4104166667</v>
      </c>
      <c r="D53310" s="0" t="s">
        <v>90241</v>
      </c>
    </row>
    <row r="53311" customFormat="false" ht="15" hidden="false" customHeight="false" outlineLevel="0" collapsed="false">
      <c r="A53311" s="0" t="s">
        <v>90242</v>
      </c>
      <c r="B53311" s="0" t="n">
        <f aca="false">HOUR(C53311)</f>
        <v>9</v>
      </c>
      <c r="C53311" s="1" t="n">
        <v>41379.4104166667</v>
      </c>
      <c r="D53311" s="0" t="s">
        <v>90243</v>
      </c>
    </row>
    <row r="53312" customFormat="false" ht="15" hidden="false" customHeight="false" outlineLevel="0" collapsed="false">
      <c r="A53312" s="0" t="s">
        <v>89408</v>
      </c>
      <c r="B53312" s="0" t="n">
        <f aca="false">HOUR(C53312)</f>
        <v>9</v>
      </c>
      <c r="C53312" s="1" t="n">
        <v>41379.4104166667</v>
      </c>
      <c r="D53312" s="0" t="s">
        <v>90244</v>
      </c>
    </row>
    <row r="53313" customFormat="false" ht="15" hidden="false" customHeight="false" outlineLevel="0" collapsed="false">
      <c r="A53313" s="0" t="s">
        <v>90245</v>
      </c>
      <c r="B53313" s="0" t="n">
        <f aca="false">HOUR(C53313)</f>
        <v>9</v>
      </c>
      <c r="C53313" s="1" t="n">
        <v>41379.4104166667</v>
      </c>
      <c r="D53313" s="0" t="s">
        <v>90246</v>
      </c>
    </row>
    <row r="53314" customFormat="false" ht="15" hidden="false" customHeight="false" outlineLevel="0" collapsed="false">
      <c r="A53314" s="0" t="s">
        <v>90247</v>
      </c>
      <c r="B53314" s="0" t="n">
        <f aca="false">HOUR(C53314)</f>
        <v>9</v>
      </c>
      <c r="C53314" s="1" t="n">
        <v>41379.4104166667</v>
      </c>
      <c r="D53314" s="0" t="s">
        <v>90248</v>
      </c>
    </row>
    <row r="53315" customFormat="false" ht="15" hidden="false" customHeight="false" outlineLevel="0" collapsed="false">
      <c r="A53315" s="0" t="s">
        <v>90249</v>
      </c>
      <c r="B53315" s="0" t="n">
        <f aca="false">HOUR(C53315)</f>
        <v>9</v>
      </c>
      <c r="C53315" s="1" t="n">
        <v>41379.4104166667</v>
      </c>
      <c r="D53315" s="0" t="s">
        <v>90250</v>
      </c>
    </row>
    <row r="53316" customFormat="false" ht="15" hidden="false" customHeight="false" outlineLevel="0" collapsed="false">
      <c r="A53316" s="0" t="s">
        <v>86334</v>
      </c>
      <c r="B53316" s="0" t="n">
        <f aca="false">HOUR(C53316)</f>
        <v>9</v>
      </c>
      <c r="C53316" s="1" t="n">
        <v>41379.4104166667</v>
      </c>
      <c r="D53316" s="0" t="s">
        <v>90251</v>
      </c>
    </row>
    <row r="53317" customFormat="false" ht="15" hidden="false" customHeight="false" outlineLevel="0" collapsed="false">
      <c r="A53317" s="0" t="s">
        <v>90252</v>
      </c>
      <c r="B53317" s="0" t="n">
        <f aca="false">HOUR(C53317)</f>
        <v>9</v>
      </c>
      <c r="C53317" s="1" t="n">
        <v>41379.4104166667</v>
      </c>
      <c r="D53317" s="0" t="s">
        <v>90253</v>
      </c>
    </row>
    <row r="53318" customFormat="false" ht="15" hidden="false" customHeight="false" outlineLevel="0" collapsed="false">
      <c r="A53318" s="0" t="s">
        <v>90254</v>
      </c>
      <c r="B53318" s="0" t="n">
        <f aca="false">HOUR(C53318)</f>
        <v>9</v>
      </c>
      <c r="C53318" s="1" t="n">
        <v>41379.4104166667</v>
      </c>
      <c r="D53318" s="0" t="s">
        <v>90255</v>
      </c>
    </row>
    <row r="53319" customFormat="false" ht="15" hidden="false" customHeight="false" outlineLevel="0" collapsed="false">
      <c r="A53319" s="0" t="s">
        <v>90256</v>
      </c>
      <c r="B53319" s="0" t="n">
        <f aca="false">HOUR(C53319)</f>
        <v>9</v>
      </c>
      <c r="C53319" s="1" t="n">
        <v>41379.4104166667</v>
      </c>
      <c r="D53319" s="0" t="s">
        <v>90257</v>
      </c>
    </row>
    <row r="53320" customFormat="false" ht="15" hidden="false" customHeight="false" outlineLevel="0" collapsed="false">
      <c r="A53320" s="0" t="s">
        <v>90258</v>
      </c>
      <c r="B53320" s="0" t="n">
        <f aca="false">HOUR(C53320)</f>
        <v>9</v>
      </c>
      <c r="C53320" s="1" t="n">
        <v>41379.4104166667</v>
      </c>
      <c r="D53320" s="0" t="s">
        <v>90259</v>
      </c>
    </row>
    <row r="53321" customFormat="false" ht="15" hidden="false" customHeight="false" outlineLevel="0" collapsed="false">
      <c r="A53321" s="0" t="s">
        <v>90260</v>
      </c>
      <c r="B53321" s="0" t="n">
        <f aca="false">HOUR(C53321)</f>
        <v>9</v>
      </c>
      <c r="C53321" s="1" t="n">
        <v>41379.4104166667</v>
      </c>
      <c r="D53321" s="0" t="s">
        <v>90261</v>
      </c>
    </row>
    <row r="53322" customFormat="false" ht="15" hidden="false" customHeight="false" outlineLevel="0" collapsed="false">
      <c r="A53322" s="0" t="s">
        <v>64253</v>
      </c>
      <c r="B53322" s="0" t="n">
        <f aca="false">HOUR(C53322)</f>
        <v>9</v>
      </c>
      <c r="C53322" s="1" t="n">
        <v>41379.4104166667</v>
      </c>
      <c r="D53322" s="0" t="s">
        <v>90262</v>
      </c>
    </row>
    <row r="53323" customFormat="false" ht="15" hidden="false" customHeight="false" outlineLevel="0" collapsed="false">
      <c r="A53323" s="0" t="s">
        <v>60828</v>
      </c>
      <c r="B53323" s="0" t="n">
        <f aca="false">HOUR(C53323)</f>
        <v>9</v>
      </c>
      <c r="C53323" s="1" t="n">
        <v>41379.4104166667</v>
      </c>
      <c r="D53323" s="0" t="s">
        <v>90263</v>
      </c>
    </row>
    <row r="53324" customFormat="false" ht="15" hidden="false" customHeight="false" outlineLevel="0" collapsed="false">
      <c r="A53324" s="0" t="s">
        <v>87247</v>
      </c>
      <c r="B53324" s="0" t="n">
        <f aca="false">HOUR(C53324)</f>
        <v>9</v>
      </c>
      <c r="C53324" s="1" t="n">
        <v>41379.4104166667</v>
      </c>
      <c r="D53324" s="0" t="s">
        <v>90264</v>
      </c>
    </row>
    <row r="53325" customFormat="false" ht="15" hidden="false" customHeight="false" outlineLevel="0" collapsed="false">
      <c r="A53325" s="0" t="s">
        <v>90265</v>
      </c>
      <c r="B53325" s="0" t="n">
        <f aca="false">HOUR(C53325)</f>
        <v>9</v>
      </c>
      <c r="C53325" s="1" t="n">
        <v>41379.4104166667</v>
      </c>
      <c r="D53325" s="0" t="s">
        <v>90266</v>
      </c>
    </row>
    <row r="53326" customFormat="false" ht="15" hidden="false" customHeight="false" outlineLevel="0" collapsed="false">
      <c r="A53326" s="0" t="s">
        <v>59609</v>
      </c>
      <c r="B53326" s="0" t="n">
        <f aca="false">HOUR(C53326)</f>
        <v>9</v>
      </c>
      <c r="C53326" s="1" t="n">
        <v>41379.4104166667</v>
      </c>
      <c r="D53326" s="0" t="s">
        <v>90267</v>
      </c>
    </row>
    <row r="53327" customFormat="false" ht="15" hidden="false" customHeight="false" outlineLevel="0" collapsed="false">
      <c r="A53327" s="0" t="s">
        <v>90268</v>
      </c>
      <c r="B53327" s="0" t="n">
        <f aca="false">HOUR(C53327)</f>
        <v>9</v>
      </c>
      <c r="C53327" s="1" t="n">
        <v>41379.4104166667</v>
      </c>
      <c r="D53327" s="0" t="s">
        <v>90269</v>
      </c>
    </row>
    <row r="53328" customFormat="false" ht="15" hidden="false" customHeight="false" outlineLevel="0" collapsed="false">
      <c r="A53328" s="0" t="s">
        <v>90270</v>
      </c>
      <c r="B53328" s="0" t="n">
        <f aca="false">HOUR(C53328)</f>
        <v>9</v>
      </c>
      <c r="C53328" s="1" t="n">
        <v>41379.4104166667</v>
      </c>
      <c r="D53328" s="0" t="s">
        <v>90271</v>
      </c>
    </row>
    <row r="53329" customFormat="false" ht="15" hidden="false" customHeight="false" outlineLevel="0" collapsed="false">
      <c r="A53329" s="0" t="s">
        <v>63192</v>
      </c>
      <c r="B53329" s="0" t="n">
        <f aca="false">HOUR(C53329)</f>
        <v>9</v>
      </c>
      <c r="C53329" s="1" t="n">
        <v>41379.4104166667</v>
      </c>
      <c r="D53329" s="0" t="s">
        <v>90272</v>
      </c>
    </row>
    <row r="53330" customFormat="false" ht="15" hidden="false" customHeight="false" outlineLevel="0" collapsed="false">
      <c r="A53330" s="0" t="s">
        <v>90273</v>
      </c>
      <c r="B53330" s="0" t="n">
        <f aca="false">HOUR(C53330)</f>
        <v>9</v>
      </c>
      <c r="C53330" s="1" t="n">
        <v>41379.4104166667</v>
      </c>
      <c r="D53330" s="0" t="s">
        <v>90274</v>
      </c>
    </row>
    <row r="53331" customFormat="false" ht="15" hidden="false" customHeight="false" outlineLevel="0" collapsed="false">
      <c r="A53331" s="0" t="s">
        <v>72351</v>
      </c>
      <c r="B53331" s="0" t="n">
        <f aca="false">HOUR(C53331)</f>
        <v>9</v>
      </c>
      <c r="C53331" s="1" t="n">
        <v>41379.4104166667</v>
      </c>
      <c r="D53331" s="0" t="s">
        <v>90275</v>
      </c>
    </row>
    <row r="53332" customFormat="false" ht="15" hidden="false" customHeight="false" outlineLevel="0" collapsed="false">
      <c r="A53332" s="0" t="s">
        <v>90276</v>
      </c>
      <c r="B53332" s="0" t="n">
        <f aca="false">HOUR(C53332)</f>
        <v>9</v>
      </c>
      <c r="C53332" s="1" t="n">
        <v>41379.4104166667</v>
      </c>
      <c r="D53332" s="0" t="s">
        <v>90277</v>
      </c>
    </row>
    <row r="53333" customFormat="false" ht="15" hidden="false" customHeight="false" outlineLevel="0" collapsed="false">
      <c r="A53333" s="0" t="s">
        <v>66912</v>
      </c>
      <c r="B53333" s="0" t="n">
        <f aca="false">HOUR(C53333)</f>
        <v>9</v>
      </c>
      <c r="C53333" s="1" t="n">
        <v>41379.4104166667</v>
      </c>
      <c r="D53333" s="0" t="s">
        <v>90278</v>
      </c>
    </row>
    <row r="53334" customFormat="false" ht="15" hidden="false" customHeight="false" outlineLevel="0" collapsed="false">
      <c r="A53334" s="0" t="s">
        <v>90279</v>
      </c>
      <c r="B53334" s="0" t="n">
        <f aca="false">HOUR(C53334)</f>
        <v>9</v>
      </c>
      <c r="C53334" s="1" t="n">
        <v>41379.4104166667</v>
      </c>
      <c r="D53334" s="0" t="s">
        <v>90280</v>
      </c>
    </row>
    <row r="53335" customFormat="false" ht="15" hidden="false" customHeight="false" outlineLevel="0" collapsed="false">
      <c r="A53335" s="0" t="s">
        <v>36395</v>
      </c>
      <c r="B53335" s="0" t="n">
        <f aca="false">HOUR(C53335)</f>
        <v>9</v>
      </c>
      <c r="C53335" s="1" t="n">
        <v>41379.4104166667</v>
      </c>
      <c r="D53335" s="0" t="s">
        <v>90281</v>
      </c>
    </row>
    <row r="53336" customFormat="false" ht="15" hidden="false" customHeight="false" outlineLevel="0" collapsed="false">
      <c r="A53336" s="0" t="s">
        <v>70969</v>
      </c>
      <c r="B53336" s="0" t="n">
        <f aca="false">HOUR(C53336)</f>
        <v>9</v>
      </c>
      <c r="C53336" s="1" t="n">
        <v>41379.4104166667</v>
      </c>
      <c r="D53336" s="0" t="s">
        <v>90282</v>
      </c>
    </row>
    <row r="53337" customFormat="false" ht="15" hidden="false" customHeight="false" outlineLevel="0" collapsed="false">
      <c r="A53337" s="0" t="s">
        <v>68684</v>
      </c>
      <c r="B53337" s="0" t="n">
        <f aca="false">HOUR(C53337)</f>
        <v>9</v>
      </c>
      <c r="C53337" s="1" t="n">
        <v>41379.4104166667</v>
      </c>
      <c r="D53337" s="0" t="s">
        <v>90283</v>
      </c>
    </row>
    <row r="53338" customFormat="false" ht="15" hidden="false" customHeight="false" outlineLevel="0" collapsed="false">
      <c r="A53338" s="0" t="s">
        <v>78559</v>
      </c>
      <c r="B53338" s="0" t="n">
        <f aca="false">HOUR(C53338)</f>
        <v>9</v>
      </c>
      <c r="C53338" s="1" t="n">
        <v>41379.4104166667</v>
      </c>
      <c r="D53338" s="0" t="s">
        <v>90284</v>
      </c>
    </row>
    <row r="53339" customFormat="false" ht="15" hidden="false" customHeight="false" outlineLevel="0" collapsed="false">
      <c r="A53339" s="0" t="s">
        <v>90285</v>
      </c>
      <c r="B53339" s="0" t="n">
        <f aca="false">HOUR(C53339)</f>
        <v>9</v>
      </c>
      <c r="C53339" s="1" t="n">
        <v>41379.4104166667</v>
      </c>
      <c r="D53339" s="0" t="s">
        <v>90286</v>
      </c>
    </row>
    <row r="53340" customFormat="false" ht="15" hidden="false" customHeight="false" outlineLevel="0" collapsed="false">
      <c r="A53340" s="0" t="s">
        <v>90285</v>
      </c>
      <c r="B53340" s="0" t="n">
        <f aca="false">HOUR(C53340)</f>
        <v>9</v>
      </c>
      <c r="C53340" s="1" t="n">
        <v>41379.4104166667</v>
      </c>
      <c r="D53340" s="0" t="s">
        <v>90286</v>
      </c>
    </row>
    <row r="53341" customFormat="false" ht="15" hidden="false" customHeight="false" outlineLevel="0" collapsed="false">
      <c r="A53341" s="0" t="s">
        <v>90287</v>
      </c>
      <c r="B53341" s="0" t="n">
        <f aca="false">HOUR(C53341)</f>
        <v>9</v>
      </c>
      <c r="C53341" s="1" t="n">
        <v>41379.4104166667</v>
      </c>
      <c r="D53341" s="0" t="s">
        <v>90288</v>
      </c>
    </row>
    <row r="53342" customFormat="false" ht="15" hidden="false" customHeight="false" outlineLevel="0" collapsed="false">
      <c r="A53342" s="0" t="s">
        <v>36395</v>
      </c>
      <c r="B53342" s="0" t="n">
        <f aca="false">HOUR(C53342)</f>
        <v>9</v>
      </c>
      <c r="C53342" s="1" t="n">
        <v>41379.4104166667</v>
      </c>
      <c r="D53342" s="0" t="s">
        <v>90289</v>
      </c>
    </row>
    <row r="53343" customFormat="false" ht="15" hidden="false" customHeight="false" outlineLevel="0" collapsed="false">
      <c r="A53343" s="0" t="s">
        <v>62618</v>
      </c>
      <c r="B53343" s="0" t="n">
        <f aca="false">HOUR(C53343)</f>
        <v>9</v>
      </c>
      <c r="C53343" s="1" t="n">
        <v>41379.4104166667</v>
      </c>
      <c r="D53343" s="0" t="s">
        <v>90290</v>
      </c>
    </row>
    <row r="53344" customFormat="false" ht="15" hidden="false" customHeight="false" outlineLevel="0" collapsed="false">
      <c r="A53344" s="0" t="s">
        <v>90291</v>
      </c>
      <c r="B53344" s="0" t="n">
        <f aca="false">HOUR(C53344)</f>
        <v>9</v>
      </c>
      <c r="C53344" s="1" t="n">
        <v>41379.4104166667</v>
      </c>
      <c r="D53344" s="0" t="s">
        <v>90292</v>
      </c>
    </row>
    <row r="53345" customFormat="false" ht="15" hidden="false" customHeight="false" outlineLevel="0" collapsed="false">
      <c r="A53345" s="0" t="s">
        <v>90293</v>
      </c>
      <c r="B53345" s="0" t="n">
        <f aca="false">HOUR(C53345)</f>
        <v>9</v>
      </c>
      <c r="C53345" s="1" t="n">
        <v>41379.4104166667</v>
      </c>
      <c r="D53345" s="0" t="s">
        <v>90294</v>
      </c>
    </row>
    <row r="53346" customFormat="false" ht="15" hidden="false" customHeight="false" outlineLevel="0" collapsed="false">
      <c r="A53346" s="0" t="s">
        <v>90295</v>
      </c>
      <c r="B53346" s="0" t="n">
        <f aca="false">HOUR(C53346)</f>
        <v>9</v>
      </c>
      <c r="C53346" s="1" t="n">
        <v>41379.4104166667</v>
      </c>
      <c r="D53346" s="0" t="s">
        <v>90296</v>
      </c>
    </row>
    <row r="53347" customFormat="false" ht="15" hidden="false" customHeight="false" outlineLevel="0" collapsed="false">
      <c r="A53347" s="0" t="s">
        <v>90297</v>
      </c>
      <c r="B53347" s="0" t="n">
        <f aca="false">HOUR(C53347)</f>
        <v>9</v>
      </c>
      <c r="C53347" s="1" t="n">
        <v>41379.4104166667</v>
      </c>
      <c r="D53347" s="0" t="s">
        <v>90298</v>
      </c>
    </row>
    <row r="53348" customFormat="false" ht="15" hidden="false" customHeight="false" outlineLevel="0" collapsed="false">
      <c r="A53348" s="0" t="s">
        <v>63118</v>
      </c>
      <c r="B53348" s="0" t="n">
        <f aca="false">HOUR(C53348)</f>
        <v>9</v>
      </c>
      <c r="C53348" s="1" t="n">
        <v>41379.4104166667</v>
      </c>
      <c r="D53348" s="0" t="s">
        <v>90299</v>
      </c>
    </row>
    <row r="53349" customFormat="false" ht="15" hidden="false" customHeight="false" outlineLevel="0" collapsed="false">
      <c r="A53349" s="0" t="s">
        <v>5055</v>
      </c>
      <c r="B53349" s="0" t="n">
        <f aca="false">HOUR(C53349)</f>
        <v>9</v>
      </c>
      <c r="C53349" s="1" t="n">
        <v>41379.4104166667</v>
      </c>
      <c r="D53349" s="0" t="s">
        <v>90300</v>
      </c>
    </row>
    <row r="53350" customFormat="false" ht="15" hidden="false" customHeight="false" outlineLevel="0" collapsed="false">
      <c r="A53350" s="0" t="s">
        <v>90301</v>
      </c>
      <c r="B53350" s="0" t="n">
        <f aca="false">HOUR(C53350)</f>
        <v>9</v>
      </c>
      <c r="C53350" s="1" t="n">
        <v>41379.4104166667</v>
      </c>
      <c r="D53350" s="0" t="s">
        <v>90302</v>
      </c>
    </row>
    <row r="53351" customFormat="false" ht="15" hidden="false" customHeight="false" outlineLevel="0" collapsed="false">
      <c r="A53351" s="0" t="s">
        <v>80904</v>
      </c>
      <c r="B53351" s="0" t="n">
        <f aca="false">HOUR(C53351)</f>
        <v>9</v>
      </c>
      <c r="C53351" s="1" t="n">
        <v>41379.4104166667</v>
      </c>
      <c r="D53351" s="0" t="s">
        <v>90303</v>
      </c>
    </row>
    <row r="53352" customFormat="false" ht="15" hidden="false" customHeight="false" outlineLevel="0" collapsed="false">
      <c r="A53352" s="0" t="s">
        <v>57445</v>
      </c>
      <c r="B53352" s="0" t="n">
        <f aca="false">HOUR(C53352)</f>
        <v>9</v>
      </c>
      <c r="C53352" s="1" t="n">
        <v>41379.4104166667</v>
      </c>
      <c r="D53352" s="0" t="s">
        <v>90304</v>
      </c>
    </row>
    <row r="53353" customFormat="false" ht="15" hidden="false" customHeight="false" outlineLevel="0" collapsed="false">
      <c r="A53353" s="0" t="s">
        <v>2045</v>
      </c>
      <c r="B53353" s="0" t="n">
        <f aca="false">HOUR(C53353)</f>
        <v>9</v>
      </c>
      <c r="C53353" s="1" t="n">
        <v>41379.4104166667</v>
      </c>
      <c r="D53353" s="0" t="s">
        <v>90305</v>
      </c>
    </row>
    <row r="53354" customFormat="false" ht="15" hidden="false" customHeight="false" outlineLevel="0" collapsed="false">
      <c r="A53354" s="0" t="s">
        <v>35865</v>
      </c>
      <c r="B53354" s="0" t="n">
        <f aca="false">HOUR(C53354)</f>
        <v>9</v>
      </c>
      <c r="C53354" s="1" t="n">
        <v>41379.4104166667</v>
      </c>
      <c r="D53354" s="0" t="s">
        <v>90306</v>
      </c>
    </row>
    <row r="53355" customFormat="false" ht="15" hidden="false" customHeight="false" outlineLevel="0" collapsed="false">
      <c r="A53355" s="0" t="s">
        <v>58239</v>
      </c>
      <c r="B53355" s="0" t="n">
        <f aca="false">HOUR(C53355)</f>
        <v>9</v>
      </c>
      <c r="C53355" s="1" t="n">
        <v>41379.4104166667</v>
      </c>
      <c r="D53355" s="0" t="s">
        <v>90307</v>
      </c>
    </row>
    <row r="53356" customFormat="false" ht="15" hidden="false" customHeight="false" outlineLevel="0" collapsed="false">
      <c r="A53356" s="0" t="s">
        <v>90308</v>
      </c>
      <c r="B53356" s="0" t="n">
        <f aca="false">HOUR(C53356)</f>
        <v>9</v>
      </c>
      <c r="C53356" s="1" t="n">
        <v>41379.4104166667</v>
      </c>
      <c r="D53356" s="0" t="s">
        <v>90309</v>
      </c>
    </row>
    <row r="53357" customFormat="false" ht="15" hidden="false" customHeight="false" outlineLevel="0" collapsed="false">
      <c r="A53357" s="0" t="s">
        <v>80046</v>
      </c>
      <c r="B53357" s="0" t="n">
        <f aca="false">HOUR(C53357)</f>
        <v>9</v>
      </c>
      <c r="C53357" s="1" t="n">
        <v>41379.4104166667</v>
      </c>
      <c r="D53357" s="0" t="s">
        <v>90310</v>
      </c>
    </row>
    <row r="53358" customFormat="false" ht="15" hidden="false" customHeight="false" outlineLevel="0" collapsed="false">
      <c r="A53358" s="0" t="s">
        <v>74883</v>
      </c>
      <c r="B53358" s="0" t="n">
        <f aca="false">HOUR(C53358)</f>
        <v>9</v>
      </c>
      <c r="C53358" s="1" t="n">
        <v>41379.4104166667</v>
      </c>
      <c r="D53358" s="0" t="s">
        <v>90311</v>
      </c>
    </row>
    <row r="53359" customFormat="false" ht="15" hidden="false" customHeight="false" outlineLevel="0" collapsed="false">
      <c r="A53359" s="0" t="s">
        <v>89280</v>
      </c>
      <c r="B53359" s="0" t="n">
        <f aca="false">HOUR(C53359)</f>
        <v>9</v>
      </c>
      <c r="C53359" s="1" t="n">
        <v>41379.4104166667</v>
      </c>
      <c r="D53359" s="0" t="s">
        <v>90312</v>
      </c>
    </row>
    <row r="53360" customFormat="false" ht="15" hidden="false" customHeight="false" outlineLevel="0" collapsed="false">
      <c r="A53360" s="0" t="s">
        <v>60623</v>
      </c>
      <c r="B53360" s="0" t="n">
        <f aca="false">HOUR(C53360)</f>
        <v>9</v>
      </c>
      <c r="C53360" s="1" t="n">
        <v>41379.4104166667</v>
      </c>
      <c r="D53360" s="0" t="s">
        <v>90313</v>
      </c>
    </row>
    <row r="53361" customFormat="false" ht="15" hidden="false" customHeight="false" outlineLevel="0" collapsed="false">
      <c r="A53361" s="0" t="s">
        <v>90314</v>
      </c>
      <c r="B53361" s="0" t="n">
        <f aca="false">HOUR(C53361)</f>
        <v>9</v>
      </c>
      <c r="C53361" s="1" t="n">
        <v>41379.4104166667</v>
      </c>
      <c r="D53361" s="0" t="s">
        <v>90315</v>
      </c>
    </row>
    <row r="53362" customFormat="false" ht="15" hidden="false" customHeight="false" outlineLevel="0" collapsed="false">
      <c r="A53362" s="0" t="s">
        <v>90316</v>
      </c>
      <c r="B53362" s="0" t="n">
        <f aca="false">HOUR(C53362)</f>
        <v>9</v>
      </c>
      <c r="C53362" s="1" t="n">
        <v>41379.4104166667</v>
      </c>
      <c r="D53362" s="0" t="s">
        <v>90317</v>
      </c>
    </row>
    <row r="53363" customFormat="false" ht="15" hidden="false" customHeight="false" outlineLevel="0" collapsed="false">
      <c r="A53363" s="0" t="s">
        <v>76554</v>
      </c>
      <c r="B53363" s="0" t="n">
        <f aca="false">HOUR(C53363)</f>
        <v>9</v>
      </c>
      <c r="C53363" s="1" t="n">
        <v>41379.4104166667</v>
      </c>
      <c r="D53363" s="0" t="s">
        <v>90318</v>
      </c>
    </row>
    <row r="53364" customFormat="false" ht="15" hidden="false" customHeight="false" outlineLevel="0" collapsed="false">
      <c r="A53364" s="0" t="s">
        <v>90319</v>
      </c>
      <c r="B53364" s="0" t="n">
        <f aca="false">HOUR(C53364)</f>
        <v>9</v>
      </c>
      <c r="C53364" s="1" t="n">
        <v>41379.4104166667</v>
      </c>
      <c r="D53364" s="0" t="s">
        <v>90320</v>
      </c>
    </row>
    <row r="53365" customFormat="false" ht="15" hidden="false" customHeight="false" outlineLevel="0" collapsed="false">
      <c r="A53365" s="0" t="s">
        <v>90319</v>
      </c>
      <c r="B53365" s="0" t="n">
        <f aca="false">HOUR(C53365)</f>
        <v>9</v>
      </c>
      <c r="C53365" s="1" t="n">
        <v>41379.4104166667</v>
      </c>
      <c r="D53365" s="0" t="s">
        <v>90320</v>
      </c>
    </row>
    <row r="53366" customFormat="false" ht="15" hidden="false" customHeight="false" outlineLevel="0" collapsed="false">
      <c r="A53366" s="0" t="s">
        <v>90321</v>
      </c>
      <c r="B53366" s="0" t="n">
        <f aca="false">HOUR(C53366)</f>
        <v>9</v>
      </c>
      <c r="C53366" s="1" t="n">
        <v>41379.4104166667</v>
      </c>
      <c r="D53366" s="0" t="s">
        <v>90322</v>
      </c>
    </row>
    <row r="53367" customFormat="false" ht="15" hidden="false" customHeight="false" outlineLevel="0" collapsed="false">
      <c r="A53367" s="0" t="s">
        <v>59021</v>
      </c>
      <c r="B53367" s="0" t="n">
        <f aca="false">HOUR(C53367)</f>
        <v>9</v>
      </c>
      <c r="C53367" s="1" t="n">
        <v>41379.4104166667</v>
      </c>
      <c r="D53367" s="0" t="s">
        <v>90323</v>
      </c>
    </row>
    <row r="53368" customFormat="false" ht="15" hidden="false" customHeight="false" outlineLevel="0" collapsed="false">
      <c r="A53368" s="0" t="s">
        <v>90324</v>
      </c>
      <c r="B53368" s="0" t="n">
        <f aca="false">HOUR(C53368)</f>
        <v>9</v>
      </c>
      <c r="C53368" s="1" t="n">
        <v>41379.4104166667</v>
      </c>
      <c r="D53368" s="0" t="s">
        <v>90325</v>
      </c>
    </row>
    <row r="53369" customFormat="false" ht="15" hidden="false" customHeight="false" outlineLevel="0" collapsed="false">
      <c r="A53369" s="0" t="s">
        <v>69052</v>
      </c>
      <c r="B53369" s="0" t="n">
        <f aca="false">HOUR(C53369)</f>
        <v>9</v>
      </c>
      <c r="C53369" s="1" t="n">
        <v>41379.4104166667</v>
      </c>
      <c r="D53369" s="0" t="s">
        <v>90326</v>
      </c>
    </row>
    <row r="53370" customFormat="false" ht="15" hidden="false" customHeight="false" outlineLevel="0" collapsed="false">
      <c r="A53370" s="0" t="s">
        <v>60536</v>
      </c>
      <c r="B53370" s="0" t="n">
        <f aca="false">HOUR(C53370)</f>
        <v>9</v>
      </c>
      <c r="C53370" s="1" t="n">
        <v>41379.4104166667</v>
      </c>
      <c r="D53370" s="0" t="s">
        <v>90327</v>
      </c>
    </row>
    <row r="53371" customFormat="false" ht="15" hidden="false" customHeight="false" outlineLevel="0" collapsed="false">
      <c r="A53371" s="0" t="s">
        <v>90328</v>
      </c>
      <c r="B53371" s="0" t="n">
        <f aca="false">HOUR(C53371)</f>
        <v>9</v>
      </c>
      <c r="C53371" s="1" t="n">
        <v>41379.4104166667</v>
      </c>
      <c r="D53371" s="0" t="s">
        <v>90329</v>
      </c>
    </row>
    <row r="53372" customFormat="false" ht="15" hidden="false" customHeight="false" outlineLevel="0" collapsed="false">
      <c r="A53372" s="0" t="s">
        <v>90330</v>
      </c>
      <c r="B53372" s="0" t="n">
        <f aca="false">HOUR(C53372)</f>
        <v>9</v>
      </c>
      <c r="C53372" s="1" t="n">
        <v>41379.4104166667</v>
      </c>
      <c r="D53372" s="0" t="s">
        <v>90331</v>
      </c>
    </row>
    <row r="53373" customFormat="false" ht="15" hidden="false" customHeight="false" outlineLevel="0" collapsed="false">
      <c r="A53373" s="0" t="s">
        <v>90332</v>
      </c>
      <c r="B53373" s="0" t="n">
        <f aca="false">HOUR(C53373)</f>
        <v>9</v>
      </c>
      <c r="C53373" s="1" t="n">
        <v>41379.4104166667</v>
      </c>
      <c r="D53373" s="0" t="s">
        <v>90333</v>
      </c>
    </row>
    <row r="53374" customFormat="false" ht="15" hidden="false" customHeight="false" outlineLevel="0" collapsed="false">
      <c r="A53374" s="0" t="s">
        <v>90334</v>
      </c>
      <c r="B53374" s="0" t="n">
        <f aca="false">HOUR(C53374)</f>
        <v>9</v>
      </c>
      <c r="C53374" s="1" t="n">
        <v>41379.4104166667</v>
      </c>
      <c r="D53374" s="0" t="s">
        <v>90335</v>
      </c>
    </row>
    <row r="53375" customFormat="false" ht="15" hidden="false" customHeight="false" outlineLevel="0" collapsed="false">
      <c r="A53375" s="0" t="s">
        <v>90336</v>
      </c>
      <c r="B53375" s="0" t="n">
        <f aca="false">HOUR(C53375)</f>
        <v>9</v>
      </c>
      <c r="C53375" s="1" t="n">
        <v>41379.4104166667</v>
      </c>
      <c r="D53375" s="0" t="s">
        <v>90337</v>
      </c>
    </row>
    <row r="53376" customFormat="false" ht="15" hidden="false" customHeight="false" outlineLevel="0" collapsed="false">
      <c r="A53376" s="0" t="s">
        <v>62246</v>
      </c>
      <c r="B53376" s="0" t="n">
        <f aca="false">HOUR(C53376)</f>
        <v>9</v>
      </c>
      <c r="C53376" s="1" t="n">
        <v>41379.4104166667</v>
      </c>
      <c r="D53376" s="0" t="s">
        <v>90338</v>
      </c>
    </row>
    <row r="53377" customFormat="false" ht="15" hidden="false" customHeight="false" outlineLevel="0" collapsed="false">
      <c r="A53377" s="0" t="s">
        <v>90339</v>
      </c>
      <c r="B53377" s="0" t="n">
        <f aca="false">HOUR(C53377)</f>
        <v>9</v>
      </c>
      <c r="C53377" s="1" t="n">
        <v>41379.4104166667</v>
      </c>
      <c r="D53377" s="0" t="s">
        <v>90340</v>
      </c>
    </row>
    <row r="53378" customFormat="false" ht="15" hidden="false" customHeight="false" outlineLevel="0" collapsed="false">
      <c r="A53378" s="0" t="s">
        <v>61540</v>
      </c>
      <c r="B53378" s="0" t="n">
        <f aca="false">HOUR(C53378)</f>
        <v>9</v>
      </c>
      <c r="C53378" s="1" t="n">
        <v>41379.4104166667</v>
      </c>
      <c r="D53378" s="0" t="s">
        <v>90341</v>
      </c>
    </row>
    <row r="53379" customFormat="false" ht="15" hidden="false" customHeight="false" outlineLevel="0" collapsed="false">
      <c r="A53379" s="0" t="s">
        <v>90342</v>
      </c>
      <c r="B53379" s="0" t="n">
        <f aca="false">HOUR(C53379)</f>
        <v>9</v>
      </c>
      <c r="C53379" s="1" t="n">
        <v>41379.4104166667</v>
      </c>
      <c r="D53379" s="0" t="s">
        <v>90343</v>
      </c>
    </row>
    <row r="53380" customFormat="false" ht="15" hidden="false" customHeight="false" outlineLevel="0" collapsed="false">
      <c r="A53380" s="0" t="s">
        <v>90344</v>
      </c>
      <c r="B53380" s="0" t="n">
        <f aca="false">HOUR(C53380)</f>
        <v>9</v>
      </c>
      <c r="C53380" s="1" t="n">
        <v>41379.4104166667</v>
      </c>
      <c r="D53380" s="0" t="s">
        <v>90345</v>
      </c>
    </row>
    <row r="53381" customFormat="false" ht="15" hidden="false" customHeight="false" outlineLevel="0" collapsed="false">
      <c r="A53381" s="0" t="s">
        <v>61826</v>
      </c>
      <c r="B53381" s="0" t="n">
        <f aca="false">HOUR(C53381)</f>
        <v>9</v>
      </c>
      <c r="C53381" s="1" t="n">
        <v>41379.4104166667</v>
      </c>
      <c r="D53381" s="0" t="s">
        <v>90346</v>
      </c>
    </row>
    <row r="53382" customFormat="false" ht="15" hidden="false" customHeight="false" outlineLevel="0" collapsed="false">
      <c r="A53382" s="0" t="s">
        <v>61911</v>
      </c>
      <c r="B53382" s="0" t="n">
        <f aca="false">HOUR(C53382)</f>
        <v>9</v>
      </c>
      <c r="C53382" s="1" t="n">
        <v>41379.4104166667</v>
      </c>
      <c r="D53382" s="0" t="s">
        <v>90347</v>
      </c>
    </row>
    <row r="53383" customFormat="false" ht="15" hidden="false" customHeight="false" outlineLevel="0" collapsed="false">
      <c r="A53383" s="0" t="s">
        <v>68686</v>
      </c>
      <c r="B53383" s="0" t="n">
        <f aca="false">HOUR(C53383)</f>
        <v>9</v>
      </c>
      <c r="C53383" s="1" t="n">
        <v>41379.4104166667</v>
      </c>
      <c r="D53383" s="0" t="s">
        <v>90348</v>
      </c>
    </row>
    <row r="53384" customFormat="false" ht="15" hidden="false" customHeight="false" outlineLevel="0" collapsed="false">
      <c r="A53384" s="0" t="s">
        <v>5841</v>
      </c>
      <c r="B53384" s="0" t="n">
        <f aca="false">HOUR(C53384)</f>
        <v>9</v>
      </c>
      <c r="C53384" s="1" t="n">
        <v>41379.4104166667</v>
      </c>
      <c r="D53384" s="0" t="s">
        <v>90349</v>
      </c>
    </row>
    <row r="53385" customFormat="false" ht="15" hidden="false" customHeight="false" outlineLevel="0" collapsed="false">
      <c r="A53385" s="0" t="s">
        <v>59301</v>
      </c>
      <c r="B53385" s="0" t="n">
        <f aca="false">HOUR(C53385)</f>
        <v>9</v>
      </c>
      <c r="C53385" s="1" t="n">
        <v>41379.4104166667</v>
      </c>
      <c r="D53385" s="0" t="s">
        <v>90350</v>
      </c>
    </row>
    <row r="53386" customFormat="false" ht="15" hidden="false" customHeight="false" outlineLevel="0" collapsed="false">
      <c r="A53386" s="0" t="s">
        <v>90351</v>
      </c>
      <c r="B53386" s="0" t="n">
        <f aca="false">HOUR(C53386)</f>
        <v>9</v>
      </c>
      <c r="C53386" s="1" t="n">
        <v>41379.4104166667</v>
      </c>
      <c r="D53386" s="0" t="s">
        <v>90352</v>
      </c>
    </row>
    <row r="53387" customFormat="false" ht="15" hidden="false" customHeight="false" outlineLevel="0" collapsed="false">
      <c r="A53387" s="0" t="s">
        <v>90353</v>
      </c>
      <c r="B53387" s="0" t="n">
        <f aca="false">HOUR(C53387)</f>
        <v>9</v>
      </c>
      <c r="C53387" s="1" t="n">
        <v>41379.4104166667</v>
      </c>
      <c r="D53387" s="0" t="s">
        <v>90354</v>
      </c>
    </row>
    <row r="53388" customFormat="false" ht="15" hidden="false" customHeight="false" outlineLevel="0" collapsed="false">
      <c r="A53388" s="0" t="s">
        <v>90355</v>
      </c>
      <c r="B53388" s="0" t="n">
        <f aca="false">HOUR(C53388)</f>
        <v>9</v>
      </c>
      <c r="C53388" s="1" t="n">
        <v>41379.4104166667</v>
      </c>
      <c r="D53388" s="0" t="s">
        <v>90356</v>
      </c>
    </row>
    <row r="53389" customFormat="false" ht="15" hidden="false" customHeight="false" outlineLevel="0" collapsed="false">
      <c r="A53389" s="0" t="s">
        <v>68816</v>
      </c>
      <c r="B53389" s="0" t="n">
        <f aca="false">HOUR(C53389)</f>
        <v>9</v>
      </c>
      <c r="C53389" s="1" t="n">
        <v>41379.4104166667</v>
      </c>
      <c r="D53389" s="0" t="s">
        <v>90357</v>
      </c>
    </row>
    <row r="53390" customFormat="false" ht="15" hidden="false" customHeight="false" outlineLevel="0" collapsed="false">
      <c r="A53390" s="0" t="s">
        <v>60208</v>
      </c>
      <c r="B53390" s="0" t="n">
        <f aca="false">HOUR(C53390)</f>
        <v>9</v>
      </c>
      <c r="C53390" s="1" t="n">
        <v>41379.4104166667</v>
      </c>
      <c r="D53390" s="0" t="s">
        <v>90358</v>
      </c>
    </row>
    <row r="53391" customFormat="false" ht="15" hidden="false" customHeight="false" outlineLevel="0" collapsed="false">
      <c r="A53391" s="0" t="s">
        <v>90359</v>
      </c>
      <c r="B53391" s="0" t="n">
        <f aca="false">HOUR(C53391)</f>
        <v>9</v>
      </c>
      <c r="C53391" s="1" t="n">
        <v>41379.4104166667</v>
      </c>
      <c r="D53391" s="0" t="s">
        <v>90360</v>
      </c>
    </row>
    <row r="53392" customFormat="false" ht="15" hidden="false" customHeight="false" outlineLevel="0" collapsed="false">
      <c r="A53392" s="0" t="s">
        <v>5167</v>
      </c>
      <c r="B53392" s="0" t="n">
        <f aca="false">HOUR(C53392)</f>
        <v>9</v>
      </c>
      <c r="C53392" s="1" t="n">
        <v>41379.4104166667</v>
      </c>
      <c r="D53392" s="0" t="s">
        <v>90361</v>
      </c>
    </row>
    <row r="53393" customFormat="false" ht="15" hidden="false" customHeight="false" outlineLevel="0" collapsed="false">
      <c r="A53393" s="0" t="s">
        <v>90362</v>
      </c>
      <c r="B53393" s="0" t="n">
        <f aca="false">HOUR(C53393)</f>
        <v>9</v>
      </c>
      <c r="C53393" s="1" t="n">
        <v>41379.4104166667</v>
      </c>
      <c r="D53393" s="0" t="s">
        <v>90363</v>
      </c>
    </row>
    <row r="53394" customFormat="false" ht="15" hidden="false" customHeight="false" outlineLevel="0" collapsed="false">
      <c r="A53394" s="0" t="s">
        <v>90364</v>
      </c>
      <c r="B53394" s="0" t="n">
        <f aca="false">HOUR(C53394)</f>
        <v>9</v>
      </c>
      <c r="C53394" s="1" t="n">
        <v>41379.4104166667</v>
      </c>
      <c r="D53394" s="0" t="s">
        <v>90365</v>
      </c>
    </row>
    <row r="53395" customFormat="false" ht="15" hidden="false" customHeight="false" outlineLevel="0" collapsed="false">
      <c r="A53395" s="0" t="s">
        <v>90366</v>
      </c>
      <c r="B53395" s="0" t="n">
        <f aca="false">HOUR(C53395)</f>
        <v>9</v>
      </c>
      <c r="C53395" s="1" t="n">
        <v>41379.4111111111</v>
      </c>
      <c r="D53395" s="0" t="s">
        <v>90367</v>
      </c>
    </row>
    <row r="53396" customFormat="false" ht="15" hidden="false" customHeight="false" outlineLevel="0" collapsed="false">
      <c r="A53396" s="0" t="s">
        <v>75341</v>
      </c>
      <c r="B53396" s="0" t="n">
        <f aca="false">HOUR(C53396)</f>
        <v>9</v>
      </c>
      <c r="C53396" s="1" t="n">
        <v>41379.4111111111</v>
      </c>
      <c r="D53396" s="0" t="s">
        <v>90368</v>
      </c>
    </row>
    <row r="53397" customFormat="false" ht="15" hidden="false" customHeight="false" outlineLevel="0" collapsed="false">
      <c r="A53397" s="0" t="s">
        <v>90369</v>
      </c>
      <c r="B53397" s="0" t="n">
        <f aca="false">HOUR(C53397)</f>
        <v>9</v>
      </c>
      <c r="C53397" s="1" t="n">
        <v>41379.4111111111</v>
      </c>
      <c r="D53397" s="0" t="s">
        <v>90370</v>
      </c>
    </row>
    <row r="53398" customFormat="false" ht="15" hidden="false" customHeight="false" outlineLevel="0" collapsed="false">
      <c r="A53398" s="0" t="s">
        <v>58916</v>
      </c>
      <c r="B53398" s="0" t="n">
        <f aca="false">HOUR(C53398)</f>
        <v>9</v>
      </c>
      <c r="C53398" s="1" t="n">
        <v>41379.4111111111</v>
      </c>
      <c r="D53398" s="0" t="s">
        <v>90371</v>
      </c>
    </row>
    <row r="53399" customFormat="false" ht="15" hidden="false" customHeight="false" outlineLevel="0" collapsed="false">
      <c r="A53399" s="0" t="s">
        <v>89500</v>
      </c>
      <c r="B53399" s="0" t="n">
        <f aca="false">HOUR(C53399)</f>
        <v>9</v>
      </c>
      <c r="C53399" s="1" t="n">
        <v>41379.4111111111</v>
      </c>
      <c r="D53399" s="0" t="s">
        <v>90372</v>
      </c>
    </row>
    <row r="53400" customFormat="false" ht="15" hidden="false" customHeight="false" outlineLevel="0" collapsed="false">
      <c r="A53400" s="0" t="s">
        <v>90373</v>
      </c>
      <c r="B53400" s="0" t="n">
        <f aca="false">HOUR(C53400)</f>
        <v>9</v>
      </c>
      <c r="C53400" s="1" t="n">
        <v>41379.4111111111</v>
      </c>
      <c r="D53400" s="0" t="s">
        <v>90374</v>
      </c>
    </row>
    <row r="53401" customFormat="false" ht="15" hidden="false" customHeight="false" outlineLevel="0" collapsed="false">
      <c r="A53401" s="0" t="s">
        <v>90375</v>
      </c>
      <c r="B53401" s="0" t="n">
        <f aca="false">HOUR(C53401)</f>
        <v>9</v>
      </c>
      <c r="C53401" s="1" t="n">
        <v>41379.4111111111</v>
      </c>
      <c r="D53401" s="0" t="s">
        <v>90376</v>
      </c>
    </row>
    <row r="53402" customFormat="false" ht="15" hidden="false" customHeight="false" outlineLevel="0" collapsed="false">
      <c r="A53402" s="0" t="s">
        <v>90377</v>
      </c>
      <c r="B53402" s="0" t="n">
        <f aca="false">HOUR(C53402)</f>
        <v>9</v>
      </c>
      <c r="C53402" s="1" t="n">
        <v>41379.4111111111</v>
      </c>
      <c r="D53402" s="0" t="s">
        <v>90378</v>
      </c>
    </row>
    <row r="53403" customFormat="false" ht="15" hidden="false" customHeight="false" outlineLevel="0" collapsed="false">
      <c r="A53403" s="0" t="s">
        <v>83245</v>
      </c>
      <c r="B53403" s="0" t="n">
        <f aca="false">HOUR(C53403)</f>
        <v>9</v>
      </c>
      <c r="C53403" s="1" t="n">
        <v>41379.4111111111</v>
      </c>
      <c r="D53403" s="0" t="s">
        <v>90379</v>
      </c>
    </row>
    <row r="53404" customFormat="false" ht="15" hidden="false" customHeight="false" outlineLevel="0" collapsed="false">
      <c r="A53404" s="0" t="s">
        <v>90380</v>
      </c>
      <c r="B53404" s="0" t="n">
        <f aca="false">HOUR(C53404)</f>
        <v>9</v>
      </c>
      <c r="C53404" s="1" t="n">
        <v>41379.4111111111</v>
      </c>
      <c r="D53404" s="0" t="s">
        <v>90381</v>
      </c>
    </row>
    <row r="53405" customFormat="false" ht="15" hidden="false" customHeight="false" outlineLevel="0" collapsed="false">
      <c r="B53405" s="0" t="n">
        <f aca="false">HOUR(C53405)</f>
        <v>9</v>
      </c>
      <c r="C53405" s="1" t="n">
        <v>41379.4111111111</v>
      </c>
      <c r="D53405" s="0" t="s">
        <v>90382</v>
      </c>
    </row>
    <row r="53406" customFormat="false" ht="15" hidden="false" customHeight="false" outlineLevel="0" collapsed="false">
      <c r="A53406" s="0" t="s">
        <v>58992</v>
      </c>
      <c r="B53406" s="0" t="n">
        <f aca="false">HOUR(C53406)</f>
        <v>9</v>
      </c>
      <c r="C53406" s="1" t="n">
        <v>41379.4111111111</v>
      </c>
      <c r="D53406" s="0" t="s">
        <v>90383</v>
      </c>
    </row>
    <row r="53407" customFormat="false" ht="15" hidden="false" customHeight="false" outlineLevel="0" collapsed="false">
      <c r="A53407" s="0" t="s">
        <v>71910</v>
      </c>
      <c r="B53407" s="0" t="n">
        <f aca="false">HOUR(C53407)</f>
        <v>9</v>
      </c>
      <c r="C53407" s="1" t="n">
        <v>41379.4111111111</v>
      </c>
      <c r="D53407" s="0" t="s">
        <v>90384</v>
      </c>
    </row>
    <row r="53408" customFormat="false" ht="15" hidden="false" customHeight="false" outlineLevel="0" collapsed="false">
      <c r="A53408" s="0" t="s">
        <v>90385</v>
      </c>
      <c r="B53408" s="0" t="n">
        <f aca="false">HOUR(C53408)</f>
        <v>9</v>
      </c>
      <c r="C53408" s="1" t="n">
        <v>41379.4111111111</v>
      </c>
      <c r="D53408" s="0" t="s">
        <v>90386</v>
      </c>
    </row>
    <row r="53409" customFormat="false" ht="15" hidden="false" customHeight="false" outlineLevel="0" collapsed="false">
      <c r="A53409" s="0" t="s">
        <v>90387</v>
      </c>
      <c r="B53409" s="0" t="n">
        <f aca="false">HOUR(C53409)</f>
        <v>9</v>
      </c>
      <c r="C53409" s="1" t="n">
        <v>41379.4111111111</v>
      </c>
      <c r="D53409" s="0" t="s">
        <v>90388</v>
      </c>
    </row>
    <row r="53410" customFormat="false" ht="15" hidden="false" customHeight="false" outlineLevel="0" collapsed="false">
      <c r="A53410" s="0" t="s">
        <v>81358</v>
      </c>
      <c r="B53410" s="0" t="n">
        <f aca="false">HOUR(C53410)</f>
        <v>9</v>
      </c>
      <c r="C53410" s="1" t="n">
        <v>41379.4111111111</v>
      </c>
      <c r="D53410" s="0" t="s">
        <v>90389</v>
      </c>
    </row>
    <row r="53411" customFormat="false" ht="15" hidden="false" customHeight="false" outlineLevel="0" collapsed="false">
      <c r="A53411" s="0" t="s">
        <v>70897</v>
      </c>
      <c r="B53411" s="0" t="n">
        <f aca="false">HOUR(C53411)</f>
        <v>9</v>
      </c>
      <c r="C53411" s="1" t="n">
        <v>41379.4111111111</v>
      </c>
      <c r="D53411" s="0" t="s">
        <v>90390</v>
      </c>
    </row>
    <row r="53412" customFormat="false" ht="15" hidden="false" customHeight="false" outlineLevel="0" collapsed="false">
      <c r="A53412" s="0" t="s">
        <v>90391</v>
      </c>
      <c r="B53412" s="0" t="n">
        <f aca="false">HOUR(C53412)</f>
        <v>9</v>
      </c>
      <c r="C53412" s="1" t="n">
        <v>41379.4111111111</v>
      </c>
      <c r="D53412" s="0" t="s">
        <v>90392</v>
      </c>
    </row>
    <row r="53413" customFormat="false" ht="15" hidden="false" customHeight="false" outlineLevel="0" collapsed="false">
      <c r="A53413" s="0" t="s">
        <v>224</v>
      </c>
      <c r="B53413" s="0" t="n">
        <f aca="false">HOUR(C53413)</f>
        <v>9</v>
      </c>
      <c r="C53413" s="1" t="n">
        <v>41379.4111111111</v>
      </c>
      <c r="D53413" s="0" t="s">
        <v>90393</v>
      </c>
    </row>
    <row r="53414" customFormat="false" ht="15" hidden="false" customHeight="false" outlineLevel="0" collapsed="false">
      <c r="A53414" s="0" t="s">
        <v>83938</v>
      </c>
      <c r="B53414" s="0" t="n">
        <f aca="false">HOUR(C53414)</f>
        <v>9</v>
      </c>
      <c r="C53414" s="1" t="n">
        <v>41379.4111111111</v>
      </c>
      <c r="D53414" s="0" t="s">
        <v>90394</v>
      </c>
    </row>
    <row r="53415" customFormat="false" ht="15" hidden="false" customHeight="false" outlineLevel="0" collapsed="false">
      <c r="A53415" s="0" t="s">
        <v>90395</v>
      </c>
      <c r="B53415" s="0" t="n">
        <f aca="false">HOUR(C53415)</f>
        <v>9</v>
      </c>
      <c r="C53415" s="1" t="n">
        <v>41379.4111111111</v>
      </c>
      <c r="D53415" s="0" t="s">
        <v>90396</v>
      </c>
    </row>
    <row r="53416" customFormat="false" ht="15" hidden="false" customHeight="false" outlineLevel="0" collapsed="false">
      <c r="A53416" s="0" t="s">
        <v>90397</v>
      </c>
      <c r="B53416" s="0" t="n">
        <f aca="false">HOUR(C53416)</f>
        <v>9</v>
      </c>
      <c r="C53416" s="1" t="n">
        <v>41379.4111111111</v>
      </c>
      <c r="D53416" s="0" t="s">
        <v>90398</v>
      </c>
    </row>
    <row r="53417" customFormat="false" ht="15" hidden="false" customHeight="false" outlineLevel="0" collapsed="false">
      <c r="A53417" s="0" t="s">
        <v>90399</v>
      </c>
      <c r="B53417" s="0" t="n">
        <f aca="false">HOUR(C53417)</f>
        <v>9</v>
      </c>
      <c r="C53417" s="1" t="n">
        <v>41379.4111111111</v>
      </c>
      <c r="D53417" s="0" t="s">
        <v>90400</v>
      </c>
    </row>
    <row r="53418" customFormat="false" ht="15" hidden="false" customHeight="false" outlineLevel="0" collapsed="false">
      <c r="A53418" s="0" t="s">
        <v>68582</v>
      </c>
      <c r="B53418" s="0" t="n">
        <f aca="false">HOUR(C53418)</f>
        <v>9</v>
      </c>
      <c r="C53418" s="1" t="n">
        <v>41379.4111111111</v>
      </c>
      <c r="D53418" s="0" t="s">
        <v>90401</v>
      </c>
    </row>
    <row r="53419" customFormat="false" ht="15" hidden="false" customHeight="false" outlineLevel="0" collapsed="false">
      <c r="A53419" s="0" t="s">
        <v>90402</v>
      </c>
      <c r="B53419" s="0" t="n">
        <f aca="false">HOUR(C53419)</f>
        <v>9</v>
      </c>
      <c r="C53419" s="1" t="n">
        <v>41379.4111111111</v>
      </c>
      <c r="D53419" s="0" t="s">
        <v>90403</v>
      </c>
    </row>
    <row r="53420" customFormat="false" ht="15" hidden="false" customHeight="false" outlineLevel="0" collapsed="false">
      <c r="A53420" s="0" t="s">
        <v>15511</v>
      </c>
      <c r="B53420" s="0" t="n">
        <f aca="false">HOUR(C53420)</f>
        <v>9</v>
      </c>
      <c r="C53420" s="1" t="n">
        <v>41379.4111111111</v>
      </c>
      <c r="D53420" s="0" t="s">
        <v>90404</v>
      </c>
    </row>
    <row r="53421" customFormat="false" ht="15" hidden="false" customHeight="false" outlineLevel="0" collapsed="false">
      <c r="A53421" s="0" t="s">
        <v>90405</v>
      </c>
      <c r="B53421" s="0" t="n">
        <f aca="false">HOUR(C53421)</f>
        <v>9</v>
      </c>
      <c r="C53421" s="1" t="n">
        <v>41379.4111111111</v>
      </c>
      <c r="D53421" s="0" t="s">
        <v>90406</v>
      </c>
    </row>
    <row r="53422" customFormat="false" ht="15" hidden="false" customHeight="false" outlineLevel="0" collapsed="false">
      <c r="A53422" s="0" t="s">
        <v>30033</v>
      </c>
      <c r="B53422" s="0" t="n">
        <f aca="false">HOUR(C53422)</f>
        <v>9</v>
      </c>
      <c r="C53422" s="1" t="n">
        <v>41379.4111111111</v>
      </c>
      <c r="D53422" s="0" t="s">
        <v>90407</v>
      </c>
    </row>
    <row r="53423" customFormat="false" ht="15" hidden="false" customHeight="false" outlineLevel="0" collapsed="false">
      <c r="A53423" s="0" t="s">
        <v>63946</v>
      </c>
      <c r="B53423" s="0" t="n">
        <f aca="false">HOUR(C53423)</f>
        <v>9</v>
      </c>
      <c r="C53423" s="1" t="n">
        <v>41379.4111111111</v>
      </c>
      <c r="D53423" s="0" t="s">
        <v>90408</v>
      </c>
    </row>
    <row r="53424" customFormat="false" ht="15" hidden="false" customHeight="false" outlineLevel="0" collapsed="false">
      <c r="A53424" s="0" t="s">
        <v>3452</v>
      </c>
      <c r="B53424" s="0" t="n">
        <f aca="false">HOUR(C53424)</f>
        <v>9</v>
      </c>
      <c r="C53424" s="1" t="n">
        <v>41379.4111111111</v>
      </c>
      <c r="D53424" s="0" t="s">
        <v>90409</v>
      </c>
    </row>
    <row r="53425" customFormat="false" ht="15" hidden="false" customHeight="false" outlineLevel="0" collapsed="false">
      <c r="A53425" s="0" t="s">
        <v>90410</v>
      </c>
      <c r="B53425" s="0" t="n">
        <f aca="false">HOUR(C53425)</f>
        <v>9</v>
      </c>
      <c r="C53425" s="1" t="n">
        <v>41379.4111111111</v>
      </c>
      <c r="D53425" s="0" t="s">
        <v>90411</v>
      </c>
    </row>
    <row r="53426" customFormat="false" ht="15" hidden="false" customHeight="false" outlineLevel="0" collapsed="false">
      <c r="A53426" s="0" t="s">
        <v>90412</v>
      </c>
      <c r="B53426" s="0" t="n">
        <f aca="false">HOUR(C53426)</f>
        <v>9</v>
      </c>
      <c r="C53426" s="1" t="n">
        <v>41379.4111111111</v>
      </c>
      <c r="D53426" s="0" t="s">
        <v>90413</v>
      </c>
    </row>
    <row r="53427" customFormat="false" ht="15" hidden="false" customHeight="false" outlineLevel="0" collapsed="false">
      <c r="A53427" s="0" t="s">
        <v>90414</v>
      </c>
      <c r="B53427" s="0" t="n">
        <f aca="false">HOUR(C53427)</f>
        <v>9</v>
      </c>
      <c r="C53427" s="1" t="n">
        <v>41379.4111111111</v>
      </c>
      <c r="D53427" s="0" t="s">
        <v>90415</v>
      </c>
    </row>
    <row r="53428" customFormat="false" ht="15" hidden="false" customHeight="false" outlineLevel="0" collapsed="false">
      <c r="A53428" s="0" t="s">
        <v>34981</v>
      </c>
      <c r="B53428" s="0" t="n">
        <f aca="false">HOUR(C53428)</f>
        <v>9</v>
      </c>
      <c r="C53428" s="1" t="n">
        <v>41379.4111111111</v>
      </c>
      <c r="D53428" s="0" t="s">
        <v>90416</v>
      </c>
    </row>
    <row r="53429" customFormat="false" ht="15" hidden="false" customHeight="false" outlineLevel="0" collapsed="false">
      <c r="A53429" s="0" t="s">
        <v>78343</v>
      </c>
      <c r="B53429" s="0" t="n">
        <f aca="false">HOUR(C53429)</f>
        <v>9</v>
      </c>
      <c r="C53429" s="1" t="n">
        <v>41379.4111111111</v>
      </c>
      <c r="D53429" s="0" t="s">
        <v>90417</v>
      </c>
    </row>
    <row r="53430" customFormat="false" ht="15" hidden="false" customHeight="false" outlineLevel="0" collapsed="false">
      <c r="A53430" s="0" t="s">
        <v>90418</v>
      </c>
      <c r="B53430" s="0" t="n">
        <f aca="false">HOUR(C53430)</f>
        <v>9</v>
      </c>
      <c r="C53430" s="1" t="n">
        <v>41379.4111111111</v>
      </c>
      <c r="D53430" s="0" t="s">
        <v>90419</v>
      </c>
    </row>
    <row r="53431" customFormat="false" ht="15" hidden="false" customHeight="false" outlineLevel="0" collapsed="false">
      <c r="A53431" s="0" t="s">
        <v>90420</v>
      </c>
      <c r="B53431" s="0" t="n">
        <f aca="false">HOUR(C53431)</f>
        <v>9</v>
      </c>
      <c r="C53431" s="1" t="n">
        <v>41379.4111111111</v>
      </c>
      <c r="D53431" s="0" t="s">
        <v>90421</v>
      </c>
    </row>
    <row r="53432" customFormat="false" ht="15" hidden="false" customHeight="false" outlineLevel="0" collapsed="false">
      <c r="A53432" s="0" t="s">
        <v>90422</v>
      </c>
      <c r="B53432" s="0" t="n">
        <f aca="false">HOUR(C53432)</f>
        <v>9</v>
      </c>
      <c r="C53432" s="1" t="n">
        <v>41379.4111111111</v>
      </c>
      <c r="D53432" s="0" t="s">
        <v>90423</v>
      </c>
    </row>
    <row r="53433" customFormat="false" ht="15" hidden="false" customHeight="false" outlineLevel="0" collapsed="false">
      <c r="A53433" s="0" t="s">
        <v>90424</v>
      </c>
      <c r="B53433" s="0" t="n">
        <f aca="false">HOUR(C53433)</f>
        <v>9</v>
      </c>
      <c r="C53433" s="1" t="n">
        <v>41379.4111111111</v>
      </c>
      <c r="D53433" s="0" t="s">
        <v>90425</v>
      </c>
    </row>
    <row r="53434" customFormat="false" ht="15" hidden="false" customHeight="false" outlineLevel="0" collapsed="false">
      <c r="A53434" s="0" t="s">
        <v>90426</v>
      </c>
      <c r="B53434" s="0" t="n">
        <f aca="false">HOUR(C53434)</f>
        <v>9</v>
      </c>
      <c r="C53434" s="1" t="n">
        <v>41379.4111111111</v>
      </c>
      <c r="D53434" s="0" t="s">
        <v>90427</v>
      </c>
    </row>
    <row r="53435" customFormat="false" ht="15" hidden="false" customHeight="false" outlineLevel="0" collapsed="false">
      <c r="A53435" s="0" t="s">
        <v>90428</v>
      </c>
      <c r="B53435" s="0" t="n">
        <f aca="false">HOUR(C53435)</f>
        <v>9</v>
      </c>
      <c r="C53435" s="1" t="n">
        <v>41379.4111111111</v>
      </c>
      <c r="D53435" s="0" t="s">
        <v>90429</v>
      </c>
    </row>
    <row r="53436" customFormat="false" ht="15" hidden="false" customHeight="false" outlineLevel="0" collapsed="false">
      <c r="A53436" s="0" t="s">
        <v>53583</v>
      </c>
      <c r="B53436" s="0" t="n">
        <f aca="false">HOUR(C53436)</f>
        <v>9</v>
      </c>
      <c r="C53436" s="1" t="n">
        <v>41379.4111111111</v>
      </c>
      <c r="D53436" s="0" t="s">
        <v>90430</v>
      </c>
    </row>
    <row r="53437" customFormat="false" ht="15" hidden="false" customHeight="false" outlineLevel="0" collapsed="false">
      <c r="A53437" s="0" t="s">
        <v>59914</v>
      </c>
      <c r="B53437" s="0" t="n">
        <f aca="false">HOUR(C53437)</f>
        <v>9</v>
      </c>
      <c r="C53437" s="1" t="n">
        <v>41379.4111111111</v>
      </c>
      <c r="D53437" s="0" t="s">
        <v>90431</v>
      </c>
    </row>
    <row r="53438" customFormat="false" ht="15" hidden="false" customHeight="false" outlineLevel="0" collapsed="false">
      <c r="A53438" s="0" t="s">
        <v>90432</v>
      </c>
      <c r="B53438" s="0" t="n">
        <f aca="false">HOUR(C53438)</f>
        <v>9</v>
      </c>
      <c r="C53438" s="1" t="n">
        <v>41379.4111111111</v>
      </c>
      <c r="D53438" s="0" t="s">
        <v>90433</v>
      </c>
    </row>
    <row r="53439" customFormat="false" ht="15" hidden="false" customHeight="false" outlineLevel="0" collapsed="false">
      <c r="A53439" s="0" t="s">
        <v>90434</v>
      </c>
      <c r="B53439" s="0" t="n">
        <f aca="false">HOUR(C53439)</f>
        <v>9</v>
      </c>
      <c r="C53439" s="1" t="n">
        <v>41379.4111111111</v>
      </c>
      <c r="D53439" s="0" t="s">
        <v>90435</v>
      </c>
    </row>
    <row r="53440" customFormat="false" ht="15" hidden="false" customHeight="false" outlineLevel="0" collapsed="false">
      <c r="A53440" s="0" t="s">
        <v>68636</v>
      </c>
      <c r="B53440" s="0" t="n">
        <f aca="false">HOUR(C53440)</f>
        <v>9</v>
      </c>
      <c r="C53440" s="1" t="n">
        <v>41379.4111111111</v>
      </c>
      <c r="D53440" s="0" t="s">
        <v>90436</v>
      </c>
    </row>
    <row r="53441" customFormat="false" ht="15" hidden="false" customHeight="false" outlineLevel="0" collapsed="false">
      <c r="A53441" s="0" t="s">
        <v>90437</v>
      </c>
      <c r="B53441" s="0" t="n">
        <f aca="false">HOUR(C53441)</f>
        <v>9</v>
      </c>
      <c r="C53441" s="1" t="n">
        <v>41379.4111111111</v>
      </c>
      <c r="D53441" s="0" t="s">
        <v>90438</v>
      </c>
    </row>
    <row r="53442" customFormat="false" ht="15" hidden="false" customHeight="false" outlineLevel="0" collapsed="false">
      <c r="A53442" s="0" t="s">
        <v>90437</v>
      </c>
      <c r="B53442" s="0" t="n">
        <f aca="false">HOUR(C53442)</f>
        <v>9</v>
      </c>
      <c r="C53442" s="1" t="n">
        <v>41379.4111111111</v>
      </c>
      <c r="D53442" s="0" t="s">
        <v>90438</v>
      </c>
    </row>
    <row r="53443" customFormat="false" ht="15" hidden="false" customHeight="false" outlineLevel="0" collapsed="false">
      <c r="A53443" s="0" t="s">
        <v>90439</v>
      </c>
      <c r="B53443" s="0" t="n">
        <f aca="false">HOUR(C53443)</f>
        <v>9</v>
      </c>
      <c r="C53443" s="1" t="n">
        <v>41379.4111111111</v>
      </c>
      <c r="D53443" s="0" t="s">
        <v>90440</v>
      </c>
    </row>
    <row r="53444" customFormat="false" ht="15" hidden="false" customHeight="false" outlineLevel="0" collapsed="false">
      <c r="A53444" s="0" t="s">
        <v>90441</v>
      </c>
      <c r="B53444" s="0" t="n">
        <f aca="false">HOUR(C53444)</f>
        <v>9</v>
      </c>
      <c r="C53444" s="1" t="n">
        <v>41379.4111111111</v>
      </c>
      <c r="D53444" s="0" t="s">
        <v>90442</v>
      </c>
    </row>
    <row r="53445" customFormat="false" ht="15" hidden="false" customHeight="false" outlineLevel="0" collapsed="false">
      <c r="A53445" s="0" t="s">
        <v>90443</v>
      </c>
      <c r="B53445" s="0" t="n">
        <f aca="false">HOUR(C53445)</f>
        <v>9</v>
      </c>
      <c r="C53445" s="1" t="n">
        <v>41379.4111111111</v>
      </c>
      <c r="D53445" s="0" t="s">
        <v>90444</v>
      </c>
    </row>
    <row r="53446" customFormat="false" ht="15" hidden="false" customHeight="false" outlineLevel="0" collapsed="false">
      <c r="A53446" s="0" t="s">
        <v>90445</v>
      </c>
      <c r="B53446" s="0" t="n">
        <f aca="false">HOUR(C53446)</f>
        <v>9</v>
      </c>
      <c r="C53446" s="1" t="n">
        <v>41379.4111111111</v>
      </c>
      <c r="D53446" s="0" t="s">
        <v>90446</v>
      </c>
    </row>
    <row r="53447" customFormat="false" ht="15" hidden="false" customHeight="false" outlineLevel="0" collapsed="false">
      <c r="A53447" s="0" t="s">
        <v>80900</v>
      </c>
      <c r="B53447" s="0" t="n">
        <f aca="false">HOUR(C53447)</f>
        <v>9</v>
      </c>
      <c r="C53447" s="1" t="n">
        <v>41379.4111111111</v>
      </c>
      <c r="D53447" s="0" t="s">
        <v>90447</v>
      </c>
    </row>
    <row r="53448" customFormat="false" ht="15" hidden="false" customHeight="false" outlineLevel="0" collapsed="false">
      <c r="A53448" s="0" t="s">
        <v>90448</v>
      </c>
      <c r="B53448" s="0" t="n">
        <f aca="false">HOUR(C53448)</f>
        <v>9</v>
      </c>
      <c r="C53448" s="1" t="n">
        <v>41379.4111111111</v>
      </c>
      <c r="D53448" s="0" t="s">
        <v>90449</v>
      </c>
    </row>
    <row r="53449" customFormat="false" ht="15" hidden="false" customHeight="false" outlineLevel="0" collapsed="false">
      <c r="A53449" s="0" t="s">
        <v>90450</v>
      </c>
      <c r="B53449" s="0" t="n">
        <f aca="false">HOUR(C53449)</f>
        <v>9</v>
      </c>
      <c r="C53449" s="1" t="n">
        <v>41379.4111111111</v>
      </c>
      <c r="D53449" s="0" t="s">
        <v>90451</v>
      </c>
    </row>
    <row r="53450" customFormat="false" ht="15" hidden="false" customHeight="false" outlineLevel="0" collapsed="false">
      <c r="A53450" s="0" t="s">
        <v>90452</v>
      </c>
      <c r="B53450" s="0" t="n">
        <f aca="false">HOUR(C53450)</f>
        <v>9</v>
      </c>
      <c r="C53450" s="1" t="n">
        <v>41379.4111111111</v>
      </c>
      <c r="D53450" s="0" t="s">
        <v>90453</v>
      </c>
    </row>
    <row r="53451" customFormat="false" ht="15" hidden="false" customHeight="false" outlineLevel="0" collapsed="false">
      <c r="A53451" s="0" t="s">
        <v>63896</v>
      </c>
      <c r="B53451" s="0" t="n">
        <f aca="false">HOUR(C53451)</f>
        <v>9</v>
      </c>
      <c r="C53451" s="1" t="n">
        <v>41379.4111111111</v>
      </c>
      <c r="D53451" s="0" t="s">
        <v>90454</v>
      </c>
    </row>
    <row r="53452" customFormat="false" ht="15" hidden="false" customHeight="false" outlineLevel="0" collapsed="false">
      <c r="A53452" s="0" t="s">
        <v>90455</v>
      </c>
      <c r="B53452" s="0" t="n">
        <f aca="false">HOUR(C53452)</f>
        <v>9</v>
      </c>
      <c r="C53452" s="1" t="n">
        <v>41379.4111111111</v>
      </c>
      <c r="D53452" s="0" t="s">
        <v>90456</v>
      </c>
    </row>
    <row r="53453" customFormat="false" ht="15" hidden="false" customHeight="false" outlineLevel="0" collapsed="false">
      <c r="A53453" s="0" t="s">
        <v>58270</v>
      </c>
      <c r="B53453" s="0" t="n">
        <f aca="false">HOUR(C53453)</f>
        <v>9</v>
      </c>
      <c r="C53453" s="1" t="n">
        <v>41379.4111111111</v>
      </c>
      <c r="D53453" s="0" t="s">
        <v>90457</v>
      </c>
    </row>
    <row r="53454" customFormat="false" ht="15" hidden="false" customHeight="false" outlineLevel="0" collapsed="false">
      <c r="A53454" s="0" t="s">
        <v>90458</v>
      </c>
      <c r="B53454" s="0" t="n">
        <f aca="false">HOUR(C53454)</f>
        <v>9</v>
      </c>
      <c r="C53454" s="1" t="n">
        <v>41379.4111111111</v>
      </c>
      <c r="D53454" s="0" t="s">
        <v>90459</v>
      </c>
    </row>
    <row r="53455" customFormat="false" ht="15" hidden="false" customHeight="false" outlineLevel="0" collapsed="false">
      <c r="A53455" s="0" t="s">
        <v>90460</v>
      </c>
      <c r="B53455" s="0" t="n">
        <f aca="false">HOUR(C53455)</f>
        <v>9</v>
      </c>
      <c r="C53455" s="1" t="n">
        <v>41379.4111111111</v>
      </c>
      <c r="D53455" s="0" t="s">
        <v>90461</v>
      </c>
    </row>
    <row r="53456" customFormat="false" ht="15" hidden="false" customHeight="false" outlineLevel="0" collapsed="false">
      <c r="A53456" s="0" t="s">
        <v>90462</v>
      </c>
      <c r="B53456" s="0" t="n">
        <f aca="false">HOUR(C53456)</f>
        <v>9</v>
      </c>
      <c r="C53456" s="1" t="n">
        <v>41379.4111111111</v>
      </c>
      <c r="D53456" s="0" t="s">
        <v>90463</v>
      </c>
    </row>
    <row r="53457" customFormat="false" ht="15" hidden="false" customHeight="false" outlineLevel="0" collapsed="false">
      <c r="A53457" s="0" t="s">
        <v>90464</v>
      </c>
      <c r="B53457" s="0" t="n">
        <f aca="false">HOUR(C53457)</f>
        <v>9</v>
      </c>
      <c r="C53457" s="1" t="n">
        <v>41379.4111111111</v>
      </c>
      <c r="D53457" s="0" t="s">
        <v>90465</v>
      </c>
    </row>
    <row r="53458" customFormat="false" ht="15" hidden="false" customHeight="false" outlineLevel="0" collapsed="false">
      <c r="A53458" s="0" t="s">
        <v>62548</v>
      </c>
      <c r="B53458" s="0" t="n">
        <f aca="false">HOUR(C53458)</f>
        <v>9</v>
      </c>
      <c r="C53458" s="1" t="n">
        <v>41379.4111111111</v>
      </c>
      <c r="D53458" s="0" t="s">
        <v>90466</v>
      </c>
    </row>
    <row r="53459" customFormat="false" ht="15" hidden="false" customHeight="false" outlineLevel="0" collapsed="false">
      <c r="A53459" s="0" t="s">
        <v>90467</v>
      </c>
      <c r="B53459" s="0" t="n">
        <f aca="false">HOUR(C53459)</f>
        <v>9</v>
      </c>
      <c r="C53459" s="1" t="n">
        <v>41379.4111111111</v>
      </c>
      <c r="D53459" s="0" t="s">
        <v>90468</v>
      </c>
    </row>
    <row r="53460" customFormat="false" ht="15" hidden="false" customHeight="false" outlineLevel="0" collapsed="false">
      <c r="A53460" s="0" t="s">
        <v>80995</v>
      </c>
      <c r="B53460" s="0" t="n">
        <f aca="false">HOUR(C53460)</f>
        <v>9</v>
      </c>
      <c r="C53460" s="1" t="n">
        <v>41379.4111111111</v>
      </c>
      <c r="D53460" s="0" t="s">
        <v>90469</v>
      </c>
    </row>
    <row r="53461" customFormat="false" ht="15" hidden="false" customHeight="false" outlineLevel="0" collapsed="false">
      <c r="A53461" s="0" t="s">
        <v>90470</v>
      </c>
      <c r="B53461" s="0" t="n">
        <f aca="false">HOUR(C53461)</f>
        <v>9</v>
      </c>
      <c r="C53461" s="1" t="n">
        <v>41379.4111111111</v>
      </c>
      <c r="D53461" s="0" t="s">
        <v>90471</v>
      </c>
    </row>
    <row r="53462" customFormat="false" ht="15" hidden="false" customHeight="false" outlineLevel="0" collapsed="false">
      <c r="A53462" s="0" t="s">
        <v>90472</v>
      </c>
      <c r="B53462" s="0" t="n">
        <f aca="false">HOUR(C53462)</f>
        <v>9</v>
      </c>
      <c r="C53462" s="1" t="n">
        <v>41379.4111111111</v>
      </c>
      <c r="D53462" s="0" t="s">
        <v>90473</v>
      </c>
    </row>
    <row r="53463" customFormat="false" ht="15" hidden="false" customHeight="false" outlineLevel="0" collapsed="false">
      <c r="A53463" s="0" t="s">
        <v>90474</v>
      </c>
      <c r="B53463" s="0" t="n">
        <f aca="false">HOUR(C53463)</f>
        <v>9</v>
      </c>
      <c r="C53463" s="1" t="n">
        <v>41379.4111111111</v>
      </c>
      <c r="D53463" s="0" t="s">
        <v>90475</v>
      </c>
    </row>
    <row r="53464" customFormat="false" ht="15" hidden="false" customHeight="false" outlineLevel="0" collapsed="false">
      <c r="A53464" s="0" t="s">
        <v>63400</v>
      </c>
      <c r="B53464" s="0" t="n">
        <f aca="false">HOUR(C53464)</f>
        <v>9</v>
      </c>
      <c r="C53464" s="1" t="n">
        <v>41379.4111111111</v>
      </c>
      <c r="D53464" s="0" t="s">
        <v>90476</v>
      </c>
    </row>
    <row r="53465" customFormat="false" ht="15" hidden="false" customHeight="false" outlineLevel="0" collapsed="false">
      <c r="A53465" s="0" t="s">
        <v>63400</v>
      </c>
      <c r="B53465" s="0" t="n">
        <f aca="false">HOUR(C53465)</f>
        <v>9</v>
      </c>
      <c r="C53465" s="1" t="n">
        <v>41379.4111111111</v>
      </c>
      <c r="D53465" s="0" t="s">
        <v>90476</v>
      </c>
    </row>
    <row r="53466" customFormat="false" ht="15" hidden="false" customHeight="false" outlineLevel="0" collapsed="false">
      <c r="A53466" s="0" t="s">
        <v>90477</v>
      </c>
      <c r="B53466" s="0" t="n">
        <f aca="false">HOUR(C53466)</f>
        <v>9</v>
      </c>
      <c r="C53466" s="1" t="n">
        <v>41379.4111111111</v>
      </c>
      <c r="D53466" s="0" t="s">
        <v>90478</v>
      </c>
    </row>
    <row r="53467" customFormat="false" ht="15" hidden="false" customHeight="false" outlineLevel="0" collapsed="false">
      <c r="A53467" s="0" t="s">
        <v>63122</v>
      </c>
      <c r="B53467" s="0" t="n">
        <f aca="false">HOUR(C53467)</f>
        <v>9</v>
      </c>
      <c r="C53467" s="1" t="n">
        <v>41379.4111111111</v>
      </c>
      <c r="D53467" s="0" t="s">
        <v>90479</v>
      </c>
    </row>
    <row r="53468" customFormat="false" ht="15" hidden="false" customHeight="false" outlineLevel="0" collapsed="false">
      <c r="A53468" s="0" t="s">
        <v>32793</v>
      </c>
      <c r="B53468" s="0" t="n">
        <f aca="false">HOUR(C53468)</f>
        <v>9</v>
      </c>
      <c r="C53468" s="1" t="n">
        <v>41379.4111111111</v>
      </c>
      <c r="D53468" s="0" t="s">
        <v>90480</v>
      </c>
    </row>
    <row r="53469" customFormat="false" ht="15" hidden="false" customHeight="false" outlineLevel="0" collapsed="false">
      <c r="A53469" s="0" t="s">
        <v>90481</v>
      </c>
      <c r="B53469" s="0" t="n">
        <f aca="false">HOUR(C53469)</f>
        <v>9</v>
      </c>
      <c r="C53469" s="1" t="n">
        <v>41379.4111111111</v>
      </c>
      <c r="D53469" s="0" t="s">
        <v>90482</v>
      </c>
    </row>
    <row r="53470" customFormat="false" ht="15" hidden="false" customHeight="false" outlineLevel="0" collapsed="false">
      <c r="A53470" s="0" t="s">
        <v>90483</v>
      </c>
      <c r="B53470" s="0" t="n">
        <f aca="false">HOUR(C53470)</f>
        <v>9</v>
      </c>
      <c r="C53470" s="1" t="n">
        <v>41379.4111111111</v>
      </c>
      <c r="D53470" s="0" t="s">
        <v>90484</v>
      </c>
    </row>
    <row r="53471" customFormat="false" ht="15" hidden="false" customHeight="false" outlineLevel="0" collapsed="false">
      <c r="A53471" s="0" t="s">
        <v>58681</v>
      </c>
      <c r="B53471" s="0" t="n">
        <f aca="false">HOUR(C53471)</f>
        <v>9</v>
      </c>
      <c r="C53471" s="1" t="n">
        <v>41379.4111111111</v>
      </c>
      <c r="D53471" s="0" t="s">
        <v>90485</v>
      </c>
    </row>
    <row r="53472" customFormat="false" ht="15" hidden="false" customHeight="false" outlineLevel="0" collapsed="false">
      <c r="A53472" s="0" t="s">
        <v>48610</v>
      </c>
      <c r="B53472" s="0" t="n">
        <f aca="false">HOUR(C53472)</f>
        <v>9</v>
      </c>
      <c r="C53472" s="1" t="n">
        <v>41379.4111111111</v>
      </c>
      <c r="D53472" s="0" t="s">
        <v>90486</v>
      </c>
    </row>
    <row r="53473" customFormat="false" ht="15" hidden="false" customHeight="false" outlineLevel="0" collapsed="false">
      <c r="A53473" s="0" t="s">
        <v>90487</v>
      </c>
      <c r="B53473" s="0" t="n">
        <f aca="false">HOUR(C53473)</f>
        <v>9</v>
      </c>
      <c r="C53473" s="1" t="n">
        <v>41379.4111111111</v>
      </c>
      <c r="D53473" s="0" t="s">
        <v>90488</v>
      </c>
    </row>
    <row r="53474" customFormat="false" ht="15" hidden="false" customHeight="false" outlineLevel="0" collapsed="false">
      <c r="A53474" s="0" t="s">
        <v>90489</v>
      </c>
      <c r="B53474" s="0" t="n">
        <f aca="false">HOUR(C53474)</f>
        <v>9</v>
      </c>
      <c r="C53474" s="1" t="n">
        <v>41379.4111111111</v>
      </c>
      <c r="D53474" s="0" t="s">
        <v>90490</v>
      </c>
    </row>
    <row r="53475" customFormat="false" ht="15" hidden="false" customHeight="false" outlineLevel="0" collapsed="false">
      <c r="A53475" s="0" t="s">
        <v>67152</v>
      </c>
      <c r="B53475" s="0" t="n">
        <f aca="false">HOUR(C53475)</f>
        <v>9</v>
      </c>
      <c r="C53475" s="1" t="n">
        <v>41379.4111111111</v>
      </c>
      <c r="D53475" s="0" t="s">
        <v>90491</v>
      </c>
    </row>
    <row r="53476" customFormat="false" ht="15" hidden="false" customHeight="false" outlineLevel="0" collapsed="false">
      <c r="A53476" s="0" t="s">
        <v>90492</v>
      </c>
      <c r="B53476" s="0" t="n">
        <f aca="false">HOUR(C53476)</f>
        <v>9</v>
      </c>
      <c r="C53476" s="1" t="n">
        <v>41379.4111111111</v>
      </c>
      <c r="D53476" s="0" t="s">
        <v>90493</v>
      </c>
    </row>
    <row r="53477" customFormat="false" ht="15" hidden="false" customHeight="false" outlineLevel="0" collapsed="false">
      <c r="A53477" s="0" t="s">
        <v>90494</v>
      </c>
      <c r="B53477" s="0" t="n">
        <f aca="false">HOUR(C53477)</f>
        <v>9</v>
      </c>
      <c r="C53477" s="1" t="n">
        <v>41379.4111111111</v>
      </c>
      <c r="D53477" s="0" t="s">
        <v>90495</v>
      </c>
    </row>
    <row r="53478" customFormat="false" ht="15" hidden="false" customHeight="false" outlineLevel="0" collapsed="false">
      <c r="A53478" s="0" t="s">
        <v>61526</v>
      </c>
      <c r="B53478" s="0" t="n">
        <f aca="false">HOUR(C53478)</f>
        <v>9</v>
      </c>
      <c r="C53478" s="1" t="n">
        <v>41379.4111111111</v>
      </c>
      <c r="D53478" s="0" t="s">
        <v>90496</v>
      </c>
    </row>
    <row r="53479" customFormat="false" ht="15" hidden="false" customHeight="false" outlineLevel="0" collapsed="false">
      <c r="A53479" s="0" t="s">
        <v>71696</v>
      </c>
      <c r="B53479" s="0" t="n">
        <f aca="false">HOUR(C53479)</f>
        <v>9</v>
      </c>
      <c r="C53479" s="1" t="n">
        <v>41379.4111111111</v>
      </c>
      <c r="D53479" s="0" t="s">
        <v>90497</v>
      </c>
    </row>
    <row r="53480" customFormat="false" ht="15" hidden="false" customHeight="false" outlineLevel="0" collapsed="false">
      <c r="A53480" s="0" t="s">
        <v>90498</v>
      </c>
      <c r="B53480" s="0" t="n">
        <f aca="false">HOUR(C53480)</f>
        <v>9</v>
      </c>
      <c r="C53480" s="1" t="n">
        <v>41379.4111111111</v>
      </c>
      <c r="D53480" s="0" t="s">
        <v>90499</v>
      </c>
    </row>
    <row r="53481" customFormat="false" ht="15" hidden="false" customHeight="false" outlineLevel="0" collapsed="false">
      <c r="A53481" s="0" t="s">
        <v>90500</v>
      </c>
      <c r="B53481" s="0" t="n">
        <f aca="false">HOUR(C53481)</f>
        <v>9</v>
      </c>
      <c r="C53481" s="1" t="n">
        <v>41379.4111111111</v>
      </c>
      <c r="D53481" s="0" t="s">
        <v>90501</v>
      </c>
    </row>
    <row r="53482" customFormat="false" ht="15" hidden="false" customHeight="false" outlineLevel="0" collapsed="false">
      <c r="A53482" s="0" t="s">
        <v>62134</v>
      </c>
      <c r="B53482" s="0" t="n">
        <f aca="false">HOUR(C53482)</f>
        <v>9</v>
      </c>
      <c r="C53482" s="1" t="n">
        <v>41379.4111111111</v>
      </c>
      <c r="D53482" s="0" t="s">
        <v>90502</v>
      </c>
    </row>
    <row r="53483" customFormat="false" ht="15" hidden="false" customHeight="false" outlineLevel="0" collapsed="false">
      <c r="A53483" s="0" t="s">
        <v>90503</v>
      </c>
      <c r="B53483" s="0" t="n">
        <f aca="false">HOUR(C53483)</f>
        <v>9</v>
      </c>
      <c r="C53483" s="1" t="n">
        <v>41379.4111111111</v>
      </c>
      <c r="D53483" s="0" t="s">
        <v>90504</v>
      </c>
    </row>
    <row r="53484" customFormat="false" ht="15" hidden="false" customHeight="false" outlineLevel="0" collapsed="false">
      <c r="A53484" s="0" t="s">
        <v>59012</v>
      </c>
      <c r="B53484" s="0" t="n">
        <f aca="false">HOUR(C53484)</f>
        <v>9</v>
      </c>
      <c r="C53484" s="1" t="n">
        <v>41379.4111111111</v>
      </c>
      <c r="D53484" s="0" t="s">
        <v>90505</v>
      </c>
    </row>
    <row r="53485" customFormat="false" ht="15" hidden="false" customHeight="false" outlineLevel="0" collapsed="false">
      <c r="A53485" s="0" t="s">
        <v>90506</v>
      </c>
      <c r="B53485" s="0" t="n">
        <f aca="false">HOUR(C53485)</f>
        <v>9</v>
      </c>
      <c r="C53485" s="1" t="n">
        <v>41379.4111111111</v>
      </c>
      <c r="D53485" s="0" t="s">
        <v>90507</v>
      </c>
    </row>
    <row r="53486" customFormat="false" ht="15" hidden="false" customHeight="false" outlineLevel="0" collapsed="false">
      <c r="A53486" s="0" t="s">
        <v>90508</v>
      </c>
      <c r="B53486" s="0" t="n">
        <f aca="false">HOUR(C53486)</f>
        <v>9</v>
      </c>
      <c r="C53486" s="1" t="n">
        <v>41379.4111111111</v>
      </c>
      <c r="D53486" s="0" t="s">
        <v>90509</v>
      </c>
    </row>
    <row r="53487" customFormat="false" ht="15" hidden="false" customHeight="false" outlineLevel="0" collapsed="false">
      <c r="A53487" s="0" t="s">
        <v>90510</v>
      </c>
      <c r="B53487" s="0" t="n">
        <f aca="false">HOUR(C53487)</f>
        <v>9</v>
      </c>
      <c r="C53487" s="1" t="n">
        <v>41379.4111111111</v>
      </c>
      <c r="D53487" s="0" t="s">
        <v>90511</v>
      </c>
    </row>
    <row r="53488" customFormat="false" ht="15" hidden="false" customHeight="false" outlineLevel="0" collapsed="false">
      <c r="A53488" s="0" t="s">
        <v>90512</v>
      </c>
      <c r="B53488" s="0" t="n">
        <f aca="false">HOUR(C53488)</f>
        <v>9</v>
      </c>
      <c r="C53488" s="1" t="n">
        <v>41379.4111111111</v>
      </c>
      <c r="D53488" s="0" t="s">
        <v>90513</v>
      </c>
    </row>
    <row r="53489" customFormat="false" ht="15" hidden="false" customHeight="false" outlineLevel="0" collapsed="false">
      <c r="A53489" s="0" t="s">
        <v>90514</v>
      </c>
      <c r="B53489" s="0" t="n">
        <f aca="false">HOUR(C53489)</f>
        <v>9</v>
      </c>
      <c r="C53489" s="1" t="n">
        <v>41379.4111111111</v>
      </c>
      <c r="D53489" s="0" t="s">
        <v>90515</v>
      </c>
    </row>
    <row r="53490" customFormat="false" ht="15" hidden="false" customHeight="false" outlineLevel="0" collapsed="false">
      <c r="A53490" s="0" t="s">
        <v>5311</v>
      </c>
      <c r="B53490" s="0" t="n">
        <f aca="false">HOUR(C53490)</f>
        <v>9</v>
      </c>
      <c r="C53490" s="1" t="n">
        <v>41379.4111111111</v>
      </c>
      <c r="D53490" s="0" t="s">
        <v>90516</v>
      </c>
    </row>
    <row r="53491" customFormat="false" ht="15" hidden="false" customHeight="false" outlineLevel="0" collapsed="false">
      <c r="A53491" s="0" t="s">
        <v>90517</v>
      </c>
      <c r="B53491" s="0" t="n">
        <f aca="false">HOUR(C53491)</f>
        <v>9</v>
      </c>
      <c r="C53491" s="1" t="n">
        <v>41379.4111111111</v>
      </c>
      <c r="D53491" s="0" t="s">
        <v>90518</v>
      </c>
    </row>
    <row r="53492" customFormat="false" ht="15" hidden="false" customHeight="false" outlineLevel="0" collapsed="false">
      <c r="A53492" s="0" t="s">
        <v>90519</v>
      </c>
      <c r="B53492" s="0" t="n">
        <f aca="false">HOUR(C53492)</f>
        <v>9</v>
      </c>
      <c r="C53492" s="1" t="n">
        <v>41379.4111111111</v>
      </c>
      <c r="D53492" s="0" t="s">
        <v>90520</v>
      </c>
    </row>
    <row r="53493" customFormat="false" ht="15" hidden="false" customHeight="false" outlineLevel="0" collapsed="false">
      <c r="A53493" s="0" t="s">
        <v>90521</v>
      </c>
      <c r="B53493" s="0" t="n">
        <f aca="false">HOUR(C53493)</f>
        <v>9</v>
      </c>
      <c r="C53493" s="1" t="n">
        <v>41379.4111111111</v>
      </c>
      <c r="D53493" s="0" t="s">
        <v>90522</v>
      </c>
    </row>
    <row r="53494" customFormat="false" ht="15" hidden="false" customHeight="false" outlineLevel="0" collapsed="false">
      <c r="A53494" s="0" t="s">
        <v>90523</v>
      </c>
      <c r="B53494" s="0" t="n">
        <f aca="false">HOUR(C53494)</f>
        <v>9</v>
      </c>
      <c r="C53494" s="1" t="n">
        <v>41379.4111111111</v>
      </c>
      <c r="D53494" s="0" t="s">
        <v>90524</v>
      </c>
    </row>
    <row r="53495" customFormat="false" ht="15" hidden="false" customHeight="false" outlineLevel="0" collapsed="false">
      <c r="A53495" s="0" t="s">
        <v>90523</v>
      </c>
      <c r="B53495" s="0" t="n">
        <f aca="false">HOUR(C53495)</f>
        <v>9</v>
      </c>
      <c r="C53495" s="1" t="n">
        <v>41379.4111111111</v>
      </c>
      <c r="D53495" s="0" t="s">
        <v>90524</v>
      </c>
    </row>
    <row r="53496" customFormat="false" ht="15" hidden="false" customHeight="false" outlineLevel="0" collapsed="false">
      <c r="A53496" s="0" t="s">
        <v>90525</v>
      </c>
      <c r="B53496" s="0" t="n">
        <f aca="false">HOUR(C53496)</f>
        <v>9</v>
      </c>
      <c r="C53496" s="1" t="n">
        <v>41379.4111111111</v>
      </c>
      <c r="D53496" s="0" t="s">
        <v>90526</v>
      </c>
    </row>
    <row r="53497" customFormat="false" ht="15" hidden="false" customHeight="false" outlineLevel="0" collapsed="false">
      <c r="A53497" s="0" t="s">
        <v>90527</v>
      </c>
      <c r="B53497" s="0" t="n">
        <f aca="false">HOUR(C53497)</f>
        <v>9</v>
      </c>
      <c r="C53497" s="1" t="n">
        <v>41379.4111111111</v>
      </c>
      <c r="D53497" s="0" t="s">
        <v>90528</v>
      </c>
    </row>
    <row r="53498" customFormat="false" ht="15" hidden="false" customHeight="false" outlineLevel="0" collapsed="false">
      <c r="A53498" s="0" t="s">
        <v>90529</v>
      </c>
      <c r="B53498" s="0" t="n">
        <f aca="false">HOUR(C53498)</f>
        <v>9</v>
      </c>
      <c r="C53498" s="1" t="n">
        <v>41379.4111111111</v>
      </c>
      <c r="D53498" s="0" t="s">
        <v>90530</v>
      </c>
    </row>
    <row r="53499" customFormat="false" ht="15" hidden="false" customHeight="false" outlineLevel="0" collapsed="false">
      <c r="A53499" s="0" t="s">
        <v>90531</v>
      </c>
      <c r="B53499" s="0" t="n">
        <f aca="false">HOUR(C53499)</f>
        <v>9</v>
      </c>
      <c r="C53499" s="1" t="n">
        <v>41379.4111111111</v>
      </c>
      <c r="D53499" s="0" t="s">
        <v>90532</v>
      </c>
    </row>
    <row r="53500" customFormat="false" ht="15" hidden="false" customHeight="false" outlineLevel="0" collapsed="false">
      <c r="A53500" s="0" t="s">
        <v>47562</v>
      </c>
      <c r="B53500" s="0" t="n">
        <f aca="false">HOUR(C53500)</f>
        <v>9</v>
      </c>
      <c r="C53500" s="1" t="n">
        <v>41379.4111111111</v>
      </c>
      <c r="D53500" s="0" t="s">
        <v>90533</v>
      </c>
    </row>
    <row r="53501" customFormat="false" ht="15" hidden="false" customHeight="false" outlineLevel="0" collapsed="false">
      <c r="A53501" s="0" t="s">
        <v>90534</v>
      </c>
      <c r="B53501" s="0" t="n">
        <f aca="false">HOUR(C53501)</f>
        <v>9</v>
      </c>
      <c r="C53501" s="1" t="n">
        <v>41379.4111111111</v>
      </c>
      <c r="D53501" s="0" t="s">
        <v>90535</v>
      </c>
    </row>
    <row r="53502" customFormat="false" ht="15" hidden="false" customHeight="false" outlineLevel="0" collapsed="false">
      <c r="A53502" s="0" t="s">
        <v>90536</v>
      </c>
      <c r="B53502" s="0" t="n">
        <f aca="false">HOUR(C53502)</f>
        <v>9</v>
      </c>
      <c r="C53502" s="1" t="n">
        <v>41379.4111111111</v>
      </c>
      <c r="D53502" s="0" t="s">
        <v>90537</v>
      </c>
    </row>
    <row r="53503" customFormat="false" ht="15" hidden="false" customHeight="false" outlineLevel="0" collapsed="false">
      <c r="A53503" s="0" t="s">
        <v>62200</v>
      </c>
      <c r="B53503" s="0" t="n">
        <f aca="false">HOUR(C53503)</f>
        <v>9</v>
      </c>
      <c r="C53503" s="1" t="n">
        <v>41379.4111111111</v>
      </c>
      <c r="D53503" s="0" t="s">
        <v>90538</v>
      </c>
    </row>
    <row r="53504" customFormat="false" ht="15" hidden="false" customHeight="false" outlineLevel="0" collapsed="false">
      <c r="A53504" s="0" t="s">
        <v>90539</v>
      </c>
      <c r="B53504" s="0" t="n">
        <f aca="false">HOUR(C53504)</f>
        <v>9</v>
      </c>
      <c r="C53504" s="1" t="n">
        <v>41379.4111111111</v>
      </c>
      <c r="D53504" s="0" t="s">
        <v>90540</v>
      </c>
    </row>
    <row r="53505" customFormat="false" ht="15" hidden="false" customHeight="false" outlineLevel="0" collapsed="false">
      <c r="A53505" s="0" t="s">
        <v>90541</v>
      </c>
      <c r="B53505" s="0" t="n">
        <f aca="false">HOUR(C53505)</f>
        <v>9</v>
      </c>
      <c r="C53505" s="1" t="n">
        <v>41379.4111111111</v>
      </c>
      <c r="D53505" s="0" t="s">
        <v>90542</v>
      </c>
    </row>
    <row r="53506" customFormat="false" ht="15" hidden="false" customHeight="false" outlineLevel="0" collapsed="false">
      <c r="A53506" s="0" t="s">
        <v>90543</v>
      </c>
      <c r="B53506" s="0" t="n">
        <f aca="false">HOUR(C53506)</f>
        <v>9</v>
      </c>
      <c r="C53506" s="1" t="n">
        <v>41379.4111111111</v>
      </c>
      <c r="D53506" s="0" t="s">
        <v>90544</v>
      </c>
    </row>
    <row r="53507" customFormat="false" ht="15" hidden="false" customHeight="false" outlineLevel="0" collapsed="false">
      <c r="A53507" s="0" t="s">
        <v>90543</v>
      </c>
      <c r="B53507" s="0" t="n">
        <f aca="false">HOUR(C53507)</f>
        <v>9</v>
      </c>
      <c r="C53507" s="1" t="n">
        <v>41379.4111111111</v>
      </c>
      <c r="D53507" s="0" t="s">
        <v>90544</v>
      </c>
    </row>
    <row r="53508" customFormat="false" ht="15" hidden="false" customHeight="false" outlineLevel="0" collapsed="false">
      <c r="A53508" s="0" t="s">
        <v>67563</v>
      </c>
      <c r="B53508" s="0" t="n">
        <f aca="false">HOUR(C53508)</f>
        <v>9</v>
      </c>
      <c r="C53508" s="1" t="n">
        <v>41379.4111111111</v>
      </c>
      <c r="D53508" s="0" t="s">
        <v>90545</v>
      </c>
    </row>
    <row r="53509" customFormat="false" ht="15" hidden="false" customHeight="false" outlineLevel="0" collapsed="false">
      <c r="A53509" s="0" t="s">
        <v>90546</v>
      </c>
      <c r="B53509" s="0" t="n">
        <f aca="false">HOUR(C53509)</f>
        <v>9</v>
      </c>
      <c r="C53509" s="1" t="n">
        <v>41379.4111111111</v>
      </c>
      <c r="D53509" s="0" t="s">
        <v>90547</v>
      </c>
    </row>
    <row r="53510" customFormat="false" ht="15" hidden="false" customHeight="false" outlineLevel="0" collapsed="false">
      <c r="A53510" s="0" t="s">
        <v>59931</v>
      </c>
      <c r="B53510" s="0" t="n">
        <f aca="false">HOUR(C53510)</f>
        <v>9</v>
      </c>
      <c r="C53510" s="1" t="n">
        <v>41379.4111111111</v>
      </c>
      <c r="D53510" s="0" t="s">
        <v>90548</v>
      </c>
    </row>
    <row r="53511" customFormat="false" ht="15" hidden="false" customHeight="false" outlineLevel="0" collapsed="false">
      <c r="A53511" s="0" t="s">
        <v>90549</v>
      </c>
      <c r="B53511" s="0" t="n">
        <f aca="false">HOUR(C53511)</f>
        <v>9</v>
      </c>
      <c r="C53511" s="1" t="n">
        <v>41379.4111111111</v>
      </c>
      <c r="D53511" s="0" t="s">
        <v>90550</v>
      </c>
    </row>
    <row r="53512" customFormat="false" ht="15" hidden="false" customHeight="false" outlineLevel="0" collapsed="false">
      <c r="A53512" s="0" t="s">
        <v>54610</v>
      </c>
      <c r="B53512" s="0" t="n">
        <f aca="false">HOUR(C53512)</f>
        <v>9</v>
      </c>
      <c r="C53512" s="1" t="n">
        <v>41379.4111111111</v>
      </c>
      <c r="D53512" s="0" t="s">
        <v>90551</v>
      </c>
    </row>
    <row r="53513" customFormat="false" ht="15" hidden="false" customHeight="false" outlineLevel="0" collapsed="false">
      <c r="A53513" s="0" t="s">
        <v>90552</v>
      </c>
      <c r="B53513" s="0" t="n">
        <f aca="false">HOUR(C53513)</f>
        <v>9</v>
      </c>
      <c r="C53513" s="1" t="n">
        <v>41379.4111111111</v>
      </c>
      <c r="D53513" s="0" t="s">
        <v>90553</v>
      </c>
    </row>
    <row r="53514" customFormat="false" ht="15" hidden="false" customHeight="false" outlineLevel="0" collapsed="false">
      <c r="A53514" s="0" t="s">
        <v>85948</v>
      </c>
      <c r="B53514" s="0" t="n">
        <f aca="false">HOUR(C53514)</f>
        <v>9</v>
      </c>
      <c r="C53514" s="1" t="n">
        <v>41379.4111111111</v>
      </c>
      <c r="D53514" s="0" t="s">
        <v>90554</v>
      </c>
    </row>
    <row r="53515" customFormat="false" ht="15" hidden="false" customHeight="false" outlineLevel="0" collapsed="false">
      <c r="A53515" s="0" t="s">
        <v>7957</v>
      </c>
      <c r="B53515" s="0" t="n">
        <f aca="false">HOUR(C53515)</f>
        <v>9</v>
      </c>
      <c r="C53515" s="1" t="n">
        <v>41379.4111111111</v>
      </c>
      <c r="D53515" s="0" t="s">
        <v>90555</v>
      </c>
    </row>
    <row r="53516" customFormat="false" ht="15" hidden="false" customHeight="false" outlineLevel="0" collapsed="false">
      <c r="A53516" s="0" t="s">
        <v>90556</v>
      </c>
      <c r="B53516" s="0" t="n">
        <f aca="false">HOUR(C53516)</f>
        <v>9</v>
      </c>
      <c r="C53516" s="1" t="n">
        <v>41379.4111111111</v>
      </c>
      <c r="D53516" s="0" t="s">
        <v>90557</v>
      </c>
    </row>
    <row r="53517" customFormat="false" ht="15" hidden="false" customHeight="false" outlineLevel="0" collapsed="false">
      <c r="A53517" s="0" t="s">
        <v>67114</v>
      </c>
      <c r="B53517" s="0" t="n">
        <f aca="false">HOUR(C53517)</f>
        <v>9</v>
      </c>
      <c r="C53517" s="1" t="n">
        <v>41379.4111111111</v>
      </c>
      <c r="D53517" s="0" t="s">
        <v>90558</v>
      </c>
    </row>
    <row r="53518" customFormat="false" ht="15" hidden="false" customHeight="false" outlineLevel="0" collapsed="false">
      <c r="A53518" s="0" t="s">
        <v>81103</v>
      </c>
      <c r="B53518" s="0" t="n">
        <f aca="false">HOUR(C53518)</f>
        <v>9</v>
      </c>
      <c r="C53518" s="1" t="n">
        <v>41379.4111111111</v>
      </c>
      <c r="D53518" s="0" t="s">
        <v>90559</v>
      </c>
    </row>
    <row r="53519" customFormat="false" ht="15" hidden="false" customHeight="false" outlineLevel="0" collapsed="false">
      <c r="A53519" s="0" t="s">
        <v>58846</v>
      </c>
      <c r="B53519" s="0" t="n">
        <f aca="false">HOUR(C53519)</f>
        <v>9</v>
      </c>
      <c r="C53519" s="1" t="n">
        <v>41379.4111111111</v>
      </c>
      <c r="D53519" s="0" t="s">
        <v>90560</v>
      </c>
    </row>
    <row r="53520" customFormat="false" ht="15" hidden="false" customHeight="false" outlineLevel="0" collapsed="false">
      <c r="A53520" s="0" t="s">
        <v>15881</v>
      </c>
      <c r="B53520" s="0" t="n">
        <f aca="false">HOUR(C53520)</f>
        <v>9</v>
      </c>
      <c r="C53520" s="1" t="n">
        <v>41379.4111111111</v>
      </c>
      <c r="D53520" s="0" t="s">
        <v>90561</v>
      </c>
    </row>
    <row r="53521" customFormat="false" ht="15" hidden="false" customHeight="false" outlineLevel="0" collapsed="false">
      <c r="A53521" s="0" t="s">
        <v>5167</v>
      </c>
      <c r="B53521" s="0" t="n">
        <f aca="false">HOUR(C53521)</f>
        <v>9</v>
      </c>
      <c r="C53521" s="1" t="n">
        <v>41379.4111111111</v>
      </c>
      <c r="D53521" s="0" t="s">
        <v>90562</v>
      </c>
    </row>
    <row r="53522" customFormat="false" ht="15" hidden="false" customHeight="false" outlineLevel="0" collapsed="false">
      <c r="A53522" s="0" t="s">
        <v>69884</v>
      </c>
      <c r="B53522" s="0" t="n">
        <f aca="false">HOUR(C53522)</f>
        <v>9</v>
      </c>
      <c r="C53522" s="1" t="n">
        <v>41379.4111111111</v>
      </c>
      <c r="D53522" s="0" t="s">
        <v>90563</v>
      </c>
    </row>
    <row r="53523" customFormat="false" ht="15" hidden="false" customHeight="false" outlineLevel="0" collapsed="false">
      <c r="A53523" s="0" t="s">
        <v>90564</v>
      </c>
      <c r="B53523" s="0" t="n">
        <f aca="false">HOUR(C53523)</f>
        <v>9</v>
      </c>
      <c r="C53523" s="1" t="n">
        <v>41379.4118055556</v>
      </c>
      <c r="D53523" s="0" t="s">
        <v>90565</v>
      </c>
    </row>
    <row r="53524" customFormat="false" ht="15" hidden="false" customHeight="false" outlineLevel="0" collapsed="false">
      <c r="A53524" s="0" t="s">
        <v>85032</v>
      </c>
      <c r="B53524" s="0" t="n">
        <f aca="false">HOUR(C53524)</f>
        <v>9</v>
      </c>
      <c r="C53524" s="1" t="n">
        <v>41379.4118055556</v>
      </c>
      <c r="D53524" s="0" t="s">
        <v>90566</v>
      </c>
    </row>
    <row r="53525" customFormat="false" ht="15" hidden="false" customHeight="false" outlineLevel="0" collapsed="false">
      <c r="A53525" s="0" t="s">
        <v>29907</v>
      </c>
      <c r="B53525" s="0" t="n">
        <f aca="false">HOUR(C53525)</f>
        <v>9</v>
      </c>
      <c r="C53525" s="1" t="n">
        <v>41379.4118055556</v>
      </c>
      <c r="D53525" s="0" t="s">
        <v>90567</v>
      </c>
    </row>
    <row r="53526" customFormat="false" ht="15" hidden="false" customHeight="false" outlineLevel="0" collapsed="false">
      <c r="A53526" s="0" t="s">
        <v>90568</v>
      </c>
      <c r="B53526" s="0" t="n">
        <f aca="false">HOUR(C53526)</f>
        <v>9</v>
      </c>
      <c r="C53526" s="1" t="n">
        <v>41379.4118055556</v>
      </c>
      <c r="D53526" s="0" t="s">
        <v>90569</v>
      </c>
    </row>
    <row r="53527" customFormat="false" ht="15" hidden="false" customHeight="false" outlineLevel="0" collapsed="false">
      <c r="A53527" s="0" t="s">
        <v>35254</v>
      </c>
      <c r="B53527" s="0" t="n">
        <f aca="false">HOUR(C53527)</f>
        <v>9</v>
      </c>
      <c r="C53527" s="1" t="n">
        <v>41379.4118055556</v>
      </c>
      <c r="D53527" s="0" t="s">
        <v>90570</v>
      </c>
    </row>
    <row r="53528" customFormat="false" ht="15" hidden="false" customHeight="false" outlineLevel="0" collapsed="false">
      <c r="A53528" s="0" t="s">
        <v>90571</v>
      </c>
      <c r="B53528" s="0" t="n">
        <f aca="false">HOUR(C53528)</f>
        <v>9</v>
      </c>
      <c r="C53528" s="1" t="n">
        <v>41379.4118055556</v>
      </c>
      <c r="D53528" s="0" t="s">
        <v>90572</v>
      </c>
    </row>
    <row r="53529" customFormat="false" ht="15" hidden="false" customHeight="false" outlineLevel="0" collapsed="false">
      <c r="A53529" s="0" t="s">
        <v>90573</v>
      </c>
      <c r="B53529" s="0" t="n">
        <f aca="false">HOUR(C53529)</f>
        <v>9</v>
      </c>
      <c r="C53529" s="1" t="n">
        <v>41379.4118055556</v>
      </c>
      <c r="D53529" s="0" t="s">
        <v>90574</v>
      </c>
    </row>
    <row r="53530" customFormat="false" ht="15" hidden="false" customHeight="false" outlineLevel="0" collapsed="false">
      <c r="A53530" s="0" t="s">
        <v>90575</v>
      </c>
      <c r="B53530" s="0" t="n">
        <f aca="false">HOUR(C53530)</f>
        <v>9</v>
      </c>
      <c r="C53530" s="1" t="n">
        <v>41379.4118055556</v>
      </c>
      <c r="D53530" s="0" t="s">
        <v>90576</v>
      </c>
    </row>
    <row r="53531" customFormat="false" ht="15" hidden="false" customHeight="false" outlineLevel="0" collapsed="false">
      <c r="A53531" s="0" t="s">
        <v>90577</v>
      </c>
      <c r="B53531" s="0" t="n">
        <f aca="false">HOUR(C53531)</f>
        <v>9</v>
      </c>
      <c r="C53531" s="1" t="n">
        <v>41379.4118055556</v>
      </c>
      <c r="D53531" s="0" t="s">
        <v>90578</v>
      </c>
    </row>
    <row r="53532" customFormat="false" ht="15" hidden="false" customHeight="false" outlineLevel="0" collapsed="false">
      <c r="A53532" s="0" t="s">
        <v>90579</v>
      </c>
      <c r="B53532" s="0" t="n">
        <f aca="false">HOUR(C53532)</f>
        <v>9</v>
      </c>
      <c r="C53532" s="1" t="n">
        <v>41379.4118055556</v>
      </c>
      <c r="D53532" s="0" t="s">
        <v>90580</v>
      </c>
    </row>
    <row r="53533" customFormat="false" ht="15" hidden="false" customHeight="false" outlineLevel="0" collapsed="false">
      <c r="A53533" s="0" t="s">
        <v>73346</v>
      </c>
      <c r="B53533" s="0" t="n">
        <f aca="false">HOUR(C53533)</f>
        <v>9</v>
      </c>
      <c r="C53533" s="1" t="n">
        <v>41379.4118055556</v>
      </c>
      <c r="D53533" s="0" t="s">
        <v>90581</v>
      </c>
    </row>
    <row r="53534" customFormat="false" ht="15" hidden="false" customHeight="false" outlineLevel="0" collapsed="false">
      <c r="A53534" s="0" t="s">
        <v>90582</v>
      </c>
      <c r="B53534" s="0" t="n">
        <f aca="false">HOUR(C53534)</f>
        <v>9</v>
      </c>
      <c r="C53534" s="1" t="n">
        <v>41379.4118055556</v>
      </c>
      <c r="D53534" s="0" t="s">
        <v>90583</v>
      </c>
    </row>
    <row r="53535" customFormat="false" ht="15" hidden="false" customHeight="false" outlineLevel="0" collapsed="false">
      <c r="A53535" s="0" t="s">
        <v>90584</v>
      </c>
      <c r="B53535" s="0" t="n">
        <f aca="false">HOUR(C53535)</f>
        <v>9</v>
      </c>
      <c r="C53535" s="1" t="n">
        <v>41379.4118055556</v>
      </c>
      <c r="D53535" s="0" t="s">
        <v>90585</v>
      </c>
    </row>
    <row r="53536" customFormat="false" ht="15" hidden="false" customHeight="false" outlineLevel="0" collapsed="false">
      <c r="A53536" s="0" t="s">
        <v>90586</v>
      </c>
      <c r="B53536" s="0" t="n">
        <f aca="false">HOUR(C53536)</f>
        <v>9</v>
      </c>
      <c r="C53536" s="1" t="n">
        <v>41379.4118055556</v>
      </c>
      <c r="D53536" s="0" t="s">
        <v>90587</v>
      </c>
    </row>
    <row r="53537" customFormat="false" ht="15" hidden="false" customHeight="false" outlineLevel="0" collapsed="false">
      <c r="A53537" s="0" t="s">
        <v>90588</v>
      </c>
      <c r="B53537" s="0" t="n">
        <f aca="false">HOUR(C53537)</f>
        <v>9</v>
      </c>
      <c r="C53537" s="1" t="n">
        <v>41379.4118055556</v>
      </c>
      <c r="D53537" s="0" t="s">
        <v>90589</v>
      </c>
    </row>
    <row r="53538" customFormat="false" ht="15" hidden="false" customHeight="false" outlineLevel="0" collapsed="false">
      <c r="A53538" s="0" t="s">
        <v>30935</v>
      </c>
      <c r="B53538" s="0" t="n">
        <f aca="false">HOUR(C53538)</f>
        <v>9</v>
      </c>
      <c r="C53538" s="1" t="n">
        <v>41379.4118055556</v>
      </c>
      <c r="D53538" s="0" t="s">
        <v>90590</v>
      </c>
    </row>
    <row r="53539" customFormat="false" ht="15" hidden="false" customHeight="false" outlineLevel="0" collapsed="false">
      <c r="A53539" s="0" t="s">
        <v>90591</v>
      </c>
      <c r="B53539" s="0" t="n">
        <f aca="false">HOUR(C53539)</f>
        <v>9</v>
      </c>
      <c r="C53539" s="1" t="n">
        <v>41379.4118055556</v>
      </c>
      <c r="D53539" s="0" t="s">
        <v>90592</v>
      </c>
    </row>
    <row r="53540" customFormat="false" ht="15" hidden="false" customHeight="false" outlineLevel="0" collapsed="false">
      <c r="A53540" s="0" t="s">
        <v>190</v>
      </c>
      <c r="B53540" s="0" t="n">
        <f aca="false">HOUR(C53540)</f>
        <v>9</v>
      </c>
      <c r="C53540" s="1" t="n">
        <v>41379.4118055556</v>
      </c>
      <c r="D53540" s="0" t="s">
        <v>90593</v>
      </c>
    </row>
    <row r="53541" customFormat="false" ht="15" hidden="false" customHeight="false" outlineLevel="0" collapsed="false">
      <c r="A53541" s="0" t="s">
        <v>61973</v>
      </c>
      <c r="B53541" s="0" t="n">
        <f aca="false">HOUR(C53541)</f>
        <v>9</v>
      </c>
      <c r="C53541" s="1" t="n">
        <v>41379.4118055556</v>
      </c>
      <c r="D53541" s="0" t="s">
        <v>90594</v>
      </c>
    </row>
    <row r="53542" customFormat="false" ht="15" hidden="false" customHeight="false" outlineLevel="0" collapsed="false">
      <c r="A53542" s="0" t="s">
        <v>90595</v>
      </c>
      <c r="B53542" s="0" t="n">
        <f aca="false">HOUR(C53542)</f>
        <v>9</v>
      </c>
      <c r="C53542" s="1" t="n">
        <v>41379.4118055556</v>
      </c>
      <c r="D53542" s="0" t="s">
        <v>90596</v>
      </c>
    </row>
    <row r="53543" customFormat="false" ht="15" hidden="false" customHeight="false" outlineLevel="0" collapsed="false">
      <c r="A53543" s="0" t="s">
        <v>90597</v>
      </c>
      <c r="B53543" s="0" t="n">
        <f aca="false">HOUR(C53543)</f>
        <v>9</v>
      </c>
      <c r="C53543" s="1" t="n">
        <v>41379.4118055556</v>
      </c>
      <c r="D53543" s="0" t="s">
        <v>90598</v>
      </c>
    </row>
    <row r="53544" customFormat="false" ht="15" hidden="false" customHeight="false" outlineLevel="0" collapsed="false">
      <c r="A53544" s="0" t="s">
        <v>90599</v>
      </c>
      <c r="B53544" s="0" t="n">
        <f aca="false">HOUR(C53544)</f>
        <v>9</v>
      </c>
      <c r="C53544" s="1" t="n">
        <v>41379.4118055556</v>
      </c>
      <c r="D53544" s="0" t="s">
        <v>90600</v>
      </c>
    </row>
    <row r="53545" customFormat="false" ht="15" hidden="false" customHeight="false" outlineLevel="0" collapsed="false">
      <c r="A53545" s="0" t="s">
        <v>90601</v>
      </c>
      <c r="B53545" s="0" t="n">
        <f aca="false">HOUR(C53545)</f>
        <v>9</v>
      </c>
      <c r="C53545" s="1" t="n">
        <v>41379.4118055556</v>
      </c>
      <c r="D53545" s="0" t="s">
        <v>90602</v>
      </c>
    </row>
    <row r="53546" customFormat="false" ht="15" hidden="false" customHeight="false" outlineLevel="0" collapsed="false">
      <c r="A53546" s="0" t="s">
        <v>90603</v>
      </c>
      <c r="B53546" s="0" t="n">
        <f aca="false">HOUR(C53546)</f>
        <v>9</v>
      </c>
      <c r="C53546" s="1" t="n">
        <v>41379.4118055556</v>
      </c>
      <c r="D53546" s="0" t="s">
        <v>90604</v>
      </c>
    </row>
    <row r="53547" customFormat="false" ht="15" hidden="false" customHeight="false" outlineLevel="0" collapsed="false">
      <c r="A53547" s="0" t="s">
        <v>90605</v>
      </c>
      <c r="B53547" s="0" t="n">
        <f aca="false">HOUR(C53547)</f>
        <v>9</v>
      </c>
      <c r="C53547" s="1" t="n">
        <v>41379.4118055556</v>
      </c>
      <c r="D53547" s="0" t="s">
        <v>90606</v>
      </c>
    </row>
    <row r="53548" customFormat="false" ht="15" hidden="false" customHeight="false" outlineLevel="0" collapsed="false">
      <c r="A53548" s="0" t="s">
        <v>90607</v>
      </c>
      <c r="B53548" s="0" t="n">
        <f aca="false">HOUR(C53548)</f>
        <v>9</v>
      </c>
      <c r="C53548" s="1" t="n">
        <v>41379.4118055556</v>
      </c>
      <c r="D53548" s="0" t="s">
        <v>90608</v>
      </c>
    </row>
    <row r="53549" customFormat="false" ht="15" hidden="false" customHeight="false" outlineLevel="0" collapsed="false">
      <c r="A53549" s="0" t="s">
        <v>38919</v>
      </c>
      <c r="B53549" s="0" t="n">
        <f aca="false">HOUR(C53549)</f>
        <v>9</v>
      </c>
      <c r="C53549" s="1" t="n">
        <v>41379.4118055556</v>
      </c>
      <c r="D53549" s="0" t="s">
        <v>90609</v>
      </c>
    </row>
    <row r="53550" customFormat="false" ht="15" hidden="false" customHeight="false" outlineLevel="0" collapsed="false">
      <c r="A53550" s="0" t="s">
        <v>61051</v>
      </c>
      <c r="B53550" s="0" t="n">
        <f aca="false">HOUR(C53550)</f>
        <v>9</v>
      </c>
      <c r="C53550" s="1" t="n">
        <v>41379.4118055556</v>
      </c>
      <c r="D53550" s="0" t="s">
        <v>90610</v>
      </c>
    </row>
    <row r="53551" customFormat="false" ht="15" hidden="false" customHeight="false" outlineLevel="0" collapsed="false">
      <c r="A53551" s="0" t="s">
        <v>73720</v>
      </c>
      <c r="B53551" s="0" t="n">
        <f aca="false">HOUR(C53551)</f>
        <v>9</v>
      </c>
      <c r="C53551" s="1" t="n">
        <v>41379.4118055556</v>
      </c>
      <c r="D53551" s="0" t="s">
        <v>90611</v>
      </c>
    </row>
    <row r="53552" customFormat="false" ht="15" hidden="false" customHeight="false" outlineLevel="0" collapsed="false">
      <c r="A53552" s="0" t="s">
        <v>90612</v>
      </c>
      <c r="B53552" s="0" t="n">
        <f aca="false">HOUR(C53552)</f>
        <v>9</v>
      </c>
      <c r="C53552" s="1" t="n">
        <v>41379.4118055556</v>
      </c>
      <c r="D53552" s="0" t="s">
        <v>90613</v>
      </c>
    </row>
    <row r="53553" customFormat="false" ht="15" hidden="false" customHeight="false" outlineLevel="0" collapsed="false">
      <c r="A53553" s="0" t="s">
        <v>90614</v>
      </c>
      <c r="B53553" s="0" t="n">
        <f aca="false">HOUR(C53553)</f>
        <v>9</v>
      </c>
      <c r="C53553" s="1" t="n">
        <v>41379.4118055556</v>
      </c>
      <c r="D53553" s="0" t="s">
        <v>90615</v>
      </c>
    </row>
    <row r="53554" customFormat="false" ht="15" hidden="false" customHeight="false" outlineLevel="0" collapsed="false">
      <c r="A53554" s="0" t="s">
        <v>60538</v>
      </c>
      <c r="B53554" s="0" t="n">
        <f aca="false">HOUR(C53554)</f>
        <v>9</v>
      </c>
      <c r="C53554" s="1" t="n">
        <v>41379.4118055556</v>
      </c>
      <c r="D53554" s="0" t="s">
        <v>90616</v>
      </c>
    </row>
    <row r="53555" customFormat="false" ht="15" hidden="false" customHeight="false" outlineLevel="0" collapsed="false">
      <c r="A53555" s="0" t="s">
        <v>90617</v>
      </c>
      <c r="B53555" s="0" t="n">
        <f aca="false">HOUR(C53555)</f>
        <v>9</v>
      </c>
      <c r="C53555" s="1" t="n">
        <v>41379.4118055556</v>
      </c>
      <c r="D53555" s="0" t="s">
        <v>90618</v>
      </c>
    </row>
    <row r="53556" customFormat="false" ht="15" hidden="false" customHeight="false" outlineLevel="0" collapsed="false">
      <c r="A53556" s="0" t="s">
        <v>90619</v>
      </c>
      <c r="B53556" s="0" t="n">
        <f aca="false">HOUR(C53556)</f>
        <v>9</v>
      </c>
      <c r="C53556" s="1" t="n">
        <v>41379.4118055556</v>
      </c>
      <c r="D53556" s="0" t="s">
        <v>90620</v>
      </c>
    </row>
    <row r="53557" customFormat="false" ht="15" hidden="false" customHeight="false" outlineLevel="0" collapsed="false">
      <c r="A53557" s="0" t="s">
        <v>90621</v>
      </c>
      <c r="B53557" s="0" t="n">
        <f aca="false">HOUR(C53557)</f>
        <v>9</v>
      </c>
      <c r="C53557" s="1" t="n">
        <v>41379.4118055556</v>
      </c>
      <c r="D53557" s="0" t="s">
        <v>90622</v>
      </c>
    </row>
    <row r="53558" customFormat="false" ht="15" hidden="false" customHeight="false" outlineLevel="0" collapsed="false">
      <c r="A53558" s="0" t="s">
        <v>90623</v>
      </c>
      <c r="B53558" s="0" t="n">
        <f aca="false">HOUR(C53558)</f>
        <v>9</v>
      </c>
      <c r="C53558" s="1" t="n">
        <v>41379.4118055556</v>
      </c>
      <c r="D53558" s="0" t="s">
        <v>90624</v>
      </c>
    </row>
    <row r="53559" customFormat="false" ht="15" hidden="false" customHeight="false" outlineLevel="0" collapsed="false">
      <c r="A53559" s="0" t="s">
        <v>90625</v>
      </c>
      <c r="B53559" s="0" t="n">
        <f aca="false">HOUR(C53559)</f>
        <v>9</v>
      </c>
      <c r="C53559" s="1" t="n">
        <v>41379.4118055556</v>
      </c>
      <c r="D53559" s="0" t="s">
        <v>90626</v>
      </c>
    </row>
    <row r="53560" customFormat="false" ht="15" hidden="false" customHeight="false" outlineLevel="0" collapsed="false">
      <c r="A53560" s="0" t="s">
        <v>90627</v>
      </c>
      <c r="B53560" s="0" t="n">
        <f aca="false">HOUR(C53560)</f>
        <v>9</v>
      </c>
      <c r="C53560" s="1" t="n">
        <v>41379.4118055556</v>
      </c>
      <c r="D53560" s="0" t="s">
        <v>90628</v>
      </c>
    </row>
    <row r="53561" customFormat="false" ht="15" hidden="false" customHeight="false" outlineLevel="0" collapsed="false">
      <c r="A53561" s="0" t="s">
        <v>90629</v>
      </c>
      <c r="B53561" s="0" t="n">
        <f aca="false">HOUR(C53561)</f>
        <v>9</v>
      </c>
      <c r="C53561" s="1" t="n">
        <v>41379.4118055556</v>
      </c>
      <c r="D53561" s="0" t="s">
        <v>90630</v>
      </c>
    </row>
    <row r="53562" customFormat="false" ht="15" hidden="false" customHeight="false" outlineLevel="0" collapsed="false">
      <c r="A53562" s="0" t="s">
        <v>90631</v>
      </c>
      <c r="B53562" s="0" t="n">
        <f aca="false">HOUR(C53562)</f>
        <v>9</v>
      </c>
      <c r="C53562" s="1" t="n">
        <v>41379.4118055556</v>
      </c>
      <c r="D53562" s="0" t="s">
        <v>90632</v>
      </c>
    </row>
    <row r="53563" customFormat="false" ht="15" hidden="false" customHeight="false" outlineLevel="0" collapsed="false">
      <c r="A53563" s="0" t="s">
        <v>75173</v>
      </c>
      <c r="B53563" s="0" t="n">
        <f aca="false">HOUR(C53563)</f>
        <v>9</v>
      </c>
      <c r="C53563" s="1" t="n">
        <v>41379.4118055556</v>
      </c>
      <c r="D53563" s="0" t="s">
        <v>90633</v>
      </c>
    </row>
    <row r="53564" customFormat="false" ht="15" hidden="false" customHeight="false" outlineLevel="0" collapsed="false">
      <c r="A53564" s="0" t="s">
        <v>5267</v>
      </c>
      <c r="B53564" s="0" t="n">
        <f aca="false">HOUR(C53564)</f>
        <v>9</v>
      </c>
      <c r="C53564" s="1" t="n">
        <v>41379.4118055556</v>
      </c>
      <c r="D53564" s="0" t="s">
        <v>90634</v>
      </c>
    </row>
    <row r="53565" customFormat="false" ht="15" hidden="false" customHeight="false" outlineLevel="0" collapsed="false">
      <c r="A53565" s="0" t="s">
        <v>90635</v>
      </c>
      <c r="B53565" s="0" t="n">
        <f aca="false">HOUR(C53565)</f>
        <v>9</v>
      </c>
      <c r="C53565" s="1" t="n">
        <v>41379.4118055556</v>
      </c>
      <c r="D53565" s="0" t="s">
        <v>90636</v>
      </c>
    </row>
    <row r="53566" customFormat="false" ht="15" hidden="false" customHeight="false" outlineLevel="0" collapsed="false">
      <c r="A53566" s="0" t="s">
        <v>69007</v>
      </c>
      <c r="B53566" s="0" t="n">
        <f aca="false">HOUR(C53566)</f>
        <v>9</v>
      </c>
      <c r="C53566" s="1" t="n">
        <v>41379.4118055556</v>
      </c>
      <c r="D53566" s="0" t="s">
        <v>90637</v>
      </c>
    </row>
    <row r="53567" customFormat="false" ht="15" hidden="false" customHeight="false" outlineLevel="0" collapsed="false">
      <c r="A53567" s="0" t="s">
        <v>90638</v>
      </c>
      <c r="B53567" s="0" t="n">
        <f aca="false">HOUR(C53567)</f>
        <v>9</v>
      </c>
      <c r="C53567" s="1" t="n">
        <v>41379.4118055556</v>
      </c>
      <c r="D53567" s="0" t="s">
        <v>90639</v>
      </c>
    </row>
    <row r="53568" customFormat="false" ht="15" hidden="false" customHeight="false" outlineLevel="0" collapsed="false">
      <c r="A53568" s="0" t="s">
        <v>90640</v>
      </c>
      <c r="B53568" s="0" t="n">
        <f aca="false">HOUR(C53568)</f>
        <v>9</v>
      </c>
      <c r="C53568" s="1" t="n">
        <v>41379.4118055556</v>
      </c>
      <c r="D53568" s="0" t="s">
        <v>90641</v>
      </c>
    </row>
    <row r="53569" customFormat="false" ht="15" hidden="false" customHeight="false" outlineLevel="0" collapsed="false">
      <c r="A53569" s="0" t="s">
        <v>73116</v>
      </c>
      <c r="B53569" s="0" t="n">
        <f aca="false">HOUR(C53569)</f>
        <v>9</v>
      </c>
      <c r="C53569" s="1" t="n">
        <v>41379.4118055556</v>
      </c>
      <c r="D53569" s="0" t="s">
        <v>90642</v>
      </c>
    </row>
    <row r="53570" customFormat="false" ht="15" hidden="false" customHeight="false" outlineLevel="0" collapsed="false">
      <c r="A53570" s="0" t="s">
        <v>90643</v>
      </c>
      <c r="B53570" s="0" t="n">
        <f aca="false">HOUR(C53570)</f>
        <v>9</v>
      </c>
      <c r="C53570" s="1" t="n">
        <v>41379.4118055556</v>
      </c>
      <c r="D53570" s="0" t="s">
        <v>90644</v>
      </c>
    </row>
    <row r="53571" customFormat="false" ht="15" hidden="false" customHeight="false" outlineLevel="0" collapsed="false">
      <c r="A53571" s="0" t="s">
        <v>61231</v>
      </c>
      <c r="B53571" s="0" t="n">
        <f aca="false">HOUR(C53571)</f>
        <v>9</v>
      </c>
      <c r="C53571" s="1" t="n">
        <v>41379.4118055556</v>
      </c>
      <c r="D53571" s="0" t="s">
        <v>90645</v>
      </c>
    </row>
    <row r="53572" customFormat="false" ht="15" hidden="false" customHeight="false" outlineLevel="0" collapsed="false">
      <c r="A53572" s="0" t="s">
        <v>90646</v>
      </c>
      <c r="B53572" s="0" t="n">
        <f aca="false">HOUR(C53572)</f>
        <v>9</v>
      </c>
      <c r="C53572" s="1" t="n">
        <v>41379.4118055556</v>
      </c>
      <c r="D53572" s="0" t="s">
        <v>90647</v>
      </c>
    </row>
    <row r="53573" customFormat="false" ht="15" hidden="false" customHeight="false" outlineLevel="0" collapsed="false">
      <c r="A53573" s="0" t="s">
        <v>90648</v>
      </c>
      <c r="B53573" s="0" t="n">
        <f aca="false">HOUR(C53573)</f>
        <v>9</v>
      </c>
      <c r="C53573" s="1" t="n">
        <v>41379.4118055556</v>
      </c>
      <c r="D53573" s="0" t="s">
        <v>90649</v>
      </c>
    </row>
    <row r="53574" customFormat="false" ht="15" hidden="false" customHeight="false" outlineLevel="0" collapsed="false">
      <c r="A53574" s="0" t="s">
        <v>54725</v>
      </c>
      <c r="B53574" s="0" t="n">
        <f aca="false">HOUR(C53574)</f>
        <v>9</v>
      </c>
      <c r="C53574" s="1" t="n">
        <v>41379.4118055556</v>
      </c>
      <c r="D53574" s="0" t="s">
        <v>90650</v>
      </c>
    </row>
    <row r="53575" customFormat="false" ht="15" hidden="false" customHeight="false" outlineLevel="0" collapsed="false">
      <c r="A53575" s="0" t="s">
        <v>90651</v>
      </c>
      <c r="B53575" s="0" t="n">
        <f aca="false">HOUR(C53575)</f>
        <v>9</v>
      </c>
      <c r="C53575" s="1" t="n">
        <v>41379.4118055556</v>
      </c>
      <c r="D53575" s="0" t="s">
        <v>90652</v>
      </c>
    </row>
    <row r="53576" customFormat="false" ht="15" hidden="false" customHeight="false" outlineLevel="0" collapsed="false">
      <c r="A53576" s="0" t="s">
        <v>80054</v>
      </c>
      <c r="B53576" s="0" t="n">
        <f aca="false">HOUR(C53576)</f>
        <v>9</v>
      </c>
      <c r="C53576" s="1" t="n">
        <v>41379.4118055556</v>
      </c>
      <c r="D53576" s="0" t="s">
        <v>90653</v>
      </c>
    </row>
    <row r="53577" customFormat="false" ht="15" hidden="false" customHeight="false" outlineLevel="0" collapsed="false">
      <c r="A53577" s="0" t="s">
        <v>62304</v>
      </c>
      <c r="B53577" s="0" t="n">
        <f aca="false">HOUR(C53577)</f>
        <v>9</v>
      </c>
      <c r="C53577" s="1" t="n">
        <v>41379.4118055556</v>
      </c>
      <c r="D53577" s="0" t="s">
        <v>90654</v>
      </c>
    </row>
    <row r="53578" customFormat="false" ht="15" hidden="false" customHeight="false" outlineLevel="0" collapsed="false">
      <c r="A53578" s="0" t="s">
        <v>90655</v>
      </c>
      <c r="B53578" s="0" t="n">
        <f aca="false">HOUR(C53578)</f>
        <v>9</v>
      </c>
      <c r="C53578" s="1" t="n">
        <v>41379.4118055556</v>
      </c>
      <c r="D53578" s="0" t="s">
        <v>90656</v>
      </c>
    </row>
    <row r="53579" customFormat="false" ht="15" hidden="false" customHeight="false" outlineLevel="0" collapsed="false">
      <c r="A53579" s="0" t="s">
        <v>90657</v>
      </c>
      <c r="B53579" s="0" t="n">
        <f aca="false">HOUR(C53579)</f>
        <v>9</v>
      </c>
      <c r="C53579" s="1" t="n">
        <v>41379.4118055556</v>
      </c>
      <c r="D53579" s="0" t="s">
        <v>90658</v>
      </c>
    </row>
    <row r="53580" customFormat="false" ht="15" hidden="false" customHeight="false" outlineLevel="0" collapsed="false">
      <c r="A53580" s="0" t="s">
        <v>90659</v>
      </c>
      <c r="B53580" s="0" t="n">
        <f aca="false">HOUR(C53580)</f>
        <v>9</v>
      </c>
      <c r="C53580" s="1" t="n">
        <v>41379.4118055556</v>
      </c>
      <c r="D53580" s="0" t="s">
        <v>90660</v>
      </c>
    </row>
    <row r="53581" customFormat="false" ht="15" hidden="false" customHeight="false" outlineLevel="0" collapsed="false">
      <c r="A53581" s="0" t="s">
        <v>65203</v>
      </c>
      <c r="B53581" s="0" t="n">
        <f aca="false">HOUR(C53581)</f>
        <v>9</v>
      </c>
      <c r="C53581" s="1" t="n">
        <v>41379.4118055556</v>
      </c>
      <c r="D53581" s="0" t="s">
        <v>90661</v>
      </c>
    </row>
    <row r="53582" customFormat="false" ht="15" hidden="false" customHeight="false" outlineLevel="0" collapsed="false">
      <c r="A53582" s="0" t="s">
        <v>39362</v>
      </c>
      <c r="B53582" s="0" t="n">
        <f aca="false">HOUR(C53582)</f>
        <v>9</v>
      </c>
      <c r="C53582" s="1" t="n">
        <v>41379.4118055556</v>
      </c>
      <c r="D53582" s="0" t="s">
        <v>90662</v>
      </c>
    </row>
    <row r="53583" customFormat="false" ht="15" hidden="false" customHeight="false" outlineLevel="0" collapsed="false">
      <c r="A53583" s="0" t="s">
        <v>90663</v>
      </c>
      <c r="B53583" s="0" t="n">
        <f aca="false">HOUR(C53583)</f>
        <v>9</v>
      </c>
      <c r="C53583" s="1" t="n">
        <v>41379.4118055556</v>
      </c>
      <c r="D53583" s="0" t="s">
        <v>90664</v>
      </c>
    </row>
    <row r="53584" customFormat="false" ht="15" hidden="false" customHeight="false" outlineLevel="0" collapsed="false">
      <c r="A53584" s="0" t="s">
        <v>72414</v>
      </c>
      <c r="B53584" s="0" t="n">
        <f aca="false">HOUR(C53584)</f>
        <v>9</v>
      </c>
      <c r="C53584" s="1" t="n">
        <v>41379.4118055556</v>
      </c>
      <c r="D53584" s="0" t="s">
        <v>90665</v>
      </c>
    </row>
    <row r="53585" customFormat="false" ht="15" hidden="false" customHeight="false" outlineLevel="0" collapsed="false">
      <c r="A53585" s="0" t="s">
        <v>90666</v>
      </c>
      <c r="B53585" s="0" t="n">
        <f aca="false">HOUR(C53585)</f>
        <v>9</v>
      </c>
      <c r="C53585" s="1" t="n">
        <v>41379.4118055556</v>
      </c>
      <c r="D53585" s="0" t="s">
        <v>90667</v>
      </c>
    </row>
    <row r="53586" customFormat="false" ht="15" hidden="false" customHeight="false" outlineLevel="0" collapsed="false">
      <c r="A53586" s="0" t="s">
        <v>90668</v>
      </c>
      <c r="B53586" s="0" t="n">
        <f aca="false">HOUR(C53586)</f>
        <v>9</v>
      </c>
      <c r="C53586" s="1" t="n">
        <v>41379.4118055556</v>
      </c>
      <c r="D53586" s="0" t="s">
        <v>90669</v>
      </c>
    </row>
    <row r="53587" customFormat="false" ht="15" hidden="false" customHeight="false" outlineLevel="0" collapsed="false">
      <c r="A53587" s="0" t="s">
        <v>90670</v>
      </c>
      <c r="B53587" s="0" t="n">
        <f aca="false">HOUR(C53587)</f>
        <v>9</v>
      </c>
      <c r="C53587" s="1" t="n">
        <v>41379.4118055556</v>
      </c>
      <c r="D53587" s="0" t="s">
        <v>90671</v>
      </c>
    </row>
    <row r="53588" customFormat="false" ht="15" hidden="false" customHeight="false" outlineLevel="0" collapsed="false">
      <c r="A53588" s="0" t="s">
        <v>90672</v>
      </c>
      <c r="B53588" s="0" t="n">
        <f aca="false">HOUR(C53588)</f>
        <v>9</v>
      </c>
      <c r="C53588" s="1" t="n">
        <v>41379.4118055556</v>
      </c>
      <c r="D53588" s="0" t="s">
        <v>90673</v>
      </c>
    </row>
    <row r="53589" customFormat="false" ht="15" hidden="false" customHeight="false" outlineLevel="0" collapsed="false">
      <c r="A53589" s="0" t="s">
        <v>90674</v>
      </c>
      <c r="B53589" s="0" t="n">
        <f aca="false">HOUR(C53589)</f>
        <v>9</v>
      </c>
      <c r="C53589" s="1" t="n">
        <v>41379.4118055556</v>
      </c>
      <c r="D53589" s="0" t="s">
        <v>90675</v>
      </c>
    </row>
    <row r="53590" customFormat="false" ht="15" hidden="false" customHeight="false" outlineLevel="0" collapsed="false">
      <c r="A53590" s="0" t="s">
        <v>90676</v>
      </c>
      <c r="B53590" s="0" t="n">
        <f aca="false">HOUR(C53590)</f>
        <v>9</v>
      </c>
      <c r="C53590" s="1" t="n">
        <v>41379.4118055556</v>
      </c>
      <c r="D53590" s="0" t="s">
        <v>90677</v>
      </c>
    </row>
    <row r="53591" customFormat="false" ht="15" hidden="false" customHeight="false" outlineLevel="0" collapsed="false">
      <c r="A53591" s="0" t="s">
        <v>90678</v>
      </c>
      <c r="B53591" s="0" t="n">
        <f aca="false">HOUR(C53591)</f>
        <v>9</v>
      </c>
      <c r="C53591" s="1" t="n">
        <v>41379.4118055556</v>
      </c>
      <c r="D53591" s="0" t="s">
        <v>90679</v>
      </c>
    </row>
    <row r="53592" customFormat="false" ht="15" hidden="false" customHeight="false" outlineLevel="0" collapsed="false">
      <c r="A53592" s="0" t="s">
        <v>90678</v>
      </c>
      <c r="B53592" s="0" t="n">
        <f aca="false">HOUR(C53592)</f>
        <v>9</v>
      </c>
      <c r="C53592" s="1" t="n">
        <v>41379.4118055556</v>
      </c>
      <c r="D53592" s="0" t="s">
        <v>90679</v>
      </c>
    </row>
    <row r="53593" customFormat="false" ht="15" hidden="false" customHeight="false" outlineLevel="0" collapsed="false">
      <c r="A53593" s="0" t="s">
        <v>57412</v>
      </c>
      <c r="B53593" s="0" t="n">
        <f aca="false">HOUR(C53593)</f>
        <v>9</v>
      </c>
      <c r="C53593" s="1" t="n">
        <v>41379.4118055556</v>
      </c>
      <c r="D53593" s="0" t="s">
        <v>90680</v>
      </c>
    </row>
    <row r="53594" customFormat="false" ht="15" hidden="false" customHeight="false" outlineLevel="0" collapsed="false">
      <c r="A53594" s="0" t="s">
        <v>87670</v>
      </c>
      <c r="B53594" s="0" t="n">
        <f aca="false">HOUR(C53594)</f>
        <v>9</v>
      </c>
      <c r="C53594" s="1" t="n">
        <v>41379.4118055556</v>
      </c>
      <c r="D53594" s="0" t="s">
        <v>90681</v>
      </c>
    </row>
    <row r="53595" customFormat="false" ht="15" hidden="false" customHeight="false" outlineLevel="0" collapsed="false">
      <c r="A53595" s="0" t="s">
        <v>90682</v>
      </c>
      <c r="B53595" s="0" t="n">
        <f aca="false">HOUR(C53595)</f>
        <v>9</v>
      </c>
      <c r="C53595" s="1" t="n">
        <v>41379.4118055556</v>
      </c>
      <c r="D53595" s="0" t="s">
        <v>90683</v>
      </c>
    </row>
    <row r="53596" customFormat="false" ht="15" hidden="false" customHeight="false" outlineLevel="0" collapsed="false">
      <c r="A53596" s="0" t="s">
        <v>90684</v>
      </c>
      <c r="B53596" s="0" t="n">
        <f aca="false">HOUR(C53596)</f>
        <v>9</v>
      </c>
      <c r="C53596" s="1" t="n">
        <v>41379.4118055556</v>
      </c>
      <c r="D53596" s="0" t="s">
        <v>90685</v>
      </c>
    </row>
    <row r="53597" customFormat="false" ht="15" hidden="false" customHeight="false" outlineLevel="0" collapsed="false">
      <c r="A53597" s="0" t="s">
        <v>90686</v>
      </c>
      <c r="B53597" s="0" t="n">
        <f aca="false">HOUR(C53597)</f>
        <v>9</v>
      </c>
      <c r="C53597" s="1" t="n">
        <v>41379.4118055556</v>
      </c>
      <c r="D53597" s="0" t="s">
        <v>90687</v>
      </c>
    </row>
    <row r="53598" customFormat="false" ht="15" hidden="false" customHeight="false" outlineLevel="0" collapsed="false">
      <c r="A53598" s="0" t="s">
        <v>90688</v>
      </c>
      <c r="B53598" s="0" t="n">
        <f aca="false">HOUR(C53598)</f>
        <v>9</v>
      </c>
      <c r="C53598" s="1" t="n">
        <v>41379.4118055556</v>
      </c>
      <c r="D53598" s="0" t="s">
        <v>90689</v>
      </c>
    </row>
    <row r="53599" customFormat="false" ht="15" hidden="false" customHeight="false" outlineLevel="0" collapsed="false">
      <c r="A53599" s="0" t="s">
        <v>60623</v>
      </c>
      <c r="B53599" s="0" t="n">
        <f aca="false">HOUR(C53599)</f>
        <v>9</v>
      </c>
      <c r="C53599" s="1" t="n">
        <v>41379.4118055556</v>
      </c>
      <c r="D53599" s="0" t="s">
        <v>90690</v>
      </c>
    </row>
    <row r="53600" customFormat="false" ht="15" hidden="false" customHeight="false" outlineLevel="0" collapsed="false">
      <c r="A53600" s="0" t="s">
        <v>67161</v>
      </c>
      <c r="B53600" s="0" t="n">
        <f aca="false">HOUR(C53600)</f>
        <v>9</v>
      </c>
      <c r="C53600" s="1" t="n">
        <v>41379.4118055556</v>
      </c>
      <c r="D53600" s="0" t="s">
        <v>90691</v>
      </c>
    </row>
    <row r="53601" customFormat="false" ht="15" hidden="false" customHeight="false" outlineLevel="0" collapsed="false">
      <c r="A53601" s="0" t="s">
        <v>90692</v>
      </c>
      <c r="B53601" s="0" t="n">
        <f aca="false">HOUR(C53601)</f>
        <v>9</v>
      </c>
      <c r="C53601" s="1" t="n">
        <v>41379.4118055556</v>
      </c>
      <c r="D53601" s="0" t="s">
        <v>90693</v>
      </c>
    </row>
    <row r="53602" customFormat="false" ht="15" hidden="false" customHeight="false" outlineLevel="0" collapsed="false">
      <c r="A53602" s="0" t="s">
        <v>90694</v>
      </c>
      <c r="B53602" s="0" t="n">
        <f aca="false">HOUR(C53602)</f>
        <v>9</v>
      </c>
      <c r="C53602" s="1" t="n">
        <v>41379.4118055556</v>
      </c>
      <c r="D53602" s="0" t="s">
        <v>90695</v>
      </c>
    </row>
    <row r="53603" customFormat="false" ht="15" hidden="false" customHeight="false" outlineLevel="0" collapsed="false">
      <c r="A53603" s="0" t="s">
        <v>90696</v>
      </c>
      <c r="B53603" s="0" t="n">
        <f aca="false">HOUR(C53603)</f>
        <v>9</v>
      </c>
      <c r="C53603" s="1" t="n">
        <v>41379.4118055556</v>
      </c>
      <c r="D53603" s="0" t="s">
        <v>90697</v>
      </c>
    </row>
    <row r="53604" customFormat="false" ht="15" hidden="false" customHeight="false" outlineLevel="0" collapsed="false">
      <c r="A53604" s="0" t="s">
        <v>90698</v>
      </c>
      <c r="B53604" s="0" t="n">
        <f aca="false">HOUR(C53604)</f>
        <v>9</v>
      </c>
      <c r="C53604" s="1" t="n">
        <v>41379.4118055556</v>
      </c>
      <c r="D53604" s="0" t="s">
        <v>90699</v>
      </c>
    </row>
    <row r="53605" customFormat="false" ht="15" hidden="false" customHeight="false" outlineLevel="0" collapsed="false">
      <c r="A53605" s="0" t="s">
        <v>62028</v>
      </c>
      <c r="B53605" s="0" t="n">
        <f aca="false">HOUR(C53605)</f>
        <v>9</v>
      </c>
      <c r="C53605" s="1" t="n">
        <v>41379.4118055556</v>
      </c>
      <c r="D53605" s="0" t="s">
        <v>90700</v>
      </c>
    </row>
    <row r="53606" customFormat="false" ht="15" hidden="false" customHeight="false" outlineLevel="0" collapsed="false">
      <c r="A53606" s="0" t="s">
        <v>60080</v>
      </c>
      <c r="B53606" s="0" t="n">
        <f aca="false">HOUR(C53606)</f>
        <v>9</v>
      </c>
      <c r="C53606" s="1" t="n">
        <v>41379.4118055556</v>
      </c>
      <c r="D53606" s="0" t="s">
        <v>90701</v>
      </c>
    </row>
    <row r="53607" customFormat="false" ht="15" hidden="false" customHeight="false" outlineLevel="0" collapsed="false">
      <c r="A53607" s="0" t="s">
        <v>10018</v>
      </c>
      <c r="B53607" s="0" t="n">
        <f aca="false">HOUR(C53607)</f>
        <v>9</v>
      </c>
      <c r="C53607" s="1" t="n">
        <v>41379.4118055556</v>
      </c>
      <c r="D53607" s="0" t="s">
        <v>90702</v>
      </c>
    </row>
    <row r="53608" customFormat="false" ht="15" hidden="false" customHeight="false" outlineLevel="0" collapsed="false">
      <c r="A53608" s="0" t="s">
        <v>90703</v>
      </c>
      <c r="B53608" s="0" t="n">
        <f aca="false">HOUR(C53608)</f>
        <v>9</v>
      </c>
      <c r="C53608" s="1" t="n">
        <v>41379.4118055556</v>
      </c>
      <c r="D53608" s="0" t="s">
        <v>90704</v>
      </c>
    </row>
    <row r="53609" customFormat="false" ht="15" hidden="false" customHeight="false" outlineLevel="0" collapsed="false">
      <c r="A53609" s="0" t="s">
        <v>70299</v>
      </c>
      <c r="B53609" s="0" t="n">
        <f aca="false">HOUR(C53609)</f>
        <v>9</v>
      </c>
      <c r="C53609" s="1" t="n">
        <v>41379.4118055556</v>
      </c>
      <c r="D53609" s="0" t="s">
        <v>90705</v>
      </c>
    </row>
    <row r="53610" customFormat="false" ht="15" hidden="false" customHeight="false" outlineLevel="0" collapsed="false">
      <c r="A53610" s="0" t="s">
        <v>63827</v>
      </c>
      <c r="B53610" s="0" t="n">
        <f aca="false">HOUR(C53610)</f>
        <v>9</v>
      </c>
      <c r="C53610" s="1" t="n">
        <v>41379.4118055556</v>
      </c>
      <c r="D53610" s="0" t="s">
        <v>90706</v>
      </c>
    </row>
    <row r="53611" customFormat="false" ht="15" hidden="false" customHeight="false" outlineLevel="0" collapsed="false">
      <c r="A53611" s="0" t="s">
        <v>90707</v>
      </c>
      <c r="B53611" s="0" t="n">
        <f aca="false">HOUR(C53611)</f>
        <v>9</v>
      </c>
      <c r="C53611" s="1" t="n">
        <v>41379.4118055556</v>
      </c>
      <c r="D53611" s="0" t="s">
        <v>90708</v>
      </c>
    </row>
    <row r="53612" customFormat="false" ht="15" hidden="false" customHeight="false" outlineLevel="0" collapsed="false">
      <c r="A53612" s="0" t="s">
        <v>90709</v>
      </c>
      <c r="B53612" s="0" t="n">
        <f aca="false">HOUR(C53612)</f>
        <v>9</v>
      </c>
      <c r="C53612" s="1" t="n">
        <v>41379.4118055556</v>
      </c>
      <c r="D53612" s="0" t="s">
        <v>90710</v>
      </c>
    </row>
    <row r="53613" customFormat="false" ht="15" hidden="false" customHeight="false" outlineLevel="0" collapsed="false">
      <c r="A53613" s="0" t="s">
        <v>62453</v>
      </c>
      <c r="B53613" s="0" t="n">
        <f aca="false">HOUR(C53613)</f>
        <v>9</v>
      </c>
      <c r="C53613" s="1" t="n">
        <v>41379.4118055556</v>
      </c>
      <c r="D53613" s="0" t="s">
        <v>90711</v>
      </c>
    </row>
    <row r="53614" customFormat="false" ht="15" hidden="false" customHeight="false" outlineLevel="0" collapsed="false">
      <c r="A53614" s="0" t="s">
        <v>90712</v>
      </c>
      <c r="B53614" s="0" t="n">
        <f aca="false">HOUR(C53614)</f>
        <v>9</v>
      </c>
      <c r="C53614" s="1" t="n">
        <v>41379.4118055556</v>
      </c>
      <c r="D53614" s="0" t="s">
        <v>90713</v>
      </c>
    </row>
    <row r="53615" customFormat="false" ht="15" hidden="false" customHeight="false" outlineLevel="0" collapsed="false">
      <c r="A53615" s="0" t="s">
        <v>87214</v>
      </c>
      <c r="B53615" s="0" t="n">
        <f aca="false">HOUR(C53615)</f>
        <v>9</v>
      </c>
      <c r="C53615" s="1" t="n">
        <v>41379.4118055556</v>
      </c>
      <c r="D53615" s="0" t="s">
        <v>90714</v>
      </c>
    </row>
    <row r="53616" customFormat="false" ht="15" hidden="false" customHeight="false" outlineLevel="0" collapsed="false">
      <c r="A53616" s="0" t="s">
        <v>90715</v>
      </c>
      <c r="B53616" s="0" t="n">
        <f aca="false">HOUR(C53616)</f>
        <v>9</v>
      </c>
      <c r="C53616" s="1" t="n">
        <v>41379.4118055556</v>
      </c>
      <c r="D53616" s="0" t="s">
        <v>90716</v>
      </c>
    </row>
    <row r="53617" customFormat="false" ht="15" hidden="false" customHeight="false" outlineLevel="0" collapsed="false">
      <c r="A53617" s="0" t="s">
        <v>90717</v>
      </c>
      <c r="B53617" s="0" t="n">
        <f aca="false">HOUR(C53617)</f>
        <v>9</v>
      </c>
      <c r="C53617" s="1" t="n">
        <v>41379.4118055556</v>
      </c>
      <c r="D53617" s="0" t="s">
        <v>90718</v>
      </c>
    </row>
    <row r="53618" customFormat="false" ht="15" hidden="false" customHeight="false" outlineLevel="0" collapsed="false">
      <c r="A53618" s="0" t="s">
        <v>90719</v>
      </c>
      <c r="B53618" s="0" t="n">
        <f aca="false">HOUR(C53618)</f>
        <v>9</v>
      </c>
      <c r="C53618" s="1" t="n">
        <v>41379.4118055556</v>
      </c>
      <c r="D53618" s="0" t="s">
        <v>90720</v>
      </c>
    </row>
    <row r="53619" customFormat="false" ht="15" hidden="false" customHeight="false" outlineLevel="0" collapsed="false">
      <c r="A53619" s="0" t="s">
        <v>90721</v>
      </c>
      <c r="B53619" s="0" t="n">
        <f aca="false">HOUR(C53619)</f>
        <v>9</v>
      </c>
      <c r="C53619" s="1" t="n">
        <v>41379.4118055556</v>
      </c>
      <c r="D53619" s="0" t="s">
        <v>90722</v>
      </c>
    </row>
    <row r="53620" customFormat="false" ht="15" hidden="false" customHeight="false" outlineLevel="0" collapsed="false">
      <c r="A53620" s="0" t="s">
        <v>66897</v>
      </c>
      <c r="B53620" s="0" t="n">
        <f aca="false">HOUR(C53620)</f>
        <v>9</v>
      </c>
      <c r="C53620" s="1" t="n">
        <v>41379.4118055556</v>
      </c>
      <c r="D53620" s="0" t="s">
        <v>90723</v>
      </c>
    </row>
    <row r="53621" customFormat="false" ht="15" hidden="false" customHeight="false" outlineLevel="0" collapsed="false">
      <c r="A53621" s="0" t="s">
        <v>67480</v>
      </c>
      <c r="B53621" s="0" t="n">
        <f aca="false">HOUR(C53621)</f>
        <v>9</v>
      </c>
      <c r="C53621" s="1" t="n">
        <v>41379.4118055556</v>
      </c>
      <c r="D53621" s="0" t="s">
        <v>90724</v>
      </c>
    </row>
    <row r="53622" customFormat="false" ht="15" hidden="false" customHeight="false" outlineLevel="0" collapsed="false">
      <c r="A53622" s="0" t="s">
        <v>59652</v>
      </c>
      <c r="B53622" s="0" t="n">
        <f aca="false">HOUR(C53622)</f>
        <v>9</v>
      </c>
      <c r="C53622" s="1" t="n">
        <v>41379.4118055556</v>
      </c>
      <c r="D53622" s="0" t="s">
        <v>90725</v>
      </c>
    </row>
    <row r="53623" customFormat="false" ht="15" hidden="false" customHeight="false" outlineLevel="0" collapsed="false">
      <c r="A53623" s="0" t="s">
        <v>77154</v>
      </c>
      <c r="B53623" s="0" t="n">
        <f aca="false">HOUR(C53623)</f>
        <v>9</v>
      </c>
      <c r="C53623" s="1" t="n">
        <v>41379.4118055556</v>
      </c>
      <c r="D53623" s="0" t="s">
        <v>90726</v>
      </c>
    </row>
    <row r="53624" customFormat="false" ht="15" hidden="false" customHeight="false" outlineLevel="0" collapsed="false">
      <c r="A53624" s="0" t="s">
        <v>90727</v>
      </c>
      <c r="B53624" s="0" t="n">
        <f aca="false">HOUR(C53624)</f>
        <v>9</v>
      </c>
      <c r="C53624" s="1" t="n">
        <v>41379.4118055556</v>
      </c>
      <c r="D53624" s="0" t="s">
        <v>90728</v>
      </c>
    </row>
    <row r="53625" customFormat="false" ht="15" hidden="false" customHeight="false" outlineLevel="0" collapsed="false">
      <c r="A53625" s="0" t="s">
        <v>90729</v>
      </c>
      <c r="B53625" s="0" t="n">
        <f aca="false">HOUR(C53625)</f>
        <v>9</v>
      </c>
      <c r="C53625" s="1" t="n">
        <v>41379.4118055556</v>
      </c>
      <c r="D53625" s="0" t="s">
        <v>90730</v>
      </c>
    </row>
    <row r="53626" customFormat="false" ht="15" hidden="false" customHeight="false" outlineLevel="0" collapsed="false">
      <c r="A53626" s="0" t="s">
        <v>90731</v>
      </c>
      <c r="B53626" s="0" t="n">
        <f aca="false">HOUR(C53626)</f>
        <v>9</v>
      </c>
      <c r="C53626" s="1" t="n">
        <v>41379.4118055556</v>
      </c>
      <c r="D53626" s="0" t="s">
        <v>90732</v>
      </c>
    </row>
    <row r="53627" customFormat="false" ht="15" hidden="false" customHeight="false" outlineLevel="0" collapsed="false">
      <c r="A53627" s="0" t="s">
        <v>90733</v>
      </c>
      <c r="B53627" s="0" t="n">
        <f aca="false">HOUR(C53627)</f>
        <v>9</v>
      </c>
      <c r="C53627" s="1" t="n">
        <v>41379.4118055556</v>
      </c>
      <c r="D53627" s="0" t="s">
        <v>90734</v>
      </c>
    </row>
    <row r="53628" customFormat="false" ht="15" hidden="false" customHeight="false" outlineLevel="0" collapsed="false">
      <c r="A53628" s="0" t="s">
        <v>90735</v>
      </c>
      <c r="B53628" s="0" t="n">
        <f aca="false">HOUR(C53628)</f>
        <v>9</v>
      </c>
      <c r="C53628" s="1" t="n">
        <v>41379.4118055556</v>
      </c>
      <c r="D53628" s="0" t="s">
        <v>90736</v>
      </c>
    </row>
    <row r="53629" customFormat="false" ht="15" hidden="false" customHeight="false" outlineLevel="0" collapsed="false">
      <c r="A53629" s="0" t="s">
        <v>80044</v>
      </c>
      <c r="B53629" s="0" t="n">
        <f aca="false">HOUR(C53629)</f>
        <v>9</v>
      </c>
      <c r="C53629" s="1" t="n">
        <v>41379.4118055556</v>
      </c>
      <c r="D53629" s="0" t="s">
        <v>90737</v>
      </c>
    </row>
    <row r="53630" customFormat="false" ht="15" hidden="false" customHeight="false" outlineLevel="0" collapsed="false">
      <c r="A53630" s="0" t="s">
        <v>90738</v>
      </c>
      <c r="B53630" s="0" t="n">
        <f aca="false">HOUR(C53630)</f>
        <v>9</v>
      </c>
      <c r="C53630" s="1" t="n">
        <v>41379.4118055556</v>
      </c>
      <c r="D53630" s="0" t="s">
        <v>90739</v>
      </c>
    </row>
    <row r="53631" customFormat="false" ht="15" hidden="false" customHeight="false" outlineLevel="0" collapsed="false">
      <c r="A53631" s="0" t="s">
        <v>90740</v>
      </c>
      <c r="B53631" s="0" t="n">
        <f aca="false">HOUR(C53631)</f>
        <v>9</v>
      </c>
      <c r="C53631" s="1" t="n">
        <v>41379.4118055556</v>
      </c>
      <c r="D53631" s="0" t="s">
        <v>90741</v>
      </c>
    </row>
    <row r="53632" customFormat="false" ht="15" hidden="false" customHeight="false" outlineLevel="0" collapsed="false">
      <c r="A53632" s="0" t="s">
        <v>89523</v>
      </c>
      <c r="B53632" s="0" t="n">
        <f aca="false">HOUR(C53632)</f>
        <v>9</v>
      </c>
      <c r="C53632" s="1" t="n">
        <v>41379.4118055556</v>
      </c>
      <c r="D53632" s="0" t="s">
        <v>90742</v>
      </c>
    </row>
    <row r="53633" customFormat="false" ht="15" hidden="false" customHeight="false" outlineLevel="0" collapsed="false">
      <c r="A53633" s="0" t="s">
        <v>90743</v>
      </c>
      <c r="B53633" s="0" t="n">
        <f aca="false">HOUR(C53633)</f>
        <v>9</v>
      </c>
      <c r="C53633" s="1" t="n">
        <v>41379.4118055556</v>
      </c>
      <c r="D53633" s="0" t="s">
        <v>90744</v>
      </c>
    </row>
    <row r="53634" customFormat="false" ht="15" hidden="false" customHeight="false" outlineLevel="0" collapsed="false">
      <c r="A53634" s="0" t="s">
        <v>90745</v>
      </c>
      <c r="B53634" s="0" t="n">
        <f aca="false">HOUR(C53634)</f>
        <v>9</v>
      </c>
      <c r="C53634" s="1" t="n">
        <v>41379.4118055556</v>
      </c>
      <c r="D53634" s="0" t="s">
        <v>90746</v>
      </c>
    </row>
    <row r="53635" customFormat="false" ht="15" hidden="false" customHeight="false" outlineLevel="0" collapsed="false">
      <c r="A53635" s="0" t="s">
        <v>39835</v>
      </c>
      <c r="B53635" s="0" t="n">
        <f aca="false">HOUR(C53635)</f>
        <v>9</v>
      </c>
      <c r="C53635" s="1" t="n">
        <v>41379.4118055556</v>
      </c>
      <c r="D53635" s="0" t="s">
        <v>90747</v>
      </c>
    </row>
    <row r="53636" customFormat="false" ht="15" hidden="false" customHeight="false" outlineLevel="0" collapsed="false">
      <c r="A53636" s="0" t="s">
        <v>67218</v>
      </c>
      <c r="B53636" s="0" t="n">
        <f aca="false">HOUR(C53636)</f>
        <v>9</v>
      </c>
      <c r="C53636" s="1" t="n">
        <v>41379.4118055556</v>
      </c>
      <c r="D53636" s="0" t="s">
        <v>90748</v>
      </c>
    </row>
    <row r="53637" customFormat="false" ht="15" hidden="false" customHeight="false" outlineLevel="0" collapsed="false">
      <c r="A53637" s="0" t="s">
        <v>77115</v>
      </c>
      <c r="B53637" s="0" t="n">
        <f aca="false">HOUR(C53637)</f>
        <v>9</v>
      </c>
      <c r="C53637" s="1" t="n">
        <v>41379.4118055556</v>
      </c>
      <c r="D53637" s="0" t="s">
        <v>90749</v>
      </c>
    </row>
    <row r="53638" customFormat="false" ht="15" hidden="false" customHeight="false" outlineLevel="0" collapsed="false">
      <c r="A53638" s="0" t="s">
        <v>90750</v>
      </c>
      <c r="B53638" s="0" t="n">
        <f aca="false">HOUR(C53638)</f>
        <v>9</v>
      </c>
      <c r="C53638" s="1" t="n">
        <v>41379.4118055556</v>
      </c>
      <c r="D53638" s="0" t="s">
        <v>90751</v>
      </c>
    </row>
    <row r="53639" customFormat="false" ht="15" hidden="false" customHeight="false" outlineLevel="0" collapsed="false">
      <c r="A53639" s="0" t="s">
        <v>74838</v>
      </c>
      <c r="B53639" s="0" t="n">
        <f aca="false">HOUR(C53639)</f>
        <v>9</v>
      </c>
      <c r="C53639" s="1" t="n">
        <v>41379.4118055556</v>
      </c>
      <c r="D53639" s="0" t="s">
        <v>90752</v>
      </c>
    </row>
    <row r="53640" customFormat="false" ht="15" hidden="false" customHeight="false" outlineLevel="0" collapsed="false">
      <c r="A53640" s="0" t="s">
        <v>90753</v>
      </c>
      <c r="B53640" s="0" t="n">
        <f aca="false">HOUR(C53640)</f>
        <v>9</v>
      </c>
      <c r="C53640" s="1" t="n">
        <v>41379.4118055556</v>
      </c>
      <c r="D53640" s="0" t="s">
        <v>90754</v>
      </c>
    </row>
    <row r="53641" customFormat="false" ht="15" hidden="false" customHeight="false" outlineLevel="0" collapsed="false">
      <c r="A53641" s="0" t="s">
        <v>1019</v>
      </c>
      <c r="B53641" s="0" t="n">
        <f aca="false">HOUR(C53641)</f>
        <v>9</v>
      </c>
      <c r="C53641" s="1" t="n">
        <v>41379.4118055556</v>
      </c>
      <c r="D53641" s="0" t="s">
        <v>90755</v>
      </c>
    </row>
    <row r="53642" customFormat="false" ht="15" hidden="false" customHeight="false" outlineLevel="0" collapsed="false">
      <c r="A53642" s="0" t="s">
        <v>90756</v>
      </c>
      <c r="B53642" s="0" t="n">
        <f aca="false">HOUR(C53642)</f>
        <v>9</v>
      </c>
      <c r="C53642" s="1" t="n">
        <v>41379.4118055556</v>
      </c>
      <c r="D53642" s="0" t="s">
        <v>90757</v>
      </c>
    </row>
    <row r="53643" customFormat="false" ht="15" hidden="false" customHeight="false" outlineLevel="0" collapsed="false">
      <c r="A53643" s="0" t="s">
        <v>90758</v>
      </c>
      <c r="B53643" s="0" t="n">
        <f aca="false">HOUR(C53643)</f>
        <v>9</v>
      </c>
      <c r="C53643" s="1" t="n">
        <v>41379.4118055556</v>
      </c>
      <c r="D53643" s="0" t="s">
        <v>90759</v>
      </c>
    </row>
    <row r="53644" customFormat="false" ht="15" hidden="false" customHeight="false" outlineLevel="0" collapsed="false">
      <c r="A53644" s="0" t="s">
        <v>90760</v>
      </c>
      <c r="B53644" s="0" t="n">
        <f aca="false">HOUR(C53644)</f>
        <v>9</v>
      </c>
      <c r="C53644" s="1" t="n">
        <v>41379.4118055556</v>
      </c>
      <c r="D53644" s="0" t="s">
        <v>90761</v>
      </c>
    </row>
    <row r="53645" customFormat="false" ht="15" hidden="false" customHeight="false" outlineLevel="0" collapsed="false">
      <c r="A53645" s="0" t="s">
        <v>83224</v>
      </c>
      <c r="B53645" s="0" t="n">
        <f aca="false">HOUR(C53645)</f>
        <v>9</v>
      </c>
      <c r="C53645" s="1" t="n">
        <v>41379.4118055556</v>
      </c>
      <c r="D53645" s="0" t="s">
        <v>90762</v>
      </c>
    </row>
    <row r="53646" customFormat="false" ht="15" hidden="false" customHeight="false" outlineLevel="0" collapsed="false">
      <c r="A53646" s="0" t="s">
        <v>62655</v>
      </c>
      <c r="B53646" s="0" t="n">
        <f aca="false">HOUR(C53646)</f>
        <v>9</v>
      </c>
      <c r="C53646" s="1" t="n">
        <v>41379.4118055556</v>
      </c>
      <c r="D53646" s="0" t="s">
        <v>90763</v>
      </c>
    </row>
    <row r="53647" customFormat="false" ht="15" hidden="false" customHeight="false" outlineLevel="0" collapsed="false">
      <c r="A53647" s="0" t="s">
        <v>59999</v>
      </c>
      <c r="B53647" s="0" t="n">
        <f aca="false">HOUR(C53647)</f>
        <v>9</v>
      </c>
      <c r="C53647" s="1" t="n">
        <v>41379.4118055556</v>
      </c>
      <c r="D53647" s="0" t="s">
        <v>90764</v>
      </c>
    </row>
    <row r="53648" customFormat="false" ht="15" hidden="false" customHeight="false" outlineLevel="0" collapsed="false">
      <c r="A53648" s="0" t="s">
        <v>90765</v>
      </c>
      <c r="B53648" s="0" t="n">
        <f aca="false">HOUR(C53648)</f>
        <v>9</v>
      </c>
      <c r="C53648" s="1" t="n">
        <v>41379.4118055556</v>
      </c>
      <c r="D53648" s="0" t="s">
        <v>90766</v>
      </c>
    </row>
    <row r="53649" customFormat="false" ht="15" hidden="false" customHeight="false" outlineLevel="0" collapsed="false">
      <c r="A53649" s="0" t="s">
        <v>90767</v>
      </c>
      <c r="B53649" s="0" t="n">
        <f aca="false">HOUR(C53649)</f>
        <v>9</v>
      </c>
      <c r="C53649" s="1" t="n">
        <v>41379.4118055556</v>
      </c>
      <c r="D53649" s="0" t="s">
        <v>90768</v>
      </c>
    </row>
    <row r="53650" customFormat="false" ht="15" hidden="false" customHeight="false" outlineLevel="0" collapsed="false">
      <c r="A53650" s="0" t="s">
        <v>57668</v>
      </c>
      <c r="B53650" s="0" t="n">
        <f aca="false">HOUR(C53650)</f>
        <v>9</v>
      </c>
      <c r="C53650" s="1" t="n">
        <v>41379.4125</v>
      </c>
      <c r="D53650" s="0" t="s">
        <v>90769</v>
      </c>
    </row>
    <row r="53651" customFormat="false" ht="15" hidden="false" customHeight="false" outlineLevel="0" collapsed="false">
      <c r="A53651" s="0" t="s">
        <v>90445</v>
      </c>
      <c r="B53651" s="0" t="n">
        <f aca="false">HOUR(C53651)</f>
        <v>9</v>
      </c>
      <c r="C53651" s="1" t="n">
        <v>41379.4125</v>
      </c>
      <c r="D53651" s="0" t="s">
        <v>90770</v>
      </c>
    </row>
    <row r="53652" customFormat="false" ht="15" hidden="false" customHeight="false" outlineLevel="0" collapsed="false">
      <c r="A53652" s="0" t="s">
        <v>90771</v>
      </c>
      <c r="B53652" s="0" t="n">
        <f aca="false">HOUR(C53652)</f>
        <v>9</v>
      </c>
      <c r="C53652" s="1" t="n">
        <v>41379.4125</v>
      </c>
      <c r="D53652" s="0" t="s">
        <v>90772</v>
      </c>
    </row>
    <row r="53653" customFormat="false" ht="15" hidden="false" customHeight="false" outlineLevel="0" collapsed="false">
      <c r="A53653" s="0" t="s">
        <v>90773</v>
      </c>
      <c r="B53653" s="0" t="n">
        <f aca="false">HOUR(C53653)</f>
        <v>9</v>
      </c>
      <c r="C53653" s="1" t="n">
        <v>41379.4125</v>
      </c>
      <c r="D53653" s="0" t="s">
        <v>90774</v>
      </c>
    </row>
    <row r="53654" customFormat="false" ht="15" hidden="false" customHeight="false" outlineLevel="0" collapsed="false">
      <c r="A53654" s="0" t="s">
        <v>90775</v>
      </c>
      <c r="B53654" s="0" t="n">
        <f aca="false">HOUR(C53654)</f>
        <v>9</v>
      </c>
      <c r="C53654" s="1" t="n">
        <v>41379.4125</v>
      </c>
      <c r="D53654" s="0" t="s">
        <v>90776</v>
      </c>
    </row>
    <row r="53655" customFormat="false" ht="15" hidden="false" customHeight="false" outlineLevel="0" collapsed="false">
      <c r="A53655" s="0" t="s">
        <v>62831</v>
      </c>
      <c r="B53655" s="0" t="n">
        <f aca="false">HOUR(C53655)</f>
        <v>9</v>
      </c>
      <c r="C53655" s="1" t="n">
        <v>41379.4125</v>
      </c>
      <c r="D53655" s="0" t="s">
        <v>90777</v>
      </c>
    </row>
    <row r="53656" customFormat="false" ht="15" hidden="false" customHeight="false" outlineLevel="0" collapsed="false">
      <c r="A53656" s="0" t="s">
        <v>90047</v>
      </c>
      <c r="B53656" s="0" t="n">
        <f aca="false">HOUR(C53656)</f>
        <v>9</v>
      </c>
      <c r="C53656" s="1" t="n">
        <v>41379.4125</v>
      </c>
      <c r="D53656" s="0" t="s">
        <v>90778</v>
      </c>
    </row>
    <row r="53657" customFormat="false" ht="15" hidden="false" customHeight="false" outlineLevel="0" collapsed="false">
      <c r="A53657" s="0" t="s">
        <v>90779</v>
      </c>
      <c r="B53657" s="0" t="n">
        <f aca="false">HOUR(C53657)</f>
        <v>9</v>
      </c>
      <c r="C53657" s="1" t="n">
        <v>41379.4125</v>
      </c>
      <c r="D53657" s="0" t="s">
        <v>90780</v>
      </c>
    </row>
    <row r="53658" customFormat="false" ht="15" hidden="false" customHeight="false" outlineLevel="0" collapsed="false">
      <c r="A53658" s="0" t="s">
        <v>90781</v>
      </c>
      <c r="B53658" s="0" t="n">
        <f aca="false">HOUR(C53658)</f>
        <v>9</v>
      </c>
      <c r="C53658" s="1" t="n">
        <v>41379.4125</v>
      </c>
      <c r="D53658" s="0" t="s">
        <v>90782</v>
      </c>
    </row>
    <row r="53659" customFormat="false" ht="15" hidden="false" customHeight="false" outlineLevel="0" collapsed="false">
      <c r="A53659" s="0" t="s">
        <v>57551</v>
      </c>
      <c r="B53659" s="0" t="n">
        <f aca="false">HOUR(C53659)</f>
        <v>9</v>
      </c>
      <c r="C53659" s="1" t="n">
        <v>41379.4125</v>
      </c>
      <c r="D53659" s="0" t="s">
        <v>90783</v>
      </c>
    </row>
    <row r="53660" customFormat="false" ht="15" hidden="false" customHeight="false" outlineLevel="0" collapsed="false">
      <c r="A53660" s="0" t="s">
        <v>90424</v>
      </c>
      <c r="B53660" s="0" t="n">
        <f aca="false">HOUR(C53660)</f>
        <v>9</v>
      </c>
      <c r="C53660" s="1" t="n">
        <v>41379.4125</v>
      </c>
      <c r="D53660" s="0" t="s">
        <v>90784</v>
      </c>
    </row>
    <row r="53661" customFormat="false" ht="15" hidden="false" customHeight="false" outlineLevel="0" collapsed="false">
      <c r="A53661" s="0" t="s">
        <v>90785</v>
      </c>
      <c r="B53661" s="0" t="n">
        <f aca="false">HOUR(C53661)</f>
        <v>9</v>
      </c>
      <c r="C53661" s="1" t="n">
        <v>41379.4125</v>
      </c>
      <c r="D53661" s="0" t="s">
        <v>90786</v>
      </c>
    </row>
    <row r="53662" customFormat="false" ht="15" hidden="false" customHeight="false" outlineLevel="0" collapsed="false">
      <c r="A53662" s="0" t="s">
        <v>90787</v>
      </c>
      <c r="B53662" s="0" t="n">
        <f aca="false">HOUR(C53662)</f>
        <v>9</v>
      </c>
      <c r="C53662" s="1" t="n">
        <v>41379.4125</v>
      </c>
      <c r="D53662" s="0" t="s">
        <v>90788</v>
      </c>
    </row>
    <row r="53663" customFormat="false" ht="15" hidden="false" customHeight="false" outlineLevel="0" collapsed="false">
      <c r="A53663" s="0" t="s">
        <v>84198</v>
      </c>
      <c r="B53663" s="0" t="n">
        <f aca="false">HOUR(C53663)</f>
        <v>9</v>
      </c>
      <c r="C53663" s="1" t="n">
        <v>41379.4125</v>
      </c>
      <c r="D53663" s="0" t="s">
        <v>90789</v>
      </c>
    </row>
    <row r="53664" customFormat="false" ht="15" hidden="false" customHeight="false" outlineLevel="0" collapsed="false">
      <c r="A53664" s="0" t="s">
        <v>90790</v>
      </c>
      <c r="B53664" s="0" t="n">
        <f aca="false">HOUR(C53664)</f>
        <v>9</v>
      </c>
      <c r="C53664" s="1" t="n">
        <v>41379.4125</v>
      </c>
      <c r="D53664" s="0" t="s">
        <v>90791</v>
      </c>
    </row>
    <row r="53665" customFormat="false" ht="15" hidden="false" customHeight="false" outlineLevel="0" collapsed="false">
      <c r="A53665" s="0" t="s">
        <v>61412</v>
      </c>
      <c r="B53665" s="0" t="n">
        <f aca="false">HOUR(C53665)</f>
        <v>9</v>
      </c>
      <c r="C53665" s="1" t="n">
        <v>41379.4125</v>
      </c>
      <c r="D53665" s="0" t="s">
        <v>90792</v>
      </c>
    </row>
    <row r="53666" customFormat="false" ht="15" hidden="false" customHeight="false" outlineLevel="0" collapsed="false">
      <c r="A53666" s="0" t="s">
        <v>63602</v>
      </c>
      <c r="B53666" s="0" t="n">
        <f aca="false">HOUR(C53666)</f>
        <v>9</v>
      </c>
      <c r="C53666" s="1" t="n">
        <v>41379.4125</v>
      </c>
      <c r="D53666" s="0" t="s">
        <v>90793</v>
      </c>
    </row>
    <row r="53667" customFormat="false" ht="15" hidden="false" customHeight="false" outlineLevel="0" collapsed="false">
      <c r="A53667" s="0" t="s">
        <v>90794</v>
      </c>
      <c r="B53667" s="0" t="n">
        <f aca="false">HOUR(C53667)</f>
        <v>9</v>
      </c>
      <c r="C53667" s="1" t="n">
        <v>41379.4125</v>
      </c>
      <c r="D53667" s="0" t="s">
        <v>90795</v>
      </c>
    </row>
    <row r="53668" customFormat="false" ht="15" hidden="false" customHeight="false" outlineLevel="0" collapsed="false">
      <c r="A53668" s="0" t="s">
        <v>90796</v>
      </c>
      <c r="B53668" s="0" t="n">
        <f aca="false">HOUR(C53668)</f>
        <v>9</v>
      </c>
      <c r="C53668" s="1" t="n">
        <v>41379.4125</v>
      </c>
      <c r="D53668" s="0" t="s">
        <v>90797</v>
      </c>
    </row>
    <row r="53669" customFormat="false" ht="15" hidden="false" customHeight="false" outlineLevel="0" collapsed="false">
      <c r="A53669" s="0" t="s">
        <v>64309</v>
      </c>
      <c r="B53669" s="0" t="n">
        <f aca="false">HOUR(C53669)</f>
        <v>9</v>
      </c>
      <c r="C53669" s="1" t="n">
        <v>41379.4125</v>
      </c>
      <c r="D53669" s="0" t="s">
        <v>90798</v>
      </c>
    </row>
    <row r="53670" customFormat="false" ht="15" hidden="false" customHeight="false" outlineLevel="0" collapsed="false">
      <c r="A53670" s="0" t="s">
        <v>64307</v>
      </c>
      <c r="B53670" s="0" t="n">
        <f aca="false">HOUR(C53670)</f>
        <v>9</v>
      </c>
      <c r="C53670" s="1" t="n">
        <v>41379.4125</v>
      </c>
      <c r="D53670" s="0" t="s">
        <v>90799</v>
      </c>
    </row>
    <row r="53671" customFormat="false" ht="15" hidden="false" customHeight="false" outlineLevel="0" collapsed="false">
      <c r="A53671" s="0" t="s">
        <v>38628</v>
      </c>
      <c r="B53671" s="0" t="n">
        <f aca="false">HOUR(C53671)</f>
        <v>9</v>
      </c>
      <c r="C53671" s="1" t="n">
        <v>41379.4125</v>
      </c>
      <c r="D53671" s="0" t="s">
        <v>90800</v>
      </c>
    </row>
    <row r="53672" customFormat="false" ht="15" hidden="false" customHeight="false" outlineLevel="0" collapsed="false">
      <c r="A53672" s="0" t="s">
        <v>61867</v>
      </c>
      <c r="B53672" s="0" t="n">
        <f aca="false">HOUR(C53672)</f>
        <v>9</v>
      </c>
      <c r="C53672" s="1" t="n">
        <v>41379.4125</v>
      </c>
      <c r="D53672" s="0" t="s">
        <v>90801</v>
      </c>
    </row>
    <row r="53673" customFormat="false" ht="15" hidden="false" customHeight="false" outlineLevel="0" collapsed="false">
      <c r="A53673" s="0" t="s">
        <v>80906</v>
      </c>
      <c r="B53673" s="0" t="n">
        <f aca="false">HOUR(C53673)</f>
        <v>9</v>
      </c>
      <c r="C53673" s="1" t="n">
        <v>41379.4125</v>
      </c>
      <c r="D53673" s="0" t="s">
        <v>90802</v>
      </c>
    </row>
    <row r="53674" customFormat="false" ht="15" hidden="false" customHeight="false" outlineLevel="0" collapsed="false">
      <c r="A53674" s="0" t="s">
        <v>89064</v>
      </c>
      <c r="B53674" s="0" t="n">
        <f aca="false">HOUR(C53674)</f>
        <v>9</v>
      </c>
      <c r="C53674" s="1" t="n">
        <v>41379.4125</v>
      </c>
      <c r="D53674" s="0" t="s">
        <v>90803</v>
      </c>
    </row>
    <row r="53675" customFormat="false" ht="15" hidden="false" customHeight="false" outlineLevel="0" collapsed="false">
      <c r="A53675" s="0" t="s">
        <v>61138</v>
      </c>
      <c r="B53675" s="0" t="n">
        <f aca="false">HOUR(C53675)</f>
        <v>9</v>
      </c>
      <c r="C53675" s="1" t="n">
        <v>41379.4125</v>
      </c>
      <c r="D53675" s="0" t="s">
        <v>90804</v>
      </c>
    </row>
    <row r="53676" customFormat="false" ht="15" hidden="false" customHeight="false" outlineLevel="0" collapsed="false">
      <c r="A53676" s="0" t="s">
        <v>90805</v>
      </c>
      <c r="B53676" s="0" t="n">
        <f aca="false">HOUR(C53676)</f>
        <v>9</v>
      </c>
      <c r="C53676" s="1" t="n">
        <v>41379.4125</v>
      </c>
      <c r="D53676" s="0" t="s">
        <v>90806</v>
      </c>
    </row>
    <row r="53677" customFormat="false" ht="15" hidden="false" customHeight="false" outlineLevel="0" collapsed="false">
      <c r="A53677" s="0" t="s">
        <v>90807</v>
      </c>
      <c r="B53677" s="0" t="n">
        <f aca="false">HOUR(C53677)</f>
        <v>9</v>
      </c>
      <c r="C53677" s="1" t="n">
        <v>41379.4125</v>
      </c>
      <c r="D53677" s="0" t="s">
        <v>90808</v>
      </c>
    </row>
    <row r="53678" customFormat="false" ht="15" hidden="false" customHeight="false" outlineLevel="0" collapsed="false">
      <c r="A53678" s="0" t="s">
        <v>63946</v>
      </c>
      <c r="B53678" s="0" t="n">
        <f aca="false">HOUR(C53678)</f>
        <v>9</v>
      </c>
      <c r="C53678" s="1" t="n">
        <v>41379.4125</v>
      </c>
      <c r="D53678" s="0" t="s">
        <v>90809</v>
      </c>
    </row>
    <row r="53679" customFormat="false" ht="15" hidden="false" customHeight="false" outlineLevel="0" collapsed="false">
      <c r="A53679" s="0" t="s">
        <v>90810</v>
      </c>
      <c r="B53679" s="0" t="n">
        <f aca="false">HOUR(C53679)</f>
        <v>9</v>
      </c>
      <c r="C53679" s="1" t="n">
        <v>41379.4125</v>
      </c>
      <c r="D53679" s="0" t="s">
        <v>90811</v>
      </c>
    </row>
    <row r="53680" customFormat="false" ht="15" hidden="false" customHeight="false" outlineLevel="0" collapsed="false">
      <c r="A53680" s="0" t="s">
        <v>90812</v>
      </c>
      <c r="B53680" s="0" t="n">
        <f aca="false">HOUR(C53680)</f>
        <v>9</v>
      </c>
      <c r="C53680" s="1" t="n">
        <v>41379.4125</v>
      </c>
      <c r="D53680" s="0" t="s">
        <v>90813</v>
      </c>
    </row>
    <row r="53681" customFormat="false" ht="15" hidden="false" customHeight="false" outlineLevel="0" collapsed="false">
      <c r="A53681" s="0" t="s">
        <v>90814</v>
      </c>
      <c r="B53681" s="0" t="n">
        <f aca="false">HOUR(C53681)</f>
        <v>9</v>
      </c>
      <c r="C53681" s="1" t="n">
        <v>41379.4125</v>
      </c>
      <c r="D53681" s="0" t="s">
        <v>90815</v>
      </c>
    </row>
    <row r="53682" customFormat="false" ht="15" hidden="false" customHeight="false" outlineLevel="0" collapsed="false">
      <c r="A53682" s="0" t="s">
        <v>59157</v>
      </c>
      <c r="B53682" s="0" t="n">
        <f aca="false">HOUR(C53682)</f>
        <v>9</v>
      </c>
      <c r="C53682" s="1" t="n">
        <v>41379.4125</v>
      </c>
      <c r="D53682" s="0" t="s">
        <v>90816</v>
      </c>
    </row>
    <row r="53683" customFormat="false" ht="15" hidden="false" customHeight="false" outlineLevel="0" collapsed="false">
      <c r="A53683" s="0" t="s">
        <v>62932</v>
      </c>
      <c r="B53683" s="0" t="n">
        <f aca="false">HOUR(C53683)</f>
        <v>9</v>
      </c>
      <c r="C53683" s="1" t="n">
        <v>41379.4125</v>
      </c>
      <c r="D53683" s="0" t="s">
        <v>90817</v>
      </c>
    </row>
    <row r="53684" customFormat="false" ht="15" hidden="false" customHeight="false" outlineLevel="0" collapsed="false">
      <c r="A53684" s="0" t="s">
        <v>81340</v>
      </c>
      <c r="B53684" s="0" t="n">
        <f aca="false">HOUR(C53684)</f>
        <v>9</v>
      </c>
      <c r="C53684" s="1" t="n">
        <v>41379.4125</v>
      </c>
      <c r="D53684" s="0" t="s">
        <v>90818</v>
      </c>
    </row>
    <row r="53685" customFormat="false" ht="15" hidden="false" customHeight="false" outlineLevel="0" collapsed="false">
      <c r="A53685" s="0" t="s">
        <v>90819</v>
      </c>
      <c r="B53685" s="0" t="n">
        <f aca="false">HOUR(C53685)</f>
        <v>9</v>
      </c>
      <c r="C53685" s="1" t="n">
        <v>41379.4125</v>
      </c>
      <c r="D53685" s="0" t="s">
        <v>90820</v>
      </c>
    </row>
    <row r="53686" customFormat="false" ht="15" hidden="false" customHeight="false" outlineLevel="0" collapsed="false">
      <c r="A53686" s="0" t="s">
        <v>69191</v>
      </c>
      <c r="B53686" s="0" t="n">
        <f aca="false">HOUR(C53686)</f>
        <v>9</v>
      </c>
      <c r="C53686" s="1" t="n">
        <v>41379.4125</v>
      </c>
      <c r="D53686" s="0" t="s">
        <v>90821</v>
      </c>
    </row>
    <row r="53687" customFormat="false" ht="15" hidden="false" customHeight="false" outlineLevel="0" collapsed="false">
      <c r="A53687" s="0" t="s">
        <v>90822</v>
      </c>
      <c r="B53687" s="0" t="n">
        <f aca="false">HOUR(C53687)</f>
        <v>9</v>
      </c>
      <c r="C53687" s="1" t="n">
        <v>41379.4125</v>
      </c>
      <c r="D53687" s="0" t="s">
        <v>90823</v>
      </c>
    </row>
    <row r="53688" customFormat="false" ht="15" hidden="false" customHeight="false" outlineLevel="0" collapsed="false">
      <c r="A53688" s="0" t="s">
        <v>86627</v>
      </c>
      <c r="B53688" s="0" t="n">
        <f aca="false">HOUR(C53688)</f>
        <v>9</v>
      </c>
      <c r="C53688" s="1" t="n">
        <v>41379.4125</v>
      </c>
      <c r="D53688" s="0" t="s">
        <v>90824</v>
      </c>
    </row>
    <row r="53689" customFormat="false" ht="15" hidden="false" customHeight="false" outlineLevel="0" collapsed="false">
      <c r="A53689" s="0" t="s">
        <v>90825</v>
      </c>
      <c r="B53689" s="0" t="n">
        <f aca="false">HOUR(C53689)</f>
        <v>9</v>
      </c>
      <c r="C53689" s="1" t="n">
        <v>41379.4125</v>
      </c>
      <c r="D53689" s="0" t="s">
        <v>90826</v>
      </c>
    </row>
    <row r="53690" customFormat="false" ht="15" hidden="false" customHeight="false" outlineLevel="0" collapsed="false">
      <c r="A53690" s="0" t="s">
        <v>90827</v>
      </c>
      <c r="B53690" s="0" t="n">
        <f aca="false">HOUR(C53690)</f>
        <v>9</v>
      </c>
      <c r="C53690" s="1" t="n">
        <v>41379.4125</v>
      </c>
      <c r="D53690" s="0" t="s">
        <v>90828</v>
      </c>
    </row>
    <row r="53691" customFormat="false" ht="15" hidden="false" customHeight="false" outlineLevel="0" collapsed="false">
      <c r="A53691" s="0" t="s">
        <v>90827</v>
      </c>
      <c r="B53691" s="0" t="n">
        <f aca="false">HOUR(C53691)</f>
        <v>9</v>
      </c>
      <c r="C53691" s="1" t="n">
        <v>41379.4125</v>
      </c>
      <c r="D53691" s="0" t="s">
        <v>90828</v>
      </c>
    </row>
    <row r="53692" customFormat="false" ht="15" hidden="false" customHeight="false" outlineLevel="0" collapsed="false">
      <c r="A53692" s="0" t="s">
        <v>90829</v>
      </c>
      <c r="B53692" s="0" t="n">
        <f aca="false">HOUR(C53692)</f>
        <v>9</v>
      </c>
      <c r="C53692" s="1" t="n">
        <v>41379.4125</v>
      </c>
      <c r="D53692" s="0" t="s">
        <v>90830</v>
      </c>
    </row>
    <row r="53693" customFormat="false" ht="15" hidden="false" customHeight="false" outlineLevel="0" collapsed="false">
      <c r="A53693" s="0" t="s">
        <v>8799</v>
      </c>
      <c r="B53693" s="0" t="n">
        <f aca="false">HOUR(C53693)</f>
        <v>9</v>
      </c>
      <c r="C53693" s="1" t="n">
        <v>41379.4125</v>
      </c>
      <c r="D53693" s="0" t="s">
        <v>90831</v>
      </c>
    </row>
    <row r="53694" customFormat="false" ht="15" hidden="false" customHeight="false" outlineLevel="0" collapsed="false">
      <c r="A53694" s="0" t="s">
        <v>4222</v>
      </c>
      <c r="B53694" s="0" t="n">
        <f aca="false">HOUR(C53694)</f>
        <v>9</v>
      </c>
      <c r="C53694" s="1" t="n">
        <v>41379.4125</v>
      </c>
      <c r="D53694" s="0" t="s">
        <v>90832</v>
      </c>
    </row>
    <row r="53695" customFormat="false" ht="15" hidden="false" customHeight="false" outlineLevel="0" collapsed="false">
      <c r="A53695" s="0" t="s">
        <v>65296</v>
      </c>
      <c r="B53695" s="0" t="n">
        <f aca="false">HOUR(C53695)</f>
        <v>9</v>
      </c>
      <c r="C53695" s="1" t="n">
        <v>41379.4125</v>
      </c>
      <c r="D53695" s="0" t="s">
        <v>90833</v>
      </c>
    </row>
    <row r="53696" customFormat="false" ht="15" hidden="false" customHeight="false" outlineLevel="0" collapsed="false">
      <c r="A53696" s="0" t="s">
        <v>90834</v>
      </c>
      <c r="B53696" s="0" t="n">
        <f aca="false">HOUR(C53696)</f>
        <v>9</v>
      </c>
      <c r="C53696" s="1" t="n">
        <v>41379.4125</v>
      </c>
      <c r="D53696" s="0" t="s">
        <v>90835</v>
      </c>
    </row>
    <row r="53697" customFormat="false" ht="15" hidden="false" customHeight="false" outlineLevel="0" collapsed="false">
      <c r="A53697" s="0" t="s">
        <v>90836</v>
      </c>
      <c r="B53697" s="0" t="n">
        <f aca="false">HOUR(C53697)</f>
        <v>9</v>
      </c>
      <c r="C53697" s="1" t="n">
        <v>41379.4125</v>
      </c>
      <c r="D53697" s="0" t="s">
        <v>90837</v>
      </c>
    </row>
    <row r="53698" customFormat="false" ht="15" hidden="false" customHeight="false" outlineLevel="0" collapsed="false">
      <c r="A53698" s="0" t="s">
        <v>90838</v>
      </c>
      <c r="B53698" s="0" t="n">
        <f aca="false">HOUR(C53698)</f>
        <v>9</v>
      </c>
      <c r="C53698" s="1" t="n">
        <v>41379.4125</v>
      </c>
      <c r="D53698" s="0" t="s">
        <v>90839</v>
      </c>
    </row>
    <row r="53699" customFormat="false" ht="15" hidden="false" customHeight="false" outlineLevel="0" collapsed="false">
      <c r="A53699" s="0" t="s">
        <v>90840</v>
      </c>
      <c r="B53699" s="0" t="n">
        <f aca="false">HOUR(C53699)</f>
        <v>9</v>
      </c>
      <c r="C53699" s="1" t="n">
        <v>41379.4125</v>
      </c>
      <c r="D53699" s="0" t="s">
        <v>90841</v>
      </c>
    </row>
    <row r="53700" customFormat="false" ht="15" hidden="false" customHeight="false" outlineLevel="0" collapsed="false">
      <c r="A53700" s="0" t="s">
        <v>69171</v>
      </c>
      <c r="B53700" s="0" t="n">
        <f aca="false">HOUR(C53700)</f>
        <v>9</v>
      </c>
      <c r="C53700" s="1" t="n">
        <v>41379.4125</v>
      </c>
      <c r="D53700" s="0" t="s">
        <v>90842</v>
      </c>
    </row>
    <row r="53701" customFormat="false" ht="15" hidden="false" customHeight="false" outlineLevel="0" collapsed="false">
      <c r="A53701" s="0" t="s">
        <v>90843</v>
      </c>
      <c r="B53701" s="0" t="n">
        <f aca="false">HOUR(C53701)</f>
        <v>9</v>
      </c>
      <c r="C53701" s="1" t="n">
        <v>41379.4125</v>
      </c>
      <c r="D53701" s="0" t="s">
        <v>90844</v>
      </c>
    </row>
    <row r="53702" customFormat="false" ht="15" hidden="false" customHeight="false" outlineLevel="0" collapsed="false">
      <c r="A53702" s="0" t="s">
        <v>90845</v>
      </c>
      <c r="B53702" s="0" t="n">
        <f aca="false">HOUR(C53702)</f>
        <v>9</v>
      </c>
      <c r="C53702" s="1" t="n">
        <v>41379.4125</v>
      </c>
      <c r="D53702" s="0" t="s">
        <v>90846</v>
      </c>
    </row>
    <row r="53703" customFormat="false" ht="15" hidden="false" customHeight="false" outlineLevel="0" collapsed="false">
      <c r="A53703" s="0" t="s">
        <v>86220</v>
      </c>
      <c r="B53703" s="0" t="n">
        <f aca="false">HOUR(C53703)</f>
        <v>9</v>
      </c>
      <c r="C53703" s="1" t="n">
        <v>41379.4125</v>
      </c>
      <c r="D53703" s="0" t="s">
        <v>90847</v>
      </c>
    </row>
    <row r="53704" customFormat="false" ht="15" hidden="false" customHeight="false" outlineLevel="0" collapsed="false">
      <c r="A53704" s="0" t="s">
        <v>6418</v>
      </c>
      <c r="B53704" s="0" t="n">
        <f aca="false">HOUR(C53704)</f>
        <v>9</v>
      </c>
      <c r="C53704" s="1" t="n">
        <v>41379.4125</v>
      </c>
      <c r="D53704" s="0" t="s">
        <v>90848</v>
      </c>
    </row>
    <row r="53705" customFormat="false" ht="15" hidden="false" customHeight="false" outlineLevel="0" collapsed="false">
      <c r="A53705" s="0" t="s">
        <v>90849</v>
      </c>
      <c r="B53705" s="0" t="n">
        <f aca="false">HOUR(C53705)</f>
        <v>9</v>
      </c>
      <c r="C53705" s="1" t="n">
        <v>41379.4125</v>
      </c>
      <c r="D53705" s="0" t="s">
        <v>90850</v>
      </c>
    </row>
    <row r="53706" customFormat="false" ht="15" hidden="false" customHeight="false" outlineLevel="0" collapsed="false">
      <c r="A53706" s="0" t="s">
        <v>58992</v>
      </c>
      <c r="B53706" s="0" t="n">
        <f aca="false">HOUR(C53706)</f>
        <v>9</v>
      </c>
      <c r="C53706" s="1" t="n">
        <v>41379.4125</v>
      </c>
      <c r="D53706" s="0" t="s">
        <v>90851</v>
      </c>
    </row>
    <row r="53707" customFormat="false" ht="15" hidden="false" customHeight="false" outlineLevel="0" collapsed="false">
      <c r="A53707" s="0" t="s">
        <v>90852</v>
      </c>
      <c r="B53707" s="0" t="n">
        <f aca="false">HOUR(C53707)</f>
        <v>9</v>
      </c>
      <c r="C53707" s="1" t="n">
        <v>41379.4125</v>
      </c>
      <c r="D53707" s="0" t="s">
        <v>90853</v>
      </c>
    </row>
    <row r="53708" customFormat="false" ht="15" hidden="false" customHeight="false" outlineLevel="0" collapsed="false">
      <c r="A53708" s="0" t="s">
        <v>90854</v>
      </c>
      <c r="B53708" s="0" t="n">
        <f aca="false">HOUR(C53708)</f>
        <v>9</v>
      </c>
      <c r="C53708" s="1" t="n">
        <v>41379.4125</v>
      </c>
      <c r="D53708" s="0" t="s">
        <v>90855</v>
      </c>
    </row>
    <row r="53709" customFormat="false" ht="15" hidden="false" customHeight="false" outlineLevel="0" collapsed="false">
      <c r="A53709" s="0" t="s">
        <v>90856</v>
      </c>
      <c r="B53709" s="0" t="n">
        <f aca="false">HOUR(C53709)</f>
        <v>9</v>
      </c>
      <c r="C53709" s="1" t="n">
        <v>41379.4125</v>
      </c>
      <c r="D53709" s="0" t="s">
        <v>90857</v>
      </c>
    </row>
    <row r="53710" customFormat="false" ht="15" hidden="false" customHeight="false" outlineLevel="0" collapsed="false">
      <c r="A53710" s="0" t="s">
        <v>61026</v>
      </c>
      <c r="B53710" s="0" t="n">
        <f aca="false">HOUR(C53710)</f>
        <v>9</v>
      </c>
      <c r="C53710" s="1" t="n">
        <v>41379.4125</v>
      </c>
      <c r="D53710" s="0" t="s">
        <v>90858</v>
      </c>
    </row>
    <row r="53711" customFormat="false" ht="15" hidden="false" customHeight="false" outlineLevel="0" collapsed="false">
      <c r="A53711" s="0" t="s">
        <v>64875</v>
      </c>
      <c r="B53711" s="0" t="n">
        <f aca="false">HOUR(C53711)</f>
        <v>9</v>
      </c>
      <c r="C53711" s="1" t="n">
        <v>41379.4125</v>
      </c>
      <c r="D53711" s="0" t="s">
        <v>90859</v>
      </c>
    </row>
    <row r="53712" customFormat="false" ht="15" hidden="false" customHeight="false" outlineLevel="0" collapsed="false">
      <c r="A53712" s="0" t="s">
        <v>60202</v>
      </c>
      <c r="B53712" s="0" t="n">
        <f aca="false">HOUR(C53712)</f>
        <v>9</v>
      </c>
      <c r="C53712" s="1" t="n">
        <v>41379.4125</v>
      </c>
      <c r="D53712" s="0" t="s">
        <v>90860</v>
      </c>
    </row>
    <row r="53713" customFormat="false" ht="15" hidden="false" customHeight="false" outlineLevel="0" collapsed="false">
      <c r="A53713" s="0" t="s">
        <v>68203</v>
      </c>
      <c r="B53713" s="0" t="n">
        <f aca="false">HOUR(C53713)</f>
        <v>9</v>
      </c>
      <c r="C53713" s="1" t="n">
        <v>41379.4125</v>
      </c>
      <c r="D53713" s="0" t="s">
        <v>90861</v>
      </c>
    </row>
    <row r="53714" customFormat="false" ht="15" hidden="false" customHeight="false" outlineLevel="0" collapsed="false">
      <c r="A53714" s="0" t="s">
        <v>89408</v>
      </c>
      <c r="B53714" s="0" t="n">
        <f aca="false">HOUR(C53714)</f>
        <v>9</v>
      </c>
      <c r="C53714" s="1" t="n">
        <v>41379.4125</v>
      </c>
      <c r="D53714" s="0" t="s">
        <v>90862</v>
      </c>
    </row>
    <row r="53715" customFormat="false" ht="15" hidden="false" customHeight="false" outlineLevel="0" collapsed="false">
      <c r="A53715" s="0" t="s">
        <v>90863</v>
      </c>
      <c r="B53715" s="0" t="n">
        <f aca="false">HOUR(C53715)</f>
        <v>9</v>
      </c>
      <c r="C53715" s="1" t="n">
        <v>41379.4125</v>
      </c>
      <c r="D53715" s="0" t="s">
        <v>90864</v>
      </c>
    </row>
    <row r="53716" customFormat="false" ht="15" hidden="false" customHeight="false" outlineLevel="0" collapsed="false">
      <c r="A53716" s="0" t="s">
        <v>1530</v>
      </c>
      <c r="B53716" s="0" t="n">
        <f aca="false">HOUR(C53716)</f>
        <v>9</v>
      </c>
      <c r="C53716" s="1" t="n">
        <v>41379.4125</v>
      </c>
      <c r="D53716" s="0" t="s">
        <v>83868</v>
      </c>
    </row>
    <row r="53717" customFormat="false" ht="15" hidden="false" customHeight="false" outlineLevel="0" collapsed="false">
      <c r="A53717" s="0" t="s">
        <v>90865</v>
      </c>
      <c r="B53717" s="0" t="n">
        <f aca="false">HOUR(C53717)</f>
        <v>9</v>
      </c>
      <c r="C53717" s="1" t="n">
        <v>41379.4125</v>
      </c>
      <c r="D53717" s="0" t="s">
        <v>90866</v>
      </c>
    </row>
    <row r="53718" customFormat="false" ht="15" hidden="false" customHeight="false" outlineLevel="0" collapsed="false">
      <c r="A53718" s="0" t="s">
        <v>90867</v>
      </c>
      <c r="B53718" s="0" t="n">
        <f aca="false">HOUR(C53718)</f>
        <v>9</v>
      </c>
      <c r="C53718" s="1" t="n">
        <v>41379.4125</v>
      </c>
      <c r="D53718" s="0" t="s">
        <v>90868</v>
      </c>
    </row>
    <row r="53719" customFormat="false" ht="15" hidden="false" customHeight="false" outlineLevel="0" collapsed="false">
      <c r="A53719" s="0" t="s">
        <v>90867</v>
      </c>
      <c r="B53719" s="0" t="n">
        <f aca="false">HOUR(C53719)</f>
        <v>9</v>
      </c>
      <c r="C53719" s="1" t="n">
        <v>41379.4125</v>
      </c>
      <c r="D53719" s="0" t="s">
        <v>90868</v>
      </c>
    </row>
    <row r="53720" customFormat="false" ht="15" hidden="false" customHeight="false" outlineLevel="0" collapsed="false">
      <c r="A53720" s="0" t="s">
        <v>59459</v>
      </c>
      <c r="B53720" s="0" t="n">
        <f aca="false">HOUR(C53720)</f>
        <v>9</v>
      </c>
      <c r="C53720" s="1" t="n">
        <v>41379.4125</v>
      </c>
      <c r="D53720" s="0" t="s">
        <v>90869</v>
      </c>
    </row>
    <row r="53721" customFormat="false" ht="15" hidden="false" customHeight="false" outlineLevel="0" collapsed="false">
      <c r="A53721" s="0" t="s">
        <v>59246</v>
      </c>
      <c r="B53721" s="0" t="n">
        <f aca="false">HOUR(C53721)</f>
        <v>9</v>
      </c>
      <c r="C53721" s="1" t="n">
        <v>41379.4125</v>
      </c>
      <c r="D53721" s="0" t="s">
        <v>90870</v>
      </c>
    </row>
    <row r="53722" customFormat="false" ht="15" hidden="false" customHeight="false" outlineLevel="0" collapsed="false">
      <c r="A53722" s="0" t="s">
        <v>90871</v>
      </c>
      <c r="B53722" s="0" t="n">
        <f aca="false">HOUR(C53722)</f>
        <v>9</v>
      </c>
      <c r="C53722" s="1" t="n">
        <v>41379.4125</v>
      </c>
      <c r="D53722" s="0" t="s">
        <v>90872</v>
      </c>
    </row>
    <row r="53723" customFormat="false" ht="15" hidden="false" customHeight="false" outlineLevel="0" collapsed="false">
      <c r="A53723" s="0" t="s">
        <v>90871</v>
      </c>
      <c r="B53723" s="0" t="n">
        <f aca="false">HOUR(C53723)</f>
        <v>9</v>
      </c>
      <c r="C53723" s="1" t="n">
        <v>41379.4125</v>
      </c>
      <c r="D53723" s="0" t="s">
        <v>90872</v>
      </c>
    </row>
    <row r="53724" customFormat="false" ht="15" hidden="false" customHeight="false" outlineLevel="0" collapsed="false">
      <c r="A53724" s="0" t="s">
        <v>88361</v>
      </c>
      <c r="B53724" s="0" t="n">
        <f aca="false">HOUR(C53724)</f>
        <v>9</v>
      </c>
      <c r="C53724" s="1" t="n">
        <v>41379.4125</v>
      </c>
      <c r="D53724" s="0" t="s">
        <v>90873</v>
      </c>
    </row>
    <row r="53725" customFormat="false" ht="15" hidden="false" customHeight="false" outlineLevel="0" collapsed="false">
      <c r="A53725" s="0" t="s">
        <v>1037</v>
      </c>
      <c r="B53725" s="0" t="n">
        <f aca="false">HOUR(C53725)</f>
        <v>9</v>
      </c>
      <c r="C53725" s="1" t="n">
        <v>41379.4125</v>
      </c>
      <c r="D53725" s="0" t="s">
        <v>90874</v>
      </c>
    </row>
    <row r="53726" customFormat="false" ht="15" hidden="false" customHeight="false" outlineLevel="0" collapsed="false">
      <c r="A53726" s="0" t="s">
        <v>79407</v>
      </c>
      <c r="B53726" s="0" t="n">
        <f aca="false">HOUR(C53726)</f>
        <v>9</v>
      </c>
      <c r="C53726" s="1" t="n">
        <v>41379.4125</v>
      </c>
      <c r="D53726" s="0" t="s">
        <v>90875</v>
      </c>
    </row>
    <row r="53727" customFormat="false" ht="15" hidden="false" customHeight="false" outlineLevel="0" collapsed="false">
      <c r="A53727" s="0" t="s">
        <v>61051</v>
      </c>
      <c r="B53727" s="0" t="n">
        <f aca="false">HOUR(C53727)</f>
        <v>9</v>
      </c>
      <c r="C53727" s="1" t="n">
        <v>41379.4125</v>
      </c>
      <c r="D53727" s="0" t="s">
        <v>90876</v>
      </c>
    </row>
    <row r="53728" customFormat="false" ht="15" hidden="false" customHeight="false" outlineLevel="0" collapsed="false">
      <c r="A53728" s="0" t="s">
        <v>61973</v>
      </c>
      <c r="B53728" s="0" t="n">
        <f aca="false">HOUR(C53728)</f>
        <v>9</v>
      </c>
      <c r="C53728" s="1" t="n">
        <v>41379.4125</v>
      </c>
      <c r="D53728" s="0" t="s">
        <v>90877</v>
      </c>
    </row>
    <row r="53729" customFormat="false" ht="15" hidden="false" customHeight="false" outlineLevel="0" collapsed="false">
      <c r="A53729" s="0" t="s">
        <v>90878</v>
      </c>
      <c r="B53729" s="0" t="n">
        <f aca="false">HOUR(C53729)</f>
        <v>9</v>
      </c>
      <c r="C53729" s="1" t="n">
        <v>41379.4125</v>
      </c>
      <c r="D53729" s="0" t="s">
        <v>90879</v>
      </c>
    </row>
    <row r="53730" customFormat="false" ht="15" hidden="false" customHeight="false" outlineLevel="0" collapsed="false">
      <c r="A53730" s="0" t="s">
        <v>59999</v>
      </c>
      <c r="B53730" s="0" t="n">
        <f aca="false">HOUR(C53730)</f>
        <v>9</v>
      </c>
      <c r="C53730" s="1" t="n">
        <v>41379.4125</v>
      </c>
      <c r="D53730" s="0" t="s">
        <v>90880</v>
      </c>
    </row>
    <row r="53731" customFormat="false" ht="15" hidden="false" customHeight="false" outlineLevel="0" collapsed="false">
      <c r="A53731" s="0" t="s">
        <v>90881</v>
      </c>
      <c r="B53731" s="0" t="n">
        <f aca="false">HOUR(C53731)</f>
        <v>9</v>
      </c>
      <c r="C53731" s="1" t="n">
        <v>41379.4125</v>
      </c>
      <c r="D53731" s="0" t="s">
        <v>90882</v>
      </c>
    </row>
    <row r="53732" customFormat="false" ht="15" hidden="false" customHeight="false" outlineLevel="0" collapsed="false">
      <c r="A53732" s="0" t="s">
        <v>67538</v>
      </c>
      <c r="B53732" s="0" t="n">
        <f aca="false">HOUR(C53732)</f>
        <v>9</v>
      </c>
      <c r="C53732" s="1" t="n">
        <v>41379.4125</v>
      </c>
      <c r="D53732" s="0" t="s">
        <v>90883</v>
      </c>
    </row>
    <row r="53733" customFormat="false" ht="15" hidden="false" customHeight="false" outlineLevel="0" collapsed="false">
      <c r="A53733" s="0" t="s">
        <v>5167</v>
      </c>
      <c r="B53733" s="0" t="n">
        <f aca="false">HOUR(C53733)</f>
        <v>9</v>
      </c>
      <c r="C53733" s="1" t="n">
        <v>41379.4125</v>
      </c>
      <c r="D53733" s="0" t="s">
        <v>90884</v>
      </c>
    </row>
    <row r="53734" customFormat="false" ht="15" hidden="false" customHeight="false" outlineLevel="0" collapsed="false">
      <c r="A53734" s="0" t="s">
        <v>90885</v>
      </c>
      <c r="B53734" s="0" t="n">
        <f aca="false">HOUR(C53734)</f>
        <v>9</v>
      </c>
      <c r="C53734" s="1" t="n">
        <v>41379.4125</v>
      </c>
      <c r="D53734" s="0" t="s">
        <v>90886</v>
      </c>
    </row>
    <row r="53735" customFormat="false" ht="15" hidden="false" customHeight="false" outlineLevel="0" collapsed="false">
      <c r="A53735" s="0" t="s">
        <v>61014</v>
      </c>
      <c r="B53735" s="0" t="n">
        <f aca="false">HOUR(C53735)</f>
        <v>9</v>
      </c>
      <c r="C53735" s="1" t="n">
        <v>41379.4125</v>
      </c>
      <c r="D53735" s="0" t="s">
        <v>90887</v>
      </c>
    </row>
    <row r="53736" customFormat="false" ht="15" hidden="false" customHeight="false" outlineLevel="0" collapsed="false">
      <c r="A53736" s="0" t="s">
        <v>90888</v>
      </c>
      <c r="B53736" s="0" t="n">
        <f aca="false">HOUR(C53736)</f>
        <v>9</v>
      </c>
      <c r="C53736" s="1" t="n">
        <v>41379.4125</v>
      </c>
      <c r="D53736" s="0" t="s">
        <v>90889</v>
      </c>
    </row>
    <row r="53737" customFormat="false" ht="15" hidden="false" customHeight="false" outlineLevel="0" collapsed="false">
      <c r="A53737" s="0" t="s">
        <v>90890</v>
      </c>
      <c r="B53737" s="0" t="n">
        <f aca="false">HOUR(C53737)</f>
        <v>9</v>
      </c>
      <c r="C53737" s="1" t="n">
        <v>41379.4125</v>
      </c>
      <c r="D53737" s="0" t="s">
        <v>90891</v>
      </c>
    </row>
    <row r="53738" customFormat="false" ht="15" hidden="false" customHeight="false" outlineLevel="0" collapsed="false">
      <c r="A53738" s="0" t="s">
        <v>90892</v>
      </c>
      <c r="B53738" s="0" t="n">
        <f aca="false">HOUR(C53738)</f>
        <v>9</v>
      </c>
      <c r="C53738" s="1" t="n">
        <v>41379.4125</v>
      </c>
      <c r="D53738" s="0" t="s">
        <v>90893</v>
      </c>
    </row>
    <row r="53739" customFormat="false" ht="15" hidden="false" customHeight="false" outlineLevel="0" collapsed="false">
      <c r="A53739" s="0" t="s">
        <v>90894</v>
      </c>
      <c r="B53739" s="0" t="n">
        <f aca="false">HOUR(C53739)</f>
        <v>9</v>
      </c>
      <c r="C53739" s="1" t="n">
        <v>41379.4125</v>
      </c>
      <c r="D53739" s="0" t="s">
        <v>90895</v>
      </c>
    </row>
    <row r="53740" customFormat="false" ht="15" hidden="false" customHeight="false" outlineLevel="0" collapsed="false">
      <c r="A53740" s="0" t="s">
        <v>90894</v>
      </c>
      <c r="B53740" s="0" t="n">
        <f aca="false">HOUR(C53740)</f>
        <v>9</v>
      </c>
      <c r="C53740" s="1" t="n">
        <v>41379.4125</v>
      </c>
      <c r="D53740" s="0" t="s">
        <v>90895</v>
      </c>
    </row>
    <row r="53741" customFormat="false" ht="15" hidden="false" customHeight="false" outlineLevel="0" collapsed="false">
      <c r="A53741" s="0" t="s">
        <v>8067</v>
      </c>
      <c r="B53741" s="0" t="n">
        <f aca="false">HOUR(C53741)</f>
        <v>9</v>
      </c>
      <c r="C53741" s="1" t="n">
        <v>41379.4125</v>
      </c>
      <c r="D53741" s="0" t="s">
        <v>90896</v>
      </c>
    </row>
    <row r="53742" customFormat="false" ht="15" hidden="false" customHeight="false" outlineLevel="0" collapsed="false">
      <c r="A53742" s="0" t="s">
        <v>90897</v>
      </c>
      <c r="B53742" s="0" t="n">
        <f aca="false">HOUR(C53742)</f>
        <v>9</v>
      </c>
      <c r="C53742" s="1" t="n">
        <v>41379.4125</v>
      </c>
      <c r="D53742" s="0" t="s">
        <v>90898</v>
      </c>
    </row>
    <row r="53743" customFormat="false" ht="15" hidden="false" customHeight="false" outlineLevel="0" collapsed="false">
      <c r="A53743" s="0" t="s">
        <v>50746</v>
      </c>
      <c r="B53743" s="0" t="n">
        <f aca="false">HOUR(C53743)</f>
        <v>9</v>
      </c>
      <c r="C53743" s="1" t="n">
        <v>41379.4125</v>
      </c>
      <c r="D53743" s="0" t="s">
        <v>90899</v>
      </c>
    </row>
    <row r="53744" customFormat="false" ht="15" hidden="false" customHeight="false" outlineLevel="0" collapsed="false">
      <c r="A53744" s="0" t="s">
        <v>90900</v>
      </c>
      <c r="B53744" s="0" t="n">
        <f aca="false">HOUR(C53744)</f>
        <v>9</v>
      </c>
      <c r="C53744" s="1" t="n">
        <v>41379.4125</v>
      </c>
      <c r="D53744" s="0" t="s">
        <v>90901</v>
      </c>
    </row>
    <row r="53745" customFormat="false" ht="15" hidden="false" customHeight="false" outlineLevel="0" collapsed="false">
      <c r="A53745" s="0" t="s">
        <v>59414</v>
      </c>
      <c r="B53745" s="0" t="n">
        <f aca="false">HOUR(C53745)</f>
        <v>9</v>
      </c>
      <c r="C53745" s="1" t="n">
        <v>41379.4125</v>
      </c>
      <c r="D53745" s="0" t="s">
        <v>90902</v>
      </c>
    </row>
    <row r="53746" customFormat="false" ht="15" hidden="false" customHeight="false" outlineLevel="0" collapsed="false">
      <c r="A53746" s="0" t="s">
        <v>90903</v>
      </c>
      <c r="B53746" s="0" t="n">
        <f aca="false">HOUR(C53746)</f>
        <v>9</v>
      </c>
      <c r="C53746" s="1" t="n">
        <v>41379.4125</v>
      </c>
      <c r="D53746" s="0" t="s">
        <v>90904</v>
      </c>
    </row>
    <row r="53747" customFormat="false" ht="15" hidden="false" customHeight="false" outlineLevel="0" collapsed="false">
      <c r="A53747" s="0" t="s">
        <v>90905</v>
      </c>
      <c r="B53747" s="0" t="n">
        <f aca="false">HOUR(C53747)</f>
        <v>9</v>
      </c>
      <c r="C53747" s="1" t="n">
        <v>41379.4125</v>
      </c>
      <c r="D53747" s="0" t="s">
        <v>90906</v>
      </c>
    </row>
    <row r="53748" customFormat="false" ht="15" hidden="false" customHeight="false" outlineLevel="0" collapsed="false">
      <c r="A53748" s="0" t="s">
        <v>90907</v>
      </c>
      <c r="B53748" s="0" t="n">
        <f aca="false">HOUR(C53748)</f>
        <v>9</v>
      </c>
      <c r="C53748" s="1" t="n">
        <v>41379.4125</v>
      </c>
      <c r="D53748" s="0" t="s">
        <v>90908</v>
      </c>
    </row>
    <row r="53749" customFormat="false" ht="15" hidden="false" customHeight="false" outlineLevel="0" collapsed="false">
      <c r="A53749" s="0" t="s">
        <v>90909</v>
      </c>
      <c r="B53749" s="0" t="n">
        <f aca="false">HOUR(C53749)</f>
        <v>9</v>
      </c>
      <c r="C53749" s="1" t="n">
        <v>41379.4125</v>
      </c>
      <c r="D53749" s="0" t="s">
        <v>90910</v>
      </c>
    </row>
    <row r="53750" customFormat="false" ht="15" hidden="false" customHeight="false" outlineLevel="0" collapsed="false">
      <c r="A53750" s="0" t="s">
        <v>6748</v>
      </c>
      <c r="B53750" s="0" t="n">
        <f aca="false">HOUR(C53750)</f>
        <v>9</v>
      </c>
      <c r="C53750" s="1" t="n">
        <v>41379.4125</v>
      </c>
      <c r="D53750" s="0" t="s">
        <v>90911</v>
      </c>
    </row>
    <row r="53751" customFormat="false" ht="15" hidden="false" customHeight="false" outlineLevel="0" collapsed="false">
      <c r="A53751" s="0" t="s">
        <v>90912</v>
      </c>
      <c r="B53751" s="0" t="n">
        <f aca="false">HOUR(C53751)</f>
        <v>9</v>
      </c>
      <c r="C53751" s="1" t="n">
        <v>41379.4125</v>
      </c>
      <c r="D53751" s="0" t="s">
        <v>90913</v>
      </c>
    </row>
    <row r="53752" customFormat="false" ht="15" hidden="false" customHeight="false" outlineLevel="0" collapsed="false">
      <c r="A53752" s="0" t="s">
        <v>90914</v>
      </c>
      <c r="B53752" s="0" t="n">
        <f aca="false">HOUR(C53752)</f>
        <v>9</v>
      </c>
      <c r="C53752" s="1" t="n">
        <v>41379.4125</v>
      </c>
      <c r="D53752" s="0" t="s">
        <v>90915</v>
      </c>
    </row>
    <row r="53753" customFormat="false" ht="15" hidden="false" customHeight="false" outlineLevel="0" collapsed="false">
      <c r="A53753" s="0" t="s">
        <v>90916</v>
      </c>
      <c r="B53753" s="0" t="n">
        <f aca="false">HOUR(C53753)</f>
        <v>9</v>
      </c>
      <c r="C53753" s="1" t="n">
        <v>41379.4125</v>
      </c>
      <c r="D53753" s="0" t="s">
        <v>90917</v>
      </c>
    </row>
    <row r="53754" customFormat="false" ht="15" hidden="false" customHeight="false" outlineLevel="0" collapsed="false">
      <c r="A53754" s="0" t="s">
        <v>22564</v>
      </c>
      <c r="B53754" s="0" t="n">
        <f aca="false">HOUR(C53754)</f>
        <v>9</v>
      </c>
      <c r="C53754" s="1" t="n">
        <v>41379.4125</v>
      </c>
      <c r="D53754" s="0" t="s">
        <v>90918</v>
      </c>
    </row>
    <row r="53755" customFormat="false" ht="15" hidden="false" customHeight="false" outlineLevel="0" collapsed="false">
      <c r="A53755" s="0" t="s">
        <v>90919</v>
      </c>
      <c r="B53755" s="0" t="n">
        <f aca="false">HOUR(C53755)</f>
        <v>9</v>
      </c>
      <c r="C53755" s="1" t="n">
        <v>41379.4125</v>
      </c>
      <c r="D53755" s="0" t="s">
        <v>90920</v>
      </c>
    </row>
    <row r="53756" customFormat="false" ht="15" hidden="false" customHeight="false" outlineLevel="0" collapsed="false">
      <c r="A53756" s="0" t="s">
        <v>90921</v>
      </c>
      <c r="B53756" s="0" t="n">
        <f aca="false">HOUR(C53756)</f>
        <v>9</v>
      </c>
      <c r="C53756" s="1" t="n">
        <v>41379.4125</v>
      </c>
      <c r="D53756" s="0" t="s">
        <v>90922</v>
      </c>
    </row>
    <row r="53757" customFormat="false" ht="15" hidden="false" customHeight="false" outlineLevel="0" collapsed="false">
      <c r="A53757" s="0" t="s">
        <v>90921</v>
      </c>
      <c r="B53757" s="0" t="n">
        <f aca="false">HOUR(C53757)</f>
        <v>9</v>
      </c>
      <c r="C53757" s="1" t="n">
        <v>41379.4125</v>
      </c>
      <c r="D53757" s="0" t="s">
        <v>90922</v>
      </c>
    </row>
    <row r="53758" customFormat="false" ht="15" hidden="false" customHeight="false" outlineLevel="0" collapsed="false">
      <c r="A53758" s="0" t="s">
        <v>90923</v>
      </c>
      <c r="B53758" s="0" t="n">
        <f aca="false">HOUR(C53758)</f>
        <v>9</v>
      </c>
      <c r="C53758" s="1" t="n">
        <v>41379.4125</v>
      </c>
      <c r="D53758" s="0" t="s">
        <v>90924</v>
      </c>
    </row>
    <row r="53759" customFormat="false" ht="15" hidden="false" customHeight="false" outlineLevel="0" collapsed="false">
      <c r="A53759" s="0" t="s">
        <v>90925</v>
      </c>
      <c r="B53759" s="0" t="n">
        <f aca="false">HOUR(C53759)</f>
        <v>9</v>
      </c>
      <c r="C53759" s="1" t="n">
        <v>41379.4125</v>
      </c>
      <c r="D53759" s="0" t="s">
        <v>90926</v>
      </c>
    </row>
    <row r="53760" customFormat="false" ht="15" hidden="false" customHeight="false" outlineLevel="0" collapsed="false">
      <c r="A53760" s="0" t="s">
        <v>90927</v>
      </c>
      <c r="B53760" s="0" t="n">
        <f aca="false">HOUR(C53760)</f>
        <v>9</v>
      </c>
      <c r="C53760" s="1" t="n">
        <v>41379.4125</v>
      </c>
      <c r="D53760" s="0" t="s">
        <v>90928</v>
      </c>
    </row>
    <row r="53761" customFormat="false" ht="15" hidden="false" customHeight="false" outlineLevel="0" collapsed="false">
      <c r="A53761" s="0" t="s">
        <v>90929</v>
      </c>
      <c r="B53761" s="0" t="n">
        <f aca="false">HOUR(C53761)</f>
        <v>9</v>
      </c>
      <c r="C53761" s="1" t="n">
        <v>41379.4125</v>
      </c>
      <c r="D53761" s="0" t="s">
        <v>90930</v>
      </c>
    </row>
    <row r="53762" customFormat="false" ht="15" hidden="false" customHeight="false" outlineLevel="0" collapsed="false">
      <c r="A53762" s="0" t="s">
        <v>90931</v>
      </c>
      <c r="B53762" s="0" t="n">
        <f aca="false">HOUR(C53762)</f>
        <v>9</v>
      </c>
      <c r="C53762" s="1" t="n">
        <v>41379.4125</v>
      </c>
      <c r="D53762" s="0" t="s">
        <v>90932</v>
      </c>
    </row>
    <row r="53763" customFormat="false" ht="15" hidden="false" customHeight="false" outlineLevel="0" collapsed="false">
      <c r="A53763" s="0" t="s">
        <v>90933</v>
      </c>
      <c r="B53763" s="0" t="n">
        <f aca="false">HOUR(C53763)</f>
        <v>9</v>
      </c>
      <c r="C53763" s="1" t="n">
        <v>41379.4125</v>
      </c>
      <c r="D53763" s="0" t="s">
        <v>90934</v>
      </c>
    </row>
    <row r="53764" customFormat="false" ht="15" hidden="false" customHeight="false" outlineLevel="0" collapsed="false">
      <c r="A53764" s="0" t="s">
        <v>90935</v>
      </c>
      <c r="B53764" s="0" t="n">
        <f aca="false">HOUR(C53764)</f>
        <v>9</v>
      </c>
      <c r="C53764" s="1" t="n">
        <v>41379.4125</v>
      </c>
      <c r="D53764" s="0" t="s">
        <v>90936</v>
      </c>
    </row>
    <row r="53765" customFormat="false" ht="15" hidden="false" customHeight="false" outlineLevel="0" collapsed="false">
      <c r="A53765" s="0" t="s">
        <v>65770</v>
      </c>
      <c r="B53765" s="0" t="n">
        <f aca="false">HOUR(C53765)</f>
        <v>9</v>
      </c>
      <c r="C53765" s="1" t="n">
        <v>41379.4125</v>
      </c>
      <c r="D53765" s="0" t="s">
        <v>90937</v>
      </c>
    </row>
    <row r="53766" customFormat="false" ht="15" hidden="false" customHeight="false" outlineLevel="0" collapsed="false">
      <c r="A53766" s="0" t="s">
        <v>63370</v>
      </c>
      <c r="B53766" s="0" t="n">
        <f aca="false">HOUR(C53766)</f>
        <v>9</v>
      </c>
      <c r="C53766" s="1" t="n">
        <v>41379.4125</v>
      </c>
      <c r="D53766" s="0" t="s">
        <v>90938</v>
      </c>
    </row>
    <row r="53767" customFormat="false" ht="15" hidden="false" customHeight="false" outlineLevel="0" collapsed="false">
      <c r="A53767" s="0" t="s">
        <v>90939</v>
      </c>
      <c r="B53767" s="0" t="n">
        <f aca="false">HOUR(C53767)</f>
        <v>9</v>
      </c>
      <c r="C53767" s="1" t="n">
        <v>41379.4125</v>
      </c>
      <c r="D53767" s="0" t="s">
        <v>90940</v>
      </c>
    </row>
    <row r="53768" customFormat="false" ht="15" hidden="false" customHeight="false" outlineLevel="0" collapsed="false">
      <c r="A53768" s="0" t="s">
        <v>90941</v>
      </c>
      <c r="B53768" s="0" t="n">
        <f aca="false">HOUR(C53768)</f>
        <v>9</v>
      </c>
      <c r="C53768" s="1" t="n">
        <v>41379.4125</v>
      </c>
      <c r="D53768" s="0" t="s">
        <v>90942</v>
      </c>
    </row>
    <row r="53769" customFormat="false" ht="15" hidden="false" customHeight="false" outlineLevel="0" collapsed="false">
      <c r="A53769" s="0" t="s">
        <v>90943</v>
      </c>
      <c r="B53769" s="0" t="n">
        <f aca="false">HOUR(C53769)</f>
        <v>9</v>
      </c>
      <c r="C53769" s="1" t="n">
        <v>41379.4125</v>
      </c>
      <c r="D53769" s="0" t="s">
        <v>90944</v>
      </c>
    </row>
    <row r="53770" customFormat="false" ht="15" hidden="false" customHeight="false" outlineLevel="0" collapsed="false">
      <c r="A53770" s="0" t="s">
        <v>90945</v>
      </c>
      <c r="B53770" s="0" t="n">
        <f aca="false">HOUR(C53770)</f>
        <v>9</v>
      </c>
      <c r="C53770" s="1" t="n">
        <v>41379.4125</v>
      </c>
      <c r="D53770" s="0" t="s">
        <v>90946</v>
      </c>
    </row>
    <row r="53771" customFormat="false" ht="15" hidden="false" customHeight="false" outlineLevel="0" collapsed="false">
      <c r="A53771" s="0" t="s">
        <v>90947</v>
      </c>
      <c r="B53771" s="0" t="n">
        <f aca="false">HOUR(C53771)</f>
        <v>9</v>
      </c>
      <c r="C53771" s="1" t="n">
        <v>41379.4125</v>
      </c>
      <c r="D53771" s="0" t="s">
        <v>90948</v>
      </c>
    </row>
    <row r="53772" customFormat="false" ht="15" hidden="false" customHeight="false" outlineLevel="0" collapsed="false">
      <c r="A53772" s="0" t="s">
        <v>90949</v>
      </c>
      <c r="B53772" s="0" t="n">
        <f aca="false">HOUR(C53772)</f>
        <v>9</v>
      </c>
      <c r="C53772" s="1" t="n">
        <v>41379.4125</v>
      </c>
      <c r="D53772" s="0" t="s">
        <v>90950</v>
      </c>
    </row>
    <row r="53773" customFormat="false" ht="15" hidden="false" customHeight="false" outlineLevel="0" collapsed="false">
      <c r="A53773" s="0" t="s">
        <v>90951</v>
      </c>
      <c r="B53773" s="0" t="n">
        <f aca="false">HOUR(C53773)</f>
        <v>9</v>
      </c>
      <c r="C53773" s="1" t="n">
        <v>41379.4125</v>
      </c>
      <c r="D53773" s="0" t="s">
        <v>90952</v>
      </c>
    </row>
    <row r="53774" customFormat="false" ht="15" hidden="false" customHeight="false" outlineLevel="0" collapsed="false">
      <c r="A53774" s="0" t="s">
        <v>49627</v>
      </c>
      <c r="B53774" s="0" t="n">
        <f aca="false">HOUR(C53774)</f>
        <v>9</v>
      </c>
      <c r="C53774" s="1" t="n">
        <v>41379.4125</v>
      </c>
      <c r="D53774" s="0" t="s">
        <v>90953</v>
      </c>
    </row>
    <row r="53775" customFormat="false" ht="15" hidden="false" customHeight="false" outlineLevel="0" collapsed="false">
      <c r="A53775" s="0" t="s">
        <v>83331</v>
      </c>
      <c r="B53775" s="0" t="n">
        <f aca="false">HOUR(C53775)</f>
        <v>9</v>
      </c>
      <c r="C53775" s="1" t="n">
        <v>41379.4125</v>
      </c>
      <c r="D53775" s="0" t="s">
        <v>90954</v>
      </c>
    </row>
    <row r="53776" customFormat="false" ht="15" hidden="false" customHeight="false" outlineLevel="0" collapsed="false">
      <c r="A53776" s="0" t="s">
        <v>90955</v>
      </c>
      <c r="B53776" s="0" t="n">
        <f aca="false">HOUR(C53776)</f>
        <v>9</v>
      </c>
      <c r="C53776" s="1" t="n">
        <v>41379.4131944445</v>
      </c>
      <c r="D53776" s="0" t="s">
        <v>90956</v>
      </c>
    </row>
    <row r="53777" customFormat="false" ht="15" hidden="false" customHeight="false" outlineLevel="0" collapsed="false">
      <c r="A53777" s="0" t="s">
        <v>62466</v>
      </c>
      <c r="B53777" s="0" t="n">
        <f aca="false">HOUR(C53777)</f>
        <v>9</v>
      </c>
      <c r="C53777" s="1" t="n">
        <v>41379.4131944445</v>
      </c>
      <c r="D53777" s="0" t="s">
        <v>90957</v>
      </c>
    </row>
    <row r="53778" customFormat="false" ht="15" hidden="false" customHeight="false" outlineLevel="0" collapsed="false">
      <c r="A53778" s="0" t="s">
        <v>90958</v>
      </c>
      <c r="B53778" s="0" t="n">
        <f aca="false">HOUR(C53778)</f>
        <v>9</v>
      </c>
      <c r="C53778" s="1" t="n">
        <v>41379.4131944445</v>
      </c>
      <c r="D53778" s="0" t="s">
        <v>90959</v>
      </c>
    </row>
    <row r="53779" customFormat="false" ht="15" hidden="false" customHeight="false" outlineLevel="0" collapsed="false">
      <c r="A53779" s="0" t="s">
        <v>90960</v>
      </c>
      <c r="B53779" s="0" t="n">
        <f aca="false">HOUR(C53779)</f>
        <v>9</v>
      </c>
      <c r="C53779" s="1" t="n">
        <v>41379.4131944445</v>
      </c>
      <c r="D53779" s="0" t="s">
        <v>90961</v>
      </c>
    </row>
    <row r="53780" customFormat="false" ht="15" hidden="false" customHeight="false" outlineLevel="0" collapsed="false">
      <c r="A53780" s="0" t="s">
        <v>64221</v>
      </c>
      <c r="B53780" s="0" t="n">
        <f aca="false">HOUR(C53780)</f>
        <v>9</v>
      </c>
      <c r="C53780" s="1" t="n">
        <v>41379.4131944445</v>
      </c>
      <c r="D53780" s="0" t="s">
        <v>90962</v>
      </c>
    </row>
    <row r="53781" customFormat="false" ht="15" hidden="false" customHeight="false" outlineLevel="0" collapsed="false">
      <c r="A53781" s="0" t="s">
        <v>90963</v>
      </c>
      <c r="B53781" s="0" t="n">
        <f aca="false">HOUR(C53781)</f>
        <v>9</v>
      </c>
      <c r="C53781" s="1" t="n">
        <v>41379.4131944445</v>
      </c>
      <c r="D53781" s="0" t="s">
        <v>90964</v>
      </c>
    </row>
    <row r="53782" customFormat="false" ht="15" hidden="false" customHeight="false" outlineLevel="0" collapsed="false">
      <c r="A53782" s="0" t="s">
        <v>90965</v>
      </c>
      <c r="B53782" s="0" t="n">
        <f aca="false">HOUR(C53782)</f>
        <v>9</v>
      </c>
      <c r="C53782" s="1" t="n">
        <v>41379.4131944445</v>
      </c>
      <c r="D53782" s="0" t="s">
        <v>90966</v>
      </c>
    </row>
    <row r="53783" customFormat="false" ht="15" hidden="false" customHeight="false" outlineLevel="0" collapsed="false">
      <c r="A53783" s="0" t="s">
        <v>46528</v>
      </c>
      <c r="B53783" s="0" t="n">
        <f aca="false">HOUR(C53783)</f>
        <v>9</v>
      </c>
      <c r="C53783" s="1" t="n">
        <v>41379.4131944445</v>
      </c>
      <c r="D53783" s="0" t="s">
        <v>90967</v>
      </c>
    </row>
    <row r="53784" customFormat="false" ht="15" hidden="false" customHeight="false" outlineLevel="0" collapsed="false">
      <c r="A53784" s="0" t="s">
        <v>90968</v>
      </c>
      <c r="B53784" s="0" t="n">
        <f aca="false">HOUR(C53784)</f>
        <v>9</v>
      </c>
      <c r="C53784" s="1" t="n">
        <v>41379.4131944445</v>
      </c>
      <c r="D53784" s="0" t="s">
        <v>90969</v>
      </c>
    </row>
    <row r="53785" customFormat="false" ht="15" hidden="false" customHeight="false" outlineLevel="0" collapsed="false">
      <c r="A53785" s="0" t="s">
        <v>58708</v>
      </c>
      <c r="B53785" s="0" t="n">
        <f aca="false">HOUR(C53785)</f>
        <v>9</v>
      </c>
      <c r="C53785" s="1" t="n">
        <v>41379.4131944445</v>
      </c>
      <c r="D53785" s="0" t="s">
        <v>90970</v>
      </c>
    </row>
    <row r="53786" customFormat="false" ht="15" hidden="false" customHeight="false" outlineLevel="0" collapsed="false">
      <c r="A53786" s="0" t="s">
        <v>90971</v>
      </c>
      <c r="B53786" s="0" t="n">
        <f aca="false">HOUR(C53786)</f>
        <v>9</v>
      </c>
      <c r="C53786" s="1" t="n">
        <v>41379.4131944445</v>
      </c>
      <c r="D53786" s="0" t="s">
        <v>90972</v>
      </c>
    </row>
    <row r="53787" customFormat="false" ht="15" hidden="false" customHeight="false" outlineLevel="0" collapsed="false">
      <c r="A53787" s="0" t="s">
        <v>82371</v>
      </c>
      <c r="B53787" s="0" t="n">
        <f aca="false">HOUR(C53787)</f>
        <v>9</v>
      </c>
      <c r="C53787" s="1" t="n">
        <v>41379.4131944445</v>
      </c>
      <c r="D53787" s="0" t="s">
        <v>90973</v>
      </c>
    </row>
    <row r="53788" customFormat="false" ht="15" hidden="false" customHeight="false" outlineLevel="0" collapsed="false">
      <c r="A53788" s="0" t="s">
        <v>90974</v>
      </c>
      <c r="B53788" s="0" t="n">
        <f aca="false">HOUR(C53788)</f>
        <v>9</v>
      </c>
      <c r="C53788" s="1" t="n">
        <v>41379.4131944445</v>
      </c>
      <c r="D53788" s="0" t="s">
        <v>90975</v>
      </c>
    </row>
    <row r="53789" customFormat="false" ht="15" hidden="false" customHeight="false" outlineLevel="0" collapsed="false">
      <c r="A53789" s="0" t="s">
        <v>90974</v>
      </c>
      <c r="B53789" s="0" t="n">
        <f aca="false">HOUR(C53789)</f>
        <v>9</v>
      </c>
      <c r="C53789" s="1" t="n">
        <v>41379.4131944445</v>
      </c>
      <c r="D53789" s="0" t="s">
        <v>90975</v>
      </c>
    </row>
    <row r="53790" customFormat="false" ht="15" hidden="false" customHeight="false" outlineLevel="0" collapsed="false">
      <c r="A53790" s="0" t="s">
        <v>14332</v>
      </c>
      <c r="B53790" s="0" t="n">
        <f aca="false">HOUR(C53790)</f>
        <v>9</v>
      </c>
      <c r="C53790" s="1" t="n">
        <v>41379.4131944445</v>
      </c>
      <c r="D53790" s="0" t="s">
        <v>90976</v>
      </c>
    </row>
    <row r="53791" customFormat="false" ht="15" hidden="false" customHeight="false" outlineLevel="0" collapsed="false">
      <c r="A53791" s="0" t="s">
        <v>90977</v>
      </c>
      <c r="B53791" s="0" t="n">
        <f aca="false">HOUR(C53791)</f>
        <v>9</v>
      </c>
      <c r="C53791" s="1" t="n">
        <v>41379.4131944445</v>
      </c>
      <c r="D53791" s="0" t="s">
        <v>90978</v>
      </c>
    </row>
    <row r="53792" customFormat="false" ht="15" hidden="false" customHeight="false" outlineLevel="0" collapsed="false">
      <c r="A53792" s="0" t="s">
        <v>90979</v>
      </c>
      <c r="B53792" s="0" t="n">
        <f aca="false">HOUR(C53792)</f>
        <v>9</v>
      </c>
      <c r="C53792" s="1" t="n">
        <v>41379.4131944445</v>
      </c>
      <c r="D53792" s="0" t="s">
        <v>90980</v>
      </c>
    </row>
    <row r="53793" customFormat="false" ht="15" hidden="false" customHeight="false" outlineLevel="0" collapsed="false">
      <c r="A53793" s="0" t="s">
        <v>90981</v>
      </c>
      <c r="B53793" s="0" t="n">
        <f aca="false">HOUR(C53793)</f>
        <v>9</v>
      </c>
      <c r="C53793" s="1" t="n">
        <v>41379.4131944445</v>
      </c>
      <c r="D53793" s="0" t="s">
        <v>90982</v>
      </c>
    </row>
    <row r="53794" customFormat="false" ht="15" hidden="false" customHeight="false" outlineLevel="0" collapsed="false">
      <c r="A53794" s="0" t="s">
        <v>90983</v>
      </c>
      <c r="B53794" s="0" t="n">
        <f aca="false">HOUR(C53794)</f>
        <v>9</v>
      </c>
      <c r="C53794" s="1" t="n">
        <v>41379.4131944445</v>
      </c>
      <c r="D53794" s="0" t="s">
        <v>90984</v>
      </c>
    </row>
    <row r="53795" customFormat="false" ht="15" hidden="false" customHeight="false" outlineLevel="0" collapsed="false">
      <c r="A53795" s="0" t="s">
        <v>90985</v>
      </c>
      <c r="B53795" s="0" t="n">
        <f aca="false">HOUR(C53795)</f>
        <v>9</v>
      </c>
      <c r="C53795" s="1" t="n">
        <v>41379.4131944445</v>
      </c>
      <c r="D53795" s="0" t="s">
        <v>90986</v>
      </c>
    </row>
    <row r="53796" customFormat="false" ht="15" hidden="false" customHeight="false" outlineLevel="0" collapsed="false">
      <c r="B53796" s="0" t="n">
        <f aca="false">HOUR(C53796)</f>
        <v>9</v>
      </c>
      <c r="C53796" s="1" t="n">
        <v>41379.4131944445</v>
      </c>
      <c r="D53796" s="0" t="s">
        <v>90987</v>
      </c>
    </row>
    <row r="53797" customFormat="false" ht="15" hidden="false" customHeight="false" outlineLevel="0" collapsed="false">
      <c r="A53797" s="0" t="s">
        <v>88617</v>
      </c>
      <c r="B53797" s="0" t="n">
        <f aca="false">HOUR(C53797)</f>
        <v>9</v>
      </c>
      <c r="C53797" s="1" t="n">
        <v>41379.4131944445</v>
      </c>
      <c r="D53797" s="0" t="s">
        <v>90988</v>
      </c>
    </row>
    <row r="53798" customFormat="false" ht="15" hidden="false" customHeight="false" outlineLevel="0" collapsed="false">
      <c r="A53798" s="0" t="s">
        <v>90989</v>
      </c>
      <c r="B53798" s="0" t="n">
        <f aca="false">HOUR(C53798)</f>
        <v>9</v>
      </c>
      <c r="C53798" s="1" t="n">
        <v>41379.4131944445</v>
      </c>
      <c r="D53798" s="0" t="s">
        <v>90990</v>
      </c>
    </row>
    <row r="53799" customFormat="false" ht="15" hidden="false" customHeight="false" outlineLevel="0" collapsed="false">
      <c r="A53799" s="0" t="s">
        <v>90991</v>
      </c>
      <c r="B53799" s="0" t="n">
        <f aca="false">HOUR(C53799)</f>
        <v>9</v>
      </c>
      <c r="C53799" s="1" t="n">
        <v>41379.4131944445</v>
      </c>
      <c r="D53799" s="0" t="s">
        <v>90992</v>
      </c>
    </row>
    <row r="53800" customFormat="false" ht="15" hidden="false" customHeight="false" outlineLevel="0" collapsed="false">
      <c r="A53800" s="0" t="s">
        <v>81735</v>
      </c>
      <c r="B53800" s="0" t="n">
        <f aca="false">HOUR(C53800)</f>
        <v>9</v>
      </c>
      <c r="C53800" s="1" t="n">
        <v>41379.4131944445</v>
      </c>
      <c r="D53800" s="0" t="s">
        <v>90993</v>
      </c>
    </row>
    <row r="53801" customFormat="false" ht="15" hidden="false" customHeight="false" outlineLevel="0" collapsed="false">
      <c r="A53801" s="0" t="s">
        <v>58681</v>
      </c>
      <c r="B53801" s="0" t="n">
        <f aca="false">HOUR(C53801)</f>
        <v>9</v>
      </c>
      <c r="C53801" s="1" t="n">
        <v>41379.4131944445</v>
      </c>
      <c r="D53801" s="0" t="s">
        <v>90994</v>
      </c>
    </row>
    <row r="53802" customFormat="false" ht="15" hidden="false" customHeight="false" outlineLevel="0" collapsed="false">
      <c r="A53802" s="0" t="s">
        <v>90995</v>
      </c>
      <c r="B53802" s="0" t="n">
        <f aca="false">HOUR(C53802)</f>
        <v>9</v>
      </c>
      <c r="C53802" s="1" t="n">
        <v>41379.4131944445</v>
      </c>
      <c r="D53802" s="0" t="s">
        <v>90996</v>
      </c>
    </row>
    <row r="53803" customFormat="false" ht="15" hidden="false" customHeight="false" outlineLevel="0" collapsed="false">
      <c r="A53803" s="0" t="s">
        <v>90997</v>
      </c>
      <c r="B53803" s="0" t="n">
        <f aca="false">HOUR(C53803)</f>
        <v>9</v>
      </c>
      <c r="C53803" s="1" t="n">
        <v>41379.4131944445</v>
      </c>
      <c r="D53803" s="0" t="s">
        <v>90998</v>
      </c>
    </row>
    <row r="53804" customFormat="false" ht="15" hidden="false" customHeight="false" outlineLevel="0" collapsed="false">
      <c r="A53804" s="0" t="s">
        <v>90999</v>
      </c>
      <c r="B53804" s="0" t="n">
        <f aca="false">HOUR(C53804)</f>
        <v>9</v>
      </c>
      <c r="C53804" s="1" t="n">
        <v>41379.4131944445</v>
      </c>
      <c r="D53804" s="0" t="s">
        <v>91000</v>
      </c>
    </row>
    <row r="53805" customFormat="false" ht="15" hidden="false" customHeight="false" outlineLevel="0" collapsed="false">
      <c r="A53805" s="0" t="s">
        <v>91001</v>
      </c>
      <c r="B53805" s="0" t="n">
        <f aca="false">HOUR(C53805)</f>
        <v>9</v>
      </c>
      <c r="C53805" s="1" t="n">
        <v>41379.4131944445</v>
      </c>
      <c r="D53805" s="0" t="s">
        <v>91002</v>
      </c>
    </row>
    <row r="53806" customFormat="false" ht="15" hidden="false" customHeight="false" outlineLevel="0" collapsed="false">
      <c r="A53806" s="0" t="s">
        <v>91003</v>
      </c>
      <c r="B53806" s="0" t="n">
        <f aca="false">HOUR(C53806)</f>
        <v>9</v>
      </c>
      <c r="C53806" s="1" t="n">
        <v>41379.4131944445</v>
      </c>
      <c r="D53806" s="0" t="s">
        <v>91004</v>
      </c>
    </row>
    <row r="53807" customFormat="false" ht="15" hidden="false" customHeight="false" outlineLevel="0" collapsed="false">
      <c r="A53807" s="0" t="s">
        <v>91005</v>
      </c>
      <c r="B53807" s="0" t="n">
        <f aca="false">HOUR(C53807)</f>
        <v>9</v>
      </c>
      <c r="C53807" s="1" t="n">
        <v>41379.4131944445</v>
      </c>
      <c r="D53807" s="0" t="s">
        <v>91006</v>
      </c>
    </row>
    <row r="53808" customFormat="false" ht="15" hidden="false" customHeight="false" outlineLevel="0" collapsed="false">
      <c r="A53808" s="0" t="s">
        <v>91007</v>
      </c>
      <c r="B53808" s="0" t="n">
        <f aca="false">HOUR(C53808)</f>
        <v>9</v>
      </c>
      <c r="C53808" s="1" t="n">
        <v>41379.4131944445</v>
      </c>
      <c r="D53808" s="0" t="s">
        <v>91008</v>
      </c>
    </row>
    <row r="53809" customFormat="false" ht="15" hidden="false" customHeight="false" outlineLevel="0" collapsed="false">
      <c r="A53809" s="0" t="s">
        <v>91009</v>
      </c>
      <c r="B53809" s="0" t="n">
        <f aca="false">HOUR(C53809)</f>
        <v>9</v>
      </c>
      <c r="C53809" s="1" t="n">
        <v>41379.4131944445</v>
      </c>
      <c r="D53809" s="0" t="s">
        <v>91010</v>
      </c>
    </row>
    <row r="53810" customFormat="false" ht="15" hidden="false" customHeight="false" outlineLevel="0" collapsed="false">
      <c r="A53810" s="0" t="s">
        <v>59924</v>
      </c>
      <c r="B53810" s="0" t="n">
        <f aca="false">HOUR(C53810)</f>
        <v>9</v>
      </c>
      <c r="C53810" s="1" t="n">
        <v>41379.4131944445</v>
      </c>
      <c r="D53810" s="0" t="s">
        <v>91011</v>
      </c>
    </row>
    <row r="53811" customFormat="false" ht="15" hidden="false" customHeight="false" outlineLevel="0" collapsed="false">
      <c r="A53811" s="0" t="s">
        <v>81966</v>
      </c>
      <c r="B53811" s="0" t="n">
        <f aca="false">HOUR(C53811)</f>
        <v>9</v>
      </c>
      <c r="C53811" s="1" t="n">
        <v>41379.4131944445</v>
      </c>
      <c r="D53811" s="0" t="s">
        <v>91012</v>
      </c>
    </row>
    <row r="53812" customFormat="false" ht="15" hidden="false" customHeight="false" outlineLevel="0" collapsed="false">
      <c r="A53812" s="0" t="s">
        <v>91013</v>
      </c>
      <c r="B53812" s="0" t="n">
        <f aca="false">HOUR(C53812)</f>
        <v>9</v>
      </c>
      <c r="C53812" s="1" t="n">
        <v>41379.4131944445</v>
      </c>
      <c r="D53812" s="0" t="s">
        <v>91014</v>
      </c>
    </row>
    <row r="53813" customFormat="false" ht="15" hidden="false" customHeight="false" outlineLevel="0" collapsed="false">
      <c r="A53813" s="0" t="s">
        <v>91015</v>
      </c>
      <c r="B53813" s="0" t="n">
        <f aca="false">HOUR(C53813)</f>
        <v>9</v>
      </c>
      <c r="C53813" s="1" t="n">
        <v>41379.4131944445</v>
      </c>
      <c r="D53813" s="0" t="s">
        <v>91016</v>
      </c>
    </row>
    <row r="53814" customFormat="false" ht="15" hidden="false" customHeight="false" outlineLevel="0" collapsed="false">
      <c r="A53814" s="0" t="s">
        <v>91017</v>
      </c>
      <c r="B53814" s="0" t="n">
        <f aca="false">HOUR(C53814)</f>
        <v>9</v>
      </c>
      <c r="C53814" s="1" t="n">
        <v>41379.4131944445</v>
      </c>
      <c r="D53814" s="0" t="s">
        <v>91018</v>
      </c>
    </row>
    <row r="53815" customFormat="false" ht="15" hidden="false" customHeight="false" outlineLevel="0" collapsed="false">
      <c r="A53815" s="0" t="s">
        <v>91019</v>
      </c>
      <c r="B53815" s="0" t="n">
        <f aca="false">HOUR(C53815)</f>
        <v>9</v>
      </c>
      <c r="C53815" s="1" t="n">
        <v>41379.4131944445</v>
      </c>
      <c r="D53815" s="0" t="s">
        <v>91020</v>
      </c>
    </row>
    <row r="53816" customFormat="false" ht="15" hidden="false" customHeight="false" outlineLevel="0" collapsed="false">
      <c r="A53816" s="0" t="s">
        <v>58840</v>
      </c>
      <c r="B53816" s="0" t="n">
        <f aca="false">HOUR(C53816)</f>
        <v>9</v>
      </c>
      <c r="C53816" s="1" t="n">
        <v>41379.4131944445</v>
      </c>
      <c r="D53816" s="0" t="s">
        <v>91021</v>
      </c>
    </row>
    <row r="53817" customFormat="false" ht="15" hidden="false" customHeight="false" outlineLevel="0" collapsed="false">
      <c r="A53817" s="0" t="s">
        <v>91022</v>
      </c>
      <c r="B53817" s="0" t="n">
        <f aca="false">HOUR(C53817)</f>
        <v>9</v>
      </c>
      <c r="C53817" s="1" t="n">
        <v>41379.4131944445</v>
      </c>
      <c r="D53817" s="0" t="s">
        <v>91023</v>
      </c>
    </row>
    <row r="53818" customFormat="false" ht="15" hidden="false" customHeight="false" outlineLevel="0" collapsed="false">
      <c r="A53818" s="0" t="s">
        <v>91024</v>
      </c>
      <c r="B53818" s="0" t="n">
        <f aca="false">HOUR(C53818)</f>
        <v>9</v>
      </c>
      <c r="C53818" s="1" t="n">
        <v>41379.4131944445</v>
      </c>
      <c r="D53818" s="0" t="s">
        <v>91025</v>
      </c>
    </row>
    <row r="53819" customFormat="false" ht="15" hidden="false" customHeight="false" outlineLevel="0" collapsed="false">
      <c r="A53819" s="0" t="s">
        <v>61688</v>
      </c>
      <c r="B53819" s="0" t="n">
        <f aca="false">HOUR(C53819)</f>
        <v>9</v>
      </c>
      <c r="C53819" s="1" t="n">
        <v>41379.4131944445</v>
      </c>
      <c r="D53819" s="0" t="s">
        <v>91026</v>
      </c>
    </row>
    <row r="53820" customFormat="false" ht="15" hidden="false" customHeight="false" outlineLevel="0" collapsed="false">
      <c r="A53820" s="0" t="s">
        <v>91027</v>
      </c>
      <c r="B53820" s="0" t="n">
        <f aca="false">HOUR(C53820)</f>
        <v>9</v>
      </c>
      <c r="C53820" s="1" t="n">
        <v>41379.4131944445</v>
      </c>
      <c r="D53820" s="0" t="s">
        <v>91028</v>
      </c>
    </row>
    <row r="53821" customFormat="false" ht="15" hidden="false" customHeight="false" outlineLevel="0" collapsed="false">
      <c r="A53821" s="0" t="s">
        <v>71651</v>
      </c>
      <c r="B53821" s="0" t="n">
        <f aca="false">HOUR(C53821)</f>
        <v>9</v>
      </c>
      <c r="C53821" s="1" t="n">
        <v>41379.4131944445</v>
      </c>
      <c r="D53821" s="0" t="s">
        <v>91029</v>
      </c>
    </row>
    <row r="53822" customFormat="false" ht="15" hidden="false" customHeight="false" outlineLevel="0" collapsed="false">
      <c r="A53822" s="0" t="s">
        <v>26658</v>
      </c>
      <c r="B53822" s="0" t="n">
        <f aca="false">HOUR(C53822)</f>
        <v>9</v>
      </c>
      <c r="C53822" s="1" t="n">
        <v>41379.4131944445</v>
      </c>
      <c r="D53822" s="0" t="s">
        <v>91030</v>
      </c>
    </row>
    <row r="53823" customFormat="false" ht="15" hidden="false" customHeight="false" outlineLevel="0" collapsed="false">
      <c r="A53823" s="0" t="s">
        <v>61596</v>
      </c>
      <c r="B53823" s="0" t="n">
        <f aca="false">HOUR(C53823)</f>
        <v>9</v>
      </c>
      <c r="C53823" s="1" t="n">
        <v>41379.4131944445</v>
      </c>
      <c r="D53823" s="0" t="s">
        <v>91031</v>
      </c>
    </row>
    <row r="53824" customFormat="false" ht="15" hidden="false" customHeight="false" outlineLevel="0" collapsed="false">
      <c r="A53824" s="0" t="s">
        <v>91032</v>
      </c>
      <c r="B53824" s="0" t="n">
        <f aca="false">HOUR(C53824)</f>
        <v>9</v>
      </c>
      <c r="C53824" s="1" t="n">
        <v>41379.4131944445</v>
      </c>
      <c r="D53824" s="0" t="s">
        <v>91033</v>
      </c>
    </row>
    <row r="53825" customFormat="false" ht="15" hidden="false" customHeight="false" outlineLevel="0" collapsed="false">
      <c r="A53825" s="0" t="s">
        <v>91034</v>
      </c>
      <c r="B53825" s="0" t="n">
        <f aca="false">HOUR(C53825)</f>
        <v>9</v>
      </c>
      <c r="C53825" s="1" t="n">
        <v>41379.4131944445</v>
      </c>
      <c r="D53825" s="0" t="s">
        <v>91035</v>
      </c>
    </row>
    <row r="53826" customFormat="false" ht="15" hidden="false" customHeight="false" outlineLevel="0" collapsed="false">
      <c r="A53826" s="0" t="s">
        <v>63695</v>
      </c>
      <c r="B53826" s="0" t="n">
        <f aca="false">HOUR(C53826)</f>
        <v>9</v>
      </c>
      <c r="C53826" s="1" t="n">
        <v>41379.4131944445</v>
      </c>
      <c r="D53826" s="0" t="s">
        <v>91036</v>
      </c>
    </row>
    <row r="53827" customFormat="false" ht="15" hidden="false" customHeight="false" outlineLevel="0" collapsed="false">
      <c r="A53827" s="0" t="s">
        <v>91037</v>
      </c>
      <c r="B53827" s="0" t="n">
        <f aca="false">HOUR(C53827)</f>
        <v>9</v>
      </c>
      <c r="C53827" s="1" t="n">
        <v>41379.4131944445</v>
      </c>
      <c r="D53827" s="0" t="s">
        <v>91038</v>
      </c>
    </row>
    <row r="53828" customFormat="false" ht="15" hidden="false" customHeight="false" outlineLevel="0" collapsed="false">
      <c r="A53828" s="0" t="s">
        <v>86870</v>
      </c>
      <c r="B53828" s="0" t="n">
        <f aca="false">HOUR(C53828)</f>
        <v>9</v>
      </c>
      <c r="C53828" s="1" t="n">
        <v>41379.4131944445</v>
      </c>
      <c r="D53828" s="0" t="s">
        <v>91039</v>
      </c>
    </row>
    <row r="53829" customFormat="false" ht="15" hidden="false" customHeight="false" outlineLevel="0" collapsed="false">
      <c r="A53829" s="0" t="s">
        <v>91040</v>
      </c>
      <c r="B53829" s="0" t="n">
        <f aca="false">HOUR(C53829)</f>
        <v>9</v>
      </c>
      <c r="C53829" s="1" t="n">
        <v>41379.4131944445</v>
      </c>
      <c r="D53829" s="0" t="s">
        <v>91041</v>
      </c>
    </row>
    <row r="53830" customFormat="false" ht="15" hidden="false" customHeight="false" outlineLevel="0" collapsed="false">
      <c r="A53830" s="0" t="s">
        <v>15382</v>
      </c>
      <c r="B53830" s="0" t="n">
        <f aca="false">HOUR(C53830)</f>
        <v>9</v>
      </c>
      <c r="C53830" s="1" t="n">
        <v>41379.4131944445</v>
      </c>
      <c r="D53830" s="0" t="s">
        <v>91042</v>
      </c>
    </row>
    <row r="53831" customFormat="false" ht="15" hidden="false" customHeight="false" outlineLevel="0" collapsed="false">
      <c r="A53831" s="0" t="s">
        <v>63831</v>
      </c>
      <c r="B53831" s="0" t="n">
        <f aca="false">HOUR(C53831)</f>
        <v>9</v>
      </c>
      <c r="C53831" s="1" t="n">
        <v>41379.4131944445</v>
      </c>
      <c r="D53831" s="0" t="s">
        <v>91043</v>
      </c>
    </row>
    <row r="53832" customFormat="false" ht="15" hidden="false" customHeight="false" outlineLevel="0" collapsed="false">
      <c r="A53832" s="0" t="s">
        <v>91044</v>
      </c>
      <c r="B53832" s="0" t="n">
        <f aca="false">HOUR(C53832)</f>
        <v>9</v>
      </c>
      <c r="C53832" s="1" t="n">
        <v>41379.4131944445</v>
      </c>
      <c r="D53832" s="0" t="s">
        <v>91045</v>
      </c>
    </row>
    <row r="53833" customFormat="false" ht="15" hidden="false" customHeight="false" outlineLevel="0" collapsed="false">
      <c r="A53833" s="0" t="s">
        <v>91046</v>
      </c>
      <c r="B53833" s="0" t="n">
        <f aca="false">HOUR(C53833)</f>
        <v>9</v>
      </c>
      <c r="C53833" s="1" t="n">
        <v>41379.4131944445</v>
      </c>
      <c r="D53833" s="0" t="s">
        <v>91047</v>
      </c>
    </row>
    <row r="53834" customFormat="false" ht="15" hidden="false" customHeight="false" outlineLevel="0" collapsed="false">
      <c r="A53834" s="0" t="s">
        <v>65719</v>
      </c>
      <c r="B53834" s="0" t="n">
        <f aca="false">HOUR(C53834)</f>
        <v>9</v>
      </c>
      <c r="C53834" s="1" t="n">
        <v>41379.4131944445</v>
      </c>
      <c r="D53834" s="0" t="s">
        <v>91048</v>
      </c>
    </row>
    <row r="53835" customFormat="false" ht="15" hidden="false" customHeight="false" outlineLevel="0" collapsed="false">
      <c r="A53835" s="0" t="s">
        <v>81966</v>
      </c>
      <c r="B53835" s="0" t="n">
        <f aca="false">HOUR(C53835)</f>
        <v>9</v>
      </c>
      <c r="C53835" s="1" t="n">
        <v>41379.4131944445</v>
      </c>
      <c r="D53835" s="0" t="s">
        <v>91049</v>
      </c>
    </row>
    <row r="53836" customFormat="false" ht="15" hidden="false" customHeight="false" outlineLevel="0" collapsed="false">
      <c r="A53836" s="0" t="s">
        <v>60030</v>
      </c>
      <c r="B53836" s="0" t="n">
        <f aca="false">HOUR(C53836)</f>
        <v>9</v>
      </c>
      <c r="C53836" s="1" t="n">
        <v>41379.4131944445</v>
      </c>
      <c r="D53836" s="0" t="s">
        <v>91050</v>
      </c>
    </row>
    <row r="53837" customFormat="false" ht="15" hidden="false" customHeight="false" outlineLevel="0" collapsed="false">
      <c r="A53837" s="0" t="s">
        <v>91051</v>
      </c>
      <c r="B53837" s="0" t="n">
        <f aca="false">HOUR(C53837)</f>
        <v>9</v>
      </c>
      <c r="C53837" s="1" t="n">
        <v>41379.4131944445</v>
      </c>
      <c r="D53837" s="0" t="s">
        <v>91052</v>
      </c>
    </row>
    <row r="53838" customFormat="false" ht="15" hidden="false" customHeight="false" outlineLevel="0" collapsed="false">
      <c r="A53838" s="0" t="s">
        <v>61016</v>
      </c>
      <c r="B53838" s="0" t="n">
        <f aca="false">HOUR(C53838)</f>
        <v>9</v>
      </c>
      <c r="C53838" s="1" t="n">
        <v>41379.4131944445</v>
      </c>
      <c r="D53838" s="0" t="s">
        <v>91053</v>
      </c>
    </row>
    <row r="53839" customFormat="false" ht="15" hidden="false" customHeight="false" outlineLevel="0" collapsed="false">
      <c r="A53839" s="0" t="s">
        <v>89957</v>
      </c>
      <c r="B53839" s="0" t="n">
        <f aca="false">HOUR(C53839)</f>
        <v>9</v>
      </c>
      <c r="C53839" s="1" t="n">
        <v>41379.4131944445</v>
      </c>
      <c r="D53839" s="0" t="s">
        <v>91054</v>
      </c>
    </row>
    <row r="53840" customFormat="false" ht="15" hidden="false" customHeight="false" outlineLevel="0" collapsed="false">
      <c r="A53840" s="0" t="s">
        <v>91055</v>
      </c>
      <c r="B53840" s="0" t="n">
        <f aca="false">HOUR(C53840)</f>
        <v>9</v>
      </c>
      <c r="C53840" s="1" t="n">
        <v>41379.4131944445</v>
      </c>
      <c r="D53840" s="0" t="s">
        <v>91056</v>
      </c>
    </row>
    <row r="53841" customFormat="false" ht="15" hidden="false" customHeight="false" outlineLevel="0" collapsed="false">
      <c r="A53841" s="0" t="s">
        <v>91057</v>
      </c>
      <c r="B53841" s="0" t="n">
        <f aca="false">HOUR(C53841)</f>
        <v>9</v>
      </c>
      <c r="C53841" s="1" t="n">
        <v>41379.4131944445</v>
      </c>
      <c r="D53841" s="0" t="s">
        <v>91058</v>
      </c>
    </row>
    <row r="53842" customFormat="false" ht="15" hidden="false" customHeight="false" outlineLevel="0" collapsed="false">
      <c r="A53842" s="0" t="s">
        <v>91059</v>
      </c>
      <c r="B53842" s="0" t="n">
        <f aca="false">HOUR(C53842)</f>
        <v>9</v>
      </c>
      <c r="C53842" s="1" t="n">
        <v>41379.4131944445</v>
      </c>
      <c r="D53842" s="0" t="s">
        <v>91060</v>
      </c>
    </row>
    <row r="53843" customFormat="false" ht="15" hidden="false" customHeight="false" outlineLevel="0" collapsed="false">
      <c r="A53843" s="0" t="s">
        <v>62234</v>
      </c>
      <c r="B53843" s="0" t="n">
        <f aca="false">HOUR(C53843)</f>
        <v>9</v>
      </c>
      <c r="C53843" s="1" t="n">
        <v>41379.4131944445</v>
      </c>
      <c r="D53843" s="0" t="s">
        <v>91061</v>
      </c>
    </row>
    <row r="53844" customFormat="false" ht="15" hidden="false" customHeight="false" outlineLevel="0" collapsed="false">
      <c r="A53844" s="0" t="s">
        <v>91062</v>
      </c>
      <c r="B53844" s="0" t="n">
        <f aca="false">HOUR(C53844)</f>
        <v>9</v>
      </c>
      <c r="C53844" s="1" t="n">
        <v>41379.4131944445</v>
      </c>
      <c r="D53844" s="0" t="s">
        <v>91063</v>
      </c>
    </row>
    <row r="53845" customFormat="false" ht="15" hidden="false" customHeight="false" outlineLevel="0" collapsed="false">
      <c r="A53845" s="0" t="s">
        <v>91064</v>
      </c>
      <c r="B53845" s="0" t="n">
        <f aca="false">HOUR(C53845)</f>
        <v>9</v>
      </c>
      <c r="C53845" s="1" t="n">
        <v>41379.4131944445</v>
      </c>
      <c r="D53845" s="0" t="s">
        <v>91065</v>
      </c>
    </row>
    <row r="53846" customFormat="false" ht="15" hidden="false" customHeight="false" outlineLevel="0" collapsed="false">
      <c r="A53846" s="0" t="s">
        <v>91066</v>
      </c>
      <c r="B53846" s="0" t="n">
        <f aca="false">HOUR(C53846)</f>
        <v>9</v>
      </c>
      <c r="C53846" s="1" t="n">
        <v>41379.4131944445</v>
      </c>
      <c r="D53846" s="0" t="s">
        <v>91067</v>
      </c>
    </row>
    <row r="53847" customFormat="false" ht="15" hidden="false" customHeight="false" outlineLevel="0" collapsed="false">
      <c r="A53847" s="0" t="s">
        <v>67114</v>
      </c>
      <c r="B53847" s="0" t="n">
        <f aca="false">HOUR(C53847)</f>
        <v>9</v>
      </c>
      <c r="C53847" s="1" t="n">
        <v>41379.4131944445</v>
      </c>
      <c r="D53847" s="0" t="s">
        <v>91068</v>
      </c>
    </row>
    <row r="53848" customFormat="false" ht="15" hidden="false" customHeight="false" outlineLevel="0" collapsed="false">
      <c r="A53848" s="0" t="s">
        <v>91069</v>
      </c>
      <c r="B53848" s="0" t="n">
        <f aca="false">HOUR(C53848)</f>
        <v>9</v>
      </c>
      <c r="C53848" s="1" t="n">
        <v>41379.4131944445</v>
      </c>
      <c r="D53848" s="0" t="s">
        <v>91070</v>
      </c>
    </row>
    <row r="53849" customFormat="false" ht="15" hidden="false" customHeight="false" outlineLevel="0" collapsed="false">
      <c r="A53849" s="0" t="s">
        <v>91071</v>
      </c>
      <c r="B53849" s="0" t="n">
        <f aca="false">HOUR(C53849)</f>
        <v>9</v>
      </c>
      <c r="C53849" s="1" t="n">
        <v>41379.4131944445</v>
      </c>
      <c r="D53849" s="0" t="s">
        <v>91072</v>
      </c>
    </row>
    <row r="53850" customFormat="false" ht="15" hidden="false" customHeight="false" outlineLevel="0" collapsed="false">
      <c r="A53850" s="0" t="s">
        <v>91073</v>
      </c>
      <c r="B53850" s="0" t="n">
        <f aca="false">HOUR(C53850)</f>
        <v>9</v>
      </c>
      <c r="C53850" s="1" t="n">
        <v>41379.4131944445</v>
      </c>
      <c r="D53850" s="0" t="s">
        <v>91074</v>
      </c>
    </row>
    <row r="53851" customFormat="false" ht="15" hidden="false" customHeight="false" outlineLevel="0" collapsed="false">
      <c r="A53851" s="0" t="s">
        <v>91075</v>
      </c>
      <c r="B53851" s="0" t="n">
        <f aca="false">HOUR(C53851)</f>
        <v>9</v>
      </c>
      <c r="C53851" s="1" t="n">
        <v>41379.4131944445</v>
      </c>
      <c r="D53851" s="0" t="s">
        <v>91076</v>
      </c>
    </row>
    <row r="53852" customFormat="false" ht="15" hidden="false" customHeight="false" outlineLevel="0" collapsed="false">
      <c r="A53852" s="0" t="s">
        <v>91077</v>
      </c>
      <c r="B53852" s="0" t="n">
        <f aca="false">HOUR(C53852)</f>
        <v>9</v>
      </c>
      <c r="C53852" s="1" t="n">
        <v>41379.4131944445</v>
      </c>
      <c r="D53852" s="0" t="s">
        <v>91078</v>
      </c>
    </row>
    <row r="53853" customFormat="false" ht="15" hidden="false" customHeight="false" outlineLevel="0" collapsed="false">
      <c r="A53853" s="0" t="s">
        <v>91079</v>
      </c>
      <c r="B53853" s="0" t="n">
        <f aca="false">HOUR(C53853)</f>
        <v>9</v>
      </c>
      <c r="C53853" s="1" t="n">
        <v>41379.4131944445</v>
      </c>
      <c r="D53853" s="0" t="s">
        <v>91080</v>
      </c>
    </row>
    <row r="53854" customFormat="false" ht="15" hidden="false" customHeight="false" outlineLevel="0" collapsed="false">
      <c r="A53854" s="0" t="s">
        <v>91081</v>
      </c>
      <c r="B53854" s="0" t="n">
        <f aca="false">HOUR(C53854)</f>
        <v>9</v>
      </c>
      <c r="C53854" s="1" t="n">
        <v>41379.4131944445</v>
      </c>
      <c r="D53854" s="0" t="s">
        <v>91082</v>
      </c>
    </row>
    <row r="53855" customFormat="false" ht="15" hidden="false" customHeight="false" outlineLevel="0" collapsed="false">
      <c r="A53855" s="0" t="s">
        <v>91083</v>
      </c>
      <c r="B53855" s="0" t="n">
        <f aca="false">HOUR(C53855)</f>
        <v>9</v>
      </c>
      <c r="C53855" s="1" t="n">
        <v>41379.4131944445</v>
      </c>
      <c r="D53855" s="0" t="s">
        <v>91084</v>
      </c>
    </row>
    <row r="53856" customFormat="false" ht="15" hidden="false" customHeight="false" outlineLevel="0" collapsed="false">
      <c r="A53856" s="0" t="s">
        <v>91085</v>
      </c>
      <c r="B53856" s="0" t="n">
        <f aca="false">HOUR(C53856)</f>
        <v>9</v>
      </c>
      <c r="C53856" s="1" t="n">
        <v>41379.4131944445</v>
      </c>
      <c r="D53856" s="0" t="s">
        <v>91086</v>
      </c>
    </row>
    <row r="53857" customFormat="false" ht="15" hidden="false" customHeight="false" outlineLevel="0" collapsed="false">
      <c r="A53857" s="0" t="s">
        <v>91087</v>
      </c>
      <c r="B53857" s="0" t="n">
        <f aca="false">HOUR(C53857)</f>
        <v>9</v>
      </c>
      <c r="C53857" s="1" t="n">
        <v>41379.4131944445</v>
      </c>
      <c r="D53857" s="0" t="s">
        <v>91088</v>
      </c>
    </row>
    <row r="53858" customFormat="false" ht="15" hidden="false" customHeight="false" outlineLevel="0" collapsed="false">
      <c r="A53858" s="0" t="s">
        <v>3452</v>
      </c>
      <c r="B53858" s="0" t="n">
        <f aca="false">HOUR(C53858)</f>
        <v>9</v>
      </c>
      <c r="C53858" s="1" t="n">
        <v>41379.4131944445</v>
      </c>
      <c r="D53858" s="0" t="s">
        <v>91089</v>
      </c>
    </row>
    <row r="53859" customFormat="false" ht="15" hidden="false" customHeight="false" outlineLevel="0" collapsed="false">
      <c r="A53859" s="0" t="s">
        <v>91090</v>
      </c>
      <c r="B53859" s="0" t="n">
        <f aca="false">HOUR(C53859)</f>
        <v>9</v>
      </c>
      <c r="C53859" s="1" t="n">
        <v>41379.4131944445</v>
      </c>
      <c r="D53859" s="0" t="s">
        <v>91091</v>
      </c>
    </row>
    <row r="53860" customFormat="false" ht="15" hidden="false" customHeight="false" outlineLevel="0" collapsed="false">
      <c r="A53860" s="0" t="s">
        <v>91092</v>
      </c>
      <c r="B53860" s="0" t="n">
        <f aca="false">HOUR(C53860)</f>
        <v>9</v>
      </c>
      <c r="C53860" s="1" t="n">
        <v>41379.4131944445</v>
      </c>
      <c r="D53860" s="0" t="s">
        <v>91093</v>
      </c>
    </row>
    <row r="53861" customFormat="false" ht="15" hidden="false" customHeight="false" outlineLevel="0" collapsed="false">
      <c r="A53861" s="0" t="s">
        <v>91094</v>
      </c>
      <c r="B53861" s="0" t="n">
        <f aca="false">HOUR(C53861)</f>
        <v>9</v>
      </c>
      <c r="C53861" s="1" t="n">
        <v>41379.4131944445</v>
      </c>
      <c r="D53861" s="0" t="s">
        <v>91095</v>
      </c>
    </row>
    <row r="53862" customFormat="false" ht="15" hidden="false" customHeight="false" outlineLevel="0" collapsed="false">
      <c r="A53862" s="0" t="s">
        <v>91096</v>
      </c>
      <c r="B53862" s="0" t="n">
        <f aca="false">HOUR(C53862)</f>
        <v>9</v>
      </c>
      <c r="C53862" s="1" t="n">
        <v>41379.4131944445</v>
      </c>
      <c r="D53862" s="0" t="s">
        <v>91097</v>
      </c>
    </row>
    <row r="53863" customFormat="false" ht="15" hidden="false" customHeight="false" outlineLevel="0" collapsed="false">
      <c r="A53863" s="0" t="s">
        <v>91096</v>
      </c>
      <c r="B53863" s="0" t="n">
        <f aca="false">HOUR(C53863)</f>
        <v>9</v>
      </c>
      <c r="C53863" s="1" t="n">
        <v>41379.4131944445</v>
      </c>
      <c r="D53863" s="0" t="s">
        <v>91097</v>
      </c>
    </row>
    <row r="53864" customFormat="false" ht="15" hidden="false" customHeight="false" outlineLevel="0" collapsed="false">
      <c r="A53864" s="0" t="s">
        <v>39886</v>
      </c>
      <c r="B53864" s="0" t="n">
        <f aca="false">HOUR(C53864)</f>
        <v>9</v>
      </c>
      <c r="C53864" s="1" t="n">
        <v>41379.4131944445</v>
      </c>
      <c r="D53864" s="0" t="s">
        <v>91098</v>
      </c>
    </row>
    <row r="53865" customFormat="false" ht="15" hidden="false" customHeight="false" outlineLevel="0" collapsed="false">
      <c r="A53865" s="0" t="s">
        <v>91099</v>
      </c>
      <c r="B53865" s="0" t="n">
        <f aca="false">HOUR(C53865)</f>
        <v>9</v>
      </c>
      <c r="C53865" s="1" t="n">
        <v>41379.4131944445</v>
      </c>
      <c r="D53865" s="0" t="s">
        <v>91100</v>
      </c>
    </row>
    <row r="53866" customFormat="false" ht="15" hidden="false" customHeight="false" outlineLevel="0" collapsed="false">
      <c r="A53866" s="0" t="s">
        <v>91101</v>
      </c>
      <c r="B53866" s="0" t="n">
        <f aca="false">HOUR(C53866)</f>
        <v>9</v>
      </c>
      <c r="C53866" s="1" t="n">
        <v>41379.4131944445</v>
      </c>
      <c r="D53866" s="0" t="s">
        <v>91102</v>
      </c>
    </row>
    <row r="53867" customFormat="false" ht="15" hidden="false" customHeight="false" outlineLevel="0" collapsed="false">
      <c r="A53867" s="0" t="s">
        <v>5167</v>
      </c>
      <c r="B53867" s="0" t="n">
        <f aca="false">HOUR(C53867)</f>
        <v>9</v>
      </c>
      <c r="C53867" s="1" t="n">
        <v>41379.4131944445</v>
      </c>
      <c r="D53867" s="0" t="s">
        <v>91103</v>
      </c>
    </row>
    <row r="53868" customFormat="false" ht="15" hidden="false" customHeight="false" outlineLevel="0" collapsed="false">
      <c r="A53868" s="0" t="s">
        <v>91104</v>
      </c>
      <c r="B53868" s="0" t="n">
        <f aca="false">HOUR(C53868)</f>
        <v>9</v>
      </c>
      <c r="C53868" s="1" t="n">
        <v>41379.4131944445</v>
      </c>
      <c r="D53868" s="0" t="s">
        <v>91105</v>
      </c>
    </row>
    <row r="53869" customFormat="false" ht="15" hidden="false" customHeight="false" outlineLevel="0" collapsed="false">
      <c r="A53869" s="0" t="s">
        <v>58197</v>
      </c>
      <c r="B53869" s="0" t="n">
        <f aca="false">HOUR(C53869)</f>
        <v>9</v>
      </c>
      <c r="C53869" s="1" t="n">
        <v>41379.4131944445</v>
      </c>
      <c r="D53869" s="0" t="s">
        <v>91106</v>
      </c>
    </row>
    <row r="53870" customFormat="false" ht="15" hidden="false" customHeight="false" outlineLevel="0" collapsed="false">
      <c r="A53870" s="0" t="s">
        <v>91107</v>
      </c>
      <c r="B53870" s="0" t="n">
        <f aca="false">HOUR(C53870)</f>
        <v>9</v>
      </c>
      <c r="C53870" s="1" t="n">
        <v>41379.4131944445</v>
      </c>
      <c r="D53870" s="0" t="s">
        <v>91108</v>
      </c>
    </row>
    <row r="53871" customFormat="false" ht="15" hidden="false" customHeight="false" outlineLevel="0" collapsed="false">
      <c r="A53871" s="0" t="s">
        <v>91109</v>
      </c>
      <c r="B53871" s="0" t="n">
        <f aca="false">HOUR(C53871)</f>
        <v>9</v>
      </c>
      <c r="C53871" s="1" t="n">
        <v>41379.4131944445</v>
      </c>
      <c r="D53871" s="0" t="s">
        <v>91110</v>
      </c>
    </row>
    <row r="53872" customFormat="false" ht="15" hidden="false" customHeight="false" outlineLevel="0" collapsed="false">
      <c r="A53872" s="0" t="s">
        <v>91111</v>
      </c>
      <c r="B53872" s="0" t="n">
        <f aca="false">HOUR(C53872)</f>
        <v>9</v>
      </c>
      <c r="C53872" s="1" t="n">
        <v>41379.4131944445</v>
      </c>
      <c r="D53872" s="0" t="s">
        <v>91112</v>
      </c>
    </row>
    <row r="53873" customFormat="false" ht="15" hidden="false" customHeight="false" outlineLevel="0" collapsed="false">
      <c r="A53873" s="0" t="s">
        <v>62407</v>
      </c>
      <c r="B53873" s="0" t="n">
        <f aca="false">HOUR(C53873)</f>
        <v>9</v>
      </c>
      <c r="C53873" s="1" t="n">
        <v>41379.4131944445</v>
      </c>
      <c r="D53873" s="0" t="s">
        <v>91113</v>
      </c>
    </row>
    <row r="53874" customFormat="false" ht="15" hidden="false" customHeight="false" outlineLevel="0" collapsed="false">
      <c r="A53874" s="0" t="s">
        <v>91114</v>
      </c>
      <c r="B53874" s="0" t="n">
        <f aca="false">HOUR(C53874)</f>
        <v>9</v>
      </c>
      <c r="C53874" s="1" t="n">
        <v>41379.4131944445</v>
      </c>
      <c r="D53874" s="0" t="s">
        <v>91115</v>
      </c>
    </row>
    <row r="53875" customFormat="false" ht="15" hidden="false" customHeight="false" outlineLevel="0" collapsed="false">
      <c r="A53875" s="0" t="s">
        <v>91116</v>
      </c>
      <c r="B53875" s="0" t="n">
        <f aca="false">HOUR(C53875)</f>
        <v>9</v>
      </c>
      <c r="C53875" s="1" t="n">
        <v>41379.4131944445</v>
      </c>
      <c r="D53875" s="0" t="s">
        <v>91117</v>
      </c>
    </row>
    <row r="53876" customFormat="false" ht="15" hidden="false" customHeight="false" outlineLevel="0" collapsed="false">
      <c r="A53876" s="0" t="s">
        <v>91116</v>
      </c>
      <c r="B53876" s="0" t="n">
        <f aca="false">HOUR(C53876)</f>
        <v>9</v>
      </c>
      <c r="C53876" s="1" t="n">
        <v>41379.4131944445</v>
      </c>
      <c r="D53876" s="0" t="s">
        <v>91117</v>
      </c>
    </row>
    <row r="53877" customFormat="false" ht="15" hidden="false" customHeight="false" outlineLevel="0" collapsed="false">
      <c r="A53877" s="0" t="s">
        <v>77115</v>
      </c>
      <c r="B53877" s="0" t="n">
        <f aca="false">HOUR(C53877)</f>
        <v>9</v>
      </c>
      <c r="C53877" s="1" t="n">
        <v>41379.4131944445</v>
      </c>
      <c r="D53877" s="0" t="s">
        <v>91118</v>
      </c>
    </row>
    <row r="53878" customFormat="false" ht="15" hidden="false" customHeight="false" outlineLevel="0" collapsed="false">
      <c r="A53878" s="0" t="s">
        <v>91119</v>
      </c>
      <c r="B53878" s="0" t="n">
        <f aca="false">HOUR(C53878)</f>
        <v>9</v>
      </c>
      <c r="C53878" s="1" t="n">
        <v>41379.4131944445</v>
      </c>
      <c r="D53878" s="0" t="s">
        <v>91120</v>
      </c>
    </row>
    <row r="53879" customFormat="false" ht="15" hidden="false" customHeight="false" outlineLevel="0" collapsed="false">
      <c r="A53879" s="0" t="s">
        <v>91121</v>
      </c>
      <c r="B53879" s="0" t="n">
        <f aca="false">HOUR(C53879)</f>
        <v>9</v>
      </c>
      <c r="C53879" s="1" t="n">
        <v>41379.4131944445</v>
      </c>
      <c r="D53879" s="0" t="s">
        <v>91122</v>
      </c>
    </row>
    <row r="53880" customFormat="false" ht="15" hidden="false" customHeight="false" outlineLevel="0" collapsed="false">
      <c r="A53880" s="0" t="s">
        <v>84687</v>
      </c>
      <c r="B53880" s="0" t="n">
        <f aca="false">HOUR(C53880)</f>
        <v>9</v>
      </c>
      <c r="C53880" s="1" t="n">
        <v>41379.4131944445</v>
      </c>
      <c r="D53880" s="0" t="s">
        <v>91123</v>
      </c>
    </row>
    <row r="53881" customFormat="false" ht="15" hidden="false" customHeight="false" outlineLevel="0" collapsed="false">
      <c r="A53881" s="0" t="s">
        <v>91124</v>
      </c>
      <c r="B53881" s="0" t="n">
        <f aca="false">HOUR(C53881)</f>
        <v>9</v>
      </c>
      <c r="C53881" s="1" t="n">
        <v>41379.4131944445</v>
      </c>
      <c r="D53881" s="0" t="s">
        <v>91125</v>
      </c>
    </row>
    <row r="53882" customFormat="false" ht="15" hidden="false" customHeight="false" outlineLevel="0" collapsed="false">
      <c r="A53882" s="0" t="s">
        <v>91126</v>
      </c>
      <c r="B53882" s="0" t="n">
        <f aca="false">HOUR(C53882)</f>
        <v>9</v>
      </c>
      <c r="C53882" s="1" t="n">
        <v>41379.4131944445</v>
      </c>
      <c r="D53882" s="0" t="s">
        <v>91127</v>
      </c>
    </row>
    <row r="53883" customFormat="false" ht="15" hidden="false" customHeight="false" outlineLevel="0" collapsed="false">
      <c r="A53883" s="0" t="s">
        <v>91128</v>
      </c>
      <c r="B53883" s="0" t="n">
        <f aca="false">HOUR(C53883)</f>
        <v>9</v>
      </c>
      <c r="C53883" s="1" t="n">
        <v>41379.4131944445</v>
      </c>
      <c r="D53883" s="0" t="s">
        <v>91129</v>
      </c>
    </row>
    <row r="53884" customFormat="false" ht="15" hidden="false" customHeight="false" outlineLevel="0" collapsed="false">
      <c r="A53884" s="0" t="s">
        <v>91130</v>
      </c>
      <c r="B53884" s="0" t="n">
        <f aca="false">HOUR(C53884)</f>
        <v>9</v>
      </c>
      <c r="C53884" s="1" t="n">
        <v>41379.4131944445</v>
      </c>
      <c r="D53884" s="0" t="s">
        <v>91131</v>
      </c>
    </row>
    <row r="53885" customFormat="false" ht="15" hidden="false" customHeight="false" outlineLevel="0" collapsed="false">
      <c r="A53885" s="0" t="s">
        <v>91132</v>
      </c>
      <c r="B53885" s="0" t="n">
        <f aca="false">HOUR(C53885)</f>
        <v>9</v>
      </c>
      <c r="C53885" s="1" t="n">
        <v>41379.4131944445</v>
      </c>
      <c r="D53885" s="0" t="s">
        <v>91133</v>
      </c>
    </row>
    <row r="53886" customFormat="false" ht="15" hidden="false" customHeight="false" outlineLevel="0" collapsed="false">
      <c r="A53886" s="0" t="s">
        <v>55715</v>
      </c>
      <c r="B53886" s="0" t="n">
        <f aca="false">HOUR(C53886)</f>
        <v>9</v>
      </c>
      <c r="C53886" s="1" t="n">
        <v>41379.4131944445</v>
      </c>
      <c r="D53886" s="0" t="s">
        <v>91134</v>
      </c>
    </row>
    <row r="53887" customFormat="false" ht="15" hidden="false" customHeight="false" outlineLevel="0" collapsed="false">
      <c r="A53887" s="0" t="s">
        <v>91135</v>
      </c>
      <c r="B53887" s="0" t="n">
        <f aca="false">HOUR(C53887)</f>
        <v>9</v>
      </c>
      <c r="C53887" s="1" t="n">
        <v>41379.4131944445</v>
      </c>
      <c r="D53887" s="0" t="s">
        <v>91136</v>
      </c>
    </row>
    <row r="53888" customFormat="false" ht="15" hidden="false" customHeight="false" outlineLevel="0" collapsed="false">
      <c r="A53888" s="0" t="s">
        <v>66103</v>
      </c>
      <c r="B53888" s="0" t="n">
        <f aca="false">HOUR(C53888)</f>
        <v>9</v>
      </c>
      <c r="C53888" s="1" t="n">
        <v>41379.4131944445</v>
      </c>
      <c r="D53888" s="0" t="s">
        <v>91137</v>
      </c>
    </row>
    <row r="53889" customFormat="false" ht="15" hidden="false" customHeight="false" outlineLevel="0" collapsed="false">
      <c r="A53889" s="0" t="s">
        <v>91138</v>
      </c>
      <c r="B53889" s="0" t="n">
        <f aca="false">HOUR(C53889)</f>
        <v>9</v>
      </c>
      <c r="C53889" s="1" t="n">
        <v>41379.4131944445</v>
      </c>
      <c r="D53889" s="0" t="s">
        <v>91139</v>
      </c>
    </row>
    <row r="53890" customFormat="false" ht="15" hidden="false" customHeight="false" outlineLevel="0" collapsed="false">
      <c r="A53890" s="0" t="s">
        <v>91140</v>
      </c>
      <c r="B53890" s="0" t="n">
        <f aca="false">HOUR(C53890)</f>
        <v>9</v>
      </c>
      <c r="C53890" s="1" t="n">
        <v>41379.4131944445</v>
      </c>
      <c r="D53890" s="0" t="s">
        <v>91141</v>
      </c>
    </row>
    <row r="53891" customFormat="false" ht="15" hidden="false" customHeight="false" outlineLevel="0" collapsed="false">
      <c r="A53891" s="0" t="s">
        <v>78358</v>
      </c>
      <c r="B53891" s="0" t="n">
        <f aca="false">HOUR(C53891)</f>
        <v>9</v>
      </c>
      <c r="C53891" s="1" t="n">
        <v>41379.4131944445</v>
      </c>
      <c r="D53891" s="0" t="s">
        <v>91142</v>
      </c>
    </row>
    <row r="53892" customFormat="false" ht="15" hidden="false" customHeight="false" outlineLevel="0" collapsed="false">
      <c r="A53892" s="0" t="s">
        <v>91143</v>
      </c>
      <c r="B53892" s="0" t="n">
        <f aca="false">HOUR(C53892)</f>
        <v>9</v>
      </c>
      <c r="C53892" s="1" t="n">
        <v>41379.4131944445</v>
      </c>
      <c r="D53892" s="0" t="s">
        <v>91144</v>
      </c>
    </row>
    <row r="53893" customFormat="false" ht="15" hidden="false" customHeight="false" outlineLevel="0" collapsed="false">
      <c r="A53893" s="0" t="s">
        <v>38613</v>
      </c>
      <c r="B53893" s="0" t="n">
        <f aca="false">HOUR(C53893)</f>
        <v>9</v>
      </c>
      <c r="C53893" s="1" t="n">
        <v>41379.4138888889</v>
      </c>
      <c r="D53893" s="0" t="s">
        <v>91145</v>
      </c>
    </row>
    <row r="53894" customFormat="false" ht="15" hidden="false" customHeight="false" outlineLevel="0" collapsed="false">
      <c r="A53894" s="0" t="s">
        <v>91146</v>
      </c>
      <c r="B53894" s="0" t="n">
        <f aca="false">HOUR(C53894)</f>
        <v>9</v>
      </c>
      <c r="C53894" s="1" t="n">
        <v>41379.4138888889</v>
      </c>
      <c r="D53894" s="0" t="s">
        <v>91147</v>
      </c>
    </row>
    <row r="53895" customFormat="false" ht="15" hidden="false" customHeight="false" outlineLevel="0" collapsed="false">
      <c r="A53895" s="0" t="s">
        <v>71884</v>
      </c>
      <c r="B53895" s="0" t="n">
        <f aca="false">HOUR(C53895)</f>
        <v>9</v>
      </c>
      <c r="C53895" s="1" t="n">
        <v>41379.4138888889</v>
      </c>
      <c r="D53895" s="0" t="s">
        <v>91148</v>
      </c>
    </row>
    <row r="53896" customFormat="false" ht="15" hidden="false" customHeight="false" outlineLevel="0" collapsed="false">
      <c r="A53896" s="0" t="s">
        <v>7349</v>
      </c>
      <c r="B53896" s="0" t="n">
        <f aca="false">HOUR(C53896)</f>
        <v>9</v>
      </c>
      <c r="C53896" s="1" t="n">
        <v>41379.4138888889</v>
      </c>
      <c r="D53896" s="0" t="s">
        <v>91149</v>
      </c>
    </row>
    <row r="53897" customFormat="false" ht="15" hidden="false" customHeight="false" outlineLevel="0" collapsed="false">
      <c r="A53897" s="0" t="s">
        <v>91150</v>
      </c>
      <c r="B53897" s="0" t="n">
        <f aca="false">HOUR(C53897)</f>
        <v>9</v>
      </c>
      <c r="C53897" s="1" t="n">
        <v>41379.4138888889</v>
      </c>
      <c r="D53897" s="0" t="s">
        <v>91151</v>
      </c>
    </row>
    <row r="53898" customFormat="false" ht="15" hidden="false" customHeight="false" outlineLevel="0" collapsed="false">
      <c r="A53898" s="0" t="s">
        <v>91152</v>
      </c>
      <c r="B53898" s="0" t="n">
        <f aca="false">HOUR(C53898)</f>
        <v>9</v>
      </c>
      <c r="C53898" s="1" t="n">
        <v>41379.4138888889</v>
      </c>
      <c r="D53898" s="0" t="s">
        <v>91153</v>
      </c>
    </row>
    <row r="53899" customFormat="false" ht="15" hidden="false" customHeight="false" outlineLevel="0" collapsed="false">
      <c r="A53899" s="0" t="s">
        <v>60681</v>
      </c>
      <c r="B53899" s="0" t="n">
        <f aca="false">HOUR(C53899)</f>
        <v>9</v>
      </c>
      <c r="C53899" s="1" t="n">
        <v>41379.4138888889</v>
      </c>
      <c r="D53899" s="0" t="s">
        <v>91154</v>
      </c>
    </row>
    <row r="53900" customFormat="false" ht="15" hidden="false" customHeight="false" outlineLevel="0" collapsed="false">
      <c r="A53900" s="0" t="s">
        <v>91155</v>
      </c>
      <c r="B53900" s="0" t="n">
        <f aca="false">HOUR(C53900)</f>
        <v>9</v>
      </c>
      <c r="C53900" s="1" t="n">
        <v>41379.4138888889</v>
      </c>
      <c r="D53900" s="0" t="s">
        <v>91156</v>
      </c>
    </row>
    <row r="53901" customFormat="false" ht="15" hidden="false" customHeight="false" outlineLevel="0" collapsed="false">
      <c r="A53901" s="0" t="s">
        <v>91157</v>
      </c>
      <c r="B53901" s="0" t="n">
        <f aca="false">HOUR(C53901)</f>
        <v>9</v>
      </c>
      <c r="C53901" s="1" t="n">
        <v>41379.4138888889</v>
      </c>
      <c r="D53901" s="0" t="s">
        <v>91158</v>
      </c>
    </row>
    <row r="53902" customFormat="false" ht="15" hidden="false" customHeight="false" outlineLevel="0" collapsed="false">
      <c r="A53902" s="0" t="s">
        <v>91159</v>
      </c>
      <c r="B53902" s="0" t="n">
        <f aca="false">HOUR(C53902)</f>
        <v>9</v>
      </c>
      <c r="C53902" s="1" t="n">
        <v>41379.4138888889</v>
      </c>
      <c r="D53902" s="0" t="s">
        <v>91160</v>
      </c>
    </row>
    <row r="53903" customFormat="false" ht="15" hidden="false" customHeight="false" outlineLevel="0" collapsed="false">
      <c r="A53903" s="0" t="s">
        <v>79084</v>
      </c>
      <c r="B53903" s="0" t="n">
        <f aca="false">HOUR(C53903)</f>
        <v>9</v>
      </c>
      <c r="C53903" s="1" t="n">
        <v>41379.4138888889</v>
      </c>
      <c r="D53903" s="0" t="s">
        <v>91161</v>
      </c>
    </row>
    <row r="53904" customFormat="false" ht="15" hidden="false" customHeight="false" outlineLevel="0" collapsed="false">
      <c r="A53904" s="0" t="s">
        <v>91162</v>
      </c>
      <c r="B53904" s="0" t="n">
        <f aca="false">HOUR(C53904)</f>
        <v>9</v>
      </c>
      <c r="C53904" s="1" t="n">
        <v>41379.4138888889</v>
      </c>
      <c r="D53904" s="0" t="s">
        <v>91163</v>
      </c>
    </row>
    <row r="53905" customFormat="false" ht="15" hidden="false" customHeight="false" outlineLevel="0" collapsed="false">
      <c r="A53905" s="0" t="s">
        <v>91164</v>
      </c>
      <c r="B53905" s="0" t="n">
        <f aca="false">HOUR(C53905)</f>
        <v>9</v>
      </c>
      <c r="C53905" s="1" t="n">
        <v>41379.4138888889</v>
      </c>
      <c r="D53905" s="0" t="s">
        <v>91165</v>
      </c>
    </row>
    <row r="53906" customFormat="false" ht="15" hidden="false" customHeight="false" outlineLevel="0" collapsed="false">
      <c r="A53906" s="0" t="s">
        <v>89531</v>
      </c>
      <c r="B53906" s="0" t="n">
        <f aca="false">HOUR(C53906)</f>
        <v>9</v>
      </c>
      <c r="C53906" s="1" t="n">
        <v>41379.4138888889</v>
      </c>
      <c r="D53906" s="0" t="s">
        <v>91166</v>
      </c>
    </row>
    <row r="53907" customFormat="false" ht="15" hidden="false" customHeight="false" outlineLevel="0" collapsed="false">
      <c r="A53907" s="0" t="s">
        <v>69732</v>
      </c>
      <c r="B53907" s="0" t="n">
        <f aca="false">HOUR(C53907)</f>
        <v>9</v>
      </c>
      <c r="C53907" s="1" t="n">
        <v>41379.4138888889</v>
      </c>
      <c r="D53907" s="0" t="s">
        <v>91167</v>
      </c>
    </row>
    <row r="53908" customFormat="false" ht="15" hidden="false" customHeight="false" outlineLevel="0" collapsed="false">
      <c r="A53908" s="0" t="s">
        <v>91168</v>
      </c>
      <c r="B53908" s="0" t="n">
        <f aca="false">HOUR(C53908)</f>
        <v>9</v>
      </c>
      <c r="C53908" s="1" t="n">
        <v>41379.4138888889</v>
      </c>
      <c r="D53908" s="0" t="s">
        <v>91169</v>
      </c>
    </row>
    <row r="53909" customFormat="false" ht="15" hidden="false" customHeight="false" outlineLevel="0" collapsed="false">
      <c r="A53909" s="0" t="s">
        <v>67208</v>
      </c>
      <c r="B53909" s="0" t="n">
        <f aca="false">HOUR(C53909)</f>
        <v>9</v>
      </c>
      <c r="C53909" s="1" t="n">
        <v>41379.4138888889</v>
      </c>
      <c r="D53909" s="0" t="s">
        <v>91170</v>
      </c>
    </row>
    <row r="53910" customFormat="false" ht="15" hidden="false" customHeight="false" outlineLevel="0" collapsed="false">
      <c r="A53910" s="0" t="s">
        <v>30968</v>
      </c>
      <c r="B53910" s="0" t="n">
        <f aca="false">HOUR(C53910)</f>
        <v>9</v>
      </c>
      <c r="C53910" s="1" t="n">
        <v>41379.4138888889</v>
      </c>
      <c r="D53910" s="0" t="s">
        <v>91171</v>
      </c>
    </row>
    <row r="53911" customFormat="false" ht="15" hidden="false" customHeight="false" outlineLevel="0" collapsed="false">
      <c r="A53911" s="0" t="s">
        <v>90981</v>
      </c>
      <c r="B53911" s="0" t="n">
        <f aca="false">HOUR(C53911)</f>
        <v>9</v>
      </c>
      <c r="C53911" s="1" t="n">
        <v>41379.4138888889</v>
      </c>
      <c r="D53911" s="0" t="s">
        <v>91172</v>
      </c>
    </row>
    <row r="53912" customFormat="false" ht="15" hidden="false" customHeight="false" outlineLevel="0" collapsed="false">
      <c r="A53912" s="0" t="s">
        <v>91173</v>
      </c>
      <c r="B53912" s="0" t="n">
        <f aca="false">HOUR(C53912)</f>
        <v>9</v>
      </c>
      <c r="C53912" s="1" t="n">
        <v>41379.4138888889</v>
      </c>
      <c r="D53912" s="0" t="s">
        <v>91174</v>
      </c>
    </row>
    <row r="53913" customFormat="false" ht="15" hidden="false" customHeight="false" outlineLevel="0" collapsed="false">
      <c r="A53913" s="0" t="s">
        <v>6334</v>
      </c>
      <c r="B53913" s="0" t="n">
        <f aca="false">HOUR(C53913)</f>
        <v>9</v>
      </c>
      <c r="C53913" s="1" t="n">
        <v>41379.4138888889</v>
      </c>
      <c r="D53913" s="0" t="s">
        <v>91175</v>
      </c>
    </row>
    <row r="53914" customFormat="false" ht="15" hidden="false" customHeight="false" outlineLevel="0" collapsed="false">
      <c r="A53914" s="0" t="s">
        <v>61596</v>
      </c>
      <c r="B53914" s="0" t="n">
        <f aca="false">HOUR(C53914)</f>
        <v>9</v>
      </c>
      <c r="C53914" s="1" t="n">
        <v>41379.4138888889</v>
      </c>
      <c r="D53914" s="0" t="s">
        <v>91176</v>
      </c>
    </row>
    <row r="53915" customFormat="false" ht="15" hidden="false" customHeight="false" outlineLevel="0" collapsed="false">
      <c r="A53915" s="0" t="s">
        <v>65510</v>
      </c>
      <c r="B53915" s="0" t="n">
        <f aca="false">HOUR(C53915)</f>
        <v>9</v>
      </c>
      <c r="C53915" s="1" t="n">
        <v>41379.4138888889</v>
      </c>
      <c r="D53915" s="0" t="s">
        <v>91177</v>
      </c>
    </row>
    <row r="53916" customFormat="false" ht="15" hidden="false" customHeight="false" outlineLevel="0" collapsed="false">
      <c r="A53916" s="0" t="s">
        <v>74883</v>
      </c>
      <c r="B53916" s="0" t="n">
        <f aca="false">HOUR(C53916)</f>
        <v>9</v>
      </c>
      <c r="C53916" s="1" t="n">
        <v>41379.4138888889</v>
      </c>
      <c r="D53916" s="0" t="s">
        <v>91178</v>
      </c>
    </row>
    <row r="53917" customFormat="false" ht="15" hidden="false" customHeight="false" outlineLevel="0" collapsed="false">
      <c r="A53917" s="0" t="s">
        <v>78000</v>
      </c>
      <c r="B53917" s="0" t="n">
        <f aca="false">HOUR(C53917)</f>
        <v>9</v>
      </c>
      <c r="C53917" s="1" t="n">
        <v>41379.4138888889</v>
      </c>
      <c r="D53917" s="0" t="s">
        <v>91179</v>
      </c>
    </row>
    <row r="53918" customFormat="false" ht="15" hidden="false" customHeight="false" outlineLevel="0" collapsed="false">
      <c r="A53918" s="0" t="s">
        <v>65510</v>
      </c>
      <c r="B53918" s="0" t="n">
        <f aca="false">HOUR(C53918)</f>
        <v>9</v>
      </c>
      <c r="C53918" s="1" t="n">
        <v>41379.4138888889</v>
      </c>
      <c r="D53918" s="0" t="s">
        <v>91180</v>
      </c>
    </row>
    <row r="53919" customFormat="false" ht="15" hidden="false" customHeight="false" outlineLevel="0" collapsed="false">
      <c r="A53919" s="0" t="s">
        <v>91181</v>
      </c>
      <c r="B53919" s="0" t="n">
        <f aca="false">HOUR(C53919)</f>
        <v>9</v>
      </c>
      <c r="C53919" s="1" t="n">
        <v>41379.4138888889</v>
      </c>
      <c r="D53919" s="0" t="s">
        <v>91182</v>
      </c>
    </row>
    <row r="53920" customFormat="false" ht="15" hidden="false" customHeight="false" outlineLevel="0" collapsed="false">
      <c r="A53920" s="0" t="s">
        <v>58704</v>
      </c>
      <c r="B53920" s="0" t="n">
        <f aca="false">HOUR(C53920)</f>
        <v>9</v>
      </c>
      <c r="C53920" s="1" t="n">
        <v>41379.4138888889</v>
      </c>
      <c r="D53920" s="0" t="s">
        <v>91183</v>
      </c>
    </row>
    <row r="53921" customFormat="false" ht="15" hidden="false" customHeight="false" outlineLevel="0" collapsed="false">
      <c r="A53921" s="0" t="s">
        <v>91184</v>
      </c>
      <c r="B53921" s="0" t="n">
        <f aca="false">HOUR(C53921)</f>
        <v>9</v>
      </c>
      <c r="C53921" s="1" t="n">
        <v>41379.4138888889</v>
      </c>
      <c r="D53921" s="0" t="s">
        <v>91185</v>
      </c>
    </row>
    <row r="53922" customFormat="false" ht="15" hidden="false" customHeight="false" outlineLevel="0" collapsed="false">
      <c r="A53922" s="0" t="s">
        <v>91186</v>
      </c>
      <c r="B53922" s="0" t="n">
        <f aca="false">HOUR(C53922)</f>
        <v>9</v>
      </c>
      <c r="C53922" s="1" t="n">
        <v>41379.4138888889</v>
      </c>
      <c r="D53922" s="0" t="s">
        <v>91187</v>
      </c>
    </row>
    <row r="53923" customFormat="false" ht="15" hidden="false" customHeight="false" outlineLevel="0" collapsed="false">
      <c r="A53923" s="0" t="s">
        <v>58826</v>
      </c>
      <c r="B53923" s="0" t="n">
        <f aca="false">HOUR(C53923)</f>
        <v>9</v>
      </c>
      <c r="C53923" s="1" t="n">
        <v>41379.4138888889</v>
      </c>
      <c r="D53923" s="0" t="s">
        <v>91188</v>
      </c>
    </row>
    <row r="53924" customFormat="false" ht="15" hidden="false" customHeight="false" outlineLevel="0" collapsed="false">
      <c r="A53924" s="0" t="s">
        <v>81960</v>
      </c>
      <c r="B53924" s="0" t="n">
        <f aca="false">HOUR(C53924)</f>
        <v>9</v>
      </c>
      <c r="C53924" s="1" t="n">
        <v>41379.4138888889</v>
      </c>
      <c r="D53924" s="0" t="s">
        <v>91189</v>
      </c>
    </row>
    <row r="53925" customFormat="false" ht="15" hidden="false" customHeight="false" outlineLevel="0" collapsed="false">
      <c r="A53925" s="0" t="s">
        <v>91190</v>
      </c>
      <c r="B53925" s="0" t="n">
        <f aca="false">HOUR(C53925)</f>
        <v>9</v>
      </c>
      <c r="C53925" s="1" t="n">
        <v>41379.4138888889</v>
      </c>
      <c r="D53925" s="0" t="s">
        <v>91191</v>
      </c>
    </row>
    <row r="53926" customFormat="false" ht="15" hidden="false" customHeight="false" outlineLevel="0" collapsed="false">
      <c r="A53926" s="0" t="s">
        <v>12575</v>
      </c>
      <c r="B53926" s="0" t="n">
        <f aca="false">HOUR(C53926)</f>
        <v>9</v>
      </c>
      <c r="C53926" s="1" t="n">
        <v>41379.4138888889</v>
      </c>
      <c r="D53926" s="0" t="s">
        <v>91192</v>
      </c>
    </row>
    <row r="53927" customFormat="false" ht="15" hidden="false" customHeight="false" outlineLevel="0" collapsed="false">
      <c r="A53927" s="0" t="s">
        <v>91193</v>
      </c>
      <c r="B53927" s="0" t="n">
        <f aca="false">HOUR(C53927)</f>
        <v>9</v>
      </c>
      <c r="C53927" s="1" t="n">
        <v>41379.4138888889</v>
      </c>
      <c r="D53927" s="0" t="s">
        <v>91192</v>
      </c>
    </row>
    <row r="53928" customFormat="false" ht="15" hidden="false" customHeight="false" outlineLevel="0" collapsed="false">
      <c r="A53928" s="0" t="s">
        <v>61688</v>
      </c>
      <c r="B53928" s="0" t="n">
        <f aca="false">HOUR(C53928)</f>
        <v>9</v>
      </c>
      <c r="C53928" s="1" t="n">
        <v>41379.4138888889</v>
      </c>
      <c r="D53928" s="0" t="s">
        <v>91194</v>
      </c>
    </row>
    <row r="53929" customFormat="false" ht="15" hidden="false" customHeight="false" outlineLevel="0" collapsed="false">
      <c r="A53929" s="0" t="s">
        <v>91195</v>
      </c>
      <c r="B53929" s="0" t="n">
        <f aca="false">HOUR(C53929)</f>
        <v>9</v>
      </c>
      <c r="C53929" s="1" t="n">
        <v>41379.4138888889</v>
      </c>
      <c r="D53929" s="0" t="s">
        <v>91196</v>
      </c>
    </row>
    <row r="53930" customFormat="false" ht="15" hidden="false" customHeight="false" outlineLevel="0" collapsed="false">
      <c r="A53930" s="0" t="s">
        <v>63505</v>
      </c>
      <c r="B53930" s="0" t="n">
        <f aca="false">HOUR(C53930)</f>
        <v>9</v>
      </c>
      <c r="C53930" s="1" t="n">
        <v>41379.4138888889</v>
      </c>
      <c r="D53930" s="0" t="s">
        <v>91197</v>
      </c>
    </row>
    <row r="53931" customFormat="false" ht="15" hidden="false" customHeight="false" outlineLevel="0" collapsed="false">
      <c r="A53931" s="0" t="s">
        <v>40446</v>
      </c>
      <c r="B53931" s="0" t="n">
        <f aca="false">HOUR(C53931)</f>
        <v>9</v>
      </c>
      <c r="C53931" s="1" t="n">
        <v>41379.4138888889</v>
      </c>
      <c r="D53931" s="0" t="s">
        <v>91198</v>
      </c>
    </row>
    <row r="53932" customFormat="false" ht="15" hidden="false" customHeight="false" outlineLevel="0" collapsed="false">
      <c r="A53932" s="0" t="s">
        <v>74396</v>
      </c>
      <c r="B53932" s="0" t="n">
        <f aca="false">HOUR(C53932)</f>
        <v>9</v>
      </c>
      <c r="C53932" s="1" t="n">
        <v>41379.4138888889</v>
      </c>
      <c r="D53932" s="0" t="s">
        <v>91199</v>
      </c>
    </row>
    <row r="53933" customFormat="false" ht="15" hidden="false" customHeight="false" outlineLevel="0" collapsed="false">
      <c r="A53933" s="0" t="s">
        <v>64273</v>
      </c>
      <c r="B53933" s="0" t="n">
        <f aca="false">HOUR(C53933)</f>
        <v>9</v>
      </c>
      <c r="C53933" s="1" t="n">
        <v>41379.4138888889</v>
      </c>
      <c r="D53933" s="0" t="s">
        <v>91200</v>
      </c>
    </row>
    <row r="53934" customFormat="false" ht="15" hidden="false" customHeight="false" outlineLevel="0" collapsed="false">
      <c r="A53934" s="0" t="s">
        <v>53583</v>
      </c>
      <c r="B53934" s="0" t="n">
        <f aca="false">HOUR(C53934)</f>
        <v>9</v>
      </c>
      <c r="C53934" s="1" t="n">
        <v>41379.4138888889</v>
      </c>
      <c r="D53934" s="0" t="s">
        <v>91201</v>
      </c>
    </row>
    <row r="53935" customFormat="false" ht="15" hidden="false" customHeight="false" outlineLevel="0" collapsed="false">
      <c r="A53935" s="0" t="s">
        <v>91202</v>
      </c>
      <c r="B53935" s="0" t="n">
        <f aca="false">HOUR(C53935)</f>
        <v>9</v>
      </c>
      <c r="C53935" s="1" t="n">
        <v>41379.4138888889</v>
      </c>
      <c r="D53935" s="0" t="s">
        <v>91203</v>
      </c>
    </row>
    <row r="53936" customFormat="false" ht="15" hidden="false" customHeight="false" outlineLevel="0" collapsed="false">
      <c r="A53936" s="0" t="s">
        <v>91204</v>
      </c>
      <c r="B53936" s="0" t="n">
        <f aca="false">HOUR(C53936)</f>
        <v>9</v>
      </c>
      <c r="C53936" s="1" t="n">
        <v>41379.4138888889</v>
      </c>
      <c r="D53936" s="0" t="s">
        <v>91205</v>
      </c>
    </row>
    <row r="53937" customFormat="false" ht="15" hidden="false" customHeight="false" outlineLevel="0" collapsed="false">
      <c r="A53937" s="0" t="s">
        <v>18590</v>
      </c>
      <c r="B53937" s="0" t="n">
        <f aca="false">HOUR(C53937)</f>
        <v>9</v>
      </c>
      <c r="C53937" s="1" t="n">
        <v>41379.4138888889</v>
      </c>
      <c r="D53937" s="0" t="s">
        <v>91206</v>
      </c>
    </row>
    <row r="53938" customFormat="false" ht="15" hidden="false" customHeight="false" outlineLevel="0" collapsed="false">
      <c r="A53938" s="0" t="s">
        <v>84167</v>
      </c>
      <c r="B53938" s="0" t="n">
        <f aca="false">HOUR(C53938)</f>
        <v>9</v>
      </c>
      <c r="C53938" s="1" t="n">
        <v>41379.4138888889</v>
      </c>
      <c r="D53938" s="0" t="s">
        <v>91207</v>
      </c>
    </row>
    <row r="53939" customFormat="false" ht="15" hidden="false" customHeight="false" outlineLevel="0" collapsed="false">
      <c r="A53939" s="0" t="s">
        <v>91208</v>
      </c>
      <c r="B53939" s="0" t="n">
        <f aca="false">HOUR(C53939)</f>
        <v>9</v>
      </c>
      <c r="C53939" s="1" t="n">
        <v>41379.4138888889</v>
      </c>
      <c r="D53939" s="0" t="s">
        <v>91209</v>
      </c>
    </row>
    <row r="53940" customFormat="false" ht="15" hidden="false" customHeight="false" outlineLevel="0" collapsed="false">
      <c r="A53940" s="0" t="s">
        <v>30033</v>
      </c>
      <c r="B53940" s="0" t="n">
        <f aca="false">HOUR(C53940)</f>
        <v>9</v>
      </c>
      <c r="C53940" s="1" t="n">
        <v>41379.4138888889</v>
      </c>
      <c r="D53940" s="0" t="s">
        <v>91210</v>
      </c>
    </row>
    <row r="53941" customFormat="false" ht="15" hidden="false" customHeight="false" outlineLevel="0" collapsed="false">
      <c r="A53941" s="0" t="s">
        <v>91211</v>
      </c>
      <c r="B53941" s="0" t="n">
        <f aca="false">HOUR(C53941)</f>
        <v>9</v>
      </c>
      <c r="C53941" s="1" t="n">
        <v>41379.4138888889</v>
      </c>
      <c r="D53941" s="0" t="s">
        <v>91212</v>
      </c>
    </row>
    <row r="53942" customFormat="false" ht="15" hidden="false" customHeight="false" outlineLevel="0" collapsed="false">
      <c r="A53942" s="0" t="s">
        <v>91213</v>
      </c>
      <c r="B53942" s="0" t="n">
        <f aca="false">HOUR(C53942)</f>
        <v>9</v>
      </c>
      <c r="C53942" s="1" t="n">
        <v>41379.4138888889</v>
      </c>
      <c r="D53942" s="0" t="s">
        <v>91214</v>
      </c>
    </row>
    <row r="53943" customFormat="false" ht="15" hidden="false" customHeight="false" outlineLevel="0" collapsed="false">
      <c r="A53943" s="0" t="s">
        <v>91215</v>
      </c>
      <c r="B53943" s="0" t="n">
        <f aca="false">HOUR(C53943)</f>
        <v>9</v>
      </c>
      <c r="C53943" s="1" t="n">
        <v>41379.4138888889</v>
      </c>
      <c r="D53943" s="0" t="s">
        <v>91216</v>
      </c>
    </row>
    <row r="53944" customFormat="false" ht="15" hidden="false" customHeight="false" outlineLevel="0" collapsed="false">
      <c r="A53944" s="0" t="s">
        <v>91217</v>
      </c>
      <c r="B53944" s="0" t="n">
        <f aca="false">HOUR(C53944)</f>
        <v>9</v>
      </c>
      <c r="C53944" s="1" t="n">
        <v>41379.4138888889</v>
      </c>
      <c r="D53944" s="0" t="s">
        <v>91218</v>
      </c>
    </row>
    <row r="53945" customFormat="false" ht="15" hidden="false" customHeight="false" outlineLevel="0" collapsed="false">
      <c r="A53945" s="0" t="s">
        <v>91219</v>
      </c>
      <c r="B53945" s="0" t="n">
        <f aca="false">HOUR(C53945)</f>
        <v>9</v>
      </c>
      <c r="C53945" s="1" t="n">
        <v>41379.4138888889</v>
      </c>
      <c r="D53945" s="0" t="s">
        <v>91220</v>
      </c>
    </row>
    <row r="53946" customFormat="false" ht="15" hidden="false" customHeight="false" outlineLevel="0" collapsed="false">
      <c r="A53946" s="0" t="s">
        <v>91221</v>
      </c>
      <c r="B53946" s="0" t="n">
        <f aca="false">HOUR(C53946)</f>
        <v>9</v>
      </c>
      <c r="C53946" s="1" t="n">
        <v>41379.4138888889</v>
      </c>
      <c r="D53946" s="0" t="s">
        <v>91222</v>
      </c>
    </row>
    <row r="53947" customFormat="false" ht="15" hidden="false" customHeight="false" outlineLevel="0" collapsed="false">
      <c r="A53947" s="0" t="s">
        <v>48318</v>
      </c>
      <c r="B53947" s="0" t="n">
        <f aca="false">HOUR(C53947)</f>
        <v>9</v>
      </c>
      <c r="C53947" s="1" t="n">
        <v>41379.4138888889</v>
      </c>
      <c r="D53947" s="0" t="s">
        <v>91223</v>
      </c>
    </row>
    <row r="53948" customFormat="false" ht="15" hidden="false" customHeight="false" outlineLevel="0" collapsed="false">
      <c r="A53948" s="0" t="s">
        <v>91224</v>
      </c>
      <c r="B53948" s="0" t="n">
        <f aca="false">HOUR(C53948)</f>
        <v>9</v>
      </c>
      <c r="C53948" s="1" t="n">
        <v>41379.4138888889</v>
      </c>
      <c r="D53948" s="0" t="s">
        <v>91225</v>
      </c>
    </row>
    <row r="53949" customFormat="false" ht="15" hidden="false" customHeight="false" outlineLevel="0" collapsed="false">
      <c r="A53949" s="0" t="s">
        <v>37696</v>
      </c>
      <c r="B53949" s="0" t="n">
        <f aca="false">HOUR(C53949)</f>
        <v>9</v>
      </c>
      <c r="C53949" s="1" t="n">
        <v>41379.4138888889</v>
      </c>
      <c r="D53949" s="0" t="s">
        <v>91226</v>
      </c>
    </row>
    <row r="53950" customFormat="false" ht="15" hidden="false" customHeight="false" outlineLevel="0" collapsed="false">
      <c r="A53950" s="0" t="s">
        <v>78097</v>
      </c>
      <c r="B53950" s="0" t="n">
        <f aca="false">HOUR(C53950)</f>
        <v>9</v>
      </c>
      <c r="C53950" s="1" t="n">
        <v>41379.4138888889</v>
      </c>
      <c r="D53950" s="0" t="s">
        <v>91227</v>
      </c>
    </row>
    <row r="53951" customFormat="false" ht="15" hidden="false" customHeight="false" outlineLevel="0" collapsed="false">
      <c r="A53951" s="0" t="s">
        <v>91228</v>
      </c>
      <c r="B53951" s="0" t="n">
        <f aca="false">HOUR(C53951)</f>
        <v>9</v>
      </c>
      <c r="C53951" s="1" t="n">
        <v>41379.4138888889</v>
      </c>
      <c r="D53951" s="0" t="s">
        <v>91229</v>
      </c>
    </row>
    <row r="53952" customFormat="false" ht="15" hidden="false" customHeight="false" outlineLevel="0" collapsed="false">
      <c r="A53952" s="0" t="s">
        <v>73116</v>
      </c>
      <c r="B53952" s="0" t="n">
        <f aca="false">HOUR(C53952)</f>
        <v>9</v>
      </c>
      <c r="C53952" s="1" t="n">
        <v>41379.4138888889</v>
      </c>
      <c r="D53952" s="0" t="s">
        <v>91230</v>
      </c>
    </row>
    <row r="53953" customFormat="false" ht="15" hidden="false" customHeight="false" outlineLevel="0" collapsed="false">
      <c r="A53953" s="0" t="s">
        <v>91231</v>
      </c>
      <c r="B53953" s="0" t="n">
        <f aca="false">HOUR(C53953)</f>
        <v>9</v>
      </c>
      <c r="C53953" s="1" t="n">
        <v>41379.4138888889</v>
      </c>
      <c r="D53953" s="0" t="s">
        <v>91232</v>
      </c>
    </row>
    <row r="53954" customFormat="false" ht="15" hidden="false" customHeight="false" outlineLevel="0" collapsed="false">
      <c r="A53954" s="0" t="s">
        <v>31253</v>
      </c>
      <c r="B53954" s="0" t="n">
        <f aca="false">HOUR(C53954)</f>
        <v>9</v>
      </c>
      <c r="C53954" s="1" t="n">
        <v>41379.4138888889</v>
      </c>
      <c r="D53954" s="0" t="s">
        <v>91233</v>
      </c>
    </row>
    <row r="53955" customFormat="false" ht="15" hidden="false" customHeight="false" outlineLevel="0" collapsed="false">
      <c r="A53955" s="0" t="s">
        <v>20832</v>
      </c>
      <c r="B53955" s="0" t="n">
        <f aca="false">HOUR(C53955)</f>
        <v>9</v>
      </c>
      <c r="C53955" s="1" t="n">
        <v>41379.4138888889</v>
      </c>
      <c r="D53955" s="0" t="s">
        <v>91234</v>
      </c>
    </row>
    <row r="53956" customFormat="false" ht="15" hidden="false" customHeight="false" outlineLevel="0" collapsed="false">
      <c r="A53956" s="0" t="s">
        <v>66568</v>
      </c>
      <c r="B53956" s="0" t="n">
        <f aca="false">HOUR(C53956)</f>
        <v>9</v>
      </c>
      <c r="C53956" s="1" t="n">
        <v>41379.4138888889</v>
      </c>
      <c r="D53956" s="0" t="s">
        <v>91235</v>
      </c>
    </row>
    <row r="53957" customFormat="false" ht="15" hidden="false" customHeight="false" outlineLevel="0" collapsed="false">
      <c r="A53957" s="0" t="s">
        <v>91236</v>
      </c>
      <c r="B53957" s="0" t="n">
        <f aca="false">HOUR(C53957)</f>
        <v>9</v>
      </c>
      <c r="C53957" s="1" t="n">
        <v>41379.4138888889</v>
      </c>
      <c r="D53957" s="0" t="s">
        <v>91237</v>
      </c>
    </row>
    <row r="53958" customFormat="false" ht="15" hidden="false" customHeight="false" outlineLevel="0" collapsed="false">
      <c r="A53958" s="0" t="s">
        <v>60494</v>
      </c>
      <c r="B53958" s="0" t="n">
        <f aca="false">HOUR(C53958)</f>
        <v>9</v>
      </c>
      <c r="C53958" s="1" t="n">
        <v>41379.4138888889</v>
      </c>
      <c r="D53958" s="0" t="s">
        <v>91238</v>
      </c>
    </row>
    <row r="53959" customFormat="false" ht="15" hidden="false" customHeight="false" outlineLevel="0" collapsed="false">
      <c r="A53959" s="0" t="s">
        <v>17624</v>
      </c>
      <c r="B53959" s="0" t="n">
        <f aca="false">HOUR(C53959)</f>
        <v>9</v>
      </c>
      <c r="C53959" s="1" t="n">
        <v>41379.4138888889</v>
      </c>
      <c r="D53959" s="0" t="s">
        <v>91239</v>
      </c>
    </row>
    <row r="53960" customFormat="false" ht="15" hidden="false" customHeight="false" outlineLevel="0" collapsed="false">
      <c r="A53960" s="0" t="s">
        <v>91240</v>
      </c>
      <c r="B53960" s="0" t="n">
        <f aca="false">HOUR(C53960)</f>
        <v>9</v>
      </c>
      <c r="C53960" s="1" t="n">
        <v>41379.4138888889</v>
      </c>
      <c r="D53960" s="0" t="s">
        <v>91241</v>
      </c>
    </row>
    <row r="53961" customFormat="false" ht="15" hidden="false" customHeight="false" outlineLevel="0" collapsed="false">
      <c r="A53961" s="0" t="s">
        <v>17624</v>
      </c>
      <c r="B53961" s="0" t="n">
        <f aca="false">HOUR(C53961)</f>
        <v>9</v>
      </c>
      <c r="C53961" s="1" t="n">
        <v>41379.4138888889</v>
      </c>
      <c r="D53961" s="0" t="s">
        <v>91242</v>
      </c>
    </row>
    <row r="53962" customFormat="false" ht="15" hidden="false" customHeight="false" outlineLevel="0" collapsed="false">
      <c r="A53962" s="0" t="s">
        <v>17624</v>
      </c>
      <c r="B53962" s="0" t="n">
        <f aca="false">HOUR(C53962)</f>
        <v>9</v>
      </c>
      <c r="C53962" s="1" t="n">
        <v>41379.4138888889</v>
      </c>
      <c r="D53962" s="0" t="s">
        <v>91243</v>
      </c>
    </row>
    <row r="53963" customFormat="false" ht="15" hidden="false" customHeight="false" outlineLevel="0" collapsed="false">
      <c r="A53963" s="0" t="s">
        <v>17624</v>
      </c>
      <c r="B53963" s="0" t="n">
        <f aca="false">HOUR(C53963)</f>
        <v>9</v>
      </c>
      <c r="C53963" s="1" t="n">
        <v>41379.4138888889</v>
      </c>
      <c r="D53963" s="0" t="s">
        <v>91244</v>
      </c>
    </row>
    <row r="53964" customFormat="false" ht="15" hidden="false" customHeight="false" outlineLevel="0" collapsed="false">
      <c r="A53964" s="0" t="s">
        <v>91245</v>
      </c>
      <c r="B53964" s="0" t="n">
        <f aca="false">HOUR(C53964)</f>
        <v>9</v>
      </c>
      <c r="C53964" s="1" t="n">
        <v>41379.4138888889</v>
      </c>
      <c r="D53964" s="0" t="s">
        <v>91246</v>
      </c>
    </row>
    <row r="53965" customFormat="false" ht="15" hidden="false" customHeight="false" outlineLevel="0" collapsed="false">
      <c r="A53965" s="0" t="s">
        <v>17624</v>
      </c>
      <c r="B53965" s="0" t="n">
        <f aca="false">HOUR(C53965)</f>
        <v>9</v>
      </c>
      <c r="C53965" s="1" t="n">
        <v>41379.4138888889</v>
      </c>
      <c r="D53965" s="0" t="s">
        <v>91247</v>
      </c>
    </row>
    <row r="53966" customFormat="false" ht="15" hidden="false" customHeight="false" outlineLevel="0" collapsed="false">
      <c r="A53966" s="0" t="s">
        <v>51828</v>
      </c>
      <c r="B53966" s="0" t="n">
        <f aca="false">HOUR(C53966)</f>
        <v>9</v>
      </c>
      <c r="C53966" s="1" t="n">
        <v>41379.4138888889</v>
      </c>
      <c r="D53966" s="0" t="s">
        <v>91248</v>
      </c>
    </row>
    <row r="53967" customFormat="false" ht="15" hidden="false" customHeight="false" outlineLevel="0" collapsed="false">
      <c r="A53967" s="0" t="s">
        <v>91249</v>
      </c>
      <c r="B53967" s="0" t="n">
        <f aca="false">HOUR(C53967)</f>
        <v>9</v>
      </c>
      <c r="C53967" s="1" t="n">
        <v>41379.4138888889</v>
      </c>
      <c r="D53967" s="0" t="s">
        <v>91250</v>
      </c>
    </row>
    <row r="53968" customFormat="false" ht="15" hidden="false" customHeight="false" outlineLevel="0" collapsed="false">
      <c r="A53968" s="0" t="s">
        <v>91251</v>
      </c>
      <c r="B53968" s="0" t="n">
        <f aca="false">HOUR(C53968)</f>
        <v>9</v>
      </c>
      <c r="C53968" s="1" t="n">
        <v>41379.4138888889</v>
      </c>
      <c r="D53968" s="0" t="s">
        <v>91252</v>
      </c>
    </row>
    <row r="53969" customFormat="false" ht="15" hidden="false" customHeight="false" outlineLevel="0" collapsed="false">
      <c r="A53969" s="0" t="s">
        <v>91253</v>
      </c>
      <c r="B53969" s="0" t="n">
        <f aca="false">HOUR(C53969)</f>
        <v>9</v>
      </c>
      <c r="C53969" s="1" t="n">
        <v>41379.4138888889</v>
      </c>
      <c r="D53969" s="0" t="s">
        <v>91254</v>
      </c>
    </row>
    <row r="53970" customFormat="false" ht="15" hidden="false" customHeight="false" outlineLevel="0" collapsed="false">
      <c r="A53970" s="0" t="s">
        <v>48240</v>
      </c>
      <c r="B53970" s="0" t="n">
        <f aca="false">HOUR(C53970)</f>
        <v>9</v>
      </c>
      <c r="C53970" s="1" t="n">
        <v>41379.4138888889</v>
      </c>
      <c r="D53970" s="0" t="s">
        <v>91255</v>
      </c>
    </row>
    <row r="53971" customFormat="false" ht="15" hidden="false" customHeight="false" outlineLevel="0" collapsed="false">
      <c r="A53971" s="0" t="s">
        <v>57090</v>
      </c>
      <c r="B53971" s="0" t="n">
        <f aca="false">HOUR(C53971)</f>
        <v>9</v>
      </c>
      <c r="C53971" s="1" t="n">
        <v>41379.4138888889</v>
      </c>
      <c r="D53971" s="0" t="s">
        <v>91256</v>
      </c>
    </row>
    <row r="53972" customFormat="false" ht="15" hidden="false" customHeight="false" outlineLevel="0" collapsed="false">
      <c r="A53972" s="0" t="s">
        <v>91257</v>
      </c>
      <c r="B53972" s="0" t="n">
        <f aca="false">HOUR(C53972)</f>
        <v>9</v>
      </c>
      <c r="C53972" s="1" t="n">
        <v>41379.4138888889</v>
      </c>
      <c r="D53972" s="0" t="s">
        <v>91258</v>
      </c>
    </row>
    <row r="53973" customFormat="false" ht="15" hidden="false" customHeight="false" outlineLevel="0" collapsed="false">
      <c r="A53973" s="0" t="s">
        <v>91259</v>
      </c>
      <c r="B53973" s="0" t="n">
        <f aca="false">HOUR(C53973)</f>
        <v>9</v>
      </c>
      <c r="C53973" s="1" t="n">
        <v>41379.4138888889</v>
      </c>
      <c r="D53973" s="0" t="s">
        <v>91260</v>
      </c>
    </row>
    <row r="53974" customFormat="false" ht="15" hidden="false" customHeight="false" outlineLevel="0" collapsed="false">
      <c r="A53974" s="0" t="s">
        <v>91261</v>
      </c>
      <c r="B53974" s="0" t="n">
        <f aca="false">HOUR(C53974)</f>
        <v>9</v>
      </c>
      <c r="C53974" s="1" t="n">
        <v>41379.4138888889</v>
      </c>
      <c r="D53974" s="0" t="s">
        <v>91262</v>
      </c>
    </row>
    <row r="53975" customFormat="false" ht="15" hidden="false" customHeight="false" outlineLevel="0" collapsed="false">
      <c r="A53975" s="0" t="s">
        <v>91263</v>
      </c>
      <c r="B53975" s="0" t="n">
        <f aca="false">HOUR(C53975)</f>
        <v>9</v>
      </c>
      <c r="C53975" s="1" t="n">
        <v>41379.4138888889</v>
      </c>
      <c r="D53975" s="0" t="s">
        <v>91264</v>
      </c>
    </row>
    <row r="53976" customFormat="false" ht="15" hidden="false" customHeight="false" outlineLevel="0" collapsed="false">
      <c r="A53976" s="0" t="s">
        <v>91265</v>
      </c>
      <c r="B53976" s="0" t="n">
        <f aca="false">HOUR(C53976)</f>
        <v>9</v>
      </c>
      <c r="C53976" s="1" t="n">
        <v>41379.4138888889</v>
      </c>
      <c r="D53976" s="0" t="s">
        <v>91266</v>
      </c>
    </row>
    <row r="53977" customFormat="false" ht="15" hidden="false" customHeight="false" outlineLevel="0" collapsed="false">
      <c r="A53977" s="0" t="s">
        <v>91267</v>
      </c>
      <c r="B53977" s="0" t="n">
        <f aca="false">HOUR(C53977)</f>
        <v>9</v>
      </c>
      <c r="C53977" s="1" t="n">
        <v>41379.4138888889</v>
      </c>
      <c r="D53977" s="0" t="s">
        <v>91268</v>
      </c>
    </row>
    <row r="53978" customFormat="false" ht="15" hidden="false" customHeight="false" outlineLevel="0" collapsed="false">
      <c r="A53978" s="0" t="s">
        <v>67772</v>
      </c>
      <c r="B53978" s="0" t="n">
        <f aca="false">HOUR(C53978)</f>
        <v>9</v>
      </c>
      <c r="C53978" s="1" t="n">
        <v>41379.4138888889</v>
      </c>
      <c r="D53978" s="0" t="s">
        <v>91269</v>
      </c>
    </row>
    <row r="53979" customFormat="false" ht="15" hidden="false" customHeight="false" outlineLevel="0" collapsed="false">
      <c r="A53979" s="0" t="s">
        <v>91270</v>
      </c>
      <c r="B53979" s="0" t="n">
        <f aca="false">HOUR(C53979)</f>
        <v>9</v>
      </c>
      <c r="C53979" s="1" t="n">
        <v>41379.4138888889</v>
      </c>
      <c r="D53979" s="0" t="s">
        <v>91271</v>
      </c>
    </row>
    <row r="53980" customFormat="false" ht="15" hidden="false" customHeight="false" outlineLevel="0" collapsed="false">
      <c r="A53980" s="2" t="s">
        <v>91272</v>
      </c>
      <c r="B53980" s="0" t="n">
        <f aca="false">HOUR(C53980)</f>
        <v>9</v>
      </c>
      <c r="C53980" s="1" t="n">
        <v>41379.4138888889</v>
      </c>
      <c r="D53980" s="0" t="s">
        <v>91273</v>
      </c>
    </row>
    <row r="53981" customFormat="false" ht="15" hidden="false" customHeight="false" outlineLevel="0" collapsed="false">
      <c r="A53981" s="0" t="s">
        <v>91274</v>
      </c>
      <c r="B53981" s="0" t="n">
        <f aca="false">HOUR(C53981)</f>
        <v>9</v>
      </c>
      <c r="C53981" s="1" t="n">
        <v>41379.4138888889</v>
      </c>
      <c r="D53981" s="0" t="s">
        <v>91275</v>
      </c>
    </row>
    <row r="53982" customFormat="false" ht="15" hidden="false" customHeight="false" outlineLevel="0" collapsed="false">
      <c r="A53982" s="0" t="s">
        <v>91276</v>
      </c>
      <c r="B53982" s="0" t="n">
        <f aca="false">HOUR(C53982)</f>
        <v>9</v>
      </c>
      <c r="C53982" s="1" t="n">
        <v>41379.4138888889</v>
      </c>
      <c r="D53982" s="0" t="s">
        <v>91277</v>
      </c>
    </row>
    <row r="53983" customFormat="false" ht="15" hidden="false" customHeight="false" outlineLevel="0" collapsed="false">
      <c r="A53983" s="0" t="s">
        <v>2504</v>
      </c>
      <c r="B53983" s="0" t="n">
        <f aca="false">HOUR(C53983)</f>
        <v>9</v>
      </c>
      <c r="C53983" s="1" t="n">
        <v>41379.4138888889</v>
      </c>
      <c r="D53983" s="0" t="s">
        <v>91278</v>
      </c>
    </row>
    <row r="53984" customFormat="false" ht="15" hidden="false" customHeight="false" outlineLevel="0" collapsed="false">
      <c r="A53984" s="0" t="s">
        <v>20832</v>
      </c>
      <c r="B53984" s="0" t="n">
        <f aca="false">HOUR(C53984)</f>
        <v>9</v>
      </c>
      <c r="C53984" s="1" t="n">
        <v>41379.4138888889</v>
      </c>
      <c r="D53984" s="0" t="s">
        <v>91279</v>
      </c>
    </row>
    <row r="53985" customFormat="false" ht="15" hidden="false" customHeight="false" outlineLevel="0" collapsed="false">
      <c r="A53985" s="0" t="s">
        <v>68885</v>
      </c>
      <c r="B53985" s="0" t="n">
        <f aca="false">HOUR(C53985)</f>
        <v>9</v>
      </c>
      <c r="C53985" s="1" t="n">
        <v>41379.4138888889</v>
      </c>
      <c r="D53985" s="0" t="s">
        <v>91280</v>
      </c>
    </row>
    <row r="53986" customFormat="false" ht="15" hidden="false" customHeight="false" outlineLevel="0" collapsed="false">
      <c r="A53986" s="0" t="s">
        <v>59071</v>
      </c>
      <c r="B53986" s="0" t="n">
        <f aca="false">HOUR(C53986)</f>
        <v>9</v>
      </c>
      <c r="C53986" s="1" t="n">
        <v>41379.4138888889</v>
      </c>
      <c r="D53986" s="0" t="s">
        <v>91281</v>
      </c>
    </row>
    <row r="53987" customFormat="false" ht="15" hidden="false" customHeight="false" outlineLevel="0" collapsed="false">
      <c r="A53987" s="0" t="s">
        <v>65980</v>
      </c>
      <c r="B53987" s="0" t="n">
        <f aca="false">HOUR(C53987)</f>
        <v>9</v>
      </c>
      <c r="C53987" s="1" t="n">
        <v>41379.4138888889</v>
      </c>
      <c r="D53987" s="0" t="s">
        <v>91282</v>
      </c>
    </row>
    <row r="53988" customFormat="false" ht="15" hidden="false" customHeight="false" outlineLevel="0" collapsed="false">
      <c r="A53988" s="0" t="s">
        <v>62059</v>
      </c>
      <c r="B53988" s="0" t="n">
        <f aca="false">HOUR(C53988)</f>
        <v>9</v>
      </c>
      <c r="C53988" s="1" t="n">
        <v>41379.4138888889</v>
      </c>
      <c r="D53988" s="0" t="s">
        <v>91283</v>
      </c>
    </row>
    <row r="53989" customFormat="false" ht="15" hidden="false" customHeight="false" outlineLevel="0" collapsed="false">
      <c r="A53989" s="0" t="s">
        <v>5167</v>
      </c>
      <c r="B53989" s="0" t="n">
        <f aca="false">HOUR(C53989)</f>
        <v>9</v>
      </c>
      <c r="C53989" s="1" t="n">
        <v>41379.4138888889</v>
      </c>
      <c r="D53989" s="0" t="s">
        <v>91284</v>
      </c>
    </row>
    <row r="53990" customFormat="false" ht="15" hidden="false" customHeight="false" outlineLevel="0" collapsed="false">
      <c r="A53990" s="0" t="s">
        <v>59172</v>
      </c>
      <c r="B53990" s="0" t="n">
        <f aca="false">HOUR(C53990)</f>
        <v>9</v>
      </c>
      <c r="C53990" s="1" t="n">
        <v>41379.4138888889</v>
      </c>
      <c r="D53990" s="0" t="s">
        <v>91285</v>
      </c>
    </row>
    <row r="53991" customFormat="false" ht="15" hidden="false" customHeight="false" outlineLevel="0" collapsed="false">
      <c r="A53991" s="0" t="s">
        <v>62344</v>
      </c>
      <c r="B53991" s="0" t="n">
        <f aca="false">HOUR(C53991)</f>
        <v>9</v>
      </c>
      <c r="C53991" s="1" t="n">
        <v>41379.4138888889</v>
      </c>
      <c r="D53991" s="0" t="s">
        <v>91286</v>
      </c>
    </row>
    <row r="53992" customFormat="false" ht="15" hidden="false" customHeight="false" outlineLevel="0" collapsed="false">
      <c r="A53992" s="0" t="s">
        <v>90854</v>
      </c>
      <c r="B53992" s="0" t="n">
        <f aca="false">HOUR(C53992)</f>
        <v>9</v>
      </c>
      <c r="C53992" s="1" t="n">
        <v>41379.4138888889</v>
      </c>
      <c r="D53992" s="0" t="s">
        <v>91287</v>
      </c>
    </row>
    <row r="53993" customFormat="false" ht="15" hidden="false" customHeight="false" outlineLevel="0" collapsed="false">
      <c r="A53993" s="0" t="s">
        <v>30935</v>
      </c>
      <c r="B53993" s="0" t="n">
        <f aca="false">HOUR(C53993)</f>
        <v>9</v>
      </c>
      <c r="C53993" s="1" t="n">
        <v>41379.4138888889</v>
      </c>
      <c r="D53993" s="0" t="s">
        <v>91288</v>
      </c>
    </row>
    <row r="53994" customFormat="false" ht="15" hidden="false" customHeight="false" outlineLevel="0" collapsed="false">
      <c r="A53994" s="0" t="s">
        <v>91289</v>
      </c>
      <c r="B53994" s="0" t="n">
        <f aca="false">HOUR(C53994)</f>
        <v>9</v>
      </c>
      <c r="C53994" s="1" t="n">
        <v>41379.4138888889</v>
      </c>
      <c r="D53994" s="0" t="s">
        <v>91290</v>
      </c>
    </row>
    <row r="53995" customFormat="false" ht="15" hidden="false" customHeight="false" outlineLevel="0" collapsed="false">
      <c r="A53995" s="0" t="s">
        <v>91291</v>
      </c>
      <c r="B53995" s="0" t="n">
        <f aca="false">HOUR(C53995)</f>
        <v>9</v>
      </c>
      <c r="C53995" s="1" t="n">
        <v>41379.4138888889</v>
      </c>
      <c r="D53995" s="0" t="s">
        <v>91292</v>
      </c>
    </row>
    <row r="53996" customFormat="false" ht="15" hidden="false" customHeight="false" outlineLevel="0" collapsed="false">
      <c r="A53996" s="0" t="s">
        <v>91293</v>
      </c>
      <c r="B53996" s="0" t="n">
        <f aca="false">HOUR(C53996)</f>
        <v>9</v>
      </c>
      <c r="C53996" s="1" t="n">
        <v>41379.4138888889</v>
      </c>
      <c r="D53996" s="0" t="s">
        <v>91294</v>
      </c>
    </row>
    <row r="53997" customFormat="false" ht="15" hidden="false" customHeight="false" outlineLevel="0" collapsed="false">
      <c r="A53997" s="0" t="s">
        <v>59929</v>
      </c>
      <c r="B53997" s="0" t="n">
        <f aca="false">HOUR(C53997)</f>
        <v>9</v>
      </c>
      <c r="C53997" s="1" t="n">
        <v>41379.4145833333</v>
      </c>
      <c r="D53997" s="0" t="s">
        <v>91295</v>
      </c>
    </row>
    <row r="53998" customFormat="false" ht="15" hidden="false" customHeight="false" outlineLevel="0" collapsed="false">
      <c r="A53998" s="0" t="s">
        <v>91296</v>
      </c>
      <c r="B53998" s="0" t="n">
        <f aca="false">HOUR(C53998)</f>
        <v>9</v>
      </c>
      <c r="C53998" s="1" t="n">
        <v>41379.4145833333</v>
      </c>
      <c r="D53998" s="0" t="s">
        <v>91297</v>
      </c>
    </row>
    <row r="53999" customFormat="false" ht="15" hidden="false" customHeight="false" outlineLevel="0" collapsed="false">
      <c r="A53999" s="0" t="s">
        <v>67351</v>
      </c>
      <c r="B53999" s="0" t="n">
        <f aca="false">HOUR(C53999)</f>
        <v>9</v>
      </c>
      <c r="C53999" s="1" t="n">
        <v>41379.4145833333</v>
      </c>
      <c r="D53999" s="0" t="s">
        <v>91298</v>
      </c>
    </row>
    <row r="54000" customFormat="false" ht="15" hidden="false" customHeight="false" outlineLevel="0" collapsed="false">
      <c r="A54000" s="0" t="s">
        <v>91299</v>
      </c>
      <c r="B54000" s="0" t="n">
        <f aca="false">HOUR(C54000)</f>
        <v>9</v>
      </c>
      <c r="C54000" s="1" t="n">
        <v>41379.4145833333</v>
      </c>
      <c r="D54000" s="0" t="s">
        <v>91300</v>
      </c>
    </row>
    <row r="54001" customFormat="false" ht="15" hidden="false" customHeight="false" outlineLevel="0" collapsed="false">
      <c r="A54001" s="0" t="s">
        <v>63515</v>
      </c>
      <c r="B54001" s="0" t="n">
        <f aca="false">HOUR(C54001)</f>
        <v>9</v>
      </c>
      <c r="C54001" s="1" t="n">
        <v>41379.4145833333</v>
      </c>
      <c r="D54001" s="0" t="s">
        <v>91301</v>
      </c>
    </row>
    <row r="54002" customFormat="false" ht="15" hidden="false" customHeight="false" outlineLevel="0" collapsed="false">
      <c r="A54002" s="0" t="s">
        <v>63515</v>
      </c>
      <c r="B54002" s="0" t="n">
        <f aca="false">HOUR(C54002)</f>
        <v>9</v>
      </c>
      <c r="C54002" s="1" t="n">
        <v>41379.4145833333</v>
      </c>
      <c r="D54002" s="0" t="s">
        <v>91301</v>
      </c>
    </row>
    <row r="54003" customFormat="false" ht="15" hidden="false" customHeight="false" outlineLevel="0" collapsed="false">
      <c r="A54003" s="0" t="s">
        <v>91302</v>
      </c>
      <c r="B54003" s="0" t="n">
        <f aca="false">HOUR(C54003)</f>
        <v>9</v>
      </c>
      <c r="C54003" s="1" t="n">
        <v>41379.4145833333</v>
      </c>
      <c r="D54003" s="0" t="s">
        <v>91303</v>
      </c>
    </row>
    <row r="54004" customFormat="false" ht="15" hidden="false" customHeight="false" outlineLevel="0" collapsed="false">
      <c r="A54004" s="2" t="s">
        <v>91304</v>
      </c>
      <c r="B54004" s="0" t="n">
        <f aca="false">HOUR(C54004)</f>
        <v>9</v>
      </c>
      <c r="C54004" s="1" t="n">
        <v>41379.4145833333</v>
      </c>
      <c r="D54004" s="2" t="s">
        <v>91305</v>
      </c>
    </row>
    <row r="54005" customFormat="false" ht="15" hidden="false" customHeight="false" outlineLevel="0" collapsed="false">
      <c r="A54005" s="0" t="s">
        <v>91306</v>
      </c>
      <c r="B54005" s="0" t="n">
        <f aca="false">HOUR(C54005)</f>
        <v>9</v>
      </c>
      <c r="C54005" s="1" t="n">
        <v>41379.4145833333</v>
      </c>
      <c r="D54005" s="0" t="s">
        <v>91307</v>
      </c>
    </row>
    <row r="54006" customFormat="false" ht="15" hidden="false" customHeight="false" outlineLevel="0" collapsed="false">
      <c r="A54006" s="0" t="s">
        <v>62200</v>
      </c>
      <c r="B54006" s="0" t="n">
        <f aca="false">HOUR(C54006)</f>
        <v>9</v>
      </c>
      <c r="C54006" s="1" t="n">
        <v>41379.4145833333</v>
      </c>
      <c r="D54006" s="0" t="s">
        <v>91308</v>
      </c>
    </row>
    <row r="54007" customFormat="false" ht="15" hidden="false" customHeight="false" outlineLevel="0" collapsed="false">
      <c r="A54007" s="0" t="s">
        <v>91309</v>
      </c>
      <c r="B54007" s="0" t="n">
        <f aca="false">HOUR(C54007)</f>
        <v>9</v>
      </c>
      <c r="C54007" s="1" t="n">
        <v>41379.4145833333</v>
      </c>
      <c r="D54007" s="0" t="s">
        <v>91310</v>
      </c>
    </row>
    <row r="54008" customFormat="false" ht="15" hidden="false" customHeight="false" outlineLevel="0" collapsed="false">
      <c r="A54008" s="0" t="s">
        <v>91311</v>
      </c>
      <c r="B54008" s="0" t="n">
        <f aca="false">HOUR(C54008)</f>
        <v>9</v>
      </c>
      <c r="C54008" s="1" t="n">
        <v>41379.4145833333</v>
      </c>
      <c r="D54008" s="0" t="s">
        <v>91312</v>
      </c>
    </row>
    <row r="54009" customFormat="false" ht="15" hidden="false" customHeight="false" outlineLevel="0" collapsed="false">
      <c r="A54009" s="0" t="s">
        <v>47100</v>
      </c>
      <c r="B54009" s="0" t="n">
        <f aca="false">HOUR(C54009)</f>
        <v>9</v>
      </c>
      <c r="C54009" s="1" t="n">
        <v>41379.4145833333</v>
      </c>
      <c r="D54009" s="0" t="s">
        <v>91313</v>
      </c>
    </row>
    <row r="54010" customFormat="false" ht="15" hidden="false" customHeight="false" outlineLevel="0" collapsed="false">
      <c r="A54010" s="0" t="s">
        <v>69732</v>
      </c>
      <c r="B54010" s="0" t="n">
        <f aca="false">HOUR(C54010)</f>
        <v>9</v>
      </c>
      <c r="C54010" s="1" t="n">
        <v>41379.4145833333</v>
      </c>
      <c r="D54010" s="0" t="s">
        <v>91314</v>
      </c>
    </row>
    <row r="54011" customFormat="false" ht="15" hidden="false" customHeight="false" outlineLevel="0" collapsed="false">
      <c r="A54011" s="0" t="s">
        <v>91315</v>
      </c>
      <c r="B54011" s="0" t="n">
        <f aca="false">HOUR(C54011)</f>
        <v>9</v>
      </c>
      <c r="C54011" s="1" t="n">
        <v>41379.4145833333</v>
      </c>
      <c r="D54011" s="0" t="s">
        <v>91316</v>
      </c>
    </row>
    <row r="54012" customFormat="false" ht="15" hidden="false" customHeight="false" outlineLevel="0" collapsed="false">
      <c r="A54012" s="0" t="s">
        <v>91317</v>
      </c>
      <c r="B54012" s="0" t="n">
        <f aca="false">HOUR(C54012)</f>
        <v>9</v>
      </c>
      <c r="C54012" s="1" t="n">
        <v>41379.4145833333</v>
      </c>
      <c r="D54012" s="0" t="s">
        <v>91318</v>
      </c>
    </row>
    <row r="54013" customFormat="false" ht="15" hidden="false" customHeight="false" outlineLevel="0" collapsed="false">
      <c r="A54013" s="0" t="s">
        <v>64277</v>
      </c>
      <c r="B54013" s="0" t="n">
        <f aca="false">HOUR(C54013)</f>
        <v>9</v>
      </c>
      <c r="C54013" s="1" t="n">
        <v>41379.4145833333</v>
      </c>
      <c r="D54013" s="0" t="s">
        <v>91319</v>
      </c>
    </row>
    <row r="54014" customFormat="false" ht="15" hidden="false" customHeight="false" outlineLevel="0" collapsed="false">
      <c r="A54014" s="0" t="s">
        <v>60836</v>
      </c>
      <c r="B54014" s="0" t="n">
        <f aca="false">HOUR(C54014)</f>
        <v>9</v>
      </c>
      <c r="C54014" s="1" t="n">
        <v>41379.4145833333</v>
      </c>
      <c r="D54014" s="0" t="s">
        <v>91320</v>
      </c>
    </row>
    <row r="54015" customFormat="false" ht="15" hidden="false" customHeight="false" outlineLevel="0" collapsed="false">
      <c r="A54015" s="0" t="s">
        <v>70301</v>
      </c>
      <c r="B54015" s="0" t="n">
        <f aca="false">HOUR(C54015)</f>
        <v>9</v>
      </c>
      <c r="C54015" s="1" t="n">
        <v>41379.4145833333</v>
      </c>
      <c r="D54015" s="0" t="s">
        <v>91321</v>
      </c>
    </row>
    <row r="54016" customFormat="false" ht="15" hidden="false" customHeight="false" outlineLevel="0" collapsed="false">
      <c r="A54016" s="0" t="s">
        <v>91322</v>
      </c>
      <c r="B54016" s="0" t="n">
        <f aca="false">HOUR(C54016)</f>
        <v>9</v>
      </c>
      <c r="C54016" s="1" t="n">
        <v>41379.4145833333</v>
      </c>
      <c r="D54016" s="0" t="s">
        <v>91323</v>
      </c>
    </row>
    <row r="54017" customFormat="false" ht="15" hidden="false" customHeight="false" outlineLevel="0" collapsed="false">
      <c r="A54017" s="0" t="s">
        <v>91324</v>
      </c>
      <c r="B54017" s="0" t="n">
        <f aca="false">HOUR(C54017)</f>
        <v>9</v>
      </c>
      <c r="C54017" s="1" t="n">
        <v>41379.4145833333</v>
      </c>
      <c r="D54017" s="0" t="s">
        <v>91325</v>
      </c>
    </row>
    <row r="54018" customFormat="false" ht="15" hidden="false" customHeight="false" outlineLevel="0" collapsed="false">
      <c r="A54018" s="0" t="s">
        <v>91326</v>
      </c>
      <c r="B54018" s="0" t="n">
        <f aca="false">HOUR(C54018)</f>
        <v>9</v>
      </c>
      <c r="C54018" s="1" t="n">
        <v>41379.4145833333</v>
      </c>
      <c r="D54018" s="0" t="s">
        <v>91327</v>
      </c>
    </row>
    <row r="54019" customFormat="false" ht="15" hidden="false" customHeight="false" outlineLevel="0" collapsed="false">
      <c r="A54019" s="0" t="s">
        <v>91328</v>
      </c>
      <c r="B54019" s="0" t="n">
        <f aca="false">HOUR(C54019)</f>
        <v>9</v>
      </c>
      <c r="C54019" s="1" t="n">
        <v>41379.4145833333</v>
      </c>
      <c r="D54019" s="0" t="s">
        <v>91329</v>
      </c>
    </row>
    <row r="54020" customFormat="false" ht="15" hidden="false" customHeight="false" outlineLevel="0" collapsed="false">
      <c r="A54020" s="0" t="s">
        <v>61032</v>
      </c>
      <c r="B54020" s="0" t="n">
        <f aca="false">HOUR(C54020)</f>
        <v>9</v>
      </c>
      <c r="C54020" s="1" t="n">
        <v>41379.4145833333</v>
      </c>
      <c r="D54020" s="0" t="s">
        <v>91330</v>
      </c>
    </row>
    <row r="54021" customFormat="false" ht="15" hidden="false" customHeight="false" outlineLevel="0" collapsed="false">
      <c r="A54021" s="0" t="s">
        <v>91331</v>
      </c>
      <c r="B54021" s="0" t="n">
        <f aca="false">HOUR(C54021)</f>
        <v>9</v>
      </c>
      <c r="C54021" s="1" t="n">
        <v>41379.4145833333</v>
      </c>
      <c r="D54021" s="0" t="s">
        <v>91332</v>
      </c>
    </row>
    <row r="54022" customFormat="false" ht="15" hidden="false" customHeight="false" outlineLevel="0" collapsed="false">
      <c r="A54022" s="0" t="s">
        <v>91333</v>
      </c>
      <c r="B54022" s="0" t="n">
        <f aca="false">HOUR(C54022)</f>
        <v>9</v>
      </c>
      <c r="C54022" s="1" t="n">
        <v>41379.4145833333</v>
      </c>
      <c r="D54022" s="0" t="s">
        <v>91334</v>
      </c>
    </row>
    <row r="54023" customFormat="false" ht="15" hidden="false" customHeight="false" outlineLevel="0" collapsed="false">
      <c r="A54023" s="0" t="s">
        <v>91333</v>
      </c>
      <c r="B54023" s="0" t="n">
        <f aca="false">HOUR(C54023)</f>
        <v>9</v>
      </c>
      <c r="C54023" s="1" t="n">
        <v>41379.4145833333</v>
      </c>
      <c r="D54023" s="0" t="s">
        <v>91334</v>
      </c>
    </row>
    <row r="54024" customFormat="false" ht="15" hidden="false" customHeight="false" outlineLevel="0" collapsed="false">
      <c r="A54024" s="0" t="s">
        <v>91335</v>
      </c>
      <c r="B54024" s="0" t="n">
        <f aca="false">HOUR(C54024)</f>
        <v>9</v>
      </c>
      <c r="C54024" s="1" t="n">
        <v>41379.4145833333</v>
      </c>
      <c r="D54024" s="0" t="s">
        <v>91336</v>
      </c>
    </row>
    <row r="54025" customFormat="false" ht="15" hidden="false" customHeight="false" outlineLevel="0" collapsed="false">
      <c r="A54025" s="0" t="s">
        <v>91335</v>
      </c>
      <c r="B54025" s="0" t="n">
        <f aca="false">HOUR(C54025)</f>
        <v>9</v>
      </c>
      <c r="C54025" s="1" t="n">
        <v>41379.4145833333</v>
      </c>
      <c r="D54025" s="0" t="s">
        <v>91336</v>
      </c>
    </row>
    <row r="54026" customFormat="false" ht="15" hidden="false" customHeight="false" outlineLevel="0" collapsed="false">
      <c r="A54026" s="0" t="s">
        <v>80408</v>
      </c>
      <c r="B54026" s="0" t="n">
        <f aca="false">HOUR(C54026)</f>
        <v>9</v>
      </c>
      <c r="C54026" s="1" t="n">
        <v>41379.4145833333</v>
      </c>
      <c r="D54026" s="0" t="s">
        <v>91337</v>
      </c>
    </row>
    <row r="54027" customFormat="false" ht="15" hidden="false" customHeight="false" outlineLevel="0" collapsed="false">
      <c r="A54027" s="0" t="s">
        <v>80408</v>
      </c>
      <c r="B54027" s="0" t="n">
        <f aca="false">HOUR(C54027)</f>
        <v>9</v>
      </c>
      <c r="C54027" s="1" t="n">
        <v>41379.4145833333</v>
      </c>
      <c r="D54027" s="0" t="s">
        <v>91337</v>
      </c>
    </row>
    <row r="54028" customFormat="false" ht="15" hidden="false" customHeight="false" outlineLevel="0" collapsed="false">
      <c r="A54028" s="0" t="s">
        <v>80697</v>
      </c>
      <c r="B54028" s="0" t="n">
        <f aca="false">HOUR(C54028)</f>
        <v>9</v>
      </c>
      <c r="C54028" s="1" t="n">
        <v>41379.4145833333</v>
      </c>
      <c r="D54028" s="0" t="s">
        <v>91338</v>
      </c>
    </row>
    <row r="54029" customFormat="false" ht="15" hidden="false" customHeight="false" outlineLevel="0" collapsed="false">
      <c r="A54029" s="0" t="s">
        <v>91339</v>
      </c>
      <c r="B54029" s="0" t="n">
        <f aca="false">HOUR(C54029)</f>
        <v>9</v>
      </c>
      <c r="C54029" s="1" t="n">
        <v>41379.4145833333</v>
      </c>
      <c r="D54029" s="0" t="s">
        <v>91340</v>
      </c>
    </row>
    <row r="54030" customFormat="false" ht="15" hidden="false" customHeight="false" outlineLevel="0" collapsed="false">
      <c r="A54030" s="0" t="s">
        <v>91339</v>
      </c>
      <c r="B54030" s="0" t="n">
        <f aca="false">HOUR(C54030)</f>
        <v>9</v>
      </c>
      <c r="C54030" s="1" t="n">
        <v>41379.4145833333</v>
      </c>
      <c r="D54030" s="0" t="s">
        <v>91340</v>
      </c>
    </row>
    <row r="54031" customFormat="false" ht="15" hidden="false" customHeight="false" outlineLevel="0" collapsed="false">
      <c r="A54031" s="0" t="s">
        <v>91341</v>
      </c>
      <c r="B54031" s="0" t="n">
        <f aca="false">HOUR(C54031)</f>
        <v>9</v>
      </c>
      <c r="C54031" s="1" t="n">
        <v>41379.4145833333</v>
      </c>
      <c r="D54031" s="0" t="s">
        <v>91342</v>
      </c>
    </row>
    <row r="54032" customFormat="false" ht="15" hidden="false" customHeight="false" outlineLevel="0" collapsed="false">
      <c r="A54032" s="0" t="s">
        <v>91343</v>
      </c>
      <c r="B54032" s="0" t="n">
        <f aca="false">HOUR(C54032)</f>
        <v>9</v>
      </c>
      <c r="C54032" s="1" t="n">
        <v>41379.4145833333</v>
      </c>
      <c r="D54032" s="0" t="s">
        <v>91344</v>
      </c>
    </row>
    <row r="54033" customFormat="false" ht="15" hidden="false" customHeight="false" outlineLevel="0" collapsed="false">
      <c r="A54033" s="0" t="s">
        <v>10094</v>
      </c>
      <c r="B54033" s="0" t="n">
        <f aca="false">HOUR(C54033)</f>
        <v>9</v>
      </c>
      <c r="C54033" s="1" t="n">
        <v>41379.4145833333</v>
      </c>
      <c r="D54033" s="0" t="s">
        <v>91345</v>
      </c>
    </row>
    <row r="54034" customFormat="false" ht="15" hidden="false" customHeight="false" outlineLevel="0" collapsed="false">
      <c r="A54034" s="0" t="s">
        <v>62304</v>
      </c>
      <c r="B54034" s="0" t="n">
        <f aca="false">HOUR(C54034)</f>
        <v>9</v>
      </c>
      <c r="C54034" s="1" t="n">
        <v>41379.4145833333</v>
      </c>
      <c r="D54034" s="0" t="s">
        <v>91346</v>
      </c>
    </row>
    <row r="54035" customFormat="false" ht="15" hidden="false" customHeight="false" outlineLevel="0" collapsed="false">
      <c r="A54035" s="0" t="s">
        <v>91347</v>
      </c>
      <c r="B54035" s="0" t="n">
        <f aca="false">HOUR(C54035)</f>
        <v>9</v>
      </c>
      <c r="C54035" s="1" t="n">
        <v>41379.4145833333</v>
      </c>
      <c r="D54035" s="0" t="s">
        <v>91348</v>
      </c>
    </row>
    <row r="54036" customFormat="false" ht="15" hidden="false" customHeight="false" outlineLevel="0" collapsed="false">
      <c r="A54036" s="0" t="s">
        <v>57958</v>
      </c>
      <c r="B54036" s="0" t="n">
        <f aca="false">HOUR(C54036)</f>
        <v>9</v>
      </c>
      <c r="C54036" s="1" t="n">
        <v>41379.4145833333</v>
      </c>
      <c r="D54036" s="0" t="s">
        <v>91349</v>
      </c>
    </row>
    <row r="54037" customFormat="false" ht="15" hidden="false" customHeight="false" outlineLevel="0" collapsed="false">
      <c r="A54037" s="0" t="s">
        <v>82060</v>
      </c>
      <c r="B54037" s="0" t="n">
        <f aca="false">HOUR(C54037)</f>
        <v>9</v>
      </c>
      <c r="C54037" s="1" t="n">
        <v>41379.4145833333</v>
      </c>
      <c r="D54037" s="0" t="s">
        <v>91350</v>
      </c>
    </row>
    <row r="54038" customFormat="false" ht="15" hidden="false" customHeight="false" outlineLevel="0" collapsed="false">
      <c r="A54038" s="0" t="s">
        <v>2825</v>
      </c>
      <c r="B54038" s="0" t="n">
        <f aca="false">HOUR(C54038)</f>
        <v>9</v>
      </c>
      <c r="C54038" s="1" t="n">
        <v>41379.4145833333</v>
      </c>
      <c r="D54038" s="0" t="s">
        <v>91351</v>
      </c>
    </row>
    <row r="54039" customFormat="false" ht="15" hidden="false" customHeight="false" outlineLevel="0" collapsed="false">
      <c r="A54039" s="0" t="s">
        <v>91352</v>
      </c>
      <c r="B54039" s="0" t="n">
        <f aca="false">HOUR(C54039)</f>
        <v>9</v>
      </c>
      <c r="C54039" s="1" t="n">
        <v>41379.4145833333</v>
      </c>
      <c r="D54039" s="0" t="s">
        <v>91353</v>
      </c>
    </row>
    <row r="54040" customFormat="false" ht="15" hidden="false" customHeight="false" outlineLevel="0" collapsed="false">
      <c r="A54040" s="0" t="s">
        <v>91354</v>
      </c>
      <c r="B54040" s="0" t="n">
        <f aca="false">HOUR(C54040)</f>
        <v>9</v>
      </c>
      <c r="C54040" s="1" t="n">
        <v>41379.4145833333</v>
      </c>
      <c r="D54040" s="0" t="s">
        <v>91355</v>
      </c>
    </row>
    <row r="54041" customFormat="false" ht="15" hidden="false" customHeight="false" outlineLevel="0" collapsed="false">
      <c r="A54041" s="0" t="s">
        <v>91356</v>
      </c>
      <c r="B54041" s="0" t="n">
        <f aca="false">HOUR(C54041)</f>
        <v>9</v>
      </c>
      <c r="C54041" s="1" t="n">
        <v>41379.4145833333</v>
      </c>
      <c r="D54041" s="0" t="s">
        <v>91357</v>
      </c>
    </row>
    <row r="54042" customFormat="false" ht="15" hidden="false" customHeight="false" outlineLevel="0" collapsed="false">
      <c r="A54042" s="0" t="s">
        <v>91358</v>
      </c>
      <c r="B54042" s="0" t="n">
        <f aca="false">HOUR(C54042)</f>
        <v>9</v>
      </c>
      <c r="C54042" s="1" t="n">
        <v>41379.4145833333</v>
      </c>
      <c r="D54042" s="0" t="s">
        <v>91359</v>
      </c>
    </row>
    <row r="54043" customFormat="false" ht="15" hidden="false" customHeight="false" outlineLevel="0" collapsed="false">
      <c r="A54043" s="0" t="s">
        <v>91360</v>
      </c>
      <c r="B54043" s="0" t="n">
        <f aca="false">HOUR(C54043)</f>
        <v>9</v>
      </c>
      <c r="C54043" s="1" t="n">
        <v>41379.4145833333</v>
      </c>
      <c r="D54043" s="0" t="s">
        <v>91361</v>
      </c>
    </row>
    <row r="54044" customFormat="false" ht="15" hidden="false" customHeight="false" outlineLevel="0" collapsed="false">
      <c r="A54044" s="0" t="s">
        <v>91362</v>
      </c>
      <c r="B54044" s="0" t="n">
        <f aca="false">HOUR(C54044)</f>
        <v>9</v>
      </c>
      <c r="C54044" s="1" t="n">
        <v>41379.4145833333</v>
      </c>
      <c r="D54044" s="0" t="s">
        <v>91363</v>
      </c>
    </row>
    <row r="54045" customFormat="false" ht="15" hidden="false" customHeight="false" outlineLevel="0" collapsed="false">
      <c r="A54045" s="0" t="s">
        <v>91364</v>
      </c>
      <c r="B54045" s="0" t="n">
        <f aca="false">HOUR(C54045)</f>
        <v>9</v>
      </c>
      <c r="C54045" s="1" t="n">
        <v>41379.4145833333</v>
      </c>
      <c r="D54045" s="0" t="s">
        <v>91365</v>
      </c>
    </row>
    <row r="54046" customFormat="false" ht="15" hidden="false" customHeight="false" outlineLevel="0" collapsed="false">
      <c r="A54046" s="0" t="s">
        <v>91366</v>
      </c>
      <c r="B54046" s="0" t="n">
        <f aca="false">HOUR(C54046)</f>
        <v>9</v>
      </c>
      <c r="C54046" s="1" t="n">
        <v>41379.4145833333</v>
      </c>
      <c r="D54046" s="0" t="s">
        <v>91367</v>
      </c>
    </row>
    <row r="54047" customFormat="false" ht="15" hidden="false" customHeight="false" outlineLevel="0" collapsed="false">
      <c r="A54047" s="0" t="s">
        <v>91368</v>
      </c>
      <c r="B54047" s="0" t="n">
        <f aca="false">HOUR(C54047)</f>
        <v>9</v>
      </c>
      <c r="C54047" s="1" t="n">
        <v>41379.4145833333</v>
      </c>
      <c r="D54047" s="0" t="s">
        <v>91369</v>
      </c>
    </row>
    <row r="54048" customFormat="false" ht="15" hidden="false" customHeight="false" outlineLevel="0" collapsed="false">
      <c r="A54048" s="0" t="s">
        <v>61041</v>
      </c>
      <c r="B54048" s="0" t="n">
        <f aca="false">HOUR(C54048)</f>
        <v>9</v>
      </c>
      <c r="C54048" s="1" t="n">
        <v>41379.4145833333</v>
      </c>
      <c r="D54048" s="0" t="s">
        <v>91370</v>
      </c>
    </row>
    <row r="54049" customFormat="false" ht="15" hidden="false" customHeight="false" outlineLevel="0" collapsed="false">
      <c r="A54049" s="0" t="s">
        <v>91371</v>
      </c>
      <c r="B54049" s="0" t="n">
        <f aca="false">HOUR(C54049)</f>
        <v>9</v>
      </c>
      <c r="C54049" s="1" t="n">
        <v>41379.4145833333</v>
      </c>
      <c r="D54049" s="0" t="s">
        <v>91372</v>
      </c>
    </row>
    <row r="54050" customFormat="false" ht="15" hidden="false" customHeight="false" outlineLevel="0" collapsed="false">
      <c r="A54050" s="0" t="s">
        <v>91373</v>
      </c>
      <c r="B54050" s="0" t="n">
        <f aca="false">HOUR(C54050)</f>
        <v>9</v>
      </c>
      <c r="C54050" s="1" t="n">
        <v>41379.4145833333</v>
      </c>
      <c r="D54050" s="0" t="s">
        <v>91374</v>
      </c>
    </row>
    <row r="54051" customFormat="false" ht="15" hidden="false" customHeight="false" outlineLevel="0" collapsed="false">
      <c r="A54051" s="0" t="s">
        <v>91375</v>
      </c>
      <c r="B54051" s="0" t="n">
        <f aca="false">HOUR(C54051)</f>
        <v>9</v>
      </c>
      <c r="C54051" s="1" t="n">
        <v>41379.4145833333</v>
      </c>
      <c r="D54051" s="0" t="s">
        <v>91376</v>
      </c>
    </row>
    <row r="54052" customFormat="false" ht="15" hidden="false" customHeight="false" outlineLevel="0" collapsed="false">
      <c r="A54052" s="0" t="s">
        <v>91377</v>
      </c>
      <c r="B54052" s="0" t="n">
        <f aca="false">HOUR(C54052)</f>
        <v>9</v>
      </c>
      <c r="C54052" s="1" t="n">
        <v>41379.4145833333</v>
      </c>
      <c r="D54052" s="0" t="s">
        <v>91378</v>
      </c>
    </row>
    <row r="54053" customFormat="false" ht="15" hidden="false" customHeight="false" outlineLevel="0" collapsed="false">
      <c r="A54053" s="0" t="s">
        <v>91379</v>
      </c>
      <c r="B54053" s="0" t="n">
        <f aca="false">HOUR(C54053)</f>
        <v>9</v>
      </c>
      <c r="C54053" s="1" t="n">
        <v>41379.4145833333</v>
      </c>
      <c r="D54053" s="0" t="s">
        <v>91380</v>
      </c>
    </row>
    <row r="54054" customFormat="false" ht="15" hidden="false" customHeight="false" outlineLevel="0" collapsed="false">
      <c r="A54054" s="0" t="s">
        <v>91381</v>
      </c>
      <c r="B54054" s="0" t="n">
        <f aca="false">HOUR(C54054)</f>
        <v>9</v>
      </c>
      <c r="C54054" s="1" t="n">
        <v>41379.4145833333</v>
      </c>
      <c r="D54054" s="0" t="s">
        <v>91382</v>
      </c>
    </row>
    <row r="54055" customFormat="false" ht="15" hidden="false" customHeight="false" outlineLevel="0" collapsed="false">
      <c r="A54055" s="0" t="s">
        <v>91383</v>
      </c>
      <c r="B54055" s="0" t="n">
        <f aca="false">HOUR(C54055)</f>
        <v>9</v>
      </c>
      <c r="C54055" s="1" t="n">
        <v>41379.4145833333</v>
      </c>
      <c r="D54055" s="0" t="s">
        <v>91384</v>
      </c>
    </row>
    <row r="54056" customFormat="false" ht="15" hidden="false" customHeight="false" outlineLevel="0" collapsed="false">
      <c r="A54056" s="0" t="s">
        <v>91385</v>
      </c>
      <c r="B54056" s="0" t="n">
        <f aca="false">HOUR(C54056)</f>
        <v>9</v>
      </c>
      <c r="C54056" s="1" t="n">
        <v>41379.4145833333</v>
      </c>
      <c r="D54056" s="0" t="s">
        <v>91386</v>
      </c>
    </row>
    <row r="54057" customFormat="false" ht="15" hidden="false" customHeight="false" outlineLevel="0" collapsed="false">
      <c r="A54057" s="0" t="s">
        <v>91387</v>
      </c>
      <c r="B54057" s="0" t="n">
        <f aca="false">HOUR(C54057)</f>
        <v>9</v>
      </c>
      <c r="C54057" s="1" t="n">
        <v>41379.4145833333</v>
      </c>
      <c r="D54057" s="0" t="s">
        <v>91388</v>
      </c>
    </row>
    <row r="54058" customFormat="false" ht="15" hidden="false" customHeight="false" outlineLevel="0" collapsed="false">
      <c r="A54058" s="0" t="s">
        <v>91389</v>
      </c>
      <c r="B54058" s="0" t="n">
        <f aca="false">HOUR(C54058)</f>
        <v>9</v>
      </c>
      <c r="C54058" s="1" t="n">
        <v>41379.4145833333</v>
      </c>
      <c r="D54058" s="0" t="s">
        <v>91390</v>
      </c>
    </row>
    <row r="54059" customFormat="false" ht="15" hidden="false" customHeight="false" outlineLevel="0" collapsed="false">
      <c r="A54059" s="0" t="s">
        <v>12017</v>
      </c>
      <c r="B54059" s="0" t="n">
        <f aca="false">HOUR(C54059)</f>
        <v>9</v>
      </c>
      <c r="C54059" s="1" t="n">
        <v>41379.4145833333</v>
      </c>
      <c r="D54059" s="0" t="s">
        <v>91391</v>
      </c>
    </row>
    <row r="54060" customFormat="false" ht="15" hidden="false" customHeight="false" outlineLevel="0" collapsed="false">
      <c r="A54060" s="0" t="s">
        <v>91392</v>
      </c>
      <c r="B54060" s="0" t="n">
        <f aca="false">HOUR(C54060)</f>
        <v>9</v>
      </c>
      <c r="C54060" s="1" t="n">
        <v>41379.4145833333</v>
      </c>
      <c r="D54060" s="0" t="s">
        <v>91393</v>
      </c>
    </row>
    <row r="54061" customFormat="false" ht="15" hidden="false" customHeight="false" outlineLevel="0" collapsed="false">
      <c r="A54061" s="0" t="s">
        <v>91394</v>
      </c>
      <c r="B54061" s="0" t="n">
        <f aca="false">HOUR(C54061)</f>
        <v>9</v>
      </c>
      <c r="C54061" s="1" t="n">
        <v>41379.4145833333</v>
      </c>
      <c r="D54061" s="0" t="s">
        <v>91395</v>
      </c>
    </row>
    <row r="54062" customFormat="false" ht="15" hidden="false" customHeight="false" outlineLevel="0" collapsed="false">
      <c r="A54062" s="0" t="s">
        <v>91396</v>
      </c>
      <c r="B54062" s="0" t="n">
        <f aca="false">HOUR(C54062)</f>
        <v>9</v>
      </c>
      <c r="C54062" s="1" t="n">
        <v>41379.4145833333</v>
      </c>
      <c r="D54062" s="0" t="s">
        <v>91397</v>
      </c>
    </row>
    <row r="54063" customFormat="false" ht="15" hidden="false" customHeight="false" outlineLevel="0" collapsed="false">
      <c r="A54063" s="0" t="s">
        <v>91090</v>
      </c>
      <c r="B54063" s="0" t="n">
        <f aca="false">HOUR(C54063)</f>
        <v>9</v>
      </c>
      <c r="C54063" s="1" t="n">
        <v>41379.4145833333</v>
      </c>
      <c r="D54063" s="0" t="s">
        <v>91398</v>
      </c>
    </row>
    <row r="54064" customFormat="false" ht="15" hidden="false" customHeight="false" outlineLevel="0" collapsed="false">
      <c r="A54064" s="0" t="s">
        <v>91090</v>
      </c>
      <c r="B54064" s="0" t="n">
        <f aca="false">HOUR(C54064)</f>
        <v>9</v>
      </c>
      <c r="C54064" s="1" t="n">
        <v>41379.4145833333</v>
      </c>
      <c r="D54064" s="0" t="s">
        <v>91398</v>
      </c>
    </row>
    <row r="54065" customFormat="false" ht="15" hidden="false" customHeight="false" outlineLevel="0" collapsed="false">
      <c r="A54065" s="0" t="s">
        <v>53208</v>
      </c>
      <c r="B54065" s="0" t="n">
        <f aca="false">HOUR(C54065)</f>
        <v>9</v>
      </c>
      <c r="C54065" s="1" t="n">
        <v>41379.4145833333</v>
      </c>
      <c r="D54065" s="0" t="s">
        <v>91399</v>
      </c>
    </row>
    <row r="54066" customFormat="false" ht="15" hidden="false" customHeight="false" outlineLevel="0" collapsed="false">
      <c r="A54066" s="0" t="s">
        <v>91400</v>
      </c>
      <c r="B54066" s="0" t="n">
        <f aca="false">HOUR(C54066)</f>
        <v>9</v>
      </c>
      <c r="C54066" s="1" t="n">
        <v>41379.4145833333</v>
      </c>
      <c r="D54066" s="0" t="s">
        <v>91401</v>
      </c>
    </row>
    <row r="54067" customFormat="false" ht="15" hidden="false" customHeight="false" outlineLevel="0" collapsed="false">
      <c r="A54067" s="0" t="s">
        <v>90765</v>
      </c>
      <c r="B54067" s="0" t="n">
        <f aca="false">HOUR(C54067)</f>
        <v>9</v>
      </c>
      <c r="C54067" s="1" t="n">
        <v>41379.4152777778</v>
      </c>
      <c r="D54067" s="0" t="s">
        <v>91402</v>
      </c>
    </row>
    <row r="54068" customFormat="false" ht="15" hidden="false" customHeight="false" outlineLevel="0" collapsed="false">
      <c r="A54068" s="0" t="s">
        <v>91403</v>
      </c>
      <c r="B54068" s="0" t="n">
        <f aca="false">HOUR(C54068)</f>
        <v>9</v>
      </c>
      <c r="C54068" s="1" t="n">
        <v>41379.4152777778</v>
      </c>
      <c r="D54068" s="0" t="s">
        <v>91404</v>
      </c>
    </row>
    <row r="54069" customFormat="false" ht="15" hidden="false" customHeight="false" outlineLevel="0" collapsed="false">
      <c r="A54069" s="0" t="s">
        <v>61450</v>
      </c>
      <c r="B54069" s="0" t="n">
        <f aca="false">HOUR(C54069)</f>
        <v>9</v>
      </c>
      <c r="C54069" s="1" t="n">
        <v>41379.4152777778</v>
      </c>
      <c r="D54069" s="0" t="s">
        <v>91405</v>
      </c>
    </row>
    <row r="54070" customFormat="false" ht="15" hidden="false" customHeight="false" outlineLevel="0" collapsed="false">
      <c r="A54070" s="0" t="s">
        <v>91406</v>
      </c>
      <c r="B54070" s="0" t="n">
        <f aca="false">HOUR(C54070)</f>
        <v>9</v>
      </c>
      <c r="C54070" s="1" t="n">
        <v>41379.4152777778</v>
      </c>
      <c r="D54070" s="0" t="s">
        <v>91407</v>
      </c>
    </row>
    <row r="54071" customFormat="false" ht="15" hidden="false" customHeight="false" outlineLevel="0" collapsed="false">
      <c r="A54071" s="0" t="s">
        <v>91408</v>
      </c>
      <c r="B54071" s="0" t="n">
        <f aca="false">HOUR(C54071)</f>
        <v>9</v>
      </c>
      <c r="C54071" s="1" t="n">
        <v>41379.4152777778</v>
      </c>
      <c r="D54071" s="0" t="s">
        <v>91409</v>
      </c>
    </row>
    <row r="54072" customFormat="false" ht="15" hidden="false" customHeight="false" outlineLevel="0" collapsed="false">
      <c r="A54072" s="0" t="s">
        <v>91410</v>
      </c>
      <c r="B54072" s="0" t="n">
        <f aca="false">HOUR(C54072)</f>
        <v>9</v>
      </c>
      <c r="C54072" s="1" t="n">
        <v>41379.4152777778</v>
      </c>
      <c r="D54072" s="0" t="s">
        <v>91411</v>
      </c>
    </row>
    <row r="54073" customFormat="false" ht="15" hidden="false" customHeight="false" outlineLevel="0" collapsed="false">
      <c r="A54073" s="0" t="s">
        <v>91412</v>
      </c>
      <c r="B54073" s="0" t="n">
        <f aca="false">HOUR(C54073)</f>
        <v>9</v>
      </c>
      <c r="C54073" s="1" t="n">
        <v>41379.4152777778</v>
      </c>
      <c r="D54073" s="0" t="s">
        <v>91413</v>
      </c>
    </row>
    <row r="54074" customFormat="false" ht="15" hidden="false" customHeight="false" outlineLevel="0" collapsed="false">
      <c r="A54074" s="0" t="s">
        <v>3535</v>
      </c>
      <c r="B54074" s="0" t="n">
        <f aca="false">HOUR(C54074)</f>
        <v>9</v>
      </c>
      <c r="C54074" s="1" t="n">
        <v>41379.4152777778</v>
      </c>
      <c r="D54074" s="0" t="s">
        <v>91414</v>
      </c>
    </row>
    <row r="54075" customFormat="false" ht="15" hidden="false" customHeight="false" outlineLevel="0" collapsed="false">
      <c r="A54075" s="0" t="s">
        <v>16223</v>
      </c>
      <c r="B54075" s="0" t="n">
        <f aca="false">HOUR(C54075)</f>
        <v>9</v>
      </c>
      <c r="C54075" s="1" t="n">
        <v>41379.4152777778</v>
      </c>
      <c r="D54075" s="0" t="s">
        <v>91415</v>
      </c>
    </row>
    <row r="54076" customFormat="false" ht="15" hidden="false" customHeight="false" outlineLevel="0" collapsed="false">
      <c r="A54076" s="0" t="s">
        <v>91416</v>
      </c>
      <c r="B54076" s="0" t="n">
        <f aca="false">HOUR(C54076)</f>
        <v>9</v>
      </c>
      <c r="C54076" s="1" t="n">
        <v>41379.4152777778</v>
      </c>
      <c r="D54076" s="0" t="s">
        <v>91417</v>
      </c>
    </row>
    <row r="54077" customFormat="false" ht="15" hidden="false" customHeight="false" outlineLevel="0" collapsed="false">
      <c r="A54077" s="0" t="s">
        <v>91418</v>
      </c>
      <c r="B54077" s="0" t="n">
        <f aca="false">HOUR(C54077)</f>
        <v>9</v>
      </c>
      <c r="C54077" s="1" t="n">
        <v>41379.4152777778</v>
      </c>
      <c r="D54077" s="0" t="s">
        <v>91419</v>
      </c>
    </row>
    <row r="54078" customFormat="false" ht="15" hidden="false" customHeight="false" outlineLevel="0" collapsed="false">
      <c r="A54078" s="0" t="s">
        <v>936</v>
      </c>
      <c r="B54078" s="0" t="n">
        <f aca="false">HOUR(C54078)</f>
        <v>9</v>
      </c>
      <c r="C54078" s="1" t="n">
        <v>41379.4152777778</v>
      </c>
      <c r="D54078" s="0" t="s">
        <v>91420</v>
      </c>
    </row>
    <row r="54079" customFormat="false" ht="15" hidden="false" customHeight="false" outlineLevel="0" collapsed="false">
      <c r="A54079" s="0" t="s">
        <v>91421</v>
      </c>
      <c r="B54079" s="0" t="n">
        <f aca="false">HOUR(C54079)</f>
        <v>9</v>
      </c>
      <c r="C54079" s="1" t="n">
        <v>41379.4152777778</v>
      </c>
      <c r="D54079" s="0" t="s">
        <v>91422</v>
      </c>
    </row>
    <row r="54080" customFormat="false" ht="15" hidden="false" customHeight="false" outlineLevel="0" collapsed="false">
      <c r="A54080" s="0" t="s">
        <v>60323</v>
      </c>
      <c r="B54080" s="0" t="n">
        <f aca="false">HOUR(C54080)</f>
        <v>9</v>
      </c>
      <c r="C54080" s="1" t="n">
        <v>41379.4152777778</v>
      </c>
      <c r="D54080" s="0" t="s">
        <v>91423</v>
      </c>
    </row>
    <row r="54081" customFormat="false" ht="15" hidden="false" customHeight="false" outlineLevel="0" collapsed="false">
      <c r="A54081" s="0" t="s">
        <v>57219</v>
      </c>
      <c r="B54081" s="0" t="n">
        <f aca="false">HOUR(C54081)</f>
        <v>9</v>
      </c>
      <c r="C54081" s="1" t="n">
        <v>41379.4152777778</v>
      </c>
      <c r="D54081" s="0" t="s">
        <v>91424</v>
      </c>
    </row>
    <row r="54082" customFormat="false" ht="15" hidden="false" customHeight="false" outlineLevel="0" collapsed="false">
      <c r="A54082" s="0" t="s">
        <v>91425</v>
      </c>
      <c r="B54082" s="0" t="n">
        <f aca="false">HOUR(C54082)</f>
        <v>9</v>
      </c>
      <c r="C54082" s="1" t="n">
        <v>41379.4152777778</v>
      </c>
      <c r="D54082" s="0" t="s">
        <v>91426</v>
      </c>
    </row>
    <row r="54083" customFormat="false" ht="15" hidden="false" customHeight="false" outlineLevel="0" collapsed="false">
      <c r="A54083" s="0" t="s">
        <v>91427</v>
      </c>
      <c r="B54083" s="0" t="n">
        <f aca="false">HOUR(C54083)</f>
        <v>9</v>
      </c>
      <c r="C54083" s="1" t="n">
        <v>41379.4152777778</v>
      </c>
      <c r="D54083" s="0" t="s">
        <v>91428</v>
      </c>
    </row>
    <row r="54084" customFormat="false" ht="15" hidden="false" customHeight="false" outlineLevel="0" collapsed="false">
      <c r="A54084" s="0" t="s">
        <v>82046</v>
      </c>
      <c r="B54084" s="0" t="n">
        <f aca="false">HOUR(C54084)</f>
        <v>9</v>
      </c>
      <c r="C54084" s="1" t="n">
        <v>41379.4152777778</v>
      </c>
      <c r="D54084" s="0" t="s">
        <v>91429</v>
      </c>
    </row>
    <row r="54085" customFormat="false" ht="15" hidden="false" customHeight="false" outlineLevel="0" collapsed="false">
      <c r="A54085" s="0" t="s">
        <v>91430</v>
      </c>
      <c r="B54085" s="0" t="n">
        <f aca="false">HOUR(C54085)</f>
        <v>9</v>
      </c>
      <c r="C54085" s="1" t="n">
        <v>41379.4152777778</v>
      </c>
      <c r="D54085" s="0" t="s">
        <v>91431</v>
      </c>
    </row>
    <row r="54086" customFormat="false" ht="15" hidden="false" customHeight="false" outlineLevel="0" collapsed="false">
      <c r="A54086" s="0" t="s">
        <v>90682</v>
      </c>
      <c r="B54086" s="0" t="n">
        <f aca="false">HOUR(C54086)</f>
        <v>9</v>
      </c>
      <c r="C54086" s="1" t="n">
        <v>41379.4152777778</v>
      </c>
      <c r="D54086" s="0" t="s">
        <v>91432</v>
      </c>
    </row>
    <row r="54087" customFormat="false" ht="15" hidden="false" customHeight="false" outlineLevel="0" collapsed="false">
      <c r="A54087" s="0" t="s">
        <v>91433</v>
      </c>
      <c r="B54087" s="0" t="n">
        <f aca="false">HOUR(C54087)</f>
        <v>9</v>
      </c>
      <c r="C54087" s="1" t="n">
        <v>41379.4152777778</v>
      </c>
      <c r="D54087" s="0" t="s">
        <v>91434</v>
      </c>
    </row>
    <row r="54088" customFormat="false" ht="15" hidden="false" customHeight="false" outlineLevel="0" collapsed="false">
      <c r="A54088" s="0" t="s">
        <v>91435</v>
      </c>
      <c r="B54088" s="0" t="n">
        <f aca="false">HOUR(C54088)</f>
        <v>9</v>
      </c>
      <c r="C54088" s="1" t="n">
        <v>41379.4152777778</v>
      </c>
      <c r="D54088" s="0" t="s">
        <v>91436</v>
      </c>
    </row>
    <row r="54089" customFormat="false" ht="15" hidden="false" customHeight="false" outlineLevel="0" collapsed="false">
      <c r="A54089" s="0" t="s">
        <v>61208</v>
      </c>
      <c r="B54089" s="0" t="n">
        <f aca="false">HOUR(C54089)</f>
        <v>9</v>
      </c>
      <c r="C54089" s="1" t="n">
        <v>41379.4152777778</v>
      </c>
      <c r="D54089" s="0" t="s">
        <v>91437</v>
      </c>
    </row>
    <row r="54090" customFormat="false" ht="15" hidden="false" customHeight="false" outlineLevel="0" collapsed="false">
      <c r="A54090" s="0" t="s">
        <v>60030</v>
      </c>
      <c r="B54090" s="0" t="n">
        <f aca="false">HOUR(C54090)</f>
        <v>9</v>
      </c>
      <c r="C54090" s="1" t="n">
        <v>41379.4152777778</v>
      </c>
      <c r="D54090" s="0" t="s">
        <v>91438</v>
      </c>
    </row>
    <row r="54091" customFormat="false" ht="15" hidden="false" customHeight="false" outlineLevel="0" collapsed="false">
      <c r="A54091" s="0" t="s">
        <v>91439</v>
      </c>
      <c r="B54091" s="0" t="n">
        <f aca="false">HOUR(C54091)</f>
        <v>9</v>
      </c>
      <c r="C54091" s="1" t="n">
        <v>41379.4152777778</v>
      </c>
      <c r="D54091" s="0" t="s">
        <v>91440</v>
      </c>
    </row>
    <row r="54092" customFormat="false" ht="15" hidden="false" customHeight="false" outlineLevel="0" collapsed="false">
      <c r="A54092" s="0" t="s">
        <v>91441</v>
      </c>
      <c r="B54092" s="0" t="n">
        <f aca="false">HOUR(C54092)</f>
        <v>9</v>
      </c>
      <c r="C54092" s="1" t="n">
        <v>41379.4152777778</v>
      </c>
      <c r="D54092" s="0" t="s">
        <v>91442</v>
      </c>
    </row>
    <row r="54093" customFormat="false" ht="15" hidden="false" customHeight="false" outlineLevel="0" collapsed="false">
      <c r="A54093" s="0" t="s">
        <v>62709</v>
      </c>
      <c r="B54093" s="0" t="n">
        <f aca="false">HOUR(C54093)</f>
        <v>9</v>
      </c>
      <c r="C54093" s="1" t="n">
        <v>41379.4152777778</v>
      </c>
      <c r="D54093" s="0" t="s">
        <v>91443</v>
      </c>
    </row>
    <row r="54094" customFormat="false" ht="15" hidden="false" customHeight="false" outlineLevel="0" collapsed="false">
      <c r="A54094" s="0" t="s">
        <v>91444</v>
      </c>
      <c r="B54094" s="0" t="n">
        <f aca="false">HOUR(C54094)</f>
        <v>9</v>
      </c>
      <c r="C54094" s="1" t="n">
        <v>41379.4152777778</v>
      </c>
      <c r="D54094" s="0" t="s">
        <v>91445</v>
      </c>
    </row>
    <row r="54095" customFormat="false" ht="15" hidden="false" customHeight="false" outlineLevel="0" collapsed="false">
      <c r="A54095" s="0" t="s">
        <v>91446</v>
      </c>
      <c r="B54095" s="0" t="n">
        <f aca="false">HOUR(C54095)</f>
        <v>9</v>
      </c>
      <c r="C54095" s="1" t="n">
        <v>41379.4152777778</v>
      </c>
      <c r="D54095" s="0" t="s">
        <v>91447</v>
      </c>
    </row>
    <row r="54096" customFormat="false" ht="15" hidden="false" customHeight="false" outlineLevel="0" collapsed="false">
      <c r="A54096" s="0" t="s">
        <v>91448</v>
      </c>
      <c r="B54096" s="0" t="n">
        <f aca="false">HOUR(C54096)</f>
        <v>9</v>
      </c>
      <c r="C54096" s="1" t="n">
        <v>41379.4152777778</v>
      </c>
      <c r="D54096" s="0" t="s">
        <v>91449</v>
      </c>
    </row>
    <row r="54097" customFormat="false" ht="15" hidden="false" customHeight="false" outlineLevel="0" collapsed="false">
      <c r="A54097" s="0" t="s">
        <v>91450</v>
      </c>
      <c r="B54097" s="0" t="n">
        <f aca="false">HOUR(C54097)</f>
        <v>9</v>
      </c>
      <c r="C54097" s="1" t="n">
        <v>41379.4152777778</v>
      </c>
      <c r="D54097" s="0" t="s">
        <v>91451</v>
      </c>
    </row>
    <row r="54098" customFormat="false" ht="15" hidden="false" customHeight="false" outlineLevel="0" collapsed="false">
      <c r="A54098" s="0" t="s">
        <v>88617</v>
      </c>
      <c r="B54098" s="0" t="n">
        <f aca="false">HOUR(C54098)</f>
        <v>9</v>
      </c>
      <c r="C54098" s="1" t="n">
        <v>41379.4152777778</v>
      </c>
      <c r="D54098" s="0" t="s">
        <v>91452</v>
      </c>
    </row>
    <row r="54099" customFormat="false" ht="15" hidden="false" customHeight="false" outlineLevel="0" collapsed="false">
      <c r="A54099" s="0" t="s">
        <v>91453</v>
      </c>
      <c r="B54099" s="0" t="n">
        <f aca="false">HOUR(C54099)</f>
        <v>9</v>
      </c>
      <c r="C54099" s="1" t="n">
        <v>41379.4152777778</v>
      </c>
      <c r="D54099" s="0" t="s">
        <v>91454</v>
      </c>
    </row>
    <row r="54100" customFormat="false" ht="15" hidden="false" customHeight="false" outlineLevel="0" collapsed="false">
      <c r="A54100" s="0" t="s">
        <v>91453</v>
      </c>
      <c r="B54100" s="0" t="n">
        <f aca="false">HOUR(C54100)</f>
        <v>9</v>
      </c>
      <c r="C54100" s="1" t="n">
        <v>41379.4152777778</v>
      </c>
      <c r="D54100" s="0" t="s">
        <v>91454</v>
      </c>
    </row>
    <row r="54101" customFormat="false" ht="15" hidden="false" customHeight="false" outlineLevel="0" collapsed="false">
      <c r="A54101" s="0" t="s">
        <v>2987</v>
      </c>
      <c r="B54101" s="0" t="n">
        <f aca="false">HOUR(C54101)</f>
        <v>9</v>
      </c>
      <c r="C54101" s="1" t="n">
        <v>41379.4152777778</v>
      </c>
      <c r="D54101" s="0" t="s">
        <v>91455</v>
      </c>
    </row>
    <row r="54102" customFormat="false" ht="15" hidden="false" customHeight="false" outlineLevel="0" collapsed="false">
      <c r="A54102" s="0" t="s">
        <v>2987</v>
      </c>
      <c r="B54102" s="0" t="n">
        <f aca="false">HOUR(C54102)</f>
        <v>9</v>
      </c>
      <c r="C54102" s="1" t="n">
        <v>41379.4152777778</v>
      </c>
      <c r="D54102" s="0" t="s">
        <v>91456</v>
      </c>
    </row>
    <row r="54103" customFormat="false" ht="15" hidden="false" customHeight="false" outlineLevel="0" collapsed="false">
      <c r="A54103" s="0" t="s">
        <v>14964</v>
      </c>
      <c r="B54103" s="0" t="n">
        <f aca="false">HOUR(C54103)</f>
        <v>9</v>
      </c>
      <c r="C54103" s="1" t="n">
        <v>41379.4152777778</v>
      </c>
      <c r="D54103" s="0" t="s">
        <v>91457</v>
      </c>
    </row>
    <row r="54104" customFormat="false" ht="15" hidden="false" customHeight="false" outlineLevel="0" collapsed="false">
      <c r="A54104" s="0" t="s">
        <v>27472</v>
      </c>
      <c r="B54104" s="0" t="n">
        <f aca="false">HOUR(C54104)</f>
        <v>9</v>
      </c>
      <c r="C54104" s="1" t="n">
        <v>41379.4159722222</v>
      </c>
      <c r="D54104" s="0" t="s">
        <v>91458</v>
      </c>
    </row>
    <row r="54105" customFormat="false" ht="15" hidden="false" customHeight="false" outlineLevel="0" collapsed="false">
      <c r="A54105" s="0" t="s">
        <v>91459</v>
      </c>
      <c r="B54105" s="0" t="n">
        <f aca="false">HOUR(C54105)</f>
        <v>9</v>
      </c>
      <c r="C54105" s="1" t="n">
        <v>41379.4159722222</v>
      </c>
      <c r="D54105" s="0" t="s">
        <v>91460</v>
      </c>
    </row>
    <row r="54106" customFormat="false" ht="15" hidden="false" customHeight="false" outlineLevel="0" collapsed="false">
      <c r="A54106" s="0" t="s">
        <v>91461</v>
      </c>
      <c r="B54106" s="0" t="n">
        <f aca="false">HOUR(C54106)</f>
        <v>9</v>
      </c>
      <c r="C54106" s="1" t="n">
        <v>41379.4159722222</v>
      </c>
      <c r="D54106" s="0" t="s">
        <v>91462</v>
      </c>
    </row>
    <row r="54107" customFormat="false" ht="15" hidden="false" customHeight="false" outlineLevel="0" collapsed="false">
      <c r="A54107" s="0" t="s">
        <v>91463</v>
      </c>
      <c r="B54107" s="0" t="n">
        <f aca="false">HOUR(C54107)</f>
        <v>9</v>
      </c>
      <c r="C54107" s="1" t="n">
        <v>41379.4159722222</v>
      </c>
      <c r="D54107" s="0" t="s">
        <v>91464</v>
      </c>
    </row>
    <row r="54108" customFormat="false" ht="15" hidden="false" customHeight="false" outlineLevel="0" collapsed="false">
      <c r="A54108" s="0" t="s">
        <v>91465</v>
      </c>
      <c r="B54108" s="0" t="n">
        <f aca="false">HOUR(C54108)</f>
        <v>9</v>
      </c>
      <c r="C54108" s="1" t="n">
        <v>41379.4159722222</v>
      </c>
      <c r="D54108" s="0" t="s">
        <v>91466</v>
      </c>
    </row>
    <row r="54109" customFormat="false" ht="15" hidden="false" customHeight="false" outlineLevel="0" collapsed="false">
      <c r="A54109" s="0" t="s">
        <v>83156</v>
      </c>
      <c r="B54109" s="0" t="n">
        <f aca="false">HOUR(C54109)</f>
        <v>9</v>
      </c>
      <c r="C54109" s="1" t="n">
        <v>41379.4159722222</v>
      </c>
      <c r="D54109" s="0" t="s">
        <v>91467</v>
      </c>
    </row>
    <row r="54110" customFormat="false" ht="15" hidden="false" customHeight="false" outlineLevel="0" collapsed="false">
      <c r="A54110" s="0" t="s">
        <v>81426</v>
      </c>
      <c r="B54110" s="0" t="n">
        <f aca="false">HOUR(C54110)</f>
        <v>9</v>
      </c>
      <c r="C54110" s="1" t="n">
        <v>41379.4159722222</v>
      </c>
      <c r="D54110" s="0" t="s">
        <v>91468</v>
      </c>
    </row>
    <row r="54111" customFormat="false" ht="15" hidden="false" customHeight="false" outlineLevel="0" collapsed="false">
      <c r="A54111" s="0" t="s">
        <v>91469</v>
      </c>
      <c r="B54111" s="0" t="n">
        <f aca="false">HOUR(C54111)</f>
        <v>9</v>
      </c>
      <c r="C54111" s="1" t="n">
        <v>41379.4159722222</v>
      </c>
      <c r="D54111" s="0" t="s">
        <v>91470</v>
      </c>
    </row>
    <row r="54112" customFormat="false" ht="15" hidden="false" customHeight="false" outlineLevel="0" collapsed="false">
      <c r="A54112" s="0" t="s">
        <v>91471</v>
      </c>
      <c r="B54112" s="0" t="n">
        <f aca="false">HOUR(C54112)</f>
        <v>9</v>
      </c>
      <c r="C54112" s="1" t="n">
        <v>41379.4159722222</v>
      </c>
      <c r="D54112" s="0" t="s">
        <v>91472</v>
      </c>
    </row>
    <row r="54113" customFormat="false" ht="15" hidden="false" customHeight="false" outlineLevel="0" collapsed="false">
      <c r="A54113" s="0" t="s">
        <v>80089</v>
      </c>
      <c r="B54113" s="0" t="n">
        <f aca="false">HOUR(C54113)</f>
        <v>9</v>
      </c>
      <c r="C54113" s="1" t="n">
        <v>41379.4159722222</v>
      </c>
      <c r="D54113" s="0" t="s">
        <v>91473</v>
      </c>
    </row>
    <row r="54114" customFormat="false" ht="15" hidden="false" customHeight="false" outlineLevel="0" collapsed="false">
      <c r="A54114" s="0" t="s">
        <v>2989</v>
      </c>
      <c r="B54114" s="0" t="n">
        <f aca="false">HOUR(C54114)</f>
        <v>9</v>
      </c>
      <c r="C54114" s="1" t="n">
        <v>41379.4159722222</v>
      </c>
      <c r="D54114" s="0" t="s">
        <v>91474</v>
      </c>
    </row>
    <row r="54115" customFormat="false" ht="15" hidden="false" customHeight="false" outlineLevel="0" collapsed="false">
      <c r="A54115" s="0" t="s">
        <v>57284</v>
      </c>
      <c r="B54115" s="0" t="n">
        <f aca="false">HOUR(C54115)</f>
        <v>9</v>
      </c>
      <c r="C54115" s="1" t="n">
        <v>41379.4159722222</v>
      </c>
      <c r="D54115" s="0" t="s">
        <v>91475</v>
      </c>
    </row>
    <row r="54116" customFormat="false" ht="15" hidden="false" customHeight="false" outlineLevel="0" collapsed="false">
      <c r="A54116" s="0" t="s">
        <v>921</v>
      </c>
      <c r="B54116" s="0" t="n">
        <f aca="false">HOUR(C54116)</f>
        <v>9</v>
      </c>
      <c r="C54116" s="1" t="n">
        <v>41379.4159722222</v>
      </c>
      <c r="D54116" s="0" t="s">
        <v>91476</v>
      </c>
    </row>
    <row r="54117" customFormat="false" ht="15" hidden="false" customHeight="false" outlineLevel="0" collapsed="false">
      <c r="A54117" s="0" t="s">
        <v>91477</v>
      </c>
      <c r="B54117" s="0" t="n">
        <f aca="false">HOUR(C54117)</f>
        <v>9</v>
      </c>
      <c r="C54117" s="1" t="n">
        <v>41379.4159722222</v>
      </c>
      <c r="D54117" s="0" t="s">
        <v>91478</v>
      </c>
    </row>
    <row r="54118" customFormat="false" ht="15" hidden="false" customHeight="false" outlineLevel="0" collapsed="false">
      <c r="A54118" s="0" t="s">
        <v>91479</v>
      </c>
      <c r="B54118" s="0" t="n">
        <f aca="false">HOUR(C54118)</f>
        <v>9</v>
      </c>
      <c r="C54118" s="1" t="n">
        <v>41379.4159722222</v>
      </c>
      <c r="D54118" s="0" t="s">
        <v>91480</v>
      </c>
    </row>
    <row r="54119" customFormat="false" ht="15" hidden="false" customHeight="false" outlineLevel="0" collapsed="false">
      <c r="A54119" s="0" t="s">
        <v>37675</v>
      </c>
      <c r="B54119" s="0" t="n">
        <f aca="false">HOUR(C54119)</f>
        <v>9</v>
      </c>
      <c r="C54119" s="1" t="n">
        <v>41379.4159722222</v>
      </c>
      <c r="D54119" s="0" t="s">
        <v>91481</v>
      </c>
    </row>
    <row r="54120" customFormat="false" ht="15" hidden="false" customHeight="false" outlineLevel="0" collapsed="false">
      <c r="A54120" s="0" t="s">
        <v>14070</v>
      </c>
      <c r="B54120" s="0" t="n">
        <f aca="false">HOUR(C54120)</f>
        <v>9</v>
      </c>
      <c r="C54120" s="1" t="n">
        <v>41379.4159722222</v>
      </c>
      <c r="D54120" s="0" t="s">
        <v>91482</v>
      </c>
    </row>
    <row r="54121" customFormat="false" ht="15" hidden="false" customHeight="false" outlineLevel="0" collapsed="false">
      <c r="A54121" s="0" t="s">
        <v>4831</v>
      </c>
      <c r="B54121" s="0" t="n">
        <f aca="false">HOUR(C54121)</f>
        <v>9</v>
      </c>
      <c r="C54121" s="1" t="n">
        <v>41379.4159722222</v>
      </c>
      <c r="D54121" s="0" t="s">
        <v>91483</v>
      </c>
    </row>
    <row r="54122" customFormat="false" ht="15" hidden="false" customHeight="false" outlineLevel="0" collapsed="false">
      <c r="A54122" s="0" t="s">
        <v>63918</v>
      </c>
      <c r="B54122" s="0" t="n">
        <f aca="false">HOUR(C54122)</f>
        <v>9</v>
      </c>
      <c r="C54122" s="1" t="n">
        <v>41379.4159722222</v>
      </c>
      <c r="D54122" s="0" t="s">
        <v>91484</v>
      </c>
    </row>
    <row r="54123" customFormat="false" ht="15" hidden="false" customHeight="false" outlineLevel="0" collapsed="false">
      <c r="A54123" s="0" t="s">
        <v>91485</v>
      </c>
      <c r="B54123" s="0" t="n">
        <f aca="false">HOUR(C54123)</f>
        <v>9</v>
      </c>
      <c r="C54123" s="1" t="n">
        <v>41379.4159722222</v>
      </c>
      <c r="D54123" s="0" t="s">
        <v>91486</v>
      </c>
    </row>
    <row r="54124" customFormat="false" ht="15" hidden="false" customHeight="false" outlineLevel="0" collapsed="false">
      <c r="A54124" s="0" t="s">
        <v>91487</v>
      </c>
      <c r="B54124" s="0" t="n">
        <f aca="false">HOUR(C54124)</f>
        <v>9</v>
      </c>
      <c r="C54124" s="1" t="n">
        <v>41379.4159722222</v>
      </c>
      <c r="D54124" s="0" t="s">
        <v>91488</v>
      </c>
    </row>
    <row r="54125" customFormat="false" ht="15" hidden="false" customHeight="false" outlineLevel="0" collapsed="false">
      <c r="A54125" s="0" t="s">
        <v>91487</v>
      </c>
      <c r="B54125" s="0" t="n">
        <f aca="false">HOUR(C54125)</f>
        <v>9</v>
      </c>
      <c r="C54125" s="1" t="n">
        <v>41379.4159722222</v>
      </c>
      <c r="D54125" s="0" t="s">
        <v>91489</v>
      </c>
    </row>
    <row r="54126" customFormat="false" ht="15" hidden="false" customHeight="false" outlineLevel="0" collapsed="false">
      <c r="A54126" s="0" t="s">
        <v>91490</v>
      </c>
      <c r="B54126" s="0" t="n">
        <f aca="false">HOUR(C54126)</f>
        <v>9</v>
      </c>
      <c r="C54126" s="1" t="n">
        <v>41379.4159722222</v>
      </c>
      <c r="D54126" s="0" t="s">
        <v>91491</v>
      </c>
    </row>
    <row r="54127" customFormat="false" ht="15" hidden="false" customHeight="false" outlineLevel="0" collapsed="false">
      <c r="A54127" s="0" t="s">
        <v>91492</v>
      </c>
      <c r="B54127" s="0" t="n">
        <f aca="false">HOUR(C54127)</f>
        <v>9</v>
      </c>
      <c r="C54127" s="1" t="n">
        <v>41379.4159722222</v>
      </c>
      <c r="D54127" s="0" t="s">
        <v>91493</v>
      </c>
    </row>
    <row r="54128" customFormat="false" ht="15" hidden="false" customHeight="false" outlineLevel="0" collapsed="false">
      <c r="A54128" s="0" t="s">
        <v>79225</v>
      </c>
      <c r="B54128" s="0" t="n">
        <f aca="false">HOUR(C54128)</f>
        <v>9</v>
      </c>
      <c r="C54128" s="1" t="n">
        <v>41379.4159722222</v>
      </c>
      <c r="D54128" s="0" t="s">
        <v>91494</v>
      </c>
    </row>
    <row r="54129" customFormat="false" ht="15" hidden="false" customHeight="false" outlineLevel="0" collapsed="false">
      <c r="A54129" s="0" t="s">
        <v>7814</v>
      </c>
      <c r="B54129" s="0" t="n">
        <f aca="false">HOUR(C54129)</f>
        <v>9</v>
      </c>
      <c r="C54129" s="1" t="n">
        <v>41379.4159722222</v>
      </c>
      <c r="D54129" s="0" t="s">
        <v>91495</v>
      </c>
    </row>
    <row r="54130" customFormat="false" ht="15" hidden="false" customHeight="false" outlineLevel="0" collapsed="false">
      <c r="A54130" s="0" t="s">
        <v>91496</v>
      </c>
      <c r="B54130" s="0" t="n">
        <f aca="false">HOUR(C54130)</f>
        <v>9</v>
      </c>
      <c r="C54130" s="1" t="n">
        <v>41379.4159722222</v>
      </c>
      <c r="D54130" s="0" t="s">
        <v>91497</v>
      </c>
    </row>
    <row r="54131" customFormat="false" ht="15" hidden="false" customHeight="false" outlineLevel="0" collapsed="false">
      <c r="A54131" s="0" t="s">
        <v>91498</v>
      </c>
      <c r="B54131" s="0" t="n">
        <f aca="false">HOUR(C54131)</f>
        <v>9</v>
      </c>
      <c r="C54131" s="1" t="n">
        <v>41379.4159722222</v>
      </c>
      <c r="D54131" s="0" t="s">
        <v>91499</v>
      </c>
    </row>
    <row r="54132" customFormat="false" ht="15" hidden="false" customHeight="false" outlineLevel="0" collapsed="false">
      <c r="A54132" s="0" t="s">
        <v>91500</v>
      </c>
      <c r="B54132" s="0" t="n">
        <f aca="false">HOUR(C54132)</f>
        <v>9</v>
      </c>
      <c r="C54132" s="1" t="n">
        <v>41379.4159722222</v>
      </c>
      <c r="D54132" s="0" t="s">
        <v>91501</v>
      </c>
    </row>
    <row r="54133" customFormat="false" ht="15" hidden="false" customHeight="false" outlineLevel="0" collapsed="false">
      <c r="A54133" s="0" t="s">
        <v>12830</v>
      </c>
      <c r="B54133" s="0" t="n">
        <f aca="false">HOUR(C54133)</f>
        <v>10</v>
      </c>
      <c r="C54133" s="1" t="n">
        <v>41379.4166666667</v>
      </c>
      <c r="D54133" s="0" t="s">
        <v>91502</v>
      </c>
    </row>
    <row r="54134" customFormat="false" ht="15" hidden="false" customHeight="false" outlineLevel="0" collapsed="false">
      <c r="A54134" s="0" t="s">
        <v>2405</v>
      </c>
      <c r="B54134" s="0" t="n">
        <f aca="false">HOUR(C54134)</f>
        <v>10</v>
      </c>
      <c r="C54134" s="1" t="n">
        <v>41379.4166666667</v>
      </c>
      <c r="D54134" s="0" t="s">
        <v>91503</v>
      </c>
    </row>
    <row r="54135" customFormat="false" ht="15" hidden="false" customHeight="false" outlineLevel="0" collapsed="false">
      <c r="A54135" s="0" t="s">
        <v>91504</v>
      </c>
      <c r="B54135" s="0" t="n">
        <f aca="false">HOUR(C54135)</f>
        <v>10</v>
      </c>
      <c r="C54135" s="1" t="n">
        <v>41379.4166666667</v>
      </c>
      <c r="D54135" s="0" t="s">
        <v>91505</v>
      </c>
    </row>
    <row r="54136" customFormat="false" ht="15" hidden="false" customHeight="false" outlineLevel="0" collapsed="false">
      <c r="A54136" s="0" t="s">
        <v>91506</v>
      </c>
      <c r="B54136" s="0" t="n">
        <f aca="false">HOUR(C54136)</f>
        <v>10</v>
      </c>
      <c r="C54136" s="1" t="n">
        <v>41379.4166666667</v>
      </c>
      <c r="D54136" s="0" t="s">
        <v>91507</v>
      </c>
    </row>
    <row r="54137" customFormat="false" ht="15" hidden="false" customHeight="false" outlineLevel="0" collapsed="false">
      <c r="A54137" s="0" t="s">
        <v>91508</v>
      </c>
      <c r="B54137" s="0" t="n">
        <f aca="false">HOUR(C54137)</f>
        <v>10</v>
      </c>
      <c r="C54137" s="1" t="n">
        <v>41379.4166666667</v>
      </c>
      <c r="D54137" s="0" t="s">
        <v>91509</v>
      </c>
    </row>
    <row r="54138" customFormat="false" ht="15" hidden="false" customHeight="false" outlineLevel="0" collapsed="false">
      <c r="A54138" s="0" t="s">
        <v>91510</v>
      </c>
      <c r="B54138" s="0" t="n">
        <f aca="false">HOUR(C54138)</f>
        <v>10</v>
      </c>
      <c r="C54138" s="1" t="n">
        <v>41379.4166666667</v>
      </c>
      <c r="D54138" s="0" t="s">
        <v>91511</v>
      </c>
    </row>
    <row r="54139" customFormat="false" ht="15" hidden="false" customHeight="false" outlineLevel="0" collapsed="false">
      <c r="A54139" s="0" t="s">
        <v>3364</v>
      </c>
      <c r="B54139" s="0" t="n">
        <f aca="false">HOUR(C54139)</f>
        <v>10</v>
      </c>
      <c r="C54139" s="1" t="n">
        <v>41379.4166666667</v>
      </c>
      <c r="D54139" s="0" t="s">
        <v>91512</v>
      </c>
    </row>
    <row r="54140" customFormat="false" ht="15" hidden="false" customHeight="false" outlineLevel="0" collapsed="false">
      <c r="A54140" s="0" t="s">
        <v>91513</v>
      </c>
      <c r="B54140" s="0" t="n">
        <f aca="false">HOUR(C54140)</f>
        <v>10</v>
      </c>
      <c r="C54140" s="1" t="n">
        <v>41379.4166666667</v>
      </c>
      <c r="D54140" s="0" t="s">
        <v>91514</v>
      </c>
    </row>
    <row r="54141" customFormat="false" ht="15" hidden="false" customHeight="false" outlineLevel="0" collapsed="false">
      <c r="A54141" s="0" t="s">
        <v>5529</v>
      </c>
      <c r="B54141" s="0" t="n">
        <f aca="false">HOUR(C54141)</f>
        <v>10</v>
      </c>
      <c r="C54141" s="1" t="n">
        <v>41379.4166666667</v>
      </c>
      <c r="D54141" s="0" t="s">
        <v>91515</v>
      </c>
    </row>
    <row r="54142" customFormat="false" ht="15" hidden="false" customHeight="false" outlineLevel="0" collapsed="false">
      <c r="A54142" s="0" t="s">
        <v>91516</v>
      </c>
      <c r="B54142" s="0" t="n">
        <f aca="false">HOUR(C54142)</f>
        <v>10</v>
      </c>
      <c r="C54142" s="1" t="n">
        <v>41379.4166666667</v>
      </c>
      <c r="D54142" s="0" t="s">
        <v>91517</v>
      </c>
    </row>
    <row r="54143" customFormat="false" ht="15" hidden="false" customHeight="false" outlineLevel="0" collapsed="false">
      <c r="A54143" s="0" t="s">
        <v>42882</v>
      </c>
      <c r="B54143" s="0" t="n">
        <f aca="false">HOUR(C54143)</f>
        <v>10</v>
      </c>
      <c r="C54143" s="1" t="n">
        <v>41379.4166666667</v>
      </c>
      <c r="D54143" s="0" t="s">
        <v>91518</v>
      </c>
    </row>
    <row r="54144" customFormat="false" ht="15" hidden="false" customHeight="false" outlineLevel="0" collapsed="false">
      <c r="A54144" s="0" t="s">
        <v>91519</v>
      </c>
      <c r="B54144" s="0" t="n">
        <f aca="false">HOUR(C54144)</f>
        <v>10</v>
      </c>
      <c r="C54144" s="1" t="n">
        <v>41379.4166666667</v>
      </c>
      <c r="D54144" s="0" t="s">
        <v>91520</v>
      </c>
    </row>
    <row r="54145" customFormat="false" ht="15" hidden="false" customHeight="false" outlineLevel="0" collapsed="false">
      <c r="A54145" s="0" t="s">
        <v>91521</v>
      </c>
      <c r="B54145" s="0" t="n">
        <f aca="false">HOUR(C54145)</f>
        <v>10</v>
      </c>
      <c r="C54145" s="1" t="n">
        <v>41379.4166666667</v>
      </c>
      <c r="D54145" s="0" t="s">
        <v>91522</v>
      </c>
    </row>
    <row r="54146" customFormat="false" ht="15" hidden="false" customHeight="false" outlineLevel="0" collapsed="false">
      <c r="A54146" s="0" t="s">
        <v>91523</v>
      </c>
      <c r="B54146" s="0" t="n">
        <f aca="false">HOUR(C54146)</f>
        <v>10</v>
      </c>
      <c r="C54146" s="1" t="n">
        <v>41379.4166666667</v>
      </c>
      <c r="D54146" s="0" t="s">
        <v>91524</v>
      </c>
    </row>
    <row r="54147" customFormat="false" ht="15" hidden="false" customHeight="false" outlineLevel="0" collapsed="false">
      <c r="A54147" s="0" t="s">
        <v>91525</v>
      </c>
      <c r="B54147" s="0" t="n">
        <f aca="false">HOUR(C54147)</f>
        <v>10</v>
      </c>
      <c r="C54147" s="1" t="n">
        <v>41379.4166666667</v>
      </c>
      <c r="D54147" s="0" t="s">
        <v>91526</v>
      </c>
    </row>
    <row r="54148" customFormat="false" ht="15" hidden="false" customHeight="false" outlineLevel="0" collapsed="false">
      <c r="A54148" s="0" t="s">
        <v>66838</v>
      </c>
      <c r="B54148" s="0" t="n">
        <f aca="false">HOUR(C54148)</f>
        <v>10</v>
      </c>
      <c r="C54148" s="1" t="n">
        <v>41379.4166666667</v>
      </c>
      <c r="D54148" s="0" t="s">
        <v>91527</v>
      </c>
    </row>
    <row r="54149" customFormat="false" ht="15" hidden="false" customHeight="false" outlineLevel="0" collapsed="false">
      <c r="A54149" s="0" t="s">
        <v>91528</v>
      </c>
      <c r="B54149" s="0" t="n">
        <f aca="false">HOUR(C54149)</f>
        <v>10</v>
      </c>
      <c r="C54149" s="1" t="n">
        <v>41379.4166666667</v>
      </c>
      <c r="D54149" s="0" t="s">
        <v>91529</v>
      </c>
    </row>
    <row r="54150" customFormat="false" ht="15" hidden="false" customHeight="false" outlineLevel="0" collapsed="false">
      <c r="A54150" s="0" t="s">
        <v>91530</v>
      </c>
      <c r="B54150" s="0" t="n">
        <f aca="false">HOUR(C54150)</f>
        <v>10</v>
      </c>
      <c r="C54150" s="1" t="n">
        <v>41379.4166666667</v>
      </c>
      <c r="D54150" s="0" t="s">
        <v>91531</v>
      </c>
    </row>
    <row r="54151" customFormat="false" ht="15" hidden="false" customHeight="false" outlineLevel="0" collapsed="false">
      <c r="A54151" s="0" t="s">
        <v>20919</v>
      </c>
      <c r="B54151" s="0" t="n">
        <f aca="false">HOUR(C54151)</f>
        <v>10</v>
      </c>
      <c r="C54151" s="1" t="n">
        <v>41379.4166666667</v>
      </c>
      <c r="D54151" s="0" t="s">
        <v>91532</v>
      </c>
    </row>
    <row r="54152" customFormat="false" ht="15" hidden="false" customHeight="false" outlineLevel="0" collapsed="false">
      <c r="A54152" s="0" t="s">
        <v>921</v>
      </c>
      <c r="B54152" s="0" t="n">
        <f aca="false">HOUR(C54152)</f>
        <v>10</v>
      </c>
      <c r="C54152" s="1" t="n">
        <v>41379.4166666667</v>
      </c>
      <c r="D54152" s="0" t="s">
        <v>91533</v>
      </c>
    </row>
    <row r="54153" customFormat="false" ht="15" hidden="false" customHeight="false" outlineLevel="0" collapsed="false">
      <c r="A54153" s="0" t="s">
        <v>91534</v>
      </c>
      <c r="B54153" s="0" t="n">
        <f aca="false">HOUR(C54153)</f>
        <v>10</v>
      </c>
      <c r="C54153" s="1" t="n">
        <v>41379.4166666667</v>
      </c>
      <c r="D54153" s="0" t="s">
        <v>91535</v>
      </c>
    </row>
    <row r="54154" customFormat="false" ht="15" hidden="false" customHeight="false" outlineLevel="0" collapsed="false">
      <c r="A54154" s="0" t="s">
        <v>91536</v>
      </c>
      <c r="B54154" s="0" t="n">
        <f aca="false">HOUR(C54154)</f>
        <v>10</v>
      </c>
      <c r="C54154" s="1" t="n">
        <v>41379.4166666667</v>
      </c>
      <c r="D54154" s="0" t="s">
        <v>91537</v>
      </c>
    </row>
    <row r="54155" customFormat="false" ht="15" hidden="false" customHeight="false" outlineLevel="0" collapsed="false">
      <c r="A54155" s="0" t="s">
        <v>3649</v>
      </c>
      <c r="B54155" s="0" t="n">
        <f aca="false">HOUR(C54155)</f>
        <v>10</v>
      </c>
      <c r="C54155" s="1" t="n">
        <v>41379.4166666667</v>
      </c>
      <c r="D54155" s="0" t="s">
        <v>91538</v>
      </c>
    </row>
    <row r="54156" customFormat="false" ht="15" hidden="false" customHeight="false" outlineLevel="0" collapsed="false">
      <c r="A54156" s="0" t="s">
        <v>5659</v>
      </c>
      <c r="B54156" s="0" t="n">
        <f aca="false">HOUR(C54156)</f>
        <v>10</v>
      </c>
      <c r="C54156" s="1" t="n">
        <v>41379.4166666667</v>
      </c>
      <c r="D54156" s="0" t="s">
        <v>91539</v>
      </c>
    </row>
    <row r="54157" customFormat="false" ht="15" hidden="false" customHeight="false" outlineLevel="0" collapsed="false">
      <c r="A54157" s="0" t="s">
        <v>921</v>
      </c>
      <c r="B54157" s="0" t="n">
        <f aca="false">HOUR(C54157)</f>
        <v>10</v>
      </c>
      <c r="C54157" s="1" t="n">
        <v>41379.4166666667</v>
      </c>
      <c r="D54157" s="0" t="s">
        <v>91540</v>
      </c>
    </row>
    <row r="54158" customFormat="false" ht="15" hidden="false" customHeight="false" outlineLevel="0" collapsed="false">
      <c r="A54158" s="0" t="s">
        <v>91541</v>
      </c>
      <c r="B54158" s="0" t="n">
        <f aca="false">HOUR(C54158)</f>
        <v>10</v>
      </c>
      <c r="C54158" s="1" t="n">
        <v>41379.4173611111</v>
      </c>
      <c r="D54158" s="0" t="s">
        <v>91542</v>
      </c>
    </row>
    <row r="54159" customFormat="false" ht="15" hidden="false" customHeight="false" outlineLevel="0" collapsed="false">
      <c r="A54159" s="0" t="s">
        <v>91543</v>
      </c>
      <c r="B54159" s="0" t="n">
        <f aca="false">HOUR(C54159)</f>
        <v>10</v>
      </c>
      <c r="C54159" s="1" t="n">
        <v>41379.4173611111</v>
      </c>
      <c r="D54159" s="0" t="s">
        <v>91544</v>
      </c>
    </row>
    <row r="54160" customFormat="false" ht="15" hidden="false" customHeight="false" outlineLevel="0" collapsed="false">
      <c r="A54160" s="0" t="s">
        <v>91545</v>
      </c>
      <c r="B54160" s="0" t="n">
        <f aca="false">HOUR(C54160)</f>
        <v>10</v>
      </c>
      <c r="C54160" s="1" t="n">
        <v>41379.4173611111</v>
      </c>
      <c r="D54160" s="0" t="s">
        <v>91546</v>
      </c>
    </row>
    <row r="54161" customFormat="false" ht="15" hidden="false" customHeight="false" outlineLevel="0" collapsed="false">
      <c r="A54161" s="0" t="s">
        <v>91547</v>
      </c>
      <c r="B54161" s="0" t="n">
        <f aca="false">HOUR(C54161)</f>
        <v>10</v>
      </c>
      <c r="C54161" s="1" t="n">
        <v>41379.4173611111</v>
      </c>
      <c r="D54161" s="0" t="s">
        <v>91548</v>
      </c>
    </row>
    <row r="54162" customFormat="false" ht="15" hidden="false" customHeight="false" outlineLevel="0" collapsed="false">
      <c r="A54162" s="0" t="s">
        <v>91549</v>
      </c>
      <c r="B54162" s="0" t="n">
        <f aca="false">HOUR(C54162)</f>
        <v>10</v>
      </c>
      <c r="C54162" s="1" t="n">
        <v>41379.4173611111</v>
      </c>
      <c r="D54162" s="0" t="s">
        <v>91550</v>
      </c>
    </row>
    <row r="54163" customFormat="false" ht="15" hidden="false" customHeight="false" outlineLevel="0" collapsed="false">
      <c r="A54163" s="0" t="s">
        <v>190</v>
      </c>
      <c r="B54163" s="0" t="n">
        <f aca="false">HOUR(C54163)</f>
        <v>10</v>
      </c>
      <c r="C54163" s="1" t="n">
        <v>41379.4173611111</v>
      </c>
      <c r="D54163" s="0" t="s">
        <v>91551</v>
      </c>
    </row>
    <row r="54164" customFormat="false" ht="15" hidden="false" customHeight="false" outlineLevel="0" collapsed="false">
      <c r="A54164" s="0" t="s">
        <v>3364</v>
      </c>
      <c r="B54164" s="0" t="n">
        <f aca="false">HOUR(C54164)</f>
        <v>10</v>
      </c>
      <c r="C54164" s="1" t="n">
        <v>41379.4173611111</v>
      </c>
      <c r="D54164" s="0" t="s">
        <v>91552</v>
      </c>
    </row>
    <row r="54165" customFormat="false" ht="15" hidden="false" customHeight="false" outlineLevel="0" collapsed="false">
      <c r="A54165" s="0" t="s">
        <v>3366</v>
      </c>
      <c r="B54165" s="0" t="n">
        <f aca="false">HOUR(C54165)</f>
        <v>10</v>
      </c>
      <c r="C54165" s="1" t="n">
        <v>41379.4173611111</v>
      </c>
      <c r="D54165" s="0" t="s">
        <v>91553</v>
      </c>
    </row>
    <row r="54166" customFormat="false" ht="15" hidden="false" customHeight="false" outlineLevel="0" collapsed="false">
      <c r="A54166" s="0" t="s">
        <v>67245</v>
      </c>
      <c r="B54166" s="0" t="n">
        <f aca="false">HOUR(C54166)</f>
        <v>10</v>
      </c>
      <c r="C54166" s="1" t="n">
        <v>41379.4173611111</v>
      </c>
      <c r="D54166" s="0" t="s">
        <v>91554</v>
      </c>
    </row>
    <row r="54167" customFormat="false" ht="15" hidden="false" customHeight="false" outlineLevel="0" collapsed="false">
      <c r="A54167" s="0" t="s">
        <v>91555</v>
      </c>
      <c r="B54167" s="0" t="n">
        <f aca="false">HOUR(C54167)</f>
        <v>10</v>
      </c>
      <c r="C54167" s="1" t="n">
        <v>41379.4173611111</v>
      </c>
      <c r="D54167" s="0" t="s">
        <v>91556</v>
      </c>
    </row>
    <row r="54168" customFormat="false" ht="15" hidden="false" customHeight="false" outlineLevel="0" collapsed="false">
      <c r="A54168" s="0" t="s">
        <v>91557</v>
      </c>
      <c r="B54168" s="0" t="n">
        <f aca="false">HOUR(C54168)</f>
        <v>10</v>
      </c>
      <c r="C54168" s="1" t="n">
        <v>41379.4173611111</v>
      </c>
      <c r="D54168" s="0" t="s">
        <v>91558</v>
      </c>
    </row>
    <row r="54169" customFormat="false" ht="15" hidden="false" customHeight="false" outlineLevel="0" collapsed="false">
      <c r="A54169" s="0" t="s">
        <v>91559</v>
      </c>
      <c r="B54169" s="0" t="n">
        <f aca="false">HOUR(C54169)</f>
        <v>10</v>
      </c>
      <c r="C54169" s="1" t="n">
        <v>41379.4173611111</v>
      </c>
      <c r="D54169" s="0" t="s">
        <v>91560</v>
      </c>
    </row>
    <row r="54170" customFormat="false" ht="15" hidden="false" customHeight="false" outlineLevel="0" collapsed="false">
      <c r="A54170" s="0" t="s">
        <v>91561</v>
      </c>
      <c r="B54170" s="0" t="n">
        <f aca="false">HOUR(C54170)</f>
        <v>10</v>
      </c>
      <c r="C54170" s="1" t="n">
        <v>41379.4173611111</v>
      </c>
      <c r="D54170" s="0" t="s">
        <v>91562</v>
      </c>
    </row>
    <row r="54171" customFormat="false" ht="15" hidden="false" customHeight="false" outlineLevel="0" collapsed="false">
      <c r="A54171" s="0" t="s">
        <v>91563</v>
      </c>
      <c r="B54171" s="0" t="n">
        <f aca="false">HOUR(C54171)</f>
        <v>10</v>
      </c>
      <c r="C54171" s="1" t="n">
        <v>41379.4173611111</v>
      </c>
      <c r="D54171" s="0" t="s">
        <v>91564</v>
      </c>
    </row>
    <row r="54172" customFormat="false" ht="15" hidden="false" customHeight="false" outlineLevel="0" collapsed="false">
      <c r="A54172" s="0" t="s">
        <v>91565</v>
      </c>
      <c r="B54172" s="0" t="n">
        <f aca="false">HOUR(C54172)</f>
        <v>10</v>
      </c>
      <c r="C54172" s="1" t="n">
        <v>41379.4173611111</v>
      </c>
      <c r="D54172" s="0" t="s">
        <v>91566</v>
      </c>
    </row>
    <row r="54173" customFormat="false" ht="15" hidden="false" customHeight="false" outlineLevel="0" collapsed="false">
      <c r="A54173" s="0" t="s">
        <v>91567</v>
      </c>
      <c r="B54173" s="0" t="n">
        <f aca="false">HOUR(C54173)</f>
        <v>10</v>
      </c>
      <c r="C54173" s="1" t="n">
        <v>41379.4173611111</v>
      </c>
      <c r="D54173" s="0" t="s">
        <v>91568</v>
      </c>
    </row>
    <row r="54174" customFormat="false" ht="15" hidden="false" customHeight="false" outlineLevel="0" collapsed="false">
      <c r="A54174" s="0" t="s">
        <v>56181</v>
      </c>
      <c r="B54174" s="0" t="n">
        <f aca="false">HOUR(C54174)</f>
        <v>10</v>
      </c>
      <c r="C54174" s="1" t="n">
        <v>41379.4173611111</v>
      </c>
      <c r="D54174" s="0" t="s">
        <v>91569</v>
      </c>
    </row>
    <row r="54175" customFormat="false" ht="15" hidden="false" customHeight="false" outlineLevel="0" collapsed="false">
      <c r="A54175" s="0" t="s">
        <v>91570</v>
      </c>
      <c r="B54175" s="0" t="n">
        <f aca="false">HOUR(C54175)</f>
        <v>10</v>
      </c>
      <c r="C54175" s="1" t="n">
        <v>41379.4173611111</v>
      </c>
      <c r="D54175" s="0" t="s">
        <v>91571</v>
      </c>
    </row>
    <row r="54176" customFormat="false" ht="15" hidden="false" customHeight="false" outlineLevel="0" collapsed="false">
      <c r="A54176" s="0" t="s">
        <v>76900</v>
      </c>
      <c r="B54176" s="0" t="n">
        <f aca="false">HOUR(C54176)</f>
        <v>10</v>
      </c>
      <c r="C54176" s="1" t="n">
        <v>41379.4180555556</v>
      </c>
      <c r="D54176" s="0" t="s">
        <v>91572</v>
      </c>
    </row>
    <row r="54177" customFormat="false" ht="15" hidden="false" customHeight="false" outlineLevel="0" collapsed="false">
      <c r="A54177" s="0" t="s">
        <v>91573</v>
      </c>
      <c r="B54177" s="0" t="n">
        <f aca="false">HOUR(C54177)</f>
        <v>10</v>
      </c>
      <c r="C54177" s="1" t="n">
        <v>41379.4180555556</v>
      </c>
      <c r="D54177" s="0" t="s">
        <v>91574</v>
      </c>
    </row>
    <row r="54178" customFormat="false" ht="15" hidden="false" customHeight="false" outlineLevel="0" collapsed="false">
      <c r="A54178" s="0" t="s">
        <v>91575</v>
      </c>
      <c r="B54178" s="0" t="n">
        <f aca="false">HOUR(C54178)</f>
        <v>10</v>
      </c>
      <c r="C54178" s="1" t="n">
        <v>41379.4180555556</v>
      </c>
      <c r="D54178" s="0" t="s">
        <v>91576</v>
      </c>
    </row>
    <row r="54179" customFormat="false" ht="15" hidden="false" customHeight="false" outlineLevel="0" collapsed="false">
      <c r="A54179" s="0" t="s">
        <v>91577</v>
      </c>
      <c r="B54179" s="0" t="n">
        <f aca="false">HOUR(C54179)</f>
        <v>10</v>
      </c>
      <c r="C54179" s="1" t="n">
        <v>41379.4180555556</v>
      </c>
      <c r="D54179" s="0" t="s">
        <v>91578</v>
      </c>
    </row>
    <row r="54180" customFormat="false" ht="15" hidden="false" customHeight="false" outlineLevel="0" collapsed="false">
      <c r="A54180" s="0" t="s">
        <v>91579</v>
      </c>
      <c r="B54180" s="0" t="n">
        <f aca="false">HOUR(C54180)</f>
        <v>10</v>
      </c>
      <c r="C54180" s="1" t="n">
        <v>41379.4180555556</v>
      </c>
      <c r="D54180" s="0" t="s">
        <v>91580</v>
      </c>
    </row>
    <row r="54181" customFormat="false" ht="15" hidden="false" customHeight="false" outlineLevel="0" collapsed="false">
      <c r="A54181" s="0" t="s">
        <v>56199</v>
      </c>
      <c r="B54181" s="0" t="n">
        <f aca="false">HOUR(C54181)</f>
        <v>10</v>
      </c>
      <c r="C54181" s="1" t="n">
        <v>41379.4180555556</v>
      </c>
      <c r="D54181" s="0" t="s">
        <v>91581</v>
      </c>
    </row>
    <row r="54182" customFormat="false" ht="15" hidden="false" customHeight="false" outlineLevel="0" collapsed="false">
      <c r="A54182" s="0" t="s">
        <v>91582</v>
      </c>
      <c r="B54182" s="0" t="n">
        <f aca="false">HOUR(C54182)</f>
        <v>10</v>
      </c>
      <c r="C54182" s="1" t="n">
        <v>41379.4180555556</v>
      </c>
      <c r="D54182" s="0" t="s">
        <v>91583</v>
      </c>
    </row>
    <row r="54183" customFormat="false" ht="15" hidden="false" customHeight="false" outlineLevel="0" collapsed="false">
      <c r="A54183" s="0" t="s">
        <v>91584</v>
      </c>
      <c r="B54183" s="0" t="n">
        <f aca="false">HOUR(C54183)</f>
        <v>10</v>
      </c>
      <c r="C54183" s="1" t="n">
        <v>41379.4180555556</v>
      </c>
      <c r="D54183" s="0" t="s">
        <v>91585</v>
      </c>
    </row>
    <row r="54184" customFormat="false" ht="15" hidden="false" customHeight="false" outlineLevel="0" collapsed="false">
      <c r="A54184" s="0" t="s">
        <v>91586</v>
      </c>
      <c r="B54184" s="0" t="n">
        <f aca="false">HOUR(C54184)</f>
        <v>10</v>
      </c>
      <c r="C54184" s="1" t="n">
        <v>41379.4180555556</v>
      </c>
      <c r="D54184" s="0" t="s">
        <v>91587</v>
      </c>
    </row>
    <row r="54185" customFormat="false" ht="15" hidden="false" customHeight="false" outlineLevel="0" collapsed="false">
      <c r="A54185" s="0" t="s">
        <v>91588</v>
      </c>
      <c r="B54185" s="0" t="n">
        <f aca="false">HOUR(C54185)</f>
        <v>10</v>
      </c>
      <c r="C54185" s="1" t="n">
        <v>41379.4180555556</v>
      </c>
      <c r="D54185" s="0" t="s">
        <v>91589</v>
      </c>
    </row>
    <row r="54186" customFormat="false" ht="15" hidden="false" customHeight="false" outlineLevel="0" collapsed="false">
      <c r="A54186" s="0" t="s">
        <v>91590</v>
      </c>
      <c r="B54186" s="0" t="n">
        <f aca="false">HOUR(C54186)</f>
        <v>10</v>
      </c>
      <c r="C54186" s="1" t="n">
        <v>41379.4180555556</v>
      </c>
      <c r="D54186" s="0" t="s">
        <v>91591</v>
      </c>
    </row>
    <row r="54187" customFormat="false" ht="15" hidden="false" customHeight="false" outlineLevel="0" collapsed="false">
      <c r="A54187" s="0" t="s">
        <v>91592</v>
      </c>
      <c r="B54187" s="0" t="n">
        <f aca="false">HOUR(C54187)</f>
        <v>10</v>
      </c>
      <c r="C54187" s="1" t="n">
        <v>41379.4180555556</v>
      </c>
      <c r="D54187" s="0" t="s">
        <v>91593</v>
      </c>
    </row>
    <row r="54188" customFormat="false" ht="15" hidden="false" customHeight="false" outlineLevel="0" collapsed="false">
      <c r="A54188" s="0" t="s">
        <v>91594</v>
      </c>
      <c r="B54188" s="0" t="n">
        <f aca="false">HOUR(C54188)</f>
        <v>10</v>
      </c>
      <c r="C54188" s="1" t="n">
        <v>41379.4180555556</v>
      </c>
      <c r="D54188" s="0" t="s">
        <v>91595</v>
      </c>
    </row>
    <row r="54189" customFormat="false" ht="15" hidden="false" customHeight="false" outlineLevel="0" collapsed="false">
      <c r="A54189" s="0" t="s">
        <v>91596</v>
      </c>
      <c r="B54189" s="0" t="n">
        <f aca="false">HOUR(C54189)</f>
        <v>10</v>
      </c>
      <c r="C54189" s="1" t="n">
        <v>41379.4180555556</v>
      </c>
      <c r="D54189" s="0" t="s">
        <v>91597</v>
      </c>
    </row>
    <row r="54190" customFormat="false" ht="15" hidden="false" customHeight="false" outlineLevel="0" collapsed="false">
      <c r="A54190" s="0" t="s">
        <v>91598</v>
      </c>
      <c r="B54190" s="0" t="n">
        <f aca="false">HOUR(C54190)</f>
        <v>10</v>
      </c>
      <c r="C54190" s="1" t="n">
        <v>41379.4180555556</v>
      </c>
      <c r="D54190" s="0" t="s">
        <v>91599</v>
      </c>
    </row>
    <row r="54191" customFormat="false" ht="15" hidden="false" customHeight="false" outlineLevel="0" collapsed="false">
      <c r="A54191" s="0" t="s">
        <v>91600</v>
      </c>
      <c r="B54191" s="0" t="n">
        <f aca="false">HOUR(C54191)</f>
        <v>10</v>
      </c>
      <c r="C54191" s="1" t="n">
        <v>41379.4180555556</v>
      </c>
      <c r="D54191" s="0" t="s">
        <v>91601</v>
      </c>
    </row>
    <row r="54192" customFormat="false" ht="15" hidden="false" customHeight="false" outlineLevel="0" collapsed="false">
      <c r="A54192" s="0" t="s">
        <v>91602</v>
      </c>
      <c r="B54192" s="0" t="n">
        <f aca="false">HOUR(C54192)</f>
        <v>10</v>
      </c>
      <c r="C54192" s="1" t="n">
        <v>41379.4180555556</v>
      </c>
      <c r="D54192" s="0" t="s">
        <v>91603</v>
      </c>
    </row>
    <row r="54193" customFormat="false" ht="15" hidden="false" customHeight="false" outlineLevel="0" collapsed="false">
      <c r="A54193" s="0" t="s">
        <v>91604</v>
      </c>
      <c r="B54193" s="0" t="n">
        <f aca="false">HOUR(C54193)</f>
        <v>10</v>
      </c>
      <c r="C54193" s="1" t="n">
        <v>41379.4180555556</v>
      </c>
      <c r="D54193" s="0" t="s">
        <v>91605</v>
      </c>
    </row>
    <row r="54194" customFormat="false" ht="15" hidden="false" customHeight="false" outlineLevel="0" collapsed="false">
      <c r="A54194" s="0" t="s">
        <v>91606</v>
      </c>
      <c r="B54194" s="0" t="n">
        <f aca="false">HOUR(C54194)</f>
        <v>10</v>
      </c>
      <c r="C54194" s="1" t="n">
        <v>41379.41875</v>
      </c>
      <c r="D54194" s="0" t="s">
        <v>91607</v>
      </c>
    </row>
    <row r="54195" customFormat="false" ht="15" hidden="false" customHeight="false" outlineLevel="0" collapsed="false">
      <c r="A54195" s="0" t="s">
        <v>91608</v>
      </c>
      <c r="B54195" s="0" t="n">
        <f aca="false">HOUR(C54195)</f>
        <v>10</v>
      </c>
      <c r="C54195" s="1" t="n">
        <v>41379.41875</v>
      </c>
      <c r="D54195" s="0" t="s">
        <v>91609</v>
      </c>
    </row>
    <row r="54196" customFormat="false" ht="15" hidden="false" customHeight="false" outlineLevel="0" collapsed="false">
      <c r="A54196" s="0" t="s">
        <v>91610</v>
      </c>
      <c r="B54196" s="0" t="n">
        <f aca="false">HOUR(C54196)</f>
        <v>10</v>
      </c>
      <c r="C54196" s="1" t="n">
        <v>41379.41875</v>
      </c>
      <c r="D54196" s="0" t="s">
        <v>91611</v>
      </c>
    </row>
    <row r="54197" customFormat="false" ht="15" hidden="false" customHeight="false" outlineLevel="0" collapsed="false">
      <c r="A54197" s="0" t="s">
        <v>91612</v>
      </c>
      <c r="B54197" s="0" t="n">
        <f aca="false">HOUR(C54197)</f>
        <v>10</v>
      </c>
      <c r="C54197" s="1" t="n">
        <v>41379.41875</v>
      </c>
      <c r="D54197" s="0" t="s">
        <v>91613</v>
      </c>
    </row>
    <row r="54198" customFormat="false" ht="15" hidden="false" customHeight="false" outlineLevel="0" collapsed="false">
      <c r="A54198" s="0" t="s">
        <v>921</v>
      </c>
      <c r="B54198" s="0" t="n">
        <f aca="false">HOUR(C54198)</f>
        <v>10</v>
      </c>
      <c r="C54198" s="1" t="n">
        <v>41379.41875</v>
      </c>
      <c r="D54198" s="0" t="s">
        <v>91614</v>
      </c>
    </row>
    <row r="54199" customFormat="false" ht="15" hidden="false" customHeight="false" outlineLevel="0" collapsed="false">
      <c r="A54199" s="0" t="s">
        <v>4337</v>
      </c>
      <c r="B54199" s="0" t="n">
        <f aca="false">HOUR(C54199)</f>
        <v>10</v>
      </c>
      <c r="C54199" s="1" t="n">
        <v>41379.41875</v>
      </c>
      <c r="D54199" s="0" t="s">
        <v>91615</v>
      </c>
    </row>
    <row r="54200" customFormat="false" ht="15" hidden="false" customHeight="false" outlineLevel="0" collapsed="false">
      <c r="A54200" s="0" t="s">
        <v>91616</v>
      </c>
      <c r="B54200" s="0" t="n">
        <f aca="false">HOUR(C54200)</f>
        <v>10</v>
      </c>
      <c r="C54200" s="1" t="n">
        <v>41379.41875</v>
      </c>
      <c r="D54200" s="0" t="s">
        <v>91617</v>
      </c>
    </row>
    <row r="54201" customFormat="false" ht="15" hidden="false" customHeight="false" outlineLevel="0" collapsed="false">
      <c r="A54201" s="0" t="s">
        <v>91618</v>
      </c>
      <c r="B54201" s="0" t="n">
        <f aca="false">HOUR(C54201)</f>
        <v>10</v>
      </c>
      <c r="C54201" s="1" t="n">
        <v>41379.41875</v>
      </c>
      <c r="D54201" s="0" t="s">
        <v>91619</v>
      </c>
    </row>
    <row r="54202" customFormat="false" ht="15" hidden="false" customHeight="false" outlineLevel="0" collapsed="false">
      <c r="A54202" s="0" t="s">
        <v>91620</v>
      </c>
      <c r="B54202" s="0" t="n">
        <f aca="false">HOUR(C54202)</f>
        <v>10</v>
      </c>
      <c r="C54202" s="1" t="n">
        <v>41379.41875</v>
      </c>
      <c r="D54202" s="0" t="s">
        <v>91621</v>
      </c>
    </row>
    <row r="54203" customFormat="false" ht="15" hidden="false" customHeight="false" outlineLevel="0" collapsed="false">
      <c r="A54203" s="0" t="s">
        <v>91622</v>
      </c>
      <c r="B54203" s="0" t="n">
        <f aca="false">HOUR(C54203)</f>
        <v>10</v>
      </c>
      <c r="C54203" s="1" t="n">
        <v>41379.41875</v>
      </c>
      <c r="D54203" s="0" t="s">
        <v>91623</v>
      </c>
    </row>
    <row r="54204" customFormat="false" ht="15" hidden="false" customHeight="false" outlineLevel="0" collapsed="false">
      <c r="A54204" s="0" t="s">
        <v>81426</v>
      </c>
      <c r="B54204" s="0" t="n">
        <f aca="false">HOUR(C54204)</f>
        <v>10</v>
      </c>
      <c r="C54204" s="1" t="n">
        <v>41379.41875</v>
      </c>
      <c r="D54204" s="0" t="s">
        <v>91624</v>
      </c>
    </row>
    <row r="54205" customFormat="false" ht="15" hidden="false" customHeight="false" outlineLevel="0" collapsed="false">
      <c r="A54205" s="0" t="s">
        <v>91625</v>
      </c>
      <c r="B54205" s="0" t="n">
        <f aca="false">HOUR(C54205)</f>
        <v>10</v>
      </c>
      <c r="C54205" s="1" t="n">
        <v>41379.41875</v>
      </c>
      <c r="D54205" s="0" t="s">
        <v>91626</v>
      </c>
    </row>
    <row r="54206" customFormat="false" ht="15" hidden="false" customHeight="false" outlineLevel="0" collapsed="false">
      <c r="A54206" s="0" t="s">
        <v>91627</v>
      </c>
      <c r="B54206" s="0" t="n">
        <f aca="false">HOUR(C54206)</f>
        <v>10</v>
      </c>
      <c r="C54206" s="1" t="n">
        <v>41379.4194444444</v>
      </c>
      <c r="D54206" s="0" t="s">
        <v>91628</v>
      </c>
    </row>
    <row r="54207" customFormat="false" ht="15" hidden="false" customHeight="false" outlineLevel="0" collapsed="false">
      <c r="A54207" s="0" t="s">
        <v>91629</v>
      </c>
      <c r="B54207" s="0" t="n">
        <f aca="false">HOUR(C54207)</f>
        <v>10</v>
      </c>
      <c r="C54207" s="1" t="n">
        <v>41379.4194444444</v>
      </c>
      <c r="D54207" s="0" t="s">
        <v>91630</v>
      </c>
    </row>
    <row r="54208" customFormat="false" ht="15" hidden="false" customHeight="false" outlineLevel="0" collapsed="false">
      <c r="A54208" s="0" t="s">
        <v>91631</v>
      </c>
      <c r="B54208" s="0" t="n">
        <f aca="false">HOUR(C54208)</f>
        <v>10</v>
      </c>
      <c r="C54208" s="1" t="n">
        <v>41379.4194444444</v>
      </c>
      <c r="D54208" s="0" t="s">
        <v>91632</v>
      </c>
    </row>
    <row r="54209" customFormat="false" ht="15" hidden="false" customHeight="false" outlineLevel="0" collapsed="false">
      <c r="A54209" s="0" t="s">
        <v>91633</v>
      </c>
      <c r="B54209" s="0" t="n">
        <f aca="false">HOUR(C54209)</f>
        <v>10</v>
      </c>
      <c r="C54209" s="1" t="n">
        <v>41379.4194444444</v>
      </c>
      <c r="D54209" s="0" t="s">
        <v>91634</v>
      </c>
    </row>
    <row r="54210" customFormat="false" ht="15" hidden="false" customHeight="false" outlineLevel="0" collapsed="false">
      <c r="A54210" s="0" t="s">
        <v>91635</v>
      </c>
      <c r="B54210" s="0" t="n">
        <f aca="false">HOUR(C54210)</f>
        <v>10</v>
      </c>
      <c r="C54210" s="1" t="n">
        <v>41379.4194444444</v>
      </c>
      <c r="D54210" s="0" t="s">
        <v>91636</v>
      </c>
    </row>
    <row r="54211" customFormat="false" ht="15" hidden="false" customHeight="false" outlineLevel="0" collapsed="false">
      <c r="A54211" s="0" t="s">
        <v>921</v>
      </c>
      <c r="B54211" s="0" t="n">
        <f aca="false">HOUR(C54211)</f>
        <v>10</v>
      </c>
      <c r="C54211" s="1" t="n">
        <v>41379.4194444444</v>
      </c>
      <c r="D54211" s="0" t="s">
        <v>91637</v>
      </c>
    </row>
    <row r="54212" customFormat="false" ht="15" hidden="false" customHeight="false" outlineLevel="0" collapsed="false">
      <c r="A54212" s="0" t="s">
        <v>591</v>
      </c>
      <c r="B54212" s="0" t="n">
        <f aca="false">HOUR(C54212)</f>
        <v>10</v>
      </c>
      <c r="C54212" s="1" t="n">
        <v>41379.4194444444</v>
      </c>
      <c r="D54212" s="0" t="s">
        <v>91638</v>
      </c>
    </row>
    <row r="54213" customFormat="false" ht="15" hidden="false" customHeight="false" outlineLevel="0" collapsed="false">
      <c r="A54213" s="0" t="s">
        <v>81139</v>
      </c>
      <c r="B54213" s="0" t="n">
        <f aca="false">HOUR(C54213)</f>
        <v>10</v>
      </c>
      <c r="C54213" s="1" t="n">
        <v>41379.4194444444</v>
      </c>
      <c r="D54213" s="0" t="s">
        <v>91639</v>
      </c>
    </row>
    <row r="54214" customFormat="false" ht="15" hidden="false" customHeight="false" outlineLevel="0" collapsed="false">
      <c r="A54214" s="0" t="s">
        <v>31208</v>
      </c>
      <c r="B54214" s="0" t="n">
        <f aca="false">HOUR(C54214)</f>
        <v>10</v>
      </c>
      <c r="C54214" s="1" t="n">
        <v>41379.4194444444</v>
      </c>
      <c r="D54214" s="0" t="s">
        <v>91640</v>
      </c>
    </row>
    <row r="54215" customFormat="false" ht="15" hidden="false" customHeight="false" outlineLevel="0" collapsed="false">
      <c r="A54215" s="0" t="s">
        <v>91641</v>
      </c>
      <c r="B54215" s="0" t="n">
        <f aca="false">HOUR(C54215)</f>
        <v>10</v>
      </c>
      <c r="C54215" s="1" t="n">
        <v>41379.4194444444</v>
      </c>
      <c r="D54215" s="0" t="s">
        <v>91642</v>
      </c>
    </row>
    <row r="54216" customFormat="false" ht="15" hidden="false" customHeight="false" outlineLevel="0" collapsed="false">
      <c r="A54216" s="0" t="s">
        <v>31356</v>
      </c>
      <c r="B54216" s="0" t="n">
        <f aca="false">HOUR(C54216)</f>
        <v>10</v>
      </c>
      <c r="C54216" s="1" t="n">
        <v>41379.4194444444</v>
      </c>
      <c r="D54216" s="0" t="s">
        <v>91643</v>
      </c>
    </row>
    <row r="54217" customFormat="false" ht="15" hidden="false" customHeight="false" outlineLevel="0" collapsed="false">
      <c r="A54217" s="0" t="s">
        <v>91644</v>
      </c>
      <c r="B54217" s="0" t="n">
        <f aca="false">HOUR(C54217)</f>
        <v>10</v>
      </c>
      <c r="C54217" s="1" t="n">
        <v>41379.4201388889</v>
      </c>
      <c r="D54217" s="0" t="s">
        <v>91645</v>
      </c>
    </row>
    <row r="54218" customFormat="false" ht="15" hidden="false" customHeight="false" outlineLevel="0" collapsed="false">
      <c r="A54218" s="0" t="s">
        <v>91646</v>
      </c>
      <c r="B54218" s="0" t="n">
        <f aca="false">HOUR(C54218)</f>
        <v>10</v>
      </c>
      <c r="C54218" s="1" t="n">
        <v>41379.4201388889</v>
      </c>
      <c r="D54218" s="0" t="s">
        <v>91647</v>
      </c>
    </row>
    <row r="54219" customFormat="false" ht="15" hidden="false" customHeight="false" outlineLevel="0" collapsed="false">
      <c r="A54219" s="0" t="s">
        <v>81426</v>
      </c>
      <c r="B54219" s="0" t="n">
        <f aca="false">HOUR(C54219)</f>
        <v>10</v>
      </c>
      <c r="C54219" s="1" t="n">
        <v>41379.4201388889</v>
      </c>
      <c r="D54219" s="0" t="s">
        <v>91648</v>
      </c>
    </row>
    <row r="54220" customFormat="false" ht="15" hidden="false" customHeight="false" outlineLevel="0" collapsed="false">
      <c r="A54220" s="0" t="s">
        <v>91649</v>
      </c>
      <c r="B54220" s="0" t="n">
        <f aca="false">HOUR(C54220)</f>
        <v>10</v>
      </c>
      <c r="C54220" s="1" t="n">
        <v>41379.4201388889</v>
      </c>
      <c r="D54220" s="0" t="s">
        <v>91650</v>
      </c>
    </row>
    <row r="54221" customFormat="false" ht="15" hidden="false" customHeight="false" outlineLevel="0" collapsed="false">
      <c r="A54221" s="0" t="s">
        <v>15632</v>
      </c>
      <c r="B54221" s="0" t="n">
        <f aca="false">HOUR(C54221)</f>
        <v>10</v>
      </c>
      <c r="C54221" s="1" t="n">
        <v>41379.4201388889</v>
      </c>
      <c r="D54221" s="0" t="s">
        <v>91651</v>
      </c>
    </row>
    <row r="54222" customFormat="false" ht="15" hidden="false" customHeight="false" outlineLevel="0" collapsed="false">
      <c r="A54222" s="0" t="s">
        <v>28817</v>
      </c>
      <c r="B54222" s="0" t="n">
        <f aca="false">HOUR(C54222)</f>
        <v>10</v>
      </c>
      <c r="C54222" s="1" t="n">
        <v>41379.4201388889</v>
      </c>
      <c r="D54222" s="0" t="s">
        <v>91652</v>
      </c>
    </row>
    <row r="54223" customFormat="false" ht="15" hidden="false" customHeight="false" outlineLevel="0" collapsed="false">
      <c r="A54223" s="0" t="s">
        <v>91653</v>
      </c>
      <c r="B54223" s="0" t="n">
        <f aca="false">HOUR(C54223)</f>
        <v>10</v>
      </c>
      <c r="C54223" s="1" t="n">
        <v>41379.4201388889</v>
      </c>
      <c r="D54223" s="0" t="s">
        <v>91654</v>
      </c>
    </row>
    <row r="54224" customFormat="false" ht="15" hidden="false" customHeight="false" outlineLevel="0" collapsed="false">
      <c r="A54224" s="0" t="s">
        <v>91655</v>
      </c>
      <c r="B54224" s="0" t="n">
        <f aca="false">HOUR(C54224)</f>
        <v>10</v>
      </c>
      <c r="C54224" s="1" t="n">
        <v>41379.4201388889</v>
      </c>
      <c r="D54224" s="0" t="s">
        <v>91656</v>
      </c>
    </row>
    <row r="54225" customFormat="false" ht="15" hidden="false" customHeight="false" outlineLevel="0" collapsed="false">
      <c r="A54225" s="0" t="s">
        <v>91657</v>
      </c>
      <c r="B54225" s="0" t="n">
        <f aca="false">HOUR(C54225)</f>
        <v>10</v>
      </c>
      <c r="C54225" s="1" t="n">
        <v>41379.4201388889</v>
      </c>
      <c r="D54225" s="0" t="s">
        <v>91658</v>
      </c>
    </row>
    <row r="54226" customFormat="false" ht="15" hidden="false" customHeight="false" outlineLevel="0" collapsed="false">
      <c r="A54226" s="0" t="s">
        <v>91659</v>
      </c>
      <c r="B54226" s="0" t="n">
        <f aca="false">HOUR(C54226)</f>
        <v>10</v>
      </c>
      <c r="C54226" s="1" t="n">
        <v>41379.4201388889</v>
      </c>
      <c r="D54226" s="0" t="s">
        <v>91660</v>
      </c>
    </row>
    <row r="54227" customFormat="false" ht="15" hidden="false" customHeight="false" outlineLevel="0" collapsed="false">
      <c r="A54227" s="0" t="s">
        <v>91661</v>
      </c>
      <c r="B54227" s="0" t="n">
        <f aca="false">HOUR(C54227)</f>
        <v>10</v>
      </c>
      <c r="C54227" s="1" t="n">
        <v>41379.4201388889</v>
      </c>
      <c r="D54227" s="0" t="s">
        <v>91662</v>
      </c>
    </row>
    <row r="54228" customFormat="false" ht="15" hidden="false" customHeight="false" outlineLevel="0" collapsed="false">
      <c r="A54228" s="0" t="s">
        <v>91663</v>
      </c>
      <c r="B54228" s="0" t="n">
        <f aca="false">HOUR(C54228)</f>
        <v>10</v>
      </c>
      <c r="C54228" s="1" t="n">
        <v>41379.4201388889</v>
      </c>
      <c r="D54228" s="0" t="s">
        <v>91664</v>
      </c>
    </row>
    <row r="54229" customFormat="false" ht="15" hidden="false" customHeight="false" outlineLevel="0" collapsed="false">
      <c r="A54229" s="0" t="s">
        <v>91665</v>
      </c>
      <c r="B54229" s="0" t="n">
        <f aca="false">HOUR(C54229)</f>
        <v>10</v>
      </c>
      <c r="C54229" s="1" t="n">
        <v>41379.4201388889</v>
      </c>
      <c r="D54229" s="0" t="s">
        <v>91666</v>
      </c>
    </row>
    <row r="54230" customFormat="false" ht="15" hidden="false" customHeight="false" outlineLevel="0" collapsed="false">
      <c r="A54230" s="0" t="s">
        <v>91667</v>
      </c>
      <c r="B54230" s="0" t="n">
        <f aca="false">HOUR(C54230)</f>
        <v>10</v>
      </c>
      <c r="C54230" s="1" t="n">
        <v>41379.4201388889</v>
      </c>
      <c r="D54230" s="0" t="s">
        <v>91668</v>
      </c>
    </row>
    <row r="54231" customFormat="false" ht="15" hidden="false" customHeight="false" outlineLevel="0" collapsed="false">
      <c r="A54231" s="0" t="s">
        <v>91669</v>
      </c>
      <c r="B54231" s="0" t="n">
        <f aca="false">HOUR(C54231)</f>
        <v>10</v>
      </c>
      <c r="C54231" s="1" t="n">
        <v>41379.4201388889</v>
      </c>
      <c r="D54231" s="0" t="s">
        <v>91668</v>
      </c>
    </row>
    <row r="54232" customFormat="false" ht="15" hidden="false" customHeight="false" outlineLevel="0" collapsed="false">
      <c r="A54232" s="0" t="s">
        <v>91670</v>
      </c>
      <c r="B54232" s="0" t="n">
        <f aca="false">HOUR(C54232)</f>
        <v>10</v>
      </c>
      <c r="C54232" s="1" t="n">
        <v>41379.4201388889</v>
      </c>
      <c r="D54232" s="0" t="s">
        <v>91671</v>
      </c>
    </row>
    <row r="54233" customFormat="false" ht="15" hidden="false" customHeight="false" outlineLevel="0" collapsed="false">
      <c r="A54233" s="0" t="s">
        <v>86141</v>
      </c>
      <c r="B54233" s="0" t="n">
        <f aca="false">HOUR(C54233)</f>
        <v>10</v>
      </c>
      <c r="C54233" s="1" t="n">
        <v>41379.4201388889</v>
      </c>
      <c r="D54233" s="0" t="s">
        <v>91672</v>
      </c>
    </row>
    <row r="54234" customFormat="false" ht="15" hidden="false" customHeight="false" outlineLevel="0" collapsed="false">
      <c r="A54234" s="0" t="s">
        <v>91673</v>
      </c>
      <c r="B54234" s="0" t="n">
        <f aca="false">HOUR(C54234)</f>
        <v>10</v>
      </c>
      <c r="C54234" s="1" t="n">
        <v>41379.4201388889</v>
      </c>
      <c r="D54234" s="0" t="s">
        <v>91674</v>
      </c>
    </row>
    <row r="54235" customFormat="false" ht="15" hidden="false" customHeight="false" outlineLevel="0" collapsed="false">
      <c r="A54235" s="0" t="s">
        <v>91675</v>
      </c>
      <c r="B54235" s="0" t="n">
        <f aca="false">HOUR(C54235)</f>
        <v>10</v>
      </c>
      <c r="C54235" s="1" t="n">
        <v>41379.4201388889</v>
      </c>
      <c r="D54235" s="0" t="s">
        <v>91676</v>
      </c>
    </row>
    <row r="54236" customFormat="false" ht="15" hidden="false" customHeight="false" outlineLevel="0" collapsed="false">
      <c r="A54236" s="0" t="s">
        <v>91677</v>
      </c>
      <c r="B54236" s="0" t="n">
        <f aca="false">HOUR(C54236)</f>
        <v>10</v>
      </c>
      <c r="C54236" s="1" t="n">
        <v>41379.4201388889</v>
      </c>
      <c r="D54236" s="0" t="s">
        <v>91678</v>
      </c>
    </row>
    <row r="54237" customFormat="false" ht="15" hidden="false" customHeight="false" outlineLevel="0" collapsed="false">
      <c r="A54237" s="0" t="s">
        <v>91679</v>
      </c>
      <c r="B54237" s="0" t="n">
        <f aca="false">HOUR(C54237)</f>
        <v>10</v>
      </c>
      <c r="C54237" s="1" t="n">
        <v>41379.4201388889</v>
      </c>
      <c r="D54237" s="0" t="s">
        <v>91680</v>
      </c>
    </row>
    <row r="54238" customFormat="false" ht="15" hidden="false" customHeight="false" outlineLevel="0" collapsed="false">
      <c r="A54238" s="0" t="s">
        <v>91681</v>
      </c>
      <c r="B54238" s="0" t="n">
        <f aca="false">HOUR(C54238)</f>
        <v>10</v>
      </c>
      <c r="C54238" s="1" t="n">
        <v>41379.4201388889</v>
      </c>
      <c r="D54238" s="0" t="s">
        <v>91682</v>
      </c>
    </row>
    <row r="54239" customFormat="false" ht="15" hidden="false" customHeight="false" outlineLevel="0" collapsed="false">
      <c r="A54239" s="0" t="s">
        <v>50557</v>
      </c>
      <c r="B54239" s="0" t="n">
        <f aca="false">HOUR(C54239)</f>
        <v>10</v>
      </c>
      <c r="C54239" s="1" t="n">
        <v>41379.4208333333</v>
      </c>
      <c r="D54239" s="0" t="s">
        <v>91683</v>
      </c>
    </row>
    <row r="54240" customFormat="false" ht="15" hidden="false" customHeight="false" outlineLevel="0" collapsed="false">
      <c r="A54240" s="0" t="s">
        <v>82544</v>
      </c>
      <c r="B54240" s="0" t="n">
        <f aca="false">HOUR(C54240)</f>
        <v>10</v>
      </c>
      <c r="C54240" s="1" t="n">
        <v>41379.4208333333</v>
      </c>
      <c r="D54240" s="0" t="s">
        <v>91684</v>
      </c>
    </row>
    <row r="54241" customFormat="false" ht="15" hidden="false" customHeight="false" outlineLevel="0" collapsed="false">
      <c r="A54241" s="0" t="s">
        <v>91685</v>
      </c>
      <c r="B54241" s="0" t="n">
        <f aca="false">HOUR(C54241)</f>
        <v>10</v>
      </c>
      <c r="C54241" s="1" t="n">
        <v>41379.4208333333</v>
      </c>
      <c r="D54241" s="0" t="s">
        <v>91686</v>
      </c>
    </row>
    <row r="54242" customFormat="false" ht="15" hidden="false" customHeight="false" outlineLevel="0" collapsed="false">
      <c r="A54242" s="0" t="s">
        <v>91687</v>
      </c>
      <c r="B54242" s="0" t="n">
        <f aca="false">HOUR(C54242)</f>
        <v>10</v>
      </c>
      <c r="C54242" s="1" t="n">
        <v>41379.4208333333</v>
      </c>
      <c r="D54242" s="0" t="s">
        <v>91688</v>
      </c>
    </row>
    <row r="54243" customFormat="false" ht="15" hidden="false" customHeight="false" outlineLevel="0" collapsed="false">
      <c r="A54243" s="0" t="s">
        <v>91689</v>
      </c>
      <c r="B54243" s="0" t="n">
        <f aca="false">HOUR(C54243)</f>
        <v>10</v>
      </c>
      <c r="C54243" s="1" t="n">
        <v>41379.4208333333</v>
      </c>
      <c r="D54243" s="0" t="s">
        <v>91690</v>
      </c>
    </row>
    <row r="54244" customFormat="false" ht="15" hidden="false" customHeight="false" outlineLevel="0" collapsed="false">
      <c r="A54244" s="0" t="s">
        <v>91691</v>
      </c>
      <c r="B54244" s="0" t="n">
        <f aca="false">HOUR(C54244)</f>
        <v>10</v>
      </c>
      <c r="C54244" s="1" t="n">
        <v>41379.4208333333</v>
      </c>
      <c r="D54244" s="0" t="s">
        <v>91692</v>
      </c>
    </row>
    <row r="54245" customFormat="false" ht="15" hidden="false" customHeight="false" outlineLevel="0" collapsed="false">
      <c r="A54245" s="0" t="s">
        <v>81426</v>
      </c>
      <c r="B54245" s="0" t="n">
        <f aca="false">HOUR(C54245)</f>
        <v>10</v>
      </c>
      <c r="C54245" s="1" t="n">
        <v>41379.4208333333</v>
      </c>
      <c r="D54245" s="0" t="s">
        <v>91693</v>
      </c>
    </row>
    <row r="54246" customFormat="false" ht="15" hidden="false" customHeight="false" outlineLevel="0" collapsed="false">
      <c r="A54246" s="0" t="s">
        <v>91694</v>
      </c>
      <c r="B54246" s="0" t="n">
        <f aca="false">HOUR(C54246)</f>
        <v>10</v>
      </c>
      <c r="C54246" s="1" t="n">
        <v>41379.4208333333</v>
      </c>
      <c r="D54246" s="0" t="s">
        <v>91695</v>
      </c>
    </row>
    <row r="54247" customFormat="false" ht="15" hidden="false" customHeight="false" outlineLevel="0" collapsed="false">
      <c r="A54247" s="0" t="s">
        <v>91696</v>
      </c>
      <c r="B54247" s="0" t="n">
        <f aca="false">HOUR(C54247)</f>
        <v>10</v>
      </c>
      <c r="C54247" s="1" t="n">
        <v>41379.4208333333</v>
      </c>
      <c r="D54247" s="0" t="s">
        <v>91697</v>
      </c>
    </row>
    <row r="54248" customFormat="false" ht="15" hidden="false" customHeight="false" outlineLevel="0" collapsed="false">
      <c r="A54248" s="0" t="s">
        <v>91698</v>
      </c>
      <c r="B54248" s="0" t="n">
        <f aca="false">HOUR(C54248)</f>
        <v>10</v>
      </c>
      <c r="C54248" s="1" t="n">
        <v>41379.4208333333</v>
      </c>
      <c r="D54248" s="0" t="s">
        <v>91699</v>
      </c>
    </row>
    <row r="54249" customFormat="false" ht="15" hidden="false" customHeight="false" outlineLevel="0" collapsed="false">
      <c r="A54249" s="0" t="s">
        <v>91700</v>
      </c>
      <c r="B54249" s="0" t="n">
        <f aca="false">HOUR(C54249)</f>
        <v>10</v>
      </c>
      <c r="C54249" s="1" t="n">
        <v>41379.4208333333</v>
      </c>
      <c r="D54249" s="0" t="s">
        <v>91701</v>
      </c>
    </row>
    <row r="54250" customFormat="false" ht="15" hidden="false" customHeight="false" outlineLevel="0" collapsed="false">
      <c r="A54250" s="0" t="s">
        <v>91702</v>
      </c>
      <c r="B54250" s="0" t="n">
        <f aca="false">HOUR(C54250)</f>
        <v>10</v>
      </c>
      <c r="C54250" s="1" t="n">
        <v>41379.4208333333</v>
      </c>
      <c r="D54250" s="0" t="s">
        <v>91703</v>
      </c>
    </row>
    <row r="54251" customFormat="false" ht="15" hidden="false" customHeight="false" outlineLevel="0" collapsed="false">
      <c r="A54251" s="0" t="s">
        <v>91704</v>
      </c>
      <c r="B54251" s="0" t="n">
        <f aca="false">HOUR(C54251)</f>
        <v>10</v>
      </c>
      <c r="C54251" s="1" t="n">
        <v>41379.4208333333</v>
      </c>
      <c r="D54251" s="0" t="s">
        <v>91705</v>
      </c>
    </row>
    <row r="54252" customFormat="false" ht="15" hidden="false" customHeight="false" outlineLevel="0" collapsed="false">
      <c r="A54252" s="0" t="s">
        <v>91706</v>
      </c>
      <c r="B54252" s="0" t="n">
        <f aca="false">HOUR(C54252)</f>
        <v>10</v>
      </c>
      <c r="C54252" s="1" t="n">
        <v>41379.4208333333</v>
      </c>
      <c r="D54252" s="0" t="s">
        <v>91707</v>
      </c>
    </row>
    <row r="54253" customFormat="false" ht="15" hidden="false" customHeight="false" outlineLevel="0" collapsed="false">
      <c r="A54253" s="0" t="s">
        <v>91708</v>
      </c>
      <c r="B54253" s="0" t="n">
        <f aca="false">HOUR(C54253)</f>
        <v>10</v>
      </c>
      <c r="C54253" s="1" t="n">
        <v>41379.4208333333</v>
      </c>
      <c r="D54253" s="0" t="s">
        <v>91709</v>
      </c>
    </row>
    <row r="54254" customFormat="false" ht="15" hidden="false" customHeight="false" outlineLevel="0" collapsed="false">
      <c r="A54254" s="0" t="s">
        <v>91565</v>
      </c>
      <c r="B54254" s="0" t="n">
        <f aca="false">HOUR(C54254)</f>
        <v>10</v>
      </c>
      <c r="C54254" s="1" t="n">
        <v>41379.4215277778</v>
      </c>
      <c r="D54254" s="0" t="s">
        <v>91710</v>
      </c>
    </row>
    <row r="54255" customFormat="false" ht="15" hidden="false" customHeight="false" outlineLevel="0" collapsed="false">
      <c r="A54255" s="0" t="s">
        <v>17543</v>
      </c>
      <c r="B54255" s="0" t="n">
        <f aca="false">HOUR(C54255)</f>
        <v>10</v>
      </c>
      <c r="C54255" s="1" t="n">
        <v>41379.4215277778</v>
      </c>
      <c r="D54255" s="0" t="s">
        <v>91711</v>
      </c>
    </row>
    <row r="54256" customFormat="false" ht="15" hidden="false" customHeight="false" outlineLevel="0" collapsed="false">
      <c r="A54256" s="0" t="s">
        <v>91712</v>
      </c>
      <c r="B54256" s="0" t="n">
        <f aca="false">HOUR(C54256)</f>
        <v>10</v>
      </c>
      <c r="C54256" s="1" t="n">
        <v>41379.4215277778</v>
      </c>
      <c r="D54256" s="0" t="s">
        <v>91713</v>
      </c>
    </row>
    <row r="54257" customFormat="false" ht="15" hidden="false" customHeight="false" outlineLevel="0" collapsed="false">
      <c r="A54257" s="0" t="s">
        <v>91714</v>
      </c>
      <c r="B54257" s="0" t="n">
        <f aca="false">HOUR(C54257)</f>
        <v>10</v>
      </c>
      <c r="C54257" s="1" t="n">
        <v>41379.4215277778</v>
      </c>
      <c r="D54257" s="0" t="s">
        <v>91715</v>
      </c>
    </row>
    <row r="54258" customFormat="false" ht="15" hidden="false" customHeight="false" outlineLevel="0" collapsed="false">
      <c r="A54258" s="0" t="s">
        <v>91716</v>
      </c>
      <c r="B54258" s="0" t="n">
        <f aca="false">HOUR(C54258)</f>
        <v>10</v>
      </c>
      <c r="C54258" s="1" t="n">
        <v>41379.4215277778</v>
      </c>
      <c r="D54258" s="0" t="s">
        <v>91717</v>
      </c>
    </row>
    <row r="54259" customFormat="false" ht="15" hidden="false" customHeight="false" outlineLevel="0" collapsed="false">
      <c r="A54259" s="0" t="s">
        <v>91718</v>
      </c>
      <c r="B54259" s="0" t="n">
        <f aca="false">HOUR(C54259)</f>
        <v>10</v>
      </c>
      <c r="C54259" s="1" t="n">
        <v>41379.4215277778</v>
      </c>
      <c r="D54259" s="0" t="s">
        <v>91719</v>
      </c>
    </row>
    <row r="54260" customFormat="false" ht="15" hidden="false" customHeight="false" outlineLevel="0" collapsed="false">
      <c r="A54260" s="0" t="s">
        <v>91720</v>
      </c>
      <c r="B54260" s="0" t="n">
        <f aca="false">HOUR(C54260)</f>
        <v>10</v>
      </c>
      <c r="C54260" s="1" t="n">
        <v>41379.4215277778</v>
      </c>
      <c r="D54260" s="0" t="s">
        <v>91721</v>
      </c>
    </row>
    <row r="54261" customFormat="false" ht="15" hidden="false" customHeight="false" outlineLevel="0" collapsed="false">
      <c r="A54261" s="0" t="s">
        <v>14819</v>
      </c>
      <c r="B54261" s="0" t="n">
        <f aca="false">HOUR(C54261)</f>
        <v>10</v>
      </c>
      <c r="C54261" s="1" t="n">
        <v>41379.4215277778</v>
      </c>
      <c r="D54261" s="0" t="s">
        <v>91722</v>
      </c>
    </row>
    <row r="54262" customFormat="false" ht="15" hidden="false" customHeight="false" outlineLevel="0" collapsed="false">
      <c r="A54262" s="0" t="s">
        <v>91723</v>
      </c>
      <c r="B54262" s="0" t="n">
        <f aca="false">HOUR(C54262)</f>
        <v>10</v>
      </c>
      <c r="C54262" s="1" t="n">
        <v>41379.4215277778</v>
      </c>
      <c r="D54262" s="0" t="s">
        <v>91724</v>
      </c>
    </row>
    <row r="54263" customFormat="false" ht="15" hidden="false" customHeight="false" outlineLevel="0" collapsed="false">
      <c r="A54263" s="0" t="s">
        <v>91725</v>
      </c>
      <c r="B54263" s="0" t="n">
        <f aca="false">HOUR(C54263)</f>
        <v>10</v>
      </c>
      <c r="C54263" s="1" t="n">
        <v>41379.4215277778</v>
      </c>
      <c r="D54263" s="0" t="s">
        <v>91726</v>
      </c>
    </row>
    <row r="54264" customFormat="false" ht="15" hidden="false" customHeight="false" outlineLevel="0" collapsed="false">
      <c r="A54264" s="0" t="s">
        <v>1480</v>
      </c>
      <c r="B54264" s="0" t="n">
        <f aca="false">HOUR(C54264)</f>
        <v>10</v>
      </c>
      <c r="C54264" s="1" t="n">
        <v>41379.4215277778</v>
      </c>
      <c r="D54264" s="0" t="s">
        <v>91727</v>
      </c>
    </row>
    <row r="54265" customFormat="false" ht="15" hidden="false" customHeight="false" outlineLevel="0" collapsed="false">
      <c r="A54265" s="0" t="s">
        <v>921</v>
      </c>
      <c r="B54265" s="0" t="n">
        <f aca="false">HOUR(C54265)</f>
        <v>10</v>
      </c>
      <c r="C54265" s="1" t="n">
        <v>41379.4215277778</v>
      </c>
      <c r="D54265" s="0" t="s">
        <v>91728</v>
      </c>
    </row>
    <row r="54266" customFormat="false" ht="15" hidden="false" customHeight="false" outlineLevel="0" collapsed="false">
      <c r="A54266" s="0" t="s">
        <v>91729</v>
      </c>
      <c r="B54266" s="0" t="n">
        <f aca="false">HOUR(C54266)</f>
        <v>10</v>
      </c>
      <c r="C54266" s="1" t="n">
        <v>41379.4215277778</v>
      </c>
      <c r="D54266" s="0" t="s">
        <v>91730</v>
      </c>
    </row>
    <row r="54267" customFormat="false" ht="15" hidden="false" customHeight="false" outlineLevel="0" collapsed="false">
      <c r="A54267" s="0" t="s">
        <v>921</v>
      </c>
      <c r="B54267" s="0" t="n">
        <f aca="false">HOUR(C54267)</f>
        <v>10</v>
      </c>
      <c r="C54267" s="1" t="n">
        <v>41379.4215277778</v>
      </c>
      <c r="D54267" s="0" t="s">
        <v>91731</v>
      </c>
    </row>
    <row r="54268" customFormat="false" ht="15" hidden="false" customHeight="false" outlineLevel="0" collapsed="false">
      <c r="A54268" s="0" t="s">
        <v>921</v>
      </c>
      <c r="B54268" s="0" t="n">
        <f aca="false">HOUR(C54268)</f>
        <v>10</v>
      </c>
      <c r="C54268" s="1" t="n">
        <v>41379.4215277778</v>
      </c>
      <c r="D54268" s="0" t="s">
        <v>91732</v>
      </c>
    </row>
    <row r="54269" customFormat="false" ht="15" hidden="false" customHeight="false" outlineLevel="0" collapsed="false">
      <c r="A54269" s="0" t="s">
        <v>91733</v>
      </c>
      <c r="B54269" s="0" t="n">
        <f aca="false">HOUR(C54269)</f>
        <v>10</v>
      </c>
      <c r="C54269" s="1" t="n">
        <v>41379.4215277778</v>
      </c>
      <c r="D54269" s="0" t="s">
        <v>91734</v>
      </c>
    </row>
    <row r="54270" customFormat="false" ht="15" hidden="false" customHeight="false" outlineLevel="0" collapsed="false">
      <c r="A54270" s="0" t="s">
        <v>91735</v>
      </c>
      <c r="B54270" s="0" t="n">
        <f aca="false">HOUR(C54270)</f>
        <v>10</v>
      </c>
      <c r="C54270" s="1" t="n">
        <v>41379.4215277778</v>
      </c>
      <c r="D54270" s="0" t="s">
        <v>91736</v>
      </c>
    </row>
    <row r="54271" customFormat="false" ht="15" hidden="false" customHeight="false" outlineLevel="0" collapsed="false">
      <c r="A54271" s="0" t="s">
        <v>91737</v>
      </c>
      <c r="B54271" s="0" t="n">
        <f aca="false">HOUR(C54271)</f>
        <v>10</v>
      </c>
      <c r="C54271" s="1" t="n">
        <v>41379.4215277778</v>
      </c>
      <c r="D54271" s="0" t="s">
        <v>91738</v>
      </c>
    </row>
    <row r="54272" customFormat="false" ht="15" hidden="false" customHeight="false" outlineLevel="0" collapsed="false">
      <c r="A54272" s="0" t="s">
        <v>91739</v>
      </c>
      <c r="B54272" s="0" t="n">
        <f aca="false">HOUR(C54272)</f>
        <v>10</v>
      </c>
      <c r="C54272" s="1" t="n">
        <v>41379.4215277778</v>
      </c>
      <c r="D54272" s="0" t="s">
        <v>91740</v>
      </c>
    </row>
    <row r="54273" customFormat="false" ht="15" hidden="false" customHeight="false" outlineLevel="0" collapsed="false">
      <c r="A54273" s="0" t="s">
        <v>91741</v>
      </c>
      <c r="B54273" s="0" t="n">
        <f aca="false">HOUR(C54273)</f>
        <v>10</v>
      </c>
      <c r="C54273" s="1" t="n">
        <v>41379.4215277778</v>
      </c>
      <c r="D54273" s="0" t="s">
        <v>91742</v>
      </c>
    </row>
    <row r="54274" customFormat="false" ht="15" hidden="false" customHeight="false" outlineLevel="0" collapsed="false">
      <c r="A54274" s="0" t="s">
        <v>91743</v>
      </c>
      <c r="B54274" s="0" t="n">
        <f aca="false">HOUR(C54274)</f>
        <v>10</v>
      </c>
      <c r="C54274" s="1" t="n">
        <v>41379.4222222222</v>
      </c>
      <c r="D54274" s="0" t="s">
        <v>91744</v>
      </c>
    </row>
    <row r="54275" customFormat="false" ht="15" hidden="false" customHeight="false" outlineLevel="0" collapsed="false">
      <c r="A54275" s="0" t="s">
        <v>91745</v>
      </c>
      <c r="B54275" s="0" t="n">
        <f aca="false">HOUR(C54275)</f>
        <v>10</v>
      </c>
      <c r="C54275" s="1" t="n">
        <v>41379.4222222222</v>
      </c>
      <c r="D54275" s="0" t="s">
        <v>91746</v>
      </c>
    </row>
    <row r="54276" customFormat="false" ht="15" hidden="false" customHeight="false" outlineLevel="0" collapsed="false">
      <c r="A54276" s="0" t="s">
        <v>91747</v>
      </c>
      <c r="B54276" s="0" t="n">
        <f aca="false">HOUR(C54276)</f>
        <v>10</v>
      </c>
      <c r="C54276" s="1" t="n">
        <v>41379.4222222222</v>
      </c>
      <c r="D54276" s="0" t="s">
        <v>91748</v>
      </c>
    </row>
    <row r="54277" customFormat="false" ht="15" hidden="false" customHeight="false" outlineLevel="0" collapsed="false">
      <c r="A54277" s="0" t="s">
        <v>91749</v>
      </c>
      <c r="B54277" s="0" t="n">
        <f aca="false">HOUR(C54277)</f>
        <v>10</v>
      </c>
      <c r="C54277" s="1" t="n">
        <v>41379.4222222222</v>
      </c>
      <c r="D54277" s="0" t="s">
        <v>91750</v>
      </c>
    </row>
    <row r="54278" customFormat="false" ht="15" hidden="false" customHeight="false" outlineLevel="0" collapsed="false">
      <c r="A54278" s="0" t="s">
        <v>91612</v>
      </c>
      <c r="B54278" s="0" t="n">
        <f aca="false">HOUR(C54278)</f>
        <v>10</v>
      </c>
      <c r="C54278" s="1" t="n">
        <v>41379.4222222222</v>
      </c>
      <c r="D54278" s="0" t="s">
        <v>91751</v>
      </c>
    </row>
    <row r="54279" customFormat="false" ht="15" hidden="false" customHeight="false" outlineLevel="0" collapsed="false">
      <c r="A54279" s="0" t="s">
        <v>78528</v>
      </c>
      <c r="B54279" s="0" t="n">
        <f aca="false">HOUR(C54279)</f>
        <v>10</v>
      </c>
      <c r="C54279" s="1" t="n">
        <v>41379.4222222222</v>
      </c>
      <c r="D54279" s="0" t="s">
        <v>91752</v>
      </c>
    </row>
    <row r="54280" customFormat="false" ht="15" hidden="false" customHeight="false" outlineLevel="0" collapsed="false">
      <c r="A54280" s="0" t="s">
        <v>77500</v>
      </c>
      <c r="B54280" s="0" t="n">
        <f aca="false">HOUR(C54280)</f>
        <v>10</v>
      </c>
      <c r="C54280" s="1" t="n">
        <v>41379.4222222222</v>
      </c>
      <c r="D54280" s="0" t="s">
        <v>91753</v>
      </c>
    </row>
    <row r="54281" customFormat="false" ht="15" hidden="false" customHeight="false" outlineLevel="0" collapsed="false">
      <c r="A54281" s="0" t="s">
        <v>91754</v>
      </c>
      <c r="B54281" s="0" t="n">
        <f aca="false">HOUR(C54281)</f>
        <v>10</v>
      </c>
      <c r="C54281" s="1" t="n">
        <v>41379.4222222222</v>
      </c>
      <c r="D54281" s="0" t="s">
        <v>91755</v>
      </c>
    </row>
    <row r="54282" customFormat="false" ht="15" hidden="false" customHeight="false" outlineLevel="0" collapsed="false">
      <c r="A54282" s="0" t="s">
        <v>91754</v>
      </c>
      <c r="B54282" s="0" t="n">
        <f aca="false">HOUR(C54282)</f>
        <v>10</v>
      </c>
      <c r="C54282" s="1" t="n">
        <v>41379.4222222222</v>
      </c>
      <c r="D54282" s="0" t="s">
        <v>91756</v>
      </c>
    </row>
    <row r="54283" customFormat="false" ht="15" hidden="false" customHeight="false" outlineLevel="0" collapsed="false">
      <c r="A54283" s="0" t="s">
        <v>43951</v>
      </c>
      <c r="B54283" s="0" t="n">
        <f aca="false">HOUR(C54283)</f>
        <v>10</v>
      </c>
      <c r="C54283" s="1" t="n">
        <v>41379.4222222222</v>
      </c>
      <c r="D54283" s="0" t="s">
        <v>91757</v>
      </c>
    </row>
    <row r="54284" customFormat="false" ht="15" hidden="false" customHeight="false" outlineLevel="0" collapsed="false">
      <c r="A54284" s="0" t="s">
        <v>921</v>
      </c>
      <c r="B54284" s="0" t="n">
        <f aca="false">HOUR(C54284)</f>
        <v>10</v>
      </c>
      <c r="C54284" s="1" t="n">
        <v>41379.4222222222</v>
      </c>
      <c r="D54284" s="0" t="s">
        <v>91758</v>
      </c>
    </row>
    <row r="54285" customFormat="false" ht="15" hidden="false" customHeight="false" outlineLevel="0" collapsed="false">
      <c r="A54285" s="0" t="s">
        <v>91759</v>
      </c>
      <c r="B54285" s="0" t="n">
        <f aca="false">HOUR(C54285)</f>
        <v>10</v>
      </c>
      <c r="C54285" s="1" t="n">
        <v>41379.4222222222</v>
      </c>
      <c r="D54285" s="0" t="s">
        <v>91760</v>
      </c>
    </row>
    <row r="54286" customFormat="false" ht="15" hidden="false" customHeight="false" outlineLevel="0" collapsed="false">
      <c r="A54286" s="0" t="s">
        <v>921</v>
      </c>
      <c r="B54286" s="0" t="n">
        <f aca="false">HOUR(C54286)</f>
        <v>10</v>
      </c>
      <c r="C54286" s="1" t="n">
        <v>41379.4222222222</v>
      </c>
      <c r="D54286" s="0" t="s">
        <v>91761</v>
      </c>
    </row>
    <row r="54287" customFormat="false" ht="15" hidden="false" customHeight="false" outlineLevel="0" collapsed="false">
      <c r="A54287" s="0" t="s">
        <v>91762</v>
      </c>
      <c r="B54287" s="0" t="n">
        <f aca="false">HOUR(C54287)</f>
        <v>10</v>
      </c>
      <c r="C54287" s="1" t="n">
        <v>41379.4222222222</v>
      </c>
      <c r="D54287" s="0" t="s">
        <v>91763</v>
      </c>
    </row>
    <row r="54288" customFormat="false" ht="15" hidden="false" customHeight="false" outlineLevel="0" collapsed="false">
      <c r="A54288" s="0" t="s">
        <v>91764</v>
      </c>
      <c r="B54288" s="0" t="n">
        <f aca="false">HOUR(C54288)</f>
        <v>10</v>
      </c>
      <c r="C54288" s="1" t="n">
        <v>41379.4222222222</v>
      </c>
      <c r="D54288" s="0" t="s">
        <v>91765</v>
      </c>
    </row>
    <row r="54289" customFormat="false" ht="15" hidden="false" customHeight="false" outlineLevel="0" collapsed="false">
      <c r="A54289" s="0" t="s">
        <v>81426</v>
      </c>
      <c r="B54289" s="0" t="n">
        <f aca="false">HOUR(C54289)</f>
        <v>10</v>
      </c>
      <c r="C54289" s="1" t="n">
        <v>41379.4222222222</v>
      </c>
      <c r="D54289" s="0" t="s">
        <v>91766</v>
      </c>
    </row>
    <row r="54290" customFormat="false" ht="15" hidden="false" customHeight="false" outlineLevel="0" collapsed="false">
      <c r="A54290" s="0" t="s">
        <v>921</v>
      </c>
      <c r="B54290" s="0" t="n">
        <f aca="false">HOUR(C54290)</f>
        <v>10</v>
      </c>
      <c r="C54290" s="1" t="n">
        <v>41379.4222222222</v>
      </c>
      <c r="D54290" s="0" t="s">
        <v>91767</v>
      </c>
    </row>
    <row r="54291" customFormat="false" ht="15" hidden="false" customHeight="false" outlineLevel="0" collapsed="false">
      <c r="A54291" s="0" t="s">
        <v>91768</v>
      </c>
      <c r="B54291" s="0" t="n">
        <f aca="false">HOUR(C54291)</f>
        <v>10</v>
      </c>
      <c r="C54291" s="1" t="n">
        <v>41379.4222222222</v>
      </c>
      <c r="D54291" s="0" t="s">
        <v>91769</v>
      </c>
    </row>
    <row r="54292" customFormat="false" ht="15" hidden="false" customHeight="false" outlineLevel="0" collapsed="false">
      <c r="A54292" s="0" t="s">
        <v>89746</v>
      </c>
      <c r="B54292" s="0" t="n">
        <f aca="false">HOUR(C54292)</f>
        <v>10</v>
      </c>
      <c r="C54292" s="1" t="n">
        <v>41379.4222222222</v>
      </c>
      <c r="D54292" s="0" t="s">
        <v>91770</v>
      </c>
    </row>
    <row r="54293" customFormat="false" ht="15" hidden="false" customHeight="false" outlineLevel="0" collapsed="false">
      <c r="A54293" s="0" t="s">
        <v>91771</v>
      </c>
      <c r="B54293" s="0" t="n">
        <f aca="false">HOUR(C54293)</f>
        <v>10</v>
      </c>
      <c r="C54293" s="1" t="n">
        <v>41379.4222222222</v>
      </c>
      <c r="D54293" s="0" t="s">
        <v>91772</v>
      </c>
    </row>
    <row r="54294" customFormat="false" ht="15" hidden="false" customHeight="false" outlineLevel="0" collapsed="false">
      <c r="A54294" s="0" t="s">
        <v>91773</v>
      </c>
      <c r="B54294" s="0" t="n">
        <f aca="false">HOUR(C54294)</f>
        <v>10</v>
      </c>
      <c r="C54294" s="1" t="n">
        <v>41379.4222222222</v>
      </c>
      <c r="D54294" s="0" t="s">
        <v>91774</v>
      </c>
    </row>
    <row r="54295" customFormat="false" ht="15" hidden="false" customHeight="false" outlineLevel="0" collapsed="false">
      <c r="A54295" s="0" t="s">
        <v>91565</v>
      </c>
      <c r="B54295" s="0" t="n">
        <f aca="false">HOUR(C54295)</f>
        <v>10</v>
      </c>
      <c r="C54295" s="1" t="n">
        <v>41379.4222222222</v>
      </c>
      <c r="D54295" s="0" t="s">
        <v>91775</v>
      </c>
    </row>
    <row r="54296" customFormat="false" ht="15" hidden="false" customHeight="false" outlineLevel="0" collapsed="false">
      <c r="A54296" s="0" t="s">
        <v>91217</v>
      </c>
      <c r="B54296" s="0" t="n">
        <f aca="false">HOUR(C54296)</f>
        <v>10</v>
      </c>
      <c r="C54296" s="1" t="n">
        <v>41379.4222222222</v>
      </c>
      <c r="D54296" s="0" t="s">
        <v>91776</v>
      </c>
    </row>
    <row r="54297" customFormat="false" ht="15" hidden="false" customHeight="false" outlineLevel="0" collapsed="false">
      <c r="A54297" s="0" t="s">
        <v>14729</v>
      </c>
      <c r="B54297" s="0" t="n">
        <f aca="false">HOUR(C54297)</f>
        <v>10</v>
      </c>
      <c r="C54297" s="1" t="n">
        <v>41379.4222222222</v>
      </c>
      <c r="D54297" s="0" t="s">
        <v>91777</v>
      </c>
    </row>
    <row r="54298" customFormat="false" ht="15" hidden="false" customHeight="false" outlineLevel="0" collapsed="false">
      <c r="A54298" s="0" t="s">
        <v>567</v>
      </c>
      <c r="B54298" s="0" t="n">
        <f aca="false">HOUR(C54298)</f>
        <v>10</v>
      </c>
      <c r="C54298" s="1" t="n">
        <v>41379.4222222222</v>
      </c>
      <c r="D54298" s="0" t="s">
        <v>91778</v>
      </c>
    </row>
    <row r="54299" customFormat="false" ht="15" hidden="false" customHeight="false" outlineLevel="0" collapsed="false">
      <c r="A54299" s="0" t="s">
        <v>11614</v>
      </c>
      <c r="B54299" s="0" t="n">
        <f aca="false">HOUR(C54299)</f>
        <v>10</v>
      </c>
      <c r="C54299" s="1" t="n">
        <v>41379.4222222222</v>
      </c>
      <c r="D54299" s="0" t="s">
        <v>91779</v>
      </c>
    </row>
    <row r="54300" customFormat="false" ht="15" hidden="false" customHeight="false" outlineLevel="0" collapsed="false">
      <c r="A54300" s="0" t="s">
        <v>91780</v>
      </c>
      <c r="B54300" s="0" t="n">
        <f aca="false">HOUR(C54300)</f>
        <v>10</v>
      </c>
      <c r="C54300" s="1" t="n">
        <v>41379.4222222222</v>
      </c>
      <c r="D54300" s="0" t="s">
        <v>91781</v>
      </c>
    </row>
    <row r="54301" customFormat="false" ht="15" hidden="false" customHeight="false" outlineLevel="0" collapsed="false">
      <c r="A54301" s="0" t="s">
        <v>91782</v>
      </c>
      <c r="B54301" s="0" t="n">
        <f aca="false">HOUR(C54301)</f>
        <v>10</v>
      </c>
      <c r="C54301" s="1" t="n">
        <v>41379.4229166667</v>
      </c>
      <c r="D54301" s="0" t="s">
        <v>91783</v>
      </c>
    </row>
    <row r="54302" customFormat="false" ht="15" hidden="false" customHeight="false" outlineLevel="0" collapsed="false">
      <c r="A54302" s="0" t="s">
        <v>91784</v>
      </c>
      <c r="B54302" s="0" t="n">
        <f aca="false">HOUR(C54302)</f>
        <v>10</v>
      </c>
      <c r="C54302" s="1" t="n">
        <v>41379.4229166667</v>
      </c>
      <c r="D54302" s="0" t="s">
        <v>91785</v>
      </c>
    </row>
    <row r="54303" customFormat="false" ht="15" hidden="false" customHeight="false" outlineLevel="0" collapsed="false">
      <c r="A54303" s="0" t="s">
        <v>91786</v>
      </c>
      <c r="B54303" s="0" t="n">
        <f aca="false">HOUR(C54303)</f>
        <v>10</v>
      </c>
      <c r="C54303" s="1" t="n">
        <v>41379.4229166667</v>
      </c>
      <c r="D54303" s="0" t="s">
        <v>91787</v>
      </c>
    </row>
    <row r="54304" customFormat="false" ht="15" hidden="false" customHeight="false" outlineLevel="0" collapsed="false">
      <c r="A54304" s="0" t="s">
        <v>91788</v>
      </c>
      <c r="B54304" s="0" t="n">
        <f aca="false">HOUR(C54304)</f>
        <v>10</v>
      </c>
      <c r="C54304" s="1" t="n">
        <v>41379.4229166667</v>
      </c>
      <c r="D54304" s="0" t="s">
        <v>91789</v>
      </c>
    </row>
    <row r="54305" customFormat="false" ht="15" hidden="false" customHeight="false" outlineLevel="0" collapsed="false">
      <c r="A54305" s="0" t="s">
        <v>91790</v>
      </c>
      <c r="B54305" s="0" t="n">
        <f aca="false">HOUR(C54305)</f>
        <v>10</v>
      </c>
      <c r="C54305" s="1" t="n">
        <v>41379.4229166667</v>
      </c>
      <c r="D54305" s="0" t="s">
        <v>91791</v>
      </c>
    </row>
    <row r="54306" customFormat="false" ht="15" hidden="false" customHeight="false" outlineLevel="0" collapsed="false">
      <c r="A54306" s="0" t="s">
        <v>91792</v>
      </c>
      <c r="B54306" s="0" t="n">
        <f aca="false">HOUR(C54306)</f>
        <v>10</v>
      </c>
      <c r="C54306" s="1" t="n">
        <v>41379.4229166667</v>
      </c>
      <c r="D54306" s="0" t="s">
        <v>91793</v>
      </c>
    </row>
    <row r="54307" customFormat="false" ht="15" hidden="false" customHeight="false" outlineLevel="0" collapsed="false">
      <c r="A54307" s="0" t="s">
        <v>91794</v>
      </c>
      <c r="B54307" s="0" t="n">
        <f aca="false">HOUR(C54307)</f>
        <v>10</v>
      </c>
      <c r="C54307" s="1" t="n">
        <v>41379.4229166667</v>
      </c>
      <c r="D54307" s="0" t="s">
        <v>91795</v>
      </c>
    </row>
    <row r="54308" customFormat="false" ht="15" hidden="false" customHeight="false" outlineLevel="0" collapsed="false">
      <c r="A54308" s="0" t="s">
        <v>91796</v>
      </c>
      <c r="B54308" s="0" t="n">
        <f aca="false">HOUR(C54308)</f>
        <v>10</v>
      </c>
      <c r="C54308" s="1" t="n">
        <v>41379.4229166667</v>
      </c>
      <c r="D54308" s="0" t="s">
        <v>91797</v>
      </c>
    </row>
    <row r="54309" customFormat="false" ht="15" hidden="false" customHeight="false" outlineLevel="0" collapsed="false">
      <c r="A54309" s="0" t="s">
        <v>5707</v>
      </c>
      <c r="B54309" s="0" t="n">
        <f aca="false">HOUR(C54309)</f>
        <v>10</v>
      </c>
      <c r="C54309" s="1" t="n">
        <v>41379.4229166667</v>
      </c>
      <c r="D54309" s="0" t="s">
        <v>91798</v>
      </c>
    </row>
    <row r="54310" customFormat="false" ht="15" hidden="false" customHeight="false" outlineLevel="0" collapsed="false">
      <c r="A54310" s="0" t="s">
        <v>91799</v>
      </c>
      <c r="B54310" s="0" t="n">
        <f aca="false">HOUR(C54310)</f>
        <v>10</v>
      </c>
      <c r="C54310" s="1" t="n">
        <v>41379.4229166667</v>
      </c>
      <c r="D54310" s="0" t="s">
        <v>91800</v>
      </c>
    </row>
    <row r="54311" customFormat="false" ht="15" hidden="false" customHeight="false" outlineLevel="0" collapsed="false">
      <c r="A54311" s="0" t="s">
        <v>91801</v>
      </c>
      <c r="B54311" s="0" t="n">
        <f aca="false">HOUR(C54311)</f>
        <v>10</v>
      </c>
      <c r="C54311" s="1" t="n">
        <v>41379.4229166667</v>
      </c>
      <c r="D54311" s="0" t="s">
        <v>91802</v>
      </c>
    </row>
    <row r="54312" customFormat="false" ht="15" hidden="false" customHeight="false" outlineLevel="0" collapsed="false">
      <c r="A54312" s="0" t="s">
        <v>1607</v>
      </c>
      <c r="B54312" s="0" t="n">
        <f aca="false">HOUR(C54312)</f>
        <v>10</v>
      </c>
      <c r="C54312" s="1" t="n">
        <v>41379.4229166667</v>
      </c>
      <c r="D54312" s="0" t="s">
        <v>91803</v>
      </c>
    </row>
    <row r="54313" customFormat="false" ht="15" hidden="false" customHeight="false" outlineLevel="0" collapsed="false">
      <c r="A54313" s="0" t="s">
        <v>91804</v>
      </c>
      <c r="B54313" s="0" t="n">
        <f aca="false">HOUR(C54313)</f>
        <v>10</v>
      </c>
      <c r="C54313" s="1" t="n">
        <v>41379.4229166667</v>
      </c>
      <c r="D54313" s="0" t="s">
        <v>91805</v>
      </c>
    </row>
    <row r="54314" customFormat="false" ht="15" hidden="false" customHeight="false" outlineLevel="0" collapsed="false">
      <c r="A54314" s="0" t="s">
        <v>91806</v>
      </c>
      <c r="B54314" s="0" t="n">
        <f aca="false">HOUR(C54314)</f>
        <v>10</v>
      </c>
      <c r="C54314" s="1" t="n">
        <v>41379.4236111111</v>
      </c>
      <c r="D54314" s="0" t="s">
        <v>91807</v>
      </c>
    </row>
    <row r="54315" customFormat="false" ht="15" hidden="false" customHeight="false" outlineLevel="0" collapsed="false">
      <c r="A54315" s="0" t="s">
        <v>91806</v>
      </c>
      <c r="B54315" s="0" t="n">
        <f aca="false">HOUR(C54315)</f>
        <v>10</v>
      </c>
      <c r="C54315" s="1" t="n">
        <v>41379.4236111111</v>
      </c>
      <c r="D54315" s="0" t="s">
        <v>91807</v>
      </c>
    </row>
    <row r="54316" customFormat="false" ht="15" hidden="false" customHeight="false" outlineLevel="0" collapsed="false">
      <c r="A54316" s="0" t="s">
        <v>91675</v>
      </c>
      <c r="B54316" s="0" t="n">
        <f aca="false">HOUR(C54316)</f>
        <v>10</v>
      </c>
      <c r="C54316" s="1" t="n">
        <v>41379.4236111111</v>
      </c>
      <c r="D54316" s="0" t="s">
        <v>91808</v>
      </c>
    </row>
    <row r="54317" customFormat="false" ht="15" hidden="false" customHeight="false" outlineLevel="0" collapsed="false">
      <c r="A54317" s="2" t="s">
        <v>32262</v>
      </c>
      <c r="B54317" s="0" t="n">
        <f aca="false">HOUR(C54317)</f>
        <v>10</v>
      </c>
      <c r="C54317" s="1" t="n">
        <v>41379.4236111111</v>
      </c>
      <c r="D54317" s="0" t="s">
        <v>91809</v>
      </c>
    </row>
    <row r="54318" customFormat="false" ht="15" hidden="false" customHeight="false" outlineLevel="0" collapsed="false">
      <c r="A54318" s="0" t="s">
        <v>91810</v>
      </c>
      <c r="B54318" s="0" t="n">
        <f aca="false">HOUR(C54318)</f>
        <v>10</v>
      </c>
      <c r="C54318" s="1" t="n">
        <v>41379.4236111111</v>
      </c>
      <c r="D54318" s="0" t="s">
        <v>91811</v>
      </c>
    </row>
    <row r="54319" customFormat="false" ht="15" hidden="false" customHeight="false" outlineLevel="0" collapsed="false">
      <c r="A54319" s="0" t="s">
        <v>91812</v>
      </c>
      <c r="B54319" s="0" t="n">
        <f aca="false">HOUR(C54319)</f>
        <v>10</v>
      </c>
      <c r="C54319" s="1" t="n">
        <v>41379.4236111111</v>
      </c>
      <c r="D54319" s="0" t="s">
        <v>91813</v>
      </c>
    </row>
    <row r="54320" customFormat="false" ht="15" hidden="false" customHeight="false" outlineLevel="0" collapsed="false">
      <c r="A54320" s="0" t="s">
        <v>91814</v>
      </c>
      <c r="B54320" s="0" t="n">
        <f aca="false">HOUR(C54320)</f>
        <v>10</v>
      </c>
      <c r="C54320" s="1" t="n">
        <v>41379.4236111111</v>
      </c>
      <c r="D54320" s="0" t="s">
        <v>91815</v>
      </c>
    </row>
    <row r="54321" customFormat="false" ht="15" hidden="false" customHeight="false" outlineLevel="0" collapsed="false">
      <c r="A54321" s="0" t="s">
        <v>91816</v>
      </c>
      <c r="B54321" s="0" t="n">
        <f aca="false">HOUR(C54321)</f>
        <v>10</v>
      </c>
      <c r="C54321" s="1" t="n">
        <v>41379.4236111111</v>
      </c>
      <c r="D54321" s="0" t="s">
        <v>91817</v>
      </c>
    </row>
    <row r="54322" customFormat="false" ht="15" hidden="false" customHeight="false" outlineLevel="0" collapsed="false">
      <c r="A54322" s="0" t="s">
        <v>91818</v>
      </c>
      <c r="B54322" s="0" t="n">
        <f aca="false">HOUR(C54322)</f>
        <v>10</v>
      </c>
      <c r="C54322" s="1" t="n">
        <v>41379.4236111111</v>
      </c>
      <c r="D54322" s="0" t="s">
        <v>91819</v>
      </c>
    </row>
    <row r="54323" customFormat="false" ht="15" hidden="false" customHeight="false" outlineLevel="0" collapsed="false">
      <c r="A54323" s="0" t="s">
        <v>91820</v>
      </c>
      <c r="B54323" s="0" t="n">
        <f aca="false">HOUR(C54323)</f>
        <v>10</v>
      </c>
      <c r="C54323" s="1" t="n">
        <v>41379.4236111111</v>
      </c>
      <c r="D54323" s="0" t="s">
        <v>91821</v>
      </c>
    </row>
    <row r="54324" customFormat="false" ht="15" hidden="false" customHeight="false" outlineLevel="0" collapsed="false">
      <c r="A54324" s="0" t="s">
        <v>91822</v>
      </c>
      <c r="B54324" s="0" t="n">
        <f aca="false">HOUR(C54324)</f>
        <v>10</v>
      </c>
      <c r="C54324" s="1" t="n">
        <v>41379.4236111111</v>
      </c>
      <c r="D54324" s="0" t="s">
        <v>91823</v>
      </c>
    </row>
    <row r="54325" customFormat="false" ht="15" hidden="false" customHeight="false" outlineLevel="0" collapsed="false">
      <c r="A54325" s="0" t="s">
        <v>49627</v>
      </c>
      <c r="B54325" s="0" t="n">
        <f aca="false">HOUR(C54325)</f>
        <v>10</v>
      </c>
      <c r="C54325" s="1" t="n">
        <v>41379.4236111111</v>
      </c>
      <c r="D54325" s="0" t="s">
        <v>91824</v>
      </c>
    </row>
    <row r="54326" customFormat="false" ht="15" hidden="false" customHeight="false" outlineLevel="0" collapsed="false">
      <c r="A54326" s="0" t="s">
        <v>91825</v>
      </c>
      <c r="B54326" s="0" t="n">
        <f aca="false">HOUR(C54326)</f>
        <v>10</v>
      </c>
      <c r="C54326" s="1" t="n">
        <v>41379.4236111111</v>
      </c>
      <c r="D54326" s="0" t="s">
        <v>91826</v>
      </c>
    </row>
    <row r="54327" customFormat="false" ht="15" hidden="false" customHeight="false" outlineLevel="0" collapsed="false">
      <c r="A54327" s="0" t="s">
        <v>91173</v>
      </c>
      <c r="B54327" s="0" t="n">
        <f aca="false">HOUR(C54327)</f>
        <v>10</v>
      </c>
      <c r="C54327" s="1" t="n">
        <v>41379.4236111111</v>
      </c>
      <c r="D54327" s="0" t="s">
        <v>91827</v>
      </c>
    </row>
    <row r="54328" customFormat="false" ht="15" hidden="false" customHeight="false" outlineLevel="0" collapsed="false">
      <c r="A54328" s="0" t="s">
        <v>91828</v>
      </c>
      <c r="B54328" s="0" t="n">
        <f aca="false">HOUR(C54328)</f>
        <v>10</v>
      </c>
      <c r="C54328" s="1" t="n">
        <v>41379.4236111111</v>
      </c>
      <c r="D54328" s="0" t="s">
        <v>91829</v>
      </c>
    </row>
    <row r="54329" customFormat="false" ht="15" hidden="false" customHeight="false" outlineLevel="0" collapsed="false">
      <c r="A54329" s="0" t="s">
        <v>14278</v>
      </c>
      <c r="B54329" s="0" t="n">
        <f aca="false">HOUR(C54329)</f>
        <v>10</v>
      </c>
      <c r="C54329" s="1" t="n">
        <v>41379.4243055556</v>
      </c>
      <c r="D54329" s="0" t="s">
        <v>91830</v>
      </c>
    </row>
    <row r="54330" customFormat="false" ht="15" hidden="false" customHeight="false" outlineLevel="0" collapsed="false">
      <c r="A54330" s="0" t="s">
        <v>91831</v>
      </c>
      <c r="B54330" s="0" t="n">
        <f aca="false">HOUR(C54330)</f>
        <v>10</v>
      </c>
      <c r="C54330" s="1" t="n">
        <v>41379.4243055556</v>
      </c>
      <c r="D54330" s="0" t="s">
        <v>91832</v>
      </c>
    </row>
    <row r="54331" customFormat="false" ht="15" hidden="false" customHeight="false" outlineLevel="0" collapsed="false">
      <c r="A54331" s="0" t="s">
        <v>4337</v>
      </c>
      <c r="B54331" s="0" t="n">
        <f aca="false">HOUR(C54331)</f>
        <v>10</v>
      </c>
      <c r="C54331" s="1" t="n">
        <v>41379.4243055556</v>
      </c>
      <c r="D54331" s="0" t="s">
        <v>91833</v>
      </c>
    </row>
    <row r="54332" customFormat="false" ht="15" hidden="false" customHeight="false" outlineLevel="0" collapsed="false">
      <c r="A54332" s="0" t="s">
        <v>921</v>
      </c>
      <c r="B54332" s="0" t="n">
        <f aca="false">HOUR(C54332)</f>
        <v>10</v>
      </c>
      <c r="C54332" s="1" t="n">
        <v>41379.4243055556</v>
      </c>
      <c r="D54332" s="0" t="s">
        <v>91834</v>
      </c>
    </row>
    <row r="54333" customFormat="false" ht="15" hidden="false" customHeight="false" outlineLevel="0" collapsed="false">
      <c r="A54333" s="0" t="s">
        <v>91835</v>
      </c>
      <c r="B54333" s="0" t="n">
        <f aca="false">HOUR(C54333)</f>
        <v>10</v>
      </c>
      <c r="C54333" s="1" t="n">
        <v>41379.4243055556</v>
      </c>
      <c r="D54333" s="0" t="s">
        <v>91836</v>
      </c>
    </row>
    <row r="54334" customFormat="false" ht="15" hidden="false" customHeight="false" outlineLevel="0" collapsed="false">
      <c r="A54334" s="0" t="s">
        <v>91837</v>
      </c>
      <c r="B54334" s="0" t="n">
        <f aca="false">HOUR(C54334)</f>
        <v>10</v>
      </c>
      <c r="C54334" s="1" t="n">
        <v>41379.4243055556</v>
      </c>
      <c r="D54334" s="0" t="s">
        <v>91838</v>
      </c>
    </row>
    <row r="54335" customFormat="false" ht="15" hidden="false" customHeight="false" outlineLevel="0" collapsed="false">
      <c r="A54335" s="0" t="s">
        <v>91839</v>
      </c>
      <c r="B54335" s="0" t="n">
        <f aca="false">HOUR(C54335)</f>
        <v>10</v>
      </c>
      <c r="C54335" s="1" t="n">
        <v>41379.4243055556</v>
      </c>
      <c r="D54335" s="0" t="s">
        <v>91840</v>
      </c>
    </row>
    <row r="54336" customFormat="false" ht="15" hidden="false" customHeight="false" outlineLevel="0" collapsed="false">
      <c r="A54336" s="0" t="s">
        <v>81426</v>
      </c>
      <c r="B54336" s="0" t="n">
        <f aca="false">HOUR(C54336)</f>
        <v>10</v>
      </c>
      <c r="C54336" s="1" t="n">
        <v>41379.4243055556</v>
      </c>
      <c r="D54336" s="0" t="s">
        <v>91841</v>
      </c>
    </row>
    <row r="54337" customFormat="false" ht="15" hidden="false" customHeight="false" outlineLevel="0" collapsed="false">
      <c r="A54337" s="0" t="s">
        <v>91842</v>
      </c>
      <c r="B54337" s="0" t="n">
        <f aca="false">HOUR(C54337)</f>
        <v>10</v>
      </c>
      <c r="C54337" s="1" t="n">
        <v>41379.4243055556</v>
      </c>
      <c r="D54337" s="0" t="s">
        <v>91843</v>
      </c>
    </row>
    <row r="54338" customFormat="false" ht="15" hidden="false" customHeight="false" outlineLevel="0" collapsed="false">
      <c r="A54338" s="0" t="s">
        <v>91844</v>
      </c>
      <c r="B54338" s="0" t="n">
        <f aca="false">HOUR(C54338)</f>
        <v>10</v>
      </c>
      <c r="C54338" s="1" t="n">
        <v>41379.4243055556</v>
      </c>
      <c r="D54338" s="0" t="s">
        <v>91845</v>
      </c>
    </row>
    <row r="54339" customFormat="false" ht="15" hidden="false" customHeight="false" outlineLevel="0" collapsed="false">
      <c r="A54339" s="0" t="s">
        <v>21407</v>
      </c>
      <c r="B54339" s="0" t="n">
        <f aca="false">HOUR(C54339)</f>
        <v>10</v>
      </c>
      <c r="C54339" s="1" t="n">
        <v>41379.4243055556</v>
      </c>
      <c r="D54339" s="0" t="s">
        <v>91846</v>
      </c>
    </row>
    <row r="54340" customFormat="false" ht="15" hidden="false" customHeight="false" outlineLevel="0" collapsed="false">
      <c r="A54340" s="0" t="s">
        <v>91847</v>
      </c>
      <c r="B54340" s="0" t="n">
        <f aca="false">HOUR(C54340)</f>
        <v>10</v>
      </c>
      <c r="C54340" s="1" t="n">
        <v>41379.4243055556</v>
      </c>
      <c r="D54340" s="0" t="s">
        <v>91848</v>
      </c>
    </row>
    <row r="54341" customFormat="false" ht="15" hidden="false" customHeight="false" outlineLevel="0" collapsed="false">
      <c r="A54341" s="0" t="s">
        <v>15598</v>
      </c>
      <c r="B54341" s="0" t="n">
        <f aca="false">HOUR(C54341)</f>
        <v>10</v>
      </c>
      <c r="C54341" s="1" t="n">
        <v>41379.4243055556</v>
      </c>
      <c r="D54341" s="0" t="s">
        <v>91849</v>
      </c>
    </row>
    <row r="54342" customFormat="false" ht="15" hidden="false" customHeight="false" outlineLevel="0" collapsed="false">
      <c r="A54342" s="0" t="s">
        <v>91850</v>
      </c>
      <c r="B54342" s="0" t="n">
        <f aca="false">HOUR(C54342)</f>
        <v>10</v>
      </c>
      <c r="C54342" s="1" t="n">
        <v>41379.4243055556</v>
      </c>
      <c r="D54342" s="0" t="s">
        <v>91851</v>
      </c>
    </row>
    <row r="54343" customFormat="false" ht="15" hidden="false" customHeight="false" outlineLevel="0" collapsed="false">
      <c r="A54343" s="0" t="s">
        <v>91852</v>
      </c>
      <c r="B54343" s="0" t="n">
        <f aca="false">HOUR(C54343)</f>
        <v>10</v>
      </c>
      <c r="C54343" s="1" t="n">
        <v>41379.4243055556</v>
      </c>
      <c r="D54343" s="0" t="s">
        <v>91853</v>
      </c>
    </row>
    <row r="54344" customFormat="false" ht="15" hidden="false" customHeight="false" outlineLevel="0" collapsed="false">
      <c r="A54344" s="0" t="s">
        <v>91854</v>
      </c>
      <c r="B54344" s="0" t="n">
        <f aca="false">HOUR(C54344)</f>
        <v>10</v>
      </c>
      <c r="C54344" s="1" t="n">
        <v>41379.4243055556</v>
      </c>
      <c r="D54344" s="0" t="s">
        <v>91855</v>
      </c>
    </row>
    <row r="54345" customFormat="false" ht="15" hidden="false" customHeight="false" outlineLevel="0" collapsed="false">
      <c r="A54345" s="0" t="s">
        <v>91856</v>
      </c>
      <c r="B54345" s="0" t="n">
        <f aca="false">HOUR(C54345)</f>
        <v>10</v>
      </c>
      <c r="C54345" s="1" t="n">
        <v>41379.4243055556</v>
      </c>
      <c r="D54345" s="0" t="s">
        <v>91857</v>
      </c>
    </row>
    <row r="54346" customFormat="false" ht="15" hidden="false" customHeight="false" outlineLevel="0" collapsed="false">
      <c r="A54346" s="0" t="s">
        <v>91858</v>
      </c>
      <c r="B54346" s="0" t="n">
        <f aca="false">HOUR(C54346)</f>
        <v>10</v>
      </c>
      <c r="C54346" s="1" t="n">
        <v>41379.4243055556</v>
      </c>
      <c r="D54346" s="0" t="s">
        <v>91859</v>
      </c>
    </row>
    <row r="54347" customFormat="false" ht="15" hidden="false" customHeight="false" outlineLevel="0" collapsed="false">
      <c r="A54347" s="0" t="s">
        <v>91860</v>
      </c>
      <c r="B54347" s="0" t="n">
        <f aca="false">HOUR(C54347)</f>
        <v>10</v>
      </c>
      <c r="C54347" s="1" t="n">
        <v>41379.4243055556</v>
      </c>
      <c r="D54347" s="0" t="s">
        <v>91861</v>
      </c>
    </row>
    <row r="54348" customFormat="false" ht="15" hidden="false" customHeight="false" outlineLevel="0" collapsed="false">
      <c r="A54348" s="0" t="s">
        <v>91862</v>
      </c>
      <c r="B54348" s="0" t="n">
        <f aca="false">HOUR(C54348)</f>
        <v>10</v>
      </c>
      <c r="C54348" s="1" t="n">
        <v>41379.4243055556</v>
      </c>
      <c r="D54348" s="0" t="s">
        <v>91863</v>
      </c>
    </row>
    <row r="54349" customFormat="false" ht="15" hidden="false" customHeight="false" outlineLevel="0" collapsed="false">
      <c r="A54349" s="0" t="s">
        <v>91864</v>
      </c>
      <c r="B54349" s="0" t="n">
        <f aca="false">HOUR(C54349)</f>
        <v>10</v>
      </c>
      <c r="C54349" s="1" t="n">
        <v>41379.4243055556</v>
      </c>
      <c r="D54349" s="0" t="s">
        <v>91865</v>
      </c>
    </row>
    <row r="54350" customFormat="false" ht="15" hidden="false" customHeight="false" outlineLevel="0" collapsed="false">
      <c r="A54350" s="0" t="s">
        <v>43132</v>
      </c>
      <c r="B54350" s="0" t="n">
        <f aca="false">HOUR(C54350)</f>
        <v>10</v>
      </c>
      <c r="C54350" s="1" t="n">
        <v>41379.4243055556</v>
      </c>
      <c r="D54350" s="0" t="s">
        <v>91866</v>
      </c>
    </row>
    <row r="54351" customFormat="false" ht="15" hidden="false" customHeight="false" outlineLevel="0" collapsed="false">
      <c r="A54351" s="0" t="s">
        <v>20019</v>
      </c>
      <c r="B54351" s="0" t="n">
        <f aca="false">HOUR(C54351)</f>
        <v>10</v>
      </c>
      <c r="C54351" s="1" t="n">
        <v>41379.4243055556</v>
      </c>
      <c r="D54351" s="0" t="s">
        <v>91867</v>
      </c>
    </row>
    <row r="54352" customFormat="false" ht="15" hidden="false" customHeight="false" outlineLevel="0" collapsed="false">
      <c r="A54352" s="0" t="s">
        <v>91868</v>
      </c>
      <c r="B54352" s="0" t="n">
        <f aca="false">HOUR(C54352)</f>
        <v>10</v>
      </c>
      <c r="C54352" s="1" t="n">
        <v>41379.425</v>
      </c>
      <c r="D54352" s="0" t="s">
        <v>91869</v>
      </c>
    </row>
    <row r="54353" customFormat="false" ht="15" hidden="false" customHeight="false" outlineLevel="0" collapsed="false">
      <c r="A54353" s="0" t="s">
        <v>91870</v>
      </c>
      <c r="B54353" s="0" t="n">
        <f aca="false">HOUR(C54353)</f>
        <v>10</v>
      </c>
      <c r="C54353" s="1" t="n">
        <v>41379.425</v>
      </c>
      <c r="D54353" s="0" t="s">
        <v>91871</v>
      </c>
    </row>
    <row r="54354" customFormat="false" ht="15" hidden="false" customHeight="false" outlineLevel="0" collapsed="false">
      <c r="A54354" s="0" t="s">
        <v>91872</v>
      </c>
      <c r="B54354" s="0" t="n">
        <f aca="false">HOUR(C54354)</f>
        <v>10</v>
      </c>
      <c r="C54354" s="1" t="n">
        <v>41379.425</v>
      </c>
      <c r="D54354" s="0" t="s">
        <v>91873</v>
      </c>
    </row>
    <row r="54355" customFormat="false" ht="15" hidden="false" customHeight="false" outlineLevel="0" collapsed="false">
      <c r="A54355" s="0" t="s">
        <v>921</v>
      </c>
      <c r="B54355" s="0" t="n">
        <f aca="false">HOUR(C54355)</f>
        <v>10</v>
      </c>
      <c r="C54355" s="1" t="n">
        <v>41379.425</v>
      </c>
      <c r="D54355" s="0" t="s">
        <v>91874</v>
      </c>
    </row>
    <row r="54356" customFormat="false" ht="15" hidden="false" customHeight="false" outlineLevel="0" collapsed="false">
      <c r="A54356" s="0" t="s">
        <v>46487</v>
      </c>
      <c r="B54356" s="0" t="n">
        <f aca="false">HOUR(C54356)</f>
        <v>10</v>
      </c>
      <c r="C54356" s="1" t="n">
        <v>41379.425</v>
      </c>
      <c r="D54356" s="0" t="s">
        <v>91875</v>
      </c>
    </row>
    <row r="54357" customFormat="false" ht="15" hidden="false" customHeight="false" outlineLevel="0" collapsed="false">
      <c r="A54357" s="0" t="s">
        <v>91876</v>
      </c>
      <c r="B54357" s="0" t="n">
        <f aca="false">HOUR(C54357)</f>
        <v>10</v>
      </c>
      <c r="C54357" s="1" t="n">
        <v>41379.425</v>
      </c>
      <c r="D54357" s="0" t="s">
        <v>91877</v>
      </c>
    </row>
    <row r="54358" customFormat="false" ht="15" hidden="false" customHeight="false" outlineLevel="0" collapsed="false">
      <c r="A54358" s="0" t="s">
        <v>91878</v>
      </c>
      <c r="B54358" s="0" t="n">
        <f aca="false">HOUR(C54358)</f>
        <v>10</v>
      </c>
      <c r="C54358" s="1" t="n">
        <v>41379.425</v>
      </c>
      <c r="D54358" s="0" t="s">
        <v>91879</v>
      </c>
    </row>
    <row r="54359" customFormat="false" ht="15" hidden="false" customHeight="false" outlineLevel="0" collapsed="false">
      <c r="A54359" s="0" t="s">
        <v>91880</v>
      </c>
      <c r="B54359" s="0" t="n">
        <f aca="false">HOUR(C54359)</f>
        <v>10</v>
      </c>
      <c r="C54359" s="1" t="n">
        <v>41379.425</v>
      </c>
      <c r="D54359" s="0" t="s">
        <v>91881</v>
      </c>
    </row>
    <row r="54360" customFormat="false" ht="15" hidden="false" customHeight="false" outlineLevel="0" collapsed="false">
      <c r="A54360" s="0" t="s">
        <v>39781</v>
      </c>
      <c r="B54360" s="0" t="n">
        <f aca="false">HOUR(C54360)</f>
        <v>10</v>
      </c>
      <c r="C54360" s="1" t="n">
        <v>41379.425</v>
      </c>
      <c r="D54360" s="0" t="s">
        <v>91882</v>
      </c>
    </row>
    <row r="54361" customFormat="false" ht="15" hidden="false" customHeight="false" outlineLevel="0" collapsed="false">
      <c r="A54361" s="0" t="s">
        <v>91883</v>
      </c>
      <c r="B54361" s="0" t="n">
        <f aca="false">HOUR(C54361)</f>
        <v>10</v>
      </c>
      <c r="C54361" s="1" t="n">
        <v>41379.425</v>
      </c>
      <c r="D54361" s="0" t="s">
        <v>91884</v>
      </c>
    </row>
    <row r="54362" customFormat="false" ht="15" hidden="false" customHeight="false" outlineLevel="0" collapsed="false">
      <c r="A54362" s="0" t="s">
        <v>91885</v>
      </c>
      <c r="B54362" s="0" t="n">
        <f aca="false">HOUR(C54362)</f>
        <v>10</v>
      </c>
      <c r="C54362" s="1" t="n">
        <v>41379.425</v>
      </c>
      <c r="D54362" s="0" t="s">
        <v>91886</v>
      </c>
    </row>
    <row r="54363" customFormat="false" ht="15" hidden="false" customHeight="false" outlineLevel="0" collapsed="false">
      <c r="A54363" s="0" t="s">
        <v>91887</v>
      </c>
      <c r="B54363" s="0" t="n">
        <f aca="false">HOUR(C54363)</f>
        <v>10</v>
      </c>
      <c r="C54363" s="1" t="n">
        <v>41379.425</v>
      </c>
      <c r="D54363" s="0" t="s">
        <v>91888</v>
      </c>
    </row>
    <row r="54364" customFormat="false" ht="15" hidden="false" customHeight="false" outlineLevel="0" collapsed="false">
      <c r="A54364" s="0" t="s">
        <v>91889</v>
      </c>
      <c r="B54364" s="0" t="n">
        <f aca="false">HOUR(C54364)</f>
        <v>10</v>
      </c>
      <c r="C54364" s="1" t="n">
        <v>41379.425</v>
      </c>
      <c r="D54364" s="0" t="s">
        <v>91890</v>
      </c>
    </row>
    <row r="54365" customFormat="false" ht="15" hidden="false" customHeight="false" outlineLevel="0" collapsed="false">
      <c r="A54365" s="0" t="s">
        <v>16785</v>
      </c>
      <c r="B54365" s="0" t="n">
        <f aca="false">HOUR(C54365)</f>
        <v>10</v>
      </c>
      <c r="C54365" s="1" t="n">
        <v>41379.425</v>
      </c>
      <c r="D54365" s="0" t="s">
        <v>91891</v>
      </c>
    </row>
    <row r="54366" customFormat="false" ht="15" hidden="false" customHeight="false" outlineLevel="0" collapsed="false">
      <c r="A54366" s="0" t="s">
        <v>91892</v>
      </c>
      <c r="B54366" s="0" t="n">
        <f aca="false">HOUR(C54366)</f>
        <v>10</v>
      </c>
      <c r="C54366" s="1" t="n">
        <v>41379.425</v>
      </c>
      <c r="D54366" s="0" t="s">
        <v>91893</v>
      </c>
    </row>
    <row r="54367" customFormat="false" ht="15" hidden="false" customHeight="false" outlineLevel="0" collapsed="false">
      <c r="A54367" s="0" t="s">
        <v>22654</v>
      </c>
      <c r="B54367" s="0" t="n">
        <f aca="false">HOUR(C54367)</f>
        <v>10</v>
      </c>
      <c r="C54367" s="1" t="n">
        <v>41379.425</v>
      </c>
      <c r="D54367" s="0" t="s">
        <v>91894</v>
      </c>
    </row>
    <row r="54368" customFormat="false" ht="15" hidden="false" customHeight="false" outlineLevel="0" collapsed="false">
      <c r="A54368" s="0" t="s">
        <v>91895</v>
      </c>
      <c r="B54368" s="0" t="n">
        <f aca="false">HOUR(C54368)</f>
        <v>10</v>
      </c>
      <c r="C54368" s="1" t="n">
        <v>41379.4256944444</v>
      </c>
      <c r="D54368" s="0" t="s">
        <v>91896</v>
      </c>
    </row>
    <row r="54369" customFormat="false" ht="15" hidden="false" customHeight="false" outlineLevel="0" collapsed="false">
      <c r="A54369" s="0" t="s">
        <v>91897</v>
      </c>
      <c r="B54369" s="0" t="n">
        <f aca="false">HOUR(C54369)</f>
        <v>10</v>
      </c>
      <c r="C54369" s="1" t="n">
        <v>41379.4256944444</v>
      </c>
      <c r="D54369" s="0" t="s">
        <v>91898</v>
      </c>
    </row>
    <row r="54370" customFormat="false" ht="15" hidden="false" customHeight="false" outlineLevel="0" collapsed="false">
      <c r="A54370" s="0" t="s">
        <v>91899</v>
      </c>
      <c r="B54370" s="0" t="n">
        <f aca="false">HOUR(C54370)</f>
        <v>10</v>
      </c>
      <c r="C54370" s="1" t="n">
        <v>41379.4256944444</v>
      </c>
      <c r="D54370" s="0" t="s">
        <v>91900</v>
      </c>
    </row>
    <row r="54371" customFormat="false" ht="15" hidden="false" customHeight="false" outlineLevel="0" collapsed="false">
      <c r="A54371" s="0" t="s">
        <v>91901</v>
      </c>
      <c r="B54371" s="0" t="n">
        <f aca="false">HOUR(C54371)</f>
        <v>10</v>
      </c>
      <c r="C54371" s="1" t="n">
        <v>41379.4256944444</v>
      </c>
      <c r="D54371" s="0" t="s">
        <v>91902</v>
      </c>
    </row>
    <row r="54372" customFormat="false" ht="15" hidden="false" customHeight="false" outlineLevel="0" collapsed="false">
      <c r="A54372" s="0" t="s">
        <v>46487</v>
      </c>
      <c r="B54372" s="0" t="n">
        <f aca="false">HOUR(C54372)</f>
        <v>10</v>
      </c>
      <c r="C54372" s="1" t="n">
        <v>41379.4256944444</v>
      </c>
      <c r="D54372" s="0" t="s">
        <v>91903</v>
      </c>
    </row>
    <row r="54373" customFormat="false" ht="15" hidden="false" customHeight="false" outlineLevel="0" collapsed="false">
      <c r="A54373" s="0" t="s">
        <v>50221</v>
      </c>
      <c r="B54373" s="0" t="n">
        <f aca="false">HOUR(C54373)</f>
        <v>10</v>
      </c>
      <c r="C54373" s="1" t="n">
        <v>41379.4256944444</v>
      </c>
      <c r="D54373" s="0" t="s">
        <v>91904</v>
      </c>
    </row>
    <row r="54374" customFormat="false" ht="15" hidden="false" customHeight="false" outlineLevel="0" collapsed="false">
      <c r="A54374" s="0" t="s">
        <v>91905</v>
      </c>
      <c r="B54374" s="0" t="n">
        <f aca="false">HOUR(C54374)</f>
        <v>10</v>
      </c>
      <c r="C54374" s="1" t="n">
        <v>41379.4256944444</v>
      </c>
      <c r="D54374" s="0" t="s">
        <v>91906</v>
      </c>
    </row>
    <row r="54375" customFormat="false" ht="15" hidden="false" customHeight="false" outlineLevel="0" collapsed="false">
      <c r="A54375" s="0" t="s">
        <v>91907</v>
      </c>
      <c r="B54375" s="0" t="n">
        <f aca="false">HOUR(C54375)</f>
        <v>10</v>
      </c>
      <c r="C54375" s="1" t="n">
        <v>41379.4256944444</v>
      </c>
      <c r="D54375" s="0" t="s">
        <v>91908</v>
      </c>
    </row>
    <row r="54376" customFormat="false" ht="15" hidden="false" customHeight="false" outlineLevel="0" collapsed="false">
      <c r="A54376" s="0" t="s">
        <v>91876</v>
      </c>
      <c r="B54376" s="0" t="n">
        <f aca="false">HOUR(C54376)</f>
        <v>10</v>
      </c>
      <c r="C54376" s="1" t="n">
        <v>41379.4256944444</v>
      </c>
      <c r="D54376" s="0" t="s">
        <v>91909</v>
      </c>
    </row>
    <row r="54377" customFormat="false" ht="15" hidden="false" customHeight="false" outlineLevel="0" collapsed="false">
      <c r="A54377" s="0" t="s">
        <v>4186</v>
      </c>
      <c r="B54377" s="0" t="n">
        <f aca="false">HOUR(C54377)</f>
        <v>10</v>
      </c>
      <c r="C54377" s="1" t="n">
        <v>41379.4256944444</v>
      </c>
      <c r="D54377" s="0" t="s">
        <v>91910</v>
      </c>
    </row>
    <row r="54378" customFormat="false" ht="15" hidden="false" customHeight="false" outlineLevel="0" collapsed="false">
      <c r="A54378" s="0" t="s">
        <v>91911</v>
      </c>
      <c r="B54378" s="0" t="n">
        <f aca="false">HOUR(C54378)</f>
        <v>10</v>
      </c>
      <c r="C54378" s="1" t="n">
        <v>41379.4256944444</v>
      </c>
      <c r="D54378" s="0" t="s">
        <v>91912</v>
      </c>
    </row>
    <row r="54379" customFormat="false" ht="15" hidden="false" customHeight="false" outlineLevel="0" collapsed="false">
      <c r="A54379" s="0" t="s">
        <v>91913</v>
      </c>
      <c r="B54379" s="0" t="n">
        <f aca="false">HOUR(C54379)</f>
        <v>10</v>
      </c>
      <c r="C54379" s="1" t="n">
        <v>41379.4256944444</v>
      </c>
      <c r="D54379" s="0" t="s">
        <v>91914</v>
      </c>
    </row>
    <row r="54380" customFormat="false" ht="15" hidden="false" customHeight="false" outlineLevel="0" collapsed="false">
      <c r="A54380" s="0" t="s">
        <v>91565</v>
      </c>
      <c r="B54380" s="0" t="n">
        <f aca="false">HOUR(C54380)</f>
        <v>10</v>
      </c>
      <c r="C54380" s="1" t="n">
        <v>41379.4256944444</v>
      </c>
      <c r="D54380" s="0" t="s">
        <v>91915</v>
      </c>
    </row>
    <row r="54381" customFormat="false" ht="15" hidden="false" customHeight="false" outlineLevel="0" collapsed="false">
      <c r="A54381" s="0" t="s">
        <v>91916</v>
      </c>
      <c r="B54381" s="0" t="n">
        <f aca="false">HOUR(C54381)</f>
        <v>10</v>
      </c>
      <c r="C54381" s="1" t="n">
        <v>41379.4263888889</v>
      </c>
      <c r="D54381" s="0" t="s">
        <v>91917</v>
      </c>
    </row>
    <row r="54382" customFormat="false" ht="15" hidden="false" customHeight="false" outlineLevel="0" collapsed="false">
      <c r="A54382" s="0" t="s">
        <v>91918</v>
      </c>
      <c r="B54382" s="0" t="n">
        <f aca="false">HOUR(C54382)</f>
        <v>10</v>
      </c>
      <c r="C54382" s="1" t="n">
        <v>41379.4263888889</v>
      </c>
      <c r="D54382" s="0" t="s">
        <v>91919</v>
      </c>
    </row>
    <row r="54383" customFormat="false" ht="15" hidden="false" customHeight="false" outlineLevel="0" collapsed="false">
      <c r="A54383" s="0" t="s">
        <v>91920</v>
      </c>
      <c r="B54383" s="0" t="n">
        <f aca="false">HOUR(C54383)</f>
        <v>10</v>
      </c>
      <c r="C54383" s="1" t="n">
        <v>41379.4263888889</v>
      </c>
      <c r="D54383" s="0" t="s">
        <v>91921</v>
      </c>
    </row>
    <row r="54384" customFormat="false" ht="15" hidden="false" customHeight="false" outlineLevel="0" collapsed="false">
      <c r="A54384" s="0" t="s">
        <v>91922</v>
      </c>
      <c r="B54384" s="0" t="n">
        <f aca="false">HOUR(C54384)</f>
        <v>10</v>
      </c>
      <c r="C54384" s="1" t="n">
        <v>41379.4263888889</v>
      </c>
      <c r="D54384" s="0" t="s">
        <v>91923</v>
      </c>
    </row>
    <row r="54385" customFormat="false" ht="15" hidden="false" customHeight="false" outlineLevel="0" collapsed="false">
      <c r="A54385" s="0" t="s">
        <v>91924</v>
      </c>
      <c r="B54385" s="0" t="n">
        <f aca="false">HOUR(C54385)</f>
        <v>10</v>
      </c>
      <c r="C54385" s="1" t="n">
        <v>41379.4263888889</v>
      </c>
      <c r="D54385" s="0" t="s">
        <v>91925</v>
      </c>
    </row>
    <row r="54386" customFormat="false" ht="15" hidden="false" customHeight="false" outlineLevel="0" collapsed="false">
      <c r="A54386" s="0" t="s">
        <v>11341</v>
      </c>
      <c r="B54386" s="0" t="n">
        <f aca="false">HOUR(C54386)</f>
        <v>10</v>
      </c>
      <c r="C54386" s="1" t="n">
        <v>41379.4263888889</v>
      </c>
      <c r="D54386" s="0" t="s">
        <v>91926</v>
      </c>
    </row>
    <row r="54387" customFormat="false" ht="15" hidden="false" customHeight="false" outlineLevel="0" collapsed="false">
      <c r="A54387" s="0" t="s">
        <v>91927</v>
      </c>
      <c r="B54387" s="0" t="n">
        <f aca="false">HOUR(C54387)</f>
        <v>10</v>
      </c>
      <c r="C54387" s="1" t="n">
        <v>41379.4263888889</v>
      </c>
      <c r="D54387" s="0" t="s">
        <v>91928</v>
      </c>
    </row>
    <row r="54388" customFormat="false" ht="15" hidden="false" customHeight="false" outlineLevel="0" collapsed="false">
      <c r="A54388" s="0" t="s">
        <v>91929</v>
      </c>
      <c r="B54388" s="0" t="n">
        <f aca="false">HOUR(C54388)</f>
        <v>10</v>
      </c>
      <c r="C54388" s="1" t="n">
        <v>41379.4263888889</v>
      </c>
      <c r="D54388" s="0" t="s">
        <v>91930</v>
      </c>
    </row>
    <row r="54389" customFormat="false" ht="15" hidden="false" customHeight="false" outlineLevel="0" collapsed="false">
      <c r="A54389" s="0" t="s">
        <v>91931</v>
      </c>
      <c r="B54389" s="0" t="n">
        <f aca="false">HOUR(C54389)</f>
        <v>10</v>
      </c>
      <c r="C54389" s="1" t="n">
        <v>41379.4263888889</v>
      </c>
      <c r="D54389" s="0" t="s">
        <v>91932</v>
      </c>
    </row>
    <row r="54390" customFormat="false" ht="15" hidden="false" customHeight="false" outlineLevel="0" collapsed="false">
      <c r="A54390" s="0" t="s">
        <v>91933</v>
      </c>
      <c r="B54390" s="0" t="n">
        <f aca="false">HOUR(C54390)</f>
        <v>10</v>
      </c>
      <c r="C54390" s="1" t="n">
        <v>41379.4263888889</v>
      </c>
      <c r="D54390" s="0" t="s">
        <v>91934</v>
      </c>
    </row>
    <row r="54391" customFormat="false" ht="15" hidden="false" customHeight="false" outlineLevel="0" collapsed="false">
      <c r="A54391" s="0" t="s">
        <v>17303</v>
      </c>
      <c r="B54391" s="0" t="n">
        <f aca="false">HOUR(C54391)</f>
        <v>10</v>
      </c>
      <c r="C54391" s="1" t="n">
        <v>41379.4263888889</v>
      </c>
      <c r="D54391" s="0" t="s">
        <v>91935</v>
      </c>
    </row>
    <row r="54392" customFormat="false" ht="15" hidden="false" customHeight="false" outlineLevel="0" collapsed="false">
      <c r="A54392" s="0" t="s">
        <v>17303</v>
      </c>
      <c r="B54392" s="0" t="n">
        <f aca="false">HOUR(C54392)</f>
        <v>10</v>
      </c>
      <c r="C54392" s="1" t="n">
        <v>41379.4263888889</v>
      </c>
      <c r="D54392" s="0" t="s">
        <v>91936</v>
      </c>
    </row>
    <row r="54393" customFormat="false" ht="15" hidden="false" customHeight="false" outlineLevel="0" collapsed="false">
      <c r="A54393" s="0" t="s">
        <v>27962</v>
      </c>
      <c r="B54393" s="0" t="n">
        <f aca="false">HOUR(C54393)</f>
        <v>10</v>
      </c>
      <c r="C54393" s="1" t="n">
        <v>41379.4263888889</v>
      </c>
      <c r="D54393" s="0" t="s">
        <v>91937</v>
      </c>
    </row>
    <row r="54394" customFormat="false" ht="15" hidden="false" customHeight="false" outlineLevel="0" collapsed="false">
      <c r="A54394" s="0" t="s">
        <v>86424</v>
      </c>
      <c r="B54394" s="0" t="n">
        <f aca="false">HOUR(C54394)</f>
        <v>10</v>
      </c>
      <c r="C54394" s="1" t="n">
        <v>41379.4263888889</v>
      </c>
      <c r="D54394" s="0" t="s">
        <v>91938</v>
      </c>
    </row>
    <row r="54395" customFormat="false" ht="15" hidden="false" customHeight="false" outlineLevel="0" collapsed="false">
      <c r="A54395" s="0" t="s">
        <v>81426</v>
      </c>
      <c r="B54395" s="0" t="n">
        <f aca="false">HOUR(C54395)</f>
        <v>10</v>
      </c>
      <c r="C54395" s="1" t="n">
        <v>41379.4263888889</v>
      </c>
      <c r="D54395" s="0" t="s">
        <v>91939</v>
      </c>
    </row>
    <row r="54396" customFormat="false" ht="15" hidden="false" customHeight="false" outlineLevel="0" collapsed="false">
      <c r="A54396" s="0" t="s">
        <v>795</v>
      </c>
      <c r="B54396" s="0" t="n">
        <f aca="false">HOUR(C54396)</f>
        <v>10</v>
      </c>
      <c r="C54396" s="1" t="n">
        <v>41379.4263888889</v>
      </c>
      <c r="D54396" s="0" t="s">
        <v>91940</v>
      </c>
    </row>
    <row r="54397" customFormat="false" ht="15" hidden="false" customHeight="false" outlineLevel="0" collapsed="false">
      <c r="A54397" s="0" t="s">
        <v>921</v>
      </c>
      <c r="B54397" s="0" t="n">
        <f aca="false">HOUR(C54397)</f>
        <v>10</v>
      </c>
      <c r="C54397" s="1" t="n">
        <v>41379.4263888889</v>
      </c>
      <c r="D54397" s="0" t="s">
        <v>91941</v>
      </c>
    </row>
    <row r="54398" customFormat="false" ht="15" hidden="false" customHeight="false" outlineLevel="0" collapsed="false">
      <c r="A54398" s="0" t="s">
        <v>91942</v>
      </c>
      <c r="B54398" s="0" t="n">
        <f aca="false">HOUR(C54398)</f>
        <v>10</v>
      </c>
      <c r="C54398" s="1" t="n">
        <v>41379.4263888889</v>
      </c>
      <c r="D54398" s="0" t="s">
        <v>91943</v>
      </c>
    </row>
    <row r="54399" customFormat="false" ht="15" hidden="false" customHeight="false" outlineLevel="0" collapsed="false">
      <c r="A54399" s="0" t="s">
        <v>80697</v>
      </c>
      <c r="B54399" s="0" t="n">
        <f aca="false">HOUR(C54399)</f>
        <v>10</v>
      </c>
      <c r="C54399" s="1" t="n">
        <v>41379.4263888889</v>
      </c>
      <c r="D54399" s="0" t="s">
        <v>91944</v>
      </c>
    </row>
    <row r="54400" customFormat="false" ht="15" hidden="false" customHeight="false" outlineLevel="0" collapsed="false">
      <c r="A54400" s="0" t="s">
        <v>91945</v>
      </c>
      <c r="B54400" s="0" t="n">
        <f aca="false">HOUR(C54400)</f>
        <v>10</v>
      </c>
      <c r="C54400" s="1" t="n">
        <v>41379.4263888889</v>
      </c>
      <c r="D54400" s="0" t="s">
        <v>91946</v>
      </c>
    </row>
    <row r="54401" customFormat="false" ht="15" hidden="false" customHeight="false" outlineLevel="0" collapsed="false">
      <c r="A54401" s="0" t="s">
        <v>91947</v>
      </c>
      <c r="B54401" s="0" t="n">
        <f aca="false">HOUR(C54401)</f>
        <v>10</v>
      </c>
      <c r="C54401" s="1" t="n">
        <v>41379.4263888889</v>
      </c>
      <c r="D54401" s="0" t="s">
        <v>91948</v>
      </c>
    </row>
    <row r="54402" customFormat="false" ht="15" hidden="false" customHeight="false" outlineLevel="0" collapsed="false">
      <c r="A54402" s="0" t="s">
        <v>91949</v>
      </c>
      <c r="B54402" s="0" t="n">
        <f aca="false">HOUR(C54402)</f>
        <v>10</v>
      </c>
      <c r="C54402" s="1" t="n">
        <v>41379.4263888889</v>
      </c>
      <c r="D54402" s="0" t="s">
        <v>91950</v>
      </c>
    </row>
    <row r="54403" customFormat="false" ht="15" hidden="false" customHeight="false" outlineLevel="0" collapsed="false">
      <c r="A54403" s="0" t="s">
        <v>91951</v>
      </c>
      <c r="B54403" s="0" t="n">
        <f aca="false">HOUR(C54403)</f>
        <v>10</v>
      </c>
      <c r="C54403" s="1" t="n">
        <v>41379.4263888889</v>
      </c>
      <c r="D54403" s="0" t="s">
        <v>91952</v>
      </c>
    </row>
    <row r="54404" customFormat="false" ht="15" hidden="false" customHeight="false" outlineLevel="0" collapsed="false">
      <c r="A54404" s="0" t="s">
        <v>91953</v>
      </c>
      <c r="B54404" s="0" t="n">
        <f aca="false">HOUR(C54404)</f>
        <v>10</v>
      </c>
      <c r="C54404" s="1" t="n">
        <v>41379.4263888889</v>
      </c>
      <c r="D54404" s="0" t="s">
        <v>91952</v>
      </c>
    </row>
    <row r="54405" customFormat="false" ht="15" hidden="false" customHeight="false" outlineLevel="0" collapsed="false">
      <c r="A54405" s="0" t="s">
        <v>63258</v>
      </c>
      <c r="B54405" s="0" t="n">
        <f aca="false">HOUR(C54405)</f>
        <v>10</v>
      </c>
      <c r="C54405" s="1" t="n">
        <v>41379.4263888889</v>
      </c>
      <c r="D54405" s="0" t="s">
        <v>91954</v>
      </c>
    </row>
    <row r="54406" customFormat="false" ht="15" hidden="false" customHeight="false" outlineLevel="0" collapsed="false">
      <c r="A54406" s="0" t="s">
        <v>91955</v>
      </c>
      <c r="B54406" s="0" t="n">
        <f aca="false">HOUR(C54406)</f>
        <v>10</v>
      </c>
      <c r="C54406" s="1" t="n">
        <v>41379.4263888889</v>
      </c>
      <c r="D54406" s="0" t="s">
        <v>91956</v>
      </c>
    </row>
    <row r="54407" customFormat="false" ht="15" hidden="false" customHeight="false" outlineLevel="0" collapsed="false">
      <c r="A54407" s="0" t="s">
        <v>91957</v>
      </c>
      <c r="B54407" s="0" t="n">
        <f aca="false">HOUR(C54407)</f>
        <v>10</v>
      </c>
      <c r="C54407" s="1" t="n">
        <v>41379.4263888889</v>
      </c>
      <c r="D54407" s="0" t="s">
        <v>91958</v>
      </c>
    </row>
    <row r="54408" customFormat="false" ht="15" hidden="false" customHeight="false" outlineLevel="0" collapsed="false">
      <c r="A54408" s="0" t="s">
        <v>91959</v>
      </c>
      <c r="B54408" s="0" t="n">
        <f aca="false">HOUR(C54408)</f>
        <v>10</v>
      </c>
      <c r="C54408" s="1" t="n">
        <v>41379.4263888889</v>
      </c>
      <c r="D54408" s="0" t="s">
        <v>91960</v>
      </c>
    </row>
    <row r="54409" customFormat="false" ht="15" hidden="false" customHeight="false" outlineLevel="0" collapsed="false">
      <c r="A54409" s="0" t="s">
        <v>91961</v>
      </c>
      <c r="B54409" s="0" t="n">
        <f aca="false">HOUR(C54409)</f>
        <v>10</v>
      </c>
      <c r="C54409" s="1" t="n">
        <v>41379.4270833333</v>
      </c>
      <c r="D54409" s="0" t="s">
        <v>91962</v>
      </c>
    </row>
    <row r="54410" customFormat="false" ht="15" hidden="false" customHeight="false" outlineLevel="0" collapsed="false">
      <c r="A54410" s="0" t="s">
        <v>224</v>
      </c>
      <c r="B54410" s="0" t="n">
        <f aca="false">HOUR(C54410)</f>
        <v>10</v>
      </c>
      <c r="C54410" s="1" t="n">
        <v>41379.4270833333</v>
      </c>
      <c r="D54410" s="0" t="s">
        <v>91963</v>
      </c>
    </row>
    <row r="54411" customFormat="false" ht="15" hidden="false" customHeight="false" outlineLevel="0" collapsed="false">
      <c r="A54411" s="0" t="s">
        <v>91964</v>
      </c>
      <c r="B54411" s="0" t="n">
        <f aca="false">HOUR(C54411)</f>
        <v>10</v>
      </c>
      <c r="C54411" s="1" t="n">
        <v>41379.4270833333</v>
      </c>
      <c r="D54411" s="0" t="s">
        <v>91965</v>
      </c>
    </row>
    <row r="54412" customFormat="false" ht="15" hidden="false" customHeight="false" outlineLevel="0" collapsed="false">
      <c r="A54412" s="0" t="s">
        <v>91966</v>
      </c>
      <c r="B54412" s="0" t="n">
        <f aca="false">HOUR(C54412)</f>
        <v>10</v>
      </c>
      <c r="C54412" s="1" t="n">
        <v>41379.4270833333</v>
      </c>
      <c r="D54412" s="0" t="s">
        <v>91967</v>
      </c>
    </row>
    <row r="54413" customFormat="false" ht="15" hidden="false" customHeight="false" outlineLevel="0" collapsed="false">
      <c r="A54413" s="0" t="s">
        <v>91968</v>
      </c>
      <c r="B54413" s="0" t="n">
        <f aca="false">HOUR(C54413)</f>
        <v>10</v>
      </c>
      <c r="C54413" s="1" t="n">
        <v>41379.4270833333</v>
      </c>
      <c r="D54413" s="0" t="s">
        <v>91967</v>
      </c>
    </row>
    <row r="54414" customFormat="false" ht="15" hidden="false" customHeight="false" outlineLevel="0" collapsed="false">
      <c r="A54414" s="0" t="s">
        <v>68306</v>
      </c>
      <c r="B54414" s="0" t="n">
        <f aca="false">HOUR(C54414)</f>
        <v>10</v>
      </c>
      <c r="C54414" s="1" t="n">
        <v>41379.4270833333</v>
      </c>
      <c r="D54414" s="0" t="s">
        <v>91967</v>
      </c>
    </row>
    <row r="54415" customFormat="false" ht="15" hidden="false" customHeight="false" outlineLevel="0" collapsed="false">
      <c r="A54415" s="0" t="s">
        <v>2833</v>
      </c>
      <c r="B54415" s="0" t="n">
        <f aca="false">HOUR(C54415)</f>
        <v>10</v>
      </c>
      <c r="C54415" s="1" t="n">
        <v>41379.4270833333</v>
      </c>
      <c r="D54415" s="0" t="s">
        <v>91969</v>
      </c>
    </row>
    <row r="54416" customFormat="false" ht="15" hidden="false" customHeight="false" outlineLevel="0" collapsed="false">
      <c r="A54416" s="0" t="s">
        <v>91970</v>
      </c>
      <c r="B54416" s="0" t="n">
        <f aca="false">HOUR(C54416)</f>
        <v>10</v>
      </c>
      <c r="C54416" s="1" t="n">
        <v>41379.4270833333</v>
      </c>
      <c r="D54416" s="0" t="s">
        <v>91971</v>
      </c>
    </row>
    <row r="54417" customFormat="false" ht="15" hidden="false" customHeight="false" outlineLevel="0" collapsed="false">
      <c r="A54417" s="0" t="s">
        <v>91972</v>
      </c>
      <c r="B54417" s="0" t="n">
        <f aca="false">HOUR(C54417)</f>
        <v>10</v>
      </c>
      <c r="C54417" s="1" t="n">
        <v>41379.4270833333</v>
      </c>
      <c r="D54417" s="0" t="s">
        <v>91973</v>
      </c>
    </row>
    <row r="54418" customFormat="false" ht="15" hidden="false" customHeight="false" outlineLevel="0" collapsed="false">
      <c r="A54418" s="0" t="s">
        <v>91974</v>
      </c>
      <c r="B54418" s="0" t="n">
        <f aca="false">HOUR(C54418)</f>
        <v>10</v>
      </c>
      <c r="C54418" s="1" t="n">
        <v>41379.4270833333</v>
      </c>
      <c r="D54418" s="0" t="s">
        <v>91975</v>
      </c>
    </row>
    <row r="54419" customFormat="false" ht="15" hidden="false" customHeight="false" outlineLevel="0" collapsed="false">
      <c r="A54419" s="0" t="s">
        <v>91976</v>
      </c>
      <c r="B54419" s="0" t="n">
        <f aca="false">HOUR(C54419)</f>
        <v>10</v>
      </c>
      <c r="C54419" s="1" t="n">
        <v>41379.4270833333</v>
      </c>
      <c r="D54419" s="0" t="s">
        <v>91977</v>
      </c>
    </row>
    <row r="54420" customFormat="false" ht="15" hidden="false" customHeight="false" outlineLevel="0" collapsed="false">
      <c r="A54420" s="0" t="s">
        <v>91978</v>
      </c>
      <c r="B54420" s="0" t="n">
        <f aca="false">HOUR(C54420)</f>
        <v>10</v>
      </c>
      <c r="C54420" s="1" t="n">
        <v>41379.4270833333</v>
      </c>
      <c r="D54420" s="0" t="s">
        <v>91979</v>
      </c>
    </row>
    <row r="54421" customFormat="false" ht="15" hidden="false" customHeight="false" outlineLevel="0" collapsed="false">
      <c r="A54421" s="0" t="s">
        <v>91980</v>
      </c>
      <c r="B54421" s="0" t="n">
        <f aca="false">HOUR(C54421)</f>
        <v>10</v>
      </c>
      <c r="C54421" s="1" t="n">
        <v>41379.4270833333</v>
      </c>
      <c r="D54421" s="0" t="s">
        <v>91981</v>
      </c>
    </row>
    <row r="54422" customFormat="false" ht="15" hidden="false" customHeight="false" outlineLevel="0" collapsed="false">
      <c r="A54422" s="0" t="s">
        <v>91982</v>
      </c>
      <c r="B54422" s="0" t="n">
        <f aca="false">HOUR(C54422)</f>
        <v>10</v>
      </c>
      <c r="C54422" s="1" t="n">
        <v>41379.4270833333</v>
      </c>
      <c r="D54422" s="0" t="s">
        <v>91983</v>
      </c>
    </row>
    <row r="54423" customFormat="false" ht="15" hidden="false" customHeight="false" outlineLevel="0" collapsed="false">
      <c r="A54423" s="0" t="s">
        <v>13688</v>
      </c>
      <c r="B54423" s="0" t="n">
        <f aca="false">HOUR(C54423)</f>
        <v>10</v>
      </c>
      <c r="C54423" s="1" t="n">
        <v>41379.4270833333</v>
      </c>
      <c r="D54423" s="0" t="s">
        <v>91984</v>
      </c>
    </row>
    <row r="54424" customFormat="false" ht="15" hidden="false" customHeight="false" outlineLevel="0" collapsed="false">
      <c r="A54424" s="0" t="s">
        <v>19278</v>
      </c>
      <c r="B54424" s="0" t="n">
        <f aca="false">HOUR(C54424)</f>
        <v>10</v>
      </c>
      <c r="C54424" s="1" t="n">
        <v>41379.4270833333</v>
      </c>
      <c r="D54424" s="0" t="s">
        <v>91985</v>
      </c>
    </row>
    <row r="54425" customFormat="false" ht="15" hidden="false" customHeight="false" outlineLevel="0" collapsed="false">
      <c r="A54425" s="0" t="s">
        <v>91986</v>
      </c>
      <c r="B54425" s="0" t="n">
        <f aca="false">HOUR(C54425)</f>
        <v>10</v>
      </c>
      <c r="C54425" s="1" t="n">
        <v>41379.4270833333</v>
      </c>
      <c r="D54425" s="0" t="s">
        <v>91987</v>
      </c>
    </row>
    <row r="54426" customFormat="false" ht="15" hidden="false" customHeight="false" outlineLevel="0" collapsed="false">
      <c r="A54426" s="0" t="s">
        <v>91988</v>
      </c>
      <c r="B54426" s="0" t="n">
        <f aca="false">HOUR(C54426)</f>
        <v>10</v>
      </c>
      <c r="C54426" s="1" t="n">
        <v>41379.4270833333</v>
      </c>
      <c r="D54426" s="0" t="s">
        <v>91989</v>
      </c>
    </row>
    <row r="54427" customFormat="false" ht="15" hidden="false" customHeight="false" outlineLevel="0" collapsed="false">
      <c r="A54427" s="0" t="s">
        <v>91986</v>
      </c>
      <c r="B54427" s="0" t="n">
        <f aca="false">HOUR(C54427)</f>
        <v>10</v>
      </c>
      <c r="C54427" s="1" t="n">
        <v>41379.4270833333</v>
      </c>
      <c r="D54427" s="0" t="s">
        <v>91990</v>
      </c>
    </row>
    <row r="54428" customFormat="false" ht="15" hidden="false" customHeight="false" outlineLevel="0" collapsed="false">
      <c r="A54428" s="0" t="s">
        <v>91991</v>
      </c>
      <c r="B54428" s="0" t="n">
        <f aca="false">HOUR(C54428)</f>
        <v>10</v>
      </c>
      <c r="C54428" s="1" t="n">
        <v>41379.4270833333</v>
      </c>
      <c r="D54428" s="0" t="s">
        <v>91992</v>
      </c>
    </row>
    <row r="54429" customFormat="false" ht="15" hidden="false" customHeight="false" outlineLevel="0" collapsed="false">
      <c r="A54429" s="0" t="s">
        <v>41152</v>
      </c>
      <c r="B54429" s="0" t="n">
        <f aca="false">HOUR(C54429)</f>
        <v>10</v>
      </c>
      <c r="C54429" s="1" t="n">
        <v>41379.4270833333</v>
      </c>
      <c r="D54429" s="0" t="s">
        <v>91993</v>
      </c>
    </row>
    <row r="54430" customFormat="false" ht="15" hidden="false" customHeight="false" outlineLevel="0" collapsed="false">
      <c r="A54430" s="0" t="s">
        <v>42849</v>
      </c>
      <c r="B54430" s="0" t="n">
        <f aca="false">HOUR(C54430)</f>
        <v>10</v>
      </c>
      <c r="C54430" s="1" t="n">
        <v>41379.4270833333</v>
      </c>
      <c r="D54430" s="0" t="s">
        <v>91994</v>
      </c>
    </row>
    <row r="54431" customFormat="false" ht="15" hidden="false" customHeight="false" outlineLevel="0" collapsed="false">
      <c r="A54431" s="0" t="s">
        <v>91995</v>
      </c>
      <c r="B54431" s="0" t="n">
        <f aca="false">HOUR(C54431)</f>
        <v>10</v>
      </c>
      <c r="C54431" s="1" t="n">
        <v>41379.4270833333</v>
      </c>
      <c r="D54431" s="0" t="s">
        <v>91996</v>
      </c>
    </row>
    <row r="54432" customFormat="false" ht="15" hidden="false" customHeight="false" outlineLevel="0" collapsed="false">
      <c r="A54432" s="0" t="s">
        <v>91997</v>
      </c>
      <c r="B54432" s="0" t="n">
        <f aca="false">HOUR(C54432)</f>
        <v>10</v>
      </c>
      <c r="C54432" s="1" t="n">
        <v>41379.4270833333</v>
      </c>
      <c r="D54432" s="0" t="s">
        <v>91998</v>
      </c>
    </row>
    <row r="54433" customFormat="false" ht="15" hidden="false" customHeight="false" outlineLevel="0" collapsed="false">
      <c r="A54433" s="0" t="s">
        <v>91999</v>
      </c>
      <c r="B54433" s="0" t="n">
        <f aca="false">HOUR(C54433)</f>
        <v>10</v>
      </c>
      <c r="C54433" s="1" t="n">
        <v>41379.4270833333</v>
      </c>
      <c r="D54433" s="0" t="s">
        <v>92000</v>
      </c>
    </row>
    <row r="54434" customFormat="false" ht="15" hidden="false" customHeight="false" outlineLevel="0" collapsed="false">
      <c r="A54434" s="0" t="s">
        <v>92001</v>
      </c>
      <c r="B54434" s="0" t="n">
        <f aca="false">HOUR(C54434)</f>
        <v>10</v>
      </c>
      <c r="C54434" s="1" t="n">
        <v>41379.4270833333</v>
      </c>
      <c r="D54434" s="0" t="s">
        <v>92002</v>
      </c>
    </row>
    <row r="54435" customFormat="false" ht="15" hidden="false" customHeight="false" outlineLevel="0" collapsed="false">
      <c r="A54435" s="0" t="s">
        <v>2929</v>
      </c>
      <c r="B54435" s="0" t="n">
        <f aca="false">HOUR(C54435)</f>
        <v>10</v>
      </c>
      <c r="C54435" s="1" t="n">
        <v>41379.4277777778</v>
      </c>
      <c r="D54435" s="0" t="s">
        <v>92003</v>
      </c>
    </row>
    <row r="54436" customFormat="false" ht="15" hidden="false" customHeight="false" outlineLevel="0" collapsed="false">
      <c r="A54436" s="0" t="s">
        <v>190</v>
      </c>
      <c r="B54436" s="0" t="n">
        <f aca="false">HOUR(C54436)</f>
        <v>10</v>
      </c>
      <c r="C54436" s="1" t="n">
        <v>41379.4277777778</v>
      </c>
      <c r="D54436" s="0" t="s">
        <v>92004</v>
      </c>
    </row>
    <row r="54437" customFormat="false" ht="15" hidden="false" customHeight="false" outlineLevel="0" collapsed="false">
      <c r="A54437" s="0" t="s">
        <v>91974</v>
      </c>
      <c r="B54437" s="0" t="n">
        <f aca="false">HOUR(C54437)</f>
        <v>10</v>
      </c>
      <c r="C54437" s="1" t="n">
        <v>41379.4277777778</v>
      </c>
      <c r="D54437" s="0" t="s">
        <v>92005</v>
      </c>
    </row>
    <row r="54438" customFormat="false" ht="15" hidden="false" customHeight="false" outlineLevel="0" collapsed="false">
      <c r="A54438" s="0" t="s">
        <v>92006</v>
      </c>
      <c r="B54438" s="0" t="n">
        <f aca="false">HOUR(C54438)</f>
        <v>10</v>
      </c>
      <c r="C54438" s="1" t="n">
        <v>41379.4277777778</v>
      </c>
      <c r="D54438" s="0" t="s">
        <v>92007</v>
      </c>
    </row>
    <row r="54439" customFormat="false" ht="15" hidden="false" customHeight="false" outlineLevel="0" collapsed="false">
      <c r="A54439" s="0" t="s">
        <v>92008</v>
      </c>
      <c r="B54439" s="0" t="n">
        <f aca="false">HOUR(C54439)</f>
        <v>10</v>
      </c>
      <c r="C54439" s="1" t="n">
        <v>41379.4277777778</v>
      </c>
      <c r="D54439" s="0" t="s">
        <v>92009</v>
      </c>
    </row>
    <row r="54440" customFormat="false" ht="15" hidden="false" customHeight="false" outlineLevel="0" collapsed="false">
      <c r="A54440" s="0" t="s">
        <v>4428</v>
      </c>
      <c r="B54440" s="0" t="n">
        <f aca="false">HOUR(C54440)</f>
        <v>10</v>
      </c>
      <c r="C54440" s="1" t="n">
        <v>41379.4277777778</v>
      </c>
      <c r="D54440" s="0" t="s">
        <v>92010</v>
      </c>
    </row>
    <row r="54441" customFormat="false" ht="15" hidden="false" customHeight="false" outlineLevel="0" collapsed="false">
      <c r="A54441" s="0" t="s">
        <v>921</v>
      </c>
      <c r="B54441" s="0" t="n">
        <f aca="false">HOUR(C54441)</f>
        <v>10</v>
      </c>
      <c r="C54441" s="1" t="n">
        <v>41379.4277777778</v>
      </c>
      <c r="D54441" s="0" t="s">
        <v>92011</v>
      </c>
    </row>
    <row r="54442" customFormat="false" ht="15" hidden="false" customHeight="false" outlineLevel="0" collapsed="false">
      <c r="A54442" s="0" t="s">
        <v>92012</v>
      </c>
      <c r="B54442" s="0" t="n">
        <f aca="false">HOUR(C54442)</f>
        <v>10</v>
      </c>
      <c r="C54442" s="1" t="n">
        <v>41379.4277777778</v>
      </c>
      <c r="D54442" s="0" t="s">
        <v>92013</v>
      </c>
    </row>
    <row r="54443" customFormat="false" ht="15" hidden="false" customHeight="false" outlineLevel="0" collapsed="false">
      <c r="A54443" s="0" t="s">
        <v>92014</v>
      </c>
      <c r="B54443" s="0" t="n">
        <f aca="false">HOUR(C54443)</f>
        <v>10</v>
      </c>
      <c r="C54443" s="1" t="n">
        <v>41379.4277777778</v>
      </c>
      <c r="D54443" s="0" t="s">
        <v>92015</v>
      </c>
    </row>
    <row r="54444" customFormat="false" ht="15" hidden="false" customHeight="false" outlineLevel="0" collapsed="false">
      <c r="A54444" s="0" t="s">
        <v>86220</v>
      </c>
      <c r="B54444" s="0" t="n">
        <f aca="false">HOUR(C54444)</f>
        <v>10</v>
      </c>
      <c r="C54444" s="1" t="n">
        <v>41379.4277777778</v>
      </c>
      <c r="D54444" s="0" t="s">
        <v>92016</v>
      </c>
    </row>
    <row r="54445" customFormat="false" ht="15" hidden="false" customHeight="false" outlineLevel="0" collapsed="false">
      <c r="A54445" s="0" t="s">
        <v>92017</v>
      </c>
      <c r="B54445" s="0" t="n">
        <f aca="false">HOUR(C54445)</f>
        <v>10</v>
      </c>
      <c r="C54445" s="1" t="n">
        <v>41379.4277777778</v>
      </c>
      <c r="D54445" s="0" t="s">
        <v>92018</v>
      </c>
    </row>
    <row r="54446" customFormat="false" ht="15" hidden="false" customHeight="false" outlineLevel="0" collapsed="false">
      <c r="A54446" s="0" t="s">
        <v>92019</v>
      </c>
      <c r="B54446" s="0" t="n">
        <f aca="false">HOUR(C54446)</f>
        <v>10</v>
      </c>
      <c r="C54446" s="1" t="n">
        <v>41379.4277777778</v>
      </c>
      <c r="D54446" s="0" t="s">
        <v>92020</v>
      </c>
    </row>
    <row r="54447" customFormat="false" ht="15" hidden="false" customHeight="false" outlineLevel="0" collapsed="false">
      <c r="A54447" s="0" t="s">
        <v>21102</v>
      </c>
      <c r="B54447" s="0" t="n">
        <f aca="false">HOUR(C54447)</f>
        <v>10</v>
      </c>
      <c r="C54447" s="1" t="n">
        <v>41379.4277777778</v>
      </c>
      <c r="D54447" s="0" t="s">
        <v>92021</v>
      </c>
    </row>
    <row r="54448" customFormat="false" ht="15" hidden="false" customHeight="false" outlineLevel="0" collapsed="false">
      <c r="A54448" s="0" t="s">
        <v>92022</v>
      </c>
      <c r="B54448" s="0" t="n">
        <f aca="false">HOUR(C54448)</f>
        <v>10</v>
      </c>
      <c r="C54448" s="1" t="n">
        <v>41379.4277777778</v>
      </c>
      <c r="D54448" s="0" t="s">
        <v>92023</v>
      </c>
    </row>
    <row r="54449" customFormat="false" ht="15" hidden="false" customHeight="false" outlineLevel="0" collapsed="false">
      <c r="A54449" s="0" t="s">
        <v>92024</v>
      </c>
      <c r="B54449" s="0" t="n">
        <f aca="false">HOUR(C54449)</f>
        <v>10</v>
      </c>
      <c r="C54449" s="1" t="n">
        <v>41379.4277777778</v>
      </c>
      <c r="D54449" s="0" t="s">
        <v>92025</v>
      </c>
    </row>
    <row r="54450" customFormat="false" ht="15" hidden="false" customHeight="false" outlineLevel="0" collapsed="false">
      <c r="A54450" s="0" t="s">
        <v>92026</v>
      </c>
      <c r="B54450" s="0" t="n">
        <f aca="false">HOUR(C54450)</f>
        <v>10</v>
      </c>
      <c r="C54450" s="1" t="n">
        <v>41379.4277777778</v>
      </c>
      <c r="D54450" s="0" t="s">
        <v>92027</v>
      </c>
    </row>
    <row r="54451" customFormat="false" ht="15" hidden="false" customHeight="false" outlineLevel="0" collapsed="false">
      <c r="A54451" s="0" t="s">
        <v>92028</v>
      </c>
      <c r="B54451" s="0" t="n">
        <f aca="false">HOUR(C54451)</f>
        <v>10</v>
      </c>
      <c r="C54451" s="1" t="n">
        <v>41379.4277777778</v>
      </c>
      <c r="D54451" s="0" t="s">
        <v>92029</v>
      </c>
    </row>
    <row r="54452" customFormat="false" ht="15" hidden="false" customHeight="false" outlineLevel="0" collapsed="false">
      <c r="A54452" s="0" t="s">
        <v>91675</v>
      </c>
      <c r="B54452" s="0" t="n">
        <f aca="false">HOUR(C54452)</f>
        <v>10</v>
      </c>
      <c r="C54452" s="1" t="n">
        <v>41379.4277777778</v>
      </c>
      <c r="D54452" s="0" t="s">
        <v>92030</v>
      </c>
    </row>
    <row r="54453" customFormat="false" ht="15" hidden="false" customHeight="false" outlineLevel="0" collapsed="false">
      <c r="A54453" s="0" t="s">
        <v>92031</v>
      </c>
      <c r="B54453" s="0" t="n">
        <f aca="false">HOUR(C54453)</f>
        <v>10</v>
      </c>
      <c r="C54453" s="1" t="n">
        <v>41379.4277777778</v>
      </c>
      <c r="D54453" s="0" t="s">
        <v>92032</v>
      </c>
    </row>
    <row r="54454" customFormat="false" ht="15" hidden="false" customHeight="false" outlineLevel="0" collapsed="false">
      <c r="A54454" s="0" t="s">
        <v>67245</v>
      </c>
      <c r="B54454" s="0" t="n">
        <f aca="false">HOUR(C54454)</f>
        <v>10</v>
      </c>
      <c r="C54454" s="1" t="n">
        <v>41379.4277777778</v>
      </c>
      <c r="D54454" s="0" t="s">
        <v>92033</v>
      </c>
    </row>
    <row r="54455" customFormat="false" ht="15" hidden="false" customHeight="false" outlineLevel="0" collapsed="false">
      <c r="A54455" s="0" t="s">
        <v>92034</v>
      </c>
      <c r="B54455" s="0" t="n">
        <f aca="false">HOUR(C54455)</f>
        <v>10</v>
      </c>
      <c r="C54455" s="1" t="n">
        <v>41379.4277777778</v>
      </c>
      <c r="D54455" s="0" t="s">
        <v>92035</v>
      </c>
    </row>
    <row r="54456" customFormat="false" ht="15" hidden="false" customHeight="false" outlineLevel="0" collapsed="false">
      <c r="A54456" s="0" t="s">
        <v>92036</v>
      </c>
      <c r="B54456" s="0" t="n">
        <f aca="false">HOUR(C54456)</f>
        <v>10</v>
      </c>
      <c r="C54456" s="1" t="n">
        <v>41379.4277777778</v>
      </c>
      <c r="D54456" s="0" t="s">
        <v>92037</v>
      </c>
    </row>
    <row r="54457" customFormat="false" ht="15" hidden="false" customHeight="false" outlineLevel="0" collapsed="false">
      <c r="A54457" s="0" t="s">
        <v>92038</v>
      </c>
      <c r="B54457" s="0" t="n">
        <f aca="false">HOUR(C54457)</f>
        <v>10</v>
      </c>
      <c r="C54457" s="1" t="n">
        <v>41379.4277777778</v>
      </c>
      <c r="D54457" s="0" t="s">
        <v>92039</v>
      </c>
    </row>
    <row r="54458" customFormat="false" ht="15" hidden="false" customHeight="false" outlineLevel="0" collapsed="false">
      <c r="A54458" s="0" t="s">
        <v>92040</v>
      </c>
      <c r="B54458" s="0" t="n">
        <f aca="false">HOUR(C54458)</f>
        <v>10</v>
      </c>
      <c r="C54458" s="1" t="n">
        <v>41379.4277777778</v>
      </c>
      <c r="D54458" s="0" t="s">
        <v>92041</v>
      </c>
    </row>
    <row r="54459" customFormat="false" ht="15" hidden="false" customHeight="false" outlineLevel="0" collapsed="false">
      <c r="A54459" s="0" t="s">
        <v>92042</v>
      </c>
      <c r="B54459" s="0" t="n">
        <f aca="false">HOUR(C54459)</f>
        <v>10</v>
      </c>
      <c r="C54459" s="1" t="n">
        <v>41379.4284722222</v>
      </c>
      <c r="D54459" s="0" t="s">
        <v>92043</v>
      </c>
    </row>
    <row r="54460" customFormat="false" ht="15" hidden="false" customHeight="false" outlineLevel="0" collapsed="false">
      <c r="A54460" s="0" t="s">
        <v>26572</v>
      </c>
      <c r="B54460" s="0" t="n">
        <f aca="false">HOUR(C54460)</f>
        <v>10</v>
      </c>
      <c r="C54460" s="1" t="n">
        <v>41379.4284722222</v>
      </c>
      <c r="D54460" s="0" t="s">
        <v>92044</v>
      </c>
    </row>
    <row r="54461" customFormat="false" ht="15" hidden="false" customHeight="false" outlineLevel="0" collapsed="false">
      <c r="A54461" s="0" t="s">
        <v>92045</v>
      </c>
      <c r="B54461" s="0" t="n">
        <f aca="false">HOUR(C54461)</f>
        <v>10</v>
      </c>
      <c r="C54461" s="1" t="n">
        <v>41379.4284722222</v>
      </c>
      <c r="D54461" s="0" t="s">
        <v>92046</v>
      </c>
    </row>
    <row r="54462" customFormat="false" ht="15" hidden="false" customHeight="false" outlineLevel="0" collapsed="false">
      <c r="A54462" s="0" t="s">
        <v>92047</v>
      </c>
      <c r="B54462" s="0" t="n">
        <f aca="false">HOUR(C54462)</f>
        <v>10</v>
      </c>
      <c r="C54462" s="1" t="n">
        <v>41379.4284722222</v>
      </c>
      <c r="D54462" s="0" t="s">
        <v>92048</v>
      </c>
    </row>
    <row r="54463" customFormat="false" ht="15" hidden="false" customHeight="false" outlineLevel="0" collapsed="false">
      <c r="A54463" s="0" t="s">
        <v>6320</v>
      </c>
      <c r="B54463" s="0" t="n">
        <f aca="false">HOUR(C54463)</f>
        <v>10</v>
      </c>
      <c r="C54463" s="1" t="n">
        <v>41379.4284722222</v>
      </c>
      <c r="D54463" s="0" t="s">
        <v>92049</v>
      </c>
    </row>
    <row r="54464" customFormat="false" ht="15" hidden="false" customHeight="false" outlineLevel="0" collapsed="false">
      <c r="A54464" s="0" t="s">
        <v>92050</v>
      </c>
      <c r="B54464" s="0" t="n">
        <f aca="false">HOUR(C54464)</f>
        <v>10</v>
      </c>
      <c r="C54464" s="1" t="n">
        <v>41379.4284722222</v>
      </c>
      <c r="D54464" s="0" t="s">
        <v>92051</v>
      </c>
    </row>
    <row r="54465" customFormat="false" ht="15" hidden="false" customHeight="false" outlineLevel="0" collapsed="false">
      <c r="A54465" s="0" t="s">
        <v>92052</v>
      </c>
      <c r="B54465" s="0" t="n">
        <f aca="false">HOUR(C54465)</f>
        <v>10</v>
      </c>
      <c r="C54465" s="1" t="n">
        <v>41379.4284722222</v>
      </c>
      <c r="D54465" s="0" t="s">
        <v>92053</v>
      </c>
    </row>
    <row r="54466" customFormat="false" ht="15" hidden="false" customHeight="false" outlineLevel="0" collapsed="false">
      <c r="A54466" s="0" t="s">
        <v>6320</v>
      </c>
      <c r="B54466" s="0" t="n">
        <f aca="false">HOUR(C54466)</f>
        <v>10</v>
      </c>
      <c r="C54466" s="1" t="n">
        <v>41379.4284722222</v>
      </c>
      <c r="D54466" s="0" t="s">
        <v>92054</v>
      </c>
    </row>
    <row r="54467" customFormat="false" ht="15" hidden="false" customHeight="false" outlineLevel="0" collapsed="false">
      <c r="A54467" s="0" t="s">
        <v>6320</v>
      </c>
      <c r="B54467" s="0" t="n">
        <f aca="false">HOUR(C54467)</f>
        <v>10</v>
      </c>
      <c r="C54467" s="1" t="n">
        <v>41379.4284722222</v>
      </c>
      <c r="D54467" s="0" t="s">
        <v>92055</v>
      </c>
    </row>
    <row r="54468" customFormat="false" ht="15" hidden="false" customHeight="false" outlineLevel="0" collapsed="false">
      <c r="A54468" s="0" t="s">
        <v>190</v>
      </c>
      <c r="B54468" s="0" t="n">
        <f aca="false">HOUR(C54468)</f>
        <v>10</v>
      </c>
      <c r="C54468" s="1" t="n">
        <v>41379.4284722222</v>
      </c>
      <c r="D54468" s="0" t="s">
        <v>92056</v>
      </c>
    </row>
    <row r="54469" customFormat="false" ht="15" hidden="false" customHeight="false" outlineLevel="0" collapsed="false">
      <c r="A54469" s="0" t="s">
        <v>92057</v>
      </c>
      <c r="B54469" s="0" t="n">
        <f aca="false">HOUR(C54469)</f>
        <v>10</v>
      </c>
      <c r="C54469" s="1" t="n">
        <v>41379.4284722222</v>
      </c>
      <c r="D54469" s="0" t="s">
        <v>92058</v>
      </c>
    </row>
    <row r="54470" customFormat="false" ht="15" hidden="false" customHeight="false" outlineLevel="0" collapsed="false">
      <c r="A54470" s="0" t="s">
        <v>49639</v>
      </c>
      <c r="B54470" s="0" t="n">
        <f aca="false">HOUR(C54470)</f>
        <v>10</v>
      </c>
      <c r="C54470" s="1" t="n">
        <v>41379.4284722222</v>
      </c>
      <c r="D54470" s="0" t="s">
        <v>92059</v>
      </c>
    </row>
    <row r="54471" customFormat="false" ht="15" hidden="false" customHeight="false" outlineLevel="0" collapsed="false">
      <c r="A54471" s="0" t="s">
        <v>1380</v>
      </c>
      <c r="B54471" s="0" t="n">
        <f aca="false">HOUR(C54471)</f>
        <v>10</v>
      </c>
      <c r="C54471" s="1" t="n">
        <v>41379.4284722222</v>
      </c>
      <c r="D54471" s="0" t="s">
        <v>92060</v>
      </c>
    </row>
    <row r="54472" customFormat="false" ht="15" hidden="false" customHeight="false" outlineLevel="0" collapsed="false">
      <c r="A54472" s="0" t="s">
        <v>61495</v>
      </c>
      <c r="B54472" s="0" t="n">
        <f aca="false">HOUR(C54472)</f>
        <v>10</v>
      </c>
      <c r="C54472" s="1" t="n">
        <v>41379.4284722222</v>
      </c>
      <c r="D54472" s="0" t="s">
        <v>92061</v>
      </c>
    </row>
    <row r="54473" customFormat="false" ht="15" hidden="false" customHeight="false" outlineLevel="0" collapsed="false">
      <c r="A54473" s="0" t="s">
        <v>92062</v>
      </c>
      <c r="B54473" s="0" t="n">
        <f aca="false">HOUR(C54473)</f>
        <v>10</v>
      </c>
      <c r="C54473" s="1" t="n">
        <v>41379.4284722222</v>
      </c>
      <c r="D54473" s="0" t="s">
        <v>92063</v>
      </c>
    </row>
    <row r="54474" customFormat="false" ht="15" hidden="false" customHeight="false" outlineLevel="0" collapsed="false">
      <c r="A54474" s="0" t="s">
        <v>92064</v>
      </c>
      <c r="B54474" s="0" t="n">
        <f aca="false">HOUR(C54474)</f>
        <v>10</v>
      </c>
      <c r="C54474" s="1" t="n">
        <v>41379.4284722222</v>
      </c>
      <c r="D54474" s="0" t="s">
        <v>92065</v>
      </c>
    </row>
    <row r="54475" customFormat="false" ht="15" hidden="false" customHeight="false" outlineLevel="0" collapsed="false">
      <c r="A54475" s="0" t="s">
        <v>92066</v>
      </c>
      <c r="B54475" s="0" t="n">
        <f aca="false">HOUR(C54475)</f>
        <v>10</v>
      </c>
      <c r="C54475" s="1" t="n">
        <v>41379.4284722222</v>
      </c>
      <c r="D54475" s="0" t="s">
        <v>92067</v>
      </c>
    </row>
    <row r="54476" customFormat="false" ht="15" hidden="false" customHeight="false" outlineLevel="0" collapsed="false">
      <c r="A54476" s="0" t="s">
        <v>92068</v>
      </c>
      <c r="B54476" s="0" t="n">
        <f aca="false">HOUR(C54476)</f>
        <v>10</v>
      </c>
      <c r="C54476" s="1" t="n">
        <v>41379.4284722222</v>
      </c>
      <c r="D54476" s="0" t="s">
        <v>92069</v>
      </c>
    </row>
    <row r="54477" customFormat="false" ht="15" hidden="false" customHeight="false" outlineLevel="0" collapsed="false">
      <c r="A54477" s="0" t="s">
        <v>92070</v>
      </c>
      <c r="B54477" s="0" t="n">
        <f aca="false">HOUR(C54477)</f>
        <v>10</v>
      </c>
      <c r="C54477" s="1" t="n">
        <v>41379.4284722222</v>
      </c>
      <c r="D54477" s="0" t="s">
        <v>92071</v>
      </c>
    </row>
    <row r="54478" customFormat="false" ht="15" hidden="false" customHeight="false" outlineLevel="0" collapsed="false">
      <c r="A54478" s="0" t="s">
        <v>92072</v>
      </c>
      <c r="B54478" s="0" t="n">
        <f aca="false">HOUR(C54478)</f>
        <v>10</v>
      </c>
      <c r="C54478" s="1" t="n">
        <v>41379.4284722222</v>
      </c>
      <c r="D54478" s="0" t="s">
        <v>92073</v>
      </c>
    </row>
    <row r="54479" customFormat="false" ht="15" hidden="false" customHeight="false" outlineLevel="0" collapsed="false">
      <c r="A54479" s="0" t="s">
        <v>92074</v>
      </c>
      <c r="B54479" s="0" t="n">
        <f aca="false">HOUR(C54479)</f>
        <v>10</v>
      </c>
      <c r="C54479" s="1" t="n">
        <v>41379.4284722222</v>
      </c>
      <c r="D54479" s="0" t="s">
        <v>92075</v>
      </c>
    </row>
    <row r="54480" customFormat="false" ht="15" hidden="false" customHeight="false" outlineLevel="0" collapsed="false">
      <c r="A54480" s="0" t="s">
        <v>34991</v>
      </c>
      <c r="B54480" s="0" t="n">
        <f aca="false">HOUR(C54480)</f>
        <v>10</v>
      </c>
      <c r="C54480" s="1" t="n">
        <v>41379.4284722222</v>
      </c>
      <c r="D54480" s="0" t="s">
        <v>92076</v>
      </c>
    </row>
    <row r="54481" customFormat="false" ht="15" hidden="false" customHeight="false" outlineLevel="0" collapsed="false">
      <c r="A54481" s="0" t="s">
        <v>92077</v>
      </c>
      <c r="B54481" s="0" t="n">
        <f aca="false">HOUR(C54481)</f>
        <v>10</v>
      </c>
      <c r="C54481" s="1" t="n">
        <v>41379.4284722222</v>
      </c>
      <c r="D54481" s="0" t="s">
        <v>92078</v>
      </c>
    </row>
    <row r="54482" customFormat="false" ht="15" hidden="false" customHeight="false" outlineLevel="0" collapsed="false">
      <c r="A54482" s="0" t="s">
        <v>48751</v>
      </c>
      <c r="B54482" s="0" t="n">
        <f aca="false">HOUR(C54482)</f>
        <v>10</v>
      </c>
      <c r="C54482" s="1" t="n">
        <v>41379.4284722222</v>
      </c>
      <c r="D54482" s="0" t="s">
        <v>92079</v>
      </c>
    </row>
    <row r="54483" customFormat="false" ht="15" hidden="false" customHeight="false" outlineLevel="0" collapsed="false">
      <c r="A54483" s="0" t="s">
        <v>79176</v>
      </c>
      <c r="B54483" s="0" t="n">
        <f aca="false">HOUR(C54483)</f>
        <v>10</v>
      </c>
      <c r="C54483" s="1" t="n">
        <v>41379.4284722222</v>
      </c>
      <c r="D54483" s="0" t="s">
        <v>92080</v>
      </c>
    </row>
    <row r="54484" customFormat="false" ht="15" hidden="false" customHeight="false" outlineLevel="0" collapsed="false">
      <c r="A54484" s="0" t="s">
        <v>92081</v>
      </c>
      <c r="B54484" s="0" t="n">
        <f aca="false">HOUR(C54484)</f>
        <v>10</v>
      </c>
      <c r="C54484" s="1" t="n">
        <v>41379.4284722222</v>
      </c>
      <c r="D54484" s="0" t="s">
        <v>92082</v>
      </c>
    </row>
    <row r="54485" customFormat="false" ht="15" hidden="false" customHeight="false" outlineLevel="0" collapsed="false">
      <c r="A54485" s="0" t="s">
        <v>92083</v>
      </c>
      <c r="B54485" s="0" t="n">
        <f aca="false">HOUR(C54485)</f>
        <v>10</v>
      </c>
      <c r="C54485" s="1" t="n">
        <v>41379.4284722222</v>
      </c>
      <c r="D54485" s="0" t="s">
        <v>92084</v>
      </c>
    </row>
    <row r="54486" customFormat="false" ht="15" hidden="false" customHeight="false" outlineLevel="0" collapsed="false">
      <c r="A54486" s="0" t="s">
        <v>92085</v>
      </c>
      <c r="B54486" s="0" t="n">
        <f aca="false">HOUR(C54486)</f>
        <v>10</v>
      </c>
      <c r="C54486" s="1" t="n">
        <v>41379.4284722222</v>
      </c>
      <c r="D54486" s="0" t="s">
        <v>92086</v>
      </c>
    </row>
    <row r="54487" customFormat="false" ht="15" hidden="false" customHeight="false" outlineLevel="0" collapsed="false">
      <c r="A54487" s="0" t="s">
        <v>92087</v>
      </c>
      <c r="B54487" s="0" t="n">
        <f aca="false">HOUR(C54487)</f>
        <v>10</v>
      </c>
      <c r="C54487" s="1" t="n">
        <v>41379.4284722222</v>
      </c>
      <c r="D54487" s="0" t="s">
        <v>92088</v>
      </c>
    </row>
    <row r="54488" customFormat="false" ht="15" hidden="false" customHeight="false" outlineLevel="0" collapsed="false">
      <c r="A54488" s="0" t="s">
        <v>92089</v>
      </c>
      <c r="B54488" s="0" t="n">
        <f aca="false">HOUR(C54488)</f>
        <v>10</v>
      </c>
      <c r="C54488" s="1" t="n">
        <v>41379.4284722222</v>
      </c>
      <c r="D54488" s="0" t="s">
        <v>92090</v>
      </c>
    </row>
    <row r="54489" customFormat="false" ht="15" hidden="false" customHeight="false" outlineLevel="0" collapsed="false">
      <c r="A54489" s="0" t="s">
        <v>92091</v>
      </c>
      <c r="B54489" s="0" t="n">
        <f aca="false">HOUR(C54489)</f>
        <v>10</v>
      </c>
      <c r="C54489" s="1" t="n">
        <v>41379.4284722222</v>
      </c>
      <c r="D54489" s="0" t="s">
        <v>92092</v>
      </c>
    </row>
    <row r="54490" customFormat="false" ht="15" hidden="false" customHeight="false" outlineLevel="0" collapsed="false">
      <c r="A54490" s="0" t="s">
        <v>92093</v>
      </c>
      <c r="B54490" s="0" t="n">
        <f aca="false">HOUR(C54490)</f>
        <v>10</v>
      </c>
      <c r="C54490" s="1" t="n">
        <v>41379.4284722222</v>
      </c>
      <c r="D54490" s="0" t="s">
        <v>92094</v>
      </c>
    </row>
    <row r="54491" customFormat="false" ht="15" hidden="false" customHeight="false" outlineLevel="0" collapsed="false">
      <c r="A54491" s="0" t="s">
        <v>15998</v>
      </c>
      <c r="B54491" s="0" t="n">
        <f aca="false">HOUR(C54491)</f>
        <v>10</v>
      </c>
      <c r="C54491" s="1" t="n">
        <v>41379.4284722222</v>
      </c>
      <c r="D54491" s="0" t="s">
        <v>92095</v>
      </c>
    </row>
    <row r="54492" customFormat="false" ht="15" hidden="false" customHeight="false" outlineLevel="0" collapsed="false">
      <c r="A54492" s="0" t="s">
        <v>92096</v>
      </c>
      <c r="B54492" s="0" t="n">
        <f aca="false">HOUR(C54492)</f>
        <v>10</v>
      </c>
      <c r="C54492" s="1" t="n">
        <v>41379.4284722222</v>
      </c>
      <c r="D54492" s="0" t="s">
        <v>92097</v>
      </c>
    </row>
    <row r="54493" customFormat="false" ht="15" hidden="false" customHeight="false" outlineLevel="0" collapsed="false">
      <c r="A54493" s="0" t="s">
        <v>894</v>
      </c>
      <c r="B54493" s="0" t="n">
        <f aca="false">HOUR(C54493)</f>
        <v>10</v>
      </c>
      <c r="C54493" s="1" t="n">
        <v>41379.4291666667</v>
      </c>
      <c r="D54493" s="0" t="s">
        <v>92098</v>
      </c>
    </row>
    <row r="54494" customFormat="false" ht="15" hidden="false" customHeight="false" outlineLevel="0" collapsed="false">
      <c r="A54494" s="0" t="s">
        <v>92099</v>
      </c>
      <c r="B54494" s="0" t="n">
        <f aca="false">HOUR(C54494)</f>
        <v>10</v>
      </c>
      <c r="C54494" s="1" t="n">
        <v>41379.4291666667</v>
      </c>
      <c r="D54494" s="0" t="s">
        <v>92100</v>
      </c>
    </row>
    <row r="54495" customFormat="false" ht="15" hidden="false" customHeight="false" outlineLevel="0" collapsed="false">
      <c r="A54495" s="0" t="s">
        <v>26572</v>
      </c>
      <c r="B54495" s="0" t="n">
        <f aca="false">HOUR(C54495)</f>
        <v>10</v>
      </c>
      <c r="C54495" s="1" t="n">
        <v>41379.4291666667</v>
      </c>
      <c r="D54495" s="0" t="s">
        <v>92101</v>
      </c>
    </row>
    <row r="54496" customFormat="false" ht="15" hidden="false" customHeight="false" outlineLevel="0" collapsed="false">
      <c r="A54496" s="0" t="s">
        <v>92102</v>
      </c>
      <c r="B54496" s="0" t="n">
        <f aca="false">HOUR(C54496)</f>
        <v>10</v>
      </c>
      <c r="C54496" s="1" t="n">
        <v>41379.4291666667</v>
      </c>
      <c r="D54496" s="0" t="s">
        <v>92103</v>
      </c>
    </row>
    <row r="54497" customFormat="false" ht="15" hidden="false" customHeight="false" outlineLevel="0" collapsed="false">
      <c r="A54497" s="0" t="s">
        <v>92104</v>
      </c>
      <c r="B54497" s="0" t="n">
        <f aca="false">HOUR(C54497)</f>
        <v>10</v>
      </c>
      <c r="C54497" s="1" t="n">
        <v>41379.4291666667</v>
      </c>
      <c r="D54497" s="0" t="s">
        <v>92105</v>
      </c>
    </row>
    <row r="54498" customFormat="false" ht="15" hidden="false" customHeight="false" outlineLevel="0" collapsed="false">
      <c r="A54498" s="0" t="s">
        <v>36903</v>
      </c>
      <c r="B54498" s="0" t="n">
        <f aca="false">HOUR(C54498)</f>
        <v>10</v>
      </c>
      <c r="C54498" s="1" t="n">
        <v>41379.4291666667</v>
      </c>
      <c r="D54498" s="0" t="s">
        <v>92106</v>
      </c>
    </row>
    <row r="54499" customFormat="false" ht="15" hidden="false" customHeight="false" outlineLevel="0" collapsed="false">
      <c r="A54499" s="0" t="s">
        <v>92107</v>
      </c>
      <c r="B54499" s="0" t="n">
        <f aca="false">HOUR(C54499)</f>
        <v>10</v>
      </c>
      <c r="C54499" s="1" t="n">
        <v>41379.4291666667</v>
      </c>
      <c r="D54499" s="0" t="s">
        <v>92108</v>
      </c>
    </row>
    <row r="54500" customFormat="false" ht="15" hidden="false" customHeight="false" outlineLevel="0" collapsed="false">
      <c r="A54500" s="0" t="s">
        <v>91922</v>
      </c>
      <c r="B54500" s="0" t="n">
        <f aca="false">HOUR(C54500)</f>
        <v>10</v>
      </c>
      <c r="C54500" s="1" t="n">
        <v>41379.4291666667</v>
      </c>
      <c r="D54500" s="0" t="s">
        <v>92109</v>
      </c>
    </row>
    <row r="54501" customFormat="false" ht="15" hidden="false" customHeight="false" outlineLevel="0" collapsed="false">
      <c r="A54501" s="0" t="s">
        <v>92110</v>
      </c>
      <c r="B54501" s="0" t="n">
        <f aca="false">HOUR(C54501)</f>
        <v>10</v>
      </c>
      <c r="C54501" s="1" t="n">
        <v>41379.4291666667</v>
      </c>
      <c r="D54501" s="0" t="s">
        <v>92111</v>
      </c>
    </row>
    <row r="54502" customFormat="false" ht="15" hidden="false" customHeight="false" outlineLevel="0" collapsed="false">
      <c r="A54502" s="0" t="s">
        <v>92112</v>
      </c>
      <c r="B54502" s="0" t="n">
        <f aca="false">HOUR(C54502)</f>
        <v>10</v>
      </c>
      <c r="C54502" s="1" t="n">
        <v>41379.4291666667</v>
      </c>
      <c r="D54502" s="0" t="s">
        <v>92113</v>
      </c>
    </row>
    <row r="54503" customFormat="false" ht="15" hidden="false" customHeight="false" outlineLevel="0" collapsed="false">
      <c r="A54503" s="0" t="s">
        <v>92114</v>
      </c>
      <c r="B54503" s="0" t="n">
        <f aca="false">HOUR(C54503)</f>
        <v>10</v>
      </c>
      <c r="C54503" s="1" t="n">
        <v>41379.4291666667</v>
      </c>
      <c r="D54503" s="0" t="s">
        <v>92115</v>
      </c>
    </row>
    <row r="54504" customFormat="false" ht="15" hidden="false" customHeight="false" outlineLevel="0" collapsed="false">
      <c r="A54504" s="0" t="s">
        <v>43191</v>
      </c>
      <c r="B54504" s="0" t="n">
        <f aca="false">HOUR(C54504)</f>
        <v>10</v>
      </c>
      <c r="C54504" s="1" t="n">
        <v>41379.4291666667</v>
      </c>
      <c r="D54504" s="0" t="s">
        <v>92116</v>
      </c>
    </row>
    <row r="54505" customFormat="false" ht="15" hidden="false" customHeight="false" outlineLevel="0" collapsed="false">
      <c r="A54505" s="0" t="s">
        <v>92117</v>
      </c>
      <c r="B54505" s="0" t="n">
        <f aca="false">HOUR(C54505)</f>
        <v>10</v>
      </c>
      <c r="C54505" s="1" t="n">
        <v>41379.4291666667</v>
      </c>
      <c r="D54505" s="0" t="s">
        <v>92118</v>
      </c>
    </row>
    <row r="54506" customFormat="false" ht="15" hidden="false" customHeight="false" outlineLevel="0" collapsed="false">
      <c r="A54506" s="0" t="s">
        <v>92119</v>
      </c>
      <c r="B54506" s="0" t="n">
        <f aca="false">HOUR(C54506)</f>
        <v>10</v>
      </c>
      <c r="C54506" s="1" t="n">
        <v>41379.4291666667</v>
      </c>
      <c r="D54506" s="0" t="s">
        <v>92120</v>
      </c>
    </row>
    <row r="54507" customFormat="false" ht="15" hidden="false" customHeight="false" outlineLevel="0" collapsed="false">
      <c r="A54507" s="0" t="s">
        <v>92121</v>
      </c>
      <c r="B54507" s="0" t="n">
        <f aca="false">HOUR(C54507)</f>
        <v>10</v>
      </c>
      <c r="C54507" s="1" t="n">
        <v>41379.4291666667</v>
      </c>
      <c r="D54507" s="0" t="s">
        <v>92122</v>
      </c>
    </row>
    <row r="54508" customFormat="false" ht="15" hidden="false" customHeight="false" outlineLevel="0" collapsed="false">
      <c r="A54508" s="0" t="s">
        <v>33239</v>
      </c>
      <c r="B54508" s="0" t="n">
        <f aca="false">HOUR(C54508)</f>
        <v>10</v>
      </c>
      <c r="C54508" s="1" t="n">
        <v>41379.4291666667</v>
      </c>
      <c r="D54508" s="0" t="s">
        <v>92123</v>
      </c>
    </row>
    <row r="54509" customFormat="false" ht="15" hidden="false" customHeight="false" outlineLevel="0" collapsed="false">
      <c r="A54509" s="0" t="s">
        <v>92124</v>
      </c>
      <c r="B54509" s="0" t="n">
        <f aca="false">HOUR(C54509)</f>
        <v>10</v>
      </c>
      <c r="C54509" s="1" t="n">
        <v>41379.4291666667</v>
      </c>
      <c r="D54509" s="0" t="s">
        <v>92125</v>
      </c>
    </row>
    <row r="54510" customFormat="false" ht="15" hidden="false" customHeight="false" outlineLevel="0" collapsed="false">
      <c r="A54510" s="0" t="s">
        <v>92126</v>
      </c>
      <c r="B54510" s="0" t="n">
        <f aca="false">HOUR(C54510)</f>
        <v>10</v>
      </c>
      <c r="C54510" s="1" t="n">
        <v>41379.4291666667</v>
      </c>
      <c r="D54510" s="0" t="s">
        <v>92127</v>
      </c>
    </row>
    <row r="54511" customFormat="false" ht="15" hidden="false" customHeight="false" outlineLevel="0" collapsed="false">
      <c r="A54511" s="0" t="s">
        <v>92128</v>
      </c>
      <c r="B54511" s="0" t="n">
        <f aca="false">HOUR(C54511)</f>
        <v>10</v>
      </c>
      <c r="C54511" s="1" t="n">
        <v>41379.4291666667</v>
      </c>
      <c r="D54511" s="0" t="s">
        <v>92129</v>
      </c>
    </row>
    <row r="54512" customFormat="false" ht="15" hidden="false" customHeight="false" outlineLevel="0" collapsed="false">
      <c r="A54512" s="0" t="s">
        <v>92130</v>
      </c>
      <c r="B54512" s="0" t="n">
        <f aca="false">HOUR(C54512)</f>
        <v>10</v>
      </c>
      <c r="C54512" s="1" t="n">
        <v>41379.4291666667</v>
      </c>
      <c r="D54512" s="0" t="s">
        <v>92131</v>
      </c>
    </row>
    <row r="54513" customFormat="false" ht="15" hidden="false" customHeight="false" outlineLevel="0" collapsed="false">
      <c r="A54513" s="0" t="s">
        <v>92132</v>
      </c>
      <c r="B54513" s="0" t="n">
        <f aca="false">HOUR(C54513)</f>
        <v>10</v>
      </c>
      <c r="C54513" s="1" t="n">
        <v>41379.4291666667</v>
      </c>
      <c r="D54513" s="0" t="s">
        <v>92133</v>
      </c>
    </row>
    <row r="54514" customFormat="false" ht="15" hidden="false" customHeight="false" outlineLevel="0" collapsed="false">
      <c r="A54514" s="0" t="s">
        <v>44796</v>
      </c>
      <c r="B54514" s="0" t="n">
        <f aca="false">HOUR(C54514)</f>
        <v>10</v>
      </c>
      <c r="C54514" s="1" t="n">
        <v>41379.4291666667</v>
      </c>
      <c r="D54514" s="0" t="s">
        <v>92134</v>
      </c>
    </row>
    <row r="54515" customFormat="false" ht="15" hidden="false" customHeight="false" outlineLevel="0" collapsed="false">
      <c r="A54515" s="0" t="s">
        <v>92135</v>
      </c>
      <c r="B54515" s="0" t="n">
        <f aca="false">HOUR(C54515)</f>
        <v>10</v>
      </c>
      <c r="C54515" s="1" t="n">
        <v>41379.4291666667</v>
      </c>
      <c r="D54515" s="0" t="s">
        <v>92136</v>
      </c>
    </row>
    <row r="54516" customFormat="false" ht="15" hidden="false" customHeight="false" outlineLevel="0" collapsed="false">
      <c r="A54516" s="0" t="s">
        <v>92137</v>
      </c>
      <c r="B54516" s="0" t="n">
        <f aca="false">HOUR(C54516)</f>
        <v>10</v>
      </c>
      <c r="C54516" s="1" t="n">
        <v>41379.4298611111</v>
      </c>
      <c r="D54516" s="0" t="s">
        <v>92138</v>
      </c>
    </row>
    <row r="54517" customFormat="false" ht="15" hidden="false" customHeight="false" outlineLevel="0" collapsed="false">
      <c r="A54517" s="0" t="s">
        <v>92139</v>
      </c>
      <c r="B54517" s="0" t="n">
        <f aca="false">HOUR(C54517)</f>
        <v>10</v>
      </c>
      <c r="C54517" s="1" t="n">
        <v>41379.4298611111</v>
      </c>
      <c r="D54517" s="0" t="s">
        <v>92140</v>
      </c>
    </row>
    <row r="54518" customFormat="false" ht="15" hidden="false" customHeight="false" outlineLevel="0" collapsed="false">
      <c r="A54518" s="0" t="s">
        <v>92141</v>
      </c>
      <c r="B54518" s="0" t="n">
        <f aca="false">HOUR(C54518)</f>
        <v>10</v>
      </c>
      <c r="C54518" s="1" t="n">
        <v>41379.4298611111</v>
      </c>
      <c r="D54518" s="0" t="s">
        <v>92142</v>
      </c>
    </row>
    <row r="54519" customFormat="false" ht="15" hidden="false" customHeight="false" outlineLevel="0" collapsed="false">
      <c r="A54519" s="0" t="s">
        <v>92143</v>
      </c>
      <c r="B54519" s="0" t="n">
        <f aca="false">HOUR(C54519)</f>
        <v>10</v>
      </c>
      <c r="C54519" s="1" t="n">
        <v>41379.4298611111</v>
      </c>
      <c r="D54519" s="0" t="s">
        <v>92144</v>
      </c>
    </row>
    <row r="54520" customFormat="false" ht="15" hidden="false" customHeight="false" outlineLevel="0" collapsed="false">
      <c r="A54520" s="0" t="s">
        <v>92145</v>
      </c>
      <c r="B54520" s="0" t="n">
        <f aca="false">HOUR(C54520)</f>
        <v>10</v>
      </c>
      <c r="C54520" s="1" t="n">
        <v>41379.4298611111</v>
      </c>
      <c r="D54520" s="0" t="s">
        <v>92146</v>
      </c>
    </row>
    <row r="54521" customFormat="false" ht="15" hidden="false" customHeight="false" outlineLevel="0" collapsed="false">
      <c r="A54521" s="0" t="s">
        <v>92147</v>
      </c>
      <c r="B54521" s="0" t="n">
        <f aca="false">HOUR(C54521)</f>
        <v>10</v>
      </c>
      <c r="C54521" s="1" t="n">
        <v>41379.4298611111</v>
      </c>
      <c r="D54521" s="0" t="s">
        <v>92148</v>
      </c>
    </row>
    <row r="54522" customFormat="false" ht="15" hidden="false" customHeight="false" outlineLevel="0" collapsed="false">
      <c r="A54522" s="0" t="s">
        <v>92149</v>
      </c>
      <c r="B54522" s="0" t="n">
        <f aca="false">HOUR(C54522)</f>
        <v>10</v>
      </c>
      <c r="C54522" s="1" t="n">
        <v>41379.4298611111</v>
      </c>
      <c r="D54522" s="0" t="s">
        <v>92150</v>
      </c>
    </row>
    <row r="54523" customFormat="false" ht="15" hidden="false" customHeight="false" outlineLevel="0" collapsed="false">
      <c r="A54523" s="0" t="s">
        <v>5311</v>
      </c>
      <c r="B54523" s="0" t="n">
        <f aca="false">HOUR(C54523)</f>
        <v>10</v>
      </c>
      <c r="C54523" s="1" t="n">
        <v>41379.4298611111</v>
      </c>
      <c r="D54523" s="0" t="s">
        <v>92151</v>
      </c>
    </row>
    <row r="54524" customFormat="false" ht="15" hidden="false" customHeight="false" outlineLevel="0" collapsed="false">
      <c r="A54524" s="0" t="s">
        <v>921</v>
      </c>
      <c r="B54524" s="0" t="n">
        <f aca="false">HOUR(C54524)</f>
        <v>10</v>
      </c>
      <c r="C54524" s="1" t="n">
        <v>41379.4298611111</v>
      </c>
      <c r="D54524" s="0" t="s">
        <v>92152</v>
      </c>
    </row>
    <row r="54525" customFormat="false" ht="15" hidden="false" customHeight="false" outlineLevel="0" collapsed="false">
      <c r="A54525" s="0" t="s">
        <v>92153</v>
      </c>
      <c r="B54525" s="0" t="n">
        <f aca="false">HOUR(C54525)</f>
        <v>10</v>
      </c>
      <c r="C54525" s="1" t="n">
        <v>41379.4298611111</v>
      </c>
      <c r="D54525" s="0" t="s">
        <v>92154</v>
      </c>
    </row>
    <row r="54526" customFormat="false" ht="15" hidden="false" customHeight="false" outlineLevel="0" collapsed="false">
      <c r="A54526" s="0" t="s">
        <v>92155</v>
      </c>
      <c r="B54526" s="0" t="n">
        <f aca="false">HOUR(C54526)</f>
        <v>10</v>
      </c>
      <c r="C54526" s="1" t="n">
        <v>41379.4298611111</v>
      </c>
      <c r="D54526" s="0" t="s">
        <v>92156</v>
      </c>
    </row>
    <row r="54527" customFormat="false" ht="15" hidden="false" customHeight="false" outlineLevel="0" collapsed="false">
      <c r="A54527" s="0" t="s">
        <v>92157</v>
      </c>
      <c r="B54527" s="0" t="n">
        <f aca="false">HOUR(C54527)</f>
        <v>10</v>
      </c>
      <c r="C54527" s="1" t="n">
        <v>41379.4298611111</v>
      </c>
      <c r="D54527" s="0" t="s">
        <v>92158</v>
      </c>
    </row>
    <row r="54528" customFormat="false" ht="15" hidden="false" customHeight="false" outlineLevel="0" collapsed="false">
      <c r="A54528" s="0" t="s">
        <v>2931</v>
      </c>
      <c r="B54528" s="0" t="n">
        <f aca="false">HOUR(C54528)</f>
        <v>10</v>
      </c>
      <c r="C54528" s="1" t="n">
        <v>41379.4298611111</v>
      </c>
      <c r="D54528" s="0" t="s">
        <v>92159</v>
      </c>
    </row>
    <row r="54529" customFormat="false" ht="15" hidden="false" customHeight="false" outlineLevel="0" collapsed="false">
      <c r="A54529" s="0" t="s">
        <v>92160</v>
      </c>
      <c r="B54529" s="0" t="n">
        <f aca="false">HOUR(C54529)</f>
        <v>10</v>
      </c>
      <c r="C54529" s="1" t="n">
        <v>41379.4305555556</v>
      </c>
      <c r="D54529" s="0" t="s">
        <v>92161</v>
      </c>
    </row>
    <row r="54530" customFormat="false" ht="15" hidden="false" customHeight="false" outlineLevel="0" collapsed="false">
      <c r="A54530" s="0" t="s">
        <v>92162</v>
      </c>
      <c r="B54530" s="0" t="n">
        <f aca="false">HOUR(C54530)</f>
        <v>10</v>
      </c>
      <c r="C54530" s="1" t="n">
        <v>41379.4305555556</v>
      </c>
      <c r="D54530" s="0" t="s">
        <v>92163</v>
      </c>
    </row>
    <row r="54531" customFormat="false" ht="15" hidden="false" customHeight="false" outlineLevel="0" collapsed="false">
      <c r="A54531" s="0" t="s">
        <v>92164</v>
      </c>
      <c r="B54531" s="0" t="n">
        <f aca="false">HOUR(C54531)</f>
        <v>10</v>
      </c>
      <c r="C54531" s="1" t="n">
        <v>41379.4305555556</v>
      </c>
      <c r="D54531" s="0" t="s">
        <v>92165</v>
      </c>
    </row>
    <row r="54532" customFormat="false" ht="15" hidden="false" customHeight="false" outlineLevel="0" collapsed="false">
      <c r="A54532" s="0" t="s">
        <v>921</v>
      </c>
      <c r="B54532" s="0" t="n">
        <f aca="false">HOUR(C54532)</f>
        <v>10</v>
      </c>
      <c r="C54532" s="1" t="n">
        <v>41379.4305555556</v>
      </c>
      <c r="D54532" s="0" t="s">
        <v>92166</v>
      </c>
    </row>
    <row r="54533" customFormat="false" ht="15" hidden="false" customHeight="false" outlineLevel="0" collapsed="false">
      <c r="A54533" s="0" t="s">
        <v>92167</v>
      </c>
      <c r="B54533" s="0" t="n">
        <f aca="false">HOUR(C54533)</f>
        <v>10</v>
      </c>
      <c r="C54533" s="1" t="n">
        <v>41379.4305555556</v>
      </c>
      <c r="D54533" s="0" t="s">
        <v>92168</v>
      </c>
    </row>
    <row r="54534" customFormat="false" ht="15" hidden="false" customHeight="false" outlineLevel="0" collapsed="false">
      <c r="A54534" s="0" t="s">
        <v>190</v>
      </c>
      <c r="B54534" s="0" t="n">
        <f aca="false">HOUR(C54534)</f>
        <v>10</v>
      </c>
      <c r="C54534" s="1" t="n">
        <v>41379.4305555556</v>
      </c>
      <c r="D54534" s="0" t="s">
        <v>92169</v>
      </c>
    </row>
    <row r="54535" customFormat="false" ht="15" hidden="false" customHeight="false" outlineLevel="0" collapsed="false">
      <c r="A54535" s="0" t="s">
        <v>22690</v>
      </c>
      <c r="B54535" s="0" t="n">
        <f aca="false">HOUR(C54535)</f>
        <v>10</v>
      </c>
      <c r="C54535" s="1" t="n">
        <v>41379.4305555556</v>
      </c>
      <c r="D54535" s="0" t="s">
        <v>92170</v>
      </c>
    </row>
    <row r="54536" customFormat="false" ht="15" hidden="false" customHeight="false" outlineLevel="0" collapsed="false">
      <c r="A54536" s="0" t="s">
        <v>92171</v>
      </c>
      <c r="B54536" s="0" t="n">
        <f aca="false">HOUR(C54536)</f>
        <v>10</v>
      </c>
      <c r="C54536" s="1" t="n">
        <v>41379.4305555556</v>
      </c>
      <c r="D54536" s="0" t="s">
        <v>92172</v>
      </c>
    </row>
    <row r="54537" customFormat="false" ht="15" hidden="false" customHeight="false" outlineLevel="0" collapsed="false">
      <c r="A54537" s="0" t="s">
        <v>2931</v>
      </c>
      <c r="B54537" s="0" t="n">
        <f aca="false">HOUR(C54537)</f>
        <v>10</v>
      </c>
      <c r="C54537" s="1" t="n">
        <v>41379.4305555556</v>
      </c>
      <c r="D54537" s="0" t="s">
        <v>92173</v>
      </c>
    </row>
    <row r="54538" customFormat="false" ht="15" hidden="false" customHeight="false" outlineLevel="0" collapsed="false">
      <c r="A54538" s="0" t="s">
        <v>92174</v>
      </c>
      <c r="B54538" s="0" t="n">
        <f aca="false">HOUR(C54538)</f>
        <v>10</v>
      </c>
      <c r="C54538" s="1" t="n">
        <v>41379.4305555556</v>
      </c>
      <c r="D54538" s="0" t="s">
        <v>92175</v>
      </c>
    </row>
    <row r="54539" customFormat="false" ht="15" hidden="false" customHeight="false" outlineLevel="0" collapsed="false">
      <c r="A54539" s="0" t="s">
        <v>92176</v>
      </c>
      <c r="B54539" s="0" t="n">
        <f aca="false">HOUR(C54539)</f>
        <v>10</v>
      </c>
      <c r="C54539" s="1" t="n">
        <v>41379.4305555556</v>
      </c>
      <c r="D54539" s="0" t="s">
        <v>92177</v>
      </c>
    </row>
    <row r="54540" customFormat="false" ht="15" hidden="false" customHeight="false" outlineLevel="0" collapsed="false">
      <c r="A54540" s="0" t="s">
        <v>92178</v>
      </c>
      <c r="B54540" s="0" t="n">
        <f aca="false">HOUR(C54540)</f>
        <v>10</v>
      </c>
      <c r="C54540" s="1" t="n">
        <v>41379.4305555556</v>
      </c>
      <c r="D54540" s="0" t="s">
        <v>92179</v>
      </c>
    </row>
    <row r="54541" customFormat="false" ht="15" hidden="false" customHeight="false" outlineLevel="0" collapsed="false">
      <c r="A54541" s="0" t="s">
        <v>81673</v>
      </c>
      <c r="B54541" s="0" t="n">
        <f aca="false">HOUR(C54541)</f>
        <v>10</v>
      </c>
      <c r="C54541" s="1" t="n">
        <v>41379.4305555556</v>
      </c>
      <c r="D54541" s="0" t="s">
        <v>92180</v>
      </c>
    </row>
    <row r="54542" customFormat="false" ht="15" hidden="false" customHeight="false" outlineLevel="0" collapsed="false">
      <c r="A54542" s="0" t="s">
        <v>39867</v>
      </c>
      <c r="B54542" s="0" t="n">
        <f aca="false">HOUR(C54542)</f>
        <v>10</v>
      </c>
      <c r="C54542" s="1" t="n">
        <v>41379.4305555556</v>
      </c>
      <c r="D54542" s="0" t="s">
        <v>92181</v>
      </c>
    </row>
    <row r="54543" customFormat="false" ht="15" hidden="false" customHeight="false" outlineLevel="0" collapsed="false">
      <c r="A54543" s="0" t="s">
        <v>39608</v>
      </c>
      <c r="B54543" s="0" t="n">
        <f aca="false">HOUR(C54543)</f>
        <v>10</v>
      </c>
      <c r="C54543" s="1" t="n">
        <v>41379.4305555556</v>
      </c>
      <c r="D54543" s="0" t="s">
        <v>92182</v>
      </c>
    </row>
    <row r="54544" customFormat="false" ht="15" hidden="false" customHeight="false" outlineLevel="0" collapsed="false">
      <c r="A54544" s="0" t="s">
        <v>92183</v>
      </c>
      <c r="B54544" s="0" t="n">
        <f aca="false">HOUR(C54544)</f>
        <v>10</v>
      </c>
      <c r="C54544" s="1" t="n">
        <v>41379.4305555556</v>
      </c>
      <c r="D54544" s="0" t="s">
        <v>92184</v>
      </c>
    </row>
    <row r="54545" customFormat="false" ht="15" hidden="false" customHeight="false" outlineLevel="0" collapsed="false">
      <c r="A54545" s="0" t="s">
        <v>92185</v>
      </c>
      <c r="B54545" s="0" t="n">
        <f aca="false">HOUR(C54545)</f>
        <v>10</v>
      </c>
      <c r="C54545" s="1" t="n">
        <v>41379.4305555556</v>
      </c>
      <c r="D54545" s="0" t="s">
        <v>92186</v>
      </c>
    </row>
    <row r="54546" customFormat="false" ht="15" hidden="false" customHeight="false" outlineLevel="0" collapsed="false">
      <c r="A54546" s="0" t="s">
        <v>92187</v>
      </c>
      <c r="B54546" s="0" t="n">
        <f aca="false">HOUR(C54546)</f>
        <v>10</v>
      </c>
      <c r="C54546" s="1" t="n">
        <v>41379.4305555556</v>
      </c>
      <c r="D54546" s="0" t="s">
        <v>92188</v>
      </c>
    </row>
    <row r="54547" customFormat="false" ht="15" hidden="false" customHeight="false" outlineLevel="0" collapsed="false">
      <c r="A54547" s="0" t="s">
        <v>126</v>
      </c>
      <c r="B54547" s="0" t="n">
        <f aca="false">HOUR(C54547)</f>
        <v>10</v>
      </c>
      <c r="C54547" s="1" t="n">
        <v>41379.4305555556</v>
      </c>
      <c r="D54547" s="0" t="s">
        <v>92189</v>
      </c>
    </row>
    <row r="54548" customFormat="false" ht="15" hidden="false" customHeight="false" outlineLevel="0" collapsed="false">
      <c r="A54548" s="0" t="s">
        <v>92190</v>
      </c>
      <c r="B54548" s="0" t="n">
        <f aca="false">HOUR(C54548)</f>
        <v>10</v>
      </c>
      <c r="C54548" s="1" t="n">
        <v>41379.4305555556</v>
      </c>
      <c r="D54548" s="0" t="s">
        <v>92191</v>
      </c>
    </row>
    <row r="54549" customFormat="false" ht="15" hidden="false" customHeight="false" outlineLevel="0" collapsed="false">
      <c r="A54549" s="0" t="s">
        <v>92192</v>
      </c>
      <c r="B54549" s="0" t="n">
        <f aca="false">HOUR(C54549)</f>
        <v>10</v>
      </c>
      <c r="C54549" s="1" t="n">
        <v>41379.4305555556</v>
      </c>
      <c r="D54549" s="0" t="s">
        <v>92193</v>
      </c>
    </row>
    <row r="54550" customFormat="false" ht="15" hidden="false" customHeight="false" outlineLevel="0" collapsed="false">
      <c r="A54550" s="0" t="s">
        <v>92194</v>
      </c>
      <c r="B54550" s="0" t="n">
        <f aca="false">HOUR(C54550)</f>
        <v>10</v>
      </c>
      <c r="C54550" s="1" t="n">
        <v>41379.4305555556</v>
      </c>
      <c r="D54550" s="0" t="s">
        <v>92195</v>
      </c>
    </row>
    <row r="54551" customFormat="false" ht="15" hidden="false" customHeight="false" outlineLevel="0" collapsed="false">
      <c r="A54551" s="0" t="s">
        <v>48426</v>
      </c>
      <c r="B54551" s="0" t="n">
        <f aca="false">HOUR(C54551)</f>
        <v>10</v>
      </c>
      <c r="C54551" s="1" t="n">
        <v>41379.4305555556</v>
      </c>
      <c r="D54551" s="0" t="s">
        <v>92196</v>
      </c>
    </row>
    <row r="54552" customFormat="false" ht="15" hidden="false" customHeight="false" outlineLevel="0" collapsed="false">
      <c r="A54552" s="0" t="s">
        <v>92197</v>
      </c>
      <c r="B54552" s="0" t="n">
        <f aca="false">HOUR(C54552)</f>
        <v>10</v>
      </c>
      <c r="C54552" s="1" t="n">
        <v>41379.4305555556</v>
      </c>
      <c r="D54552" s="0" t="s">
        <v>92198</v>
      </c>
    </row>
    <row r="54553" customFormat="false" ht="15" hidden="false" customHeight="false" outlineLevel="0" collapsed="false">
      <c r="A54553" s="0" t="s">
        <v>92199</v>
      </c>
      <c r="B54553" s="0" t="n">
        <f aca="false">HOUR(C54553)</f>
        <v>10</v>
      </c>
      <c r="C54553" s="1" t="n">
        <v>41379.43125</v>
      </c>
      <c r="D54553" s="0" t="s">
        <v>92200</v>
      </c>
    </row>
    <row r="54554" customFormat="false" ht="15" hidden="false" customHeight="false" outlineLevel="0" collapsed="false">
      <c r="A54554" s="0" t="s">
        <v>92201</v>
      </c>
      <c r="B54554" s="0" t="n">
        <f aca="false">HOUR(C54554)</f>
        <v>10</v>
      </c>
      <c r="C54554" s="1" t="n">
        <v>41379.43125</v>
      </c>
      <c r="D54554" s="0" t="s">
        <v>92202</v>
      </c>
    </row>
    <row r="54555" customFormat="false" ht="15" hidden="false" customHeight="false" outlineLevel="0" collapsed="false">
      <c r="A54555" s="0" t="s">
        <v>55547</v>
      </c>
      <c r="B54555" s="0" t="n">
        <f aca="false">HOUR(C54555)</f>
        <v>10</v>
      </c>
      <c r="C54555" s="1" t="n">
        <v>41379.43125</v>
      </c>
      <c r="D54555" s="0" t="s">
        <v>92203</v>
      </c>
    </row>
    <row r="54556" customFormat="false" ht="15" hidden="false" customHeight="false" outlineLevel="0" collapsed="false">
      <c r="A54556" s="0" t="s">
        <v>92204</v>
      </c>
      <c r="B54556" s="0" t="n">
        <f aca="false">HOUR(C54556)</f>
        <v>10</v>
      </c>
      <c r="C54556" s="1" t="n">
        <v>41379.43125</v>
      </c>
      <c r="D54556" s="0" t="s">
        <v>92205</v>
      </c>
    </row>
    <row r="54557" customFormat="false" ht="15" hidden="false" customHeight="false" outlineLevel="0" collapsed="false">
      <c r="A54557" s="0" t="s">
        <v>15948</v>
      </c>
      <c r="B54557" s="0" t="n">
        <f aca="false">HOUR(C54557)</f>
        <v>10</v>
      </c>
      <c r="C54557" s="1" t="n">
        <v>41379.43125</v>
      </c>
      <c r="D54557" s="0" t="s">
        <v>92206</v>
      </c>
    </row>
    <row r="54558" customFormat="false" ht="15" hidden="false" customHeight="false" outlineLevel="0" collapsed="false">
      <c r="A54558" s="0" t="s">
        <v>88406</v>
      </c>
      <c r="B54558" s="0" t="n">
        <f aca="false">HOUR(C54558)</f>
        <v>10</v>
      </c>
      <c r="C54558" s="1" t="n">
        <v>41379.43125</v>
      </c>
      <c r="D54558" s="0" t="s">
        <v>92207</v>
      </c>
    </row>
    <row r="54559" customFormat="false" ht="15" hidden="false" customHeight="false" outlineLevel="0" collapsed="false">
      <c r="A54559" s="0" t="s">
        <v>92208</v>
      </c>
      <c r="B54559" s="0" t="n">
        <f aca="false">HOUR(C54559)</f>
        <v>10</v>
      </c>
      <c r="C54559" s="1" t="n">
        <v>41379.43125</v>
      </c>
      <c r="D54559" s="0" t="s">
        <v>92209</v>
      </c>
    </row>
    <row r="54560" customFormat="false" ht="15" hidden="false" customHeight="false" outlineLevel="0" collapsed="false">
      <c r="A54560" s="0" t="s">
        <v>92210</v>
      </c>
      <c r="B54560" s="0" t="n">
        <f aca="false">HOUR(C54560)</f>
        <v>10</v>
      </c>
      <c r="C54560" s="1" t="n">
        <v>41379.43125</v>
      </c>
      <c r="D54560" s="0" t="s">
        <v>92211</v>
      </c>
    </row>
    <row r="54561" customFormat="false" ht="15" hidden="false" customHeight="false" outlineLevel="0" collapsed="false">
      <c r="A54561" s="0" t="s">
        <v>27626</v>
      </c>
      <c r="B54561" s="0" t="n">
        <f aca="false">HOUR(C54561)</f>
        <v>10</v>
      </c>
      <c r="C54561" s="1" t="n">
        <v>41379.43125</v>
      </c>
      <c r="D54561" s="0" t="s">
        <v>92212</v>
      </c>
    </row>
    <row r="54562" customFormat="false" ht="15" hidden="false" customHeight="false" outlineLevel="0" collapsed="false">
      <c r="A54562" s="0" t="s">
        <v>8797</v>
      </c>
      <c r="B54562" s="0" t="n">
        <f aca="false">HOUR(C54562)</f>
        <v>10</v>
      </c>
      <c r="C54562" s="1" t="n">
        <v>41379.43125</v>
      </c>
      <c r="D54562" s="0" t="s">
        <v>92213</v>
      </c>
    </row>
    <row r="54563" customFormat="false" ht="15" hidden="false" customHeight="false" outlineLevel="0" collapsed="false">
      <c r="A54563" s="0" t="s">
        <v>92214</v>
      </c>
      <c r="B54563" s="0" t="n">
        <f aca="false">HOUR(C54563)</f>
        <v>10</v>
      </c>
      <c r="C54563" s="1" t="n">
        <v>41379.43125</v>
      </c>
      <c r="D54563" s="0" t="s">
        <v>92215</v>
      </c>
    </row>
    <row r="54564" customFormat="false" ht="15" hidden="false" customHeight="false" outlineLevel="0" collapsed="false">
      <c r="A54564" s="0" t="s">
        <v>92216</v>
      </c>
      <c r="B54564" s="0" t="n">
        <f aca="false">HOUR(C54564)</f>
        <v>10</v>
      </c>
      <c r="C54564" s="1" t="n">
        <v>41379.43125</v>
      </c>
      <c r="D54564" s="0" t="s">
        <v>92217</v>
      </c>
    </row>
    <row r="54565" customFormat="false" ht="15" hidden="false" customHeight="false" outlineLevel="0" collapsed="false">
      <c r="A54565" s="0" t="s">
        <v>91121</v>
      </c>
      <c r="B54565" s="0" t="n">
        <f aca="false">HOUR(C54565)</f>
        <v>10</v>
      </c>
      <c r="C54565" s="1" t="n">
        <v>41379.43125</v>
      </c>
      <c r="D54565" s="0" t="s">
        <v>92218</v>
      </c>
    </row>
    <row r="54566" customFormat="false" ht="15" hidden="false" customHeight="false" outlineLevel="0" collapsed="false">
      <c r="A54566" s="0" t="s">
        <v>21210</v>
      </c>
      <c r="B54566" s="0" t="n">
        <f aca="false">HOUR(C54566)</f>
        <v>10</v>
      </c>
      <c r="C54566" s="1" t="n">
        <v>41379.4319444444</v>
      </c>
      <c r="D54566" s="0" t="s">
        <v>92219</v>
      </c>
    </row>
    <row r="54567" customFormat="false" ht="15" hidden="false" customHeight="false" outlineLevel="0" collapsed="false">
      <c r="A54567" s="0" t="s">
        <v>92220</v>
      </c>
      <c r="B54567" s="0" t="n">
        <f aca="false">HOUR(C54567)</f>
        <v>10</v>
      </c>
      <c r="C54567" s="1" t="n">
        <v>41379.4319444444</v>
      </c>
      <c r="D54567" s="0" t="s">
        <v>92221</v>
      </c>
    </row>
    <row r="54568" customFormat="false" ht="15" hidden="false" customHeight="false" outlineLevel="0" collapsed="false">
      <c r="A54568" s="0" t="s">
        <v>92222</v>
      </c>
      <c r="B54568" s="0" t="n">
        <f aca="false">HOUR(C54568)</f>
        <v>10</v>
      </c>
      <c r="C54568" s="1" t="n">
        <v>41379.4319444444</v>
      </c>
      <c r="D54568" s="0" t="s">
        <v>92223</v>
      </c>
    </row>
    <row r="54569" customFormat="false" ht="15" hidden="false" customHeight="false" outlineLevel="0" collapsed="false">
      <c r="A54569" s="0" t="s">
        <v>92224</v>
      </c>
      <c r="B54569" s="0" t="n">
        <f aca="false">HOUR(C54569)</f>
        <v>10</v>
      </c>
      <c r="C54569" s="1" t="n">
        <v>41379.4319444444</v>
      </c>
      <c r="D54569" s="0" t="s">
        <v>92225</v>
      </c>
    </row>
    <row r="54570" customFormat="false" ht="15" hidden="false" customHeight="false" outlineLevel="0" collapsed="false">
      <c r="A54570" s="0" t="s">
        <v>31687</v>
      </c>
      <c r="B54570" s="0" t="n">
        <f aca="false">HOUR(C54570)</f>
        <v>10</v>
      </c>
      <c r="C54570" s="1" t="n">
        <v>41379.4319444444</v>
      </c>
      <c r="D54570" s="0" t="s">
        <v>92226</v>
      </c>
    </row>
    <row r="54571" customFormat="false" ht="15" hidden="false" customHeight="false" outlineLevel="0" collapsed="false">
      <c r="A54571" s="0" t="s">
        <v>92227</v>
      </c>
      <c r="B54571" s="0" t="n">
        <f aca="false">HOUR(C54571)</f>
        <v>10</v>
      </c>
      <c r="C54571" s="1" t="n">
        <v>41379.4319444444</v>
      </c>
      <c r="D54571" s="0" t="s">
        <v>92228</v>
      </c>
    </row>
    <row r="54572" customFormat="false" ht="15" hidden="false" customHeight="false" outlineLevel="0" collapsed="false">
      <c r="A54572" s="0" t="s">
        <v>92229</v>
      </c>
      <c r="B54572" s="0" t="n">
        <f aca="false">HOUR(C54572)</f>
        <v>10</v>
      </c>
      <c r="C54572" s="1" t="n">
        <v>41379.4319444444</v>
      </c>
      <c r="D54572" s="0" t="s">
        <v>92230</v>
      </c>
    </row>
    <row r="54573" customFormat="false" ht="15" hidden="false" customHeight="false" outlineLevel="0" collapsed="false">
      <c r="A54573" s="0" t="s">
        <v>92231</v>
      </c>
      <c r="B54573" s="0" t="n">
        <f aca="false">HOUR(C54573)</f>
        <v>10</v>
      </c>
      <c r="C54573" s="1" t="n">
        <v>41379.4319444444</v>
      </c>
      <c r="D54573" s="0" t="s">
        <v>92232</v>
      </c>
    </row>
    <row r="54574" customFormat="false" ht="15" hidden="false" customHeight="false" outlineLevel="0" collapsed="false">
      <c r="A54574" s="0" t="s">
        <v>92233</v>
      </c>
      <c r="B54574" s="0" t="n">
        <f aca="false">HOUR(C54574)</f>
        <v>10</v>
      </c>
      <c r="C54574" s="1" t="n">
        <v>41379.4319444444</v>
      </c>
      <c r="D54574" s="0" t="s">
        <v>92234</v>
      </c>
    </row>
    <row r="54575" customFormat="false" ht="15" hidden="false" customHeight="false" outlineLevel="0" collapsed="false">
      <c r="A54575" s="0" t="s">
        <v>92235</v>
      </c>
      <c r="B54575" s="0" t="n">
        <f aca="false">HOUR(C54575)</f>
        <v>10</v>
      </c>
      <c r="C54575" s="1" t="n">
        <v>41379.4319444444</v>
      </c>
      <c r="D54575" s="0" t="s">
        <v>92236</v>
      </c>
    </row>
    <row r="54576" customFormat="false" ht="15" hidden="false" customHeight="false" outlineLevel="0" collapsed="false">
      <c r="A54576" s="0" t="s">
        <v>51206</v>
      </c>
      <c r="B54576" s="0" t="n">
        <f aca="false">HOUR(C54576)</f>
        <v>10</v>
      </c>
      <c r="C54576" s="1" t="n">
        <v>41379.4319444444</v>
      </c>
      <c r="D54576" s="0" t="s">
        <v>92237</v>
      </c>
    </row>
    <row r="54577" customFormat="false" ht="15" hidden="false" customHeight="false" outlineLevel="0" collapsed="false">
      <c r="A54577" s="0" t="s">
        <v>92238</v>
      </c>
      <c r="B54577" s="0" t="n">
        <f aca="false">HOUR(C54577)</f>
        <v>10</v>
      </c>
      <c r="C54577" s="1" t="n">
        <v>41379.4319444444</v>
      </c>
      <c r="D54577" s="0" t="s">
        <v>92239</v>
      </c>
    </row>
    <row r="54578" customFormat="false" ht="15" hidden="false" customHeight="false" outlineLevel="0" collapsed="false">
      <c r="A54578" s="0" t="s">
        <v>81972</v>
      </c>
      <c r="B54578" s="0" t="n">
        <f aca="false">HOUR(C54578)</f>
        <v>10</v>
      </c>
      <c r="C54578" s="1" t="n">
        <v>41379.4319444444</v>
      </c>
      <c r="D54578" s="0" t="s">
        <v>92240</v>
      </c>
    </row>
    <row r="54579" customFormat="false" ht="15" hidden="false" customHeight="false" outlineLevel="0" collapsed="false">
      <c r="A54579" s="0" t="s">
        <v>92241</v>
      </c>
      <c r="B54579" s="0" t="n">
        <f aca="false">HOUR(C54579)</f>
        <v>10</v>
      </c>
      <c r="C54579" s="1" t="n">
        <v>41379.4319444444</v>
      </c>
      <c r="D54579" s="0" t="s">
        <v>92242</v>
      </c>
    </row>
    <row r="54580" customFormat="false" ht="15" hidden="false" customHeight="false" outlineLevel="0" collapsed="false">
      <c r="A54580" s="2" t="s">
        <v>92243</v>
      </c>
      <c r="B54580" s="0" t="n">
        <f aca="false">HOUR(C54580)</f>
        <v>10</v>
      </c>
      <c r="C54580" s="1" t="n">
        <v>41379.4319444444</v>
      </c>
      <c r="D54580" s="0" t="s">
        <v>92244</v>
      </c>
    </row>
    <row r="54581" customFormat="false" ht="15" hidden="false" customHeight="false" outlineLevel="0" collapsed="false">
      <c r="A54581" s="0" t="s">
        <v>92245</v>
      </c>
      <c r="B54581" s="0" t="n">
        <f aca="false">HOUR(C54581)</f>
        <v>10</v>
      </c>
      <c r="C54581" s="1" t="n">
        <v>41379.4319444444</v>
      </c>
      <c r="D54581" s="0" t="s">
        <v>92246</v>
      </c>
    </row>
    <row r="54582" customFormat="false" ht="15" hidden="false" customHeight="false" outlineLevel="0" collapsed="false">
      <c r="A54582" s="0" t="s">
        <v>92247</v>
      </c>
      <c r="B54582" s="0" t="n">
        <f aca="false">HOUR(C54582)</f>
        <v>10</v>
      </c>
      <c r="C54582" s="1" t="n">
        <v>41379.4319444444</v>
      </c>
      <c r="D54582" s="0" t="s">
        <v>92248</v>
      </c>
    </row>
    <row r="54583" customFormat="false" ht="15" hidden="false" customHeight="false" outlineLevel="0" collapsed="false">
      <c r="A54583" s="0" t="s">
        <v>92249</v>
      </c>
      <c r="B54583" s="0" t="n">
        <f aca="false">HOUR(C54583)</f>
        <v>10</v>
      </c>
      <c r="C54583" s="1" t="n">
        <v>41379.4319444444</v>
      </c>
      <c r="D54583" s="0" t="s">
        <v>92250</v>
      </c>
    </row>
    <row r="54584" customFormat="false" ht="15" hidden="false" customHeight="false" outlineLevel="0" collapsed="false">
      <c r="A54584" s="0" t="s">
        <v>92251</v>
      </c>
      <c r="B54584" s="0" t="n">
        <f aca="false">HOUR(C54584)</f>
        <v>10</v>
      </c>
      <c r="C54584" s="1" t="n">
        <v>41379.4319444444</v>
      </c>
      <c r="D54584" s="0" t="s">
        <v>92252</v>
      </c>
    </row>
    <row r="54585" customFormat="false" ht="15" hidden="false" customHeight="false" outlineLevel="0" collapsed="false">
      <c r="A54585" s="0" t="s">
        <v>92253</v>
      </c>
      <c r="B54585" s="0" t="n">
        <f aca="false">HOUR(C54585)</f>
        <v>10</v>
      </c>
      <c r="C54585" s="1" t="n">
        <v>41379.4319444444</v>
      </c>
      <c r="D54585" s="0" t="s">
        <v>92254</v>
      </c>
    </row>
    <row r="54586" customFormat="false" ht="15" hidden="false" customHeight="false" outlineLevel="0" collapsed="false">
      <c r="A54586" s="0" t="s">
        <v>92255</v>
      </c>
      <c r="B54586" s="0" t="n">
        <f aca="false">HOUR(C54586)</f>
        <v>10</v>
      </c>
      <c r="C54586" s="1" t="n">
        <v>41379.4319444444</v>
      </c>
      <c r="D54586" s="0" t="s">
        <v>92256</v>
      </c>
    </row>
    <row r="54587" customFormat="false" ht="15" hidden="false" customHeight="false" outlineLevel="0" collapsed="false">
      <c r="A54587" s="0" t="s">
        <v>92257</v>
      </c>
      <c r="B54587" s="0" t="n">
        <f aca="false">HOUR(C54587)</f>
        <v>10</v>
      </c>
      <c r="C54587" s="1" t="n">
        <v>41379.4319444444</v>
      </c>
      <c r="D54587" s="0" t="s">
        <v>92258</v>
      </c>
    </row>
    <row r="54588" customFormat="false" ht="15" hidden="false" customHeight="false" outlineLevel="0" collapsed="false">
      <c r="A54588" s="0" t="s">
        <v>92259</v>
      </c>
      <c r="B54588" s="0" t="n">
        <f aca="false">HOUR(C54588)</f>
        <v>10</v>
      </c>
      <c r="C54588" s="1" t="n">
        <v>41379.4326388889</v>
      </c>
      <c r="D54588" s="0" t="s">
        <v>92260</v>
      </c>
    </row>
    <row r="54589" customFormat="false" ht="15" hidden="false" customHeight="false" outlineLevel="0" collapsed="false">
      <c r="A54589" s="0" t="s">
        <v>53845</v>
      </c>
      <c r="B54589" s="0" t="n">
        <f aca="false">HOUR(C54589)</f>
        <v>10</v>
      </c>
      <c r="C54589" s="1" t="n">
        <v>41379.4326388889</v>
      </c>
      <c r="D54589" s="0" t="s">
        <v>92261</v>
      </c>
    </row>
    <row r="54590" customFormat="false" ht="15" hidden="false" customHeight="false" outlineLevel="0" collapsed="false">
      <c r="A54590" s="0" t="s">
        <v>92262</v>
      </c>
      <c r="B54590" s="0" t="n">
        <f aca="false">HOUR(C54590)</f>
        <v>10</v>
      </c>
      <c r="C54590" s="1" t="n">
        <v>41379.4326388889</v>
      </c>
      <c r="D54590" s="0" t="s">
        <v>92263</v>
      </c>
    </row>
    <row r="54591" customFormat="false" ht="15" hidden="false" customHeight="false" outlineLevel="0" collapsed="false">
      <c r="A54591" s="0" t="s">
        <v>92264</v>
      </c>
      <c r="B54591" s="0" t="n">
        <f aca="false">HOUR(C54591)</f>
        <v>10</v>
      </c>
      <c r="C54591" s="1" t="n">
        <v>41379.4326388889</v>
      </c>
      <c r="D54591" s="0" t="s">
        <v>92265</v>
      </c>
    </row>
    <row r="54592" customFormat="false" ht="15" hidden="false" customHeight="false" outlineLevel="0" collapsed="false">
      <c r="A54592" s="0" t="s">
        <v>92266</v>
      </c>
      <c r="B54592" s="0" t="n">
        <f aca="false">HOUR(C54592)</f>
        <v>10</v>
      </c>
      <c r="C54592" s="1" t="n">
        <v>41379.4326388889</v>
      </c>
      <c r="D54592" s="0" t="s">
        <v>92267</v>
      </c>
    </row>
    <row r="54593" customFormat="false" ht="15" hidden="false" customHeight="false" outlineLevel="0" collapsed="false">
      <c r="A54593" s="0" t="s">
        <v>1005</v>
      </c>
      <c r="B54593" s="0" t="n">
        <f aca="false">HOUR(C54593)</f>
        <v>10</v>
      </c>
      <c r="C54593" s="1" t="n">
        <v>41379.4326388889</v>
      </c>
      <c r="D54593" s="0" t="s">
        <v>92268</v>
      </c>
    </row>
    <row r="54594" customFormat="false" ht="15" hidden="false" customHeight="false" outlineLevel="0" collapsed="false">
      <c r="A54594" s="0" t="s">
        <v>1005</v>
      </c>
      <c r="B54594" s="0" t="n">
        <f aca="false">HOUR(C54594)</f>
        <v>10</v>
      </c>
      <c r="C54594" s="1" t="n">
        <v>41379.4326388889</v>
      </c>
      <c r="D54594" s="0" t="s">
        <v>92269</v>
      </c>
    </row>
    <row r="54595" customFormat="false" ht="15" hidden="false" customHeight="false" outlineLevel="0" collapsed="false">
      <c r="A54595" s="0" t="s">
        <v>1005</v>
      </c>
      <c r="B54595" s="0" t="n">
        <f aca="false">HOUR(C54595)</f>
        <v>10</v>
      </c>
      <c r="C54595" s="1" t="n">
        <v>41379.4326388889</v>
      </c>
      <c r="D54595" s="0" t="s">
        <v>92270</v>
      </c>
    </row>
    <row r="54596" customFormat="false" ht="15" hidden="false" customHeight="false" outlineLevel="0" collapsed="false">
      <c r="A54596" s="0" t="s">
        <v>1005</v>
      </c>
      <c r="B54596" s="0" t="n">
        <f aca="false">HOUR(C54596)</f>
        <v>10</v>
      </c>
      <c r="C54596" s="1" t="n">
        <v>41379.4326388889</v>
      </c>
      <c r="D54596" s="0" t="s">
        <v>92271</v>
      </c>
    </row>
    <row r="54597" customFormat="false" ht="15" hidden="false" customHeight="false" outlineLevel="0" collapsed="false">
      <c r="A54597" s="0" t="s">
        <v>1005</v>
      </c>
      <c r="B54597" s="0" t="n">
        <f aca="false">HOUR(C54597)</f>
        <v>10</v>
      </c>
      <c r="C54597" s="1" t="n">
        <v>41379.4326388889</v>
      </c>
      <c r="D54597" s="0" t="s">
        <v>92272</v>
      </c>
    </row>
    <row r="54598" customFormat="false" ht="15" hidden="false" customHeight="false" outlineLevel="0" collapsed="false">
      <c r="A54598" s="0" t="s">
        <v>92273</v>
      </c>
      <c r="B54598" s="0" t="n">
        <f aca="false">HOUR(C54598)</f>
        <v>10</v>
      </c>
      <c r="C54598" s="1" t="n">
        <v>41379.4326388889</v>
      </c>
      <c r="D54598" s="0" t="s">
        <v>92274</v>
      </c>
    </row>
    <row r="54599" customFormat="false" ht="15" hidden="false" customHeight="false" outlineLevel="0" collapsed="false">
      <c r="A54599" s="0" t="s">
        <v>92275</v>
      </c>
      <c r="B54599" s="0" t="n">
        <f aca="false">HOUR(C54599)</f>
        <v>10</v>
      </c>
      <c r="C54599" s="1" t="n">
        <v>41379.4326388889</v>
      </c>
      <c r="D54599" s="0" t="s">
        <v>92276</v>
      </c>
    </row>
    <row r="54600" customFormat="false" ht="15" hidden="false" customHeight="false" outlineLevel="0" collapsed="false">
      <c r="A54600" s="0" t="s">
        <v>92277</v>
      </c>
      <c r="B54600" s="0" t="n">
        <f aca="false">HOUR(C54600)</f>
        <v>10</v>
      </c>
      <c r="C54600" s="1" t="n">
        <v>41379.4326388889</v>
      </c>
      <c r="D54600" s="0" t="s">
        <v>92278</v>
      </c>
    </row>
    <row r="54601" customFormat="false" ht="15" hidden="false" customHeight="false" outlineLevel="0" collapsed="false">
      <c r="A54601" s="0" t="s">
        <v>92279</v>
      </c>
      <c r="B54601" s="0" t="n">
        <f aca="false">HOUR(C54601)</f>
        <v>10</v>
      </c>
      <c r="C54601" s="1" t="n">
        <v>41379.4326388889</v>
      </c>
      <c r="D54601" s="0" t="s">
        <v>92280</v>
      </c>
    </row>
    <row r="54602" customFormat="false" ht="15" hidden="false" customHeight="false" outlineLevel="0" collapsed="false">
      <c r="A54602" s="0" t="s">
        <v>92119</v>
      </c>
      <c r="B54602" s="0" t="n">
        <f aca="false">HOUR(C54602)</f>
        <v>10</v>
      </c>
      <c r="C54602" s="1" t="n">
        <v>41379.4326388889</v>
      </c>
      <c r="D54602" s="0" t="s">
        <v>92281</v>
      </c>
    </row>
    <row r="54603" customFormat="false" ht="15" hidden="false" customHeight="false" outlineLevel="0" collapsed="false">
      <c r="A54603" s="0" t="s">
        <v>18694</v>
      </c>
      <c r="B54603" s="0" t="n">
        <f aca="false">HOUR(C54603)</f>
        <v>10</v>
      </c>
      <c r="C54603" s="1" t="n">
        <v>41379.4326388889</v>
      </c>
      <c r="D54603" s="0" t="s">
        <v>92282</v>
      </c>
    </row>
    <row r="54604" customFormat="false" ht="15" hidden="false" customHeight="false" outlineLevel="0" collapsed="false">
      <c r="A54604" s="0" t="s">
        <v>92283</v>
      </c>
      <c r="B54604" s="0" t="n">
        <f aca="false">HOUR(C54604)</f>
        <v>10</v>
      </c>
      <c r="C54604" s="1" t="n">
        <v>41379.4326388889</v>
      </c>
      <c r="D54604" s="0" t="s">
        <v>92284</v>
      </c>
    </row>
    <row r="54605" customFormat="false" ht="15" hidden="false" customHeight="false" outlineLevel="0" collapsed="false">
      <c r="A54605" s="0" t="s">
        <v>92285</v>
      </c>
      <c r="B54605" s="0" t="n">
        <f aca="false">HOUR(C54605)</f>
        <v>10</v>
      </c>
      <c r="C54605" s="1" t="n">
        <v>41379.4326388889</v>
      </c>
      <c r="D54605" s="0" t="s">
        <v>92286</v>
      </c>
    </row>
    <row r="54606" customFormat="false" ht="15" hidden="false" customHeight="false" outlineLevel="0" collapsed="false">
      <c r="A54606" s="0" t="s">
        <v>92287</v>
      </c>
      <c r="B54606" s="0" t="n">
        <f aca="false">HOUR(C54606)</f>
        <v>10</v>
      </c>
      <c r="C54606" s="1" t="n">
        <v>41379.4326388889</v>
      </c>
      <c r="D54606" s="0" t="s">
        <v>92288</v>
      </c>
    </row>
    <row r="54607" customFormat="false" ht="15" hidden="false" customHeight="false" outlineLevel="0" collapsed="false">
      <c r="A54607" s="0" t="s">
        <v>92289</v>
      </c>
      <c r="B54607" s="0" t="n">
        <f aca="false">HOUR(C54607)</f>
        <v>10</v>
      </c>
      <c r="C54607" s="1" t="n">
        <v>41379.4333333333</v>
      </c>
      <c r="D54607" s="0" t="s">
        <v>92290</v>
      </c>
    </row>
    <row r="54608" customFormat="false" ht="15" hidden="false" customHeight="false" outlineLevel="0" collapsed="false">
      <c r="A54608" s="0" t="s">
        <v>23704</v>
      </c>
      <c r="B54608" s="0" t="n">
        <f aca="false">HOUR(C54608)</f>
        <v>10</v>
      </c>
      <c r="C54608" s="1" t="n">
        <v>41379.4333333333</v>
      </c>
      <c r="D54608" s="0" t="s">
        <v>92291</v>
      </c>
    </row>
    <row r="54609" customFormat="false" ht="15" hidden="false" customHeight="false" outlineLevel="0" collapsed="false">
      <c r="A54609" s="0" t="s">
        <v>92292</v>
      </c>
      <c r="B54609" s="0" t="n">
        <f aca="false">HOUR(C54609)</f>
        <v>10</v>
      </c>
      <c r="C54609" s="1" t="n">
        <v>41379.4333333333</v>
      </c>
      <c r="D54609" s="0" t="s">
        <v>92293</v>
      </c>
    </row>
    <row r="54610" customFormat="false" ht="15" hidden="false" customHeight="false" outlineLevel="0" collapsed="false">
      <c r="A54610" s="0" t="s">
        <v>92229</v>
      </c>
      <c r="B54610" s="0" t="n">
        <f aca="false">HOUR(C54610)</f>
        <v>10</v>
      </c>
      <c r="C54610" s="1" t="n">
        <v>41379.4333333333</v>
      </c>
      <c r="D54610" s="0" t="s">
        <v>92294</v>
      </c>
    </row>
    <row r="54611" customFormat="false" ht="15" hidden="false" customHeight="false" outlineLevel="0" collapsed="false">
      <c r="A54611" s="0" t="s">
        <v>92295</v>
      </c>
      <c r="B54611" s="0" t="n">
        <f aca="false">HOUR(C54611)</f>
        <v>10</v>
      </c>
      <c r="C54611" s="1" t="n">
        <v>41379.4333333333</v>
      </c>
      <c r="D54611" s="0" t="s">
        <v>92296</v>
      </c>
    </row>
    <row r="54612" customFormat="false" ht="15" hidden="false" customHeight="false" outlineLevel="0" collapsed="false">
      <c r="A54612" s="0" t="s">
        <v>92297</v>
      </c>
      <c r="B54612" s="0" t="n">
        <f aca="false">HOUR(C54612)</f>
        <v>10</v>
      </c>
      <c r="C54612" s="1" t="n">
        <v>41379.4333333333</v>
      </c>
      <c r="D54612" s="0" t="s">
        <v>92298</v>
      </c>
    </row>
    <row r="54613" customFormat="false" ht="15" hidden="false" customHeight="false" outlineLevel="0" collapsed="false">
      <c r="A54613" s="0" t="s">
        <v>92299</v>
      </c>
      <c r="B54613" s="0" t="n">
        <f aca="false">HOUR(C54613)</f>
        <v>10</v>
      </c>
      <c r="C54613" s="1" t="n">
        <v>41379.4333333333</v>
      </c>
      <c r="D54613" s="0" t="s">
        <v>92300</v>
      </c>
    </row>
    <row r="54614" customFormat="false" ht="15" hidden="false" customHeight="false" outlineLevel="0" collapsed="false">
      <c r="A54614" s="0" t="s">
        <v>92301</v>
      </c>
      <c r="B54614" s="0" t="n">
        <f aca="false">HOUR(C54614)</f>
        <v>10</v>
      </c>
      <c r="C54614" s="1" t="n">
        <v>41379.4333333333</v>
      </c>
      <c r="D54614" s="0" t="s">
        <v>92302</v>
      </c>
    </row>
    <row r="54615" customFormat="false" ht="15" hidden="false" customHeight="false" outlineLevel="0" collapsed="false">
      <c r="A54615" s="0" t="s">
        <v>92303</v>
      </c>
      <c r="B54615" s="0" t="n">
        <f aca="false">HOUR(C54615)</f>
        <v>10</v>
      </c>
      <c r="C54615" s="1" t="n">
        <v>41379.4333333333</v>
      </c>
      <c r="D54615" s="0" t="s">
        <v>92304</v>
      </c>
    </row>
    <row r="54616" customFormat="false" ht="15" hidden="false" customHeight="false" outlineLevel="0" collapsed="false">
      <c r="A54616" s="0" t="s">
        <v>92305</v>
      </c>
      <c r="B54616" s="0" t="n">
        <f aca="false">HOUR(C54616)</f>
        <v>10</v>
      </c>
      <c r="C54616" s="1" t="n">
        <v>41379.4333333333</v>
      </c>
      <c r="D54616" s="0" t="s">
        <v>92306</v>
      </c>
    </row>
    <row r="54617" customFormat="false" ht="15" hidden="false" customHeight="false" outlineLevel="0" collapsed="false">
      <c r="A54617" s="0" t="s">
        <v>92307</v>
      </c>
      <c r="B54617" s="0" t="n">
        <f aca="false">HOUR(C54617)</f>
        <v>10</v>
      </c>
      <c r="C54617" s="1" t="n">
        <v>41379.4333333333</v>
      </c>
      <c r="D54617" s="0" t="s">
        <v>92308</v>
      </c>
    </row>
    <row r="54618" customFormat="false" ht="15" hidden="false" customHeight="false" outlineLevel="0" collapsed="false">
      <c r="A54618" s="0" t="s">
        <v>92309</v>
      </c>
      <c r="B54618" s="0" t="n">
        <f aca="false">HOUR(C54618)</f>
        <v>10</v>
      </c>
      <c r="C54618" s="1" t="n">
        <v>41379.4333333333</v>
      </c>
      <c r="D54618" s="0" t="s">
        <v>92310</v>
      </c>
    </row>
    <row r="54619" customFormat="false" ht="15" hidden="false" customHeight="false" outlineLevel="0" collapsed="false">
      <c r="A54619" s="0" t="s">
        <v>92311</v>
      </c>
      <c r="B54619" s="0" t="n">
        <f aca="false">HOUR(C54619)</f>
        <v>10</v>
      </c>
      <c r="C54619" s="1" t="n">
        <v>41379.4333333333</v>
      </c>
      <c r="D54619" s="0" t="s">
        <v>92312</v>
      </c>
    </row>
    <row r="54620" customFormat="false" ht="15" hidden="false" customHeight="false" outlineLevel="0" collapsed="false">
      <c r="A54620" s="0" t="s">
        <v>92313</v>
      </c>
      <c r="B54620" s="0" t="n">
        <f aca="false">HOUR(C54620)</f>
        <v>10</v>
      </c>
      <c r="C54620" s="1" t="n">
        <v>41379.4340277778</v>
      </c>
      <c r="D54620" s="0" t="s">
        <v>92314</v>
      </c>
    </row>
    <row r="54621" customFormat="false" ht="15" hidden="false" customHeight="false" outlineLevel="0" collapsed="false">
      <c r="A54621" s="0" t="s">
        <v>92315</v>
      </c>
      <c r="B54621" s="0" t="n">
        <f aca="false">HOUR(C54621)</f>
        <v>10</v>
      </c>
      <c r="C54621" s="1" t="n">
        <v>41379.4340277778</v>
      </c>
      <c r="D54621" s="0" t="s">
        <v>92316</v>
      </c>
    </row>
    <row r="54622" customFormat="false" ht="15" hidden="false" customHeight="false" outlineLevel="0" collapsed="false">
      <c r="A54622" s="0" t="s">
        <v>1294</v>
      </c>
      <c r="B54622" s="0" t="n">
        <f aca="false">HOUR(C54622)</f>
        <v>10</v>
      </c>
      <c r="C54622" s="1" t="n">
        <v>41379.4340277778</v>
      </c>
      <c r="D54622" s="0" t="s">
        <v>92317</v>
      </c>
    </row>
    <row r="54623" customFormat="false" ht="15" hidden="false" customHeight="false" outlineLevel="0" collapsed="false">
      <c r="A54623" s="0" t="s">
        <v>92318</v>
      </c>
      <c r="B54623" s="0" t="n">
        <f aca="false">HOUR(C54623)</f>
        <v>10</v>
      </c>
      <c r="C54623" s="1" t="n">
        <v>41379.4340277778</v>
      </c>
      <c r="D54623" s="0" t="s">
        <v>92319</v>
      </c>
    </row>
    <row r="54624" customFormat="false" ht="15" hidden="false" customHeight="false" outlineLevel="0" collapsed="false">
      <c r="A54624" s="0" t="s">
        <v>92320</v>
      </c>
      <c r="B54624" s="0" t="n">
        <f aca="false">HOUR(C54624)</f>
        <v>10</v>
      </c>
      <c r="C54624" s="1" t="n">
        <v>41379.4340277778</v>
      </c>
      <c r="D54624" s="0" t="s">
        <v>92321</v>
      </c>
    </row>
    <row r="54625" customFormat="false" ht="15" hidden="false" customHeight="false" outlineLevel="0" collapsed="false">
      <c r="A54625" s="0" t="s">
        <v>92322</v>
      </c>
      <c r="B54625" s="0" t="n">
        <f aca="false">HOUR(C54625)</f>
        <v>10</v>
      </c>
      <c r="C54625" s="1" t="n">
        <v>41379.4340277778</v>
      </c>
      <c r="D54625" s="0" t="s">
        <v>92323</v>
      </c>
    </row>
    <row r="54626" customFormat="false" ht="15" hidden="false" customHeight="false" outlineLevel="0" collapsed="false">
      <c r="A54626" s="0" t="s">
        <v>15649</v>
      </c>
      <c r="B54626" s="0" t="n">
        <f aca="false">HOUR(C54626)</f>
        <v>10</v>
      </c>
      <c r="C54626" s="1" t="n">
        <v>41379.4340277778</v>
      </c>
      <c r="D54626" s="0" t="s">
        <v>92324</v>
      </c>
    </row>
    <row r="54627" customFormat="false" ht="15" hidden="false" customHeight="false" outlineLevel="0" collapsed="false">
      <c r="A54627" s="0" t="s">
        <v>92325</v>
      </c>
      <c r="B54627" s="0" t="n">
        <f aca="false">HOUR(C54627)</f>
        <v>10</v>
      </c>
      <c r="C54627" s="1" t="n">
        <v>41379.4340277778</v>
      </c>
      <c r="D54627" s="0" t="s">
        <v>92326</v>
      </c>
    </row>
    <row r="54628" customFormat="false" ht="15" hidden="false" customHeight="false" outlineLevel="0" collapsed="false">
      <c r="A54628" s="0" t="s">
        <v>92327</v>
      </c>
      <c r="B54628" s="0" t="n">
        <f aca="false">HOUR(C54628)</f>
        <v>10</v>
      </c>
      <c r="C54628" s="1" t="n">
        <v>41379.4340277778</v>
      </c>
      <c r="D54628" s="0" t="s">
        <v>92328</v>
      </c>
    </row>
    <row r="54629" customFormat="false" ht="15" hidden="false" customHeight="false" outlineLevel="0" collapsed="false">
      <c r="A54629" s="0" t="s">
        <v>92329</v>
      </c>
      <c r="B54629" s="0" t="n">
        <f aca="false">HOUR(C54629)</f>
        <v>10</v>
      </c>
      <c r="C54629" s="1" t="n">
        <v>41379.4340277778</v>
      </c>
      <c r="D54629" s="2" t="s">
        <v>92330</v>
      </c>
    </row>
    <row r="54630" customFormat="false" ht="15" hidden="false" customHeight="false" outlineLevel="0" collapsed="false">
      <c r="A54630" s="0" t="s">
        <v>92331</v>
      </c>
      <c r="B54630" s="0" t="n">
        <f aca="false">HOUR(C54630)</f>
        <v>10</v>
      </c>
      <c r="C54630" s="1" t="n">
        <v>41379.4340277778</v>
      </c>
      <c r="D54630" s="0" t="s">
        <v>92332</v>
      </c>
    </row>
    <row r="54631" customFormat="false" ht="15" hidden="false" customHeight="false" outlineLevel="0" collapsed="false">
      <c r="A54631" s="0" t="s">
        <v>92333</v>
      </c>
      <c r="B54631" s="0" t="n">
        <f aca="false">HOUR(C54631)</f>
        <v>10</v>
      </c>
      <c r="C54631" s="1" t="n">
        <v>41379.4340277778</v>
      </c>
      <c r="D54631" s="0" t="s">
        <v>92334</v>
      </c>
    </row>
    <row r="54632" customFormat="false" ht="15" hidden="false" customHeight="false" outlineLevel="0" collapsed="false">
      <c r="A54632" s="0" t="s">
        <v>92335</v>
      </c>
      <c r="B54632" s="0" t="n">
        <f aca="false">HOUR(C54632)</f>
        <v>10</v>
      </c>
      <c r="C54632" s="1" t="n">
        <v>41379.4340277778</v>
      </c>
      <c r="D54632" s="0" t="s">
        <v>92336</v>
      </c>
    </row>
    <row r="54633" customFormat="false" ht="15" hidden="false" customHeight="false" outlineLevel="0" collapsed="false">
      <c r="A54633" s="0" t="s">
        <v>92337</v>
      </c>
      <c r="B54633" s="0" t="n">
        <f aca="false">HOUR(C54633)</f>
        <v>10</v>
      </c>
      <c r="C54633" s="1" t="n">
        <v>41379.4340277778</v>
      </c>
      <c r="D54633" s="0" t="s">
        <v>92338</v>
      </c>
    </row>
    <row r="54634" customFormat="false" ht="15" hidden="false" customHeight="false" outlineLevel="0" collapsed="false">
      <c r="A54634" s="0" t="s">
        <v>92339</v>
      </c>
      <c r="B54634" s="0" t="n">
        <f aca="false">HOUR(C54634)</f>
        <v>10</v>
      </c>
      <c r="C54634" s="1" t="n">
        <v>41379.4340277778</v>
      </c>
      <c r="D54634" s="0" t="s">
        <v>92340</v>
      </c>
    </row>
    <row r="54635" customFormat="false" ht="15" hidden="false" customHeight="false" outlineLevel="0" collapsed="false">
      <c r="A54635" s="0" t="s">
        <v>92341</v>
      </c>
      <c r="B54635" s="0" t="n">
        <f aca="false">HOUR(C54635)</f>
        <v>10</v>
      </c>
      <c r="C54635" s="1" t="n">
        <v>41379.4340277778</v>
      </c>
      <c r="D54635" s="0" t="s">
        <v>92342</v>
      </c>
    </row>
    <row r="54636" customFormat="false" ht="15" hidden="false" customHeight="false" outlineLevel="0" collapsed="false">
      <c r="A54636" s="0" t="s">
        <v>92343</v>
      </c>
      <c r="B54636" s="0" t="n">
        <f aca="false">HOUR(C54636)</f>
        <v>10</v>
      </c>
      <c r="C54636" s="1" t="n">
        <v>41379.4340277778</v>
      </c>
      <c r="D54636" s="0" t="s">
        <v>92344</v>
      </c>
    </row>
    <row r="54637" customFormat="false" ht="15" hidden="false" customHeight="false" outlineLevel="0" collapsed="false">
      <c r="A54637" s="0" t="s">
        <v>92062</v>
      </c>
      <c r="B54637" s="0" t="n">
        <f aca="false">HOUR(C54637)</f>
        <v>10</v>
      </c>
      <c r="C54637" s="1" t="n">
        <v>41379.4340277778</v>
      </c>
      <c r="D54637" s="0" t="s">
        <v>92345</v>
      </c>
    </row>
    <row r="54638" customFormat="false" ht="15" hidden="false" customHeight="false" outlineLevel="0" collapsed="false">
      <c r="A54638" s="0" t="s">
        <v>92346</v>
      </c>
      <c r="B54638" s="0" t="n">
        <f aca="false">HOUR(C54638)</f>
        <v>10</v>
      </c>
      <c r="C54638" s="1" t="n">
        <v>41379.4340277778</v>
      </c>
      <c r="D54638" s="0" t="s">
        <v>92347</v>
      </c>
    </row>
    <row r="54639" customFormat="false" ht="15" hidden="false" customHeight="false" outlineLevel="0" collapsed="false">
      <c r="A54639" s="0" t="s">
        <v>20940</v>
      </c>
      <c r="B54639" s="0" t="n">
        <f aca="false">HOUR(C54639)</f>
        <v>10</v>
      </c>
      <c r="C54639" s="1" t="n">
        <v>41379.4340277778</v>
      </c>
      <c r="D54639" s="0" t="s">
        <v>92348</v>
      </c>
    </row>
    <row r="54640" customFormat="false" ht="15" hidden="false" customHeight="false" outlineLevel="0" collapsed="false">
      <c r="A54640" s="0" t="s">
        <v>92349</v>
      </c>
      <c r="B54640" s="0" t="n">
        <f aca="false">HOUR(C54640)</f>
        <v>10</v>
      </c>
      <c r="C54640" s="1" t="n">
        <v>41379.4340277778</v>
      </c>
      <c r="D54640" s="0" t="s">
        <v>92350</v>
      </c>
    </row>
    <row r="54641" customFormat="false" ht="15" hidden="false" customHeight="false" outlineLevel="0" collapsed="false">
      <c r="A54641" s="0" t="s">
        <v>92351</v>
      </c>
      <c r="B54641" s="0" t="n">
        <f aca="false">HOUR(C54641)</f>
        <v>10</v>
      </c>
      <c r="C54641" s="1" t="n">
        <v>41379.4340277778</v>
      </c>
      <c r="D54641" s="0" t="s">
        <v>92352</v>
      </c>
    </row>
    <row r="54642" customFormat="false" ht="15" hidden="false" customHeight="false" outlineLevel="0" collapsed="false">
      <c r="A54642" s="0" t="s">
        <v>91831</v>
      </c>
      <c r="B54642" s="0" t="n">
        <f aca="false">HOUR(C54642)</f>
        <v>10</v>
      </c>
      <c r="C54642" s="1" t="n">
        <v>41379.4340277778</v>
      </c>
      <c r="D54642" s="0" t="s">
        <v>92353</v>
      </c>
    </row>
    <row r="54643" customFormat="false" ht="15" hidden="false" customHeight="false" outlineLevel="0" collapsed="false">
      <c r="A54643" s="0" t="s">
        <v>92354</v>
      </c>
      <c r="B54643" s="0" t="n">
        <f aca="false">HOUR(C54643)</f>
        <v>10</v>
      </c>
      <c r="C54643" s="1" t="n">
        <v>41379.4347222222</v>
      </c>
      <c r="D54643" s="0" t="s">
        <v>92355</v>
      </c>
    </row>
    <row r="54644" customFormat="false" ht="15" hidden="false" customHeight="false" outlineLevel="0" collapsed="false">
      <c r="A54644" s="0" t="s">
        <v>92356</v>
      </c>
      <c r="B54644" s="0" t="n">
        <f aca="false">HOUR(C54644)</f>
        <v>10</v>
      </c>
      <c r="C54644" s="1" t="n">
        <v>41379.4347222222</v>
      </c>
      <c r="D54644" s="0" t="s">
        <v>92357</v>
      </c>
    </row>
    <row r="54645" customFormat="false" ht="15" hidden="false" customHeight="false" outlineLevel="0" collapsed="false">
      <c r="A54645" s="0" t="s">
        <v>190</v>
      </c>
      <c r="B54645" s="0" t="n">
        <f aca="false">HOUR(C54645)</f>
        <v>10</v>
      </c>
      <c r="C54645" s="1" t="n">
        <v>41379.4347222222</v>
      </c>
      <c r="D54645" s="0" t="s">
        <v>92358</v>
      </c>
    </row>
    <row r="54646" customFormat="false" ht="15" hidden="false" customHeight="false" outlineLevel="0" collapsed="false">
      <c r="A54646" s="0" t="s">
        <v>92359</v>
      </c>
      <c r="B54646" s="0" t="n">
        <f aca="false">HOUR(C54646)</f>
        <v>10</v>
      </c>
      <c r="C54646" s="1" t="n">
        <v>41379.4347222222</v>
      </c>
      <c r="D54646" s="0" t="s">
        <v>92360</v>
      </c>
    </row>
    <row r="54647" customFormat="false" ht="15" hidden="false" customHeight="false" outlineLevel="0" collapsed="false">
      <c r="A54647" s="0" t="s">
        <v>92361</v>
      </c>
      <c r="B54647" s="0" t="n">
        <f aca="false">HOUR(C54647)</f>
        <v>10</v>
      </c>
      <c r="C54647" s="1" t="n">
        <v>41379.4347222222</v>
      </c>
      <c r="D54647" s="0" t="s">
        <v>92362</v>
      </c>
    </row>
    <row r="54648" customFormat="false" ht="15" hidden="false" customHeight="false" outlineLevel="0" collapsed="false">
      <c r="A54648" s="0" t="s">
        <v>92363</v>
      </c>
      <c r="B54648" s="0" t="n">
        <f aca="false">HOUR(C54648)</f>
        <v>10</v>
      </c>
      <c r="C54648" s="1" t="n">
        <v>41379.4347222222</v>
      </c>
      <c r="D54648" s="0" t="s">
        <v>92364</v>
      </c>
    </row>
    <row r="54649" customFormat="false" ht="15" hidden="false" customHeight="false" outlineLevel="0" collapsed="false">
      <c r="A54649" s="0" t="s">
        <v>92365</v>
      </c>
      <c r="B54649" s="0" t="n">
        <f aca="false">HOUR(C54649)</f>
        <v>10</v>
      </c>
      <c r="C54649" s="1" t="n">
        <v>41379.4347222222</v>
      </c>
      <c r="D54649" s="0" t="s">
        <v>92366</v>
      </c>
    </row>
    <row r="54650" customFormat="false" ht="15" hidden="false" customHeight="false" outlineLevel="0" collapsed="false">
      <c r="A54650" s="0" t="s">
        <v>9000</v>
      </c>
      <c r="B54650" s="0" t="n">
        <f aca="false">HOUR(C54650)</f>
        <v>10</v>
      </c>
      <c r="C54650" s="1" t="n">
        <v>41379.4347222222</v>
      </c>
      <c r="D54650" s="0" t="s">
        <v>92367</v>
      </c>
    </row>
    <row r="54651" customFormat="false" ht="15" hidden="false" customHeight="false" outlineLevel="0" collapsed="false">
      <c r="A54651" s="0" t="s">
        <v>92368</v>
      </c>
      <c r="B54651" s="0" t="n">
        <f aca="false">HOUR(C54651)</f>
        <v>10</v>
      </c>
      <c r="C54651" s="1" t="n">
        <v>41379.4347222222</v>
      </c>
      <c r="D54651" s="0" t="s">
        <v>92369</v>
      </c>
    </row>
    <row r="54652" customFormat="false" ht="15" hidden="false" customHeight="false" outlineLevel="0" collapsed="false">
      <c r="A54652" s="0" t="s">
        <v>92370</v>
      </c>
      <c r="B54652" s="0" t="n">
        <f aca="false">HOUR(C54652)</f>
        <v>10</v>
      </c>
      <c r="C54652" s="1" t="n">
        <v>41379.4347222222</v>
      </c>
      <c r="D54652" s="0" t="s">
        <v>92371</v>
      </c>
    </row>
    <row r="54653" customFormat="false" ht="15" hidden="false" customHeight="false" outlineLevel="0" collapsed="false">
      <c r="A54653" s="0" t="s">
        <v>92372</v>
      </c>
      <c r="B54653" s="0" t="n">
        <f aca="false">HOUR(C54653)</f>
        <v>10</v>
      </c>
      <c r="C54653" s="1" t="n">
        <v>41379.4347222222</v>
      </c>
      <c r="D54653" s="0" t="s">
        <v>92373</v>
      </c>
    </row>
    <row r="54654" customFormat="false" ht="15" hidden="false" customHeight="false" outlineLevel="0" collapsed="false">
      <c r="A54654" s="0" t="s">
        <v>92374</v>
      </c>
      <c r="B54654" s="0" t="n">
        <f aca="false">HOUR(C54654)</f>
        <v>10</v>
      </c>
      <c r="C54654" s="1" t="n">
        <v>41379.4347222222</v>
      </c>
      <c r="D54654" s="0" t="s">
        <v>92375</v>
      </c>
    </row>
    <row r="54655" customFormat="false" ht="15" hidden="false" customHeight="false" outlineLevel="0" collapsed="false">
      <c r="A54655" s="0" t="s">
        <v>92376</v>
      </c>
      <c r="B54655" s="0" t="n">
        <f aca="false">HOUR(C54655)</f>
        <v>10</v>
      </c>
      <c r="C54655" s="1" t="n">
        <v>41379.4347222222</v>
      </c>
      <c r="D54655" s="0" t="s">
        <v>92377</v>
      </c>
    </row>
    <row r="54656" customFormat="false" ht="15" hidden="false" customHeight="false" outlineLevel="0" collapsed="false">
      <c r="A54656" s="0" t="s">
        <v>92378</v>
      </c>
      <c r="B54656" s="0" t="n">
        <f aca="false">HOUR(C54656)</f>
        <v>10</v>
      </c>
      <c r="C54656" s="1" t="n">
        <v>41379.4347222222</v>
      </c>
      <c r="D54656" s="0" t="s">
        <v>92379</v>
      </c>
    </row>
    <row r="54657" customFormat="false" ht="15" hidden="false" customHeight="false" outlineLevel="0" collapsed="false">
      <c r="A54657" s="0" t="s">
        <v>92380</v>
      </c>
      <c r="B54657" s="0" t="n">
        <f aca="false">HOUR(C54657)</f>
        <v>10</v>
      </c>
      <c r="C54657" s="1" t="n">
        <v>41379.4347222222</v>
      </c>
      <c r="D54657" s="0" t="s">
        <v>92381</v>
      </c>
    </row>
    <row r="54658" customFormat="false" ht="15" hidden="false" customHeight="false" outlineLevel="0" collapsed="false">
      <c r="A54658" s="0" t="s">
        <v>80368</v>
      </c>
      <c r="B54658" s="0" t="n">
        <f aca="false">HOUR(C54658)</f>
        <v>10</v>
      </c>
      <c r="C54658" s="1" t="n">
        <v>41379.4347222222</v>
      </c>
      <c r="D54658" s="0" t="s">
        <v>92382</v>
      </c>
    </row>
    <row r="54659" customFormat="false" ht="15" hidden="false" customHeight="false" outlineLevel="0" collapsed="false">
      <c r="A54659" s="0" t="s">
        <v>92383</v>
      </c>
      <c r="B54659" s="0" t="n">
        <f aca="false">HOUR(C54659)</f>
        <v>10</v>
      </c>
      <c r="C54659" s="1" t="n">
        <v>41379.4347222222</v>
      </c>
      <c r="D54659" s="0" t="s">
        <v>92384</v>
      </c>
    </row>
    <row r="54660" customFormat="false" ht="15" hidden="false" customHeight="false" outlineLevel="0" collapsed="false">
      <c r="A54660" s="0" t="s">
        <v>92385</v>
      </c>
      <c r="B54660" s="0" t="n">
        <f aca="false">HOUR(C54660)</f>
        <v>10</v>
      </c>
      <c r="C54660" s="1" t="n">
        <v>41379.4347222222</v>
      </c>
      <c r="D54660" s="0" t="s">
        <v>92386</v>
      </c>
    </row>
    <row r="54661" customFormat="false" ht="15" hidden="false" customHeight="false" outlineLevel="0" collapsed="false">
      <c r="A54661" s="0" t="s">
        <v>11257</v>
      </c>
      <c r="B54661" s="0" t="n">
        <f aca="false">HOUR(C54661)</f>
        <v>10</v>
      </c>
      <c r="C54661" s="1" t="n">
        <v>41379.4347222222</v>
      </c>
      <c r="D54661" s="0" t="s">
        <v>92387</v>
      </c>
    </row>
    <row r="54662" customFormat="false" ht="15" hidden="false" customHeight="false" outlineLevel="0" collapsed="false">
      <c r="A54662" s="0" t="s">
        <v>92388</v>
      </c>
      <c r="B54662" s="0" t="n">
        <f aca="false">HOUR(C54662)</f>
        <v>10</v>
      </c>
      <c r="C54662" s="1" t="n">
        <v>41379.4347222222</v>
      </c>
      <c r="D54662" s="0" t="s">
        <v>92389</v>
      </c>
    </row>
    <row r="54663" customFormat="false" ht="15" hidden="false" customHeight="false" outlineLevel="0" collapsed="false">
      <c r="A54663" s="0" t="s">
        <v>92390</v>
      </c>
      <c r="B54663" s="0" t="n">
        <f aca="false">HOUR(C54663)</f>
        <v>10</v>
      </c>
      <c r="C54663" s="1" t="n">
        <v>41379.4347222222</v>
      </c>
      <c r="D54663" s="0" t="s">
        <v>92391</v>
      </c>
    </row>
    <row r="54664" customFormat="false" ht="15" hidden="false" customHeight="false" outlineLevel="0" collapsed="false">
      <c r="A54664" s="0" t="s">
        <v>92119</v>
      </c>
      <c r="B54664" s="0" t="n">
        <f aca="false">HOUR(C54664)</f>
        <v>10</v>
      </c>
      <c r="C54664" s="1" t="n">
        <v>41379.4347222222</v>
      </c>
      <c r="D54664" s="0" t="s">
        <v>92392</v>
      </c>
    </row>
    <row r="54665" customFormat="false" ht="15" hidden="false" customHeight="false" outlineLevel="0" collapsed="false">
      <c r="A54665" s="0" t="s">
        <v>92393</v>
      </c>
      <c r="B54665" s="0" t="n">
        <f aca="false">HOUR(C54665)</f>
        <v>10</v>
      </c>
      <c r="C54665" s="1" t="n">
        <v>41379.4347222222</v>
      </c>
      <c r="D54665" s="0" t="s">
        <v>92394</v>
      </c>
    </row>
    <row r="54666" customFormat="false" ht="15" hidden="false" customHeight="false" outlineLevel="0" collapsed="false">
      <c r="A54666" s="0" t="s">
        <v>29104</v>
      </c>
      <c r="B54666" s="0" t="n">
        <f aca="false">HOUR(C54666)</f>
        <v>10</v>
      </c>
      <c r="C54666" s="1" t="n">
        <v>41379.4347222222</v>
      </c>
      <c r="D54666" s="0" t="s">
        <v>92395</v>
      </c>
    </row>
    <row r="54667" customFormat="false" ht="15" hidden="false" customHeight="false" outlineLevel="0" collapsed="false">
      <c r="A54667" s="0" t="s">
        <v>92396</v>
      </c>
      <c r="B54667" s="0" t="n">
        <f aca="false">HOUR(C54667)</f>
        <v>10</v>
      </c>
      <c r="C54667" s="1" t="n">
        <v>41379.4347222222</v>
      </c>
      <c r="D54667" s="0" t="s">
        <v>92397</v>
      </c>
    </row>
    <row r="54668" customFormat="false" ht="15" hidden="false" customHeight="false" outlineLevel="0" collapsed="false">
      <c r="A54668" s="0" t="s">
        <v>28694</v>
      </c>
      <c r="B54668" s="0" t="n">
        <f aca="false">HOUR(C54668)</f>
        <v>10</v>
      </c>
      <c r="C54668" s="1" t="n">
        <v>41379.4347222222</v>
      </c>
      <c r="D54668" s="0" t="s">
        <v>92398</v>
      </c>
    </row>
    <row r="54669" customFormat="false" ht="15" hidden="false" customHeight="false" outlineLevel="0" collapsed="false">
      <c r="A54669" s="0" t="s">
        <v>92399</v>
      </c>
      <c r="B54669" s="0" t="n">
        <f aca="false">HOUR(C54669)</f>
        <v>10</v>
      </c>
      <c r="C54669" s="1" t="n">
        <v>41379.4347222222</v>
      </c>
      <c r="D54669" s="0" t="s">
        <v>92400</v>
      </c>
    </row>
    <row r="54670" customFormat="false" ht="15" hidden="false" customHeight="false" outlineLevel="0" collapsed="false">
      <c r="A54670" s="0" t="s">
        <v>92401</v>
      </c>
      <c r="B54670" s="0" t="n">
        <f aca="false">HOUR(C54670)</f>
        <v>10</v>
      </c>
      <c r="C54670" s="1" t="n">
        <v>41379.4347222222</v>
      </c>
      <c r="D54670" s="0" t="s">
        <v>92402</v>
      </c>
    </row>
    <row r="54671" customFormat="false" ht="15" hidden="false" customHeight="false" outlineLevel="0" collapsed="false">
      <c r="A54671" s="0" t="s">
        <v>92403</v>
      </c>
      <c r="B54671" s="0" t="n">
        <f aca="false">HOUR(C54671)</f>
        <v>10</v>
      </c>
      <c r="C54671" s="1" t="n">
        <v>41379.4347222222</v>
      </c>
      <c r="D54671" s="0" t="s">
        <v>92404</v>
      </c>
    </row>
    <row r="54672" customFormat="false" ht="15" hidden="false" customHeight="false" outlineLevel="0" collapsed="false">
      <c r="A54672" s="0" t="s">
        <v>92405</v>
      </c>
      <c r="B54672" s="0" t="n">
        <f aca="false">HOUR(C54672)</f>
        <v>10</v>
      </c>
      <c r="C54672" s="1" t="n">
        <v>41379.4347222222</v>
      </c>
      <c r="D54672" s="0" t="s">
        <v>92406</v>
      </c>
    </row>
    <row r="54673" customFormat="false" ht="15" hidden="false" customHeight="false" outlineLevel="0" collapsed="false">
      <c r="A54673" s="0" t="s">
        <v>92407</v>
      </c>
      <c r="B54673" s="0" t="n">
        <f aca="false">HOUR(C54673)</f>
        <v>10</v>
      </c>
      <c r="C54673" s="1" t="n">
        <v>41379.4347222222</v>
      </c>
      <c r="D54673" s="0" t="s">
        <v>92408</v>
      </c>
    </row>
    <row r="54674" customFormat="false" ht="15" hidden="false" customHeight="false" outlineLevel="0" collapsed="false">
      <c r="A54674" s="0" t="s">
        <v>4337</v>
      </c>
      <c r="B54674" s="0" t="n">
        <f aca="false">HOUR(C54674)</f>
        <v>10</v>
      </c>
      <c r="C54674" s="1" t="n">
        <v>41379.4354166667</v>
      </c>
      <c r="D54674" s="0" t="s">
        <v>92409</v>
      </c>
    </row>
    <row r="54675" customFormat="false" ht="15" hidden="false" customHeight="false" outlineLevel="0" collapsed="false">
      <c r="A54675" s="0" t="s">
        <v>92410</v>
      </c>
      <c r="B54675" s="0" t="n">
        <f aca="false">HOUR(C54675)</f>
        <v>10</v>
      </c>
      <c r="C54675" s="1" t="n">
        <v>41379.4354166667</v>
      </c>
      <c r="D54675" s="0" t="s">
        <v>92411</v>
      </c>
    </row>
    <row r="54676" customFormat="false" ht="15" hidden="false" customHeight="false" outlineLevel="0" collapsed="false">
      <c r="A54676" s="0" t="s">
        <v>92410</v>
      </c>
      <c r="B54676" s="0" t="n">
        <f aca="false">HOUR(C54676)</f>
        <v>10</v>
      </c>
      <c r="C54676" s="1" t="n">
        <v>41379.4354166667</v>
      </c>
      <c r="D54676" s="0" t="s">
        <v>92412</v>
      </c>
    </row>
    <row r="54677" customFormat="false" ht="15" hidden="false" customHeight="false" outlineLevel="0" collapsed="false">
      <c r="A54677" s="0" t="s">
        <v>92413</v>
      </c>
      <c r="B54677" s="0" t="n">
        <f aca="false">HOUR(C54677)</f>
        <v>10</v>
      </c>
      <c r="C54677" s="1" t="n">
        <v>41379.4354166667</v>
      </c>
      <c r="D54677" s="0" t="s">
        <v>92414</v>
      </c>
    </row>
    <row r="54678" customFormat="false" ht="15" hidden="false" customHeight="false" outlineLevel="0" collapsed="false">
      <c r="A54678" s="0" t="s">
        <v>92415</v>
      </c>
      <c r="B54678" s="0" t="n">
        <f aca="false">HOUR(C54678)</f>
        <v>10</v>
      </c>
      <c r="C54678" s="1" t="n">
        <v>41379.4354166667</v>
      </c>
      <c r="D54678" s="0" t="s">
        <v>92416</v>
      </c>
    </row>
    <row r="54679" customFormat="false" ht="15" hidden="false" customHeight="false" outlineLevel="0" collapsed="false">
      <c r="A54679" s="0" t="s">
        <v>80368</v>
      </c>
      <c r="B54679" s="0" t="n">
        <f aca="false">HOUR(C54679)</f>
        <v>10</v>
      </c>
      <c r="C54679" s="1" t="n">
        <v>41379.4354166667</v>
      </c>
      <c r="D54679" s="0" t="s">
        <v>92417</v>
      </c>
    </row>
    <row r="54680" customFormat="false" ht="15" hidden="false" customHeight="false" outlineLevel="0" collapsed="false">
      <c r="A54680" s="0" t="s">
        <v>92418</v>
      </c>
      <c r="B54680" s="0" t="n">
        <f aca="false">HOUR(C54680)</f>
        <v>10</v>
      </c>
      <c r="C54680" s="1" t="n">
        <v>41379.4354166667</v>
      </c>
      <c r="D54680" s="0" t="s">
        <v>92419</v>
      </c>
    </row>
    <row r="54681" customFormat="false" ht="15" hidden="false" customHeight="false" outlineLevel="0" collapsed="false">
      <c r="A54681" s="0" t="s">
        <v>92420</v>
      </c>
      <c r="B54681" s="0" t="n">
        <f aca="false">HOUR(C54681)</f>
        <v>10</v>
      </c>
      <c r="C54681" s="1" t="n">
        <v>41379.4354166667</v>
      </c>
      <c r="D54681" s="0" t="s">
        <v>92421</v>
      </c>
    </row>
    <row r="54682" customFormat="false" ht="15" hidden="false" customHeight="false" outlineLevel="0" collapsed="false">
      <c r="A54682" s="0" t="s">
        <v>1480</v>
      </c>
      <c r="B54682" s="0" t="n">
        <f aca="false">HOUR(C54682)</f>
        <v>10</v>
      </c>
      <c r="C54682" s="1" t="n">
        <v>41379.4354166667</v>
      </c>
      <c r="D54682" s="0" t="s">
        <v>92422</v>
      </c>
    </row>
    <row r="54683" customFormat="false" ht="15" hidden="false" customHeight="false" outlineLevel="0" collapsed="false">
      <c r="A54683" s="0" t="s">
        <v>92423</v>
      </c>
      <c r="B54683" s="0" t="n">
        <f aca="false">HOUR(C54683)</f>
        <v>10</v>
      </c>
      <c r="C54683" s="1" t="n">
        <v>41379.4354166667</v>
      </c>
      <c r="D54683" s="0" t="s">
        <v>92424</v>
      </c>
    </row>
    <row r="54684" customFormat="false" ht="15" hidden="false" customHeight="false" outlineLevel="0" collapsed="false">
      <c r="A54684" s="0" t="s">
        <v>92425</v>
      </c>
      <c r="B54684" s="0" t="n">
        <f aca="false">HOUR(C54684)</f>
        <v>10</v>
      </c>
      <c r="C54684" s="1" t="n">
        <v>41379.4354166667</v>
      </c>
      <c r="D54684" s="0" t="s">
        <v>92426</v>
      </c>
    </row>
    <row r="54685" customFormat="false" ht="15" hidden="false" customHeight="false" outlineLevel="0" collapsed="false">
      <c r="A54685" s="0" t="s">
        <v>92427</v>
      </c>
      <c r="B54685" s="0" t="n">
        <f aca="false">HOUR(C54685)</f>
        <v>10</v>
      </c>
      <c r="C54685" s="1" t="n">
        <v>41379.4354166667</v>
      </c>
      <c r="D54685" s="0" t="s">
        <v>92428</v>
      </c>
    </row>
    <row r="54686" customFormat="false" ht="15" hidden="false" customHeight="false" outlineLevel="0" collapsed="false">
      <c r="A54686" s="0" t="s">
        <v>92429</v>
      </c>
      <c r="B54686" s="0" t="n">
        <f aca="false">HOUR(C54686)</f>
        <v>10</v>
      </c>
      <c r="C54686" s="1" t="n">
        <v>41379.4354166667</v>
      </c>
      <c r="D54686" s="0" t="s">
        <v>92430</v>
      </c>
    </row>
    <row r="54687" customFormat="false" ht="15" hidden="false" customHeight="false" outlineLevel="0" collapsed="false">
      <c r="A54687" s="0" t="s">
        <v>92431</v>
      </c>
      <c r="B54687" s="0" t="n">
        <f aca="false">HOUR(C54687)</f>
        <v>10</v>
      </c>
      <c r="C54687" s="1" t="n">
        <v>41379.4354166667</v>
      </c>
      <c r="D54687" s="0" t="s">
        <v>92432</v>
      </c>
    </row>
    <row r="54688" customFormat="false" ht="15" hidden="false" customHeight="false" outlineLevel="0" collapsed="false">
      <c r="A54688" s="0" t="s">
        <v>92433</v>
      </c>
      <c r="B54688" s="0" t="n">
        <f aca="false">HOUR(C54688)</f>
        <v>10</v>
      </c>
      <c r="C54688" s="1" t="n">
        <v>41379.4354166667</v>
      </c>
      <c r="D54688" s="0" t="s">
        <v>92434</v>
      </c>
    </row>
    <row r="54689" customFormat="false" ht="15" hidden="false" customHeight="false" outlineLevel="0" collapsed="false">
      <c r="A54689" s="0" t="s">
        <v>92435</v>
      </c>
      <c r="B54689" s="0" t="n">
        <f aca="false">HOUR(C54689)</f>
        <v>10</v>
      </c>
      <c r="C54689" s="1" t="n">
        <v>41379.4354166667</v>
      </c>
      <c r="D54689" s="0" t="s">
        <v>92436</v>
      </c>
    </row>
    <row r="54690" customFormat="false" ht="15" hidden="false" customHeight="false" outlineLevel="0" collapsed="false">
      <c r="A54690" s="0" t="s">
        <v>92437</v>
      </c>
      <c r="B54690" s="0" t="n">
        <f aca="false">HOUR(C54690)</f>
        <v>10</v>
      </c>
      <c r="C54690" s="1" t="n">
        <v>41379.4354166667</v>
      </c>
      <c r="D54690" s="0" t="s">
        <v>92438</v>
      </c>
    </row>
    <row r="54691" customFormat="false" ht="15" hidden="false" customHeight="false" outlineLevel="0" collapsed="false">
      <c r="A54691" s="0" t="s">
        <v>92439</v>
      </c>
      <c r="B54691" s="0" t="n">
        <f aca="false">HOUR(C54691)</f>
        <v>10</v>
      </c>
      <c r="C54691" s="1" t="n">
        <v>41379.4354166667</v>
      </c>
      <c r="D54691" s="0" t="s">
        <v>92440</v>
      </c>
    </row>
    <row r="54692" customFormat="false" ht="15" hidden="false" customHeight="false" outlineLevel="0" collapsed="false">
      <c r="A54692" s="0" t="s">
        <v>92441</v>
      </c>
      <c r="B54692" s="0" t="n">
        <f aca="false">HOUR(C54692)</f>
        <v>10</v>
      </c>
      <c r="C54692" s="1" t="n">
        <v>41379.4354166667</v>
      </c>
      <c r="D54692" s="0" t="s">
        <v>92442</v>
      </c>
    </row>
    <row r="54693" customFormat="false" ht="15" hidden="false" customHeight="false" outlineLevel="0" collapsed="false">
      <c r="A54693" s="0" t="s">
        <v>92443</v>
      </c>
      <c r="B54693" s="0" t="n">
        <f aca="false">HOUR(C54693)</f>
        <v>10</v>
      </c>
      <c r="C54693" s="1" t="n">
        <v>41379.4354166667</v>
      </c>
      <c r="D54693" s="0" t="s">
        <v>92444</v>
      </c>
    </row>
    <row r="54694" customFormat="false" ht="15" hidden="false" customHeight="false" outlineLevel="0" collapsed="false">
      <c r="A54694" s="0" t="s">
        <v>92445</v>
      </c>
      <c r="B54694" s="0" t="n">
        <f aca="false">HOUR(C54694)</f>
        <v>10</v>
      </c>
      <c r="C54694" s="1" t="n">
        <v>41379.4354166667</v>
      </c>
      <c r="D54694" s="0" t="s">
        <v>92446</v>
      </c>
    </row>
    <row r="54695" customFormat="false" ht="15" hidden="false" customHeight="false" outlineLevel="0" collapsed="false">
      <c r="A54695" s="0" t="s">
        <v>92447</v>
      </c>
      <c r="B54695" s="0" t="n">
        <f aca="false">HOUR(C54695)</f>
        <v>10</v>
      </c>
      <c r="C54695" s="1" t="n">
        <v>41379.4361111111</v>
      </c>
      <c r="D54695" s="0" t="s">
        <v>92448</v>
      </c>
    </row>
    <row r="54696" customFormat="false" ht="15" hidden="false" customHeight="false" outlineLevel="0" collapsed="false">
      <c r="A54696" s="0" t="s">
        <v>92449</v>
      </c>
      <c r="B54696" s="0" t="n">
        <f aca="false">HOUR(C54696)</f>
        <v>10</v>
      </c>
      <c r="C54696" s="1" t="n">
        <v>41379.4361111111</v>
      </c>
      <c r="D54696" s="0" t="s">
        <v>92450</v>
      </c>
    </row>
    <row r="54697" customFormat="false" ht="15" hidden="false" customHeight="false" outlineLevel="0" collapsed="false">
      <c r="A54697" s="0" t="s">
        <v>92451</v>
      </c>
      <c r="B54697" s="0" t="n">
        <f aca="false">HOUR(C54697)</f>
        <v>10</v>
      </c>
      <c r="C54697" s="1" t="n">
        <v>41379.4361111111</v>
      </c>
      <c r="D54697" s="0" t="s">
        <v>92452</v>
      </c>
    </row>
    <row r="54698" customFormat="false" ht="15" hidden="false" customHeight="false" outlineLevel="0" collapsed="false">
      <c r="A54698" s="0" t="s">
        <v>92453</v>
      </c>
      <c r="B54698" s="0" t="n">
        <f aca="false">HOUR(C54698)</f>
        <v>10</v>
      </c>
      <c r="C54698" s="1" t="n">
        <v>41379.4361111111</v>
      </c>
      <c r="D54698" s="0" t="s">
        <v>92454</v>
      </c>
    </row>
    <row r="54699" customFormat="false" ht="15" hidden="false" customHeight="false" outlineLevel="0" collapsed="false">
      <c r="A54699" s="0" t="s">
        <v>92455</v>
      </c>
      <c r="B54699" s="0" t="n">
        <f aca="false">HOUR(C54699)</f>
        <v>10</v>
      </c>
      <c r="C54699" s="1" t="n">
        <v>41379.4361111111</v>
      </c>
      <c r="D54699" s="0" t="s">
        <v>92456</v>
      </c>
    </row>
    <row r="54700" customFormat="false" ht="15" hidden="false" customHeight="false" outlineLevel="0" collapsed="false">
      <c r="A54700" s="0" t="s">
        <v>92457</v>
      </c>
      <c r="B54700" s="0" t="n">
        <f aca="false">HOUR(C54700)</f>
        <v>10</v>
      </c>
      <c r="C54700" s="1" t="n">
        <v>41379.4361111111</v>
      </c>
      <c r="D54700" s="0" t="s">
        <v>92458</v>
      </c>
    </row>
    <row r="54701" customFormat="false" ht="15" hidden="false" customHeight="false" outlineLevel="0" collapsed="false">
      <c r="A54701" s="0" t="s">
        <v>92459</v>
      </c>
      <c r="B54701" s="0" t="n">
        <f aca="false">HOUR(C54701)</f>
        <v>10</v>
      </c>
      <c r="C54701" s="1" t="n">
        <v>41379.4361111111</v>
      </c>
      <c r="D54701" s="0" t="s">
        <v>92460</v>
      </c>
    </row>
    <row r="54702" customFormat="false" ht="15" hidden="false" customHeight="false" outlineLevel="0" collapsed="false">
      <c r="A54702" s="0" t="s">
        <v>92461</v>
      </c>
      <c r="B54702" s="0" t="n">
        <f aca="false">HOUR(C54702)</f>
        <v>10</v>
      </c>
      <c r="C54702" s="1" t="n">
        <v>41379.4361111111</v>
      </c>
      <c r="D54702" s="0" t="s">
        <v>92462</v>
      </c>
    </row>
    <row r="54703" customFormat="false" ht="15" hidden="false" customHeight="false" outlineLevel="0" collapsed="false">
      <c r="A54703" s="0" t="s">
        <v>92463</v>
      </c>
      <c r="B54703" s="0" t="n">
        <f aca="false">HOUR(C54703)</f>
        <v>10</v>
      </c>
      <c r="C54703" s="1" t="n">
        <v>41379.4361111111</v>
      </c>
      <c r="D54703" s="0" t="s">
        <v>92464</v>
      </c>
    </row>
    <row r="54704" customFormat="false" ht="15" hidden="false" customHeight="false" outlineLevel="0" collapsed="false">
      <c r="A54704" s="0" t="s">
        <v>17273</v>
      </c>
      <c r="B54704" s="0" t="n">
        <f aca="false">HOUR(C54704)</f>
        <v>10</v>
      </c>
      <c r="C54704" s="1" t="n">
        <v>41379.4361111111</v>
      </c>
      <c r="D54704" s="0" t="s">
        <v>92465</v>
      </c>
    </row>
    <row r="54705" customFormat="false" ht="15" hidden="false" customHeight="false" outlineLevel="0" collapsed="false">
      <c r="A54705" s="0" t="s">
        <v>63661</v>
      </c>
      <c r="B54705" s="0" t="n">
        <f aca="false">HOUR(C54705)</f>
        <v>10</v>
      </c>
      <c r="C54705" s="1" t="n">
        <v>41379.4361111111</v>
      </c>
      <c r="D54705" s="0" t="s">
        <v>92466</v>
      </c>
    </row>
    <row r="54706" customFormat="false" ht="15" hidden="false" customHeight="false" outlineLevel="0" collapsed="false">
      <c r="A54706" s="0" t="s">
        <v>14439</v>
      </c>
      <c r="B54706" s="0" t="n">
        <f aca="false">HOUR(C54706)</f>
        <v>10</v>
      </c>
      <c r="C54706" s="1" t="n">
        <v>41379.4361111111</v>
      </c>
      <c r="D54706" s="0" t="s">
        <v>92467</v>
      </c>
    </row>
    <row r="54707" customFormat="false" ht="15" hidden="false" customHeight="false" outlineLevel="0" collapsed="false">
      <c r="A54707" s="0" t="s">
        <v>17273</v>
      </c>
      <c r="B54707" s="0" t="n">
        <f aca="false">HOUR(C54707)</f>
        <v>10</v>
      </c>
      <c r="C54707" s="1" t="n">
        <v>41379.4361111111</v>
      </c>
      <c r="D54707" s="0" t="s">
        <v>92468</v>
      </c>
    </row>
    <row r="54708" customFormat="false" ht="15" hidden="false" customHeight="false" outlineLevel="0" collapsed="false">
      <c r="A54708" s="0" t="s">
        <v>42080</v>
      </c>
      <c r="B54708" s="0" t="n">
        <f aca="false">HOUR(C54708)</f>
        <v>10</v>
      </c>
      <c r="C54708" s="1" t="n">
        <v>41379.4361111111</v>
      </c>
      <c r="D54708" s="0" t="s">
        <v>92469</v>
      </c>
    </row>
    <row r="54709" customFormat="false" ht="15" hidden="false" customHeight="false" outlineLevel="0" collapsed="false">
      <c r="A54709" s="0" t="s">
        <v>92470</v>
      </c>
      <c r="B54709" s="0" t="n">
        <f aca="false">HOUR(C54709)</f>
        <v>10</v>
      </c>
      <c r="C54709" s="1" t="n">
        <v>41379.4361111111</v>
      </c>
      <c r="D54709" s="0" t="s">
        <v>92471</v>
      </c>
    </row>
    <row r="54710" customFormat="false" ht="15" hidden="false" customHeight="false" outlineLevel="0" collapsed="false">
      <c r="A54710" s="0" t="s">
        <v>92472</v>
      </c>
      <c r="B54710" s="0" t="n">
        <f aca="false">HOUR(C54710)</f>
        <v>10</v>
      </c>
      <c r="C54710" s="1" t="n">
        <v>41379.4361111111</v>
      </c>
      <c r="D54710" s="0" t="s">
        <v>92473</v>
      </c>
    </row>
    <row r="54711" customFormat="false" ht="15" hidden="false" customHeight="false" outlineLevel="0" collapsed="false">
      <c r="A54711" s="0" t="s">
        <v>92474</v>
      </c>
      <c r="B54711" s="0" t="n">
        <f aca="false">HOUR(C54711)</f>
        <v>10</v>
      </c>
      <c r="C54711" s="1" t="n">
        <v>41379.4361111111</v>
      </c>
      <c r="D54711" s="0" t="s">
        <v>92475</v>
      </c>
    </row>
    <row r="54712" customFormat="false" ht="15" hidden="false" customHeight="false" outlineLevel="0" collapsed="false">
      <c r="A54712" s="0" t="s">
        <v>23573</v>
      </c>
      <c r="B54712" s="0" t="n">
        <f aca="false">HOUR(C54712)</f>
        <v>10</v>
      </c>
      <c r="C54712" s="1" t="n">
        <v>41379.4361111111</v>
      </c>
      <c r="D54712" s="0" t="s">
        <v>92476</v>
      </c>
    </row>
    <row r="54713" customFormat="false" ht="15" hidden="false" customHeight="false" outlineLevel="0" collapsed="false">
      <c r="A54713" s="0" t="s">
        <v>92477</v>
      </c>
      <c r="B54713" s="0" t="n">
        <f aca="false">HOUR(C54713)</f>
        <v>10</v>
      </c>
      <c r="C54713" s="1" t="n">
        <v>41379.4361111111</v>
      </c>
      <c r="D54713" s="0" t="s">
        <v>92478</v>
      </c>
    </row>
    <row r="54714" customFormat="false" ht="15" hidden="false" customHeight="false" outlineLevel="0" collapsed="false">
      <c r="A54714" s="0" t="s">
        <v>91111</v>
      </c>
      <c r="B54714" s="0" t="n">
        <f aca="false">HOUR(C54714)</f>
        <v>10</v>
      </c>
      <c r="C54714" s="1" t="n">
        <v>41379.4361111111</v>
      </c>
      <c r="D54714" s="0" t="s">
        <v>92479</v>
      </c>
    </row>
    <row r="54715" customFormat="false" ht="15" hidden="false" customHeight="false" outlineLevel="0" collapsed="false">
      <c r="A54715" s="0" t="s">
        <v>1067</v>
      </c>
      <c r="B54715" s="0" t="n">
        <f aca="false">HOUR(C54715)</f>
        <v>10</v>
      </c>
      <c r="C54715" s="1" t="n">
        <v>41379.4361111111</v>
      </c>
      <c r="D54715" s="0" t="s">
        <v>92480</v>
      </c>
    </row>
    <row r="54716" customFormat="false" ht="15" hidden="false" customHeight="false" outlineLevel="0" collapsed="false">
      <c r="A54716" s="0" t="s">
        <v>40530</v>
      </c>
      <c r="B54716" s="0" t="n">
        <f aca="false">HOUR(C54716)</f>
        <v>10</v>
      </c>
      <c r="C54716" s="1" t="n">
        <v>41379.4361111111</v>
      </c>
      <c r="D54716" s="0" t="s">
        <v>92481</v>
      </c>
    </row>
    <row r="54717" customFormat="false" ht="15" hidden="false" customHeight="false" outlineLevel="0" collapsed="false">
      <c r="A54717" s="0" t="s">
        <v>92482</v>
      </c>
      <c r="B54717" s="0" t="n">
        <f aca="false">HOUR(C54717)</f>
        <v>10</v>
      </c>
      <c r="C54717" s="1" t="n">
        <v>41379.4361111111</v>
      </c>
      <c r="D54717" s="0" t="s">
        <v>92483</v>
      </c>
    </row>
    <row r="54718" customFormat="false" ht="15" hidden="false" customHeight="false" outlineLevel="0" collapsed="false">
      <c r="A54718" s="0" t="s">
        <v>92484</v>
      </c>
      <c r="B54718" s="0" t="n">
        <f aca="false">HOUR(C54718)</f>
        <v>10</v>
      </c>
      <c r="C54718" s="1" t="n">
        <v>41379.4361111111</v>
      </c>
      <c r="D54718" s="0" t="s">
        <v>92485</v>
      </c>
    </row>
    <row r="54719" customFormat="false" ht="15" hidden="false" customHeight="false" outlineLevel="0" collapsed="false">
      <c r="A54719" s="0" t="s">
        <v>92486</v>
      </c>
      <c r="B54719" s="0" t="n">
        <f aca="false">HOUR(C54719)</f>
        <v>10</v>
      </c>
      <c r="C54719" s="1" t="n">
        <v>41379.4361111111</v>
      </c>
      <c r="D54719" s="0" t="s">
        <v>92487</v>
      </c>
    </row>
    <row r="54720" customFormat="false" ht="15" hidden="false" customHeight="false" outlineLevel="0" collapsed="false">
      <c r="A54720" s="0" t="s">
        <v>92488</v>
      </c>
      <c r="B54720" s="0" t="n">
        <f aca="false">HOUR(C54720)</f>
        <v>10</v>
      </c>
      <c r="C54720" s="1" t="n">
        <v>41379.4368055556</v>
      </c>
      <c r="D54720" s="0" t="s">
        <v>92489</v>
      </c>
    </row>
    <row r="54721" customFormat="false" ht="15" hidden="false" customHeight="false" outlineLevel="0" collapsed="false">
      <c r="A54721" s="0" t="s">
        <v>92490</v>
      </c>
      <c r="B54721" s="0" t="n">
        <f aca="false">HOUR(C54721)</f>
        <v>10</v>
      </c>
      <c r="C54721" s="1" t="n">
        <v>41379.4368055556</v>
      </c>
      <c r="D54721" s="0" t="s">
        <v>92491</v>
      </c>
    </row>
    <row r="54722" customFormat="false" ht="15" hidden="false" customHeight="false" outlineLevel="0" collapsed="false">
      <c r="A54722" s="0" t="s">
        <v>92492</v>
      </c>
      <c r="B54722" s="0" t="n">
        <f aca="false">HOUR(C54722)</f>
        <v>10</v>
      </c>
      <c r="C54722" s="1" t="n">
        <v>41379.4368055556</v>
      </c>
      <c r="D54722" s="0" t="s">
        <v>92493</v>
      </c>
    </row>
    <row r="54723" customFormat="false" ht="15" hidden="false" customHeight="false" outlineLevel="0" collapsed="false">
      <c r="A54723" s="0" t="s">
        <v>48877</v>
      </c>
      <c r="B54723" s="0" t="n">
        <f aca="false">HOUR(C54723)</f>
        <v>10</v>
      </c>
      <c r="C54723" s="1" t="n">
        <v>41379.4368055556</v>
      </c>
      <c r="D54723" s="0" t="s">
        <v>92494</v>
      </c>
    </row>
    <row r="54724" customFormat="false" ht="15" hidden="false" customHeight="false" outlineLevel="0" collapsed="false">
      <c r="A54724" s="0" t="s">
        <v>92495</v>
      </c>
      <c r="B54724" s="0" t="n">
        <f aca="false">HOUR(C54724)</f>
        <v>10</v>
      </c>
      <c r="C54724" s="1" t="n">
        <v>41379.4368055556</v>
      </c>
      <c r="D54724" s="0" t="s">
        <v>92496</v>
      </c>
    </row>
    <row r="54725" customFormat="false" ht="15" hidden="false" customHeight="false" outlineLevel="0" collapsed="false">
      <c r="A54725" s="0" t="s">
        <v>92497</v>
      </c>
      <c r="B54725" s="0" t="n">
        <f aca="false">HOUR(C54725)</f>
        <v>10</v>
      </c>
      <c r="C54725" s="1" t="n">
        <v>41379.4368055556</v>
      </c>
      <c r="D54725" s="0" t="s">
        <v>92498</v>
      </c>
    </row>
    <row r="54726" customFormat="false" ht="15" hidden="false" customHeight="false" outlineLevel="0" collapsed="false">
      <c r="A54726" s="0" t="s">
        <v>92499</v>
      </c>
      <c r="B54726" s="0" t="n">
        <f aca="false">HOUR(C54726)</f>
        <v>10</v>
      </c>
      <c r="C54726" s="1" t="n">
        <v>41379.4368055556</v>
      </c>
      <c r="D54726" s="0" t="s">
        <v>92500</v>
      </c>
    </row>
    <row r="54727" customFormat="false" ht="15" hidden="false" customHeight="false" outlineLevel="0" collapsed="false">
      <c r="A54727" s="0" t="s">
        <v>92501</v>
      </c>
      <c r="B54727" s="0" t="n">
        <f aca="false">HOUR(C54727)</f>
        <v>10</v>
      </c>
      <c r="C54727" s="1" t="n">
        <v>41379.4368055556</v>
      </c>
      <c r="D54727" s="0" t="s">
        <v>92502</v>
      </c>
    </row>
    <row r="54728" customFormat="false" ht="15" hidden="false" customHeight="false" outlineLevel="0" collapsed="false">
      <c r="A54728" s="0" t="s">
        <v>92503</v>
      </c>
      <c r="B54728" s="0" t="n">
        <f aca="false">HOUR(C54728)</f>
        <v>10</v>
      </c>
      <c r="C54728" s="1" t="n">
        <v>41379.4368055556</v>
      </c>
      <c r="D54728" s="0" t="s">
        <v>92504</v>
      </c>
    </row>
    <row r="54729" customFormat="false" ht="15" hidden="false" customHeight="false" outlineLevel="0" collapsed="false">
      <c r="A54729" s="0" t="s">
        <v>92505</v>
      </c>
      <c r="B54729" s="0" t="n">
        <f aca="false">HOUR(C54729)</f>
        <v>10</v>
      </c>
      <c r="C54729" s="1" t="n">
        <v>41379.4368055556</v>
      </c>
      <c r="D54729" s="0" t="s">
        <v>92506</v>
      </c>
    </row>
    <row r="54730" customFormat="false" ht="15" hidden="false" customHeight="false" outlineLevel="0" collapsed="false">
      <c r="A54730" s="0" t="s">
        <v>56035</v>
      </c>
      <c r="B54730" s="0" t="n">
        <f aca="false">HOUR(C54730)</f>
        <v>10</v>
      </c>
      <c r="C54730" s="1" t="n">
        <v>41379.4368055556</v>
      </c>
      <c r="D54730" s="0" t="s">
        <v>92507</v>
      </c>
    </row>
    <row r="54731" customFormat="false" ht="15" hidden="false" customHeight="false" outlineLevel="0" collapsed="false">
      <c r="A54731" s="0" t="s">
        <v>92508</v>
      </c>
      <c r="B54731" s="0" t="n">
        <f aca="false">HOUR(C54731)</f>
        <v>10</v>
      </c>
      <c r="C54731" s="1" t="n">
        <v>41379.4368055556</v>
      </c>
      <c r="D54731" s="0" t="s">
        <v>92509</v>
      </c>
    </row>
    <row r="54732" customFormat="false" ht="15" hidden="false" customHeight="false" outlineLevel="0" collapsed="false">
      <c r="A54732" s="0" t="s">
        <v>92510</v>
      </c>
      <c r="B54732" s="0" t="n">
        <f aca="false">HOUR(C54732)</f>
        <v>10</v>
      </c>
      <c r="C54732" s="1" t="n">
        <v>41379.4368055556</v>
      </c>
      <c r="D54732" s="0" t="s">
        <v>92511</v>
      </c>
    </row>
    <row r="54733" customFormat="false" ht="15" hidden="false" customHeight="false" outlineLevel="0" collapsed="false">
      <c r="A54733" s="0" t="s">
        <v>92512</v>
      </c>
      <c r="B54733" s="0" t="n">
        <f aca="false">HOUR(C54733)</f>
        <v>10</v>
      </c>
      <c r="C54733" s="1" t="n">
        <v>41379.4368055556</v>
      </c>
      <c r="D54733" s="0" t="s">
        <v>92513</v>
      </c>
    </row>
    <row r="54734" customFormat="false" ht="15" hidden="false" customHeight="false" outlineLevel="0" collapsed="false">
      <c r="A54734" s="0" t="s">
        <v>92514</v>
      </c>
      <c r="B54734" s="0" t="n">
        <f aca="false">HOUR(C54734)</f>
        <v>10</v>
      </c>
      <c r="C54734" s="1" t="n">
        <v>41379.4368055556</v>
      </c>
      <c r="D54734" s="0" t="s">
        <v>92515</v>
      </c>
    </row>
    <row r="54735" customFormat="false" ht="15" hidden="false" customHeight="false" outlineLevel="0" collapsed="false">
      <c r="A54735" s="0" t="s">
        <v>92516</v>
      </c>
      <c r="B54735" s="0" t="n">
        <f aca="false">HOUR(C54735)</f>
        <v>10</v>
      </c>
      <c r="C54735" s="1" t="n">
        <v>41379.4368055556</v>
      </c>
      <c r="D54735" s="0" t="s">
        <v>92517</v>
      </c>
    </row>
    <row r="54736" customFormat="false" ht="15" hidden="false" customHeight="false" outlineLevel="0" collapsed="false">
      <c r="A54736" s="0" t="s">
        <v>92320</v>
      </c>
      <c r="B54736" s="0" t="n">
        <f aca="false">HOUR(C54736)</f>
        <v>10</v>
      </c>
      <c r="C54736" s="1" t="n">
        <v>41379.4375</v>
      </c>
      <c r="D54736" s="0" t="s">
        <v>92518</v>
      </c>
    </row>
    <row r="54737" customFormat="false" ht="15" hidden="false" customHeight="false" outlineLevel="0" collapsed="false">
      <c r="A54737" s="0" t="s">
        <v>92119</v>
      </c>
      <c r="B54737" s="0" t="n">
        <f aca="false">HOUR(C54737)</f>
        <v>10</v>
      </c>
      <c r="C54737" s="1" t="n">
        <v>41379.4375</v>
      </c>
      <c r="D54737" s="0" t="s">
        <v>92519</v>
      </c>
    </row>
    <row r="54738" customFormat="false" ht="15" hidden="false" customHeight="false" outlineLevel="0" collapsed="false">
      <c r="A54738" s="0" t="s">
        <v>92520</v>
      </c>
      <c r="B54738" s="0" t="n">
        <f aca="false">HOUR(C54738)</f>
        <v>10</v>
      </c>
      <c r="C54738" s="1" t="n">
        <v>41379.4375</v>
      </c>
      <c r="D54738" s="0" t="s">
        <v>92521</v>
      </c>
    </row>
    <row r="54739" customFormat="false" ht="15" hidden="false" customHeight="false" outlineLevel="0" collapsed="false">
      <c r="A54739" s="0" t="s">
        <v>75484</v>
      </c>
      <c r="B54739" s="0" t="n">
        <f aca="false">HOUR(C54739)</f>
        <v>10</v>
      </c>
      <c r="C54739" s="1" t="n">
        <v>41379.4375</v>
      </c>
      <c r="D54739" s="0" t="s">
        <v>92522</v>
      </c>
    </row>
    <row r="54740" customFormat="false" ht="15" hidden="false" customHeight="false" outlineLevel="0" collapsed="false">
      <c r="A54740" s="0" t="s">
        <v>1944</v>
      </c>
      <c r="B54740" s="0" t="n">
        <f aca="false">HOUR(C54740)</f>
        <v>10</v>
      </c>
      <c r="C54740" s="1" t="n">
        <v>41379.4375</v>
      </c>
      <c r="D54740" s="0" t="s">
        <v>92523</v>
      </c>
    </row>
    <row r="54741" customFormat="false" ht="15" hidden="false" customHeight="false" outlineLevel="0" collapsed="false">
      <c r="A54741" s="0" t="s">
        <v>92524</v>
      </c>
      <c r="B54741" s="0" t="n">
        <f aca="false">HOUR(C54741)</f>
        <v>10</v>
      </c>
      <c r="C54741" s="1" t="n">
        <v>41379.4375</v>
      </c>
      <c r="D54741" s="0" t="s">
        <v>92525</v>
      </c>
    </row>
    <row r="54742" customFormat="false" ht="15" hidden="false" customHeight="false" outlineLevel="0" collapsed="false">
      <c r="A54742" s="0" t="s">
        <v>92526</v>
      </c>
      <c r="B54742" s="0" t="n">
        <f aca="false">HOUR(C54742)</f>
        <v>10</v>
      </c>
      <c r="C54742" s="1" t="n">
        <v>41379.4375</v>
      </c>
      <c r="D54742" s="0" t="s">
        <v>92527</v>
      </c>
    </row>
    <row r="54743" customFormat="false" ht="15" hidden="false" customHeight="false" outlineLevel="0" collapsed="false">
      <c r="A54743" s="0" t="s">
        <v>92528</v>
      </c>
      <c r="B54743" s="0" t="n">
        <f aca="false">HOUR(C54743)</f>
        <v>10</v>
      </c>
      <c r="C54743" s="1" t="n">
        <v>41379.4375</v>
      </c>
      <c r="D54743" s="0" t="s">
        <v>92529</v>
      </c>
    </row>
    <row r="54744" customFormat="false" ht="15" hidden="false" customHeight="false" outlineLevel="0" collapsed="false">
      <c r="A54744" s="0" t="s">
        <v>92530</v>
      </c>
      <c r="B54744" s="0" t="n">
        <f aca="false">HOUR(C54744)</f>
        <v>10</v>
      </c>
      <c r="C54744" s="1" t="n">
        <v>41379.4375</v>
      </c>
      <c r="D54744" s="0" t="s">
        <v>92531</v>
      </c>
    </row>
    <row r="54745" customFormat="false" ht="15" hidden="false" customHeight="false" outlineLevel="0" collapsed="false">
      <c r="A54745" s="0" t="s">
        <v>92532</v>
      </c>
      <c r="B54745" s="0" t="n">
        <f aca="false">HOUR(C54745)</f>
        <v>10</v>
      </c>
      <c r="C54745" s="1" t="n">
        <v>41379.4375</v>
      </c>
      <c r="D54745" s="0" t="s">
        <v>92533</v>
      </c>
    </row>
    <row r="54746" customFormat="false" ht="15" hidden="false" customHeight="false" outlineLevel="0" collapsed="false">
      <c r="A54746" s="0" t="s">
        <v>47019</v>
      </c>
      <c r="B54746" s="0" t="n">
        <f aca="false">HOUR(C54746)</f>
        <v>10</v>
      </c>
      <c r="C54746" s="1" t="n">
        <v>41379.4375</v>
      </c>
      <c r="D54746" s="0" t="s">
        <v>92534</v>
      </c>
    </row>
    <row r="54747" customFormat="false" ht="15" hidden="false" customHeight="false" outlineLevel="0" collapsed="false">
      <c r="A54747" s="0" t="s">
        <v>92535</v>
      </c>
      <c r="B54747" s="0" t="n">
        <f aca="false">HOUR(C54747)</f>
        <v>10</v>
      </c>
      <c r="C54747" s="1" t="n">
        <v>41379.4375</v>
      </c>
      <c r="D54747" s="0" t="s">
        <v>92536</v>
      </c>
    </row>
    <row r="54748" customFormat="false" ht="15" hidden="false" customHeight="false" outlineLevel="0" collapsed="false">
      <c r="A54748" s="0" t="s">
        <v>92537</v>
      </c>
      <c r="B54748" s="0" t="n">
        <f aca="false">HOUR(C54748)</f>
        <v>10</v>
      </c>
      <c r="C54748" s="1" t="n">
        <v>41379.4375</v>
      </c>
      <c r="D54748" s="0" t="s">
        <v>92538</v>
      </c>
    </row>
    <row r="54749" customFormat="false" ht="15" hidden="false" customHeight="false" outlineLevel="0" collapsed="false">
      <c r="A54749" s="0" t="s">
        <v>92539</v>
      </c>
      <c r="B54749" s="0" t="n">
        <f aca="false">HOUR(C54749)</f>
        <v>10</v>
      </c>
      <c r="C54749" s="1" t="n">
        <v>41379.4381944444</v>
      </c>
      <c r="D54749" s="0" t="s">
        <v>92540</v>
      </c>
    </row>
    <row r="54750" customFormat="false" ht="15" hidden="false" customHeight="false" outlineLevel="0" collapsed="false">
      <c r="A54750" s="0" t="s">
        <v>92541</v>
      </c>
      <c r="B54750" s="0" t="n">
        <f aca="false">HOUR(C54750)</f>
        <v>10</v>
      </c>
      <c r="C54750" s="1" t="n">
        <v>41379.4381944444</v>
      </c>
      <c r="D54750" s="0" t="s">
        <v>92542</v>
      </c>
    </row>
    <row r="54751" customFormat="false" ht="15" hidden="false" customHeight="false" outlineLevel="0" collapsed="false">
      <c r="A54751" s="0" t="s">
        <v>92543</v>
      </c>
      <c r="B54751" s="0" t="n">
        <f aca="false">HOUR(C54751)</f>
        <v>10</v>
      </c>
      <c r="C54751" s="1" t="n">
        <v>41379.4381944444</v>
      </c>
      <c r="D54751" s="0" t="s">
        <v>92544</v>
      </c>
    </row>
    <row r="54752" customFormat="false" ht="15" hidden="false" customHeight="false" outlineLevel="0" collapsed="false">
      <c r="A54752" s="0" t="s">
        <v>92545</v>
      </c>
      <c r="B54752" s="0" t="n">
        <f aca="false">HOUR(C54752)</f>
        <v>10</v>
      </c>
      <c r="C54752" s="1" t="n">
        <v>41379.4381944444</v>
      </c>
      <c r="D54752" s="0" t="s">
        <v>92546</v>
      </c>
    </row>
    <row r="54753" customFormat="false" ht="15" hidden="false" customHeight="false" outlineLevel="0" collapsed="false">
      <c r="A54753" s="0" t="s">
        <v>92547</v>
      </c>
      <c r="B54753" s="0" t="n">
        <f aca="false">HOUR(C54753)</f>
        <v>10</v>
      </c>
      <c r="C54753" s="1" t="n">
        <v>41379.4381944444</v>
      </c>
      <c r="D54753" s="0" t="s">
        <v>92548</v>
      </c>
    </row>
    <row r="54754" customFormat="false" ht="15" hidden="false" customHeight="false" outlineLevel="0" collapsed="false">
      <c r="A54754" s="0" t="s">
        <v>92549</v>
      </c>
      <c r="B54754" s="0" t="n">
        <f aca="false">HOUR(C54754)</f>
        <v>10</v>
      </c>
      <c r="C54754" s="1" t="n">
        <v>41379.4381944444</v>
      </c>
      <c r="D54754" s="0" t="s">
        <v>92550</v>
      </c>
    </row>
    <row r="54755" customFormat="false" ht="15" hidden="false" customHeight="false" outlineLevel="0" collapsed="false">
      <c r="A54755" s="0" t="s">
        <v>92551</v>
      </c>
      <c r="B54755" s="0" t="n">
        <f aca="false">HOUR(C54755)</f>
        <v>10</v>
      </c>
      <c r="C54755" s="1" t="n">
        <v>41379.4381944444</v>
      </c>
      <c r="D54755" s="0" t="s">
        <v>92552</v>
      </c>
    </row>
    <row r="54756" customFormat="false" ht="15" hidden="false" customHeight="false" outlineLevel="0" collapsed="false">
      <c r="A54756" s="0" t="s">
        <v>92553</v>
      </c>
      <c r="B54756" s="0" t="n">
        <f aca="false">HOUR(C54756)</f>
        <v>10</v>
      </c>
      <c r="C54756" s="1" t="n">
        <v>41379.4381944444</v>
      </c>
      <c r="D54756" s="0" t="s">
        <v>92554</v>
      </c>
    </row>
    <row r="54757" customFormat="false" ht="15" hidden="false" customHeight="false" outlineLevel="0" collapsed="false">
      <c r="A54757" s="0" t="s">
        <v>92555</v>
      </c>
      <c r="B54757" s="0" t="n">
        <f aca="false">HOUR(C54757)</f>
        <v>10</v>
      </c>
      <c r="C54757" s="1" t="n">
        <v>41379.4381944444</v>
      </c>
      <c r="D54757" s="0" t="s">
        <v>92556</v>
      </c>
    </row>
    <row r="54758" customFormat="false" ht="15" hidden="false" customHeight="false" outlineLevel="0" collapsed="false">
      <c r="A54758" s="0" t="s">
        <v>92557</v>
      </c>
      <c r="B54758" s="0" t="n">
        <f aca="false">HOUR(C54758)</f>
        <v>10</v>
      </c>
      <c r="C54758" s="1" t="n">
        <v>41379.4381944444</v>
      </c>
      <c r="D54758" s="0" t="s">
        <v>92558</v>
      </c>
    </row>
    <row r="54759" customFormat="false" ht="15" hidden="false" customHeight="false" outlineLevel="0" collapsed="false">
      <c r="A54759" s="0" t="s">
        <v>92559</v>
      </c>
      <c r="B54759" s="0" t="n">
        <f aca="false">HOUR(C54759)</f>
        <v>10</v>
      </c>
      <c r="C54759" s="1" t="n">
        <v>41379.4381944444</v>
      </c>
      <c r="D54759" s="0" t="s">
        <v>92560</v>
      </c>
    </row>
    <row r="54760" customFormat="false" ht="15" hidden="false" customHeight="false" outlineLevel="0" collapsed="false">
      <c r="A54760" s="0" t="s">
        <v>92561</v>
      </c>
      <c r="B54760" s="0" t="n">
        <f aca="false">HOUR(C54760)</f>
        <v>10</v>
      </c>
      <c r="C54760" s="1" t="n">
        <v>41379.4381944444</v>
      </c>
      <c r="D54760" s="0" t="s">
        <v>92562</v>
      </c>
    </row>
    <row r="54761" customFormat="false" ht="15" hidden="false" customHeight="false" outlineLevel="0" collapsed="false">
      <c r="A54761" s="0" t="s">
        <v>92563</v>
      </c>
      <c r="B54761" s="0" t="n">
        <f aca="false">HOUR(C54761)</f>
        <v>10</v>
      </c>
      <c r="C54761" s="1" t="n">
        <v>41379.4381944444</v>
      </c>
      <c r="D54761" s="0" t="s">
        <v>92564</v>
      </c>
    </row>
    <row r="54762" customFormat="false" ht="15" hidden="false" customHeight="false" outlineLevel="0" collapsed="false">
      <c r="A54762" s="0" t="s">
        <v>92565</v>
      </c>
      <c r="B54762" s="0" t="n">
        <f aca="false">HOUR(C54762)</f>
        <v>10</v>
      </c>
      <c r="C54762" s="1" t="n">
        <v>41379.4381944444</v>
      </c>
      <c r="D54762" s="0" t="s">
        <v>92566</v>
      </c>
    </row>
    <row r="54763" customFormat="false" ht="15" hidden="false" customHeight="false" outlineLevel="0" collapsed="false">
      <c r="A54763" s="0" t="s">
        <v>92567</v>
      </c>
      <c r="B54763" s="0" t="n">
        <f aca="false">HOUR(C54763)</f>
        <v>10</v>
      </c>
      <c r="C54763" s="1" t="n">
        <v>41379.4381944444</v>
      </c>
      <c r="D54763" s="0" t="s">
        <v>92568</v>
      </c>
    </row>
    <row r="54764" customFormat="false" ht="15" hidden="false" customHeight="false" outlineLevel="0" collapsed="false">
      <c r="A54764" s="0" t="s">
        <v>92569</v>
      </c>
      <c r="B54764" s="0" t="n">
        <f aca="false">HOUR(C54764)</f>
        <v>10</v>
      </c>
      <c r="C54764" s="1" t="n">
        <v>41379.4381944444</v>
      </c>
      <c r="D54764" s="0" t="s">
        <v>92570</v>
      </c>
    </row>
    <row r="54765" customFormat="false" ht="15" hidden="false" customHeight="false" outlineLevel="0" collapsed="false">
      <c r="A54765" s="0" t="s">
        <v>92571</v>
      </c>
      <c r="B54765" s="0" t="n">
        <f aca="false">HOUR(C54765)</f>
        <v>10</v>
      </c>
      <c r="C54765" s="1" t="n">
        <v>41379.4381944444</v>
      </c>
      <c r="D54765" s="0" t="s">
        <v>92572</v>
      </c>
    </row>
    <row r="54766" customFormat="false" ht="15" hidden="false" customHeight="false" outlineLevel="0" collapsed="false">
      <c r="A54766" s="0" t="s">
        <v>92573</v>
      </c>
      <c r="B54766" s="0" t="n">
        <f aca="false">HOUR(C54766)</f>
        <v>10</v>
      </c>
      <c r="C54766" s="1" t="n">
        <v>41379.4381944444</v>
      </c>
      <c r="D54766" s="0" t="s">
        <v>92574</v>
      </c>
    </row>
    <row r="54767" customFormat="false" ht="15" hidden="false" customHeight="false" outlineLevel="0" collapsed="false">
      <c r="A54767" s="0" t="s">
        <v>92575</v>
      </c>
      <c r="B54767" s="0" t="n">
        <f aca="false">HOUR(C54767)</f>
        <v>10</v>
      </c>
      <c r="C54767" s="1" t="n">
        <v>41379.4381944444</v>
      </c>
      <c r="D54767" s="0" t="s">
        <v>92576</v>
      </c>
    </row>
    <row r="54768" customFormat="false" ht="15" hidden="false" customHeight="false" outlineLevel="0" collapsed="false">
      <c r="A54768" s="0" t="s">
        <v>92577</v>
      </c>
      <c r="B54768" s="0" t="n">
        <f aca="false">HOUR(C54768)</f>
        <v>10</v>
      </c>
      <c r="C54768" s="1" t="n">
        <v>41379.4381944444</v>
      </c>
      <c r="D54768" s="0" t="s">
        <v>92578</v>
      </c>
    </row>
    <row r="54769" customFormat="false" ht="15" hidden="false" customHeight="false" outlineLevel="0" collapsed="false">
      <c r="A54769" s="0" t="s">
        <v>92579</v>
      </c>
      <c r="B54769" s="0" t="n">
        <f aca="false">HOUR(C54769)</f>
        <v>10</v>
      </c>
      <c r="C54769" s="1" t="n">
        <v>41379.4381944444</v>
      </c>
      <c r="D54769" s="0" t="s">
        <v>92580</v>
      </c>
    </row>
    <row r="54770" customFormat="false" ht="15" hidden="false" customHeight="false" outlineLevel="0" collapsed="false">
      <c r="A54770" s="0" t="s">
        <v>92581</v>
      </c>
      <c r="B54770" s="0" t="n">
        <f aca="false">HOUR(C54770)</f>
        <v>10</v>
      </c>
      <c r="C54770" s="1" t="n">
        <v>41379.4381944444</v>
      </c>
      <c r="D54770" s="0" t="s">
        <v>92582</v>
      </c>
    </row>
    <row r="54771" customFormat="false" ht="15" hidden="false" customHeight="false" outlineLevel="0" collapsed="false">
      <c r="A54771" s="0" t="s">
        <v>92583</v>
      </c>
      <c r="B54771" s="0" t="n">
        <f aca="false">HOUR(C54771)</f>
        <v>10</v>
      </c>
      <c r="C54771" s="1" t="n">
        <v>41379.4381944444</v>
      </c>
      <c r="D54771" s="0" t="s">
        <v>92584</v>
      </c>
    </row>
    <row r="54772" customFormat="false" ht="15" hidden="false" customHeight="false" outlineLevel="0" collapsed="false">
      <c r="A54772" s="0" t="s">
        <v>92585</v>
      </c>
      <c r="B54772" s="0" t="n">
        <f aca="false">HOUR(C54772)</f>
        <v>10</v>
      </c>
      <c r="C54772" s="1" t="n">
        <v>41379.4381944444</v>
      </c>
      <c r="D54772" s="0" t="s">
        <v>92586</v>
      </c>
    </row>
    <row r="54773" customFormat="false" ht="15" hidden="false" customHeight="false" outlineLevel="0" collapsed="false">
      <c r="A54773" s="0" t="s">
        <v>92587</v>
      </c>
      <c r="B54773" s="0" t="n">
        <f aca="false">HOUR(C54773)</f>
        <v>10</v>
      </c>
      <c r="C54773" s="1" t="n">
        <v>41379.4388888889</v>
      </c>
      <c r="D54773" s="0" t="s">
        <v>92588</v>
      </c>
    </row>
    <row r="54774" customFormat="false" ht="15" hidden="false" customHeight="false" outlineLevel="0" collapsed="false">
      <c r="A54774" s="0" t="s">
        <v>92589</v>
      </c>
      <c r="B54774" s="0" t="n">
        <f aca="false">HOUR(C54774)</f>
        <v>10</v>
      </c>
      <c r="C54774" s="1" t="n">
        <v>41379.4388888889</v>
      </c>
      <c r="D54774" s="0" t="s">
        <v>92590</v>
      </c>
    </row>
    <row r="54775" customFormat="false" ht="15" hidden="false" customHeight="false" outlineLevel="0" collapsed="false">
      <c r="A54775" s="0" t="s">
        <v>92591</v>
      </c>
      <c r="B54775" s="0" t="n">
        <f aca="false">HOUR(C54775)</f>
        <v>10</v>
      </c>
      <c r="C54775" s="1" t="n">
        <v>41379.4388888889</v>
      </c>
      <c r="D54775" s="0" t="s">
        <v>92592</v>
      </c>
    </row>
    <row r="54776" customFormat="false" ht="15" hidden="false" customHeight="false" outlineLevel="0" collapsed="false">
      <c r="A54776" s="0" t="s">
        <v>92593</v>
      </c>
      <c r="B54776" s="0" t="n">
        <f aca="false">HOUR(C54776)</f>
        <v>10</v>
      </c>
      <c r="C54776" s="1" t="n">
        <v>41379.4388888889</v>
      </c>
      <c r="D54776" s="0" t="s">
        <v>92594</v>
      </c>
    </row>
    <row r="54777" customFormat="false" ht="15" hidden="false" customHeight="false" outlineLevel="0" collapsed="false">
      <c r="A54777" s="0" t="s">
        <v>92595</v>
      </c>
      <c r="B54777" s="0" t="n">
        <f aca="false">HOUR(C54777)</f>
        <v>10</v>
      </c>
      <c r="C54777" s="1" t="n">
        <v>41379.4388888889</v>
      </c>
      <c r="D54777" s="0" t="s">
        <v>92596</v>
      </c>
    </row>
    <row r="54778" customFormat="false" ht="15" hidden="false" customHeight="false" outlineLevel="0" collapsed="false">
      <c r="A54778" s="0" t="s">
        <v>92597</v>
      </c>
      <c r="B54778" s="0" t="n">
        <f aca="false">HOUR(C54778)</f>
        <v>10</v>
      </c>
      <c r="C54778" s="1" t="n">
        <v>41379.4388888889</v>
      </c>
      <c r="D54778" s="0" t="s">
        <v>92598</v>
      </c>
    </row>
    <row r="54779" customFormat="false" ht="15" hidden="false" customHeight="false" outlineLevel="0" collapsed="false">
      <c r="A54779" s="0" t="s">
        <v>92599</v>
      </c>
      <c r="B54779" s="0" t="n">
        <f aca="false">HOUR(C54779)</f>
        <v>10</v>
      </c>
      <c r="C54779" s="1" t="n">
        <v>41379.4388888889</v>
      </c>
      <c r="D54779" s="0" t="s">
        <v>92600</v>
      </c>
    </row>
    <row r="54780" customFormat="false" ht="15" hidden="false" customHeight="false" outlineLevel="0" collapsed="false">
      <c r="A54780" s="0" t="s">
        <v>92601</v>
      </c>
      <c r="B54780" s="0" t="n">
        <f aca="false">HOUR(C54780)</f>
        <v>10</v>
      </c>
      <c r="C54780" s="1" t="n">
        <v>41379.4388888889</v>
      </c>
      <c r="D54780" s="0" t="s">
        <v>92602</v>
      </c>
    </row>
    <row r="54781" customFormat="false" ht="15" hidden="false" customHeight="false" outlineLevel="0" collapsed="false">
      <c r="A54781" s="0" t="s">
        <v>59807</v>
      </c>
      <c r="B54781" s="0" t="n">
        <f aca="false">HOUR(C54781)</f>
        <v>10</v>
      </c>
      <c r="C54781" s="1" t="n">
        <v>41379.4388888889</v>
      </c>
      <c r="D54781" s="0" t="s">
        <v>92603</v>
      </c>
    </row>
    <row r="54782" customFormat="false" ht="15" hidden="false" customHeight="false" outlineLevel="0" collapsed="false">
      <c r="A54782" s="0" t="s">
        <v>92604</v>
      </c>
      <c r="B54782" s="0" t="n">
        <f aca="false">HOUR(C54782)</f>
        <v>10</v>
      </c>
      <c r="C54782" s="1" t="n">
        <v>41379.4388888889</v>
      </c>
      <c r="D54782" s="0" t="s">
        <v>92605</v>
      </c>
    </row>
    <row r="54783" customFormat="false" ht="15" hidden="false" customHeight="false" outlineLevel="0" collapsed="false">
      <c r="A54783" s="0" t="s">
        <v>92606</v>
      </c>
      <c r="B54783" s="0" t="n">
        <f aca="false">HOUR(C54783)</f>
        <v>10</v>
      </c>
      <c r="C54783" s="1" t="n">
        <v>41379.4388888889</v>
      </c>
      <c r="D54783" s="0" t="s">
        <v>92607</v>
      </c>
    </row>
    <row r="54784" customFormat="false" ht="15" hidden="false" customHeight="false" outlineLevel="0" collapsed="false">
      <c r="A54784" s="0" t="s">
        <v>92608</v>
      </c>
      <c r="B54784" s="0" t="n">
        <f aca="false">HOUR(C54784)</f>
        <v>10</v>
      </c>
      <c r="C54784" s="1" t="n">
        <v>41379.4388888889</v>
      </c>
      <c r="D54784" s="0" t="s">
        <v>92609</v>
      </c>
    </row>
    <row r="54785" customFormat="false" ht="15" hidden="false" customHeight="false" outlineLevel="0" collapsed="false">
      <c r="A54785" s="0" t="s">
        <v>92543</v>
      </c>
      <c r="B54785" s="0" t="n">
        <f aca="false">HOUR(C54785)</f>
        <v>10</v>
      </c>
      <c r="C54785" s="1" t="n">
        <v>41379.4388888889</v>
      </c>
      <c r="D54785" s="0" t="s">
        <v>92610</v>
      </c>
    </row>
    <row r="54786" customFormat="false" ht="15" hidden="false" customHeight="false" outlineLevel="0" collapsed="false">
      <c r="A54786" s="0" t="s">
        <v>828</v>
      </c>
      <c r="B54786" s="0" t="n">
        <f aca="false">HOUR(C54786)</f>
        <v>10</v>
      </c>
      <c r="C54786" s="1" t="n">
        <v>41379.4388888889</v>
      </c>
      <c r="D54786" s="0" t="s">
        <v>92611</v>
      </c>
    </row>
    <row r="54787" customFormat="false" ht="15" hidden="false" customHeight="false" outlineLevel="0" collapsed="false">
      <c r="A54787" s="0" t="s">
        <v>92612</v>
      </c>
      <c r="B54787" s="0" t="n">
        <f aca="false">HOUR(C54787)</f>
        <v>10</v>
      </c>
      <c r="C54787" s="1" t="n">
        <v>41379.4388888889</v>
      </c>
      <c r="D54787" s="0" t="s">
        <v>92613</v>
      </c>
    </row>
    <row r="54788" customFormat="false" ht="15" hidden="false" customHeight="false" outlineLevel="0" collapsed="false">
      <c r="A54788" s="0" t="s">
        <v>92614</v>
      </c>
      <c r="B54788" s="0" t="n">
        <f aca="false">HOUR(C54788)</f>
        <v>10</v>
      </c>
      <c r="C54788" s="1" t="n">
        <v>41379.4388888889</v>
      </c>
      <c r="D54788" s="0" t="s">
        <v>92615</v>
      </c>
    </row>
    <row r="54789" customFormat="false" ht="15" hidden="false" customHeight="false" outlineLevel="0" collapsed="false">
      <c r="A54789" s="0" t="s">
        <v>92616</v>
      </c>
      <c r="B54789" s="0" t="n">
        <f aca="false">HOUR(C54789)</f>
        <v>10</v>
      </c>
      <c r="C54789" s="1" t="n">
        <v>41379.4388888889</v>
      </c>
      <c r="D54789" s="0" t="s">
        <v>92617</v>
      </c>
    </row>
    <row r="54790" customFormat="false" ht="15" hidden="false" customHeight="false" outlineLevel="0" collapsed="false">
      <c r="A54790" s="0" t="s">
        <v>29415</v>
      </c>
      <c r="B54790" s="0" t="n">
        <f aca="false">HOUR(C54790)</f>
        <v>10</v>
      </c>
      <c r="C54790" s="1" t="n">
        <v>41379.4388888889</v>
      </c>
      <c r="D54790" s="0" t="s">
        <v>92618</v>
      </c>
    </row>
    <row r="54791" customFormat="false" ht="15" hidden="false" customHeight="false" outlineLevel="0" collapsed="false">
      <c r="A54791" s="0" t="s">
        <v>92619</v>
      </c>
      <c r="B54791" s="0" t="n">
        <f aca="false">HOUR(C54791)</f>
        <v>10</v>
      </c>
      <c r="C54791" s="1" t="n">
        <v>41379.4388888889</v>
      </c>
      <c r="D54791" s="0" t="s">
        <v>92620</v>
      </c>
    </row>
    <row r="54792" customFormat="false" ht="15" hidden="false" customHeight="false" outlineLevel="0" collapsed="false">
      <c r="A54792" s="0" t="s">
        <v>938</v>
      </c>
      <c r="B54792" s="0" t="n">
        <f aca="false">HOUR(C54792)</f>
        <v>10</v>
      </c>
      <c r="C54792" s="1" t="n">
        <v>41379.4388888889</v>
      </c>
      <c r="D54792" s="0" t="s">
        <v>92621</v>
      </c>
    </row>
    <row r="54793" customFormat="false" ht="15" hidden="false" customHeight="false" outlineLevel="0" collapsed="false">
      <c r="A54793" s="0" t="s">
        <v>92622</v>
      </c>
      <c r="B54793" s="0" t="n">
        <f aca="false">HOUR(C54793)</f>
        <v>10</v>
      </c>
      <c r="C54793" s="1" t="n">
        <v>41379.4388888889</v>
      </c>
      <c r="D54793" s="0" t="s">
        <v>92623</v>
      </c>
    </row>
    <row r="54794" customFormat="false" ht="15" hidden="false" customHeight="false" outlineLevel="0" collapsed="false">
      <c r="A54794" s="0" t="s">
        <v>92624</v>
      </c>
      <c r="B54794" s="0" t="n">
        <f aca="false">HOUR(C54794)</f>
        <v>10</v>
      </c>
      <c r="C54794" s="1" t="n">
        <v>41379.4388888889</v>
      </c>
      <c r="D54794" s="0" t="s">
        <v>92625</v>
      </c>
    </row>
    <row r="54795" customFormat="false" ht="15" hidden="false" customHeight="false" outlineLevel="0" collapsed="false">
      <c r="A54795" s="0" t="s">
        <v>92626</v>
      </c>
      <c r="B54795" s="0" t="n">
        <f aca="false">HOUR(C54795)</f>
        <v>10</v>
      </c>
      <c r="C54795" s="1" t="n">
        <v>41379.4388888889</v>
      </c>
      <c r="D54795" s="0" t="s">
        <v>92627</v>
      </c>
    </row>
    <row r="54796" customFormat="false" ht="15" hidden="false" customHeight="false" outlineLevel="0" collapsed="false">
      <c r="A54796" s="0" t="s">
        <v>92628</v>
      </c>
      <c r="B54796" s="0" t="n">
        <f aca="false">HOUR(C54796)</f>
        <v>10</v>
      </c>
      <c r="C54796" s="1" t="n">
        <v>41379.4395833333</v>
      </c>
      <c r="D54796" s="0" t="s">
        <v>92629</v>
      </c>
    </row>
    <row r="54797" customFormat="false" ht="15" hidden="false" customHeight="false" outlineLevel="0" collapsed="false">
      <c r="A54797" s="0" t="s">
        <v>92630</v>
      </c>
      <c r="B54797" s="0" t="n">
        <f aca="false">HOUR(C54797)</f>
        <v>10</v>
      </c>
      <c r="C54797" s="1" t="n">
        <v>41379.4395833333</v>
      </c>
      <c r="D54797" s="0" t="s">
        <v>92631</v>
      </c>
    </row>
    <row r="54798" customFormat="false" ht="15" hidden="false" customHeight="false" outlineLevel="0" collapsed="false">
      <c r="A54798" s="0" t="s">
        <v>92628</v>
      </c>
      <c r="B54798" s="0" t="n">
        <f aca="false">HOUR(C54798)</f>
        <v>10</v>
      </c>
      <c r="C54798" s="1" t="n">
        <v>41379.4395833333</v>
      </c>
      <c r="D54798" s="0" t="s">
        <v>92632</v>
      </c>
    </row>
    <row r="54799" customFormat="false" ht="15" hidden="false" customHeight="false" outlineLevel="0" collapsed="false">
      <c r="A54799" s="0" t="s">
        <v>92633</v>
      </c>
      <c r="B54799" s="0" t="n">
        <f aca="false">HOUR(C54799)</f>
        <v>10</v>
      </c>
      <c r="C54799" s="1" t="n">
        <v>41379.4395833333</v>
      </c>
      <c r="D54799" s="0" t="s">
        <v>92634</v>
      </c>
    </row>
    <row r="54800" customFormat="false" ht="15" hidden="false" customHeight="false" outlineLevel="0" collapsed="false">
      <c r="A54800" s="0" t="s">
        <v>10290</v>
      </c>
      <c r="B54800" s="0" t="n">
        <f aca="false">HOUR(C54800)</f>
        <v>10</v>
      </c>
      <c r="C54800" s="1" t="n">
        <v>41379.4395833333</v>
      </c>
      <c r="D54800" s="0" t="s">
        <v>92635</v>
      </c>
    </row>
    <row r="54801" customFormat="false" ht="15" hidden="false" customHeight="false" outlineLevel="0" collapsed="false">
      <c r="A54801" s="0" t="s">
        <v>92636</v>
      </c>
      <c r="B54801" s="0" t="n">
        <f aca="false">HOUR(C54801)</f>
        <v>10</v>
      </c>
      <c r="C54801" s="1" t="n">
        <v>41379.4395833333</v>
      </c>
      <c r="D54801" s="0" t="s">
        <v>92637</v>
      </c>
    </row>
    <row r="54802" customFormat="false" ht="15" hidden="false" customHeight="false" outlineLevel="0" collapsed="false">
      <c r="A54802" s="0" t="s">
        <v>92638</v>
      </c>
      <c r="B54802" s="0" t="n">
        <f aca="false">HOUR(C54802)</f>
        <v>10</v>
      </c>
      <c r="C54802" s="1" t="n">
        <v>41379.4395833333</v>
      </c>
      <c r="D54802" s="0" t="s">
        <v>92639</v>
      </c>
    </row>
    <row r="54803" customFormat="false" ht="15" hidden="false" customHeight="false" outlineLevel="0" collapsed="false">
      <c r="A54803" s="0" t="s">
        <v>92640</v>
      </c>
      <c r="B54803" s="0" t="n">
        <f aca="false">HOUR(C54803)</f>
        <v>10</v>
      </c>
      <c r="C54803" s="1" t="n">
        <v>41379.4395833333</v>
      </c>
      <c r="D54803" s="0" t="s">
        <v>92641</v>
      </c>
    </row>
    <row r="54804" customFormat="false" ht="15" hidden="false" customHeight="false" outlineLevel="0" collapsed="false">
      <c r="A54804" s="0" t="s">
        <v>92626</v>
      </c>
      <c r="B54804" s="0" t="n">
        <f aca="false">HOUR(C54804)</f>
        <v>10</v>
      </c>
      <c r="C54804" s="1" t="n">
        <v>41379.4395833333</v>
      </c>
      <c r="D54804" s="0" t="s">
        <v>92642</v>
      </c>
    </row>
    <row r="54805" customFormat="false" ht="15" hidden="false" customHeight="false" outlineLevel="0" collapsed="false">
      <c r="A54805" s="0" t="s">
        <v>92643</v>
      </c>
      <c r="B54805" s="0" t="n">
        <f aca="false">HOUR(C54805)</f>
        <v>10</v>
      </c>
      <c r="C54805" s="1" t="n">
        <v>41379.4395833333</v>
      </c>
      <c r="D54805" s="0" t="s">
        <v>92644</v>
      </c>
    </row>
    <row r="54806" customFormat="false" ht="15" hidden="false" customHeight="false" outlineLevel="0" collapsed="false">
      <c r="A54806" s="0" t="s">
        <v>92645</v>
      </c>
      <c r="B54806" s="0" t="n">
        <f aca="false">HOUR(C54806)</f>
        <v>10</v>
      </c>
      <c r="C54806" s="1" t="n">
        <v>41379.4395833333</v>
      </c>
      <c r="D54806" s="0" t="s">
        <v>92646</v>
      </c>
    </row>
    <row r="54807" customFormat="false" ht="15" hidden="false" customHeight="false" outlineLevel="0" collapsed="false">
      <c r="A54807" s="0" t="s">
        <v>29770</v>
      </c>
      <c r="B54807" s="0" t="n">
        <f aca="false">HOUR(C54807)</f>
        <v>10</v>
      </c>
      <c r="C54807" s="1" t="n">
        <v>41379.4395833333</v>
      </c>
      <c r="D54807" s="0" t="s">
        <v>92647</v>
      </c>
    </row>
    <row r="54808" customFormat="false" ht="15" hidden="false" customHeight="false" outlineLevel="0" collapsed="false">
      <c r="A54808" s="0" t="s">
        <v>92648</v>
      </c>
      <c r="B54808" s="0" t="n">
        <f aca="false">HOUR(C54808)</f>
        <v>10</v>
      </c>
      <c r="C54808" s="1" t="n">
        <v>41379.4395833333</v>
      </c>
      <c r="D54808" s="0" t="s">
        <v>92649</v>
      </c>
    </row>
    <row r="54809" customFormat="false" ht="15" hidden="false" customHeight="false" outlineLevel="0" collapsed="false">
      <c r="A54809" s="0" t="s">
        <v>92650</v>
      </c>
      <c r="B54809" s="0" t="n">
        <f aca="false">HOUR(C54809)</f>
        <v>10</v>
      </c>
      <c r="C54809" s="1" t="n">
        <v>41379.4395833333</v>
      </c>
      <c r="D54809" s="0" t="s">
        <v>92651</v>
      </c>
    </row>
    <row r="54810" customFormat="false" ht="15" hidden="false" customHeight="false" outlineLevel="0" collapsed="false">
      <c r="A54810" s="0" t="s">
        <v>92652</v>
      </c>
      <c r="B54810" s="0" t="n">
        <f aca="false">HOUR(C54810)</f>
        <v>10</v>
      </c>
      <c r="C54810" s="1" t="n">
        <v>41379.4395833333</v>
      </c>
      <c r="D54810" s="0" t="s">
        <v>92653</v>
      </c>
    </row>
    <row r="54811" customFormat="false" ht="15" hidden="false" customHeight="false" outlineLevel="0" collapsed="false">
      <c r="A54811" s="0" t="s">
        <v>92654</v>
      </c>
      <c r="B54811" s="0" t="n">
        <f aca="false">HOUR(C54811)</f>
        <v>10</v>
      </c>
      <c r="C54811" s="1" t="n">
        <v>41379.4395833333</v>
      </c>
      <c r="D54811" s="0" t="s">
        <v>92655</v>
      </c>
    </row>
    <row r="54812" customFormat="false" ht="15" hidden="false" customHeight="false" outlineLevel="0" collapsed="false">
      <c r="A54812" s="0" t="s">
        <v>92208</v>
      </c>
      <c r="B54812" s="0" t="n">
        <f aca="false">HOUR(C54812)</f>
        <v>10</v>
      </c>
      <c r="C54812" s="1" t="n">
        <v>41379.4395833333</v>
      </c>
      <c r="D54812" s="0" t="s">
        <v>92656</v>
      </c>
    </row>
    <row r="54813" customFormat="false" ht="15" hidden="false" customHeight="false" outlineLevel="0" collapsed="false">
      <c r="A54813" s="0" t="s">
        <v>92657</v>
      </c>
      <c r="B54813" s="0" t="n">
        <f aca="false">HOUR(C54813)</f>
        <v>10</v>
      </c>
      <c r="C54813" s="1" t="n">
        <v>41379.4395833333</v>
      </c>
      <c r="D54813" s="0" t="s">
        <v>92658</v>
      </c>
    </row>
    <row r="54814" customFormat="false" ht="15" hidden="false" customHeight="false" outlineLevel="0" collapsed="false">
      <c r="A54814" s="0" t="s">
        <v>92659</v>
      </c>
      <c r="B54814" s="0" t="n">
        <f aca="false">HOUR(C54814)</f>
        <v>10</v>
      </c>
      <c r="C54814" s="1" t="n">
        <v>41379.4395833333</v>
      </c>
      <c r="D54814" s="0" t="s">
        <v>92660</v>
      </c>
    </row>
    <row r="54815" customFormat="false" ht="15" hidden="false" customHeight="false" outlineLevel="0" collapsed="false">
      <c r="A54815" s="0" t="s">
        <v>92119</v>
      </c>
      <c r="B54815" s="0" t="n">
        <f aca="false">HOUR(C54815)</f>
        <v>10</v>
      </c>
      <c r="C54815" s="1" t="n">
        <v>41379.4395833333</v>
      </c>
      <c r="D54815" s="0" t="s">
        <v>92661</v>
      </c>
    </row>
    <row r="54816" customFormat="false" ht="15" hidden="false" customHeight="false" outlineLevel="0" collapsed="false">
      <c r="A54816" s="0" t="s">
        <v>92662</v>
      </c>
      <c r="B54816" s="0" t="n">
        <f aca="false">HOUR(C54816)</f>
        <v>10</v>
      </c>
      <c r="C54816" s="1" t="n">
        <v>41379.4395833333</v>
      </c>
      <c r="D54816" s="0" t="s">
        <v>92663</v>
      </c>
    </row>
    <row r="54817" customFormat="false" ht="15" hidden="false" customHeight="false" outlineLevel="0" collapsed="false">
      <c r="A54817" s="0" t="s">
        <v>6839</v>
      </c>
      <c r="B54817" s="0" t="n">
        <f aca="false">HOUR(C54817)</f>
        <v>10</v>
      </c>
      <c r="C54817" s="1" t="n">
        <v>41379.4395833333</v>
      </c>
      <c r="D54817" s="0" t="s">
        <v>92664</v>
      </c>
    </row>
    <row r="54818" customFormat="false" ht="15" hidden="false" customHeight="false" outlineLevel="0" collapsed="false">
      <c r="A54818" s="0" t="s">
        <v>92665</v>
      </c>
      <c r="B54818" s="0" t="n">
        <f aca="false">HOUR(C54818)</f>
        <v>10</v>
      </c>
      <c r="C54818" s="1" t="n">
        <v>41379.4395833333</v>
      </c>
      <c r="D54818" s="0" t="s">
        <v>92666</v>
      </c>
    </row>
    <row r="54819" customFormat="false" ht="15" hidden="false" customHeight="false" outlineLevel="0" collapsed="false">
      <c r="A54819" s="0" t="s">
        <v>92667</v>
      </c>
      <c r="B54819" s="0" t="n">
        <f aca="false">HOUR(C54819)</f>
        <v>10</v>
      </c>
      <c r="C54819" s="1" t="n">
        <v>41379.4402777778</v>
      </c>
      <c r="D54819" s="0" t="s">
        <v>92668</v>
      </c>
    </row>
    <row r="54820" customFormat="false" ht="15" hidden="false" customHeight="false" outlineLevel="0" collapsed="false">
      <c r="A54820" s="0" t="s">
        <v>92669</v>
      </c>
      <c r="B54820" s="0" t="n">
        <f aca="false">HOUR(C54820)</f>
        <v>10</v>
      </c>
      <c r="C54820" s="1" t="n">
        <v>41379.4402777778</v>
      </c>
      <c r="D54820" s="0" t="s">
        <v>92670</v>
      </c>
    </row>
    <row r="54821" customFormat="false" ht="15" hidden="false" customHeight="false" outlineLevel="0" collapsed="false">
      <c r="A54821" s="0" t="s">
        <v>92413</v>
      </c>
      <c r="B54821" s="0" t="n">
        <f aca="false">HOUR(C54821)</f>
        <v>10</v>
      </c>
      <c r="C54821" s="1" t="n">
        <v>41379.4402777778</v>
      </c>
      <c r="D54821" s="0" t="s">
        <v>92671</v>
      </c>
    </row>
    <row r="54822" customFormat="false" ht="15" hidden="false" customHeight="false" outlineLevel="0" collapsed="false">
      <c r="A54822" s="0" t="s">
        <v>92327</v>
      </c>
      <c r="B54822" s="0" t="n">
        <f aca="false">HOUR(C54822)</f>
        <v>10</v>
      </c>
      <c r="C54822" s="1" t="n">
        <v>41379.4402777778</v>
      </c>
      <c r="D54822" s="0" t="s">
        <v>92672</v>
      </c>
    </row>
    <row r="54823" customFormat="false" ht="15" hidden="false" customHeight="false" outlineLevel="0" collapsed="false">
      <c r="A54823" s="0" t="s">
        <v>92673</v>
      </c>
      <c r="B54823" s="0" t="n">
        <f aca="false">HOUR(C54823)</f>
        <v>10</v>
      </c>
      <c r="C54823" s="1" t="n">
        <v>41379.4402777778</v>
      </c>
      <c r="D54823" s="0" t="s">
        <v>92674</v>
      </c>
    </row>
    <row r="54824" customFormat="false" ht="15" hidden="false" customHeight="false" outlineLevel="0" collapsed="false">
      <c r="A54824" s="2" t="s">
        <v>92675</v>
      </c>
      <c r="B54824" s="0" t="n">
        <f aca="false">HOUR(C54824)</f>
        <v>10</v>
      </c>
      <c r="C54824" s="1" t="n">
        <v>41379.4402777778</v>
      </c>
      <c r="D54824" s="2" t="s">
        <v>92676</v>
      </c>
    </row>
    <row r="54825" customFormat="false" ht="15" hidden="false" customHeight="false" outlineLevel="0" collapsed="false">
      <c r="A54825" s="0" t="s">
        <v>92677</v>
      </c>
      <c r="B54825" s="0" t="n">
        <f aca="false">HOUR(C54825)</f>
        <v>10</v>
      </c>
      <c r="C54825" s="1" t="n">
        <v>41379.4402777778</v>
      </c>
      <c r="D54825" s="0" t="s">
        <v>92678</v>
      </c>
    </row>
    <row r="54826" customFormat="false" ht="15" hidden="false" customHeight="false" outlineLevel="0" collapsed="false">
      <c r="A54826" s="0" t="s">
        <v>92679</v>
      </c>
      <c r="B54826" s="0" t="n">
        <f aca="false">HOUR(C54826)</f>
        <v>10</v>
      </c>
      <c r="C54826" s="1" t="n">
        <v>41379.4402777778</v>
      </c>
      <c r="D54826" s="0" t="s">
        <v>92680</v>
      </c>
    </row>
    <row r="54827" customFormat="false" ht="15" hidden="false" customHeight="false" outlineLevel="0" collapsed="false">
      <c r="A54827" s="0" t="s">
        <v>92681</v>
      </c>
      <c r="B54827" s="0" t="n">
        <f aca="false">HOUR(C54827)</f>
        <v>10</v>
      </c>
      <c r="C54827" s="1" t="n">
        <v>41379.4402777778</v>
      </c>
      <c r="D54827" s="0" t="s">
        <v>92682</v>
      </c>
    </row>
    <row r="54828" customFormat="false" ht="15" hidden="false" customHeight="false" outlineLevel="0" collapsed="false">
      <c r="A54828" s="0" t="s">
        <v>92683</v>
      </c>
      <c r="B54828" s="0" t="n">
        <f aca="false">HOUR(C54828)</f>
        <v>10</v>
      </c>
      <c r="C54828" s="1" t="n">
        <v>41379.4402777778</v>
      </c>
      <c r="D54828" s="0" t="s">
        <v>92684</v>
      </c>
    </row>
    <row r="54829" customFormat="false" ht="15" hidden="false" customHeight="false" outlineLevel="0" collapsed="false">
      <c r="A54829" s="0" t="s">
        <v>92685</v>
      </c>
      <c r="B54829" s="0" t="n">
        <f aca="false">HOUR(C54829)</f>
        <v>10</v>
      </c>
      <c r="C54829" s="1" t="n">
        <v>41379.4402777778</v>
      </c>
      <c r="D54829" s="0" t="s">
        <v>92686</v>
      </c>
    </row>
    <row r="54830" customFormat="false" ht="15" hidden="false" customHeight="false" outlineLevel="0" collapsed="false">
      <c r="A54830" s="0" t="s">
        <v>92687</v>
      </c>
      <c r="B54830" s="0" t="n">
        <f aca="false">HOUR(C54830)</f>
        <v>10</v>
      </c>
      <c r="C54830" s="1" t="n">
        <v>41379.4402777778</v>
      </c>
      <c r="D54830" s="0" t="s">
        <v>92688</v>
      </c>
    </row>
    <row r="54831" customFormat="false" ht="15" hidden="false" customHeight="false" outlineLevel="0" collapsed="false">
      <c r="A54831" s="0" t="s">
        <v>92689</v>
      </c>
      <c r="B54831" s="0" t="n">
        <f aca="false">HOUR(C54831)</f>
        <v>10</v>
      </c>
      <c r="C54831" s="1" t="n">
        <v>41379.4402777778</v>
      </c>
      <c r="D54831" s="0" t="s">
        <v>92690</v>
      </c>
    </row>
    <row r="54832" customFormat="false" ht="15" hidden="false" customHeight="false" outlineLevel="0" collapsed="false">
      <c r="A54832" s="0" t="s">
        <v>92691</v>
      </c>
      <c r="B54832" s="0" t="n">
        <f aca="false">HOUR(C54832)</f>
        <v>10</v>
      </c>
      <c r="C54832" s="1" t="n">
        <v>41379.4402777778</v>
      </c>
      <c r="D54832" s="0" t="s">
        <v>92692</v>
      </c>
    </row>
    <row r="54833" customFormat="false" ht="15" hidden="false" customHeight="false" outlineLevel="0" collapsed="false">
      <c r="A54833" s="0" t="s">
        <v>1001</v>
      </c>
      <c r="B54833" s="0" t="n">
        <f aca="false">HOUR(C54833)</f>
        <v>10</v>
      </c>
      <c r="C54833" s="1" t="n">
        <v>41379.4402777778</v>
      </c>
      <c r="D54833" s="0" t="s">
        <v>92693</v>
      </c>
    </row>
    <row r="54834" customFormat="false" ht="15" hidden="false" customHeight="false" outlineLevel="0" collapsed="false">
      <c r="A54834" s="0" t="s">
        <v>1001</v>
      </c>
      <c r="B54834" s="0" t="n">
        <f aca="false">HOUR(C54834)</f>
        <v>10</v>
      </c>
      <c r="C54834" s="1" t="n">
        <v>41379.4402777778</v>
      </c>
      <c r="D54834" s="0" t="s">
        <v>92694</v>
      </c>
    </row>
    <row r="54835" customFormat="false" ht="15" hidden="false" customHeight="false" outlineLevel="0" collapsed="false">
      <c r="A54835" s="0" t="s">
        <v>1001</v>
      </c>
      <c r="B54835" s="0" t="n">
        <f aca="false">HOUR(C54835)</f>
        <v>10</v>
      </c>
      <c r="C54835" s="1" t="n">
        <v>41379.4402777778</v>
      </c>
      <c r="D54835" s="0" t="s">
        <v>92695</v>
      </c>
    </row>
    <row r="54836" customFormat="false" ht="15" hidden="false" customHeight="false" outlineLevel="0" collapsed="false">
      <c r="A54836" s="0" t="s">
        <v>1001</v>
      </c>
      <c r="B54836" s="0" t="n">
        <f aca="false">HOUR(C54836)</f>
        <v>10</v>
      </c>
      <c r="C54836" s="1" t="n">
        <v>41379.4402777778</v>
      </c>
      <c r="D54836" s="0" t="s">
        <v>92696</v>
      </c>
    </row>
    <row r="54837" customFormat="false" ht="15" hidden="false" customHeight="false" outlineLevel="0" collapsed="false">
      <c r="A54837" s="0" t="s">
        <v>92697</v>
      </c>
      <c r="B54837" s="0" t="n">
        <f aca="false">HOUR(C54837)</f>
        <v>10</v>
      </c>
      <c r="C54837" s="1" t="n">
        <v>41379.4402777778</v>
      </c>
      <c r="D54837" s="0" t="s">
        <v>92698</v>
      </c>
    </row>
    <row r="54838" customFormat="false" ht="15" hidden="false" customHeight="false" outlineLevel="0" collapsed="false">
      <c r="A54838" s="0" t="s">
        <v>92699</v>
      </c>
      <c r="B54838" s="0" t="n">
        <f aca="false">HOUR(C54838)</f>
        <v>10</v>
      </c>
      <c r="C54838" s="1" t="n">
        <v>41379.4402777778</v>
      </c>
      <c r="D54838" s="0" t="s">
        <v>92700</v>
      </c>
    </row>
    <row r="54839" customFormat="false" ht="15" hidden="false" customHeight="false" outlineLevel="0" collapsed="false">
      <c r="A54839" s="0" t="s">
        <v>20133</v>
      </c>
      <c r="B54839" s="0" t="n">
        <f aca="false">HOUR(C54839)</f>
        <v>10</v>
      </c>
      <c r="C54839" s="1" t="n">
        <v>41379.4409722222</v>
      </c>
      <c r="D54839" s="0" t="s">
        <v>92701</v>
      </c>
    </row>
    <row r="54840" customFormat="false" ht="15" hidden="false" customHeight="false" outlineLevel="0" collapsed="false">
      <c r="A54840" s="0" t="s">
        <v>92702</v>
      </c>
      <c r="B54840" s="0" t="n">
        <f aca="false">HOUR(C54840)</f>
        <v>10</v>
      </c>
      <c r="C54840" s="1" t="n">
        <v>41379.4409722222</v>
      </c>
      <c r="D54840" s="0" t="s">
        <v>92703</v>
      </c>
    </row>
    <row r="54841" customFormat="false" ht="15" hidden="false" customHeight="false" outlineLevel="0" collapsed="false">
      <c r="A54841" s="0" t="s">
        <v>92704</v>
      </c>
      <c r="B54841" s="0" t="n">
        <f aca="false">HOUR(C54841)</f>
        <v>10</v>
      </c>
      <c r="C54841" s="1" t="n">
        <v>41379.4409722222</v>
      </c>
      <c r="D54841" s="0" t="s">
        <v>92705</v>
      </c>
    </row>
    <row r="54842" customFormat="false" ht="15" hidden="false" customHeight="false" outlineLevel="0" collapsed="false">
      <c r="A54842" s="0" t="s">
        <v>190</v>
      </c>
      <c r="B54842" s="0" t="n">
        <f aca="false">HOUR(C54842)</f>
        <v>10</v>
      </c>
      <c r="C54842" s="1" t="n">
        <v>41379.4409722222</v>
      </c>
      <c r="D54842" s="0" t="s">
        <v>92706</v>
      </c>
    </row>
    <row r="54843" customFormat="false" ht="15" hidden="false" customHeight="false" outlineLevel="0" collapsed="false">
      <c r="A54843" s="0" t="s">
        <v>92707</v>
      </c>
      <c r="B54843" s="0" t="n">
        <f aca="false">HOUR(C54843)</f>
        <v>10</v>
      </c>
      <c r="C54843" s="1" t="n">
        <v>41379.4409722222</v>
      </c>
      <c r="D54843" s="0" t="s">
        <v>92708</v>
      </c>
    </row>
    <row r="54844" customFormat="false" ht="15" hidden="false" customHeight="false" outlineLevel="0" collapsed="false">
      <c r="A54844" s="0" t="s">
        <v>92709</v>
      </c>
      <c r="B54844" s="0" t="n">
        <f aca="false">HOUR(C54844)</f>
        <v>10</v>
      </c>
      <c r="C54844" s="1" t="n">
        <v>41379.4409722222</v>
      </c>
      <c r="D54844" s="0" t="s">
        <v>92710</v>
      </c>
    </row>
    <row r="54845" customFormat="false" ht="15" hidden="false" customHeight="false" outlineLevel="0" collapsed="false">
      <c r="A54845" s="0" t="s">
        <v>77471</v>
      </c>
      <c r="B54845" s="0" t="n">
        <f aca="false">HOUR(C54845)</f>
        <v>10</v>
      </c>
      <c r="C54845" s="1" t="n">
        <v>41379.4409722222</v>
      </c>
      <c r="D54845" s="0" t="s">
        <v>92711</v>
      </c>
    </row>
    <row r="54846" customFormat="false" ht="15" hidden="false" customHeight="false" outlineLevel="0" collapsed="false">
      <c r="A54846" s="0" t="s">
        <v>92712</v>
      </c>
      <c r="B54846" s="0" t="n">
        <f aca="false">HOUR(C54846)</f>
        <v>10</v>
      </c>
      <c r="C54846" s="1" t="n">
        <v>41379.4409722222</v>
      </c>
      <c r="D54846" s="0" t="s">
        <v>92713</v>
      </c>
    </row>
    <row r="54847" customFormat="false" ht="15" hidden="false" customHeight="false" outlineLevel="0" collapsed="false">
      <c r="A54847" s="0" t="s">
        <v>92714</v>
      </c>
      <c r="B54847" s="0" t="n">
        <f aca="false">HOUR(C54847)</f>
        <v>10</v>
      </c>
      <c r="C54847" s="1" t="n">
        <v>41379.4409722222</v>
      </c>
      <c r="D54847" s="0" t="s">
        <v>92715</v>
      </c>
    </row>
    <row r="54848" customFormat="false" ht="15" hidden="false" customHeight="false" outlineLevel="0" collapsed="false">
      <c r="A54848" s="0" t="s">
        <v>92716</v>
      </c>
      <c r="B54848" s="0" t="n">
        <f aca="false">HOUR(C54848)</f>
        <v>10</v>
      </c>
      <c r="C54848" s="1" t="n">
        <v>41379.4409722222</v>
      </c>
      <c r="D54848" s="0" t="s">
        <v>92717</v>
      </c>
    </row>
    <row r="54849" customFormat="false" ht="15" hidden="false" customHeight="false" outlineLevel="0" collapsed="false">
      <c r="A54849" s="0" t="s">
        <v>92718</v>
      </c>
      <c r="B54849" s="0" t="n">
        <f aca="false">HOUR(C54849)</f>
        <v>10</v>
      </c>
      <c r="C54849" s="1" t="n">
        <v>41379.4409722222</v>
      </c>
      <c r="D54849" s="0" t="s">
        <v>92719</v>
      </c>
    </row>
    <row r="54850" customFormat="false" ht="15" hidden="false" customHeight="false" outlineLevel="0" collapsed="false">
      <c r="A54850" s="0" t="s">
        <v>11324</v>
      </c>
      <c r="B54850" s="0" t="n">
        <f aca="false">HOUR(C54850)</f>
        <v>10</v>
      </c>
      <c r="C54850" s="1" t="n">
        <v>41379.4409722222</v>
      </c>
      <c r="D54850" s="0" t="s">
        <v>92720</v>
      </c>
    </row>
    <row r="54851" customFormat="false" ht="15" hidden="false" customHeight="false" outlineLevel="0" collapsed="false">
      <c r="A54851" s="0" t="s">
        <v>92721</v>
      </c>
      <c r="B54851" s="0" t="n">
        <f aca="false">HOUR(C54851)</f>
        <v>10</v>
      </c>
      <c r="C54851" s="1" t="n">
        <v>41379.4409722222</v>
      </c>
      <c r="D54851" s="0" t="s">
        <v>92722</v>
      </c>
    </row>
    <row r="54852" customFormat="false" ht="15" hidden="false" customHeight="false" outlineLevel="0" collapsed="false">
      <c r="A54852" s="0" t="s">
        <v>92723</v>
      </c>
      <c r="B54852" s="0" t="n">
        <f aca="false">HOUR(C54852)</f>
        <v>10</v>
      </c>
      <c r="C54852" s="1" t="n">
        <v>41379.4409722222</v>
      </c>
      <c r="D54852" s="0" t="s">
        <v>92724</v>
      </c>
    </row>
    <row r="54853" customFormat="false" ht="15" hidden="false" customHeight="false" outlineLevel="0" collapsed="false">
      <c r="A54853" s="0" t="s">
        <v>92725</v>
      </c>
      <c r="B54853" s="0" t="n">
        <f aca="false">HOUR(C54853)</f>
        <v>10</v>
      </c>
      <c r="C54853" s="1" t="n">
        <v>41379.4409722222</v>
      </c>
      <c r="D54853" s="0" t="s">
        <v>92726</v>
      </c>
    </row>
    <row r="54854" customFormat="false" ht="15" hidden="false" customHeight="false" outlineLevel="0" collapsed="false">
      <c r="A54854" s="0" t="s">
        <v>53001</v>
      </c>
      <c r="B54854" s="0" t="n">
        <f aca="false">HOUR(C54854)</f>
        <v>10</v>
      </c>
      <c r="C54854" s="1" t="n">
        <v>41379.4409722222</v>
      </c>
      <c r="D54854" s="0" t="s">
        <v>92727</v>
      </c>
    </row>
    <row r="54855" customFormat="false" ht="15" hidden="false" customHeight="false" outlineLevel="0" collapsed="false">
      <c r="A54855" s="0" t="s">
        <v>92728</v>
      </c>
      <c r="B54855" s="0" t="n">
        <f aca="false">HOUR(C54855)</f>
        <v>10</v>
      </c>
      <c r="C54855" s="1" t="n">
        <v>41379.4409722222</v>
      </c>
      <c r="D54855" s="0" t="s">
        <v>92729</v>
      </c>
    </row>
    <row r="54856" customFormat="false" ht="15" hidden="false" customHeight="false" outlineLevel="0" collapsed="false">
      <c r="A54856" s="0" t="s">
        <v>92730</v>
      </c>
      <c r="B54856" s="0" t="n">
        <f aca="false">HOUR(C54856)</f>
        <v>10</v>
      </c>
      <c r="C54856" s="1" t="n">
        <v>41379.4409722222</v>
      </c>
      <c r="D54856" s="0" t="s">
        <v>92731</v>
      </c>
    </row>
    <row r="54857" customFormat="false" ht="15" hidden="false" customHeight="false" outlineLevel="0" collapsed="false">
      <c r="A54857" s="0" t="s">
        <v>1347</v>
      </c>
      <c r="B54857" s="0" t="n">
        <f aca="false">HOUR(C54857)</f>
        <v>10</v>
      </c>
      <c r="C54857" s="1" t="n">
        <v>41379.4409722222</v>
      </c>
      <c r="D54857" s="0" t="s">
        <v>92732</v>
      </c>
    </row>
    <row r="54858" customFormat="false" ht="15" hidden="false" customHeight="false" outlineLevel="0" collapsed="false">
      <c r="A54858" s="0" t="s">
        <v>31177</v>
      </c>
      <c r="B54858" s="0" t="n">
        <f aca="false">HOUR(C54858)</f>
        <v>10</v>
      </c>
      <c r="C54858" s="1" t="n">
        <v>41379.4409722222</v>
      </c>
      <c r="D54858" s="0" t="s">
        <v>92733</v>
      </c>
    </row>
    <row r="54859" customFormat="false" ht="15" hidden="false" customHeight="false" outlineLevel="0" collapsed="false">
      <c r="A54859" s="0" t="s">
        <v>54922</v>
      </c>
      <c r="B54859" s="0" t="n">
        <f aca="false">HOUR(C54859)</f>
        <v>10</v>
      </c>
      <c r="C54859" s="1" t="n">
        <v>41379.4409722222</v>
      </c>
      <c r="D54859" s="0" t="s">
        <v>92734</v>
      </c>
    </row>
    <row r="54860" customFormat="false" ht="15" hidden="false" customHeight="false" outlineLevel="0" collapsed="false">
      <c r="A54860" s="0" t="s">
        <v>53109</v>
      </c>
      <c r="B54860" s="0" t="n">
        <f aca="false">HOUR(C54860)</f>
        <v>10</v>
      </c>
      <c r="C54860" s="1" t="n">
        <v>41379.4409722222</v>
      </c>
      <c r="D54860" s="0" t="s">
        <v>92735</v>
      </c>
    </row>
    <row r="54861" customFormat="false" ht="15" hidden="false" customHeight="false" outlineLevel="0" collapsed="false">
      <c r="A54861" s="0" t="s">
        <v>92736</v>
      </c>
      <c r="B54861" s="0" t="n">
        <f aca="false">HOUR(C54861)</f>
        <v>10</v>
      </c>
      <c r="C54861" s="1" t="n">
        <v>41379.4409722222</v>
      </c>
      <c r="D54861" s="0" t="s">
        <v>92737</v>
      </c>
    </row>
    <row r="54862" customFormat="false" ht="15" hidden="false" customHeight="false" outlineLevel="0" collapsed="false">
      <c r="A54862" s="0" t="s">
        <v>92738</v>
      </c>
      <c r="B54862" s="0" t="n">
        <f aca="false">HOUR(C54862)</f>
        <v>10</v>
      </c>
      <c r="C54862" s="1" t="n">
        <v>41379.4409722222</v>
      </c>
      <c r="D54862" s="0" t="s">
        <v>92739</v>
      </c>
    </row>
    <row r="54863" customFormat="false" ht="15" hidden="false" customHeight="false" outlineLevel="0" collapsed="false">
      <c r="A54863" s="0" t="s">
        <v>92740</v>
      </c>
      <c r="B54863" s="0" t="n">
        <f aca="false">HOUR(C54863)</f>
        <v>10</v>
      </c>
      <c r="C54863" s="1" t="n">
        <v>41379.4409722222</v>
      </c>
      <c r="D54863" s="0" t="s">
        <v>92741</v>
      </c>
    </row>
    <row r="54864" customFormat="false" ht="15" hidden="false" customHeight="false" outlineLevel="0" collapsed="false">
      <c r="A54864" s="0" t="s">
        <v>92742</v>
      </c>
      <c r="B54864" s="0" t="n">
        <f aca="false">HOUR(C54864)</f>
        <v>10</v>
      </c>
      <c r="C54864" s="1" t="n">
        <v>41379.4409722222</v>
      </c>
      <c r="D54864" s="0" t="s">
        <v>92743</v>
      </c>
    </row>
    <row r="54865" customFormat="false" ht="15" hidden="false" customHeight="false" outlineLevel="0" collapsed="false">
      <c r="A54865" s="0" t="s">
        <v>92744</v>
      </c>
      <c r="B54865" s="0" t="n">
        <f aca="false">HOUR(C54865)</f>
        <v>10</v>
      </c>
      <c r="C54865" s="1" t="n">
        <v>41379.4409722222</v>
      </c>
      <c r="D54865" s="0" t="s">
        <v>92745</v>
      </c>
    </row>
    <row r="54866" customFormat="false" ht="15" hidden="false" customHeight="false" outlineLevel="0" collapsed="false">
      <c r="A54866" s="0" t="s">
        <v>19039</v>
      </c>
      <c r="B54866" s="0" t="n">
        <f aca="false">HOUR(C54866)</f>
        <v>10</v>
      </c>
      <c r="C54866" s="1" t="n">
        <v>41379.4409722222</v>
      </c>
      <c r="D54866" s="0" t="s">
        <v>92746</v>
      </c>
    </row>
    <row r="54867" customFormat="false" ht="15" hidden="false" customHeight="false" outlineLevel="0" collapsed="false">
      <c r="A54867" s="0" t="s">
        <v>92747</v>
      </c>
      <c r="B54867" s="0" t="n">
        <f aca="false">HOUR(C54867)</f>
        <v>10</v>
      </c>
      <c r="C54867" s="1" t="n">
        <v>41379.4409722222</v>
      </c>
      <c r="D54867" s="0" t="s">
        <v>92748</v>
      </c>
    </row>
    <row r="54868" customFormat="false" ht="15" hidden="false" customHeight="false" outlineLevel="0" collapsed="false">
      <c r="A54868" s="0" t="s">
        <v>92749</v>
      </c>
      <c r="B54868" s="0" t="n">
        <f aca="false">HOUR(C54868)</f>
        <v>10</v>
      </c>
      <c r="C54868" s="1" t="n">
        <v>41379.4416666667</v>
      </c>
      <c r="D54868" s="0" t="s">
        <v>92750</v>
      </c>
    </row>
    <row r="54869" customFormat="false" ht="15" hidden="false" customHeight="false" outlineLevel="0" collapsed="false">
      <c r="A54869" s="0" t="s">
        <v>92751</v>
      </c>
      <c r="B54869" s="0" t="n">
        <f aca="false">HOUR(C54869)</f>
        <v>10</v>
      </c>
      <c r="C54869" s="1" t="n">
        <v>41379.4416666667</v>
      </c>
      <c r="D54869" s="2" t="s">
        <v>92752</v>
      </c>
    </row>
    <row r="54870" customFormat="false" ht="15" hidden="false" customHeight="false" outlineLevel="0" collapsed="false">
      <c r="A54870" s="0" t="s">
        <v>92753</v>
      </c>
      <c r="B54870" s="0" t="n">
        <f aca="false">HOUR(C54870)</f>
        <v>10</v>
      </c>
      <c r="C54870" s="1" t="n">
        <v>41379.4416666667</v>
      </c>
      <c r="D54870" s="0" t="s">
        <v>92754</v>
      </c>
    </row>
    <row r="54871" customFormat="false" ht="15" hidden="false" customHeight="false" outlineLevel="0" collapsed="false">
      <c r="A54871" s="0" t="s">
        <v>92755</v>
      </c>
      <c r="B54871" s="0" t="n">
        <f aca="false">HOUR(C54871)</f>
        <v>10</v>
      </c>
      <c r="C54871" s="1" t="n">
        <v>41379.4416666667</v>
      </c>
      <c r="D54871" s="0" t="s">
        <v>92756</v>
      </c>
    </row>
    <row r="54872" customFormat="false" ht="15" hidden="false" customHeight="false" outlineLevel="0" collapsed="false">
      <c r="A54872" s="0" t="s">
        <v>92757</v>
      </c>
      <c r="B54872" s="0" t="n">
        <f aca="false">HOUR(C54872)</f>
        <v>10</v>
      </c>
      <c r="C54872" s="1" t="n">
        <v>41379.4416666667</v>
      </c>
      <c r="D54872" s="0" t="s">
        <v>92758</v>
      </c>
    </row>
    <row r="54873" customFormat="false" ht="15" hidden="false" customHeight="false" outlineLevel="0" collapsed="false">
      <c r="A54873" s="0" t="s">
        <v>24430</v>
      </c>
      <c r="B54873" s="0" t="n">
        <f aca="false">HOUR(C54873)</f>
        <v>10</v>
      </c>
      <c r="C54873" s="1" t="n">
        <v>41379.4416666667</v>
      </c>
      <c r="D54873" s="0" t="s">
        <v>92759</v>
      </c>
    </row>
    <row r="54874" customFormat="false" ht="15" hidden="false" customHeight="false" outlineLevel="0" collapsed="false">
      <c r="A54874" s="0" t="s">
        <v>92760</v>
      </c>
      <c r="B54874" s="0" t="n">
        <f aca="false">HOUR(C54874)</f>
        <v>10</v>
      </c>
      <c r="C54874" s="1" t="n">
        <v>41379.4416666667</v>
      </c>
      <c r="D54874" s="0" t="s">
        <v>92761</v>
      </c>
    </row>
    <row r="54875" customFormat="false" ht="15" hidden="false" customHeight="false" outlineLevel="0" collapsed="false">
      <c r="A54875" s="0" t="s">
        <v>92762</v>
      </c>
      <c r="B54875" s="0" t="n">
        <f aca="false">HOUR(C54875)</f>
        <v>10</v>
      </c>
      <c r="C54875" s="1" t="n">
        <v>41379.4416666667</v>
      </c>
      <c r="D54875" s="0" t="s">
        <v>92763</v>
      </c>
    </row>
    <row r="54876" customFormat="false" ht="15" hidden="false" customHeight="false" outlineLevel="0" collapsed="false">
      <c r="A54876" s="0" t="s">
        <v>92764</v>
      </c>
      <c r="B54876" s="0" t="n">
        <f aca="false">HOUR(C54876)</f>
        <v>10</v>
      </c>
      <c r="C54876" s="1" t="n">
        <v>41379.4416666667</v>
      </c>
      <c r="D54876" s="0" t="s">
        <v>92765</v>
      </c>
    </row>
    <row r="54877" customFormat="false" ht="15" hidden="false" customHeight="false" outlineLevel="0" collapsed="false">
      <c r="A54877" s="0" t="s">
        <v>90402</v>
      </c>
      <c r="B54877" s="0" t="n">
        <f aca="false">HOUR(C54877)</f>
        <v>10</v>
      </c>
      <c r="C54877" s="1" t="n">
        <v>41379.4416666667</v>
      </c>
      <c r="D54877" s="0" t="s">
        <v>92766</v>
      </c>
    </row>
    <row r="54878" customFormat="false" ht="15" hidden="false" customHeight="false" outlineLevel="0" collapsed="false">
      <c r="A54878" s="0" t="s">
        <v>92459</v>
      </c>
      <c r="B54878" s="0" t="n">
        <f aca="false">HOUR(C54878)</f>
        <v>10</v>
      </c>
      <c r="C54878" s="1" t="n">
        <v>41379.4416666667</v>
      </c>
      <c r="D54878" s="0" t="s">
        <v>92767</v>
      </c>
    </row>
    <row r="54879" customFormat="false" ht="15" hidden="false" customHeight="false" outlineLevel="0" collapsed="false">
      <c r="A54879" s="0" t="s">
        <v>92768</v>
      </c>
      <c r="B54879" s="0" t="n">
        <f aca="false">HOUR(C54879)</f>
        <v>10</v>
      </c>
      <c r="C54879" s="1" t="n">
        <v>41379.4416666667</v>
      </c>
      <c r="D54879" s="0" t="s">
        <v>92769</v>
      </c>
    </row>
    <row r="54880" customFormat="false" ht="15" hidden="false" customHeight="false" outlineLevel="0" collapsed="false">
      <c r="A54880" s="0" t="s">
        <v>92770</v>
      </c>
      <c r="B54880" s="0" t="n">
        <f aca="false">HOUR(C54880)</f>
        <v>10</v>
      </c>
      <c r="C54880" s="1" t="n">
        <v>41379.4416666667</v>
      </c>
      <c r="D54880" s="0" t="s">
        <v>92771</v>
      </c>
    </row>
    <row r="54881" customFormat="false" ht="15" hidden="false" customHeight="false" outlineLevel="0" collapsed="false">
      <c r="A54881" s="0" t="s">
        <v>92772</v>
      </c>
      <c r="B54881" s="0" t="n">
        <f aca="false">HOUR(C54881)</f>
        <v>10</v>
      </c>
      <c r="C54881" s="1" t="n">
        <v>41379.4416666667</v>
      </c>
      <c r="D54881" s="0" t="s">
        <v>92773</v>
      </c>
    </row>
    <row r="54882" customFormat="false" ht="15" hidden="false" customHeight="false" outlineLevel="0" collapsed="false">
      <c r="A54882" s="0" t="s">
        <v>44477</v>
      </c>
      <c r="B54882" s="0" t="n">
        <f aca="false">HOUR(C54882)</f>
        <v>10</v>
      </c>
      <c r="C54882" s="1" t="n">
        <v>41379.4423611111</v>
      </c>
      <c r="D54882" s="0" t="s">
        <v>92774</v>
      </c>
    </row>
    <row r="54883" customFormat="false" ht="15" hidden="false" customHeight="false" outlineLevel="0" collapsed="false">
      <c r="A54883" s="0" t="s">
        <v>92775</v>
      </c>
      <c r="B54883" s="0" t="n">
        <f aca="false">HOUR(C54883)</f>
        <v>10</v>
      </c>
      <c r="C54883" s="1" t="n">
        <v>41379.4423611111</v>
      </c>
      <c r="D54883" s="0" t="s">
        <v>92776</v>
      </c>
    </row>
    <row r="54884" customFormat="false" ht="15" hidden="false" customHeight="false" outlineLevel="0" collapsed="false">
      <c r="A54884" s="0" t="s">
        <v>92777</v>
      </c>
      <c r="B54884" s="0" t="n">
        <f aca="false">HOUR(C54884)</f>
        <v>10</v>
      </c>
      <c r="C54884" s="1" t="n">
        <v>41379.4423611111</v>
      </c>
      <c r="D54884" s="0" t="s">
        <v>92778</v>
      </c>
    </row>
    <row r="54885" customFormat="false" ht="15" hidden="false" customHeight="false" outlineLevel="0" collapsed="false">
      <c r="A54885" s="0" t="s">
        <v>92779</v>
      </c>
      <c r="B54885" s="0" t="n">
        <f aca="false">HOUR(C54885)</f>
        <v>10</v>
      </c>
      <c r="C54885" s="1" t="n">
        <v>41379.4423611111</v>
      </c>
      <c r="D54885" s="0" t="s">
        <v>92780</v>
      </c>
    </row>
    <row r="54886" customFormat="false" ht="15" hidden="false" customHeight="false" outlineLevel="0" collapsed="false">
      <c r="A54886" s="0" t="s">
        <v>92781</v>
      </c>
      <c r="B54886" s="0" t="n">
        <f aca="false">HOUR(C54886)</f>
        <v>10</v>
      </c>
      <c r="C54886" s="1" t="n">
        <v>41379.4423611111</v>
      </c>
      <c r="D54886" s="0" t="s">
        <v>92782</v>
      </c>
    </row>
    <row r="54887" customFormat="false" ht="15" hidden="false" customHeight="false" outlineLevel="0" collapsed="false">
      <c r="A54887" s="0" t="s">
        <v>92783</v>
      </c>
      <c r="B54887" s="0" t="n">
        <f aca="false">HOUR(C54887)</f>
        <v>10</v>
      </c>
      <c r="C54887" s="1" t="n">
        <v>41379.4423611111</v>
      </c>
      <c r="D54887" s="0" t="s">
        <v>92784</v>
      </c>
    </row>
    <row r="54888" customFormat="false" ht="15" hidden="false" customHeight="false" outlineLevel="0" collapsed="false">
      <c r="A54888" s="0" t="s">
        <v>92785</v>
      </c>
      <c r="B54888" s="0" t="n">
        <f aca="false">HOUR(C54888)</f>
        <v>10</v>
      </c>
      <c r="C54888" s="1" t="n">
        <v>41379.4423611111</v>
      </c>
      <c r="D54888" s="0" t="s">
        <v>92786</v>
      </c>
    </row>
    <row r="54889" customFormat="false" ht="15" hidden="false" customHeight="false" outlineLevel="0" collapsed="false">
      <c r="A54889" s="0" t="s">
        <v>92787</v>
      </c>
      <c r="B54889" s="0" t="n">
        <f aca="false">HOUR(C54889)</f>
        <v>10</v>
      </c>
      <c r="C54889" s="1" t="n">
        <v>41379.4423611111</v>
      </c>
      <c r="D54889" s="0" t="s">
        <v>92788</v>
      </c>
    </row>
    <row r="54890" customFormat="false" ht="15" hidden="false" customHeight="false" outlineLevel="0" collapsed="false">
      <c r="A54890" s="0" t="s">
        <v>92119</v>
      </c>
      <c r="B54890" s="0" t="n">
        <f aca="false">HOUR(C54890)</f>
        <v>10</v>
      </c>
      <c r="C54890" s="1" t="n">
        <v>41379.4423611111</v>
      </c>
      <c r="D54890" s="0" t="s">
        <v>92789</v>
      </c>
    </row>
    <row r="54891" customFormat="false" ht="15" hidden="false" customHeight="false" outlineLevel="0" collapsed="false">
      <c r="A54891" s="0" t="s">
        <v>92790</v>
      </c>
      <c r="B54891" s="0" t="n">
        <f aca="false">HOUR(C54891)</f>
        <v>10</v>
      </c>
      <c r="C54891" s="1" t="n">
        <v>41379.4423611111</v>
      </c>
      <c r="D54891" s="0" t="s">
        <v>92791</v>
      </c>
    </row>
    <row r="54892" customFormat="false" ht="15" hidden="false" customHeight="false" outlineLevel="0" collapsed="false">
      <c r="A54892" s="0" t="s">
        <v>53329</v>
      </c>
      <c r="B54892" s="0" t="n">
        <f aca="false">HOUR(C54892)</f>
        <v>10</v>
      </c>
      <c r="C54892" s="1" t="n">
        <v>41379.4423611111</v>
      </c>
      <c r="D54892" s="0" t="s">
        <v>92792</v>
      </c>
    </row>
    <row r="54893" customFormat="false" ht="15" hidden="false" customHeight="false" outlineLevel="0" collapsed="false">
      <c r="A54893" s="0" t="s">
        <v>92648</v>
      </c>
      <c r="B54893" s="0" t="n">
        <f aca="false">HOUR(C54893)</f>
        <v>10</v>
      </c>
      <c r="C54893" s="1" t="n">
        <v>41379.4423611111</v>
      </c>
      <c r="D54893" s="0" t="s">
        <v>92793</v>
      </c>
    </row>
    <row r="54894" customFormat="false" ht="15" hidden="false" customHeight="false" outlineLevel="0" collapsed="false">
      <c r="A54894" s="0" t="s">
        <v>92794</v>
      </c>
      <c r="B54894" s="0" t="n">
        <f aca="false">HOUR(C54894)</f>
        <v>10</v>
      </c>
      <c r="C54894" s="1" t="n">
        <v>41379.4423611111</v>
      </c>
      <c r="D54894" s="0" t="s">
        <v>92795</v>
      </c>
    </row>
    <row r="54895" customFormat="false" ht="15" hidden="false" customHeight="false" outlineLevel="0" collapsed="false">
      <c r="A54895" s="0" t="s">
        <v>92796</v>
      </c>
      <c r="B54895" s="0" t="n">
        <f aca="false">HOUR(C54895)</f>
        <v>10</v>
      </c>
      <c r="C54895" s="1" t="n">
        <v>41379.4423611111</v>
      </c>
      <c r="D54895" s="0" t="s">
        <v>92797</v>
      </c>
    </row>
    <row r="54896" customFormat="false" ht="15" hidden="false" customHeight="false" outlineLevel="0" collapsed="false">
      <c r="A54896" s="0" t="s">
        <v>92798</v>
      </c>
      <c r="B54896" s="0" t="n">
        <f aca="false">HOUR(C54896)</f>
        <v>10</v>
      </c>
      <c r="C54896" s="1" t="n">
        <v>41379.4423611111</v>
      </c>
      <c r="D54896" s="0" t="s">
        <v>92799</v>
      </c>
    </row>
    <row r="54897" customFormat="false" ht="15" hidden="false" customHeight="false" outlineLevel="0" collapsed="false">
      <c r="A54897" s="0" t="s">
        <v>4408</v>
      </c>
      <c r="B54897" s="0" t="n">
        <f aca="false">HOUR(C54897)</f>
        <v>10</v>
      </c>
      <c r="C54897" s="1" t="n">
        <v>41379.4423611111</v>
      </c>
      <c r="D54897" s="0" t="s">
        <v>92800</v>
      </c>
    </row>
    <row r="54898" customFormat="false" ht="15" hidden="false" customHeight="false" outlineLevel="0" collapsed="false">
      <c r="A54898" s="0" t="s">
        <v>36678</v>
      </c>
      <c r="B54898" s="0" t="n">
        <f aca="false">HOUR(C54898)</f>
        <v>10</v>
      </c>
      <c r="C54898" s="1" t="n">
        <v>41379.4423611111</v>
      </c>
      <c r="D54898" s="0" t="s">
        <v>92801</v>
      </c>
    </row>
    <row r="54899" customFormat="false" ht="15" hidden="false" customHeight="false" outlineLevel="0" collapsed="false">
      <c r="A54899" s="0" t="s">
        <v>92802</v>
      </c>
      <c r="B54899" s="0" t="n">
        <f aca="false">HOUR(C54899)</f>
        <v>10</v>
      </c>
      <c r="C54899" s="1" t="n">
        <v>41379.4423611111</v>
      </c>
      <c r="D54899" s="0" t="s">
        <v>92803</v>
      </c>
    </row>
    <row r="54900" customFormat="false" ht="15" hidden="false" customHeight="false" outlineLevel="0" collapsed="false">
      <c r="A54900" s="0" t="s">
        <v>92804</v>
      </c>
      <c r="B54900" s="0" t="n">
        <f aca="false">HOUR(C54900)</f>
        <v>10</v>
      </c>
      <c r="C54900" s="1" t="n">
        <v>41379.4423611111</v>
      </c>
      <c r="D54900" s="0" t="s">
        <v>92805</v>
      </c>
    </row>
    <row r="54901" customFormat="false" ht="15" hidden="false" customHeight="false" outlineLevel="0" collapsed="false">
      <c r="A54901" s="0" t="s">
        <v>92806</v>
      </c>
      <c r="B54901" s="0" t="n">
        <f aca="false">HOUR(C54901)</f>
        <v>10</v>
      </c>
      <c r="C54901" s="1" t="n">
        <v>41379.4423611111</v>
      </c>
      <c r="D54901" s="0" t="s">
        <v>92807</v>
      </c>
    </row>
    <row r="54902" customFormat="false" ht="15" hidden="false" customHeight="false" outlineLevel="0" collapsed="false">
      <c r="A54902" s="0" t="s">
        <v>92808</v>
      </c>
      <c r="B54902" s="0" t="n">
        <f aca="false">HOUR(C54902)</f>
        <v>10</v>
      </c>
      <c r="C54902" s="1" t="n">
        <v>41379.4423611111</v>
      </c>
      <c r="D54902" s="0" t="s">
        <v>92809</v>
      </c>
    </row>
    <row r="54903" customFormat="false" ht="15" hidden="false" customHeight="false" outlineLevel="0" collapsed="false">
      <c r="A54903" s="0" t="s">
        <v>92810</v>
      </c>
      <c r="B54903" s="0" t="n">
        <f aca="false">HOUR(C54903)</f>
        <v>10</v>
      </c>
      <c r="C54903" s="1" t="n">
        <v>41379.4423611111</v>
      </c>
      <c r="D54903" s="0" t="s">
        <v>92811</v>
      </c>
    </row>
    <row r="54904" customFormat="false" ht="15" hidden="false" customHeight="false" outlineLevel="0" collapsed="false">
      <c r="A54904" s="0" t="s">
        <v>92812</v>
      </c>
      <c r="B54904" s="0" t="n">
        <f aca="false">HOUR(C54904)</f>
        <v>10</v>
      </c>
      <c r="C54904" s="1" t="n">
        <v>41379.4423611111</v>
      </c>
      <c r="D54904" s="0" t="s">
        <v>92813</v>
      </c>
    </row>
    <row r="54905" customFormat="false" ht="15" hidden="false" customHeight="false" outlineLevel="0" collapsed="false">
      <c r="A54905" s="0" t="s">
        <v>92814</v>
      </c>
      <c r="B54905" s="0" t="n">
        <f aca="false">HOUR(C54905)</f>
        <v>10</v>
      </c>
      <c r="C54905" s="1" t="n">
        <v>41379.4423611111</v>
      </c>
      <c r="D54905" s="0" t="s">
        <v>92815</v>
      </c>
    </row>
    <row r="54906" customFormat="false" ht="15" hidden="false" customHeight="false" outlineLevel="0" collapsed="false">
      <c r="A54906" s="0" t="s">
        <v>5121</v>
      </c>
      <c r="B54906" s="0" t="n">
        <f aca="false">HOUR(C54906)</f>
        <v>10</v>
      </c>
      <c r="C54906" s="1" t="n">
        <v>41379.4430555556</v>
      </c>
      <c r="D54906" s="0" t="s">
        <v>92816</v>
      </c>
    </row>
    <row r="54907" customFormat="false" ht="15" hidden="false" customHeight="false" outlineLevel="0" collapsed="false">
      <c r="A54907" s="0" t="s">
        <v>92119</v>
      </c>
      <c r="B54907" s="0" t="n">
        <f aca="false">HOUR(C54907)</f>
        <v>10</v>
      </c>
      <c r="C54907" s="1" t="n">
        <v>41379.4430555556</v>
      </c>
      <c r="D54907" s="0" t="s">
        <v>92817</v>
      </c>
    </row>
    <row r="54908" customFormat="false" ht="15" hidden="false" customHeight="false" outlineLevel="0" collapsed="false">
      <c r="A54908" s="0" t="s">
        <v>92818</v>
      </c>
      <c r="B54908" s="0" t="n">
        <f aca="false">HOUR(C54908)</f>
        <v>10</v>
      </c>
      <c r="C54908" s="1" t="n">
        <v>41379.4430555556</v>
      </c>
      <c r="D54908" s="0" t="s">
        <v>92819</v>
      </c>
    </row>
    <row r="54909" customFormat="false" ht="15" hidden="false" customHeight="false" outlineLevel="0" collapsed="false">
      <c r="A54909" s="0" t="s">
        <v>92820</v>
      </c>
      <c r="B54909" s="0" t="n">
        <f aca="false">HOUR(C54909)</f>
        <v>10</v>
      </c>
      <c r="C54909" s="1" t="n">
        <v>41379.4430555556</v>
      </c>
      <c r="D54909" s="0" t="s">
        <v>92821</v>
      </c>
    </row>
    <row r="54910" customFormat="false" ht="15" hidden="false" customHeight="false" outlineLevel="0" collapsed="false">
      <c r="A54910" s="0" t="s">
        <v>92822</v>
      </c>
      <c r="B54910" s="0" t="n">
        <f aca="false">HOUR(C54910)</f>
        <v>10</v>
      </c>
      <c r="C54910" s="1" t="n">
        <v>41379.4430555556</v>
      </c>
      <c r="D54910" s="0" t="s">
        <v>92823</v>
      </c>
    </row>
    <row r="54911" customFormat="false" ht="15" hidden="false" customHeight="false" outlineLevel="0" collapsed="false">
      <c r="A54911" s="0" t="s">
        <v>92824</v>
      </c>
      <c r="B54911" s="0" t="n">
        <f aca="false">HOUR(C54911)</f>
        <v>10</v>
      </c>
      <c r="C54911" s="1" t="n">
        <v>41379.4430555556</v>
      </c>
      <c r="D54911" s="0" t="s">
        <v>92825</v>
      </c>
    </row>
    <row r="54912" customFormat="false" ht="15" hidden="false" customHeight="false" outlineLevel="0" collapsed="false">
      <c r="A54912" s="0" t="s">
        <v>92826</v>
      </c>
      <c r="B54912" s="0" t="n">
        <f aca="false">HOUR(C54912)</f>
        <v>10</v>
      </c>
      <c r="C54912" s="1" t="n">
        <v>41379.4430555556</v>
      </c>
      <c r="D54912" s="0" t="s">
        <v>92827</v>
      </c>
    </row>
    <row r="54913" customFormat="false" ht="15" hidden="false" customHeight="false" outlineLevel="0" collapsed="false">
      <c r="A54913" s="0" t="s">
        <v>92828</v>
      </c>
      <c r="B54913" s="0" t="n">
        <f aca="false">HOUR(C54913)</f>
        <v>10</v>
      </c>
      <c r="C54913" s="1" t="n">
        <v>41379.4430555556</v>
      </c>
      <c r="D54913" s="0" t="s">
        <v>92829</v>
      </c>
    </row>
    <row r="54914" customFormat="false" ht="15" hidden="false" customHeight="false" outlineLevel="0" collapsed="false">
      <c r="A54914" s="0" t="s">
        <v>92830</v>
      </c>
      <c r="B54914" s="0" t="n">
        <f aca="false">HOUR(C54914)</f>
        <v>10</v>
      </c>
      <c r="C54914" s="1" t="n">
        <v>41379.4430555556</v>
      </c>
      <c r="D54914" s="0" t="s">
        <v>92831</v>
      </c>
    </row>
    <row r="54915" customFormat="false" ht="15" hidden="false" customHeight="false" outlineLevel="0" collapsed="false">
      <c r="A54915" s="0" t="s">
        <v>92832</v>
      </c>
      <c r="B54915" s="0" t="n">
        <f aca="false">HOUR(C54915)</f>
        <v>10</v>
      </c>
      <c r="C54915" s="1" t="n">
        <v>41379.4430555556</v>
      </c>
      <c r="D54915" s="0" t="s">
        <v>92833</v>
      </c>
    </row>
    <row r="54916" customFormat="false" ht="15" hidden="false" customHeight="false" outlineLevel="0" collapsed="false">
      <c r="A54916" s="0" t="s">
        <v>92834</v>
      </c>
      <c r="B54916" s="0" t="n">
        <f aca="false">HOUR(C54916)</f>
        <v>10</v>
      </c>
      <c r="C54916" s="1" t="n">
        <v>41379.4430555556</v>
      </c>
      <c r="D54916" s="0" t="s">
        <v>92835</v>
      </c>
    </row>
    <row r="54917" customFormat="false" ht="15" hidden="false" customHeight="false" outlineLevel="0" collapsed="false">
      <c r="A54917" s="0" t="s">
        <v>30784</v>
      </c>
      <c r="B54917" s="0" t="n">
        <f aca="false">HOUR(C54917)</f>
        <v>10</v>
      </c>
      <c r="C54917" s="1" t="n">
        <v>41379.4430555556</v>
      </c>
      <c r="D54917" s="0" t="s">
        <v>92836</v>
      </c>
    </row>
    <row r="54918" customFormat="false" ht="15" hidden="false" customHeight="false" outlineLevel="0" collapsed="false">
      <c r="A54918" s="0" t="s">
        <v>12830</v>
      </c>
      <c r="B54918" s="0" t="n">
        <f aca="false">HOUR(C54918)</f>
        <v>10</v>
      </c>
      <c r="C54918" s="1" t="n">
        <v>41379.4430555556</v>
      </c>
      <c r="D54918" s="0" t="s">
        <v>92837</v>
      </c>
    </row>
    <row r="54919" customFormat="false" ht="15" hidden="false" customHeight="false" outlineLevel="0" collapsed="false">
      <c r="A54919" s="0" t="s">
        <v>10387</v>
      </c>
      <c r="B54919" s="0" t="n">
        <f aca="false">HOUR(C54919)</f>
        <v>10</v>
      </c>
      <c r="C54919" s="1" t="n">
        <v>41379.4430555556</v>
      </c>
      <c r="D54919" s="0" t="s">
        <v>92838</v>
      </c>
    </row>
    <row r="54920" customFormat="false" ht="15" hidden="false" customHeight="false" outlineLevel="0" collapsed="false">
      <c r="A54920" s="0" t="s">
        <v>92839</v>
      </c>
      <c r="B54920" s="0" t="n">
        <f aca="false">HOUR(C54920)</f>
        <v>10</v>
      </c>
      <c r="C54920" s="1" t="n">
        <v>41379.4430555556</v>
      </c>
      <c r="D54920" s="0" t="s">
        <v>92840</v>
      </c>
    </row>
    <row r="54921" customFormat="false" ht="15" hidden="false" customHeight="false" outlineLevel="0" collapsed="false">
      <c r="A54921" s="0" t="s">
        <v>92841</v>
      </c>
      <c r="B54921" s="0" t="n">
        <f aca="false">HOUR(C54921)</f>
        <v>10</v>
      </c>
      <c r="C54921" s="1" t="n">
        <v>41379.4430555556</v>
      </c>
      <c r="D54921" s="0" t="s">
        <v>92842</v>
      </c>
    </row>
    <row r="54922" customFormat="false" ht="15" hidden="false" customHeight="false" outlineLevel="0" collapsed="false">
      <c r="A54922" s="0" t="s">
        <v>92843</v>
      </c>
      <c r="B54922" s="0" t="n">
        <f aca="false">HOUR(C54922)</f>
        <v>10</v>
      </c>
      <c r="C54922" s="1" t="n">
        <v>41379.4430555556</v>
      </c>
      <c r="D54922" s="0" t="s">
        <v>92844</v>
      </c>
    </row>
    <row r="54923" customFormat="false" ht="15" hidden="false" customHeight="false" outlineLevel="0" collapsed="false">
      <c r="A54923" s="0" t="s">
        <v>92845</v>
      </c>
      <c r="B54923" s="0" t="n">
        <f aca="false">HOUR(C54923)</f>
        <v>10</v>
      </c>
      <c r="C54923" s="1" t="n">
        <v>41379.4430555556</v>
      </c>
      <c r="D54923" s="0" t="s">
        <v>92846</v>
      </c>
    </row>
    <row r="54924" customFormat="false" ht="15" hidden="false" customHeight="false" outlineLevel="0" collapsed="false">
      <c r="A54924" s="0" t="s">
        <v>92847</v>
      </c>
      <c r="B54924" s="0" t="n">
        <f aca="false">HOUR(C54924)</f>
        <v>10</v>
      </c>
      <c r="C54924" s="1" t="n">
        <v>41379.4430555556</v>
      </c>
      <c r="D54924" s="0" t="s">
        <v>92848</v>
      </c>
    </row>
    <row r="54925" customFormat="false" ht="15" hidden="false" customHeight="false" outlineLevel="0" collapsed="false">
      <c r="A54925" s="0" t="s">
        <v>53955</v>
      </c>
      <c r="B54925" s="0" t="n">
        <f aca="false">HOUR(C54925)</f>
        <v>10</v>
      </c>
      <c r="C54925" s="1" t="n">
        <v>41379.4430555556</v>
      </c>
      <c r="D54925" s="0" t="s">
        <v>92849</v>
      </c>
    </row>
    <row r="54926" customFormat="false" ht="15" hidden="false" customHeight="false" outlineLevel="0" collapsed="false">
      <c r="A54926" s="0" t="s">
        <v>92850</v>
      </c>
      <c r="B54926" s="0" t="n">
        <f aca="false">HOUR(C54926)</f>
        <v>10</v>
      </c>
      <c r="C54926" s="1" t="n">
        <v>41379.4430555556</v>
      </c>
      <c r="D54926" s="0" t="s">
        <v>92851</v>
      </c>
    </row>
    <row r="54927" customFormat="false" ht="15" hidden="false" customHeight="false" outlineLevel="0" collapsed="false">
      <c r="A54927" s="0" t="s">
        <v>92850</v>
      </c>
      <c r="B54927" s="0" t="n">
        <f aca="false">HOUR(C54927)</f>
        <v>10</v>
      </c>
      <c r="C54927" s="1" t="n">
        <v>41379.4430555556</v>
      </c>
      <c r="D54927" s="0" t="s">
        <v>92852</v>
      </c>
    </row>
    <row r="54928" customFormat="false" ht="15" hidden="false" customHeight="false" outlineLevel="0" collapsed="false">
      <c r="A54928" s="0" t="s">
        <v>92853</v>
      </c>
      <c r="B54928" s="0" t="n">
        <f aca="false">HOUR(C54928)</f>
        <v>10</v>
      </c>
      <c r="C54928" s="1" t="n">
        <v>41379.4430555556</v>
      </c>
      <c r="D54928" s="0" t="s">
        <v>92854</v>
      </c>
    </row>
    <row r="54929" customFormat="false" ht="15" hidden="false" customHeight="false" outlineLevel="0" collapsed="false">
      <c r="A54929" s="0" t="s">
        <v>92855</v>
      </c>
      <c r="B54929" s="0" t="n">
        <f aca="false">HOUR(C54929)</f>
        <v>10</v>
      </c>
      <c r="C54929" s="1" t="n">
        <v>41379.4430555556</v>
      </c>
      <c r="D54929" s="0" t="s">
        <v>92856</v>
      </c>
    </row>
    <row r="54930" customFormat="false" ht="15" hidden="false" customHeight="false" outlineLevel="0" collapsed="false">
      <c r="A54930" s="0" t="s">
        <v>92857</v>
      </c>
      <c r="B54930" s="0" t="n">
        <f aca="false">HOUR(C54930)</f>
        <v>10</v>
      </c>
      <c r="C54930" s="1" t="n">
        <v>41379.4430555556</v>
      </c>
      <c r="D54930" s="0" t="s">
        <v>92858</v>
      </c>
    </row>
    <row r="54931" customFormat="false" ht="15" hidden="false" customHeight="false" outlineLevel="0" collapsed="false">
      <c r="A54931" s="0" t="s">
        <v>92859</v>
      </c>
      <c r="B54931" s="0" t="n">
        <f aca="false">HOUR(C54931)</f>
        <v>10</v>
      </c>
      <c r="C54931" s="1" t="n">
        <v>41379.44375</v>
      </c>
      <c r="D54931" s="0" t="s">
        <v>92860</v>
      </c>
    </row>
    <row r="54932" customFormat="false" ht="15" hidden="false" customHeight="false" outlineLevel="0" collapsed="false">
      <c r="A54932" s="0" t="s">
        <v>34887</v>
      </c>
      <c r="B54932" s="0" t="n">
        <f aca="false">HOUR(C54932)</f>
        <v>10</v>
      </c>
      <c r="C54932" s="1" t="n">
        <v>41379.44375</v>
      </c>
      <c r="D54932" s="0" t="s">
        <v>92861</v>
      </c>
    </row>
    <row r="54933" customFormat="false" ht="15" hidden="false" customHeight="false" outlineLevel="0" collapsed="false">
      <c r="A54933" s="0" t="s">
        <v>25796</v>
      </c>
      <c r="B54933" s="0" t="n">
        <f aca="false">HOUR(C54933)</f>
        <v>10</v>
      </c>
      <c r="C54933" s="1" t="n">
        <v>41379.44375</v>
      </c>
      <c r="D54933" s="0" t="s">
        <v>92862</v>
      </c>
    </row>
    <row r="54934" customFormat="false" ht="15" hidden="false" customHeight="false" outlineLevel="0" collapsed="false">
      <c r="A54934" s="0" t="s">
        <v>10849</v>
      </c>
      <c r="B54934" s="0" t="n">
        <f aca="false">HOUR(C54934)</f>
        <v>10</v>
      </c>
      <c r="C54934" s="1" t="n">
        <v>41379.44375</v>
      </c>
      <c r="D54934" s="0" t="s">
        <v>92863</v>
      </c>
    </row>
    <row r="54935" customFormat="false" ht="15" hidden="false" customHeight="false" outlineLevel="0" collapsed="false">
      <c r="A54935" s="0" t="s">
        <v>7643</v>
      </c>
      <c r="B54935" s="0" t="n">
        <f aca="false">HOUR(C54935)</f>
        <v>10</v>
      </c>
      <c r="C54935" s="1" t="n">
        <v>41379.44375</v>
      </c>
      <c r="D54935" s="0" t="s">
        <v>92864</v>
      </c>
    </row>
    <row r="54936" customFormat="false" ht="15" hidden="false" customHeight="false" outlineLevel="0" collapsed="false">
      <c r="A54936" s="0" t="s">
        <v>92865</v>
      </c>
      <c r="B54936" s="0" t="n">
        <f aca="false">HOUR(C54936)</f>
        <v>10</v>
      </c>
      <c r="C54936" s="1" t="n">
        <v>41379.44375</v>
      </c>
      <c r="D54936" s="0" t="s">
        <v>92866</v>
      </c>
    </row>
    <row r="54937" customFormat="false" ht="15" hidden="false" customHeight="false" outlineLevel="0" collapsed="false">
      <c r="A54937" s="0" t="s">
        <v>92867</v>
      </c>
      <c r="B54937" s="0" t="n">
        <f aca="false">HOUR(C54937)</f>
        <v>10</v>
      </c>
      <c r="C54937" s="1" t="n">
        <v>41379.44375</v>
      </c>
      <c r="D54937" s="0" t="s">
        <v>92868</v>
      </c>
    </row>
    <row r="54938" customFormat="false" ht="15" hidden="false" customHeight="false" outlineLevel="0" collapsed="false">
      <c r="A54938" s="0" t="s">
        <v>38544</v>
      </c>
      <c r="B54938" s="0" t="n">
        <f aca="false">HOUR(C54938)</f>
        <v>10</v>
      </c>
      <c r="C54938" s="1" t="n">
        <v>41379.44375</v>
      </c>
      <c r="D54938" s="0" t="s">
        <v>92869</v>
      </c>
    </row>
    <row r="54939" customFormat="false" ht="15" hidden="false" customHeight="false" outlineLevel="0" collapsed="false">
      <c r="A54939" s="0" t="s">
        <v>12830</v>
      </c>
      <c r="B54939" s="0" t="n">
        <f aca="false">HOUR(C54939)</f>
        <v>10</v>
      </c>
      <c r="C54939" s="1" t="n">
        <v>41379.44375</v>
      </c>
      <c r="D54939" s="0" t="s">
        <v>92870</v>
      </c>
    </row>
    <row r="54940" customFormat="false" ht="15" hidden="false" customHeight="false" outlineLevel="0" collapsed="false">
      <c r="A54940" s="0" t="s">
        <v>92871</v>
      </c>
      <c r="B54940" s="0" t="n">
        <f aca="false">HOUR(C54940)</f>
        <v>10</v>
      </c>
      <c r="C54940" s="1" t="n">
        <v>41379.44375</v>
      </c>
      <c r="D54940" s="0" t="s">
        <v>92872</v>
      </c>
    </row>
    <row r="54941" customFormat="false" ht="15" hidden="false" customHeight="false" outlineLevel="0" collapsed="false">
      <c r="A54941" s="0" t="s">
        <v>92119</v>
      </c>
      <c r="B54941" s="0" t="n">
        <f aca="false">HOUR(C54941)</f>
        <v>10</v>
      </c>
      <c r="C54941" s="1" t="n">
        <v>41379.44375</v>
      </c>
      <c r="D54941" s="0" t="s">
        <v>92873</v>
      </c>
    </row>
    <row r="54942" customFormat="false" ht="15" hidden="false" customHeight="false" outlineLevel="0" collapsed="false">
      <c r="A54942" s="0" t="s">
        <v>92636</v>
      </c>
      <c r="B54942" s="0" t="n">
        <f aca="false">HOUR(C54942)</f>
        <v>10</v>
      </c>
      <c r="C54942" s="1" t="n">
        <v>41379.44375</v>
      </c>
      <c r="D54942" s="0" t="s">
        <v>92874</v>
      </c>
    </row>
    <row r="54943" customFormat="false" ht="15" hidden="false" customHeight="false" outlineLevel="0" collapsed="false">
      <c r="A54943" s="0" t="s">
        <v>92768</v>
      </c>
      <c r="B54943" s="0" t="n">
        <f aca="false">HOUR(C54943)</f>
        <v>10</v>
      </c>
      <c r="C54943" s="1" t="n">
        <v>41379.44375</v>
      </c>
      <c r="D54943" s="0" t="s">
        <v>92875</v>
      </c>
    </row>
    <row r="54944" customFormat="false" ht="15" hidden="false" customHeight="false" outlineLevel="0" collapsed="false">
      <c r="A54944" s="0" t="s">
        <v>92876</v>
      </c>
      <c r="B54944" s="0" t="n">
        <f aca="false">HOUR(C54944)</f>
        <v>10</v>
      </c>
      <c r="C54944" s="1" t="n">
        <v>41379.44375</v>
      </c>
      <c r="D54944" s="0" t="s">
        <v>92877</v>
      </c>
    </row>
    <row r="54945" customFormat="false" ht="15" hidden="false" customHeight="false" outlineLevel="0" collapsed="false">
      <c r="A54945" s="0" t="s">
        <v>50981</v>
      </c>
      <c r="B54945" s="0" t="n">
        <f aca="false">HOUR(C54945)</f>
        <v>10</v>
      </c>
      <c r="C54945" s="1" t="n">
        <v>41379.44375</v>
      </c>
      <c r="D54945" s="0" t="s">
        <v>92878</v>
      </c>
    </row>
    <row r="54946" customFormat="false" ht="15" hidden="false" customHeight="false" outlineLevel="0" collapsed="false">
      <c r="A54946" s="0" t="s">
        <v>92879</v>
      </c>
      <c r="B54946" s="0" t="n">
        <f aca="false">HOUR(C54946)</f>
        <v>10</v>
      </c>
      <c r="C54946" s="1" t="n">
        <v>41379.44375</v>
      </c>
      <c r="D54946" s="0" t="s">
        <v>92880</v>
      </c>
    </row>
    <row r="54947" customFormat="false" ht="15" hidden="false" customHeight="false" outlineLevel="0" collapsed="false">
      <c r="A54947" s="0" t="s">
        <v>92881</v>
      </c>
      <c r="B54947" s="0" t="n">
        <f aca="false">HOUR(C54947)</f>
        <v>10</v>
      </c>
      <c r="C54947" s="1" t="n">
        <v>41379.44375</v>
      </c>
      <c r="D54947" s="0" t="s">
        <v>92882</v>
      </c>
    </row>
    <row r="54948" customFormat="false" ht="15" hidden="false" customHeight="false" outlineLevel="0" collapsed="false">
      <c r="A54948" s="0" t="s">
        <v>92883</v>
      </c>
      <c r="B54948" s="0" t="n">
        <f aca="false">HOUR(C54948)</f>
        <v>10</v>
      </c>
      <c r="C54948" s="1" t="n">
        <v>41379.44375</v>
      </c>
      <c r="D54948" s="0" t="s">
        <v>92884</v>
      </c>
    </row>
    <row r="54949" customFormat="false" ht="15" hidden="false" customHeight="false" outlineLevel="0" collapsed="false">
      <c r="A54949" s="0" t="s">
        <v>19351</v>
      </c>
      <c r="B54949" s="0" t="n">
        <f aca="false">HOUR(C54949)</f>
        <v>10</v>
      </c>
      <c r="C54949" s="1" t="n">
        <v>41379.44375</v>
      </c>
      <c r="D54949" s="0" t="s">
        <v>92885</v>
      </c>
    </row>
    <row r="54950" customFormat="false" ht="15" hidden="false" customHeight="false" outlineLevel="0" collapsed="false">
      <c r="A54950" s="0" t="s">
        <v>92886</v>
      </c>
      <c r="B54950" s="0" t="n">
        <f aca="false">HOUR(C54950)</f>
        <v>10</v>
      </c>
      <c r="C54950" s="1" t="n">
        <v>41379.44375</v>
      </c>
      <c r="D54950" s="0" t="s">
        <v>92887</v>
      </c>
    </row>
    <row r="54951" customFormat="false" ht="15" hidden="false" customHeight="false" outlineLevel="0" collapsed="false">
      <c r="A54951" s="0" t="s">
        <v>92888</v>
      </c>
      <c r="B54951" s="0" t="n">
        <f aca="false">HOUR(C54951)</f>
        <v>10</v>
      </c>
      <c r="C54951" s="1" t="n">
        <v>41379.44375</v>
      </c>
      <c r="D54951" s="0" t="s">
        <v>92889</v>
      </c>
    </row>
    <row r="54952" customFormat="false" ht="15" hidden="false" customHeight="false" outlineLevel="0" collapsed="false">
      <c r="A54952" s="0" t="s">
        <v>92890</v>
      </c>
      <c r="B54952" s="0" t="n">
        <f aca="false">HOUR(C54952)</f>
        <v>10</v>
      </c>
      <c r="C54952" s="1" t="n">
        <v>41379.44375</v>
      </c>
      <c r="D54952" s="0" t="s">
        <v>92891</v>
      </c>
    </row>
    <row r="54953" customFormat="false" ht="15" hidden="false" customHeight="false" outlineLevel="0" collapsed="false">
      <c r="A54953" s="0" t="s">
        <v>92892</v>
      </c>
      <c r="B54953" s="0" t="n">
        <f aca="false">HOUR(C54953)</f>
        <v>10</v>
      </c>
      <c r="C54953" s="1" t="n">
        <v>41379.4444444445</v>
      </c>
      <c r="D54953" s="0" t="s">
        <v>92893</v>
      </c>
    </row>
    <row r="54954" customFormat="false" ht="15" hidden="false" customHeight="false" outlineLevel="0" collapsed="false">
      <c r="A54954" s="0" t="s">
        <v>92892</v>
      </c>
      <c r="B54954" s="0" t="n">
        <f aca="false">HOUR(C54954)</f>
        <v>10</v>
      </c>
      <c r="C54954" s="1" t="n">
        <v>41379.4444444445</v>
      </c>
      <c r="D54954" s="0" t="s">
        <v>92893</v>
      </c>
    </row>
    <row r="54955" customFormat="false" ht="15" hidden="false" customHeight="false" outlineLevel="0" collapsed="false">
      <c r="A54955" s="0" t="s">
        <v>14663</v>
      </c>
      <c r="B54955" s="0" t="n">
        <f aca="false">HOUR(C54955)</f>
        <v>10</v>
      </c>
      <c r="C54955" s="1" t="n">
        <v>41379.4444444445</v>
      </c>
      <c r="D54955" s="0" t="s">
        <v>92894</v>
      </c>
    </row>
    <row r="54956" customFormat="false" ht="15" hidden="false" customHeight="false" outlineLevel="0" collapsed="false">
      <c r="A54956" s="0" t="s">
        <v>13251</v>
      </c>
      <c r="B54956" s="0" t="n">
        <f aca="false">HOUR(C54956)</f>
        <v>10</v>
      </c>
      <c r="C54956" s="1" t="n">
        <v>41379.4444444445</v>
      </c>
      <c r="D54956" s="0" t="s">
        <v>92895</v>
      </c>
    </row>
    <row r="54957" customFormat="false" ht="15" hidden="false" customHeight="false" outlineLevel="0" collapsed="false">
      <c r="A54957" s="0" t="s">
        <v>92896</v>
      </c>
      <c r="B54957" s="0" t="n">
        <f aca="false">HOUR(C54957)</f>
        <v>10</v>
      </c>
      <c r="C54957" s="1" t="n">
        <v>41379.4444444445</v>
      </c>
      <c r="D54957" s="0" t="s">
        <v>92897</v>
      </c>
    </row>
    <row r="54958" customFormat="false" ht="15" hidden="false" customHeight="false" outlineLevel="0" collapsed="false">
      <c r="A54958" s="0" t="s">
        <v>29415</v>
      </c>
      <c r="B54958" s="0" t="n">
        <f aca="false">HOUR(C54958)</f>
        <v>10</v>
      </c>
      <c r="C54958" s="1" t="n">
        <v>41379.4444444445</v>
      </c>
      <c r="D54958" s="0" t="s">
        <v>92898</v>
      </c>
    </row>
    <row r="54959" customFormat="false" ht="15" hidden="false" customHeight="false" outlineLevel="0" collapsed="false">
      <c r="A54959" s="0" t="s">
        <v>92899</v>
      </c>
      <c r="B54959" s="0" t="n">
        <f aca="false">HOUR(C54959)</f>
        <v>10</v>
      </c>
      <c r="C54959" s="1" t="n">
        <v>41379.4444444445</v>
      </c>
      <c r="D54959" s="0" t="s">
        <v>92900</v>
      </c>
    </row>
    <row r="54960" customFormat="false" ht="15" hidden="false" customHeight="false" outlineLevel="0" collapsed="false">
      <c r="A54960" s="0" t="s">
        <v>92901</v>
      </c>
      <c r="B54960" s="0" t="n">
        <f aca="false">HOUR(C54960)</f>
        <v>10</v>
      </c>
      <c r="C54960" s="1" t="n">
        <v>41379.4444444445</v>
      </c>
      <c r="D54960" s="0" t="s">
        <v>92902</v>
      </c>
    </row>
    <row r="54961" customFormat="false" ht="15" hidden="false" customHeight="false" outlineLevel="0" collapsed="false">
      <c r="A54961" s="0" t="s">
        <v>91844</v>
      </c>
      <c r="B54961" s="0" t="n">
        <f aca="false">HOUR(C54961)</f>
        <v>10</v>
      </c>
      <c r="C54961" s="1" t="n">
        <v>41379.4444444445</v>
      </c>
      <c r="D54961" s="0" t="s">
        <v>92903</v>
      </c>
    </row>
    <row r="54962" customFormat="false" ht="15" hidden="false" customHeight="false" outlineLevel="0" collapsed="false">
      <c r="A54962" s="0" t="s">
        <v>92904</v>
      </c>
      <c r="B54962" s="0" t="n">
        <f aca="false">HOUR(C54962)</f>
        <v>10</v>
      </c>
      <c r="C54962" s="1" t="n">
        <v>41379.4444444445</v>
      </c>
      <c r="D54962" s="0" t="s">
        <v>92905</v>
      </c>
    </row>
    <row r="54963" customFormat="false" ht="15" hidden="false" customHeight="false" outlineLevel="0" collapsed="false">
      <c r="A54963" s="2" t="s">
        <v>92906</v>
      </c>
      <c r="B54963" s="0" t="n">
        <f aca="false">HOUR(C54963)</f>
        <v>10</v>
      </c>
      <c r="C54963" s="1" t="n">
        <v>41379.4444444445</v>
      </c>
      <c r="D54963" s="0" t="s">
        <v>92907</v>
      </c>
    </row>
    <row r="54964" customFormat="false" ht="15" hidden="false" customHeight="false" outlineLevel="0" collapsed="false">
      <c r="A54964" s="0" t="s">
        <v>92908</v>
      </c>
      <c r="B54964" s="0" t="n">
        <f aca="false">HOUR(C54964)</f>
        <v>10</v>
      </c>
      <c r="C54964" s="1" t="n">
        <v>41379.4444444445</v>
      </c>
      <c r="D54964" s="0" t="s">
        <v>92909</v>
      </c>
    </row>
    <row r="54965" customFormat="false" ht="15" hidden="false" customHeight="false" outlineLevel="0" collapsed="false">
      <c r="A54965" s="0" t="s">
        <v>92910</v>
      </c>
      <c r="B54965" s="0" t="n">
        <f aca="false">HOUR(C54965)</f>
        <v>10</v>
      </c>
      <c r="C54965" s="1" t="n">
        <v>41379.4444444445</v>
      </c>
      <c r="D54965" s="0" t="s">
        <v>92911</v>
      </c>
    </row>
    <row r="54966" customFormat="false" ht="15" hidden="false" customHeight="false" outlineLevel="0" collapsed="false">
      <c r="A54966" s="0" t="s">
        <v>92912</v>
      </c>
      <c r="B54966" s="0" t="n">
        <f aca="false">HOUR(C54966)</f>
        <v>10</v>
      </c>
      <c r="C54966" s="1" t="n">
        <v>41379.4444444445</v>
      </c>
      <c r="D54966" s="0" t="s">
        <v>92913</v>
      </c>
    </row>
    <row r="54967" customFormat="false" ht="15" hidden="false" customHeight="false" outlineLevel="0" collapsed="false">
      <c r="A54967" s="0" t="s">
        <v>92914</v>
      </c>
      <c r="B54967" s="0" t="n">
        <f aca="false">HOUR(C54967)</f>
        <v>10</v>
      </c>
      <c r="C54967" s="1" t="n">
        <v>41379.4444444445</v>
      </c>
      <c r="D54967" s="0" t="s">
        <v>92915</v>
      </c>
    </row>
    <row r="54968" customFormat="false" ht="15" hidden="false" customHeight="false" outlineLevel="0" collapsed="false">
      <c r="A54968" s="0" t="s">
        <v>92916</v>
      </c>
      <c r="B54968" s="0" t="n">
        <f aca="false">HOUR(C54968)</f>
        <v>10</v>
      </c>
      <c r="C54968" s="1" t="n">
        <v>41379.4444444445</v>
      </c>
      <c r="D54968" s="0" t="s">
        <v>92917</v>
      </c>
    </row>
    <row r="54969" customFormat="false" ht="15" hidden="false" customHeight="false" outlineLevel="0" collapsed="false">
      <c r="A54969" s="0" t="s">
        <v>92918</v>
      </c>
      <c r="B54969" s="0" t="n">
        <f aca="false">HOUR(C54969)</f>
        <v>10</v>
      </c>
      <c r="C54969" s="1" t="n">
        <v>41379.4444444445</v>
      </c>
      <c r="D54969" s="0" t="s">
        <v>92919</v>
      </c>
    </row>
    <row r="54970" customFormat="false" ht="15" hidden="false" customHeight="false" outlineLevel="0" collapsed="false">
      <c r="A54970" s="0" t="s">
        <v>92920</v>
      </c>
      <c r="B54970" s="0" t="n">
        <f aca="false">HOUR(C54970)</f>
        <v>10</v>
      </c>
      <c r="C54970" s="1" t="n">
        <v>41379.4444444445</v>
      </c>
      <c r="D54970" s="0" t="s">
        <v>92921</v>
      </c>
    </row>
    <row r="54971" customFormat="false" ht="15" hidden="false" customHeight="false" outlineLevel="0" collapsed="false">
      <c r="A54971" s="0" t="s">
        <v>8530</v>
      </c>
      <c r="B54971" s="0" t="n">
        <f aca="false">HOUR(C54971)</f>
        <v>10</v>
      </c>
      <c r="C54971" s="1" t="n">
        <v>41379.4444444445</v>
      </c>
      <c r="D54971" s="0" t="s">
        <v>92922</v>
      </c>
    </row>
    <row r="54972" customFormat="false" ht="15" hidden="false" customHeight="false" outlineLevel="0" collapsed="false">
      <c r="A54972" s="0" t="s">
        <v>92923</v>
      </c>
      <c r="B54972" s="0" t="n">
        <f aca="false">HOUR(C54972)</f>
        <v>10</v>
      </c>
      <c r="C54972" s="1" t="n">
        <v>41379.4444444445</v>
      </c>
      <c r="D54972" s="0" t="s">
        <v>92924</v>
      </c>
    </row>
    <row r="54973" customFormat="false" ht="15" hidden="false" customHeight="false" outlineLevel="0" collapsed="false">
      <c r="A54973" s="0" t="s">
        <v>7085</v>
      </c>
      <c r="B54973" s="0" t="n">
        <f aca="false">HOUR(C54973)</f>
        <v>10</v>
      </c>
      <c r="C54973" s="1" t="n">
        <v>41379.4451388889</v>
      </c>
      <c r="D54973" s="0" t="s">
        <v>92925</v>
      </c>
    </row>
    <row r="54974" customFormat="false" ht="15" hidden="false" customHeight="false" outlineLevel="0" collapsed="false">
      <c r="A54974" s="0" t="s">
        <v>23656</v>
      </c>
      <c r="B54974" s="0" t="n">
        <f aca="false">HOUR(C54974)</f>
        <v>10</v>
      </c>
      <c r="C54974" s="1" t="n">
        <v>41379.4451388889</v>
      </c>
      <c r="D54974" s="0" t="s">
        <v>92926</v>
      </c>
    </row>
    <row r="54975" customFormat="false" ht="15" hidden="false" customHeight="false" outlineLevel="0" collapsed="false">
      <c r="A54975" s="0" t="s">
        <v>84</v>
      </c>
      <c r="B54975" s="0" t="n">
        <f aca="false">HOUR(C54975)</f>
        <v>10</v>
      </c>
      <c r="C54975" s="1" t="n">
        <v>41379.4451388889</v>
      </c>
      <c r="D54975" s="0" t="s">
        <v>92927</v>
      </c>
    </row>
    <row r="54976" customFormat="false" ht="15" hidden="false" customHeight="false" outlineLevel="0" collapsed="false">
      <c r="A54976" s="0" t="s">
        <v>92928</v>
      </c>
      <c r="B54976" s="0" t="n">
        <f aca="false">HOUR(C54976)</f>
        <v>10</v>
      </c>
      <c r="C54976" s="1" t="n">
        <v>41379.4451388889</v>
      </c>
      <c r="D54976" s="0" t="s">
        <v>92929</v>
      </c>
    </row>
    <row r="54977" customFormat="false" ht="15" hidden="false" customHeight="false" outlineLevel="0" collapsed="false">
      <c r="A54977" s="0" t="s">
        <v>92930</v>
      </c>
      <c r="B54977" s="0" t="n">
        <f aca="false">HOUR(C54977)</f>
        <v>10</v>
      </c>
      <c r="C54977" s="1" t="n">
        <v>41379.4451388889</v>
      </c>
      <c r="D54977" s="0" t="s">
        <v>92931</v>
      </c>
    </row>
    <row r="54978" customFormat="false" ht="15" hidden="false" customHeight="false" outlineLevel="0" collapsed="false">
      <c r="A54978" s="0" t="s">
        <v>92932</v>
      </c>
      <c r="B54978" s="0" t="n">
        <f aca="false">HOUR(C54978)</f>
        <v>10</v>
      </c>
      <c r="C54978" s="1" t="n">
        <v>41379.4451388889</v>
      </c>
      <c r="D54978" s="0" t="s">
        <v>92933</v>
      </c>
    </row>
    <row r="54979" customFormat="false" ht="15" hidden="false" customHeight="false" outlineLevel="0" collapsed="false">
      <c r="A54979" s="0" t="s">
        <v>92934</v>
      </c>
      <c r="B54979" s="0" t="n">
        <f aca="false">HOUR(C54979)</f>
        <v>10</v>
      </c>
      <c r="C54979" s="1" t="n">
        <v>41379.4451388889</v>
      </c>
      <c r="D54979" s="0" t="s">
        <v>92935</v>
      </c>
    </row>
    <row r="54980" customFormat="false" ht="15" hidden="false" customHeight="false" outlineLevel="0" collapsed="false">
      <c r="A54980" s="0" t="s">
        <v>92936</v>
      </c>
      <c r="B54980" s="0" t="n">
        <f aca="false">HOUR(C54980)</f>
        <v>10</v>
      </c>
      <c r="C54980" s="1" t="n">
        <v>41379.4451388889</v>
      </c>
      <c r="D54980" s="0" t="s">
        <v>92937</v>
      </c>
    </row>
    <row r="54981" customFormat="false" ht="15" hidden="false" customHeight="false" outlineLevel="0" collapsed="false">
      <c r="A54981" s="0" t="s">
        <v>14793</v>
      </c>
      <c r="B54981" s="0" t="n">
        <f aca="false">HOUR(C54981)</f>
        <v>10</v>
      </c>
      <c r="C54981" s="1" t="n">
        <v>41379.4451388889</v>
      </c>
      <c r="D54981" s="0" t="s">
        <v>92938</v>
      </c>
    </row>
    <row r="54982" customFormat="false" ht="15" hidden="false" customHeight="false" outlineLevel="0" collapsed="false">
      <c r="A54982" s="0" t="s">
        <v>92939</v>
      </c>
      <c r="B54982" s="0" t="n">
        <f aca="false">HOUR(C54982)</f>
        <v>10</v>
      </c>
      <c r="C54982" s="1" t="n">
        <v>41379.4451388889</v>
      </c>
      <c r="D54982" s="0" t="s">
        <v>92940</v>
      </c>
    </row>
    <row r="54983" customFormat="false" ht="15" hidden="false" customHeight="false" outlineLevel="0" collapsed="false">
      <c r="A54983" s="0" t="s">
        <v>92941</v>
      </c>
      <c r="B54983" s="0" t="n">
        <f aca="false">HOUR(C54983)</f>
        <v>10</v>
      </c>
      <c r="C54983" s="1" t="n">
        <v>41379.4451388889</v>
      </c>
      <c r="D54983" s="0" t="s">
        <v>92942</v>
      </c>
    </row>
    <row r="54984" customFormat="false" ht="15" hidden="false" customHeight="false" outlineLevel="0" collapsed="false">
      <c r="A54984" s="0" t="s">
        <v>92943</v>
      </c>
      <c r="B54984" s="0" t="n">
        <f aca="false">HOUR(C54984)</f>
        <v>10</v>
      </c>
      <c r="C54984" s="1" t="n">
        <v>41379.4451388889</v>
      </c>
      <c r="D54984" s="0" t="s">
        <v>92944</v>
      </c>
    </row>
    <row r="54985" customFormat="false" ht="15" hidden="false" customHeight="false" outlineLevel="0" collapsed="false">
      <c r="A54985" s="0" t="s">
        <v>81426</v>
      </c>
      <c r="B54985" s="0" t="n">
        <f aca="false">HOUR(C54985)</f>
        <v>10</v>
      </c>
      <c r="C54985" s="1" t="n">
        <v>41379.4451388889</v>
      </c>
      <c r="D54985" s="0" t="s">
        <v>92945</v>
      </c>
    </row>
    <row r="54986" customFormat="false" ht="15" hidden="false" customHeight="false" outlineLevel="0" collapsed="false">
      <c r="A54986" s="0" t="s">
        <v>92946</v>
      </c>
      <c r="B54986" s="0" t="n">
        <f aca="false">HOUR(C54986)</f>
        <v>10</v>
      </c>
      <c r="C54986" s="1" t="n">
        <v>41379.4451388889</v>
      </c>
      <c r="D54986" s="0" t="s">
        <v>92947</v>
      </c>
    </row>
    <row r="54987" customFormat="false" ht="15" hidden="false" customHeight="false" outlineLevel="0" collapsed="false">
      <c r="A54987" s="0" t="s">
        <v>92948</v>
      </c>
      <c r="B54987" s="0" t="n">
        <f aca="false">HOUR(C54987)</f>
        <v>10</v>
      </c>
      <c r="C54987" s="1" t="n">
        <v>41379.4451388889</v>
      </c>
      <c r="D54987" s="0" t="s">
        <v>92949</v>
      </c>
    </row>
    <row r="54988" customFormat="false" ht="15" hidden="false" customHeight="false" outlineLevel="0" collapsed="false">
      <c r="A54988" s="0" t="s">
        <v>6207</v>
      </c>
      <c r="B54988" s="0" t="n">
        <f aca="false">HOUR(C54988)</f>
        <v>10</v>
      </c>
      <c r="C54988" s="1" t="n">
        <v>41379.4451388889</v>
      </c>
      <c r="D54988" s="0" t="s">
        <v>92950</v>
      </c>
    </row>
    <row r="54989" customFormat="false" ht="15" hidden="false" customHeight="false" outlineLevel="0" collapsed="false">
      <c r="A54989" s="0" t="s">
        <v>92951</v>
      </c>
      <c r="B54989" s="0" t="n">
        <f aca="false">HOUR(C54989)</f>
        <v>10</v>
      </c>
      <c r="C54989" s="1" t="n">
        <v>41379.4451388889</v>
      </c>
      <c r="D54989" s="0" t="s">
        <v>92952</v>
      </c>
    </row>
    <row r="54990" customFormat="false" ht="15" hidden="false" customHeight="false" outlineLevel="0" collapsed="false">
      <c r="A54990" s="0" t="s">
        <v>92636</v>
      </c>
      <c r="B54990" s="0" t="n">
        <f aca="false">HOUR(C54990)</f>
        <v>10</v>
      </c>
      <c r="C54990" s="1" t="n">
        <v>41379.4451388889</v>
      </c>
      <c r="D54990" s="0" t="s">
        <v>92953</v>
      </c>
    </row>
    <row r="54991" customFormat="false" ht="15" hidden="false" customHeight="false" outlineLevel="0" collapsed="false">
      <c r="A54991" s="0" t="s">
        <v>92954</v>
      </c>
      <c r="B54991" s="0" t="n">
        <f aca="false">HOUR(C54991)</f>
        <v>10</v>
      </c>
      <c r="C54991" s="1" t="n">
        <v>41379.4451388889</v>
      </c>
      <c r="D54991" s="0" t="s">
        <v>92955</v>
      </c>
    </row>
    <row r="54992" customFormat="false" ht="15" hidden="false" customHeight="false" outlineLevel="0" collapsed="false">
      <c r="A54992" s="0" t="s">
        <v>92956</v>
      </c>
      <c r="B54992" s="0" t="n">
        <f aca="false">HOUR(C54992)</f>
        <v>10</v>
      </c>
      <c r="C54992" s="1" t="n">
        <v>41379.4451388889</v>
      </c>
      <c r="D54992" s="0" t="s">
        <v>92957</v>
      </c>
    </row>
    <row r="54993" customFormat="false" ht="15" hidden="false" customHeight="false" outlineLevel="0" collapsed="false">
      <c r="A54993" s="0" t="s">
        <v>92958</v>
      </c>
      <c r="B54993" s="0" t="n">
        <f aca="false">HOUR(C54993)</f>
        <v>10</v>
      </c>
      <c r="C54993" s="1" t="n">
        <v>41379.4451388889</v>
      </c>
      <c r="D54993" s="0" t="s">
        <v>92959</v>
      </c>
    </row>
    <row r="54994" customFormat="false" ht="15" hidden="false" customHeight="false" outlineLevel="0" collapsed="false">
      <c r="A54994" s="0" t="s">
        <v>92960</v>
      </c>
      <c r="B54994" s="0" t="n">
        <f aca="false">HOUR(C54994)</f>
        <v>10</v>
      </c>
      <c r="C54994" s="1" t="n">
        <v>41379.4451388889</v>
      </c>
      <c r="D54994" s="0" t="s">
        <v>92961</v>
      </c>
    </row>
    <row r="54995" customFormat="false" ht="15" hidden="false" customHeight="false" outlineLevel="0" collapsed="false">
      <c r="A54995" s="0" t="s">
        <v>92962</v>
      </c>
      <c r="B54995" s="0" t="n">
        <f aca="false">HOUR(C54995)</f>
        <v>10</v>
      </c>
      <c r="C54995" s="1" t="n">
        <v>41379.4451388889</v>
      </c>
      <c r="D54995" s="0" t="s">
        <v>92963</v>
      </c>
    </row>
    <row r="54996" customFormat="false" ht="15" hidden="false" customHeight="false" outlineLevel="0" collapsed="false">
      <c r="A54996" s="0" t="s">
        <v>92964</v>
      </c>
      <c r="B54996" s="0" t="n">
        <f aca="false">HOUR(C54996)</f>
        <v>10</v>
      </c>
      <c r="C54996" s="1" t="n">
        <v>41379.4458333333</v>
      </c>
      <c r="D54996" s="0" t="s">
        <v>92965</v>
      </c>
    </row>
    <row r="54997" customFormat="false" ht="15" hidden="false" customHeight="false" outlineLevel="0" collapsed="false">
      <c r="A54997" s="0" t="s">
        <v>92966</v>
      </c>
      <c r="B54997" s="0" t="n">
        <f aca="false">HOUR(C54997)</f>
        <v>10</v>
      </c>
      <c r="C54997" s="1" t="n">
        <v>41379.4458333333</v>
      </c>
      <c r="D54997" s="0" t="s">
        <v>92967</v>
      </c>
    </row>
    <row r="54998" customFormat="false" ht="15" hidden="false" customHeight="false" outlineLevel="0" collapsed="false">
      <c r="A54998" s="0" t="s">
        <v>92968</v>
      </c>
      <c r="B54998" s="0" t="n">
        <f aca="false">HOUR(C54998)</f>
        <v>10</v>
      </c>
      <c r="C54998" s="1" t="n">
        <v>41379.4458333333</v>
      </c>
      <c r="D54998" s="0" t="s">
        <v>92969</v>
      </c>
    </row>
    <row r="54999" customFormat="false" ht="15" hidden="false" customHeight="false" outlineLevel="0" collapsed="false">
      <c r="A54999" s="0" t="s">
        <v>92970</v>
      </c>
      <c r="B54999" s="0" t="n">
        <f aca="false">HOUR(C54999)</f>
        <v>10</v>
      </c>
      <c r="C54999" s="1" t="n">
        <v>41379.4458333333</v>
      </c>
      <c r="D54999" s="0" t="s">
        <v>92971</v>
      </c>
    </row>
    <row r="55000" customFormat="false" ht="15" hidden="false" customHeight="false" outlineLevel="0" collapsed="false">
      <c r="A55000" s="0" t="s">
        <v>92972</v>
      </c>
      <c r="B55000" s="0" t="n">
        <f aca="false">HOUR(C55000)</f>
        <v>10</v>
      </c>
      <c r="C55000" s="1" t="n">
        <v>41379.4458333333</v>
      </c>
      <c r="D55000" s="0" t="s">
        <v>92973</v>
      </c>
    </row>
    <row r="55001" customFormat="false" ht="15" hidden="false" customHeight="false" outlineLevel="0" collapsed="false">
      <c r="A55001" s="0" t="s">
        <v>23136</v>
      </c>
      <c r="B55001" s="0" t="n">
        <f aca="false">HOUR(C55001)</f>
        <v>10</v>
      </c>
      <c r="C55001" s="1" t="n">
        <v>41379.4458333333</v>
      </c>
      <c r="D55001" s="0" t="s">
        <v>92974</v>
      </c>
    </row>
    <row r="55002" customFormat="false" ht="15" hidden="false" customHeight="false" outlineLevel="0" collapsed="false">
      <c r="A55002" s="0" t="s">
        <v>57555</v>
      </c>
      <c r="B55002" s="0" t="n">
        <f aca="false">HOUR(C55002)</f>
        <v>10</v>
      </c>
      <c r="C55002" s="1" t="n">
        <v>41379.4458333333</v>
      </c>
      <c r="D55002" s="0" t="s">
        <v>92975</v>
      </c>
    </row>
    <row r="55003" customFormat="false" ht="15" hidden="false" customHeight="false" outlineLevel="0" collapsed="false">
      <c r="A55003" s="0" t="s">
        <v>92976</v>
      </c>
      <c r="B55003" s="0" t="n">
        <f aca="false">HOUR(C55003)</f>
        <v>10</v>
      </c>
      <c r="C55003" s="1" t="n">
        <v>41379.4458333333</v>
      </c>
      <c r="D55003" s="0" t="s">
        <v>92977</v>
      </c>
    </row>
    <row r="55004" customFormat="false" ht="15" hidden="false" customHeight="false" outlineLevel="0" collapsed="false">
      <c r="A55004" s="0" t="s">
        <v>92978</v>
      </c>
      <c r="B55004" s="0" t="n">
        <f aca="false">HOUR(C55004)</f>
        <v>10</v>
      </c>
      <c r="C55004" s="1" t="n">
        <v>41379.4458333333</v>
      </c>
      <c r="D55004" s="0" t="s">
        <v>92979</v>
      </c>
    </row>
    <row r="55005" customFormat="false" ht="15" hidden="false" customHeight="false" outlineLevel="0" collapsed="false">
      <c r="A55005" s="0" t="s">
        <v>13807</v>
      </c>
      <c r="B55005" s="0" t="n">
        <f aca="false">HOUR(C55005)</f>
        <v>10</v>
      </c>
      <c r="C55005" s="1" t="n">
        <v>41379.4458333333</v>
      </c>
      <c r="D55005" s="0" t="s">
        <v>92980</v>
      </c>
    </row>
    <row r="55006" customFormat="false" ht="15" hidden="false" customHeight="false" outlineLevel="0" collapsed="false">
      <c r="A55006" s="0" t="s">
        <v>92981</v>
      </c>
      <c r="B55006" s="0" t="n">
        <f aca="false">HOUR(C55006)</f>
        <v>10</v>
      </c>
      <c r="C55006" s="1" t="n">
        <v>41379.4458333333</v>
      </c>
      <c r="D55006" s="0" t="s">
        <v>92982</v>
      </c>
    </row>
    <row r="55007" customFormat="false" ht="15" hidden="false" customHeight="false" outlineLevel="0" collapsed="false">
      <c r="A55007" s="0" t="s">
        <v>92983</v>
      </c>
      <c r="B55007" s="0" t="n">
        <f aca="false">HOUR(C55007)</f>
        <v>10</v>
      </c>
      <c r="C55007" s="1" t="n">
        <v>41379.4458333333</v>
      </c>
      <c r="D55007" s="0" t="s">
        <v>92984</v>
      </c>
    </row>
    <row r="55008" customFormat="false" ht="15" hidden="false" customHeight="false" outlineLevel="0" collapsed="false">
      <c r="A55008" s="0" t="s">
        <v>921</v>
      </c>
      <c r="B55008" s="0" t="n">
        <f aca="false">HOUR(C55008)</f>
        <v>10</v>
      </c>
      <c r="C55008" s="1" t="n">
        <v>41379.4458333333</v>
      </c>
      <c r="D55008" s="0" t="s">
        <v>92985</v>
      </c>
    </row>
    <row r="55009" customFormat="false" ht="15" hidden="false" customHeight="false" outlineLevel="0" collapsed="false">
      <c r="A55009" s="0" t="s">
        <v>92986</v>
      </c>
      <c r="B55009" s="0" t="n">
        <f aca="false">HOUR(C55009)</f>
        <v>10</v>
      </c>
      <c r="C55009" s="1" t="n">
        <v>41379.4458333333</v>
      </c>
      <c r="D55009" s="0" t="s">
        <v>92987</v>
      </c>
    </row>
    <row r="55010" customFormat="false" ht="15" hidden="false" customHeight="false" outlineLevel="0" collapsed="false">
      <c r="A55010" s="0" t="s">
        <v>92988</v>
      </c>
      <c r="B55010" s="0" t="n">
        <f aca="false">HOUR(C55010)</f>
        <v>10</v>
      </c>
      <c r="C55010" s="1" t="n">
        <v>41379.4458333333</v>
      </c>
      <c r="D55010" s="0" t="s">
        <v>92989</v>
      </c>
    </row>
    <row r="55011" customFormat="false" ht="15" hidden="false" customHeight="false" outlineLevel="0" collapsed="false">
      <c r="A55011" s="0" t="s">
        <v>92990</v>
      </c>
      <c r="B55011" s="0" t="n">
        <f aca="false">HOUR(C55011)</f>
        <v>10</v>
      </c>
      <c r="C55011" s="1" t="n">
        <v>41379.4458333333</v>
      </c>
      <c r="D55011" s="0" t="s">
        <v>92991</v>
      </c>
    </row>
    <row r="55012" customFormat="false" ht="15" hidden="false" customHeight="false" outlineLevel="0" collapsed="false">
      <c r="A55012" s="0" t="s">
        <v>92992</v>
      </c>
      <c r="B55012" s="0" t="n">
        <f aca="false">HOUR(C55012)</f>
        <v>10</v>
      </c>
      <c r="C55012" s="1" t="n">
        <v>41379.4458333333</v>
      </c>
      <c r="D55012" s="0" t="s">
        <v>92993</v>
      </c>
    </row>
    <row r="55013" customFormat="false" ht="15" hidden="false" customHeight="false" outlineLevel="0" collapsed="false">
      <c r="A55013" s="0" t="s">
        <v>92994</v>
      </c>
      <c r="B55013" s="0" t="n">
        <f aca="false">HOUR(C55013)</f>
        <v>10</v>
      </c>
      <c r="C55013" s="1" t="n">
        <v>41379.4458333333</v>
      </c>
      <c r="D55013" s="0" t="s">
        <v>92995</v>
      </c>
    </row>
    <row r="55014" customFormat="false" ht="15" hidden="false" customHeight="false" outlineLevel="0" collapsed="false">
      <c r="A55014" s="0" t="s">
        <v>92996</v>
      </c>
      <c r="B55014" s="0" t="n">
        <f aca="false">HOUR(C55014)</f>
        <v>10</v>
      </c>
      <c r="C55014" s="1" t="n">
        <v>41379.4458333333</v>
      </c>
      <c r="D55014" s="0" t="s">
        <v>92997</v>
      </c>
    </row>
    <row r="55015" customFormat="false" ht="15" hidden="false" customHeight="false" outlineLevel="0" collapsed="false">
      <c r="A55015" s="0" t="s">
        <v>92998</v>
      </c>
      <c r="B55015" s="0" t="n">
        <f aca="false">HOUR(C55015)</f>
        <v>10</v>
      </c>
      <c r="C55015" s="1" t="n">
        <v>41379.4458333333</v>
      </c>
      <c r="D55015" s="0" t="s">
        <v>92999</v>
      </c>
    </row>
    <row r="55016" customFormat="false" ht="15" hidden="false" customHeight="false" outlineLevel="0" collapsed="false">
      <c r="A55016" s="0" t="s">
        <v>93000</v>
      </c>
      <c r="B55016" s="0" t="n">
        <f aca="false">HOUR(C55016)</f>
        <v>10</v>
      </c>
      <c r="C55016" s="1" t="n">
        <v>41379.4458333333</v>
      </c>
      <c r="D55016" s="0" t="s">
        <v>93001</v>
      </c>
    </row>
    <row r="55017" customFormat="false" ht="15" hidden="false" customHeight="false" outlineLevel="0" collapsed="false">
      <c r="A55017" s="0" t="s">
        <v>81426</v>
      </c>
      <c r="B55017" s="0" t="n">
        <f aca="false">HOUR(C55017)</f>
        <v>10</v>
      </c>
      <c r="C55017" s="1" t="n">
        <v>41379.4458333333</v>
      </c>
      <c r="D55017" s="0" t="s">
        <v>93002</v>
      </c>
    </row>
    <row r="55018" customFormat="false" ht="15" hidden="false" customHeight="false" outlineLevel="0" collapsed="false">
      <c r="A55018" s="0" t="s">
        <v>48722</v>
      </c>
      <c r="B55018" s="0" t="n">
        <f aca="false">HOUR(C55018)</f>
        <v>10</v>
      </c>
      <c r="C55018" s="1" t="n">
        <v>41379.4458333333</v>
      </c>
      <c r="D55018" s="0" t="s">
        <v>93003</v>
      </c>
    </row>
    <row r="55019" customFormat="false" ht="15" hidden="false" customHeight="false" outlineLevel="0" collapsed="false">
      <c r="A55019" s="0" t="s">
        <v>93004</v>
      </c>
      <c r="B55019" s="0" t="n">
        <f aca="false">HOUR(C55019)</f>
        <v>10</v>
      </c>
      <c r="C55019" s="1" t="n">
        <v>41379.4458333333</v>
      </c>
      <c r="D55019" s="0" t="s">
        <v>93005</v>
      </c>
    </row>
    <row r="55020" customFormat="false" ht="15" hidden="false" customHeight="false" outlineLevel="0" collapsed="false">
      <c r="A55020" s="0" t="s">
        <v>93006</v>
      </c>
      <c r="B55020" s="0" t="n">
        <f aca="false">HOUR(C55020)</f>
        <v>10</v>
      </c>
      <c r="C55020" s="1" t="n">
        <v>41379.4458333333</v>
      </c>
      <c r="D55020" s="0" t="s">
        <v>93007</v>
      </c>
    </row>
    <row r="55021" customFormat="false" ht="15" hidden="false" customHeight="false" outlineLevel="0" collapsed="false">
      <c r="A55021" s="0" t="s">
        <v>93008</v>
      </c>
      <c r="B55021" s="0" t="n">
        <f aca="false">HOUR(C55021)</f>
        <v>10</v>
      </c>
      <c r="C55021" s="1" t="n">
        <v>41379.4458333333</v>
      </c>
      <c r="D55021" s="0" t="s">
        <v>93009</v>
      </c>
    </row>
    <row r="55022" customFormat="false" ht="15" hidden="false" customHeight="false" outlineLevel="0" collapsed="false">
      <c r="A55022" s="0" t="s">
        <v>93010</v>
      </c>
      <c r="B55022" s="0" t="n">
        <f aca="false">HOUR(C55022)</f>
        <v>10</v>
      </c>
      <c r="C55022" s="1" t="n">
        <v>41379.4465277778</v>
      </c>
      <c r="D55022" s="0" t="s">
        <v>93011</v>
      </c>
    </row>
    <row r="55023" customFormat="false" ht="15" hidden="false" customHeight="false" outlineLevel="0" collapsed="false">
      <c r="A55023" s="0" t="s">
        <v>93012</v>
      </c>
      <c r="B55023" s="0" t="n">
        <f aca="false">HOUR(C55023)</f>
        <v>10</v>
      </c>
      <c r="C55023" s="1" t="n">
        <v>41379.4465277778</v>
      </c>
      <c r="D55023" s="0" t="s">
        <v>93013</v>
      </c>
    </row>
    <row r="55024" customFormat="false" ht="15" hidden="false" customHeight="false" outlineLevel="0" collapsed="false">
      <c r="A55024" s="0" t="s">
        <v>92119</v>
      </c>
      <c r="B55024" s="0" t="n">
        <f aca="false">HOUR(C55024)</f>
        <v>10</v>
      </c>
      <c r="C55024" s="1" t="n">
        <v>41379.4465277778</v>
      </c>
      <c r="D55024" s="0" t="s">
        <v>93014</v>
      </c>
    </row>
    <row r="55025" customFormat="false" ht="15" hidden="false" customHeight="false" outlineLevel="0" collapsed="false">
      <c r="A55025" s="0" t="s">
        <v>93015</v>
      </c>
      <c r="B55025" s="0" t="n">
        <f aca="false">HOUR(C55025)</f>
        <v>10</v>
      </c>
      <c r="C55025" s="1" t="n">
        <v>41379.4465277778</v>
      </c>
      <c r="D55025" s="0" t="s">
        <v>93016</v>
      </c>
    </row>
    <row r="55026" customFormat="false" ht="15" hidden="false" customHeight="false" outlineLevel="0" collapsed="false">
      <c r="A55026" s="0" t="s">
        <v>93017</v>
      </c>
      <c r="B55026" s="0" t="n">
        <f aca="false">HOUR(C55026)</f>
        <v>10</v>
      </c>
      <c r="C55026" s="1" t="n">
        <v>41379.4465277778</v>
      </c>
      <c r="D55026" s="0" t="s">
        <v>93018</v>
      </c>
    </row>
    <row r="55027" customFormat="false" ht="15" hidden="false" customHeight="false" outlineLevel="0" collapsed="false">
      <c r="A55027" s="0" t="s">
        <v>93019</v>
      </c>
      <c r="B55027" s="0" t="n">
        <f aca="false">HOUR(C55027)</f>
        <v>10</v>
      </c>
      <c r="C55027" s="1" t="n">
        <v>41379.4465277778</v>
      </c>
      <c r="D55027" s="0" t="s">
        <v>93020</v>
      </c>
    </row>
    <row r="55028" customFormat="false" ht="15" hidden="false" customHeight="false" outlineLevel="0" collapsed="false">
      <c r="A55028" s="0" t="s">
        <v>14619</v>
      </c>
      <c r="B55028" s="0" t="n">
        <f aca="false">HOUR(C55028)</f>
        <v>10</v>
      </c>
      <c r="C55028" s="1" t="n">
        <v>41379.4465277778</v>
      </c>
      <c r="D55028" s="0" t="s">
        <v>93021</v>
      </c>
    </row>
    <row r="55029" customFormat="false" ht="15" hidden="false" customHeight="false" outlineLevel="0" collapsed="false">
      <c r="A55029" s="0" t="s">
        <v>93022</v>
      </c>
      <c r="B55029" s="0" t="n">
        <f aca="false">HOUR(C55029)</f>
        <v>10</v>
      </c>
      <c r="C55029" s="1" t="n">
        <v>41379.4465277778</v>
      </c>
      <c r="D55029" s="0" t="s">
        <v>93023</v>
      </c>
    </row>
    <row r="55030" customFormat="false" ht="15" hidden="false" customHeight="false" outlineLevel="0" collapsed="false">
      <c r="A55030" s="0" t="s">
        <v>93024</v>
      </c>
      <c r="B55030" s="0" t="n">
        <f aca="false">HOUR(C55030)</f>
        <v>10</v>
      </c>
      <c r="C55030" s="1" t="n">
        <v>41379.4465277778</v>
      </c>
      <c r="D55030" s="0" t="s">
        <v>93025</v>
      </c>
    </row>
    <row r="55031" customFormat="false" ht="15" hidden="false" customHeight="false" outlineLevel="0" collapsed="false">
      <c r="A55031" s="0" t="s">
        <v>93026</v>
      </c>
      <c r="B55031" s="0" t="n">
        <f aca="false">HOUR(C55031)</f>
        <v>10</v>
      </c>
      <c r="C55031" s="1" t="n">
        <v>41379.4465277778</v>
      </c>
      <c r="D55031" s="0" t="s">
        <v>93027</v>
      </c>
    </row>
    <row r="55032" customFormat="false" ht="15" hidden="false" customHeight="false" outlineLevel="0" collapsed="false">
      <c r="A55032" s="0" t="s">
        <v>93028</v>
      </c>
      <c r="B55032" s="0" t="n">
        <f aca="false">HOUR(C55032)</f>
        <v>10</v>
      </c>
      <c r="C55032" s="1" t="n">
        <v>41379.4465277778</v>
      </c>
      <c r="D55032" s="0" t="s">
        <v>93029</v>
      </c>
    </row>
    <row r="55033" customFormat="false" ht="15" hidden="false" customHeight="false" outlineLevel="0" collapsed="false">
      <c r="A55033" s="0" t="s">
        <v>93030</v>
      </c>
      <c r="B55033" s="0" t="n">
        <f aca="false">HOUR(C55033)</f>
        <v>10</v>
      </c>
      <c r="C55033" s="1" t="n">
        <v>41379.4465277778</v>
      </c>
      <c r="D55033" s="0" t="s">
        <v>93031</v>
      </c>
    </row>
    <row r="55034" customFormat="false" ht="15" hidden="false" customHeight="false" outlineLevel="0" collapsed="false">
      <c r="A55034" s="0" t="s">
        <v>93032</v>
      </c>
      <c r="B55034" s="0" t="n">
        <f aca="false">HOUR(C55034)</f>
        <v>10</v>
      </c>
      <c r="C55034" s="1" t="n">
        <v>41379.4465277778</v>
      </c>
      <c r="D55034" s="0" t="s">
        <v>93033</v>
      </c>
    </row>
    <row r="55035" customFormat="false" ht="15" hidden="false" customHeight="false" outlineLevel="0" collapsed="false">
      <c r="A55035" s="0" t="s">
        <v>93034</v>
      </c>
      <c r="B55035" s="0" t="n">
        <f aca="false">HOUR(C55035)</f>
        <v>10</v>
      </c>
      <c r="C55035" s="1" t="n">
        <v>41379.4472222222</v>
      </c>
      <c r="D55035" s="0" t="s">
        <v>93035</v>
      </c>
    </row>
    <row r="55036" customFormat="false" ht="15" hidden="false" customHeight="false" outlineLevel="0" collapsed="false">
      <c r="A55036" s="0" t="s">
        <v>93036</v>
      </c>
      <c r="B55036" s="0" t="n">
        <f aca="false">HOUR(C55036)</f>
        <v>10</v>
      </c>
      <c r="C55036" s="1" t="n">
        <v>41379.4472222222</v>
      </c>
      <c r="D55036" s="0" t="s">
        <v>93037</v>
      </c>
    </row>
    <row r="55037" customFormat="false" ht="15" hidden="false" customHeight="false" outlineLevel="0" collapsed="false">
      <c r="A55037" s="0" t="s">
        <v>93038</v>
      </c>
      <c r="B55037" s="0" t="n">
        <f aca="false">HOUR(C55037)</f>
        <v>10</v>
      </c>
      <c r="C55037" s="1" t="n">
        <v>41379.4472222222</v>
      </c>
      <c r="D55037" s="0" t="s">
        <v>93039</v>
      </c>
    </row>
    <row r="55038" customFormat="false" ht="15" hidden="false" customHeight="false" outlineLevel="0" collapsed="false">
      <c r="A55038" s="0" t="s">
        <v>93040</v>
      </c>
      <c r="B55038" s="0" t="n">
        <f aca="false">HOUR(C55038)</f>
        <v>10</v>
      </c>
      <c r="C55038" s="1" t="n">
        <v>41379.4472222222</v>
      </c>
      <c r="D55038" s="0" t="s">
        <v>93041</v>
      </c>
    </row>
    <row r="55039" customFormat="false" ht="15" hidden="false" customHeight="false" outlineLevel="0" collapsed="false">
      <c r="A55039" s="0" t="s">
        <v>93042</v>
      </c>
      <c r="B55039" s="0" t="n">
        <f aca="false">HOUR(C55039)</f>
        <v>10</v>
      </c>
      <c r="C55039" s="1" t="n">
        <v>41379.4472222222</v>
      </c>
      <c r="D55039" s="0" t="s">
        <v>93043</v>
      </c>
    </row>
    <row r="55040" customFormat="false" ht="15" hidden="false" customHeight="false" outlineLevel="0" collapsed="false">
      <c r="A55040" s="0" t="s">
        <v>73011</v>
      </c>
      <c r="B55040" s="0" t="n">
        <f aca="false">HOUR(C55040)</f>
        <v>10</v>
      </c>
      <c r="C55040" s="1" t="n">
        <v>41379.4472222222</v>
      </c>
      <c r="D55040" s="0" t="s">
        <v>93044</v>
      </c>
    </row>
    <row r="55041" customFormat="false" ht="15" hidden="false" customHeight="false" outlineLevel="0" collapsed="false">
      <c r="A55041" s="0" t="s">
        <v>93045</v>
      </c>
      <c r="B55041" s="0" t="n">
        <f aca="false">HOUR(C55041)</f>
        <v>10</v>
      </c>
      <c r="C55041" s="1" t="n">
        <v>41379.4472222222</v>
      </c>
      <c r="D55041" s="0" t="s">
        <v>93046</v>
      </c>
    </row>
    <row r="55042" customFormat="false" ht="15" hidden="false" customHeight="false" outlineLevel="0" collapsed="false">
      <c r="A55042" s="0" t="s">
        <v>73011</v>
      </c>
      <c r="B55042" s="0" t="n">
        <f aca="false">HOUR(C55042)</f>
        <v>10</v>
      </c>
      <c r="C55042" s="1" t="n">
        <v>41379.4472222222</v>
      </c>
      <c r="D55042" s="0" t="s">
        <v>93047</v>
      </c>
    </row>
    <row r="55043" customFormat="false" ht="15" hidden="false" customHeight="false" outlineLevel="0" collapsed="false">
      <c r="A55043" s="0" t="s">
        <v>93048</v>
      </c>
      <c r="B55043" s="0" t="n">
        <f aca="false">HOUR(C55043)</f>
        <v>10</v>
      </c>
      <c r="C55043" s="1" t="n">
        <v>41379.4472222222</v>
      </c>
      <c r="D55043" s="0" t="s">
        <v>93049</v>
      </c>
    </row>
    <row r="55044" customFormat="false" ht="15" hidden="false" customHeight="false" outlineLevel="0" collapsed="false">
      <c r="A55044" s="0" t="s">
        <v>93050</v>
      </c>
      <c r="B55044" s="0" t="n">
        <f aca="false">HOUR(C55044)</f>
        <v>10</v>
      </c>
      <c r="C55044" s="1" t="n">
        <v>41379.4472222222</v>
      </c>
      <c r="D55044" s="0" t="s">
        <v>93051</v>
      </c>
    </row>
    <row r="55045" customFormat="false" ht="15" hidden="false" customHeight="false" outlineLevel="0" collapsed="false">
      <c r="A55045" s="0" t="s">
        <v>7473</v>
      </c>
      <c r="B55045" s="0" t="n">
        <f aca="false">HOUR(C55045)</f>
        <v>10</v>
      </c>
      <c r="C55045" s="1" t="n">
        <v>41379.4472222222</v>
      </c>
      <c r="D55045" s="0" t="s">
        <v>93052</v>
      </c>
    </row>
    <row r="55046" customFormat="false" ht="15" hidden="false" customHeight="false" outlineLevel="0" collapsed="false">
      <c r="A55046" s="0" t="s">
        <v>93053</v>
      </c>
      <c r="B55046" s="0" t="n">
        <f aca="false">HOUR(C55046)</f>
        <v>10</v>
      </c>
      <c r="C55046" s="1" t="n">
        <v>41379.4472222222</v>
      </c>
      <c r="D55046" s="0" t="s">
        <v>93054</v>
      </c>
    </row>
    <row r="55047" customFormat="false" ht="15" hidden="false" customHeight="false" outlineLevel="0" collapsed="false">
      <c r="A55047" s="0" t="s">
        <v>93055</v>
      </c>
      <c r="B55047" s="0" t="n">
        <f aca="false">HOUR(C55047)</f>
        <v>10</v>
      </c>
      <c r="C55047" s="1" t="n">
        <v>41379.4472222222</v>
      </c>
      <c r="D55047" s="0" t="s">
        <v>93056</v>
      </c>
    </row>
    <row r="55048" customFormat="false" ht="15" hidden="false" customHeight="false" outlineLevel="0" collapsed="false">
      <c r="A55048" s="0" t="s">
        <v>93057</v>
      </c>
      <c r="B55048" s="0" t="n">
        <f aca="false">HOUR(C55048)</f>
        <v>10</v>
      </c>
      <c r="C55048" s="1" t="n">
        <v>41379.4472222222</v>
      </c>
      <c r="D55048" s="0" t="s">
        <v>93058</v>
      </c>
    </row>
    <row r="55049" customFormat="false" ht="15" hidden="false" customHeight="false" outlineLevel="0" collapsed="false">
      <c r="A55049" s="0" t="s">
        <v>93059</v>
      </c>
      <c r="B55049" s="0" t="n">
        <f aca="false">HOUR(C55049)</f>
        <v>10</v>
      </c>
      <c r="C55049" s="1" t="n">
        <v>41379.4472222222</v>
      </c>
      <c r="D55049" s="0" t="s">
        <v>93060</v>
      </c>
    </row>
    <row r="55050" customFormat="false" ht="15" hidden="false" customHeight="false" outlineLevel="0" collapsed="false">
      <c r="A55050" s="0" t="s">
        <v>93061</v>
      </c>
      <c r="B55050" s="0" t="n">
        <f aca="false">HOUR(C55050)</f>
        <v>10</v>
      </c>
      <c r="C55050" s="1" t="n">
        <v>41379.4472222222</v>
      </c>
      <c r="D55050" s="0" t="s">
        <v>93062</v>
      </c>
    </row>
    <row r="55051" customFormat="false" ht="15" hidden="false" customHeight="false" outlineLevel="0" collapsed="false">
      <c r="A55051" s="0" t="s">
        <v>93063</v>
      </c>
      <c r="B55051" s="0" t="n">
        <f aca="false">HOUR(C55051)</f>
        <v>10</v>
      </c>
      <c r="C55051" s="1" t="n">
        <v>41379.4472222222</v>
      </c>
      <c r="D55051" s="0" t="s">
        <v>93064</v>
      </c>
    </row>
    <row r="55052" customFormat="false" ht="15" hidden="false" customHeight="false" outlineLevel="0" collapsed="false">
      <c r="A55052" s="0" t="s">
        <v>93065</v>
      </c>
      <c r="B55052" s="0" t="n">
        <f aca="false">HOUR(C55052)</f>
        <v>10</v>
      </c>
      <c r="C55052" s="1" t="n">
        <v>41379.4472222222</v>
      </c>
      <c r="D55052" s="0" t="s">
        <v>93066</v>
      </c>
    </row>
    <row r="55053" customFormat="false" ht="15" hidden="false" customHeight="false" outlineLevel="0" collapsed="false">
      <c r="A55053" s="0" t="s">
        <v>34859</v>
      </c>
      <c r="B55053" s="0" t="n">
        <f aca="false">HOUR(C55053)</f>
        <v>10</v>
      </c>
      <c r="C55053" s="1" t="n">
        <v>41379.4472222222</v>
      </c>
      <c r="D55053" s="0" t="s">
        <v>93067</v>
      </c>
    </row>
    <row r="55054" customFormat="false" ht="15" hidden="false" customHeight="false" outlineLevel="0" collapsed="false">
      <c r="A55054" s="0" t="s">
        <v>93068</v>
      </c>
      <c r="B55054" s="0" t="n">
        <f aca="false">HOUR(C55054)</f>
        <v>10</v>
      </c>
      <c r="C55054" s="1" t="n">
        <v>41379.4472222222</v>
      </c>
      <c r="D55054" s="0" t="s">
        <v>93069</v>
      </c>
    </row>
    <row r="55055" customFormat="false" ht="15" hidden="false" customHeight="false" outlineLevel="0" collapsed="false">
      <c r="A55055" s="0" t="s">
        <v>93070</v>
      </c>
      <c r="B55055" s="0" t="n">
        <f aca="false">HOUR(C55055)</f>
        <v>10</v>
      </c>
      <c r="C55055" s="1" t="n">
        <v>41379.4472222222</v>
      </c>
      <c r="D55055" s="0" t="s">
        <v>93071</v>
      </c>
    </row>
    <row r="55056" customFormat="false" ht="15" hidden="false" customHeight="false" outlineLevel="0" collapsed="false">
      <c r="A55056" s="0" t="s">
        <v>921</v>
      </c>
      <c r="B55056" s="0" t="n">
        <f aca="false">HOUR(C55056)</f>
        <v>10</v>
      </c>
      <c r="C55056" s="1" t="n">
        <v>41379.4472222222</v>
      </c>
      <c r="D55056" s="0" t="s">
        <v>93072</v>
      </c>
    </row>
    <row r="55057" customFormat="false" ht="15" hidden="false" customHeight="false" outlineLevel="0" collapsed="false">
      <c r="A55057" s="0" t="s">
        <v>921</v>
      </c>
      <c r="B55057" s="0" t="n">
        <f aca="false">HOUR(C55057)</f>
        <v>10</v>
      </c>
      <c r="C55057" s="1" t="n">
        <v>41379.4472222222</v>
      </c>
      <c r="D55057" s="0" t="s">
        <v>93073</v>
      </c>
    </row>
    <row r="55058" customFormat="false" ht="15" hidden="false" customHeight="false" outlineLevel="0" collapsed="false">
      <c r="A55058" s="0" t="s">
        <v>79009</v>
      </c>
      <c r="B55058" s="0" t="n">
        <f aca="false">HOUR(C55058)</f>
        <v>10</v>
      </c>
      <c r="C55058" s="1" t="n">
        <v>41379.4479166667</v>
      </c>
      <c r="D55058" s="0" t="s">
        <v>93074</v>
      </c>
    </row>
    <row r="55059" customFormat="false" ht="15" hidden="false" customHeight="false" outlineLevel="0" collapsed="false">
      <c r="A55059" s="0" t="s">
        <v>55142</v>
      </c>
      <c r="B55059" s="0" t="n">
        <f aca="false">HOUR(C55059)</f>
        <v>10</v>
      </c>
      <c r="C55059" s="1" t="n">
        <v>41379.4479166667</v>
      </c>
      <c r="D55059" s="0" t="s">
        <v>93075</v>
      </c>
    </row>
    <row r="55060" customFormat="false" ht="15" hidden="false" customHeight="false" outlineLevel="0" collapsed="false">
      <c r="A55060" s="0" t="s">
        <v>93076</v>
      </c>
      <c r="B55060" s="0" t="n">
        <f aca="false">HOUR(C55060)</f>
        <v>10</v>
      </c>
      <c r="C55060" s="1" t="n">
        <v>41379.4479166667</v>
      </c>
      <c r="D55060" s="0" t="s">
        <v>93077</v>
      </c>
    </row>
    <row r="55061" customFormat="false" ht="15" hidden="false" customHeight="false" outlineLevel="0" collapsed="false">
      <c r="A55061" s="0" t="s">
        <v>93078</v>
      </c>
      <c r="B55061" s="0" t="n">
        <f aca="false">HOUR(C55061)</f>
        <v>10</v>
      </c>
      <c r="C55061" s="1" t="n">
        <v>41379.4479166667</v>
      </c>
      <c r="D55061" s="0" t="s">
        <v>93079</v>
      </c>
    </row>
    <row r="55062" customFormat="false" ht="15" hidden="false" customHeight="false" outlineLevel="0" collapsed="false">
      <c r="A55062" s="0" t="s">
        <v>93080</v>
      </c>
      <c r="B55062" s="0" t="n">
        <f aca="false">HOUR(C55062)</f>
        <v>10</v>
      </c>
      <c r="C55062" s="1" t="n">
        <v>41379.4479166667</v>
      </c>
      <c r="D55062" s="0" t="s">
        <v>93081</v>
      </c>
    </row>
    <row r="55063" customFormat="false" ht="15" hidden="false" customHeight="false" outlineLevel="0" collapsed="false">
      <c r="A55063" s="0" t="s">
        <v>7643</v>
      </c>
      <c r="B55063" s="0" t="n">
        <f aca="false">HOUR(C55063)</f>
        <v>10</v>
      </c>
      <c r="C55063" s="1" t="n">
        <v>41379.4479166667</v>
      </c>
      <c r="D55063" s="0" t="s">
        <v>93082</v>
      </c>
    </row>
    <row r="55064" customFormat="false" ht="15" hidden="false" customHeight="false" outlineLevel="0" collapsed="false">
      <c r="A55064" s="0" t="s">
        <v>93083</v>
      </c>
      <c r="B55064" s="0" t="n">
        <f aca="false">HOUR(C55064)</f>
        <v>10</v>
      </c>
      <c r="C55064" s="1" t="n">
        <v>41379.4479166667</v>
      </c>
      <c r="D55064" s="0" t="s">
        <v>93084</v>
      </c>
    </row>
    <row r="55065" customFormat="false" ht="15" hidden="false" customHeight="false" outlineLevel="0" collapsed="false">
      <c r="A55065" s="0" t="s">
        <v>93085</v>
      </c>
      <c r="B55065" s="0" t="n">
        <f aca="false">HOUR(C55065)</f>
        <v>10</v>
      </c>
      <c r="C55065" s="1" t="n">
        <v>41379.4479166667</v>
      </c>
      <c r="D55065" s="0" t="s">
        <v>93086</v>
      </c>
    </row>
    <row r="55066" customFormat="false" ht="15" hidden="false" customHeight="false" outlineLevel="0" collapsed="false">
      <c r="A55066" s="0" t="s">
        <v>84263</v>
      </c>
      <c r="B55066" s="0" t="n">
        <f aca="false">HOUR(C55066)</f>
        <v>10</v>
      </c>
      <c r="C55066" s="1" t="n">
        <v>41379.4479166667</v>
      </c>
      <c r="D55066" s="0" t="s">
        <v>93087</v>
      </c>
    </row>
    <row r="55067" customFormat="false" ht="15" hidden="false" customHeight="false" outlineLevel="0" collapsed="false">
      <c r="A55067" s="0" t="s">
        <v>45814</v>
      </c>
      <c r="B55067" s="0" t="n">
        <f aca="false">HOUR(C55067)</f>
        <v>10</v>
      </c>
      <c r="C55067" s="1" t="n">
        <v>41379.4479166667</v>
      </c>
      <c r="D55067" s="0" t="s">
        <v>93088</v>
      </c>
    </row>
    <row r="55068" customFormat="false" ht="15" hidden="false" customHeight="false" outlineLevel="0" collapsed="false">
      <c r="A55068" s="0" t="s">
        <v>93089</v>
      </c>
      <c r="B55068" s="0" t="n">
        <f aca="false">HOUR(C55068)</f>
        <v>10</v>
      </c>
      <c r="C55068" s="1" t="n">
        <v>41379.4479166667</v>
      </c>
      <c r="D55068" s="0" t="s">
        <v>93090</v>
      </c>
    </row>
    <row r="55069" customFormat="false" ht="15" hidden="false" customHeight="false" outlineLevel="0" collapsed="false">
      <c r="A55069" s="0" t="s">
        <v>93091</v>
      </c>
      <c r="B55069" s="0" t="n">
        <f aca="false">HOUR(C55069)</f>
        <v>10</v>
      </c>
      <c r="C55069" s="1" t="n">
        <v>41379.4479166667</v>
      </c>
      <c r="D55069" s="0" t="s">
        <v>93092</v>
      </c>
    </row>
    <row r="55070" customFormat="false" ht="15" hidden="false" customHeight="false" outlineLevel="0" collapsed="false">
      <c r="A55070" s="0" t="s">
        <v>93093</v>
      </c>
      <c r="B55070" s="0" t="n">
        <f aca="false">HOUR(C55070)</f>
        <v>10</v>
      </c>
      <c r="C55070" s="1" t="n">
        <v>41379.4479166667</v>
      </c>
      <c r="D55070" s="0" t="s">
        <v>93094</v>
      </c>
    </row>
    <row r="55071" customFormat="false" ht="15" hidden="false" customHeight="false" outlineLevel="0" collapsed="false">
      <c r="A55071" s="0" t="s">
        <v>93095</v>
      </c>
      <c r="B55071" s="0" t="n">
        <f aca="false">HOUR(C55071)</f>
        <v>10</v>
      </c>
      <c r="C55071" s="1" t="n">
        <v>41379.4479166667</v>
      </c>
      <c r="D55071" s="0" t="s">
        <v>93096</v>
      </c>
    </row>
    <row r="55072" customFormat="false" ht="15" hidden="false" customHeight="false" outlineLevel="0" collapsed="false">
      <c r="A55072" s="0" t="s">
        <v>5191</v>
      </c>
      <c r="B55072" s="0" t="n">
        <f aca="false">HOUR(C55072)</f>
        <v>10</v>
      </c>
      <c r="C55072" s="1" t="n">
        <v>41379.4479166667</v>
      </c>
      <c r="D55072" s="0" t="s">
        <v>93097</v>
      </c>
    </row>
    <row r="55073" customFormat="false" ht="15" hidden="false" customHeight="false" outlineLevel="0" collapsed="false">
      <c r="A55073" s="0" t="s">
        <v>93098</v>
      </c>
      <c r="B55073" s="0" t="n">
        <f aca="false">HOUR(C55073)</f>
        <v>10</v>
      </c>
      <c r="C55073" s="1" t="n">
        <v>41379.4479166667</v>
      </c>
      <c r="D55073" s="0" t="s">
        <v>93099</v>
      </c>
    </row>
    <row r="55074" customFormat="false" ht="15" hidden="false" customHeight="false" outlineLevel="0" collapsed="false">
      <c r="A55074" s="0" t="s">
        <v>93100</v>
      </c>
      <c r="B55074" s="0" t="n">
        <f aca="false">HOUR(C55074)</f>
        <v>10</v>
      </c>
      <c r="C55074" s="1" t="n">
        <v>41379.4479166667</v>
      </c>
      <c r="D55074" s="0" t="s">
        <v>93101</v>
      </c>
    </row>
    <row r="55075" customFormat="false" ht="15" hidden="false" customHeight="false" outlineLevel="0" collapsed="false">
      <c r="A55075" s="0" t="s">
        <v>9188</v>
      </c>
      <c r="B55075" s="0" t="n">
        <f aca="false">HOUR(C55075)</f>
        <v>10</v>
      </c>
      <c r="C55075" s="1" t="n">
        <v>41379.4479166667</v>
      </c>
      <c r="D55075" s="0" t="s">
        <v>93102</v>
      </c>
    </row>
    <row r="55076" customFormat="false" ht="15" hidden="false" customHeight="false" outlineLevel="0" collapsed="false">
      <c r="A55076" s="0" t="s">
        <v>93103</v>
      </c>
      <c r="B55076" s="0" t="n">
        <f aca="false">HOUR(C55076)</f>
        <v>10</v>
      </c>
      <c r="C55076" s="1" t="n">
        <v>41379.4479166667</v>
      </c>
      <c r="D55076" s="0" t="s">
        <v>93104</v>
      </c>
    </row>
    <row r="55077" customFormat="false" ht="15" hidden="false" customHeight="false" outlineLevel="0" collapsed="false">
      <c r="A55077" s="0" t="s">
        <v>81923</v>
      </c>
      <c r="B55077" s="0" t="n">
        <f aca="false">HOUR(C55077)</f>
        <v>10</v>
      </c>
      <c r="C55077" s="1" t="n">
        <v>41379.4479166667</v>
      </c>
      <c r="D55077" s="0" t="s">
        <v>93105</v>
      </c>
    </row>
    <row r="55078" customFormat="false" ht="15" hidden="false" customHeight="false" outlineLevel="0" collapsed="false">
      <c r="A55078" s="0" t="s">
        <v>50962</v>
      </c>
      <c r="B55078" s="0" t="n">
        <f aca="false">HOUR(C55078)</f>
        <v>10</v>
      </c>
      <c r="C55078" s="1" t="n">
        <v>41379.4479166667</v>
      </c>
      <c r="D55078" s="0" t="s">
        <v>93106</v>
      </c>
    </row>
    <row r="55079" customFormat="false" ht="15" hidden="false" customHeight="false" outlineLevel="0" collapsed="false">
      <c r="A55079" s="0" t="s">
        <v>93107</v>
      </c>
      <c r="B55079" s="0" t="n">
        <f aca="false">HOUR(C55079)</f>
        <v>10</v>
      </c>
      <c r="C55079" s="1" t="n">
        <v>41379.4479166667</v>
      </c>
      <c r="D55079" s="0" t="s">
        <v>93108</v>
      </c>
    </row>
    <row r="55080" customFormat="false" ht="15" hidden="false" customHeight="false" outlineLevel="0" collapsed="false">
      <c r="A55080" s="0" t="s">
        <v>91749</v>
      </c>
      <c r="B55080" s="0" t="n">
        <f aca="false">HOUR(C55080)</f>
        <v>10</v>
      </c>
      <c r="C55080" s="1" t="n">
        <v>41379.4479166667</v>
      </c>
      <c r="D55080" s="0" t="s">
        <v>93109</v>
      </c>
    </row>
    <row r="55081" customFormat="false" ht="15" hidden="false" customHeight="false" outlineLevel="0" collapsed="false">
      <c r="A55081" s="0" t="s">
        <v>93110</v>
      </c>
      <c r="B55081" s="0" t="n">
        <f aca="false">HOUR(C55081)</f>
        <v>10</v>
      </c>
      <c r="C55081" s="1" t="n">
        <v>41379.4479166667</v>
      </c>
      <c r="D55081" s="0" t="s">
        <v>93111</v>
      </c>
    </row>
    <row r="55082" customFormat="false" ht="15" hidden="false" customHeight="false" outlineLevel="0" collapsed="false">
      <c r="A55082" s="0" t="s">
        <v>7336</v>
      </c>
      <c r="B55082" s="0" t="n">
        <f aca="false">HOUR(C55082)</f>
        <v>10</v>
      </c>
      <c r="C55082" s="1" t="n">
        <v>41379.4479166667</v>
      </c>
      <c r="D55082" s="0" t="s">
        <v>93112</v>
      </c>
    </row>
    <row r="55083" customFormat="false" ht="15" hidden="false" customHeight="false" outlineLevel="0" collapsed="false">
      <c r="A55083" s="0" t="s">
        <v>93113</v>
      </c>
      <c r="B55083" s="0" t="n">
        <f aca="false">HOUR(C55083)</f>
        <v>10</v>
      </c>
      <c r="C55083" s="1" t="n">
        <v>41379.4479166667</v>
      </c>
      <c r="D55083" s="0" t="s">
        <v>93114</v>
      </c>
    </row>
    <row r="55084" customFormat="false" ht="15" hidden="false" customHeight="false" outlineLevel="0" collapsed="false">
      <c r="A55084" s="0" t="s">
        <v>93115</v>
      </c>
      <c r="B55084" s="0" t="n">
        <f aca="false">HOUR(C55084)</f>
        <v>10</v>
      </c>
      <c r="C55084" s="1" t="n">
        <v>41379.4479166667</v>
      </c>
      <c r="D55084" s="0" t="s">
        <v>93116</v>
      </c>
    </row>
    <row r="55085" customFormat="false" ht="15" hidden="false" customHeight="false" outlineLevel="0" collapsed="false">
      <c r="A55085" s="0" t="s">
        <v>93117</v>
      </c>
      <c r="B55085" s="0" t="n">
        <f aca="false">HOUR(C55085)</f>
        <v>10</v>
      </c>
      <c r="C55085" s="1" t="n">
        <v>41379.4479166667</v>
      </c>
      <c r="D55085" s="0" t="s">
        <v>93118</v>
      </c>
    </row>
    <row r="55086" customFormat="false" ht="15" hidden="false" customHeight="false" outlineLevel="0" collapsed="false">
      <c r="A55086" s="0" t="s">
        <v>14278</v>
      </c>
      <c r="B55086" s="0" t="n">
        <f aca="false">HOUR(C55086)</f>
        <v>10</v>
      </c>
      <c r="C55086" s="1" t="n">
        <v>41379.4479166667</v>
      </c>
      <c r="D55086" s="0" t="s">
        <v>93119</v>
      </c>
    </row>
    <row r="55087" customFormat="false" ht="15" hidden="false" customHeight="false" outlineLevel="0" collapsed="false">
      <c r="A55087" s="0" t="s">
        <v>23267</v>
      </c>
      <c r="B55087" s="0" t="n">
        <f aca="false">HOUR(C55087)</f>
        <v>10</v>
      </c>
      <c r="C55087" s="1" t="n">
        <v>41379.4479166667</v>
      </c>
      <c r="D55087" s="0" t="s">
        <v>93120</v>
      </c>
    </row>
    <row r="55088" customFormat="false" ht="15" hidden="false" customHeight="false" outlineLevel="0" collapsed="false">
      <c r="A55088" s="0" t="s">
        <v>93121</v>
      </c>
      <c r="B55088" s="0" t="n">
        <f aca="false">HOUR(C55088)</f>
        <v>10</v>
      </c>
      <c r="C55088" s="1" t="n">
        <v>41379.4479166667</v>
      </c>
      <c r="D55088" s="0" t="s">
        <v>93122</v>
      </c>
    </row>
    <row r="55089" customFormat="false" ht="15" hidden="false" customHeight="false" outlineLevel="0" collapsed="false">
      <c r="A55089" s="0" t="s">
        <v>921</v>
      </c>
      <c r="B55089" s="0" t="n">
        <f aca="false">HOUR(C55089)</f>
        <v>10</v>
      </c>
      <c r="C55089" s="1" t="n">
        <v>41379.4486111111</v>
      </c>
      <c r="D55089" s="0" t="s">
        <v>93123</v>
      </c>
    </row>
    <row r="55090" customFormat="false" ht="15" hidden="false" customHeight="false" outlineLevel="0" collapsed="false">
      <c r="A55090" s="0" t="s">
        <v>93124</v>
      </c>
      <c r="B55090" s="0" t="n">
        <f aca="false">HOUR(C55090)</f>
        <v>10</v>
      </c>
      <c r="C55090" s="1" t="n">
        <v>41379.4486111111</v>
      </c>
      <c r="D55090" s="0" t="s">
        <v>93125</v>
      </c>
    </row>
    <row r="55091" customFormat="false" ht="15" hidden="false" customHeight="false" outlineLevel="0" collapsed="false">
      <c r="A55091" s="0" t="s">
        <v>93126</v>
      </c>
      <c r="B55091" s="0" t="n">
        <f aca="false">HOUR(C55091)</f>
        <v>10</v>
      </c>
      <c r="C55091" s="1" t="n">
        <v>41379.4486111111</v>
      </c>
      <c r="D55091" s="0" t="s">
        <v>93127</v>
      </c>
    </row>
    <row r="55092" customFormat="false" ht="15" hidden="false" customHeight="false" outlineLevel="0" collapsed="false">
      <c r="A55092" s="0" t="s">
        <v>93128</v>
      </c>
      <c r="B55092" s="0" t="n">
        <f aca="false">HOUR(C55092)</f>
        <v>10</v>
      </c>
      <c r="C55092" s="1" t="n">
        <v>41379.4486111111</v>
      </c>
      <c r="D55092" s="0" t="s">
        <v>93129</v>
      </c>
    </row>
    <row r="55093" customFormat="false" ht="15" hidden="false" customHeight="false" outlineLevel="0" collapsed="false">
      <c r="A55093" s="0" t="s">
        <v>20384</v>
      </c>
      <c r="B55093" s="0" t="n">
        <f aca="false">HOUR(C55093)</f>
        <v>10</v>
      </c>
      <c r="C55093" s="1" t="n">
        <v>41379.4486111111</v>
      </c>
      <c r="D55093" s="0" t="s">
        <v>93130</v>
      </c>
    </row>
    <row r="55094" customFormat="false" ht="15" hidden="false" customHeight="false" outlineLevel="0" collapsed="false">
      <c r="A55094" s="0" t="s">
        <v>81426</v>
      </c>
      <c r="B55094" s="0" t="n">
        <f aca="false">HOUR(C55094)</f>
        <v>10</v>
      </c>
      <c r="C55094" s="1" t="n">
        <v>41379.4486111111</v>
      </c>
      <c r="D55094" s="0" t="s">
        <v>93131</v>
      </c>
    </row>
    <row r="55095" customFormat="false" ht="15" hidden="false" customHeight="false" outlineLevel="0" collapsed="false">
      <c r="A55095" s="0" t="s">
        <v>93132</v>
      </c>
      <c r="B55095" s="0" t="n">
        <f aca="false">HOUR(C55095)</f>
        <v>10</v>
      </c>
      <c r="C55095" s="1" t="n">
        <v>41379.4486111111</v>
      </c>
      <c r="D55095" s="0" t="s">
        <v>93133</v>
      </c>
    </row>
    <row r="55096" customFormat="false" ht="15" hidden="false" customHeight="false" outlineLevel="0" collapsed="false">
      <c r="A55096" s="0" t="s">
        <v>14278</v>
      </c>
      <c r="B55096" s="0" t="n">
        <f aca="false">HOUR(C55096)</f>
        <v>10</v>
      </c>
      <c r="C55096" s="1" t="n">
        <v>41379.4486111111</v>
      </c>
      <c r="D55096" s="0" t="s">
        <v>93134</v>
      </c>
    </row>
    <row r="55097" customFormat="false" ht="15" hidden="false" customHeight="false" outlineLevel="0" collapsed="false">
      <c r="A55097" s="0" t="s">
        <v>93135</v>
      </c>
      <c r="B55097" s="0" t="n">
        <f aca="false">HOUR(C55097)</f>
        <v>10</v>
      </c>
      <c r="C55097" s="1" t="n">
        <v>41379.4486111111</v>
      </c>
      <c r="D55097" s="0" t="s">
        <v>93136</v>
      </c>
    </row>
    <row r="55098" customFormat="false" ht="15" hidden="false" customHeight="false" outlineLevel="0" collapsed="false">
      <c r="A55098" s="0" t="s">
        <v>93137</v>
      </c>
      <c r="B55098" s="0" t="n">
        <f aca="false">HOUR(C55098)</f>
        <v>10</v>
      </c>
      <c r="C55098" s="1" t="n">
        <v>41379.4486111111</v>
      </c>
      <c r="D55098" s="0" t="s">
        <v>93138</v>
      </c>
    </row>
    <row r="55099" customFormat="false" ht="15" hidden="false" customHeight="false" outlineLevel="0" collapsed="false">
      <c r="A55099" s="0" t="s">
        <v>93139</v>
      </c>
      <c r="B55099" s="0" t="n">
        <f aca="false">HOUR(C55099)</f>
        <v>10</v>
      </c>
      <c r="C55099" s="1" t="n">
        <v>41379.4486111111</v>
      </c>
      <c r="D55099" s="0" t="s">
        <v>93140</v>
      </c>
    </row>
    <row r="55100" customFormat="false" ht="15" hidden="false" customHeight="false" outlineLevel="0" collapsed="false">
      <c r="A55100" s="0" t="s">
        <v>93141</v>
      </c>
      <c r="B55100" s="0" t="n">
        <f aca="false">HOUR(C55100)</f>
        <v>10</v>
      </c>
      <c r="C55100" s="1" t="n">
        <v>41379.4486111111</v>
      </c>
      <c r="D55100" s="0" t="s">
        <v>93142</v>
      </c>
    </row>
    <row r="55101" customFormat="false" ht="15" hidden="false" customHeight="false" outlineLevel="0" collapsed="false">
      <c r="A55101" s="0" t="s">
        <v>93143</v>
      </c>
      <c r="B55101" s="0" t="n">
        <f aca="false">HOUR(C55101)</f>
        <v>10</v>
      </c>
      <c r="C55101" s="1" t="n">
        <v>41379.4486111111</v>
      </c>
      <c r="D55101" s="0" t="s">
        <v>93144</v>
      </c>
    </row>
    <row r="55102" customFormat="false" ht="15" hidden="false" customHeight="false" outlineLevel="0" collapsed="false">
      <c r="A55102" s="0" t="s">
        <v>93145</v>
      </c>
      <c r="B55102" s="0" t="n">
        <f aca="false">HOUR(C55102)</f>
        <v>10</v>
      </c>
      <c r="C55102" s="1" t="n">
        <v>41379.4486111111</v>
      </c>
      <c r="D55102" s="0" t="s">
        <v>93146</v>
      </c>
    </row>
    <row r="55103" customFormat="false" ht="15" hidden="false" customHeight="false" outlineLevel="0" collapsed="false">
      <c r="A55103" s="0" t="s">
        <v>93147</v>
      </c>
      <c r="B55103" s="0" t="n">
        <f aca="false">HOUR(C55103)</f>
        <v>10</v>
      </c>
      <c r="C55103" s="1" t="n">
        <v>41379.4486111111</v>
      </c>
      <c r="D55103" s="0" t="s">
        <v>93148</v>
      </c>
    </row>
    <row r="55104" customFormat="false" ht="15" hidden="false" customHeight="false" outlineLevel="0" collapsed="false">
      <c r="A55104" s="0" t="s">
        <v>83623</v>
      </c>
      <c r="B55104" s="0" t="n">
        <f aca="false">HOUR(C55104)</f>
        <v>10</v>
      </c>
      <c r="C55104" s="1" t="n">
        <v>41379.4486111111</v>
      </c>
      <c r="D55104" s="0" t="s">
        <v>93149</v>
      </c>
    </row>
    <row r="55105" customFormat="false" ht="15" hidden="false" customHeight="false" outlineLevel="0" collapsed="false">
      <c r="A55105" s="0" t="s">
        <v>93150</v>
      </c>
      <c r="B55105" s="0" t="n">
        <f aca="false">HOUR(C55105)</f>
        <v>10</v>
      </c>
      <c r="C55105" s="1" t="n">
        <v>41379.4486111111</v>
      </c>
      <c r="D55105" s="0" t="s">
        <v>93151</v>
      </c>
    </row>
    <row r="55106" customFormat="false" ht="15" hidden="false" customHeight="false" outlineLevel="0" collapsed="false">
      <c r="A55106" s="0" t="s">
        <v>93152</v>
      </c>
      <c r="B55106" s="0" t="n">
        <f aca="false">HOUR(C55106)</f>
        <v>10</v>
      </c>
      <c r="C55106" s="1" t="n">
        <v>41379.4486111111</v>
      </c>
      <c r="D55106" s="0" t="s">
        <v>93153</v>
      </c>
    </row>
    <row r="55107" customFormat="false" ht="15" hidden="false" customHeight="false" outlineLevel="0" collapsed="false">
      <c r="A55107" s="0" t="s">
        <v>93154</v>
      </c>
      <c r="B55107" s="0" t="n">
        <f aca="false">HOUR(C55107)</f>
        <v>10</v>
      </c>
      <c r="C55107" s="1" t="n">
        <v>41379.4486111111</v>
      </c>
      <c r="D55107" s="0" t="s">
        <v>93155</v>
      </c>
    </row>
    <row r="55108" customFormat="false" ht="15" hidden="false" customHeight="false" outlineLevel="0" collapsed="false">
      <c r="A55108" s="0" t="s">
        <v>93156</v>
      </c>
      <c r="B55108" s="0" t="n">
        <f aca="false">HOUR(C55108)</f>
        <v>10</v>
      </c>
      <c r="C55108" s="1" t="n">
        <v>41379.4486111111</v>
      </c>
      <c r="D55108" s="0" t="s">
        <v>93157</v>
      </c>
    </row>
    <row r="55109" customFormat="false" ht="15" hidden="false" customHeight="false" outlineLevel="0" collapsed="false">
      <c r="A55109" s="0" t="s">
        <v>93158</v>
      </c>
      <c r="B55109" s="0" t="n">
        <f aca="false">HOUR(C55109)</f>
        <v>10</v>
      </c>
      <c r="C55109" s="1" t="n">
        <v>41379.4486111111</v>
      </c>
      <c r="D55109" s="0" t="s">
        <v>93159</v>
      </c>
    </row>
    <row r="55110" customFormat="false" ht="15" hidden="false" customHeight="false" outlineLevel="0" collapsed="false">
      <c r="A55110" s="0" t="s">
        <v>93160</v>
      </c>
      <c r="B55110" s="0" t="n">
        <f aca="false">HOUR(C55110)</f>
        <v>10</v>
      </c>
      <c r="C55110" s="1" t="n">
        <v>41379.4486111111</v>
      </c>
      <c r="D55110" s="0" t="s">
        <v>93161</v>
      </c>
    </row>
    <row r="55111" customFormat="false" ht="15" hidden="false" customHeight="false" outlineLevel="0" collapsed="false">
      <c r="A55111" s="0" t="s">
        <v>93162</v>
      </c>
      <c r="B55111" s="0" t="n">
        <f aca="false">HOUR(C55111)</f>
        <v>10</v>
      </c>
      <c r="C55111" s="1" t="n">
        <v>41379.4486111111</v>
      </c>
      <c r="D55111" s="0" t="s">
        <v>93163</v>
      </c>
    </row>
    <row r="55112" customFormat="false" ht="15" hidden="false" customHeight="false" outlineLevel="0" collapsed="false">
      <c r="A55112" s="0" t="s">
        <v>53557</v>
      </c>
      <c r="B55112" s="0" t="n">
        <f aca="false">HOUR(C55112)</f>
        <v>10</v>
      </c>
      <c r="C55112" s="1" t="n">
        <v>41379.4486111111</v>
      </c>
      <c r="D55112" s="0" t="s">
        <v>93164</v>
      </c>
    </row>
    <row r="55113" customFormat="false" ht="15" hidden="false" customHeight="false" outlineLevel="0" collapsed="false">
      <c r="A55113" s="0" t="s">
        <v>93165</v>
      </c>
      <c r="B55113" s="0" t="n">
        <f aca="false">HOUR(C55113)</f>
        <v>10</v>
      </c>
      <c r="C55113" s="1" t="n">
        <v>41379.4486111111</v>
      </c>
      <c r="D55113" s="0" t="s">
        <v>93166</v>
      </c>
    </row>
    <row r="55114" customFormat="false" ht="15" hidden="false" customHeight="false" outlineLevel="0" collapsed="false">
      <c r="A55114" s="0" t="s">
        <v>93167</v>
      </c>
      <c r="B55114" s="0" t="n">
        <f aca="false">HOUR(C55114)</f>
        <v>10</v>
      </c>
      <c r="C55114" s="1" t="n">
        <v>41379.4486111111</v>
      </c>
      <c r="D55114" s="0" t="s">
        <v>93168</v>
      </c>
    </row>
    <row r="55115" customFormat="false" ht="15" hidden="false" customHeight="false" outlineLevel="0" collapsed="false">
      <c r="A55115" s="0" t="s">
        <v>93169</v>
      </c>
      <c r="B55115" s="0" t="n">
        <f aca="false">HOUR(C55115)</f>
        <v>10</v>
      </c>
      <c r="C55115" s="1" t="n">
        <v>41379.4486111111</v>
      </c>
      <c r="D55115" s="0" t="s">
        <v>93170</v>
      </c>
    </row>
    <row r="55116" customFormat="false" ht="15" hidden="false" customHeight="false" outlineLevel="0" collapsed="false">
      <c r="A55116" s="0" t="s">
        <v>79658</v>
      </c>
      <c r="B55116" s="0" t="n">
        <f aca="false">HOUR(C55116)</f>
        <v>10</v>
      </c>
      <c r="C55116" s="1" t="n">
        <v>41379.4486111111</v>
      </c>
      <c r="D55116" s="0" t="s">
        <v>93171</v>
      </c>
    </row>
    <row r="55117" customFormat="false" ht="15" hidden="false" customHeight="false" outlineLevel="0" collapsed="false">
      <c r="A55117" s="0" t="s">
        <v>92119</v>
      </c>
      <c r="B55117" s="0" t="n">
        <f aca="false">HOUR(C55117)</f>
        <v>10</v>
      </c>
      <c r="C55117" s="1" t="n">
        <v>41379.4493055556</v>
      </c>
      <c r="D55117" s="0" t="s">
        <v>93172</v>
      </c>
    </row>
    <row r="55118" customFormat="false" ht="15" hidden="false" customHeight="false" outlineLevel="0" collapsed="false">
      <c r="A55118" s="0" t="s">
        <v>93173</v>
      </c>
      <c r="B55118" s="0" t="n">
        <f aca="false">HOUR(C55118)</f>
        <v>10</v>
      </c>
      <c r="C55118" s="1" t="n">
        <v>41379.4493055556</v>
      </c>
      <c r="D55118" s="0" t="s">
        <v>93174</v>
      </c>
    </row>
    <row r="55119" customFormat="false" ht="15" hidden="false" customHeight="false" outlineLevel="0" collapsed="false">
      <c r="A55119" s="0" t="s">
        <v>93175</v>
      </c>
      <c r="B55119" s="0" t="n">
        <f aca="false">HOUR(C55119)</f>
        <v>10</v>
      </c>
      <c r="C55119" s="1" t="n">
        <v>41379.4493055556</v>
      </c>
      <c r="D55119" s="0" t="s">
        <v>93176</v>
      </c>
    </row>
    <row r="55120" customFormat="false" ht="15" hidden="false" customHeight="false" outlineLevel="0" collapsed="false">
      <c r="A55120" s="0" t="s">
        <v>93177</v>
      </c>
      <c r="B55120" s="0" t="n">
        <f aca="false">HOUR(C55120)</f>
        <v>10</v>
      </c>
      <c r="C55120" s="1" t="n">
        <v>41379.4493055556</v>
      </c>
      <c r="D55120" s="0" t="s">
        <v>93178</v>
      </c>
    </row>
    <row r="55121" customFormat="false" ht="15" hidden="false" customHeight="false" outlineLevel="0" collapsed="false">
      <c r="A55121" s="0" t="s">
        <v>93179</v>
      </c>
      <c r="B55121" s="0" t="n">
        <f aca="false">HOUR(C55121)</f>
        <v>10</v>
      </c>
      <c r="C55121" s="1" t="n">
        <v>41379.4493055556</v>
      </c>
      <c r="D55121" s="0" t="s">
        <v>93180</v>
      </c>
    </row>
    <row r="55122" customFormat="false" ht="15" hidden="false" customHeight="false" outlineLevel="0" collapsed="false">
      <c r="A55122" s="0" t="s">
        <v>93181</v>
      </c>
      <c r="B55122" s="0" t="n">
        <f aca="false">HOUR(C55122)</f>
        <v>10</v>
      </c>
      <c r="C55122" s="1" t="n">
        <v>41379.4493055556</v>
      </c>
      <c r="D55122" s="0" t="s">
        <v>93182</v>
      </c>
    </row>
    <row r="55123" customFormat="false" ht="15" hidden="false" customHeight="false" outlineLevel="0" collapsed="false">
      <c r="A55123" s="0" t="s">
        <v>93183</v>
      </c>
      <c r="B55123" s="0" t="n">
        <f aca="false">HOUR(C55123)</f>
        <v>10</v>
      </c>
      <c r="C55123" s="1" t="n">
        <v>41379.4493055556</v>
      </c>
      <c r="D55123" s="0" t="s">
        <v>93184</v>
      </c>
    </row>
    <row r="55124" customFormat="false" ht="15" hidden="false" customHeight="false" outlineLevel="0" collapsed="false">
      <c r="A55124" s="0" t="s">
        <v>1480</v>
      </c>
      <c r="B55124" s="0" t="n">
        <f aca="false">HOUR(C55124)</f>
        <v>10</v>
      </c>
      <c r="C55124" s="1" t="n">
        <v>41379.4493055556</v>
      </c>
      <c r="D55124" s="0" t="s">
        <v>93185</v>
      </c>
    </row>
    <row r="55125" customFormat="false" ht="15" hidden="false" customHeight="false" outlineLevel="0" collapsed="false">
      <c r="A55125" s="0" t="s">
        <v>23426</v>
      </c>
      <c r="B55125" s="0" t="n">
        <f aca="false">HOUR(C55125)</f>
        <v>10</v>
      </c>
      <c r="C55125" s="1" t="n">
        <v>41379.4493055556</v>
      </c>
      <c r="D55125" s="0" t="s">
        <v>93186</v>
      </c>
    </row>
    <row r="55126" customFormat="false" ht="15" hidden="false" customHeight="false" outlineLevel="0" collapsed="false">
      <c r="A55126" s="0" t="s">
        <v>14823</v>
      </c>
      <c r="B55126" s="0" t="n">
        <f aca="false">HOUR(C55126)</f>
        <v>10</v>
      </c>
      <c r="C55126" s="1" t="n">
        <v>41379.4493055556</v>
      </c>
      <c r="D55126" s="0" t="s">
        <v>93187</v>
      </c>
    </row>
    <row r="55127" customFormat="false" ht="15" hidden="false" customHeight="false" outlineLevel="0" collapsed="false">
      <c r="A55127" s="0" t="s">
        <v>1446</v>
      </c>
      <c r="B55127" s="0" t="n">
        <f aca="false">HOUR(C55127)</f>
        <v>10</v>
      </c>
      <c r="C55127" s="1" t="n">
        <v>41379.4493055556</v>
      </c>
      <c r="D55127" s="0" t="s">
        <v>93188</v>
      </c>
    </row>
    <row r="55128" customFormat="false" ht="15" hidden="false" customHeight="false" outlineLevel="0" collapsed="false">
      <c r="A55128" s="0" t="s">
        <v>93189</v>
      </c>
      <c r="B55128" s="0" t="n">
        <f aca="false">HOUR(C55128)</f>
        <v>10</v>
      </c>
      <c r="C55128" s="1" t="n">
        <v>41379.4493055556</v>
      </c>
      <c r="D55128" s="0" t="s">
        <v>93190</v>
      </c>
    </row>
    <row r="55129" customFormat="false" ht="15" hidden="false" customHeight="false" outlineLevel="0" collapsed="false">
      <c r="A55129" s="0" t="s">
        <v>7643</v>
      </c>
      <c r="B55129" s="0" t="n">
        <f aca="false">HOUR(C55129)</f>
        <v>10</v>
      </c>
      <c r="C55129" s="1" t="n">
        <v>41379.4493055556</v>
      </c>
      <c r="D55129" s="0" t="s">
        <v>93191</v>
      </c>
    </row>
    <row r="55130" customFormat="false" ht="15" hidden="false" customHeight="false" outlineLevel="0" collapsed="false">
      <c r="A55130" s="0" t="s">
        <v>93192</v>
      </c>
      <c r="B55130" s="0" t="n">
        <f aca="false">HOUR(C55130)</f>
        <v>10</v>
      </c>
      <c r="C55130" s="1" t="n">
        <v>41379.4493055556</v>
      </c>
      <c r="D55130" s="0" t="s">
        <v>93193</v>
      </c>
    </row>
    <row r="55131" customFormat="false" ht="15" hidden="false" customHeight="false" outlineLevel="0" collapsed="false">
      <c r="A55131" s="0" t="s">
        <v>93194</v>
      </c>
      <c r="B55131" s="0" t="n">
        <f aca="false">HOUR(C55131)</f>
        <v>10</v>
      </c>
      <c r="C55131" s="1" t="n">
        <v>41379.4493055556</v>
      </c>
      <c r="D55131" s="0" t="s">
        <v>93195</v>
      </c>
    </row>
    <row r="55132" customFormat="false" ht="15" hidden="false" customHeight="false" outlineLevel="0" collapsed="false">
      <c r="A55132" s="0" t="s">
        <v>87890</v>
      </c>
      <c r="B55132" s="0" t="n">
        <f aca="false">HOUR(C55132)</f>
        <v>10</v>
      </c>
      <c r="C55132" s="1" t="n">
        <v>41379.4493055556</v>
      </c>
      <c r="D55132" s="0" t="s">
        <v>93196</v>
      </c>
    </row>
    <row r="55133" customFormat="false" ht="15" hidden="false" customHeight="false" outlineLevel="0" collapsed="false">
      <c r="A55133" s="0" t="s">
        <v>93197</v>
      </c>
      <c r="B55133" s="0" t="n">
        <f aca="false">HOUR(C55133)</f>
        <v>10</v>
      </c>
      <c r="C55133" s="1" t="n">
        <v>41379.4493055556</v>
      </c>
      <c r="D55133" s="0" t="s">
        <v>93198</v>
      </c>
    </row>
    <row r="55134" customFormat="false" ht="15" hidden="false" customHeight="false" outlineLevel="0" collapsed="false">
      <c r="A55134" s="0" t="s">
        <v>93199</v>
      </c>
      <c r="B55134" s="0" t="n">
        <f aca="false">HOUR(C55134)</f>
        <v>10</v>
      </c>
      <c r="C55134" s="1" t="n">
        <v>41379.4493055556</v>
      </c>
      <c r="D55134" s="0" t="s">
        <v>93200</v>
      </c>
    </row>
    <row r="55135" customFormat="false" ht="15" hidden="false" customHeight="false" outlineLevel="0" collapsed="false">
      <c r="A55135" s="0" t="s">
        <v>6103</v>
      </c>
      <c r="B55135" s="0" t="n">
        <f aca="false">HOUR(C55135)</f>
        <v>10</v>
      </c>
      <c r="C55135" s="1" t="n">
        <v>41379.4493055556</v>
      </c>
      <c r="D55135" s="0" t="s">
        <v>93201</v>
      </c>
    </row>
    <row r="55136" customFormat="false" ht="15" hidden="false" customHeight="false" outlineLevel="0" collapsed="false">
      <c r="A55136" s="0" t="s">
        <v>93202</v>
      </c>
      <c r="B55136" s="0" t="n">
        <f aca="false">HOUR(C55136)</f>
        <v>10</v>
      </c>
      <c r="C55136" s="1" t="n">
        <v>41379.4493055556</v>
      </c>
      <c r="D55136" s="0" t="s">
        <v>93203</v>
      </c>
    </row>
    <row r="55137" customFormat="false" ht="15" hidden="false" customHeight="false" outlineLevel="0" collapsed="false">
      <c r="A55137" s="0" t="s">
        <v>93204</v>
      </c>
      <c r="B55137" s="0" t="n">
        <f aca="false">HOUR(C55137)</f>
        <v>10</v>
      </c>
      <c r="C55137" s="1" t="n">
        <v>41379.4493055556</v>
      </c>
      <c r="D55137" s="0" t="s">
        <v>93205</v>
      </c>
    </row>
    <row r="55138" customFormat="false" ht="15" hidden="false" customHeight="false" outlineLevel="0" collapsed="false">
      <c r="A55138" s="0" t="s">
        <v>81935</v>
      </c>
      <c r="B55138" s="0" t="n">
        <f aca="false">HOUR(C55138)</f>
        <v>10</v>
      </c>
      <c r="C55138" s="1" t="n">
        <v>41379.4493055556</v>
      </c>
      <c r="D55138" s="0" t="s">
        <v>93206</v>
      </c>
    </row>
    <row r="55139" customFormat="false" ht="15" hidden="false" customHeight="false" outlineLevel="0" collapsed="false">
      <c r="A55139" s="0" t="s">
        <v>93113</v>
      </c>
      <c r="B55139" s="0" t="n">
        <f aca="false">HOUR(C55139)</f>
        <v>10</v>
      </c>
      <c r="C55139" s="1" t="n">
        <v>41379.4493055556</v>
      </c>
      <c r="D55139" s="0" t="s">
        <v>93207</v>
      </c>
    </row>
    <row r="55140" customFormat="false" ht="15" hidden="false" customHeight="false" outlineLevel="0" collapsed="false">
      <c r="A55140" s="0" t="s">
        <v>93208</v>
      </c>
      <c r="B55140" s="0" t="n">
        <f aca="false">HOUR(C55140)</f>
        <v>10</v>
      </c>
      <c r="C55140" s="1" t="n">
        <v>41379.4493055556</v>
      </c>
      <c r="D55140" s="0" t="s">
        <v>93209</v>
      </c>
    </row>
    <row r="55141" customFormat="false" ht="15" hidden="false" customHeight="false" outlineLevel="0" collapsed="false">
      <c r="A55141" s="0" t="s">
        <v>93210</v>
      </c>
      <c r="B55141" s="0" t="n">
        <f aca="false">HOUR(C55141)</f>
        <v>10</v>
      </c>
      <c r="C55141" s="1" t="n">
        <v>41379.4493055556</v>
      </c>
      <c r="D55141" s="0" t="s">
        <v>93211</v>
      </c>
    </row>
    <row r="55142" customFormat="false" ht="15" hidden="false" customHeight="false" outlineLevel="0" collapsed="false">
      <c r="A55142" s="0" t="s">
        <v>93212</v>
      </c>
      <c r="B55142" s="0" t="n">
        <f aca="false">HOUR(C55142)</f>
        <v>10</v>
      </c>
      <c r="C55142" s="1" t="n">
        <v>41379.4493055556</v>
      </c>
      <c r="D55142" s="0" t="s">
        <v>93213</v>
      </c>
    </row>
    <row r="55143" customFormat="false" ht="15" hidden="false" customHeight="false" outlineLevel="0" collapsed="false">
      <c r="A55143" s="0" t="s">
        <v>23514</v>
      </c>
      <c r="B55143" s="0" t="n">
        <f aca="false">HOUR(C55143)</f>
        <v>10</v>
      </c>
      <c r="C55143" s="1" t="n">
        <v>41379.4493055556</v>
      </c>
      <c r="D55143" s="0" t="s">
        <v>93214</v>
      </c>
    </row>
    <row r="55144" customFormat="false" ht="15" hidden="false" customHeight="false" outlineLevel="0" collapsed="false">
      <c r="A55144" s="0" t="s">
        <v>126</v>
      </c>
      <c r="B55144" s="0" t="n">
        <f aca="false">HOUR(C55144)</f>
        <v>10</v>
      </c>
      <c r="C55144" s="1" t="n">
        <v>41379.4493055556</v>
      </c>
      <c r="D55144" s="0" t="s">
        <v>93215</v>
      </c>
    </row>
    <row r="55145" customFormat="false" ht="15" hidden="false" customHeight="false" outlineLevel="0" collapsed="false">
      <c r="A55145" s="0" t="s">
        <v>14278</v>
      </c>
      <c r="B55145" s="0" t="n">
        <f aca="false">HOUR(C55145)</f>
        <v>10</v>
      </c>
      <c r="C55145" s="1" t="n">
        <v>41379.4493055556</v>
      </c>
      <c r="D55145" s="0" t="s">
        <v>93216</v>
      </c>
    </row>
    <row r="55146" customFormat="false" ht="15" hidden="false" customHeight="false" outlineLevel="0" collapsed="false">
      <c r="A55146" s="0" t="s">
        <v>84724</v>
      </c>
      <c r="B55146" s="0" t="n">
        <f aca="false">HOUR(C55146)</f>
        <v>10</v>
      </c>
      <c r="C55146" s="1" t="n">
        <v>41379.45</v>
      </c>
      <c r="D55146" s="0" t="s">
        <v>93217</v>
      </c>
    </row>
    <row r="55147" customFormat="false" ht="15" hidden="false" customHeight="false" outlineLevel="0" collapsed="false">
      <c r="A55147" s="0" t="s">
        <v>93218</v>
      </c>
      <c r="B55147" s="0" t="n">
        <f aca="false">HOUR(C55147)</f>
        <v>10</v>
      </c>
      <c r="C55147" s="1" t="n">
        <v>41379.45</v>
      </c>
      <c r="D55147" s="0" t="s">
        <v>93219</v>
      </c>
    </row>
    <row r="55148" customFormat="false" ht="15" hidden="false" customHeight="false" outlineLevel="0" collapsed="false">
      <c r="A55148" s="0" t="s">
        <v>93220</v>
      </c>
      <c r="B55148" s="0" t="n">
        <f aca="false">HOUR(C55148)</f>
        <v>10</v>
      </c>
      <c r="C55148" s="1" t="n">
        <v>41379.45</v>
      </c>
      <c r="D55148" s="0" t="s">
        <v>93221</v>
      </c>
    </row>
    <row r="55149" customFormat="false" ht="15" hidden="false" customHeight="false" outlineLevel="0" collapsed="false">
      <c r="A55149" s="0" t="s">
        <v>93222</v>
      </c>
      <c r="B55149" s="0" t="n">
        <f aca="false">HOUR(C55149)</f>
        <v>10</v>
      </c>
      <c r="C55149" s="1" t="n">
        <v>41379.45</v>
      </c>
      <c r="D55149" s="0" t="s">
        <v>93223</v>
      </c>
    </row>
    <row r="55150" customFormat="false" ht="15" hidden="false" customHeight="false" outlineLevel="0" collapsed="false">
      <c r="A55150" s="0" t="s">
        <v>23514</v>
      </c>
      <c r="B55150" s="0" t="n">
        <f aca="false">HOUR(C55150)</f>
        <v>10</v>
      </c>
      <c r="C55150" s="1" t="n">
        <v>41379.45</v>
      </c>
      <c r="D55150" s="0" t="s">
        <v>93224</v>
      </c>
    </row>
    <row r="55151" customFormat="false" ht="15" hidden="false" customHeight="false" outlineLevel="0" collapsed="false">
      <c r="A55151" s="0" t="s">
        <v>190</v>
      </c>
      <c r="B55151" s="0" t="n">
        <f aca="false">HOUR(C55151)</f>
        <v>10</v>
      </c>
      <c r="C55151" s="1" t="n">
        <v>41379.45</v>
      </c>
      <c r="D55151" s="0" t="s">
        <v>93225</v>
      </c>
    </row>
    <row r="55152" customFormat="false" ht="15" hidden="false" customHeight="false" outlineLevel="0" collapsed="false">
      <c r="A55152" s="0" t="s">
        <v>3041</v>
      </c>
      <c r="B55152" s="0" t="n">
        <f aca="false">HOUR(C55152)</f>
        <v>10</v>
      </c>
      <c r="C55152" s="1" t="n">
        <v>41379.45</v>
      </c>
      <c r="D55152" s="0" t="s">
        <v>93226</v>
      </c>
    </row>
    <row r="55153" customFormat="false" ht="15" hidden="false" customHeight="false" outlineLevel="0" collapsed="false">
      <c r="A55153" s="0" t="s">
        <v>93227</v>
      </c>
      <c r="B55153" s="0" t="n">
        <f aca="false">HOUR(C55153)</f>
        <v>10</v>
      </c>
      <c r="C55153" s="1" t="n">
        <v>41379.45</v>
      </c>
      <c r="D55153" s="0" t="s">
        <v>93228</v>
      </c>
    </row>
    <row r="55154" customFormat="false" ht="15" hidden="false" customHeight="false" outlineLevel="0" collapsed="false">
      <c r="A55154" s="0" t="s">
        <v>93229</v>
      </c>
      <c r="B55154" s="0" t="n">
        <f aca="false">HOUR(C55154)</f>
        <v>10</v>
      </c>
      <c r="C55154" s="1" t="n">
        <v>41379.45</v>
      </c>
      <c r="D55154" s="0" t="s">
        <v>93230</v>
      </c>
    </row>
    <row r="55155" customFormat="false" ht="15" hidden="false" customHeight="false" outlineLevel="0" collapsed="false">
      <c r="A55155" s="0" t="s">
        <v>93231</v>
      </c>
      <c r="B55155" s="0" t="n">
        <f aca="false">HOUR(C55155)</f>
        <v>10</v>
      </c>
      <c r="C55155" s="1" t="n">
        <v>41379.45</v>
      </c>
      <c r="D55155" s="0" t="s">
        <v>93232</v>
      </c>
    </row>
    <row r="55156" customFormat="false" ht="15" hidden="false" customHeight="false" outlineLevel="0" collapsed="false">
      <c r="A55156" s="0" t="s">
        <v>93233</v>
      </c>
      <c r="B55156" s="0" t="n">
        <f aca="false">HOUR(C55156)</f>
        <v>10</v>
      </c>
      <c r="C55156" s="1" t="n">
        <v>41379.45</v>
      </c>
      <c r="D55156" s="0" t="s">
        <v>93234</v>
      </c>
    </row>
    <row r="55157" customFormat="false" ht="15" hidden="false" customHeight="false" outlineLevel="0" collapsed="false">
      <c r="A55157" s="0" t="s">
        <v>93235</v>
      </c>
      <c r="B55157" s="0" t="n">
        <f aca="false">HOUR(C55157)</f>
        <v>10</v>
      </c>
      <c r="C55157" s="1" t="n">
        <v>41379.45</v>
      </c>
      <c r="D55157" s="0" t="s">
        <v>93236</v>
      </c>
    </row>
    <row r="55158" customFormat="false" ht="15" hidden="false" customHeight="false" outlineLevel="0" collapsed="false">
      <c r="A55158" s="0" t="s">
        <v>93237</v>
      </c>
      <c r="B55158" s="0" t="n">
        <f aca="false">HOUR(C55158)</f>
        <v>10</v>
      </c>
      <c r="C55158" s="1" t="n">
        <v>41379.45</v>
      </c>
      <c r="D55158" s="0" t="s">
        <v>93238</v>
      </c>
    </row>
    <row r="55159" customFormat="false" ht="15" hidden="false" customHeight="false" outlineLevel="0" collapsed="false">
      <c r="A55159" s="0" t="s">
        <v>93239</v>
      </c>
      <c r="B55159" s="0" t="n">
        <f aca="false">HOUR(C55159)</f>
        <v>10</v>
      </c>
      <c r="C55159" s="1" t="n">
        <v>41379.45</v>
      </c>
      <c r="D55159" s="0" t="s">
        <v>93240</v>
      </c>
    </row>
    <row r="55160" customFormat="false" ht="15" hidden="false" customHeight="false" outlineLevel="0" collapsed="false">
      <c r="A55160" s="0" t="s">
        <v>93241</v>
      </c>
      <c r="B55160" s="0" t="n">
        <f aca="false">HOUR(C55160)</f>
        <v>10</v>
      </c>
      <c r="C55160" s="1" t="n">
        <v>41379.45</v>
      </c>
      <c r="D55160" s="0" t="s">
        <v>93242</v>
      </c>
    </row>
    <row r="55161" customFormat="false" ht="15" hidden="false" customHeight="false" outlineLevel="0" collapsed="false">
      <c r="A55161" s="0" t="s">
        <v>14619</v>
      </c>
      <c r="B55161" s="0" t="n">
        <f aca="false">HOUR(C55161)</f>
        <v>10</v>
      </c>
      <c r="C55161" s="1" t="n">
        <v>41379.45</v>
      </c>
      <c r="D55161" s="0" t="s">
        <v>93243</v>
      </c>
    </row>
    <row r="55162" customFormat="false" ht="15" hidden="false" customHeight="false" outlineLevel="0" collapsed="false">
      <c r="A55162" s="0" t="s">
        <v>16233</v>
      </c>
      <c r="B55162" s="0" t="n">
        <f aca="false">HOUR(C55162)</f>
        <v>10</v>
      </c>
      <c r="C55162" s="1" t="n">
        <v>41379.45</v>
      </c>
      <c r="D55162" s="0" t="s">
        <v>93244</v>
      </c>
    </row>
    <row r="55163" customFormat="false" ht="15" hidden="false" customHeight="false" outlineLevel="0" collapsed="false">
      <c r="A55163" s="0" t="s">
        <v>93245</v>
      </c>
      <c r="B55163" s="0" t="n">
        <f aca="false">HOUR(C55163)</f>
        <v>10</v>
      </c>
      <c r="C55163" s="1" t="n">
        <v>41379.45</v>
      </c>
      <c r="D55163" s="0" t="s">
        <v>93246</v>
      </c>
    </row>
    <row r="55164" customFormat="false" ht="15" hidden="false" customHeight="false" outlineLevel="0" collapsed="false">
      <c r="A55164" s="0" t="s">
        <v>93247</v>
      </c>
      <c r="B55164" s="0" t="n">
        <f aca="false">HOUR(C55164)</f>
        <v>10</v>
      </c>
      <c r="C55164" s="1" t="n">
        <v>41379.45</v>
      </c>
      <c r="D55164" s="0" t="s">
        <v>93248</v>
      </c>
    </row>
    <row r="55165" customFormat="false" ht="15" hidden="false" customHeight="false" outlineLevel="0" collapsed="false">
      <c r="A55165" s="0" t="s">
        <v>93249</v>
      </c>
      <c r="B55165" s="0" t="n">
        <f aca="false">HOUR(C55165)</f>
        <v>10</v>
      </c>
      <c r="C55165" s="1" t="n">
        <v>41379.45</v>
      </c>
      <c r="D55165" s="0" t="s">
        <v>93250</v>
      </c>
    </row>
    <row r="55166" customFormat="false" ht="15" hidden="false" customHeight="false" outlineLevel="0" collapsed="false">
      <c r="A55166" s="0" t="s">
        <v>93251</v>
      </c>
      <c r="B55166" s="0" t="n">
        <f aca="false">HOUR(C55166)</f>
        <v>10</v>
      </c>
      <c r="C55166" s="1" t="n">
        <v>41379.45</v>
      </c>
      <c r="D55166" s="0" t="s">
        <v>93252</v>
      </c>
    </row>
    <row r="55167" customFormat="false" ht="15" hidden="false" customHeight="false" outlineLevel="0" collapsed="false">
      <c r="A55167" s="0" t="s">
        <v>93253</v>
      </c>
      <c r="B55167" s="0" t="n">
        <f aca="false">HOUR(C55167)</f>
        <v>10</v>
      </c>
      <c r="C55167" s="1" t="n">
        <v>41379.45</v>
      </c>
      <c r="D55167" s="0" t="s">
        <v>93254</v>
      </c>
    </row>
    <row r="55168" customFormat="false" ht="15" hidden="false" customHeight="false" outlineLevel="0" collapsed="false">
      <c r="A55168" s="0" t="s">
        <v>35888</v>
      </c>
      <c r="B55168" s="0" t="n">
        <f aca="false">HOUR(C55168)</f>
        <v>10</v>
      </c>
      <c r="C55168" s="1" t="n">
        <v>41379.45</v>
      </c>
      <c r="D55168" s="0" t="s">
        <v>93255</v>
      </c>
    </row>
    <row r="55169" customFormat="false" ht="15" hidden="false" customHeight="false" outlineLevel="0" collapsed="false">
      <c r="A55169" s="0" t="s">
        <v>93256</v>
      </c>
      <c r="B55169" s="0" t="n">
        <f aca="false">HOUR(C55169)</f>
        <v>10</v>
      </c>
      <c r="C55169" s="1" t="n">
        <v>41379.4506944444</v>
      </c>
      <c r="D55169" s="0" t="s">
        <v>93257</v>
      </c>
    </row>
    <row r="55170" customFormat="false" ht="15" hidden="false" customHeight="false" outlineLevel="0" collapsed="false">
      <c r="A55170" s="0" t="s">
        <v>93258</v>
      </c>
      <c r="B55170" s="0" t="n">
        <f aca="false">HOUR(C55170)</f>
        <v>10</v>
      </c>
      <c r="C55170" s="1" t="n">
        <v>41379.4506944444</v>
      </c>
      <c r="D55170" s="0" t="s">
        <v>93259</v>
      </c>
    </row>
    <row r="55171" customFormat="false" ht="15" hidden="false" customHeight="false" outlineLevel="0" collapsed="false">
      <c r="A55171" s="0" t="s">
        <v>93260</v>
      </c>
      <c r="B55171" s="0" t="n">
        <f aca="false">HOUR(C55171)</f>
        <v>10</v>
      </c>
      <c r="C55171" s="1" t="n">
        <v>41379.4506944444</v>
      </c>
      <c r="D55171" s="0" t="s">
        <v>93261</v>
      </c>
    </row>
    <row r="55172" customFormat="false" ht="15" hidden="false" customHeight="false" outlineLevel="0" collapsed="false">
      <c r="A55172" s="0" t="s">
        <v>93262</v>
      </c>
      <c r="B55172" s="0" t="n">
        <f aca="false">HOUR(C55172)</f>
        <v>10</v>
      </c>
      <c r="C55172" s="1" t="n">
        <v>41379.4506944444</v>
      </c>
      <c r="D55172" s="0" t="s">
        <v>93263</v>
      </c>
    </row>
    <row r="55173" customFormat="false" ht="15" hidden="false" customHeight="false" outlineLevel="0" collapsed="false">
      <c r="A55173" s="0" t="s">
        <v>93264</v>
      </c>
      <c r="B55173" s="0" t="n">
        <f aca="false">HOUR(C55173)</f>
        <v>10</v>
      </c>
      <c r="C55173" s="1" t="n">
        <v>41379.4506944444</v>
      </c>
      <c r="D55173" s="0" t="s">
        <v>93265</v>
      </c>
    </row>
    <row r="55174" customFormat="false" ht="15" hidden="false" customHeight="false" outlineLevel="0" collapsed="false">
      <c r="A55174" s="0" t="s">
        <v>93266</v>
      </c>
      <c r="B55174" s="0" t="n">
        <f aca="false">HOUR(C55174)</f>
        <v>10</v>
      </c>
      <c r="C55174" s="1" t="n">
        <v>41379.4506944444</v>
      </c>
      <c r="D55174" s="0" t="s">
        <v>93267</v>
      </c>
    </row>
    <row r="55175" customFormat="false" ht="15" hidden="false" customHeight="false" outlineLevel="0" collapsed="false">
      <c r="A55175" s="0" t="s">
        <v>60030</v>
      </c>
      <c r="B55175" s="0" t="n">
        <f aca="false">HOUR(C55175)</f>
        <v>10</v>
      </c>
      <c r="C55175" s="1" t="n">
        <v>41379.4506944444</v>
      </c>
      <c r="D55175" s="0" t="s">
        <v>93268</v>
      </c>
    </row>
    <row r="55176" customFormat="false" ht="15" hidden="false" customHeight="false" outlineLevel="0" collapsed="false">
      <c r="A55176" s="0" t="s">
        <v>17484</v>
      </c>
      <c r="B55176" s="0" t="n">
        <f aca="false">HOUR(C55176)</f>
        <v>10</v>
      </c>
      <c r="C55176" s="1" t="n">
        <v>41379.4506944444</v>
      </c>
      <c r="D55176" s="0" t="s">
        <v>93269</v>
      </c>
    </row>
    <row r="55177" customFormat="false" ht="15" hidden="false" customHeight="false" outlineLevel="0" collapsed="false">
      <c r="A55177" s="0" t="s">
        <v>921</v>
      </c>
      <c r="B55177" s="0" t="n">
        <f aca="false">HOUR(C55177)</f>
        <v>10</v>
      </c>
      <c r="C55177" s="1" t="n">
        <v>41379.4506944444</v>
      </c>
      <c r="D55177" s="0" t="s">
        <v>93270</v>
      </c>
    </row>
    <row r="55178" customFormat="false" ht="15" hidden="false" customHeight="false" outlineLevel="0" collapsed="false">
      <c r="A55178" s="0" t="s">
        <v>15620</v>
      </c>
      <c r="B55178" s="0" t="n">
        <f aca="false">HOUR(C55178)</f>
        <v>10</v>
      </c>
      <c r="C55178" s="1" t="n">
        <v>41379.4506944444</v>
      </c>
      <c r="D55178" s="0" t="s">
        <v>93271</v>
      </c>
    </row>
    <row r="55179" customFormat="false" ht="15" hidden="false" customHeight="false" outlineLevel="0" collapsed="false">
      <c r="A55179" s="0" t="s">
        <v>93272</v>
      </c>
      <c r="B55179" s="0" t="n">
        <f aca="false">HOUR(C55179)</f>
        <v>10</v>
      </c>
      <c r="C55179" s="1" t="n">
        <v>41379.4506944444</v>
      </c>
      <c r="D55179" s="0" t="s">
        <v>93273</v>
      </c>
    </row>
    <row r="55180" customFormat="false" ht="15" hidden="false" customHeight="false" outlineLevel="0" collapsed="false">
      <c r="A55180" s="0" t="s">
        <v>93274</v>
      </c>
      <c r="B55180" s="0" t="n">
        <f aca="false">HOUR(C55180)</f>
        <v>10</v>
      </c>
      <c r="C55180" s="1" t="n">
        <v>41379.4506944444</v>
      </c>
      <c r="D55180" s="0" t="s">
        <v>93275</v>
      </c>
    </row>
    <row r="55181" customFormat="false" ht="15" hidden="false" customHeight="false" outlineLevel="0" collapsed="false">
      <c r="A55181" s="0" t="s">
        <v>93276</v>
      </c>
      <c r="B55181" s="0" t="n">
        <f aca="false">HOUR(C55181)</f>
        <v>10</v>
      </c>
      <c r="C55181" s="1" t="n">
        <v>41379.4506944444</v>
      </c>
      <c r="D55181" s="0" t="s">
        <v>93277</v>
      </c>
    </row>
    <row r="55182" customFormat="false" ht="15" hidden="false" customHeight="false" outlineLevel="0" collapsed="false">
      <c r="A55182" s="0" t="s">
        <v>7371</v>
      </c>
      <c r="B55182" s="0" t="n">
        <f aca="false">HOUR(C55182)</f>
        <v>10</v>
      </c>
      <c r="C55182" s="1" t="n">
        <v>41379.4506944444</v>
      </c>
      <c r="D55182" s="0" t="s">
        <v>93278</v>
      </c>
    </row>
    <row r="55183" customFormat="false" ht="15" hidden="false" customHeight="false" outlineLevel="0" collapsed="false">
      <c r="A55183" s="0" t="s">
        <v>1704</v>
      </c>
      <c r="B55183" s="0" t="n">
        <f aca="false">HOUR(C55183)</f>
        <v>10</v>
      </c>
      <c r="C55183" s="1" t="n">
        <v>41379.4506944444</v>
      </c>
      <c r="D55183" s="0" t="s">
        <v>93279</v>
      </c>
    </row>
    <row r="55184" customFormat="false" ht="15" hidden="false" customHeight="false" outlineLevel="0" collapsed="false">
      <c r="A55184" s="0" t="s">
        <v>93280</v>
      </c>
      <c r="B55184" s="0" t="n">
        <f aca="false">HOUR(C55184)</f>
        <v>10</v>
      </c>
      <c r="C55184" s="1" t="n">
        <v>41379.4506944444</v>
      </c>
      <c r="D55184" s="0" t="s">
        <v>93281</v>
      </c>
    </row>
    <row r="55185" customFormat="false" ht="15" hidden="false" customHeight="false" outlineLevel="0" collapsed="false">
      <c r="A55185" s="0" t="s">
        <v>92495</v>
      </c>
      <c r="B55185" s="0" t="n">
        <f aca="false">HOUR(C55185)</f>
        <v>10</v>
      </c>
      <c r="C55185" s="1" t="n">
        <v>41379.4506944444</v>
      </c>
      <c r="D55185" s="0" t="s">
        <v>93282</v>
      </c>
    </row>
    <row r="55186" customFormat="false" ht="15" hidden="false" customHeight="false" outlineLevel="0" collapsed="false">
      <c r="A55186" s="0" t="s">
        <v>3988</v>
      </c>
      <c r="B55186" s="0" t="n">
        <f aca="false">HOUR(C55186)</f>
        <v>10</v>
      </c>
      <c r="C55186" s="1" t="n">
        <v>41379.4506944444</v>
      </c>
      <c r="D55186" s="0" t="s">
        <v>93283</v>
      </c>
    </row>
    <row r="55187" customFormat="false" ht="15" hidden="false" customHeight="false" outlineLevel="0" collapsed="false">
      <c r="A55187" s="0" t="s">
        <v>5210</v>
      </c>
      <c r="B55187" s="0" t="n">
        <f aca="false">HOUR(C55187)</f>
        <v>10</v>
      </c>
      <c r="C55187" s="1" t="n">
        <v>41379.4506944444</v>
      </c>
      <c r="D55187" s="0" t="s">
        <v>93284</v>
      </c>
    </row>
    <row r="55188" customFormat="false" ht="15" hidden="false" customHeight="false" outlineLevel="0" collapsed="false">
      <c r="A55188" s="0" t="s">
        <v>8431</v>
      </c>
      <c r="B55188" s="0" t="n">
        <f aca="false">HOUR(C55188)</f>
        <v>10</v>
      </c>
      <c r="C55188" s="1" t="n">
        <v>41379.4506944444</v>
      </c>
      <c r="D55188" s="0" t="s">
        <v>93285</v>
      </c>
    </row>
    <row r="55189" customFormat="false" ht="15" hidden="false" customHeight="false" outlineLevel="0" collapsed="false">
      <c r="A55189" s="0" t="s">
        <v>8431</v>
      </c>
      <c r="B55189" s="0" t="n">
        <f aca="false">HOUR(C55189)</f>
        <v>10</v>
      </c>
      <c r="C55189" s="1" t="n">
        <v>41379.4506944444</v>
      </c>
      <c r="D55189" s="0" t="s">
        <v>93286</v>
      </c>
    </row>
    <row r="55190" customFormat="false" ht="15" hidden="false" customHeight="false" outlineLevel="0" collapsed="false">
      <c r="A55190" s="0" t="s">
        <v>8431</v>
      </c>
      <c r="B55190" s="0" t="n">
        <f aca="false">HOUR(C55190)</f>
        <v>10</v>
      </c>
      <c r="C55190" s="1" t="n">
        <v>41379.4506944444</v>
      </c>
      <c r="D55190" s="0" t="s">
        <v>93287</v>
      </c>
    </row>
    <row r="55191" customFormat="false" ht="15" hidden="false" customHeight="false" outlineLevel="0" collapsed="false">
      <c r="A55191" s="0" t="s">
        <v>59727</v>
      </c>
      <c r="B55191" s="0" t="n">
        <f aca="false">HOUR(C55191)</f>
        <v>10</v>
      </c>
      <c r="C55191" s="1" t="n">
        <v>41379.4506944444</v>
      </c>
      <c r="D55191" s="0" t="s">
        <v>93288</v>
      </c>
    </row>
    <row r="55192" customFormat="false" ht="15" hidden="false" customHeight="false" outlineLevel="0" collapsed="false">
      <c r="A55192" s="0" t="s">
        <v>93289</v>
      </c>
      <c r="B55192" s="0" t="n">
        <f aca="false">HOUR(C55192)</f>
        <v>10</v>
      </c>
      <c r="C55192" s="1" t="n">
        <v>41379.4506944444</v>
      </c>
      <c r="D55192" s="0" t="s">
        <v>93290</v>
      </c>
    </row>
    <row r="55193" customFormat="false" ht="15" hidden="false" customHeight="false" outlineLevel="0" collapsed="false">
      <c r="A55193" s="0" t="s">
        <v>93291</v>
      </c>
      <c r="B55193" s="0" t="n">
        <f aca="false">HOUR(C55193)</f>
        <v>10</v>
      </c>
      <c r="C55193" s="1" t="n">
        <v>41379.4506944444</v>
      </c>
      <c r="D55193" s="0" t="s">
        <v>93292</v>
      </c>
    </row>
    <row r="55194" customFormat="false" ht="15" hidden="false" customHeight="false" outlineLevel="0" collapsed="false">
      <c r="A55194" s="0" t="s">
        <v>93293</v>
      </c>
      <c r="B55194" s="0" t="n">
        <f aca="false">HOUR(C55194)</f>
        <v>10</v>
      </c>
      <c r="C55194" s="1" t="n">
        <v>41379.4506944444</v>
      </c>
      <c r="D55194" s="0" t="s">
        <v>93294</v>
      </c>
    </row>
    <row r="55195" customFormat="false" ht="15" hidden="false" customHeight="false" outlineLevel="0" collapsed="false">
      <c r="A55195" s="0" t="s">
        <v>93295</v>
      </c>
      <c r="B55195" s="0" t="n">
        <f aca="false">HOUR(C55195)</f>
        <v>10</v>
      </c>
      <c r="C55195" s="1" t="n">
        <v>41379.4506944444</v>
      </c>
      <c r="D55195" s="0" t="s">
        <v>93296</v>
      </c>
    </row>
    <row r="55196" customFormat="false" ht="15" hidden="false" customHeight="false" outlineLevel="0" collapsed="false">
      <c r="A55196" s="0" t="s">
        <v>93297</v>
      </c>
      <c r="B55196" s="0" t="n">
        <f aca="false">HOUR(C55196)</f>
        <v>10</v>
      </c>
      <c r="C55196" s="1" t="n">
        <v>41379.4506944444</v>
      </c>
      <c r="D55196" s="0" t="s">
        <v>93298</v>
      </c>
    </row>
    <row r="55197" customFormat="false" ht="15" hidden="false" customHeight="false" outlineLevel="0" collapsed="false">
      <c r="A55197" s="0" t="s">
        <v>93299</v>
      </c>
      <c r="B55197" s="0" t="n">
        <f aca="false">HOUR(C55197)</f>
        <v>10</v>
      </c>
      <c r="C55197" s="1" t="n">
        <v>41379.4506944444</v>
      </c>
      <c r="D55197" s="0" t="s">
        <v>93300</v>
      </c>
    </row>
    <row r="55198" customFormat="false" ht="15" hidden="false" customHeight="false" outlineLevel="0" collapsed="false">
      <c r="A55198" s="0" t="s">
        <v>93301</v>
      </c>
      <c r="B55198" s="0" t="n">
        <f aca="false">HOUR(C55198)</f>
        <v>10</v>
      </c>
      <c r="C55198" s="1" t="n">
        <v>41379.4506944444</v>
      </c>
      <c r="D55198" s="0" t="s">
        <v>93302</v>
      </c>
    </row>
    <row r="55199" customFormat="false" ht="15" hidden="false" customHeight="false" outlineLevel="0" collapsed="false">
      <c r="A55199" s="0" t="s">
        <v>93303</v>
      </c>
      <c r="B55199" s="0" t="n">
        <f aca="false">HOUR(C55199)</f>
        <v>10</v>
      </c>
      <c r="C55199" s="1" t="n">
        <v>41379.4513888889</v>
      </c>
      <c r="D55199" s="0" t="s">
        <v>93304</v>
      </c>
    </row>
    <row r="55200" customFormat="false" ht="15" hidden="false" customHeight="false" outlineLevel="0" collapsed="false">
      <c r="A55200" s="0" t="s">
        <v>6789</v>
      </c>
      <c r="B55200" s="0" t="n">
        <f aca="false">HOUR(C55200)</f>
        <v>10</v>
      </c>
      <c r="C55200" s="1" t="n">
        <v>41379.4513888889</v>
      </c>
      <c r="D55200" s="0" t="s">
        <v>93305</v>
      </c>
    </row>
    <row r="55201" customFormat="false" ht="15" hidden="false" customHeight="false" outlineLevel="0" collapsed="false">
      <c r="A55201" s="0" t="s">
        <v>3452</v>
      </c>
      <c r="B55201" s="0" t="n">
        <f aca="false">HOUR(C55201)</f>
        <v>10</v>
      </c>
      <c r="C55201" s="1" t="n">
        <v>41379.4513888889</v>
      </c>
      <c r="D55201" s="0" t="s">
        <v>93306</v>
      </c>
    </row>
    <row r="55202" customFormat="false" ht="15" hidden="false" customHeight="false" outlineLevel="0" collapsed="false">
      <c r="A55202" s="0" t="s">
        <v>93307</v>
      </c>
      <c r="B55202" s="0" t="n">
        <f aca="false">HOUR(C55202)</f>
        <v>10</v>
      </c>
      <c r="C55202" s="1" t="n">
        <v>41379.4513888889</v>
      </c>
      <c r="D55202" s="0" t="s">
        <v>93308</v>
      </c>
    </row>
    <row r="55203" customFormat="false" ht="15" hidden="false" customHeight="false" outlineLevel="0" collapsed="false">
      <c r="A55203" s="0" t="s">
        <v>58788</v>
      </c>
      <c r="B55203" s="0" t="n">
        <f aca="false">HOUR(C55203)</f>
        <v>10</v>
      </c>
      <c r="C55203" s="1" t="n">
        <v>41379.4513888889</v>
      </c>
      <c r="D55203" s="0" t="s">
        <v>93309</v>
      </c>
    </row>
    <row r="55204" customFormat="false" ht="15" hidden="false" customHeight="false" outlineLevel="0" collapsed="false">
      <c r="A55204" s="0" t="s">
        <v>93310</v>
      </c>
      <c r="B55204" s="0" t="n">
        <f aca="false">HOUR(C55204)</f>
        <v>10</v>
      </c>
      <c r="C55204" s="1" t="n">
        <v>41379.4513888889</v>
      </c>
      <c r="D55204" s="0" t="s">
        <v>93311</v>
      </c>
    </row>
    <row r="55205" customFormat="false" ht="15" hidden="false" customHeight="false" outlineLevel="0" collapsed="false">
      <c r="A55205" s="0" t="s">
        <v>93312</v>
      </c>
      <c r="B55205" s="0" t="n">
        <f aca="false">HOUR(C55205)</f>
        <v>10</v>
      </c>
      <c r="C55205" s="1" t="n">
        <v>41379.4513888889</v>
      </c>
      <c r="D55205" s="0" t="s">
        <v>93313</v>
      </c>
    </row>
    <row r="55206" customFormat="false" ht="15" hidden="false" customHeight="false" outlineLevel="0" collapsed="false">
      <c r="A55206" s="0" t="s">
        <v>12943</v>
      </c>
      <c r="B55206" s="0" t="n">
        <f aca="false">HOUR(C55206)</f>
        <v>10</v>
      </c>
      <c r="C55206" s="1" t="n">
        <v>41379.4513888889</v>
      </c>
      <c r="D55206" s="0" t="s">
        <v>93314</v>
      </c>
    </row>
    <row r="55207" customFormat="false" ht="15" hidden="false" customHeight="false" outlineLevel="0" collapsed="false">
      <c r="A55207" s="0" t="s">
        <v>93315</v>
      </c>
      <c r="B55207" s="0" t="n">
        <f aca="false">HOUR(C55207)</f>
        <v>10</v>
      </c>
      <c r="C55207" s="1" t="n">
        <v>41379.4513888889</v>
      </c>
      <c r="D55207" s="0" t="s">
        <v>93316</v>
      </c>
    </row>
    <row r="55208" customFormat="false" ht="15" hidden="false" customHeight="false" outlineLevel="0" collapsed="false">
      <c r="A55208" s="0" t="s">
        <v>93317</v>
      </c>
      <c r="B55208" s="0" t="n">
        <f aca="false">HOUR(C55208)</f>
        <v>10</v>
      </c>
      <c r="C55208" s="1" t="n">
        <v>41379.4513888889</v>
      </c>
      <c r="D55208" s="0" t="s">
        <v>93318</v>
      </c>
    </row>
    <row r="55209" customFormat="false" ht="15" hidden="false" customHeight="false" outlineLevel="0" collapsed="false">
      <c r="A55209" s="0" t="s">
        <v>93317</v>
      </c>
      <c r="B55209" s="0" t="n">
        <f aca="false">HOUR(C55209)</f>
        <v>10</v>
      </c>
      <c r="C55209" s="1" t="n">
        <v>41379.4513888889</v>
      </c>
      <c r="D55209" s="0" t="s">
        <v>93319</v>
      </c>
    </row>
    <row r="55210" customFormat="false" ht="15" hidden="false" customHeight="false" outlineLevel="0" collapsed="false">
      <c r="A55210" s="0" t="s">
        <v>93320</v>
      </c>
      <c r="B55210" s="0" t="n">
        <f aca="false">HOUR(C55210)</f>
        <v>10</v>
      </c>
      <c r="C55210" s="1" t="n">
        <v>41379.4513888889</v>
      </c>
      <c r="D55210" s="0" t="s">
        <v>93321</v>
      </c>
    </row>
    <row r="55211" customFormat="false" ht="15" hidden="false" customHeight="false" outlineLevel="0" collapsed="false">
      <c r="A55211" s="0" t="s">
        <v>5886</v>
      </c>
      <c r="B55211" s="0" t="n">
        <f aca="false">HOUR(C55211)</f>
        <v>10</v>
      </c>
      <c r="C55211" s="1" t="n">
        <v>41379.4513888889</v>
      </c>
      <c r="D55211" s="0" t="s">
        <v>93322</v>
      </c>
    </row>
    <row r="55212" customFormat="false" ht="15" hidden="false" customHeight="false" outlineLevel="0" collapsed="false">
      <c r="A55212" s="0" t="s">
        <v>93323</v>
      </c>
      <c r="B55212" s="0" t="n">
        <f aca="false">HOUR(C55212)</f>
        <v>10</v>
      </c>
      <c r="C55212" s="1" t="n">
        <v>41379.4513888889</v>
      </c>
      <c r="D55212" s="0" t="s">
        <v>93324</v>
      </c>
    </row>
    <row r="55213" customFormat="false" ht="15" hidden="false" customHeight="false" outlineLevel="0" collapsed="false">
      <c r="A55213" s="0" t="s">
        <v>93325</v>
      </c>
      <c r="B55213" s="0" t="n">
        <f aca="false">HOUR(C55213)</f>
        <v>10</v>
      </c>
      <c r="C55213" s="1" t="n">
        <v>41379.4513888889</v>
      </c>
      <c r="D55213" s="0" t="s">
        <v>93326</v>
      </c>
    </row>
    <row r="55214" customFormat="false" ht="15" hidden="false" customHeight="false" outlineLevel="0" collapsed="false">
      <c r="A55214" s="0" t="s">
        <v>34230</v>
      </c>
      <c r="B55214" s="0" t="n">
        <f aca="false">HOUR(C55214)</f>
        <v>10</v>
      </c>
      <c r="C55214" s="1" t="n">
        <v>41379.4513888889</v>
      </c>
      <c r="D55214" s="0" t="s">
        <v>93327</v>
      </c>
    </row>
    <row r="55215" customFormat="false" ht="15" hidden="false" customHeight="false" outlineLevel="0" collapsed="false">
      <c r="A55215" s="0" t="s">
        <v>93328</v>
      </c>
      <c r="B55215" s="0" t="n">
        <f aca="false">HOUR(C55215)</f>
        <v>10</v>
      </c>
      <c r="C55215" s="1" t="n">
        <v>41379.4513888889</v>
      </c>
      <c r="D55215" s="0" t="s">
        <v>93329</v>
      </c>
    </row>
    <row r="55216" customFormat="false" ht="15" hidden="false" customHeight="false" outlineLevel="0" collapsed="false">
      <c r="A55216" s="0" t="s">
        <v>93330</v>
      </c>
      <c r="B55216" s="0" t="n">
        <f aca="false">HOUR(C55216)</f>
        <v>10</v>
      </c>
      <c r="C55216" s="1" t="n">
        <v>41379.4513888889</v>
      </c>
      <c r="D55216" s="0" t="s">
        <v>93331</v>
      </c>
    </row>
    <row r="55217" customFormat="false" ht="15" hidden="false" customHeight="false" outlineLevel="0" collapsed="false">
      <c r="A55217" s="0" t="s">
        <v>93332</v>
      </c>
      <c r="B55217" s="0" t="n">
        <f aca="false">HOUR(C55217)</f>
        <v>10</v>
      </c>
      <c r="C55217" s="1" t="n">
        <v>41379.4513888889</v>
      </c>
      <c r="D55217" s="0" t="s">
        <v>93333</v>
      </c>
    </row>
    <row r="55218" customFormat="false" ht="15" hidden="false" customHeight="false" outlineLevel="0" collapsed="false">
      <c r="A55218" s="0" t="s">
        <v>93334</v>
      </c>
      <c r="B55218" s="0" t="n">
        <f aca="false">HOUR(C55218)</f>
        <v>10</v>
      </c>
      <c r="C55218" s="1" t="n">
        <v>41379.4513888889</v>
      </c>
      <c r="D55218" s="0" t="s">
        <v>93335</v>
      </c>
    </row>
    <row r="55219" customFormat="false" ht="15" hidden="false" customHeight="false" outlineLevel="0" collapsed="false">
      <c r="A55219" s="0" t="s">
        <v>93336</v>
      </c>
      <c r="B55219" s="0" t="n">
        <f aca="false">HOUR(C55219)</f>
        <v>10</v>
      </c>
      <c r="C55219" s="1" t="n">
        <v>41379.4513888889</v>
      </c>
      <c r="D55219" s="0" t="s">
        <v>93337</v>
      </c>
    </row>
    <row r="55220" customFormat="false" ht="15" hidden="false" customHeight="false" outlineLevel="0" collapsed="false">
      <c r="A55220" s="0" t="s">
        <v>92934</v>
      </c>
      <c r="B55220" s="0" t="n">
        <f aca="false">HOUR(C55220)</f>
        <v>10</v>
      </c>
      <c r="C55220" s="1" t="n">
        <v>41379.4513888889</v>
      </c>
      <c r="D55220" s="0" t="s">
        <v>93338</v>
      </c>
    </row>
    <row r="55221" customFormat="false" ht="15" hidden="false" customHeight="false" outlineLevel="0" collapsed="false">
      <c r="A55221" s="0" t="s">
        <v>93339</v>
      </c>
      <c r="B55221" s="0" t="n">
        <f aca="false">HOUR(C55221)</f>
        <v>10</v>
      </c>
      <c r="C55221" s="1" t="n">
        <v>41379.4513888889</v>
      </c>
      <c r="D55221" s="0" t="s">
        <v>93340</v>
      </c>
    </row>
    <row r="55222" customFormat="false" ht="15" hidden="false" customHeight="false" outlineLevel="0" collapsed="false">
      <c r="A55222" s="0" t="s">
        <v>93341</v>
      </c>
      <c r="B55222" s="0" t="n">
        <f aca="false">HOUR(C55222)</f>
        <v>10</v>
      </c>
      <c r="C55222" s="1" t="n">
        <v>41379.4513888889</v>
      </c>
      <c r="D55222" s="0" t="s">
        <v>93342</v>
      </c>
    </row>
    <row r="55223" customFormat="false" ht="15" hidden="false" customHeight="false" outlineLevel="0" collapsed="false">
      <c r="A55223" s="0" t="s">
        <v>55849</v>
      </c>
      <c r="B55223" s="0" t="n">
        <f aca="false">HOUR(C55223)</f>
        <v>10</v>
      </c>
      <c r="C55223" s="1" t="n">
        <v>41379.4520833333</v>
      </c>
      <c r="D55223" s="0" t="s">
        <v>93343</v>
      </c>
    </row>
    <row r="55224" customFormat="false" ht="15" hidden="false" customHeight="false" outlineLevel="0" collapsed="false">
      <c r="A55224" s="0" t="s">
        <v>55851</v>
      </c>
      <c r="B55224" s="0" t="n">
        <f aca="false">HOUR(C55224)</f>
        <v>10</v>
      </c>
      <c r="C55224" s="1" t="n">
        <v>41379.4520833333</v>
      </c>
      <c r="D55224" s="0" t="s">
        <v>93344</v>
      </c>
    </row>
    <row r="55225" customFormat="false" ht="15" hidden="false" customHeight="false" outlineLevel="0" collapsed="false">
      <c r="A55225" s="0" t="s">
        <v>3074</v>
      </c>
      <c r="B55225" s="0" t="n">
        <f aca="false">HOUR(C55225)</f>
        <v>10</v>
      </c>
      <c r="C55225" s="1" t="n">
        <v>41379.4520833333</v>
      </c>
      <c r="D55225" s="0" t="s">
        <v>93345</v>
      </c>
    </row>
    <row r="55226" customFormat="false" ht="15" hidden="false" customHeight="false" outlineLevel="0" collapsed="false">
      <c r="A55226" s="0" t="s">
        <v>93346</v>
      </c>
      <c r="B55226" s="0" t="n">
        <f aca="false">HOUR(C55226)</f>
        <v>10</v>
      </c>
      <c r="C55226" s="1" t="n">
        <v>41379.4520833333</v>
      </c>
      <c r="D55226" s="0" t="s">
        <v>93347</v>
      </c>
    </row>
    <row r="55227" customFormat="false" ht="15" hidden="false" customHeight="false" outlineLevel="0" collapsed="false">
      <c r="A55227" s="0" t="s">
        <v>93348</v>
      </c>
      <c r="B55227" s="0" t="n">
        <f aca="false">HOUR(C55227)</f>
        <v>10</v>
      </c>
      <c r="C55227" s="1" t="n">
        <v>41379.4520833333</v>
      </c>
      <c r="D55227" s="0" t="s">
        <v>93349</v>
      </c>
    </row>
    <row r="55228" customFormat="false" ht="15" hidden="false" customHeight="false" outlineLevel="0" collapsed="false">
      <c r="A55228" s="0" t="s">
        <v>6207</v>
      </c>
      <c r="B55228" s="0" t="n">
        <f aca="false">HOUR(C55228)</f>
        <v>10</v>
      </c>
      <c r="C55228" s="1" t="n">
        <v>41379.4520833333</v>
      </c>
      <c r="D55228" s="0" t="s">
        <v>93350</v>
      </c>
    </row>
    <row r="55229" customFormat="false" ht="15" hidden="false" customHeight="false" outlineLevel="0" collapsed="false">
      <c r="A55229" s="0" t="s">
        <v>93351</v>
      </c>
      <c r="B55229" s="0" t="n">
        <f aca="false">HOUR(C55229)</f>
        <v>10</v>
      </c>
      <c r="C55229" s="1" t="n">
        <v>41379.4520833333</v>
      </c>
      <c r="D55229" s="0" t="s">
        <v>93352</v>
      </c>
    </row>
    <row r="55230" customFormat="false" ht="15" hidden="false" customHeight="false" outlineLevel="0" collapsed="false">
      <c r="A55230" s="0" t="s">
        <v>93353</v>
      </c>
      <c r="B55230" s="0" t="n">
        <f aca="false">HOUR(C55230)</f>
        <v>10</v>
      </c>
      <c r="C55230" s="1" t="n">
        <v>41379.4520833333</v>
      </c>
      <c r="D55230" s="0" t="s">
        <v>93354</v>
      </c>
    </row>
    <row r="55231" customFormat="false" ht="15" hidden="false" customHeight="false" outlineLevel="0" collapsed="false">
      <c r="A55231" s="0" t="s">
        <v>1659</v>
      </c>
      <c r="B55231" s="0" t="n">
        <f aca="false">HOUR(C55231)</f>
        <v>10</v>
      </c>
      <c r="C55231" s="1" t="n">
        <v>41379.4520833333</v>
      </c>
      <c r="D55231" s="0" t="s">
        <v>93355</v>
      </c>
    </row>
    <row r="55232" customFormat="false" ht="15" hidden="false" customHeight="false" outlineLevel="0" collapsed="false">
      <c r="A55232" s="0" t="s">
        <v>93356</v>
      </c>
      <c r="B55232" s="0" t="n">
        <f aca="false">HOUR(C55232)</f>
        <v>10</v>
      </c>
      <c r="C55232" s="1" t="n">
        <v>41379.4520833333</v>
      </c>
      <c r="D55232" s="0" t="s">
        <v>93357</v>
      </c>
    </row>
    <row r="55233" customFormat="false" ht="15" hidden="false" customHeight="false" outlineLevel="0" collapsed="false">
      <c r="A55233" s="0" t="s">
        <v>93358</v>
      </c>
      <c r="B55233" s="0" t="n">
        <f aca="false">HOUR(C55233)</f>
        <v>10</v>
      </c>
      <c r="C55233" s="1" t="n">
        <v>41379.4520833333</v>
      </c>
      <c r="D55233" s="0" t="s">
        <v>93359</v>
      </c>
    </row>
    <row r="55234" customFormat="false" ht="15" hidden="false" customHeight="false" outlineLevel="0" collapsed="false">
      <c r="A55234" s="0" t="s">
        <v>93360</v>
      </c>
      <c r="B55234" s="0" t="n">
        <f aca="false">HOUR(C55234)</f>
        <v>10</v>
      </c>
      <c r="C55234" s="1" t="n">
        <v>41379.4520833333</v>
      </c>
      <c r="D55234" s="0" t="s">
        <v>93361</v>
      </c>
    </row>
    <row r="55235" customFormat="false" ht="15" hidden="false" customHeight="false" outlineLevel="0" collapsed="false">
      <c r="A55235" s="0" t="s">
        <v>78528</v>
      </c>
      <c r="B55235" s="0" t="n">
        <f aca="false">HOUR(C55235)</f>
        <v>10</v>
      </c>
      <c r="C55235" s="1" t="n">
        <v>41379.4520833333</v>
      </c>
      <c r="D55235" s="0" t="s">
        <v>93362</v>
      </c>
    </row>
    <row r="55236" customFormat="false" ht="15" hidden="false" customHeight="false" outlineLevel="0" collapsed="false">
      <c r="A55236" s="0" t="s">
        <v>92119</v>
      </c>
      <c r="B55236" s="0" t="n">
        <f aca="false">HOUR(C55236)</f>
        <v>10</v>
      </c>
      <c r="C55236" s="1" t="n">
        <v>41379.4520833333</v>
      </c>
      <c r="D55236" s="0" t="s">
        <v>93363</v>
      </c>
    </row>
    <row r="55237" customFormat="false" ht="15" hidden="false" customHeight="false" outlineLevel="0" collapsed="false">
      <c r="A55237" s="0" t="s">
        <v>93364</v>
      </c>
      <c r="B55237" s="0" t="n">
        <f aca="false">HOUR(C55237)</f>
        <v>10</v>
      </c>
      <c r="C55237" s="1" t="n">
        <v>41379.4520833333</v>
      </c>
      <c r="D55237" s="0" t="s">
        <v>93365</v>
      </c>
    </row>
    <row r="55238" customFormat="false" ht="15" hidden="false" customHeight="false" outlineLevel="0" collapsed="false">
      <c r="A55238" s="0" t="s">
        <v>93366</v>
      </c>
      <c r="B55238" s="0" t="n">
        <f aca="false">HOUR(C55238)</f>
        <v>10</v>
      </c>
      <c r="C55238" s="1" t="n">
        <v>41379.4520833333</v>
      </c>
      <c r="D55238" s="0" t="s">
        <v>93367</v>
      </c>
    </row>
    <row r="55239" customFormat="false" ht="15" hidden="false" customHeight="false" outlineLevel="0" collapsed="false">
      <c r="A55239" s="0" t="s">
        <v>93368</v>
      </c>
      <c r="B55239" s="0" t="n">
        <f aca="false">HOUR(C55239)</f>
        <v>10</v>
      </c>
      <c r="C55239" s="1" t="n">
        <v>41379.4520833333</v>
      </c>
      <c r="D55239" s="0" t="s">
        <v>93369</v>
      </c>
    </row>
    <row r="55240" customFormat="false" ht="15" hidden="false" customHeight="false" outlineLevel="0" collapsed="false">
      <c r="A55240" s="0" t="s">
        <v>93370</v>
      </c>
      <c r="B55240" s="0" t="n">
        <f aca="false">HOUR(C55240)</f>
        <v>10</v>
      </c>
      <c r="C55240" s="1" t="n">
        <v>41379.4520833333</v>
      </c>
      <c r="D55240" s="0" t="s">
        <v>93371</v>
      </c>
    </row>
    <row r="55241" customFormat="false" ht="15" hidden="false" customHeight="false" outlineLevel="0" collapsed="false">
      <c r="A55241" s="0" t="s">
        <v>84263</v>
      </c>
      <c r="B55241" s="0" t="n">
        <f aca="false">HOUR(C55241)</f>
        <v>10</v>
      </c>
      <c r="C55241" s="1" t="n">
        <v>41379.4520833333</v>
      </c>
      <c r="D55241" s="0" t="s">
        <v>93372</v>
      </c>
    </row>
    <row r="55242" customFormat="false" ht="15" hidden="false" customHeight="false" outlineLevel="0" collapsed="false">
      <c r="A55242" s="0" t="s">
        <v>93373</v>
      </c>
      <c r="B55242" s="0" t="n">
        <f aca="false">HOUR(C55242)</f>
        <v>10</v>
      </c>
      <c r="C55242" s="1" t="n">
        <v>41379.4520833333</v>
      </c>
      <c r="D55242" s="0" t="s">
        <v>93374</v>
      </c>
    </row>
    <row r="55243" customFormat="false" ht="15" hidden="false" customHeight="false" outlineLevel="0" collapsed="false">
      <c r="A55243" s="0" t="s">
        <v>92081</v>
      </c>
      <c r="B55243" s="0" t="n">
        <f aca="false">HOUR(C55243)</f>
        <v>10</v>
      </c>
      <c r="C55243" s="1" t="n">
        <v>41379.4520833333</v>
      </c>
      <c r="D55243" s="0" t="s">
        <v>93375</v>
      </c>
    </row>
    <row r="55244" customFormat="false" ht="15" hidden="false" customHeight="false" outlineLevel="0" collapsed="false">
      <c r="A55244" s="0" t="s">
        <v>81426</v>
      </c>
      <c r="B55244" s="0" t="n">
        <f aca="false">HOUR(C55244)</f>
        <v>10</v>
      </c>
      <c r="C55244" s="1" t="n">
        <v>41379.4520833333</v>
      </c>
      <c r="D55244" s="0" t="s">
        <v>93376</v>
      </c>
    </row>
    <row r="55245" customFormat="false" ht="15" hidden="false" customHeight="false" outlineLevel="0" collapsed="false">
      <c r="A55245" s="0" t="s">
        <v>93377</v>
      </c>
      <c r="B55245" s="0" t="n">
        <f aca="false">HOUR(C55245)</f>
        <v>10</v>
      </c>
      <c r="C55245" s="1" t="n">
        <v>41379.4520833333</v>
      </c>
      <c r="D55245" s="0" t="s">
        <v>93378</v>
      </c>
    </row>
    <row r="55246" customFormat="false" ht="15" hidden="false" customHeight="false" outlineLevel="0" collapsed="false">
      <c r="A55246" s="0" t="s">
        <v>93379</v>
      </c>
      <c r="B55246" s="0" t="n">
        <f aca="false">HOUR(C55246)</f>
        <v>10</v>
      </c>
      <c r="C55246" s="1" t="n">
        <v>41379.4520833333</v>
      </c>
      <c r="D55246" s="0" t="s">
        <v>93380</v>
      </c>
    </row>
    <row r="55247" customFormat="false" ht="15" hidden="false" customHeight="false" outlineLevel="0" collapsed="false">
      <c r="A55247" s="0" t="s">
        <v>90426</v>
      </c>
      <c r="B55247" s="0" t="n">
        <f aca="false">HOUR(C55247)</f>
        <v>10</v>
      </c>
      <c r="C55247" s="1" t="n">
        <v>41379.4527777778</v>
      </c>
      <c r="D55247" s="0" t="s">
        <v>93381</v>
      </c>
    </row>
    <row r="55248" customFormat="false" ht="15" hidden="false" customHeight="false" outlineLevel="0" collapsed="false">
      <c r="A55248" s="0" t="s">
        <v>921</v>
      </c>
      <c r="B55248" s="0" t="n">
        <f aca="false">HOUR(C55248)</f>
        <v>10</v>
      </c>
      <c r="C55248" s="1" t="n">
        <v>41379.4527777778</v>
      </c>
      <c r="D55248" s="0" t="s">
        <v>93382</v>
      </c>
    </row>
    <row r="55249" customFormat="false" ht="15" hidden="false" customHeight="false" outlineLevel="0" collapsed="false">
      <c r="A55249" s="0" t="s">
        <v>93383</v>
      </c>
      <c r="B55249" s="0" t="n">
        <f aca="false">HOUR(C55249)</f>
        <v>10</v>
      </c>
      <c r="C55249" s="1" t="n">
        <v>41379.4527777778</v>
      </c>
      <c r="D55249" s="0" t="s">
        <v>93384</v>
      </c>
    </row>
    <row r="55250" customFormat="false" ht="15" hidden="false" customHeight="false" outlineLevel="0" collapsed="false">
      <c r="A55250" s="0" t="s">
        <v>88869</v>
      </c>
      <c r="B55250" s="0" t="n">
        <f aca="false">HOUR(C55250)</f>
        <v>10</v>
      </c>
      <c r="C55250" s="1" t="n">
        <v>41379.4527777778</v>
      </c>
      <c r="D55250" s="0" t="s">
        <v>93385</v>
      </c>
    </row>
    <row r="55251" customFormat="false" ht="15" hidden="false" customHeight="false" outlineLevel="0" collapsed="false">
      <c r="A55251" s="0" t="s">
        <v>73690</v>
      </c>
      <c r="B55251" s="0" t="n">
        <f aca="false">HOUR(C55251)</f>
        <v>10</v>
      </c>
      <c r="C55251" s="1" t="n">
        <v>41379.4527777778</v>
      </c>
      <c r="D55251" s="0" t="s">
        <v>93386</v>
      </c>
    </row>
    <row r="55252" customFormat="false" ht="15" hidden="false" customHeight="false" outlineLevel="0" collapsed="false">
      <c r="A55252" s="0" t="s">
        <v>1526</v>
      </c>
      <c r="B55252" s="0" t="n">
        <f aca="false">HOUR(C55252)</f>
        <v>10</v>
      </c>
      <c r="C55252" s="1" t="n">
        <v>41379.4527777778</v>
      </c>
      <c r="D55252" s="0" t="s">
        <v>93387</v>
      </c>
    </row>
    <row r="55253" customFormat="false" ht="15" hidden="false" customHeight="false" outlineLevel="0" collapsed="false">
      <c r="A55253" s="0" t="s">
        <v>73795</v>
      </c>
      <c r="B55253" s="0" t="n">
        <f aca="false">HOUR(C55253)</f>
        <v>10</v>
      </c>
      <c r="C55253" s="1" t="n">
        <v>41379.4527777778</v>
      </c>
      <c r="D55253" s="0" t="s">
        <v>93388</v>
      </c>
    </row>
    <row r="55254" customFormat="false" ht="15" hidden="false" customHeight="false" outlineLevel="0" collapsed="false">
      <c r="A55254" s="0" t="s">
        <v>93389</v>
      </c>
      <c r="B55254" s="0" t="n">
        <f aca="false">HOUR(C55254)</f>
        <v>10</v>
      </c>
      <c r="C55254" s="1" t="n">
        <v>41379.4527777778</v>
      </c>
      <c r="D55254" s="0" t="s">
        <v>93390</v>
      </c>
    </row>
    <row r="55255" customFormat="false" ht="15" hidden="false" customHeight="false" outlineLevel="0" collapsed="false">
      <c r="A55255" s="0" t="s">
        <v>20104</v>
      </c>
      <c r="B55255" s="0" t="n">
        <f aca="false">HOUR(C55255)</f>
        <v>10</v>
      </c>
      <c r="C55255" s="1" t="n">
        <v>41379.4527777778</v>
      </c>
      <c r="D55255" s="0" t="s">
        <v>93391</v>
      </c>
    </row>
    <row r="55256" customFormat="false" ht="15" hidden="false" customHeight="false" outlineLevel="0" collapsed="false">
      <c r="A55256" s="0" t="s">
        <v>93392</v>
      </c>
      <c r="B55256" s="0" t="n">
        <f aca="false">HOUR(C55256)</f>
        <v>10</v>
      </c>
      <c r="C55256" s="1" t="n">
        <v>41379.4527777778</v>
      </c>
      <c r="D55256" s="0" t="s">
        <v>93393</v>
      </c>
    </row>
    <row r="55257" customFormat="false" ht="15" hidden="false" customHeight="false" outlineLevel="0" collapsed="false">
      <c r="A55257" s="0" t="s">
        <v>93394</v>
      </c>
      <c r="B55257" s="0" t="n">
        <f aca="false">HOUR(C55257)</f>
        <v>10</v>
      </c>
      <c r="C55257" s="1" t="n">
        <v>41379.4527777778</v>
      </c>
      <c r="D55257" s="0" t="s">
        <v>93395</v>
      </c>
    </row>
    <row r="55258" customFormat="false" ht="15" hidden="false" customHeight="false" outlineLevel="0" collapsed="false">
      <c r="A55258" s="0" t="s">
        <v>5167</v>
      </c>
      <c r="B55258" s="0" t="n">
        <f aca="false">HOUR(C55258)</f>
        <v>10</v>
      </c>
      <c r="C55258" s="1" t="n">
        <v>41379.4527777778</v>
      </c>
      <c r="D55258" s="0" t="s">
        <v>93396</v>
      </c>
    </row>
    <row r="55259" customFormat="false" ht="15" hidden="false" customHeight="false" outlineLevel="0" collapsed="false">
      <c r="A55259" s="0" t="s">
        <v>2055</v>
      </c>
      <c r="B55259" s="0" t="n">
        <f aca="false">HOUR(C55259)</f>
        <v>10</v>
      </c>
      <c r="C55259" s="1" t="n">
        <v>41379.4527777778</v>
      </c>
      <c r="D55259" s="0" t="s">
        <v>93397</v>
      </c>
    </row>
    <row r="55260" customFormat="false" ht="15" hidden="false" customHeight="false" outlineLevel="0" collapsed="false">
      <c r="A55260" s="0" t="s">
        <v>93398</v>
      </c>
      <c r="B55260" s="0" t="n">
        <f aca="false">HOUR(C55260)</f>
        <v>10</v>
      </c>
      <c r="C55260" s="1" t="n">
        <v>41379.4527777778</v>
      </c>
      <c r="D55260" s="0" t="s">
        <v>93399</v>
      </c>
    </row>
    <row r="55261" customFormat="false" ht="15" hidden="false" customHeight="false" outlineLevel="0" collapsed="false">
      <c r="A55261" s="0" t="s">
        <v>93400</v>
      </c>
      <c r="B55261" s="0" t="n">
        <f aca="false">HOUR(C55261)</f>
        <v>10</v>
      </c>
      <c r="C55261" s="1" t="n">
        <v>41379.4527777778</v>
      </c>
      <c r="D55261" s="0" t="s">
        <v>93401</v>
      </c>
    </row>
    <row r="55262" customFormat="false" ht="15" hidden="false" customHeight="false" outlineLevel="0" collapsed="false">
      <c r="A55262" s="0" t="s">
        <v>93402</v>
      </c>
      <c r="B55262" s="0" t="n">
        <f aca="false">HOUR(C55262)</f>
        <v>10</v>
      </c>
      <c r="C55262" s="1" t="n">
        <v>41379.4534722222</v>
      </c>
      <c r="D55262" s="0" t="s">
        <v>93403</v>
      </c>
    </row>
    <row r="55263" customFormat="false" ht="15" hidden="false" customHeight="false" outlineLevel="0" collapsed="false">
      <c r="A55263" s="0" t="s">
        <v>93404</v>
      </c>
      <c r="B55263" s="0" t="n">
        <f aca="false">HOUR(C55263)</f>
        <v>10</v>
      </c>
      <c r="C55263" s="1" t="n">
        <v>41379.4534722222</v>
      </c>
      <c r="D55263" s="0" t="s">
        <v>93405</v>
      </c>
    </row>
    <row r="55264" customFormat="false" ht="15" hidden="false" customHeight="false" outlineLevel="0" collapsed="false">
      <c r="A55264" s="0" t="s">
        <v>93406</v>
      </c>
      <c r="B55264" s="0" t="n">
        <f aca="false">HOUR(C55264)</f>
        <v>10</v>
      </c>
      <c r="C55264" s="1" t="n">
        <v>41379.4534722222</v>
      </c>
      <c r="D55264" s="0" t="s">
        <v>93407</v>
      </c>
    </row>
    <row r="55265" customFormat="false" ht="15" hidden="false" customHeight="false" outlineLevel="0" collapsed="false">
      <c r="A55265" s="0" t="s">
        <v>93408</v>
      </c>
      <c r="B55265" s="0" t="n">
        <f aca="false">HOUR(C55265)</f>
        <v>10</v>
      </c>
      <c r="C55265" s="1" t="n">
        <v>41379.4534722222</v>
      </c>
      <c r="D55265" s="0" t="s">
        <v>93409</v>
      </c>
    </row>
    <row r="55266" customFormat="false" ht="15" hidden="false" customHeight="false" outlineLevel="0" collapsed="false">
      <c r="A55266" s="0" t="s">
        <v>921</v>
      </c>
      <c r="B55266" s="0" t="n">
        <f aca="false">HOUR(C55266)</f>
        <v>10</v>
      </c>
      <c r="C55266" s="1" t="n">
        <v>41379.4534722222</v>
      </c>
      <c r="D55266" s="0" t="s">
        <v>93410</v>
      </c>
    </row>
    <row r="55267" customFormat="false" ht="15" hidden="false" customHeight="false" outlineLevel="0" collapsed="false">
      <c r="A55267" s="0" t="s">
        <v>93411</v>
      </c>
      <c r="B55267" s="0" t="n">
        <f aca="false">HOUR(C55267)</f>
        <v>10</v>
      </c>
      <c r="C55267" s="1" t="n">
        <v>41379.4534722222</v>
      </c>
      <c r="D55267" s="0" t="s">
        <v>93412</v>
      </c>
    </row>
    <row r="55268" customFormat="false" ht="15" hidden="false" customHeight="false" outlineLevel="0" collapsed="false">
      <c r="A55268" s="0" t="s">
        <v>93413</v>
      </c>
      <c r="B55268" s="0" t="n">
        <f aca="false">HOUR(C55268)</f>
        <v>10</v>
      </c>
      <c r="C55268" s="1" t="n">
        <v>41379.4534722222</v>
      </c>
      <c r="D55268" s="0" t="s">
        <v>93414</v>
      </c>
    </row>
    <row r="55269" customFormat="false" ht="15" hidden="false" customHeight="false" outlineLevel="0" collapsed="false">
      <c r="A55269" s="0" t="s">
        <v>22895</v>
      </c>
      <c r="B55269" s="0" t="n">
        <f aca="false">HOUR(C55269)</f>
        <v>10</v>
      </c>
      <c r="C55269" s="1" t="n">
        <v>41379.4534722222</v>
      </c>
      <c r="D55269" s="0" t="s">
        <v>93415</v>
      </c>
    </row>
    <row r="55270" customFormat="false" ht="15" hidden="false" customHeight="false" outlineLevel="0" collapsed="false">
      <c r="A55270" s="0" t="s">
        <v>93416</v>
      </c>
      <c r="B55270" s="0" t="n">
        <f aca="false">HOUR(C55270)</f>
        <v>10</v>
      </c>
      <c r="C55270" s="1" t="n">
        <v>41379.4534722222</v>
      </c>
      <c r="D55270" s="0" t="s">
        <v>93417</v>
      </c>
    </row>
    <row r="55271" customFormat="false" ht="15" hidden="false" customHeight="false" outlineLevel="0" collapsed="false">
      <c r="A55271" s="0" t="s">
        <v>89373</v>
      </c>
      <c r="B55271" s="0" t="n">
        <f aca="false">HOUR(C55271)</f>
        <v>10</v>
      </c>
      <c r="C55271" s="1" t="n">
        <v>41379.4534722222</v>
      </c>
      <c r="D55271" s="0" t="s">
        <v>93418</v>
      </c>
    </row>
    <row r="55272" customFormat="false" ht="15" hidden="false" customHeight="false" outlineLevel="0" collapsed="false">
      <c r="A55272" s="0" t="s">
        <v>93419</v>
      </c>
      <c r="B55272" s="0" t="n">
        <f aca="false">HOUR(C55272)</f>
        <v>10</v>
      </c>
      <c r="C55272" s="1" t="n">
        <v>41379.4534722222</v>
      </c>
      <c r="D55272" s="0" t="s">
        <v>93420</v>
      </c>
    </row>
    <row r="55273" customFormat="false" ht="15" hidden="false" customHeight="false" outlineLevel="0" collapsed="false">
      <c r="A55273" s="0" t="s">
        <v>93421</v>
      </c>
      <c r="B55273" s="0" t="n">
        <f aca="false">HOUR(C55273)</f>
        <v>10</v>
      </c>
      <c r="C55273" s="1" t="n">
        <v>41379.4534722222</v>
      </c>
      <c r="D55273" s="0" t="s">
        <v>93422</v>
      </c>
    </row>
    <row r="55274" customFormat="false" ht="15" hidden="false" customHeight="false" outlineLevel="0" collapsed="false">
      <c r="A55274" s="0" t="s">
        <v>93423</v>
      </c>
      <c r="B55274" s="0" t="n">
        <f aca="false">HOUR(C55274)</f>
        <v>10</v>
      </c>
      <c r="C55274" s="1" t="n">
        <v>41379.4534722222</v>
      </c>
      <c r="D55274" s="0" t="s">
        <v>93424</v>
      </c>
    </row>
    <row r="55275" customFormat="false" ht="15" hidden="false" customHeight="false" outlineLevel="0" collapsed="false">
      <c r="A55275" s="0" t="s">
        <v>93425</v>
      </c>
      <c r="B55275" s="0" t="n">
        <f aca="false">HOUR(C55275)</f>
        <v>10</v>
      </c>
      <c r="C55275" s="1" t="n">
        <v>41379.4534722222</v>
      </c>
      <c r="D55275" s="0" t="s">
        <v>93426</v>
      </c>
    </row>
    <row r="55276" customFormat="false" ht="15" hidden="false" customHeight="false" outlineLevel="0" collapsed="false">
      <c r="A55276" s="0" t="s">
        <v>93310</v>
      </c>
      <c r="B55276" s="0" t="n">
        <f aca="false">HOUR(C55276)</f>
        <v>10</v>
      </c>
      <c r="C55276" s="1" t="n">
        <v>41379.4534722222</v>
      </c>
      <c r="D55276" s="0" t="s">
        <v>93427</v>
      </c>
    </row>
    <row r="55277" customFormat="false" ht="15" hidden="false" customHeight="false" outlineLevel="0" collapsed="false">
      <c r="A55277" s="0" t="s">
        <v>93428</v>
      </c>
      <c r="B55277" s="0" t="n">
        <f aca="false">HOUR(C55277)</f>
        <v>10</v>
      </c>
      <c r="C55277" s="1" t="n">
        <v>41379.4534722222</v>
      </c>
      <c r="D55277" s="0" t="s">
        <v>93429</v>
      </c>
    </row>
    <row r="55278" customFormat="false" ht="15" hidden="false" customHeight="false" outlineLevel="0" collapsed="false">
      <c r="A55278" s="0" t="s">
        <v>93430</v>
      </c>
      <c r="B55278" s="0" t="n">
        <f aca="false">HOUR(C55278)</f>
        <v>10</v>
      </c>
      <c r="C55278" s="1" t="n">
        <v>41379.4534722222</v>
      </c>
      <c r="D55278" s="0" t="s">
        <v>93431</v>
      </c>
    </row>
    <row r="55279" customFormat="false" ht="15" hidden="false" customHeight="false" outlineLevel="0" collapsed="false">
      <c r="A55279" s="0" t="s">
        <v>93432</v>
      </c>
      <c r="B55279" s="0" t="n">
        <f aca="false">HOUR(C55279)</f>
        <v>10</v>
      </c>
      <c r="C55279" s="1" t="n">
        <v>41379.4534722222</v>
      </c>
      <c r="D55279" s="0" t="s">
        <v>93433</v>
      </c>
    </row>
    <row r="55280" customFormat="false" ht="15" hidden="false" customHeight="false" outlineLevel="0" collapsed="false">
      <c r="A55280" s="0" t="s">
        <v>93434</v>
      </c>
      <c r="B55280" s="0" t="n">
        <f aca="false">HOUR(C55280)</f>
        <v>10</v>
      </c>
      <c r="C55280" s="1" t="n">
        <v>41379.4534722222</v>
      </c>
      <c r="D55280" s="0" t="s">
        <v>93435</v>
      </c>
    </row>
    <row r="55281" customFormat="false" ht="15" hidden="false" customHeight="false" outlineLevel="0" collapsed="false">
      <c r="A55281" s="0" t="s">
        <v>93436</v>
      </c>
      <c r="B55281" s="0" t="n">
        <f aca="false">HOUR(C55281)</f>
        <v>10</v>
      </c>
      <c r="C55281" s="1" t="n">
        <v>41379.4534722222</v>
      </c>
      <c r="D55281" s="0" t="s">
        <v>93437</v>
      </c>
    </row>
    <row r="55282" customFormat="false" ht="15" hidden="false" customHeight="false" outlineLevel="0" collapsed="false">
      <c r="A55282" s="0" t="s">
        <v>93438</v>
      </c>
      <c r="B55282" s="0" t="n">
        <f aca="false">HOUR(C55282)</f>
        <v>10</v>
      </c>
      <c r="C55282" s="1" t="n">
        <v>41379.4534722222</v>
      </c>
      <c r="D55282" s="0" t="s">
        <v>93439</v>
      </c>
    </row>
    <row r="55283" customFormat="false" ht="15" hidden="false" customHeight="false" outlineLevel="0" collapsed="false">
      <c r="A55283" s="0" t="s">
        <v>81426</v>
      </c>
      <c r="B55283" s="0" t="n">
        <f aca="false">HOUR(C55283)</f>
        <v>10</v>
      </c>
      <c r="C55283" s="1" t="n">
        <v>41379.4534722222</v>
      </c>
      <c r="D55283" s="0" t="s">
        <v>93440</v>
      </c>
    </row>
    <row r="55284" customFormat="false" ht="15" hidden="false" customHeight="false" outlineLevel="0" collapsed="false">
      <c r="A55284" s="0" t="s">
        <v>1526</v>
      </c>
      <c r="B55284" s="0" t="n">
        <f aca="false">HOUR(C55284)</f>
        <v>10</v>
      </c>
      <c r="C55284" s="1" t="n">
        <v>41379.4534722222</v>
      </c>
      <c r="D55284" s="0" t="s">
        <v>93441</v>
      </c>
    </row>
    <row r="55285" customFormat="false" ht="15" hidden="false" customHeight="false" outlineLevel="0" collapsed="false">
      <c r="A55285" s="0" t="s">
        <v>4186</v>
      </c>
      <c r="B55285" s="0" t="n">
        <f aca="false">HOUR(C55285)</f>
        <v>10</v>
      </c>
      <c r="C55285" s="1" t="n">
        <v>41379.4534722222</v>
      </c>
      <c r="D55285" s="0" t="s">
        <v>93442</v>
      </c>
    </row>
    <row r="55286" customFormat="false" ht="15" hidden="false" customHeight="false" outlineLevel="0" collapsed="false">
      <c r="A55286" s="0" t="s">
        <v>93443</v>
      </c>
      <c r="B55286" s="0" t="n">
        <f aca="false">HOUR(C55286)</f>
        <v>10</v>
      </c>
      <c r="C55286" s="1" t="n">
        <v>41379.4541666667</v>
      </c>
      <c r="D55286" s="0" t="s">
        <v>93444</v>
      </c>
    </row>
    <row r="55287" customFormat="false" ht="15" hidden="false" customHeight="false" outlineLevel="0" collapsed="false">
      <c r="A55287" s="0" t="s">
        <v>93445</v>
      </c>
      <c r="B55287" s="0" t="n">
        <f aca="false">HOUR(C55287)</f>
        <v>10</v>
      </c>
      <c r="C55287" s="1" t="n">
        <v>41379.4541666667</v>
      </c>
      <c r="D55287" s="0" t="s">
        <v>93446</v>
      </c>
    </row>
    <row r="55288" customFormat="false" ht="15" hidden="false" customHeight="false" outlineLevel="0" collapsed="false">
      <c r="A55288" s="0" t="s">
        <v>31930</v>
      </c>
      <c r="B55288" s="0" t="n">
        <f aca="false">HOUR(C55288)</f>
        <v>10</v>
      </c>
      <c r="C55288" s="1" t="n">
        <v>41379.4541666667</v>
      </c>
      <c r="D55288" s="0" t="s">
        <v>93447</v>
      </c>
    </row>
    <row r="55289" customFormat="false" ht="15" hidden="false" customHeight="false" outlineLevel="0" collapsed="false">
      <c r="A55289" s="0" t="s">
        <v>93448</v>
      </c>
      <c r="B55289" s="0" t="n">
        <f aca="false">HOUR(C55289)</f>
        <v>10</v>
      </c>
      <c r="C55289" s="1" t="n">
        <v>41379.4541666667</v>
      </c>
      <c r="D55289" s="0" t="s">
        <v>93449</v>
      </c>
    </row>
    <row r="55290" customFormat="false" ht="15" hidden="false" customHeight="false" outlineLevel="0" collapsed="false">
      <c r="A55290" s="0" t="s">
        <v>93450</v>
      </c>
      <c r="B55290" s="0" t="n">
        <f aca="false">HOUR(C55290)</f>
        <v>10</v>
      </c>
      <c r="C55290" s="1" t="n">
        <v>41379.4541666667</v>
      </c>
      <c r="D55290" s="0" t="s">
        <v>93451</v>
      </c>
    </row>
    <row r="55291" customFormat="false" ht="15" hidden="false" customHeight="false" outlineLevel="0" collapsed="false">
      <c r="A55291" s="0" t="s">
        <v>93452</v>
      </c>
      <c r="B55291" s="0" t="n">
        <f aca="false">HOUR(C55291)</f>
        <v>10</v>
      </c>
      <c r="C55291" s="1" t="n">
        <v>41379.4541666667</v>
      </c>
      <c r="D55291" s="0" t="s">
        <v>93453</v>
      </c>
    </row>
    <row r="55292" customFormat="false" ht="15" hidden="false" customHeight="false" outlineLevel="0" collapsed="false">
      <c r="A55292" s="0" t="s">
        <v>21210</v>
      </c>
      <c r="B55292" s="0" t="n">
        <f aca="false">HOUR(C55292)</f>
        <v>10</v>
      </c>
      <c r="C55292" s="1" t="n">
        <v>41379.4541666667</v>
      </c>
      <c r="D55292" s="0" t="s">
        <v>93454</v>
      </c>
    </row>
    <row r="55293" customFormat="false" ht="15" hidden="false" customHeight="false" outlineLevel="0" collapsed="false">
      <c r="A55293" s="0" t="s">
        <v>93455</v>
      </c>
      <c r="B55293" s="0" t="n">
        <f aca="false">HOUR(C55293)</f>
        <v>10</v>
      </c>
      <c r="C55293" s="1" t="n">
        <v>41379.4541666667</v>
      </c>
      <c r="D55293" s="0" t="s">
        <v>93456</v>
      </c>
    </row>
    <row r="55294" customFormat="false" ht="15" hidden="false" customHeight="false" outlineLevel="0" collapsed="false">
      <c r="A55294" s="0" t="s">
        <v>93457</v>
      </c>
      <c r="B55294" s="0" t="n">
        <f aca="false">HOUR(C55294)</f>
        <v>10</v>
      </c>
      <c r="C55294" s="1" t="n">
        <v>41379.4541666667</v>
      </c>
      <c r="D55294" s="0" t="s">
        <v>93458</v>
      </c>
    </row>
    <row r="55295" customFormat="false" ht="15" hidden="false" customHeight="false" outlineLevel="0" collapsed="false">
      <c r="A55295" s="0" t="s">
        <v>93459</v>
      </c>
      <c r="B55295" s="0" t="n">
        <f aca="false">HOUR(C55295)</f>
        <v>10</v>
      </c>
      <c r="C55295" s="1" t="n">
        <v>41379.4541666667</v>
      </c>
      <c r="D55295" s="0" t="s">
        <v>93460</v>
      </c>
    </row>
    <row r="55296" customFormat="false" ht="15" hidden="false" customHeight="false" outlineLevel="0" collapsed="false">
      <c r="A55296" s="0" t="s">
        <v>93461</v>
      </c>
      <c r="B55296" s="0" t="n">
        <f aca="false">HOUR(C55296)</f>
        <v>10</v>
      </c>
      <c r="C55296" s="1" t="n">
        <v>41379.4541666667</v>
      </c>
      <c r="D55296" s="0" t="s">
        <v>93460</v>
      </c>
    </row>
    <row r="55297" customFormat="false" ht="15" hidden="false" customHeight="false" outlineLevel="0" collapsed="false">
      <c r="A55297" s="0" t="s">
        <v>14278</v>
      </c>
      <c r="B55297" s="0" t="n">
        <f aca="false">HOUR(C55297)</f>
        <v>10</v>
      </c>
      <c r="C55297" s="1" t="n">
        <v>41379.4541666667</v>
      </c>
      <c r="D55297" s="0" t="s">
        <v>93462</v>
      </c>
    </row>
    <row r="55298" customFormat="false" ht="15" hidden="false" customHeight="false" outlineLevel="0" collapsed="false">
      <c r="A55298" s="0" t="s">
        <v>93463</v>
      </c>
      <c r="B55298" s="0" t="n">
        <f aca="false">HOUR(C55298)</f>
        <v>10</v>
      </c>
      <c r="C55298" s="1" t="n">
        <v>41379.4541666667</v>
      </c>
      <c r="D55298" s="0" t="s">
        <v>93464</v>
      </c>
    </row>
    <row r="55299" customFormat="false" ht="15" hidden="false" customHeight="false" outlineLevel="0" collapsed="false">
      <c r="A55299" s="0" t="s">
        <v>93465</v>
      </c>
      <c r="B55299" s="0" t="n">
        <f aca="false">HOUR(C55299)</f>
        <v>10</v>
      </c>
      <c r="C55299" s="1" t="n">
        <v>41379.4541666667</v>
      </c>
      <c r="D55299" s="0" t="s">
        <v>93466</v>
      </c>
    </row>
    <row r="55300" customFormat="false" ht="15" hidden="false" customHeight="false" outlineLevel="0" collapsed="false">
      <c r="A55300" s="0" t="s">
        <v>93467</v>
      </c>
      <c r="B55300" s="0" t="n">
        <f aca="false">HOUR(C55300)</f>
        <v>10</v>
      </c>
      <c r="C55300" s="1" t="n">
        <v>41379.4541666667</v>
      </c>
      <c r="D55300" s="0" t="s">
        <v>93468</v>
      </c>
    </row>
    <row r="55301" customFormat="false" ht="15" hidden="false" customHeight="false" outlineLevel="0" collapsed="false">
      <c r="A55301" s="0" t="s">
        <v>93469</v>
      </c>
      <c r="B55301" s="0" t="n">
        <f aca="false">HOUR(C55301)</f>
        <v>10</v>
      </c>
      <c r="C55301" s="1" t="n">
        <v>41379.4541666667</v>
      </c>
      <c r="D55301" s="0" t="s">
        <v>93470</v>
      </c>
    </row>
    <row r="55302" customFormat="false" ht="15" hidden="false" customHeight="false" outlineLevel="0" collapsed="false">
      <c r="A55302" s="0" t="s">
        <v>45575</v>
      </c>
      <c r="B55302" s="0" t="n">
        <f aca="false">HOUR(C55302)</f>
        <v>10</v>
      </c>
      <c r="C55302" s="1" t="n">
        <v>41379.4541666667</v>
      </c>
      <c r="D55302" s="0" t="s">
        <v>93471</v>
      </c>
    </row>
    <row r="55303" customFormat="false" ht="15" hidden="false" customHeight="false" outlineLevel="0" collapsed="false">
      <c r="A55303" s="0" t="s">
        <v>93472</v>
      </c>
      <c r="B55303" s="0" t="n">
        <f aca="false">HOUR(C55303)</f>
        <v>10</v>
      </c>
      <c r="C55303" s="1" t="n">
        <v>41379.4541666667</v>
      </c>
      <c r="D55303" s="0" t="s">
        <v>93473</v>
      </c>
    </row>
    <row r="55304" customFormat="false" ht="15" hidden="false" customHeight="false" outlineLevel="0" collapsed="false">
      <c r="A55304" s="0" t="s">
        <v>4245</v>
      </c>
      <c r="B55304" s="0" t="n">
        <f aca="false">HOUR(C55304)</f>
        <v>10</v>
      </c>
      <c r="C55304" s="1" t="n">
        <v>41379.4541666667</v>
      </c>
      <c r="D55304" s="0" t="s">
        <v>93474</v>
      </c>
    </row>
    <row r="55305" customFormat="false" ht="15" hidden="false" customHeight="false" outlineLevel="0" collapsed="false">
      <c r="A55305" s="0" t="s">
        <v>93475</v>
      </c>
      <c r="B55305" s="0" t="n">
        <f aca="false">HOUR(C55305)</f>
        <v>10</v>
      </c>
      <c r="C55305" s="1" t="n">
        <v>41379.4541666667</v>
      </c>
      <c r="D55305" s="0" t="s">
        <v>93476</v>
      </c>
    </row>
    <row r="55306" customFormat="false" ht="15" hidden="false" customHeight="false" outlineLevel="0" collapsed="false">
      <c r="A55306" s="0" t="s">
        <v>93477</v>
      </c>
      <c r="B55306" s="0" t="n">
        <f aca="false">HOUR(C55306)</f>
        <v>10</v>
      </c>
      <c r="C55306" s="1" t="n">
        <v>41379.4541666667</v>
      </c>
      <c r="D55306" s="0" t="s">
        <v>93478</v>
      </c>
    </row>
    <row r="55307" customFormat="false" ht="15" hidden="false" customHeight="false" outlineLevel="0" collapsed="false">
      <c r="A55307" s="0" t="s">
        <v>93479</v>
      </c>
      <c r="B55307" s="0" t="n">
        <f aca="false">HOUR(C55307)</f>
        <v>10</v>
      </c>
      <c r="C55307" s="1" t="n">
        <v>41379.4541666667</v>
      </c>
      <c r="D55307" s="0" t="s">
        <v>93480</v>
      </c>
    </row>
    <row r="55308" customFormat="false" ht="15" hidden="false" customHeight="false" outlineLevel="0" collapsed="false">
      <c r="A55308" s="0" t="s">
        <v>93481</v>
      </c>
      <c r="B55308" s="0" t="n">
        <f aca="false">HOUR(C55308)</f>
        <v>10</v>
      </c>
      <c r="C55308" s="1" t="n">
        <v>41379.4541666667</v>
      </c>
      <c r="D55308" s="0" t="s">
        <v>93482</v>
      </c>
    </row>
    <row r="55309" customFormat="false" ht="15" hidden="false" customHeight="false" outlineLevel="0" collapsed="false">
      <c r="A55309" s="0" t="s">
        <v>93483</v>
      </c>
      <c r="B55309" s="0" t="n">
        <f aca="false">HOUR(C55309)</f>
        <v>10</v>
      </c>
      <c r="C55309" s="1" t="n">
        <v>41379.4541666667</v>
      </c>
      <c r="D55309" s="0" t="s">
        <v>93484</v>
      </c>
    </row>
    <row r="55310" customFormat="false" ht="15" hidden="false" customHeight="false" outlineLevel="0" collapsed="false">
      <c r="A55310" s="0" t="s">
        <v>93485</v>
      </c>
      <c r="B55310" s="0" t="n">
        <f aca="false">HOUR(C55310)</f>
        <v>10</v>
      </c>
      <c r="C55310" s="1" t="n">
        <v>41379.4541666667</v>
      </c>
      <c r="D55310" s="0" t="s">
        <v>93486</v>
      </c>
    </row>
    <row r="55311" customFormat="false" ht="15" hidden="false" customHeight="false" outlineLevel="0" collapsed="false">
      <c r="A55311" s="0" t="s">
        <v>93487</v>
      </c>
      <c r="B55311" s="0" t="n">
        <f aca="false">HOUR(C55311)</f>
        <v>10</v>
      </c>
      <c r="C55311" s="1" t="n">
        <v>41379.4541666667</v>
      </c>
      <c r="D55311" s="0" t="s">
        <v>93488</v>
      </c>
    </row>
    <row r="55312" customFormat="false" ht="15" hidden="false" customHeight="false" outlineLevel="0" collapsed="false">
      <c r="A55312" s="0" t="s">
        <v>93489</v>
      </c>
      <c r="B55312" s="0" t="n">
        <f aca="false">HOUR(C55312)</f>
        <v>10</v>
      </c>
      <c r="C55312" s="1" t="n">
        <v>41379.4541666667</v>
      </c>
      <c r="D55312" s="0" t="s">
        <v>93490</v>
      </c>
    </row>
    <row r="55313" customFormat="false" ht="15" hidden="false" customHeight="false" outlineLevel="0" collapsed="false">
      <c r="A55313" s="0" t="s">
        <v>93491</v>
      </c>
      <c r="B55313" s="0" t="n">
        <f aca="false">HOUR(C55313)</f>
        <v>10</v>
      </c>
      <c r="C55313" s="1" t="n">
        <v>41379.4541666667</v>
      </c>
      <c r="D55313" s="0" t="s">
        <v>93492</v>
      </c>
    </row>
    <row r="55314" customFormat="false" ht="15" hidden="false" customHeight="false" outlineLevel="0" collapsed="false">
      <c r="A55314" s="0" t="s">
        <v>93493</v>
      </c>
      <c r="B55314" s="0" t="n">
        <f aca="false">HOUR(C55314)</f>
        <v>10</v>
      </c>
      <c r="C55314" s="1" t="n">
        <v>41379.4541666667</v>
      </c>
      <c r="D55314" s="0" t="s">
        <v>93494</v>
      </c>
    </row>
    <row r="55315" customFormat="false" ht="15" hidden="false" customHeight="false" outlineLevel="0" collapsed="false">
      <c r="A55315" s="0" t="s">
        <v>93495</v>
      </c>
      <c r="B55315" s="0" t="n">
        <f aca="false">HOUR(C55315)</f>
        <v>10</v>
      </c>
      <c r="C55315" s="1" t="n">
        <v>41379.4541666667</v>
      </c>
      <c r="D55315" s="0" t="s">
        <v>93496</v>
      </c>
    </row>
    <row r="55316" customFormat="false" ht="15" hidden="false" customHeight="false" outlineLevel="0" collapsed="false">
      <c r="A55316" s="0" t="s">
        <v>93497</v>
      </c>
      <c r="B55316" s="0" t="n">
        <f aca="false">HOUR(C55316)</f>
        <v>10</v>
      </c>
      <c r="C55316" s="1" t="n">
        <v>41379.4541666667</v>
      </c>
      <c r="D55316" s="0" t="s">
        <v>93498</v>
      </c>
    </row>
    <row r="55317" customFormat="false" ht="15" hidden="false" customHeight="false" outlineLevel="0" collapsed="false">
      <c r="A55317" s="0" t="s">
        <v>2823</v>
      </c>
      <c r="B55317" s="0" t="n">
        <f aca="false">HOUR(C55317)</f>
        <v>10</v>
      </c>
      <c r="C55317" s="1" t="n">
        <v>41379.4541666667</v>
      </c>
      <c r="D55317" s="0" t="s">
        <v>93499</v>
      </c>
    </row>
    <row r="55318" customFormat="false" ht="15" hidden="false" customHeight="false" outlineLevel="0" collapsed="false">
      <c r="A55318" s="0" t="s">
        <v>93500</v>
      </c>
      <c r="B55318" s="0" t="n">
        <f aca="false">HOUR(C55318)</f>
        <v>10</v>
      </c>
      <c r="C55318" s="1" t="n">
        <v>41379.4541666667</v>
      </c>
      <c r="D55318" s="0" t="s">
        <v>93501</v>
      </c>
    </row>
    <row r="55319" customFormat="false" ht="15" hidden="false" customHeight="false" outlineLevel="0" collapsed="false">
      <c r="A55319" s="0" t="s">
        <v>93502</v>
      </c>
      <c r="B55319" s="0" t="n">
        <f aca="false">HOUR(C55319)</f>
        <v>10</v>
      </c>
      <c r="C55319" s="1" t="n">
        <v>41379.4541666667</v>
      </c>
      <c r="D55319" s="0" t="s">
        <v>93503</v>
      </c>
    </row>
    <row r="55320" customFormat="false" ht="15" hidden="false" customHeight="false" outlineLevel="0" collapsed="false">
      <c r="A55320" s="0" t="s">
        <v>93504</v>
      </c>
      <c r="B55320" s="0" t="n">
        <f aca="false">HOUR(C55320)</f>
        <v>10</v>
      </c>
      <c r="C55320" s="1" t="n">
        <v>41379.4548611111</v>
      </c>
      <c r="D55320" s="0" t="s">
        <v>93505</v>
      </c>
    </row>
    <row r="55321" customFormat="false" ht="15" hidden="false" customHeight="false" outlineLevel="0" collapsed="false">
      <c r="A55321" s="0" t="s">
        <v>93506</v>
      </c>
      <c r="B55321" s="0" t="n">
        <f aca="false">HOUR(C55321)</f>
        <v>10</v>
      </c>
      <c r="C55321" s="1" t="n">
        <v>41379.4548611111</v>
      </c>
      <c r="D55321" s="0" t="s">
        <v>93507</v>
      </c>
    </row>
    <row r="55322" customFormat="false" ht="15" hidden="false" customHeight="false" outlineLevel="0" collapsed="false">
      <c r="A55322" s="0" t="s">
        <v>190</v>
      </c>
      <c r="B55322" s="0" t="n">
        <f aca="false">HOUR(C55322)</f>
        <v>10</v>
      </c>
      <c r="C55322" s="1" t="n">
        <v>41379.4548611111</v>
      </c>
      <c r="D55322" s="0" t="s">
        <v>93508</v>
      </c>
    </row>
    <row r="55323" customFormat="false" ht="15" hidden="false" customHeight="false" outlineLevel="0" collapsed="false">
      <c r="A55323" s="0" t="s">
        <v>93509</v>
      </c>
      <c r="B55323" s="0" t="n">
        <f aca="false">HOUR(C55323)</f>
        <v>10</v>
      </c>
      <c r="C55323" s="1" t="n">
        <v>41379.4548611111</v>
      </c>
      <c r="D55323" s="0" t="s">
        <v>93510</v>
      </c>
    </row>
    <row r="55324" customFormat="false" ht="15" hidden="false" customHeight="false" outlineLevel="0" collapsed="false">
      <c r="A55324" s="0" t="s">
        <v>93511</v>
      </c>
      <c r="B55324" s="0" t="n">
        <f aca="false">HOUR(C55324)</f>
        <v>10</v>
      </c>
      <c r="C55324" s="1" t="n">
        <v>41379.4548611111</v>
      </c>
      <c r="D55324" s="0" t="s">
        <v>93512</v>
      </c>
    </row>
    <row r="55325" customFormat="false" ht="15" hidden="false" customHeight="false" outlineLevel="0" collapsed="false">
      <c r="A55325" s="0" t="s">
        <v>41204</v>
      </c>
      <c r="B55325" s="0" t="n">
        <f aca="false">HOUR(C55325)</f>
        <v>10</v>
      </c>
      <c r="C55325" s="1" t="n">
        <v>41379.4548611111</v>
      </c>
      <c r="D55325" s="0" t="s">
        <v>93513</v>
      </c>
    </row>
    <row r="55326" customFormat="false" ht="15" hidden="false" customHeight="false" outlineLevel="0" collapsed="false">
      <c r="A55326" s="0" t="s">
        <v>93514</v>
      </c>
      <c r="B55326" s="0" t="n">
        <f aca="false">HOUR(C55326)</f>
        <v>10</v>
      </c>
      <c r="C55326" s="1" t="n">
        <v>41379.4548611111</v>
      </c>
      <c r="D55326" s="0" t="s">
        <v>93515</v>
      </c>
    </row>
    <row r="55327" customFormat="false" ht="15" hidden="false" customHeight="false" outlineLevel="0" collapsed="false">
      <c r="A55327" s="0" t="s">
        <v>93516</v>
      </c>
      <c r="B55327" s="0" t="n">
        <f aca="false">HOUR(C55327)</f>
        <v>10</v>
      </c>
      <c r="C55327" s="1" t="n">
        <v>41379.4548611111</v>
      </c>
      <c r="D55327" s="0" t="s">
        <v>93517</v>
      </c>
    </row>
    <row r="55328" customFormat="false" ht="15" hidden="false" customHeight="false" outlineLevel="0" collapsed="false">
      <c r="A55328" s="0" t="s">
        <v>93518</v>
      </c>
      <c r="B55328" s="0" t="n">
        <f aca="false">HOUR(C55328)</f>
        <v>10</v>
      </c>
      <c r="C55328" s="1" t="n">
        <v>41379.4548611111</v>
      </c>
      <c r="D55328" s="0" t="s">
        <v>93519</v>
      </c>
    </row>
    <row r="55329" customFormat="false" ht="15" hidden="false" customHeight="false" outlineLevel="0" collapsed="false">
      <c r="A55329" s="0" t="s">
        <v>93411</v>
      </c>
      <c r="B55329" s="0" t="n">
        <f aca="false">HOUR(C55329)</f>
        <v>10</v>
      </c>
      <c r="C55329" s="1" t="n">
        <v>41379.4548611111</v>
      </c>
      <c r="D55329" s="0" t="s">
        <v>93520</v>
      </c>
    </row>
    <row r="55330" customFormat="false" ht="15" hidden="false" customHeight="false" outlineLevel="0" collapsed="false">
      <c r="A55330" s="0" t="s">
        <v>93521</v>
      </c>
      <c r="B55330" s="0" t="n">
        <f aca="false">HOUR(C55330)</f>
        <v>10</v>
      </c>
      <c r="C55330" s="1" t="n">
        <v>41379.4548611111</v>
      </c>
      <c r="D55330" s="0" t="s">
        <v>93522</v>
      </c>
    </row>
    <row r="55331" customFormat="false" ht="15" hidden="false" customHeight="false" outlineLevel="0" collapsed="false">
      <c r="A55331" s="0" t="s">
        <v>93523</v>
      </c>
      <c r="B55331" s="0" t="n">
        <f aca="false">HOUR(C55331)</f>
        <v>10</v>
      </c>
      <c r="C55331" s="1" t="n">
        <v>41379.4548611111</v>
      </c>
      <c r="D55331" s="0" t="s">
        <v>93524</v>
      </c>
    </row>
    <row r="55332" customFormat="false" ht="15" hidden="false" customHeight="false" outlineLevel="0" collapsed="false">
      <c r="A55332" s="0" t="s">
        <v>86644</v>
      </c>
      <c r="B55332" s="0" t="n">
        <f aca="false">HOUR(C55332)</f>
        <v>10</v>
      </c>
      <c r="C55332" s="1" t="n">
        <v>41379.4548611111</v>
      </c>
      <c r="D55332" s="0" t="s">
        <v>93525</v>
      </c>
    </row>
    <row r="55333" customFormat="false" ht="15" hidden="false" customHeight="false" outlineLevel="0" collapsed="false">
      <c r="A55333" s="0" t="s">
        <v>93526</v>
      </c>
      <c r="B55333" s="0" t="n">
        <f aca="false">HOUR(C55333)</f>
        <v>10</v>
      </c>
      <c r="C55333" s="1" t="n">
        <v>41379.4548611111</v>
      </c>
      <c r="D55333" s="0" t="s">
        <v>93527</v>
      </c>
    </row>
    <row r="55334" customFormat="false" ht="15" hidden="false" customHeight="false" outlineLevel="0" collapsed="false">
      <c r="A55334" s="0" t="s">
        <v>93528</v>
      </c>
      <c r="B55334" s="0" t="n">
        <f aca="false">HOUR(C55334)</f>
        <v>10</v>
      </c>
      <c r="C55334" s="1" t="n">
        <v>41379.4548611111</v>
      </c>
      <c r="D55334" s="0" t="s">
        <v>93529</v>
      </c>
    </row>
    <row r="55335" customFormat="false" ht="15" hidden="false" customHeight="false" outlineLevel="0" collapsed="false">
      <c r="A55335" s="0" t="s">
        <v>93530</v>
      </c>
      <c r="B55335" s="0" t="n">
        <f aca="false">HOUR(C55335)</f>
        <v>10</v>
      </c>
      <c r="C55335" s="1" t="n">
        <v>41379.4548611111</v>
      </c>
      <c r="D55335" s="0" t="s">
        <v>93531</v>
      </c>
    </row>
    <row r="55336" customFormat="false" ht="15" hidden="false" customHeight="false" outlineLevel="0" collapsed="false">
      <c r="A55336" s="0" t="s">
        <v>93532</v>
      </c>
      <c r="B55336" s="0" t="n">
        <f aca="false">HOUR(C55336)</f>
        <v>10</v>
      </c>
      <c r="C55336" s="1" t="n">
        <v>41379.4548611111</v>
      </c>
      <c r="D55336" s="0" t="s">
        <v>93533</v>
      </c>
    </row>
    <row r="55337" customFormat="false" ht="15" hidden="false" customHeight="false" outlineLevel="0" collapsed="false">
      <c r="A55337" s="0" t="s">
        <v>1723</v>
      </c>
      <c r="B55337" s="0" t="n">
        <f aca="false">HOUR(C55337)</f>
        <v>10</v>
      </c>
      <c r="C55337" s="1" t="n">
        <v>41379.4548611111</v>
      </c>
      <c r="D55337" s="0" t="s">
        <v>93534</v>
      </c>
    </row>
    <row r="55338" customFormat="false" ht="15" hidden="false" customHeight="false" outlineLevel="0" collapsed="false">
      <c r="A55338" s="0" t="s">
        <v>93535</v>
      </c>
      <c r="B55338" s="0" t="n">
        <f aca="false">HOUR(C55338)</f>
        <v>10</v>
      </c>
      <c r="C55338" s="1" t="n">
        <v>41379.4548611111</v>
      </c>
      <c r="D55338" s="0" t="s">
        <v>93536</v>
      </c>
    </row>
    <row r="55339" customFormat="false" ht="15" hidden="false" customHeight="false" outlineLevel="0" collapsed="false">
      <c r="A55339" s="0" t="s">
        <v>93537</v>
      </c>
      <c r="B55339" s="0" t="n">
        <f aca="false">HOUR(C55339)</f>
        <v>10</v>
      </c>
      <c r="C55339" s="1" t="n">
        <v>41379.4548611111</v>
      </c>
      <c r="D55339" s="0" t="s">
        <v>93538</v>
      </c>
    </row>
    <row r="55340" customFormat="false" ht="15" hidden="false" customHeight="false" outlineLevel="0" collapsed="false">
      <c r="A55340" s="0" t="s">
        <v>93539</v>
      </c>
      <c r="B55340" s="0" t="n">
        <f aca="false">HOUR(C55340)</f>
        <v>10</v>
      </c>
      <c r="C55340" s="1" t="n">
        <v>41379.4548611111</v>
      </c>
      <c r="D55340" s="0" t="s">
        <v>93540</v>
      </c>
    </row>
    <row r="55341" customFormat="false" ht="15" hidden="false" customHeight="false" outlineLevel="0" collapsed="false">
      <c r="A55341" s="0" t="s">
        <v>93541</v>
      </c>
      <c r="B55341" s="0" t="n">
        <f aca="false">HOUR(C55341)</f>
        <v>10</v>
      </c>
      <c r="C55341" s="1" t="n">
        <v>41379.4548611111</v>
      </c>
      <c r="D55341" s="0" t="s">
        <v>93542</v>
      </c>
    </row>
    <row r="55342" customFormat="false" ht="15" hidden="false" customHeight="false" outlineLevel="0" collapsed="false">
      <c r="A55342" s="0" t="s">
        <v>93543</v>
      </c>
      <c r="B55342" s="0" t="n">
        <f aca="false">HOUR(C55342)</f>
        <v>10</v>
      </c>
      <c r="C55342" s="1" t="n">
        <v>41379.4548611111</v>
      </c>
      <c r="D55342" s="0" t="s">
        <v>93544</v>
      </c>
    </row>
    <row r="55343" customFormat="false" ht="15" hidden="false" customHeight="false" outlineLevel="0" collapsed="false">
      <c r="A55343" s="0" t="s">
        <v>11174</v>
      </c>
      <c r="B55343" s="0" t="n">
        <f aca="false">HOUR(C55343)</f>
        <v>10</v>
      </c>
      <c r="C55343" s="1" t="n">
        <v>41379.4548611111</v>
      </c>
      <c r="D55343" s="0" t="s">
        <v>93545</v>
      </c>
    </row>
    <row r="55344" customFormat="false" ht="15" hidden="false" customHeight="false" outlineLevel="0" collapsed="false">
      <c r="A55344" s="0" t="s">
        <v>17669</v>
      </c>
      <c r="B55344" s="0" t="n">
        <f aca="false">HOUR(C55344)</f>
        <v>10</v>
      </c>
      <c r="C55344" s="1" t="n">
        <v>41379.4548611111</v>
      </c>
      <c r="D55344" s="0" t="s">
        <v>93546</v>
      </c>
    </row>
    <row r="55345" customFormat="false" ht="15" hidden="false" customHeight="false" outlineLevel="0" collapsed="false">
      <c r="A55345" s="0" t="s">
        <v>11174</v>
      </c>
      <c r="B55345" s="0" t="n">
        <f aca="false">HOUR(C55345)</f>
        <v>10</v>
      </c>
      <c r="C55345" s="1" t="n">
        <v>41379.4555555556</v>
      </c>
      <c r="D55345" s="0" t="s">
        <v>93547</v>
      </c>
    </row>
    <row r="55346" customFormat="false" ht="15" hidden="false" customHeight="false" outlineLevel="0" collapsed="false">
      <c r="A55346" s="0" t="s">
        <v>93548</v>
      </c>
      <c r="B55346" s="0" t="n">
        <f aca="false">HOUR(C55346)</f>
        <v>10</v>
      </c>
      <c r="C55346" s="1" t="n">
        <v>41379.4555555556</v>
      </c>
      <c r="D55346" s="0" t="s">
        <v>93549</v>
      </c>
    </row>
    <row r="55347" customFormat="false" ht="15" hidden="false" customHeight="false" outlineLevel="0" collapsed="false">
      <c r="A55347" s="0" t="s">
        <v>4784</v>
      </c>
      <c r="B55347" s="0" t="n">
        <f aca="false">HOUR(C55347)</f>
        <v>10</v>
      </c>
      <c r="C55347" s="1" t="n">
        <v>41379.4555555556</v>
      </c>
      <c r="D55347" s="0" t="s">
        <v>93550</v>
      </c>
    </row>
    <row r="55348" customFormat="false" ht="15" hidden="false" customHeight="false" outlineLevel="0" collapsed="false">
      <c r="A55348" s="0" t="s">
        <v>93551</v>
      </c>
      <c r="B55348" s="0" t="n">
        <f aca="false">HOUR(C55348)</f>
        <v>10</v>
      </c>
      <c r="C55348" s="1" t="n">
        <v>41379.4555555556</v>
      </c>
      <c r="D55348" s="0" t="s">
        <v>93552</v>
      </c>
    </row>
    <row r="55349" customFormat="false" ht="15" hidden="false" customHeight="false" outlineLevel="0" collapsed="false">
      <c r="A55349" s="0" t="s">
        <v>921</v>
      </c>
      <c r="B55349" s="0" t="n">
        <f aca="false">HOUR(C55349)</f>
        <v>10</v>
      </c>
      <c r="C55349" s="1" t="n">
        <v>41379.4555555556</v>
      </c>
      <c r="D55349" s="0" t="s">
        <v>93553</v>
      </c>
    </row>
    <row r="55350" customFormat="false" ht="15" hidden="false" customHeight="false" outlineLevel="0" collapsed="false">
      <c r="A55350" s="0" t="s">
        <v>4626</v>
      </c>
      <c r="B55350" s="0" t="n">
        <f aca="false">HOUR(C55350)</f>
        <v>10</v>
      </c>
      <c r="C55350" s="1" t="n">
        <v>41379.4555555556</v>
      </c>
      <c r="D55350" s="0" t="s">
        <v>93554</v>
      </c>
    </row>
    <row r="55351" customFormat="false" ht="15" hidden="false" customHeight="false" outlineLevel="0" collapsed="false">
      <c r="A55351" s="0" t="s">
        <v>93555</v>
      </c>
      <c r="B55351" s="0" t="n">
        <f aca="false">HOUR(C55351)</f>
        <v>10</v>
      </c>
      <c r="C55351" s="1" t="n">
        <v>41379.4555555556</v>
      </c>
      <c r="D55351" s="0" t="s">
        <v>93556</v>
      </c>
    </row>
    <row r="55352" customFormat="false" ht="15" hidden="false" customHeight="false" outlineLevel="0" collapsed="false">
      <c r="A55352" s="0" t="s">
        <v>93557</v>
      </c>
      <c r="B55352" s="0" t="n">
        <f aca="false">HOUR(C55352)</f>
        <v>10</v>
      </c>
      <c r="C55352" s="1" t="n">
        <v>41379.4555555556</v>
      </c>
      <c r="D55352" s="0" t="s">
        <v>93558</v>
      </c>
    </row>
    <row r="55353" customFormat="false" ht="15" hidden="false" customHeight="false" outlineLevel="0" collapsed="false">
      <c r="A55353" s="0" t="s">
        <v>93559</v>
      </c>
      <c r="B55353" s="0" t="n">
        <f aca="false">HOUR(C55353)</f>
        <v>10</v>
      </c>
      <c r="C55353" s="1" t="n">
        <v>41379.4555555556</v>
      </c>
      <c r="D55353" s="0" t="s">
        <v>93560</v>
      </c>
    </row>
    <row r="55354" customFormat="false" ht="15" hidden="false" customHeight="false" outlineLevel="0" collapsed="false">
      <c r="A55354" s="0" t="s">
        <v>15099</v>
      </c>
      <c r="B55354" s="0" t="n">
        <f aca="false">HOUR(C55354)</f>
        <v>10</v>
      </c>
      <c r="C55354" s="1" t="n">
        <v>41379.4555555556</v>
      </c>
      <c r="D55354" s="0" t="s">
        <v>93561</v>
      </c>
    </row>
    <row r="55355" customFormat="false" ht="15" hidden="false" customHeight="false" outlineLevel="0" collapsed="false">
      <c r="A55355" s="0" t="s">
        <v>93562</v>
      </c>
      <c r="B55355" s="0" t="n">
        <f aca="false">HOUR(C55355)</f>
        <v>10</v>
      </c>
      <c r="C55355" s="1" t="n">
        <v>41379.4555555556</v>
      </c>
      <c r="D55355" s="0" t="s">
        <v>93563</v>
      </c>
    </row>
    <row r="55356" customFormat="false" ht="15" hidden="false" customHeight="false" outlineLevel="0" collapsed="false">
      <c r="A55356" s="0" t="s">
        <v>93564</v>
      </c>
      <c r="B55356" s="0" t="n">
        <f aca="false">HOUR(C55356)</f>
        <v>10</v>
      </c>
      <c r="C55356" s="1" t="n">
        <v>41379.4555555556</v>
      </c>
      <c r="D55356" s="0" t="s">
        <v>93565</v>
      </c>
    </row>
    <row r="55357" customFormat="false" ht="15" hidden="false" customHeight="false" outlineLevel="0" collapsed="false">
      <c r="A55357" s="0" t="s">
        <v>6103</v>
      </c>
      <c r="B55357" s="0" t="n">
        <f aca="false">HOUR(C55357)</f>
        <v>10</v>
      </c>
      <c r="C55357" s="1" t="n">
        <v>41379.4555555556</v>
      </c>
      <c r="D55357" s="0" t="s">
        <v>93566</v>
      </c>
    </row>
    <row r="55358" customFormat="false" ht="15" hidden="false" customHeight="false" outlineLevel="0" collapsed="false">
      <c r="A55358" s="0" t="s">
        <v>5009</v>
      </c>
      <c r="B55358" s="0" t="n">
        <f aca="false">HOUR(C55358)</f>
        <v>10</v>
      </c>
      <c r="C55358" s="1" t="n">
        <v>41379.4555555556</v>
      </c>
      <c r="D55358" s="0" t="s">
        <v>93567</v>
      </c>
    </row>
    <row r="55359" customFormat="false" ht="15" hidden="false" customHeight="false" outlineLevel="0" collapsed="false">
      <c r="A55359" s="0" t="s">
        <v>93568</v>
      </c>
      <c r="B55359" s="0" t="n">
        <f aca="false">HOUR(C55359)</f>
        <v>10</v>
      </c>
      <c r="C55359" s="1" t="n">
        <v>41379.4555555556</v>
      </c>
      <c r="D55359" s="0" t="s">
        <v>93569</v>
      </c>
    </row>
    <row r="55360" customFormat="false" ht="15" hidden="false" customHeight="false" outlineLevel="0" collapsed="false">
      <c r="A55360" s="0" t="s">
        <v>93570</v>
      </c>
      <c r="B55360" s="0" t="n">
        <f aca="false">HOUR(C55360)</f>
        <v>10</v>
      </c>
      <c r="C55360" s="1" t="n">
        <v>41379.4555555556</v>
      </c>
      <c r="D55360" s="0" t="s">
        <v>93571</v>
      </c>
    </row>
    <row r="55361" customFormat="false" ht="15" hidden="false" customHeight="false" outlineLevel="0" collapsed="false">
      <c r="A55361" s="0" t="s">
        <v>5990</v>
      </c>
      <c r="B55361" s="0" t="n">
        <f aca="false">HOUR(C55361)</f>
        <v>10</v>
      </c>
      <c r="C55361" s="1" t="n">
        <v>41379.4555555556</v>
      </c>
      <c r="D55361" s="0" t="s">
        <v>93572</v>
      </c>
    </row>
    <row r="55362" customFormat="false" ht="15" hidden="false" customHeight="false" outlineLevel="0" collapsed="false">
      <c r="A55362" s="0" t="s">
        <v>93573</v>
      </c>
      <c r="B55362" s="0" t="n">
        <f aca="false">HOUR(C55362)</f>
        <v>10</v>
      </c>
      <c r="C55362" s="1" t="n">
        <v>41379.4555555556</v>
      </c>
      <c r="D55362" s="0" t="s">
        <v>93574</v>
      </c>
    </row>
    <row r="55363" customFormat="false" ht="15" hidden="false" customHeight="false" outlineLevel="0" collapsed="false">
      <c r="A55363" s="0" t="s">
        <v>35881</v>
      </c>
      <c r="B55363" s="0" t="n">
        <f aca="false">HOUR(C55363)</f>
        <v>10</v>
      </c>
      <c r="C55363" s="1" t="n">
        <v>41379.4555555556</v>
      </c>
      <c r="D55363" s="0" t="s">
        <v>93575</v>
      </c>
    </row>
    <row r="55364" customFormat="false" ht="15" hidden="false" customHeight="false" outlineLevel="0" collapsed="false">
      <c r="A55364" s="0" t="s">
        <v>93576</v>
      </c>
      <c r="B55364" s="0" t="n">
        <f aca="false">HOUR(C55364)</f>
        <v>10</v>
      </c>
      <c r="C55364" s="1" t="n">
        <v>41379.4555555556</v>
      </c>
      <c r="D55364" s="0" t="s">
        <v>93577</v>
      </c>
    </row>
    <row r="55365" customFormat="false" ht="15" hidden="false" customHeight="false" outlineLevel="0" collapsed="false">
      <c r="A55365" s="0" t="s">
        <v>12099</v>
      </c>
      <c r="B55365" s="0" t="n">
        <f aca="false">HOUR(C55365)</f>
        <v>10</v>
      </c>
      <c r="C55365" s="1" t="n">
        <v>41379.4555555556</v>
      </c>
      <c r="D55365" s="0" t="s">
        <v>93578</v>
      </c>
    </row>
    <row r="55366" customFormat="false" ht="15" hidden="false" customHeight="false" outlineLevel="0" collapsed="false">
      <c r="A55366" s="0" t="s">
        <v>66183</v>
      </c>
      <c r="B55366" s="0" t="n">
        <f aca="false">HOUR(C55366)</f>
        <v>10</v>
      </c>
      <c r="C55366" s="1" t="n">
        <v>41379.4555555556</v>
      </c>
      <c r="D55366" s="0" t="s">
        <v>93579</v>
      </c>
    </row>
    <row r="55367" customFormat="false" ht="15" hidden="false" customHeight="false" outlineLevel="0" collapsed="false">
      <c r="A55367" s="0" t="s">
        <v>56045</v>
      </c>
      <c r="B55367" s="0" t="n">
        <f aca="false">HOUR(C55367)</f>
        <v>10</v>
      </c>
      <c r="C55367" s="1" t="n">
        <v>41379.4555555556</v>
      </c>
      <c r="D55367" s="0" t="s">
        <v>93580</v>
      </c>
    </row>
    <row r="55368" customFormat="false" ht="15" hidden="false" customHeight="false" outlineLevel="0" collapsed="false">
      <c r="A55368" s="0" t="s">
        <v>93581</v>
      </c>
      <c r="B55368" s="0" t="n">
        <f aca="false">HOUR(C55368)</f>
        <v>10</v>
      </c>
      <c r="C55368" s="1" t="n">
        <v>41379.4555555556</v>
      </c>
      <c r="D55368" s="0" t="s">
        <v>93582</v>
      </c>
    </row>
    <row r="55369" customFormat="false" ht="15" hidden="false" customHeight="false" outlineLevel="0" collapsed="false">
      <c r="A55369" s="0" t="s">
        <v>93583</v>
      </c>
      <c r="B55369" s="0" t="n">
        <f aca="false">HOUR(C55369)</f>
        <v>10</v>
      </c>
      <c r="C55369" s="1" t="n">
        <v>41379.4555555556</v>
      </c>
      <c r="D55369" s="0" t="s">
        <v>93584</v>
      </c>
    </row>
    <row r="55370" customFormat="false" ht="15" hidden="false" customHeight="false" outlineLevel="0" collapsed="false">
      <c r="A55370" s="0" t="s">
        <v>93585</v>
      </c>
      <c r="B55370" s="0" t="n">
        <f aca="false">HOUR(C55370)</f>
        <v>10</v>
      </c>
      <c r="C55370" s="1" t="n">
        <v>41379.4555555556</v>
      </c>
      <c r="D55370" s="0" t="s">
        <v>93586</v>
      </c>
    </row>
    <row r="55371" customFormat="false" ht="15" hidden="false" customHeight="false" outlineLevel="0" collapsed="false">
      <c r="A55371" s="0" t="s">
        <v>93587</v>
      </c>
      <c r="B55371" s="0" t="n">
        <f aca="false">HOUR(C55371)</f>
        <v>10</v>
      </c>
      <c r="C55371" s="1" t="n">
        <v>41379.4555555556</v>
      </c>
      <c r="D55371" s="0" t="s">
        <v>93588</v>
      </c>
    </row>
    <row r="55372" customFormat="false" ht="15" hidden="false" customHeight="false" outlineLevel="0" collapsed="false">
      <c r="A55372" s="0" t="s">
        <v>93589</v>
      </c>
      <c r="B55372" s="0" t="n">
        <f aca="false">HOUR(C55372)</f>
        <v>10</v>
      </c>
      <c r="C55372" s="1" t="n">
        <v>41379.4555555556</v>
      </c>
      <c r="D55372" s="0" t="s">
        <v>93590</v>
      </c>
    </row>
    <row r="55373" customFormat="false" ht="15" hidden="false" customHeight="false" outlineLevel="0" collapsed="false">
      <c r="A55373" s="0" t="s">
        <v>10758</v>
      </c>
      <c r="B55373" s="0" t="n">
        <f aca="false">HOUR(C55373)</f>
        <v>10</v>
      </c>
      <c r="C55373" s="1" t="n">
        <v>41379.4555555556</v>
      </c>
      <c r="D55373" s="0" t="s">
        <v>93591</v>
      </c>
    </row>
    <row r="55374" customFormat="false" ht="15" hidden="false" customHeight="false" outlineLevel="0" collapsed="false">
      <c r="A55374" s="0" t="s">
        <v>93592</v>
      </c>
      <c r="B55374" s="0" t="n">
        <f aca="false">HOUR(C55374)</f>
        <v>10</v>
      </c>
      <c r="C55374" s="1" t="n">
        <v>41379.45625</v>
      </c>
      <c r="D55374" s="0" t="s">
        <v>93593</v>
      </c>
    </row>
    <row r="55375" customFormat="false" ht="15" hidden="false" customHeight="false" outlineLevel="0" collapsed="false">
      <c r="A55375" s="0" t="s">
        <v>93594</v>
      </c>
      <c r="B55375" s="0" t="n">
        <f aca="false">HOUR(C55375)</f>
        <v>10</v>
      </c>
      <c r="C55375" s="1" t="n">
        <v>41379.45625</v>
      </c>
      <c r="D55375" s="0" t="s">
        <v>93595</v>
      </c>
    </row>
    <row r="55376" customFormat="false" ht="15" hidden="false" customHeight="false" outlineLevel="0" collapsed="false">
      <c r="A55376" s="0" t="s">
        <v>7997</v>
      </c>
      <c r="B55376" s="0" t="n">
        <f aca="false">HOUR(C55376)</f>
        <v>10</v>
      </c>
      <c r="C55376" s="1" t="n">
        <v>41379.45625</v>
      </c>
      <c r="D55376" s="0" t="s">
        <v>93596</v>
      </c>
    </row>
    <row r="55377" customFormat="false" ht="15" hidden="false" customHeight="false" outlineLevel="0" collapsed="false">
      <c r="A55377" s="0" t="s">
        <v>92285</v>
      </c>
      <c r="B55377" s="0" t="n">
        <f aca="false">HOUR(C55377)</f>
        <v>10</v>
      </c>
      <c r="C55377" s="1" t="n">
        <v>41379.45625</v>
      </c>
      <c r="D55377" s="0" t="s">
        <v>93597</v>
      </c>
    </row>
    <row r="55378" customFormat="false" ht="15" hidden="false" customHeight="false" outlineLevel="0" collapsed="false">
      <c r="A55378" s="0" t="s">
        <v>93598</v>
      </c>
      <c r="B55378" s="0" t="n">
        <f aca="false">HOUR(C55378)</f>
        <v>10</v>
      </c>
      <c r="C55378" s="1" t="n">
        <v>41379.45625</v>
      </c>
      <c r="D55378" s="0" t="s">
        <v>93599</v>
      </c>
    </row>
    <row r="55379" customFormat="false" ht="15" hidden="false" customHeight="false" outlineLevel="0" collapsed="false">
      <c r="A55379" s="0" t="s">
        <v>93600</v>
      </c>
      <c r="B55379" s="0" t="n">
        <f aca="false">HOUR(C55379)</f>
        <v>10</v>
      </c>
      <c r="C55379" s="1" t="n">
        <v>41379.45625</v>
      </c>
      <c r="D55379" s="0" t="s">
        <v>93601</v>
      </c>
    </row>
    <row r="55380" customFormat="false" ht="15" hidden="false" customHeight="false" outlineLevel="0" collapsed="false">
      <c r="A55380" s="0" t="s">
        <v>921</v>
      </c>
      <c r="B55380" s="0" t="n">
        <f aca="false">HOUR(C55380)</f>
        <v>10</v>
      </c>
      <c r="C55380" s="1" t="n">
        <v>41379.45625</v>
      </c>
      <c r="D55380" s="0" t="s">
        <v>93602</v>
      </c>
    </row>
    <row r="55381" customFormat="false" ht="15" hidden="false" customHeight="false" outlineLevel="0" collapsed="false">
      <c r="A55381" s="0" t="s">
        <v>93189</v>
      </c>
      <c r="B55381" s="0" t="n">
        <f aca="false">HOUR(C55381)</f>
        <v>10</v>
      </c>
      <c r="C55381" s="1" t="n">
        <v>41379.45625</v>
      </c>
      <c r="D55381" s="0" t="s">
        <v>93603</v>
      </c>
    </row>
    <row r="55382" customFormat="false" ht="15" hidden="false" customHeight="false" outlineLevel="0" collapsed="false">
      <c r="A55382" s="0" t="s">
        <v>93189</v>
      </c>
      <c r="B55382" s="0" t="n">
        <f aca="false">HOUR(C55382)</f>
        <v>10</v>
      </c>
      <c r="C55382" s="1" t="n">
        <v>41379.45625</v>
      </c>
      <c r="D55382" s="0" t="s">
        <v>93604</v>
      </c>
    </row>
    <row r="55383" customFormat="false" ht="15" hidden="false" customHeight="false" outlineLevel="0" collapsed="false">
      <c r="A55383" s="0" t="s">
        <v>93605</v>
      </c>
      <c r="B55383" s="0" t="n">
        <f aca="false">HOUR(C55383)</f>
        <v>10</v>
      </c>
      <c r="C55383" s="1" t="n">
        <v>41379.45625</v>
      </c>
      <c r="D55383" s="0" t="s">
        <v>93606</v>
      </c>
    </row>
    <row r="55384" customFormat="false" ht="15" hidden="false" customHeight="false" outlineLevel="0" collapsed="false">
      <c r="A55384" s="0" t="s">
        <v>29038</v>
      </c>
      <c r="B55384" s="0" t="n">
        <f aca="false">HOUR(C55384)</f>
        <v>10</v>
      </c>
      <c r="C55384" s="1" t="n">
        <v>41379.45625</v>
      </c>
      <c r="D55384" s="0" t="s">
        <v>93607</v>
      </c>
    </row>
    <row r="55385" customFormat="false" ht="15" hidden="false" customHeight="false" outlineLevel="0" collapsed="false">
      <c r="A55385" s="0" t="s">
        <v>31874</v>
      </c>
      <c r="B55385" s="0" t="n">
        <f aca="false">HOUR(C55385)</f>
        <v>10</v>
      </c>
      <c r="C55385" s="1" t="n">
        <v>41379.45625</v>
      </c>
      <c r="D55385" s="0" t="s">
        <v>93608</v>
      </c>
    </row>
    <row r="55386" customFormat="false" ht="15" hidden="false" customHeight="false" outlineLevel="0" collapsed="false">
      <c r="A55386" s="0" t="s">
        <v>5267</v>
      </c>
      <c r="B55386" s="0" t="n">
        <f aca="false">HOUR(C55386)</f>
        <v>10</v>
      </c>
      <c r="C55386" s="1" t="n">
        <v>41379.45625</v>
      </c>
      <c r="D55386" s="0" t="s">
        <v>93609</v>
      </c>
    </row>
    <row r="55387" customFormat="false" ht="15" hidden="false" customHeight="false" outlineLevel="0" collapsed="false">
      <c r="A55387" s="0" t="s">
        <v>93610</v>
      </c>
      <c r="B55387" s="0" t="n">
        <f aca="false">HOUR(C55387)</f>
        <v>10</v>
      </c>
      <c r="C55387" s="1" t="n">
        <v>41379.45625</v>
      </c>
      <c r="D55387" s="0" t="s">
        <v>93611</v>
      </c>
    </row>
    <row r="55388" customFormat="false" ht="15" hidden="false" customHeight="false" outlineLevel="0" collapsed="false">
      <c r="A55388" s="0" t="s">
        <v>93612</v>
      </c>
      <c r="B55388" s="0" t="n">
        <f aca="false">HOUR(C55388)</f>
        <v>10</v>
      </c>
      <c r="C55388" s="1" t="n">
        <v>41379.45625</v>
      </c>
      <c r="D55388" s="0" t="s">
        <v>93613</v>
      </c>
    </row>
    <row r="55389" customFormat="false" ht="15" hidden="false" customHeight="false" outlineLevel="0" collapsed="false">
      <c r="A55389" s="0" t="s">
        <v>93614</v>
      </c>
      <c r="B55389" s="0" t="n">
        <f aca="false">HOUR(C55389)</f>
        <v>10</v>
      </c>
      <c r="C55389" s="1" t="n">
        <v>41379.4569444444</v>
      </c>
      <c r="D55389" s="0" t="s">
        <v>93615</v>
      </c>
    </row>
    <row r="55390" customFormat="false" ht="15" hidden="false" customHeight="false" outlineLevel="0" collapsed="false">
      <c r="A55390" s="0" t="s">
        <v>5311</v>
      </c>
      <c r="B55390" s="0" t="n">
        <f aca="false">HOUR(C55390)</f>
        <v>10</v>
      </c>
      <c r="C55390" s="1" t="n">
        <v>41379.4569444444</v>
      </c>
      <c r="D55390" s="0" t="s">
        <v>93616</v>
      </c>
    </row>
    <row r="55391" customFormat="false" ht="15" hidden="false" customHeight="false" outlineLevel="0" collapsed="false">
      <c r="A55391" s="0" t="s">
        <v>93189</v>
      </c>
      <c r="B55391" s="0" t="n">
        <f aca="false">HOUR(C55391)</f>
        <v>10</v>
      </c>
      <c r="C55391" s="1" t="n">
        <v>41379.4569444444</v>
      </c>
      <c r="D55391" s="0" t="s">
        <v>93617</v>
      </c>
    </row>
    <row r="55392" customFormat="false" ht="15" hidden="false" customHeight="false" outlineLevel="0" collapsed="false">
      <c r="A55392" s="0" t="s">
        <v>2504</v>
      </c>
      <c r="B55392" s="0" t="n">
        <f aca="false">HOUR(C55392)</f>
        <v>10</v>
      </c>
      <c r="C55392" s="1" t="n">
        <v>41379.4569444444</v>
      </c>
      <c r="D55392" s="0" t="s">
        <v>93618</v>
      </c>
    </row>
    <row r="55393" customFormat="false" ht="15" hidden="false" customHeight="false" outlineLevel="0" collapsed="false">
      <c r="A55393" s="0" t="s">
        <v>93619</v>
      </c>
      <c r="B55393" s="0" t="n">
        <f aca="false">HOUR(C55393)</f>
        <v>10</v>
      </c>
      <c r="C55393" s="1" t="n">
        <v>41379.4569444444</v>
      </c>
      <c r="D55393" s="0" t="s">
        <v>93620</v>
      </c>
    </row>
    <row r="55394" customFormat="false" ht="15" hidden="false" customHeight="false" outlineLevel="0" collapsed="false">
      <c r="A55394" s="0" t="s">
        <v>4626</v>
      </c>
      <c r="B55394" s="0" t="n">
        <f aca="false">HOUR(C55394)</f>
        <v>10</v>
      </c>
      <c r="C55394" s="1" t="n">
        <v>41379.4569444444</v>
      </c>
      <c r="D55394" s="0" t="s">
        <v>93621</v>
      </c>
    </row>
    <row r="55395" customFormat="false" ht="15" hidden="false" customHeight="false" outlineLevel="0" collapsed="false">
      <c r="A55395" s="0" t="s">
        <v>8099</v>
      </c>
      <c r="B55395" s="0" t="n">
        <f aca="false">HOUR(C55395)</f>
        <v>10</v>
      </c>
      <c r="C55395" s="1" t="n">
        <v>41379.4569444444</v>
      </c>
      <c r="D55395" s="0" t="s">
        <v>93622</v>
      </c>
    </row>
    <row r="55396" customFormat="false" ht="15" hidden="false" customHeight="false" outlineLevel="0" collapsed="false">
      <c r="A55396" s="0" t="s">
        <v>93623</v>
      </c>
      <c r="B55396" s="0" t="n">
        <f aca="false">HOUR(C55396)</f>
        <v>10</v>
      </c>
      <c r="C55396" s="1" t="n">
        <v>41379.4569444444</v>
      </c>
      <c r="D55396" s="0" t="s">
        <v>93624</v>
      </c>
    </row>
    <row r="55397" customFormat="false" ht="15" hidden="false" customHeight="false" outlineLevel="0" collapsed="false">
      <c r="A55397" s="0" t="s">
        <v>93625</v>
      </c>
      <c r="B55397" s="0" t="n">
        <f aca="false">HOUR(C55397)</f>
        <v>10</v>
      </c>
      <c r="C55397" s="1" t="n">
        <v>41379.4569444444</v>
      </c>
      <c r="D55397" s="0" t="s">
        <v>93626</v>
      </c>
    </row>
    <row r="55398" customFormat="false" ht="15" hidden="false" customHeight="false" outlineLevel="0" collapsed="false">
      <c r="A55398" s="0" t="s">
        <v>93627</v>
      </c>
      <c r="B55398" s="0" t="n">
        <f aca="false">HOUR(C55398)</f>
        <v>10</v>
      </c>
      <c r="C55398" s="1" t="n">
        <v>41379.4569444444</v>
      </c>
      <c r="D55398" s="0" t="s">
        <v>93628</v>
      </c>
    </row>
    <row r="55399" customFormat="false" ht="15" hidden="false" customHeight="false" outlineLevel="0" collapsed="false">
      <c r="A55399" s="0" t="s">
        <v>3364</v>
      </c>
      <c r="B55399" s="0" t="n">
        <f aca="false">HOUR(C55399)</f>
        <v>10</v>
      </c>
      <c r="C55399" s="1" t="n">
        <v>41379.4569444444</v>
      </c>
      <c r="D55399" s="0" t="s">
        <v>93629</v>
      </c>
    </row>
    <row r="55400" customFormat="false" ht="15" hidden="false" customHeight="false" outlineLevel="0" collapsed="false">
      <c r="A55400" s="0" t="s">
        <v>35620</v>
      </c>
      <c r="B55400" s="0" t="n">
        <f aca="false">HOUR(C55400)</f>
        <v>10</v>
      </c>
      <c r="C55400" s="1" t="n">
        <v>41379.4569444444</v>
      </c>
      <c r="D55400" s="0" t="s">
        <v>93630</v>
      </c>
    </row>
    <row r="55401" customFormat="false" ht="15" hidden="false" customHeight="false" outlineLevel="0" collapsed="false">
      <c r="A55401" s="0" t="s">
        <v>93631</v>
      </c>
      <c r="B55401" s="0" t="n">
        <f aca="false">HOUR(C55401)</f>
        <v>10</v>
      </c>
      <c r="C55401" s="1" t="n">
        <v>41379.4569444444</v>
      </c>
      <c r="D55401" s="0" t="s">
        <v>93632</v>
      </c>
    </row>
    <row r="55402" customFormat="false" ht="15" hidden="false" customHeight="false" outlineLevel="0" collapsed="false">
      <c r="A55402" s="0" t="s">
        <v>93249</v>
      </c>
      <c r="B55402" s="0" t="n">
        <f aca="false">HOUR(C55402)</f>
        <v>10</v>
      </c>
      <c r="C55402" s="1" t="n">
        <v>41379.4569444444</v>
      </c>
      <c r="D55402" s="0" t="s">
        <v>93633</v>
      </c>
    </row>
    <row r="55403" customFormat="false" ht="15" hidden="false" customHeight="false" outlineLevel="0" collapsed="false">
      <c r="A55403" s="0" t="s">
        <v>93634</v>
      </c>
      <c r="B55403" s="0" t="n">
        <f aca="false">HOUR(C55403)</f>
        <v>10</v>
      </c>
      <c r="C55403" s="1" t="n">
        <v>41379.4569444444</v>
      </c>
      <c r="D55403" s="0" t="s">
        <v>93635</v>
      </c>
    </row>
    <row r="55404" customFormat="false" ht="15" hidden="false" customHeight="false" outlineLevel="0" collapsed="false">
      <c r="A55404" s="0" t="s">
        <v>93636</v>
      </c>
      <c r="B55404" s="0" t="n">
        <f aca="false">HOUR(C55404)</f>
        <v>10</v>
      </c>
      <c r="C55404" s="1" t="n">
        <v>41379.4569444444</v>
      </c>
      <c r="D55404" s="0" t="s">
        <v>93637</v>
      </c>
    </row>
    <row r="55405" customFormat="false" ht="15" hidden="false" customHeight="false" outlineLevel="0" collapsed="false">
      <c r="A55405" s="0" t="s">
        <v>93638</v>
      </c>
      <c r="B55405" s="0" t="n">
        <f aca="false">HOUR(C55405)</f>
        <v>10</v>
      </c>
      <c r="C55405" s="1" t="n">
        <v>41379.4569444444</v>
      </c>
      <c r="D55405" s="0" t="s">
        <v>93639</v>
      </c>
    </row>
    <row r="55406" customFormat="false" ht="15" hidden="false" customHeight="false" outlineLevel="0" collapsed="false">
      <c r="A55406" s="0" t="s">
        <v>93640</v>
      </c>
      <c r="B55406" s="0" t="n">
        <f aca="false">HOUR(C55406)</f>
        <v>10</v>
      </c>
      <c r="C55406" s="1" t="n">
        <v>41379.4569444444</v>
      </c>
      <c r="D55406" s="0" t="s">
        <v>93641</v>
      </c>
    </row>
    <row r="55407" customFormat="false" ht="15" hidden="false" customHeight="false" outlineLevel="0" collapsed="false">
      <c r="A55407" s="0" t="s">
        <v>93642</v>
      </c>
      <c r="B55407" s="0" t="n">
        <f aca="false">HOUR(C55407)</f>
        <v>10</v>
      </c>
      <c r="C55407" s="1" t="n">
        <v>41379.4569444444</v>
      </c>
      <c r="D55407" s="0" t="s">
        <v>93643</v>
      </c>
    </row>
    <row r="55408" customFormat="false" ht="15" hidden="false" customHeight="false" outlineLevel="0" collapsed="false">
      <c r="A55408" s="0" t="s">
        <v>93644</v>
      </c>
      <c r="B55408" s="0" t="n">
        <f aca="false">HOUR(C55408)</f>
        <v>10</v>
      </c>
      <c r="C55408" s="1" t="n">
        <v>41379.4569444444</v>
      </c>
      <c r="D55408" s="0" t="s">
        <v>93645</v>
      </c>
    </row>
    <row r="55409" customFormat="false" ht="15" hidden="false" customHeight="false" outlineLevel="0" collapsed="false">
      <c r="A55409" s="0" t="s">
        <v>93634</v>
      </c>
      <c r="B55409" s="0" t="n">
        <f aca="false">HOUR(C55409)</f>
        <v>10</v>
      </c>
      <c r="C55409" s="1" t="n">
        <v>41379.4569444444</v>
      </c>
      <c r="D55409" s="0" t="s">
        <v>93646</v>
      </c>
    </row>
    <row r="55410" customFormat="false" ht="15" hidden="false" customHeight="false" outlineLevel="0" collapsed="false">
      <c r="A55410" s="0" t="s">
        <v>93647</v>
      </c>
      <c r="B55410" s="0" t="n">
        <f aca="false">HOUR(C55410)</f>
        <v>10</v>
      </c>
      <c r="C55410" s="1" t="n">
        <v>41379.4569444444</v>
      </c>
      <c r="D55410" s="0" t="s">
        <v>93648</v>
      </c>
    </row>
    <row r="55411" customFormat="false" ht="15" hidden="false" customHeight="false" outlineLevel="0" collapsed="false">
      <c r="A55411" s="0" t="s">
        <v>93649</v>
      </c>
      <c r="B55411" s="0" t="n">
        <f aca="false">HOUR(C55411)</f>
        <v>10</v>
      </c>
      <c r="C55411" s="1" t="n">
        <v>41379.4569444444</v>
      </c>
      <c r="D55411" s="0" t="s">
        <v>93650</v>
      </c>
    </row>
    <row r="55412" customFormat="false" ht="15" hidden="false" customHeight="false" outlineLevel="0" collapsed="false">
      <c r="A55412" s="0" t="s">
        <v>6789</v>
      </c>
      <c r="B55412" s="0" t="n">
        <f aca="false">HOUR(C55412)</f>
        <v>10</v>
      </c>
      <c r="C55412" s="1" t="n">
        <v>41379.4569444444</v>
      </c>
      <c r="D55412" s="0" t="s">
        <v>93651</v>
      </c>
    </row>
    <row r="55413" customFormat="false" ht="409.5" hidden="false" customHeight="false" outlineLevel="0" collapsed="false">
      <c r="A55413" s="0" t="s">
        <v>93634</v>
      </c>
      <c r="B55413" s="0" t="n">
        <f aca="false">HOUR(C55413)</f>
        <v>10</v>
      </c>
      <c r="C55413" s="1" t="n">
        <v>41379.4569444444</v>
      </c>
      <c r="D55413" s="3" t="s">
        <v>93652</v>
      </c>
    </row>
    <row r="55414" customFormat="false" ht="15" hidden="false" customHeight="false" outlineLevel="0" collapsed="false">
      <c r="A55414" s="0" t="s">
        <v>93653</v>
      </c>
      <c r="B55414" s="0" t="n">
        <f aca="false">HOUR(C55414)</f>
        <v>10</v>
      </c>
      <c r="C55414" s="1" t="n">
        <v>41379.4569444444</v>
      </c>
      <c r="D55414" s="0" t="s">
        <v>93654</v>
      </c>
    </row>
    <row r="55415" customFormat="false" ht="15" hidden="false" customHeight="false" outlineLevel="0" collapsed="false">
      <c r="A55415" s="0" t="s">
        <v>93655</v>
      </c>
      <c r="B55415" s="0" t="n">
        <f aca="false">HOUR(C55415)</f>
        <v>10</v>
      </c>
      <c r="C55415" s="1" t="n">
        <v>41379.4569444444</v>
      </c>
      <c r="D55415" s="0" t="s">
        <v>93656</v>
      </c>
    </row>
    <row r="55416" customFormat="false" ht="15" hidden="false" customHeight="false" outlineLevel="0" collapsed="false">
      <c r="A55416" s="0" t="s">
        <v>93657</v>
      </c>
      <c r="B55416" s="0" t="n">
        <f aca="false">HOUR(C55416)</f>
        <v>10</v>
      </c>
      <c r="C55416" s="1" t="n">
        <v>41379.4569444444</v>
      </c>
      <c r="D55416" s="0" t="s">
        <v>93658</v>
      </c>
    </row>
    <row r="55417" customFormat="false" ht="15" hidden="false" customHeight="false" outlineLevel="0" collapsed="false">
      <c r="A55417" s="0" t="s">
        <v>93659</v>
      </c>
      <c r="B55417" s="0" t="n">
        <f aca="false">HOUR(C55417)</f>
        <v>10</v>
      </c>
      <c r="C55417" s="1" t="n">
        <v>41379.4569444444</v>
      </c>
      <c r="D55417" s="0" t="s">
        <v>93660</v>
      </c>
    </row>
    <row r="55418" customFormat="false" ht="15" hidden="false" customHeight="false" outlineLevel="0" collapsed="false">
      <c r="A55418" s="0" t="s">
        <v>2966</v>
      </c>
      <c r="B55418" s="0" t="n">
        <f aca="false">HOUR(C55418)</f>
        <v>10</v>
      </c>
      <c r="C55418" s="1" t="n">
        <v>41379.4569444444</v>
      </c>
      <c r="D55418" s="0" t="s">
        <v>93661</v>
      </c>
    </row>
    <row r="55419" customFormat="false" ht="15" hidden="false" customHeight="false" outlineLevel="0" collapsed="false">
      <c r="A55419" s="0" t="s">
        <v>93662</v>
      </c>
      <c r="B55419" s="0" t="n">
        <f aca="false">HOUR(C55419)</f>
        <v>10</v>
      </c>
      <c r="C55419" s="1" t="n">
        <v>41379.4569444444</v>
      </c>
      <c r="D55419" s="0" t="s">
        <v>93663</v>
      </c>
    </row>
    <row r="55420" customFormat="false" ht="15" hidden="false" customHeight="false" outlineLevel="0" collapsed="false">
      <c r="A55420" s="0" t="s">
        <v>93664</v>
      </c>
      <c r="B55420" s="0" t="n">
        <f aca="false">HOUR(C55420)</f>
        <v>10</v>
      </c>
      <c r="C55420" s="1" t="n">
        <v>41379.4576388889</v>
      </c>
      <c r="D55420" s="0" t="s">
        <v>93665</v>
      </c>
    </row>
    <row r="55421" customFormat="false" ht="15" hidden="false" customHeight="false" outlineLevel="0" collapsed="false">
      <c r="A55421" s="0" t="s">
        <v>93666</v>
      </c>
      <c r="B55421" s="0" t="n">
        <f aca="false">HOUR(C55421)</f>
        <v>10</v>
      </c>
      <c r="C55421" s="1" t="n">
        <v>41379.4576388889</v>
      </c>
      <c r="D55421" s="0" t="s">
        <v>93667</v>
      </c>
    </row>
    <row r="55422" customFormat="false" ht="15" hidden="false" customHeight="false" outlineLevel="0" collapsed="false">
      <c r="A55422" s="0" t="s">
        <v>93668</v>
      </c>
      <c r="B55422" s="0" t="n">
        <f aca="false">HOUR(C55422)</f>
        <v>10</v>
      </c>
      <c r="C55422" s="1" t="n">
        <v>41379.4576388889</v>
      </c>
      <c r="D55422" s="0" t="s">
        <v>93669</v>
      </c>
    </row>
    <row r="55423" customFormat="false" ht="15" hidden="false" customHeight="false" outlineLevel="0" collapsed="false">
      <c r="A55423" s="0" t="s">
        <v>93670</v>
      </c>
      <c r="B55423" s="0" t="n">
        <f aca="false">HOUR(C55423)</f>
        <v>10</v>
      </c>
      <c r="C55423" s="1" t="n">
        <v>41379.4576388889</v>
      </c>
      <c r="D55423" s="0" t="s">
        <v>93671</v>
      </c>
    </row>
    <row r="55424" customFormat="false" ht="15" hidden="false" customHeight="false" outlineLevel="0" collapsed="false">
      <c r="A55424" s="0" t="s">
        <v>93672</v>
      </c>
      <c r="B55424" s="0" t="n">
        <f aca="false">HOUR(C55424)</f>
        <v>10</v>
      </c>
      <c r="C55424" s="1" t="n">
        <v>41379.4576388889</v>
      </c>
      <c r="D55424" s="0" t="s">
        <v>93673</v>
      </c>
    </row>
    <row r="55425" customFormat="false" ht="15" hidden="false" customHeight="false" outlineLevel="0" collapsed="false">
      <c r="A55425" s="0" t="s">
        <v>93674</v>
      </c>
      <c r="B55425" s="0" t="n">
        <f aca="false">HOUR(C55425)</f>
        <v>10</v>
      </c>
      <c r="C55425" s="1" t="n">
        <v>41379.4576388889</v>
      </c>
      <c r="D55425" s="0" t="s">
        <v>93675</v>
      </c>
    </row>
    <row r="55426" customFormat="false" ht="15" hidden="false" customHeight="false" outlineLevel="0" collapsed="false">
      <c r="A55426" s="0" t="s">
        <v>93676</v>
      </c>
      <c r="B55426" s="0" t="n">
        <f aca="false">HOUR(C55426)</f>
        <v>10</v>
      </c>
      <c r="C55426" s="1" t="n">
        <v>41379.4576388889</v>
      </c>
      <c r="D55426" s="0" t="s">
        <v>93677</v>
      </c>
    </row>
    <row r="55427" customFormat="false" ht="15" hidden="false" customHeight="false" outlineLevel="0" collapsed="false">
      <c r="A55427" s="0" t="s">
        <v>12943</v>
      </c>
      <c r="B55427" s="0" t="n">
        <f aca="false">HOUR(C55427)</f>
        <v>10</v>
      </c>
      <c r="C55427" s="1" t="n">
        <v>41379.4576388889</v>
      </c>
      <c r="D55427" s="0" t="s">
        <v>93678</v>
      </c>
    </row>
    <row r="55428" customFormat="false" ht="15" hidden="false" customHeight="false" outlineLevel="0" collapsed="false">
      <c r="A55428" s="0" t="s">
        <v>36455</v>
      </c>
      <c r="B55428" s="0" t="n">
        <f aca="false">HOUR(C55428)</f>
        <v>10</v>
      </c>
      <c r="C55428" s="1" t="n">
        <v>41379.4576388889</v>
      </c>
      <c r="D55428" s="0" t="s">
        <v>93679</v>
      </c>
    </row>
    <row r="55429" customFormat="false" ht="15" hidden="false" customHeight="false" outlineLevel="0" collapsed="false">
      <c r="A55429" s="0" t="s">
        <v>93680</v>
      </c>
      <c r="B55429" s="0" t="n">
        <f aca="false">HOUR(C55429)</f>
        <v>10</v>
      </c>
      <c r="C55429" s="1" t="n">
        <v>41379.4576388889</v>
      </c>
      <c r="D55429" s="0" t="s">
        <v>93681</v>
      </c>
    </row>
    <row r="55430" customFormat="false" ht="15" hidden="false" customHeight="false" outlineLevel="0" collapsed="false">
      <c r="A55430" s="0" t="s">
        <v>93682</v>
      </c>
      <c r="B55430" s="0" t="n">
        <f aca="false">HOUR(C55430)</f>
        <v>10</v>
      </c>
      <c r="C55430" s="1" t="n">
        <v>41379.4576388889</v>
      </c>
      <c r="D55430" s="0" t="s">
        <v>93683</v>
      </c>
    </row>
    <row r="55431" customFormat="false" ht="15" hidden="false" customHeight="false" outlineLevel="0" collapsed="false">
      <c r="A55431" s="0" t="s">
        <v>93684</v>
      </c>
      <c r="B55431" s="0" t="n">
        <f aca="false">HOUR(C55431)</f>
        <v>10</v>
      </c>
      <c r="C55431" s="1" t="n">
        <v>41379.4576388889</v>
      </c>
      <c r="D55431" s="0" t="s">
        <v>93685</v>
      </c>
    </row>
    <row r="55432" customFormat="false" ht="15" hidden="false" customHeight="false" outlineLevel="0" collapsed="false">
      <c r="A55432" s="0" t="s">
        <v>93686</v>
      </c>
      <c r="B55432" s="0" t="n">
        <f aca="false">HOUR(C55432)</f>
        <v>10</v>
      </c>
      <c r="C55432" s="1" t="n">
        <v>41379.4576388889</v>
      </c>
      <c r="D55432" s="0" t="s">
        <v>93687</v>
      </c>
    </row>
    <row r="55433" customFormat="false" ht="15" hidden="false" customHeight="false" outlineLevel="0" collapsed="false">
      <c r="A55433" s="0" t="s">
        <v>93688</v>
      </c>
      <c r="B55433" s="0" t="n">
        <f aca="false">HOUR(C55433)</f>
        <v>10</v>
      </c>
      <c r="C55433" s="1" t="n">
        <v>41379.4576388889</v>
      </c>
      <c r="D55433" s="0" t="s">
        <v>93689</v>
      </c>
    </row>
    <row r="55434" customFormat="false" ht="15" hidden="false" customHeight="false" outlineLevel="0" collapsed="false">
      <c r="A55434" s="0" t="s">
        <v>93690</v>
      </c>
      <c r="B55434" s="0" t="n">
        <f aca="false">HOUR(C55434)</f>
        <v>10</v>
      </c>
      <c r="C55434" s="1" t="n">
        <v>41379.4576388889</v>
      </c>
      <c r="D55434" s="0" t="s">
        <v>93691</v>
      </c>
    </row>
    <row r="55435" customFormat="false" ht="15" hidden="false" customHeight="false" outlineLevel="0" collapsed="false">
      <c r="A55435" s="0" t="s">
        <v>93692</v>
      </c>
      <c r="B55435" s="0" t="n">
        <f aca="false">HOUR(C55435)</f>
        <v>10</v>
      </c>
      <c r="C55435" s="1" t="n">
        <v>41379.4576388889</v>
      </c>
      <c r="D55435" s="0" t="s">
        <v>93693</v>
      </c>
    </row>
    <row r="55436" customFormat="false" ht="15" hidden="false" customHeight="false" outlineLevel="0" collapsed="false">
      <c r="A55436" s="0" t="s">
        <v>40948</v>
      </c>
      <c r="B55436" s="0" t="n">
        <f aca="false">HOUR(C55436)</f>
        <v>10</v>
      </c>
      <c r="C55436" s="1" t="n">
        <v>41379.4576388889</v>
      </c>
      <c r="D55436" s="0" t="s">
        <v>93694</v>
      </c>
    </row>
    <row r="55437" customFormat="false" ht="15" hidden="false" customHeight="false" outlineLevel="0" collapsed="false">
      <c r="A55437" s="0" t="s">
        <v>93695</v>
      </c>
      <c r="B55437" s="0" t="n">
        <f aca="false">HOUR(C55437)</f>
        <v>10</v>
      </c>
      <c r="C55437" s="1" t="n">
        <v>41379.4576388889</v>
      </c>
      <c r="D55437" s="0" t="s">
        <v>93696</v>
      </c>
    </row>
    <row r="55438" customFormat="false" ht="15" hidden="false" customHeight="false" outlineLevel="0" collapsed="false">
      <c r="A55438" s="0" t="s">
        <v>93697</v>
      </c>
      <c r="B55438" s="0" t="n">
        <f aca="false">HOUR(C55438)</f>
        <v>10</v>
      </c>
      <c r="C55438" s="1" t="n">
        <v>41379.4576388889</v>
      </c>
      <c r="D55438" s="0" t="s">
        <v>93698</v>
      </c>
    </row>
    <row r="55439" customFormat="false" ht="15" hidden="false" customHeight="false" outlineLevel="0" collapsed="false">
      <c r="A55439" s="0" t="s">
        <v>93699</v>
      </c>
      <c r="B55439" s="0" t="n">
        <f aca="false">HOUR(C55439)</f>
        <v>10</v>
      </c>
      <c r="C55439" s="1" t="n">
        <v>41379.4576388889</v>
      </c>
      <c r="D55439" s="0" t="s">
        <v>93700</v>
      </c>
    </row>
    <row r="55440" customFormat="false" ht="15" hidden="false" customHeight="false" outlineLevel="0" collapsed="false">
      <c r="A55440" s="0" t="s">
        <v>93701</v>
      </c>
      <c r="B55440" s="0" t="n">
        <f aca="false">HOUR(C55440)</f>
        <v>10</v>
      </c>
      <c r="C55440" s="1" t="n">
        <v>41379.4576388889</v>
      </c>
      <c r="D55440" s="0" t="s">
        <v>93702</v>
      </c>
    </row>
    <row r="55441" customFormat="false" ht="15" hidden="false" customHeight="false" outlineLevel="0" collapsed="false">
      <c r="A55441" s="0" t="s">
        <v>93688</v>
      </c>
      <c r="B55441" s="0" t="n">
        <f aca="false">HOUR(C55441)</f>
        <v>10</v>
      </c>
      <c r="C55441" s="1" t="n">
        <v>41379.4576388889</v>
      </c>
      <c r="D55441" s="0" t="s">
        <v>93703</v>
      </c>
    </row>
    <row r="55442" customFormat="false" ht="15" hidden="false" customHeight="false" outlineLevel="0" collapsed="false">
      <c r="A55442" s="0" t="s">
        <v>93704</v>
      </c>
      <c r="B55442" s="0" t="n">
        <f aca="false">HOUR(C55442)</f>
        <v>10</v>
      </c>
      <c r="C55442" s="1" t="n">
        <v>41379.4576388889</v>
      </c>
      <c r="D55442" s="0" t="s">
        <v>93705</v>
      </c>
    </row>
    <row r="55443" customFormat="false" ht="15" hidden="false" customHeight="false" outlineLevel="0" collapsed="false">
      <c r="A55443" s="0" t="s">
        <v>93706</v>
      </c>
      <c r="B55443" s="0" t="n">
        <f aca="false">HOUR(C55443)</f>
        <v>10</v>
      </c>
      <c r="C55443" s="1" t="n">
        <v>41379.4576388889</v>
      </c>
      <c r="D55443" s="0" t="s">
        <v>93707</v>
      </c>
    </row>
    <row r="55444" customFormat="false" ht="15" hidden="false" customHeight="false" outlineLevel="0" collapsed="false">
      <c r="A55444" s="0" t="s">
        <v>10981</v>
      </c>
      <c r="B55444" s="0" t="n">
        <f aca="false">HOUR(C55444)</f>
        <v>10</v>
      </c>
      <c r="C55444" s="1" t="n">
        <v>41379.4576388889</v>
      </c>
      <c r="D55444" s="0" t="s">
        <v>93708</v>
      </c>
    </row>
    <row r="55445" customFormat="false" ht="15" hidden="false" customHeight="false" outlineLevel="0" collapsed="false">
      <c r="A55445" s="0" t="s">
        <v>93709</v>
      </c>
      <c r="B55445" s="0" t="n">
        <f aca="false">HOUR(C55445)</f>
        <v>10</v>
      </c>
      <c r="C55445" s="1" t="n">
        <v>41379.4576388889</v>
      </c>
      <c r="D55445" s="0" t="s">
        <v>93710</v>
      </c>
    </row>
    <row r="55446" customFormat="false" ht="15" hidden="false" customHeight="false" outlineLevel="0" collapsed="false">
      <c r="A55446" s="0" t="s">
        <v>93711</v>
      </c>
      <c r="B55446" s="0" t="n">
        <f aca="false">HOUR(C55446)</f>
        <v>10</v>
      </c>
      <c r="C55446" s="1" t="n">
        <v>41379.4576388889</v>
      </c>
      <c r="D55446" s="0" t="s">
        <v>93712</v>
      </c>
    </row>
    <row r="55447" customFormat="false" ht="15" hidden="false" customHeight="false" outlineLevel="0" collapsed="false">
      <c r="A55447" s="0" t="s">
        <v>93713</v>
      </c>
      <c r="B55447" s="0" t="n">
        <f aca="false">HOUR(C55447)</f>
        <v>10</v>
      </c>
      <c r="C55447" s="1" t="n">
        <v>41379.4576388889</v>
      </c>
      <c r="D55447" s="0" t="s">
        <v>93714</v>
      </c>
    </row>
    <row r="55448" customFormat="false" ht="15" hidden="false" customHeight="false" outlineLevel="0" collapsed="false">
      <c r="A55448" s="0" t="s">
        <v>93715</v>
      </c>
      <c r="B55448" s="0" t="n">
        <f aca="false">HOUR(C55448)</f>
        <v>11</v>
      </c>
      <c r="C55448" s="1" t="n">
        <v>41379.4583333333</v>
      </c>
      <c r="D55448" s="0" t="s">
        <v>93716</v>
      </c>
    </row>
    <row r="55449" customFormat="false" ht="15" hidden="false" customHeight="false" outlineLevel="0" collapsed="false">
      <c r="A55449" s="0" t="s">
        <v>93717</v>
      </c>
      <c r="B55449" s="0" t="n">
        <f aca="false">HOUR(C55449)</f>
        <v>11</v>
      </c>
      <c r="C55449" s="1" t="n">
        <v>41379.4583333333</v>
      </c>
      <c r="D55449" s="0" t="s">
        <v>93718</v>
      </c>
    </row>
    <row r="55450" customFormat="false" ht="15" hidden="false" customHeight="false" outlineLevel="0" collapsed="false">
      <c r="A55450" s="0" t="s">
        <v>93719</v>
      </c>
      <c r="B55450" s="0" t="n">
        <f aca="false">HOUR(C55450)</f>
        <v>11</v>
      </c>
      <c r="C55450" s="1" t="n">
        <v>41379.4583333333</v>
      </c>
      <c r="D55450" s="0" t="s">
        <v>93720</v>
      </c>
    </row>
    <row r="55451" customFormat="false" ht="15" hidden="false" customHeight="false" outlineLevel="0" collapsed="false">
      <c r="A55451" s="0" t="s">
        <v>47552</v>
      </c>
      <c r="B55451" s="0" t="n">
        <f aca="false">HOUR(C55451)</f>
        <v>11</v>
      </c>
      <c r="C55451" s="1" t="n">
        <v>41379.4583333333</v>
      </c>
      <c r="D55451" s="0" t="s">
        <v>93721</v>
      </c>
    </row>
    <row r="55452" customFormat="false" ht="15" hidden="false" customHeight="false" outlineLevel="0" collapsed="false">
      <c r="A55452" s="0" t="s">
        <v>93722</v>
      </c>
      <c r="B55452" s="0" t="n">
        <f aca="false">HOUR(C55452)</f>
        <v>11</v>
      </c>
      <c r="C55452" s="1" t="n">
        <v>41379.4583333333</v>
      </c>
      <c r="D55452" s="0" t="s">
        <v>93723</v>
      </c>
    </row>
    <row r="55453" customFormat="false" ht="15" hidden="false" customHeight="false" outlineLevel="0" collapsed="false">
      <c r="A55453" s="0" t="s">
        <v>15426</v>
      </c>
      <c r="B55453" s="0" t="n">
        <f aca="false">HOUR(C55453)</f>
        <v>11</v>
      </c>
      <c r="C55453" s="1" t="n">
        <v>41379.4583333333</v>
      </c>
      <c r="D55453" s="0" t="s">
        <v>15427</v>
      </c>
    </row>
    <row r="55454" customFormat="false" ht="15" hidden="false" customHeight="false" outlineLevel="0" collapsed="false">
      <c r="A55454" s="0" t="s">
        <v>93724</v>
      </c>
      <c r="B55454" s="0" t="n">
        <f aca="false">HOUR(C55454)</f>
        <v>11</v>
      </c>
      <c r="C55454" s="1" t="n">
        <v>41379.4583333333</v>
      </c>
      <c r="D55454" s="0" t="s">
        <v>93725</v>
      </c>
    </row>
    <row r="55455" customFormat="false" ht="15" hidden="false" customHeight="false" outlineLevel="0" collapsed="false">
      <c r="A55455" s="0" t="s">
        <v>93726</v>
      </c>
      <c r="B55455" s="0" t="n">
        <f aca="false">HOUR(C55455)</f>
        <v>11</v>
      </c>
      <c r="C55455" s="1" t="n">
        <v>41379.4583333333</v>
      </c>
      <c r="D55455" s="0" t="s">
        <v>93727</v>
      </c>
    </row>
    <row r="55456" customFormat="false" ht="15" hidden="false" customHeight="false" outlineLevel="0" collapsed="false">
      <c r="A55456" s="0" t="s">
        <v>93728</v>
      </c>
      <c r="B55456" s="0" t="n">
        <f aca="false">HOUR(C55456)</f>
        <v>11</v>
      </c>
      <c r="C55456" s="1" t="n">
        <v>41379.4583333333</v>
      </c>
      <c r="D55456" s="0" t="s">
        <v>93729</v>
      </c>
    </row>
    <row r="55457" customFormat="false" ht="15" hidden="false" customHeight="false" outlineLevel="0" collapsed="false">
      <c r="A55457" s="0" t="s">
        <v>37469</v>
      </c>
      <c r="B55457" s="0" t="n">
        <f aca="false">HOUR(C55457)</f>
        <v>11</v>
      </c>
      <c r="C55457" s="1" t="n">
        <v>41379.4583333333</v>
      </c>
      <c r="D55457" s="0" t="s">
        <v>93730</v>
      </c>
    </row>
    <row r="55458" customFormat="false" ht="15" hidden="false" customHeight="false" outlineLevel="0" collapsed="false">
      <c r="A55458" s="0" t="s">
        <v>93731</v>
      </c>
      <c r="B55458" s="0" t="n">
        <f aca="false">HOUR(C55458)</f>
        <v>11</v>
      </c>
      <c r="C55458" s="1" t="n">
        <v>41379.4583333333</v>
      </c>
      <c r="D55458" s="0" t="s">
        <v>93732</v>
      </c>
    </row>
    <row r="55459" customFormat="false" ht="15" hidden="false" customHeight="false" outlineLevel="0" collapsed="false">
      <c r="A55459" s="0" t="s">
        <v>47330</v>
      </c>
      <c r="B55459" s="0" t="n">
        <f aca="false">HOUR(C55459)</f>
        <v>11</v>
      </c>
      <c r="C55459" s="1" t="n">
        <v>41379.4583333333</v>
      </c>
      <c r="D55459" s="0" t="s">
        <v>93733</v>
      </c>
    </row>
    <row r="55460" customFormat="false" ht="15" hidden="false" customHeight="false" outlineLevel="0" collapsed="false">
      <c r="A55460" s="0" t="s">
        <v>93734</v>
      </c>
      <c r="B55460" s="0" t="n">
        <f aca="false">HOUR(C55460)</f>
        <v>11</v>
      </c>
      <c r="C55460" s="1" t="n">
        <v>41379.4583333333</v>
      </c>
      <c r="D55460" s="0" t="s">
        <v>93735</v>
      </c>
    </row>
    <row r="55461" customFormat="false" ht="15" hidden="false" customHeight="false" outlineLevel="0" collapsed="false">
      <c r="A55461" s="0" t="s">
        <v>47339</v>
      </c>
      <c r="B55461" s="0" t="n">
        <f aca="false">HOUR(C55461)</f>
        <v>11</v>
      </c>
      <c r="C55461" s="1" t="n">
        <v>41379.4583333333</v>
      </c>
      <c r="D55461" s="0" t="s">
        <v>93736</v>
      </c>
    </row>
    <row r="55462" customFormat="false" ht="15" hidden="false" customHeight="false" outlineLevel="0" collapsed="false">
      <c r="A55462" s="0" t="s">
        <v>93737</v>
      </c>
      <c r="B55462" s="0" t="n">
        <f aca="false">HOUR(C55462)</f>
        <v>11</v>
      </c>
      <c r="C55462" s="1" t="n">
        <v>41379.4583333333</v>
      </c>
      <c r="D55462" s="0" t="s">
        <v>93738</v>
      </c>
    </row>
    <row r="55463" customFormat="false" ht="15" hidden="false" customHeight="false" outlineLevel="0" collapsed="false">
      <c r="A55463" s="0" t="s">
        <v>93739</v>
      </c>
      <c r="B55463" s="0" t="n">
        <f aca="false">HOUR(C55463)</f>
        <v>11</v>
      </c>
      <c r="C55463" s="1" t="n">
        <v>41379.4583333333</v>
      </c>
      <c r="D55463" s="0" t="s">
        <v>93740</v>
      </c>
    </row>
    <row r="55464" customFormat="false" ht="15" hidden="false" customHeight="false" outlineLevel="0" collapsed="false">
      <c r="A55464" s="0" t="s">
        <v>93741</v>
      </c>
      <c r="B55464" s="0" t="n">
        <f aca="false">HOUR(C55464)</f>
        <v>11</v>
      </c>
      <c r="C55464" s="1" t="n">
        <v>41379.4583333333</v>
      </c>
      <c r="D55464" s="0" t="s">
        <v>93742</v>
      </c>
    </row>
    <row r="55465" customFormat="false" ht="15" hidden="false" customHeight="false" outlineLevel="0" collapsed="false">
      <c r="A55465" s="0" t="s">
        <v>93743</v>
      </c>
      <c r="B55465" s="0" t="n">
        <f aca="false">HOUR(C55465)</f>
        <v>11</v>
      </c>
      <c r="C55465" s="1" t="n">
        <v>41379.4583333333</v>
      </c>
      <c r="D55465" s="0" t="s">
        <v>93744</v>
      </c>
    </row>
    <row r="55466" customFormat="false" ht="15" hidden="false" customHeight="false" outlineLevel="0" collapsed="false">
      <c r="A55466" s="0" t="s">
        <v>93745</v>
      </c>
      <c r="B55466" s="0" t="n">
        <f aca="false">HOUR(C55466)</f>
        <v>11</v>
      </c>
      <c r="C55466" s="1" t="n">
        <v>41379.4583333333</v>
      </c>
      <c r="D55466" s="0" t="s">
        <v>93746</v>
      </c>
    </row>
    <row r="55467" customFormat="false" ht="15" hidden="false" customHeight="false" outlineLevel="0" collapsed="false">
      <c r="A55467" s="0" t="s">
        <v>93747</v>
      </c>
      <c r="B55467" s="0" t="n">
        <f aca="false">HOUR(C55467)</f>
        <v>11</v>
      </c>
      <c r="C55467" s="1" t="n">
        <v>41379.4583333333</v>
      </c>
      <c r="D55467" s="0" t="s">
        <v>93748</v>
      </c>
    </row>
    <row r="55468" customFormat="false" ht="15" hidden="false" customHeight="false" outlineLevel="0" collapsed="false">
      <c r="A55468" s="0" t="s">
        <v>28968</v>
      </c>
      <c r="B55468" s="0" t="n">
        <f aca="false">HOUR(C55468)</f>
        <v>11</v>
      </c>
      <c r="C55468" s="1" t="n">
        <v>41379.4583333333</v>
      </c>
      <c r="D55468" s="0" t="s">
        <v>93749</v>
      </c>
    </row>
    <row r="55469" customFormat="false" ht="15" hidden="false" customHeight="false" outlineLevel="0" collapsed="false">
      <c r="A55469" s="0" t="s">
        <v>93750</v>
      </c>
      <c r="B55469" s="0" t="n">
        <f aca="false">HOUR(C55469)</f>
        <v>11</v>
      </c>
      <c r="C55469" s="1" t="n">
        <v>41379.4583333333</v>
      </c>
      <c r="D55469" s="0" t="s">
        <v>93751</v>
      </c>
    </row>
    <row r="55470" customFormat="false" ht="15" hidden="false" customHeight="false" outlineLevel="0" collapsed="false">
      <c r="A55470" s="0" t="s">
        <v>7648</v>
      </c>
      <c r="B55470" s="0" t="n">
        <f aca="false">HOUR(C55470)</f>
        <v>11</v>
      </c>
      <c r="C55470" s="1" t="n">
        <v>41379.4583333333</v>
      </c>
      <c r="D55470" s="0" t="s">
        <v>93752</v>
      </c>
    </row>
    <row r="55471" customFormat="false" ht="15" hidden="false" customHeight="false" outlineLevel="0" collapsed="false">
      <c r="A55471" s="0" t="s">
        <v>30655</v>
      </c>
      <c r="B55471" s="0" t="n">
        <f aca="false">HOUR(C55471)</f>
        <v>11</v>
      </c>
      <c r="C55471" s="1" t="n">
        <v>41379.4583333333</v>
      </c>
      <c r="D55471" s="0" t="s">
        <v>93753</v>
      </c>
    </row>
    <row r="55472" customFormat="false" ht="15" hidden="false" customHeight="false" outlineLevel="0" collapsed="false">
      <c r="A55472" s="0" t="s">
        <v>34925</v>
      </c>
      <c r="B55472" s="0" t="n">
        <f aca="false">HOUR(C55472)</f>
        <v>11</v>
      </c>
      <c r="C55472" s="1" t="n">
        <v>41379.4583333333</v>
      </c>
      <c r="D55472" s="0" t="s">
        <v>93754</v>
      </c>
    </row>
    <row r="55473" customFormat="false" ht="15" hidden="false" customHeight="false" outlineLevel="0" collapsed="false">
      <c r="A55473" s="0" t="s">
        <v>93755</v>
      </c>
      <c r="B55473" s="0" t="n">
        <f aca="false">HOUR(C55473)</f>
        <v>11</v>
      </c>
      <c r="C55473" s="1" t="n">
        <v>41379.4583333333</v>
      </c>
      <c r="D55473" s="0" t="s">
        <v>93756</v>
      </c>
    </row>
    <row r="55474" customFormat="false" ht="15" hidden="false" customHeight="false" outlineLevel="0" collapsed="false">
      <c r="A55474" s="0" t="s">
        <v>79630</v>
      </c>
      <c r="B55474" s="0" t="n">
        <f aca="false">HOUR(C55474)</f>
        <v>11</v>
      </c>
      <c r="C55474" s="1" t="n">
        <v>41379.4583333333</v>
      </c>
      <c r="D55474" s="0" t="s">
        <v>93757</v>
      </c>
    </row>
    <row r="55475" customFormat="false" ht="15" hidden="false" customHeight="false" outlineLevel="0" collapsed="false">
      <c r="A55475" s="0" t="s">
        <v>3702</v>
      </c>
      <c r="B55475" s="0" t="n">
        <f aca="false">HOUR(C55475)</f>
        <v>11</v>
      </c>
      <c r="C55475" s="1" t="n">
        <v>41379.4583333333</v>
      </c>
      <c r="D55475" s="0" t="s">
        <v>93758</v>
      </c>
    </row>
    <row r="55476" customFormat="false" ht="15" hidden="false" customHeight="false" outlineLevel="0" collapsed="false">
      <c r="A55476" s="0" t="s">
        <v>93759</v>
      </c>
      <c r="B55476" s="0" t="n">
        <f aca="false">HOUR(C55476)</f>
        <v>11</v>
      </c>
      <c r="C55476" s="1" t="n">
        <v>41379.4583333333</v>
      </c>
      <c r="D55476" s="0" t="s">
        <v>93760</v>
      </c>
    </row>
    <row r="55477" customFormat="false" ht="15" hidden="false" customHeight="false" outlineLevel="0" collapsed="false">
      <c r="A55477" s="0" t="s">
        <v>93761</v>
      </c>
      <c r="B55477" s="0" t="n">
        <f aca="false">HOUR(C55477)</f>
        <v>11</v>
      </c>
      <c r="C55477" s="1" t="n">
        <v>41379.4583333333</v>
      </c>
      <c r="D55477" s="0" t="s">
        <v>93762</v>
      </c>
    </row>
    <row r="55478" customFormat="false" ht="15" hidden="false" customHeight="false" outlineLevel="0" collapsed="false">
      <c r="A55478" s="0" t="s">
        <v>93763</v>
      </c>
      <c r="B55478" s="0" t="n">
        <f aca="false">HOUR(C55478)</f>
        <v>11</v>
      </c>
      <c r="C55478" s="1" t="n">
        <v>41379.4583333333</v>
      </c>
      <c r="D55478" s="0" t="s">
        <v>93764</v>
      </c>
    </row>
    <row r="55479" customFormat="false" ht="15" hidden="false" customHeight="false" outlineLevel="0" collapsed="false">
      <c r="A55479" s="0" t="s">
        <v>93765</v>
      </c>
      <c r="B55479" s="0" t="n">
        <f aca="false">HOUR(C55479)</f>
        <v>11</v>
      </c>
      <c r="C55479" s="1" t="n">
        <v>41379.4583333333</v>
      </c>
      <c r="D55479" s="0" t="s">
        <v>93766</v>
      </c>
    </row>
    <row r="55480" customFormat="false" ht="15" hidden="false" customHeight="false" outlineLevel="0" collapsed="false">
      <c r="A55480" s="0" t="s">
        <v>93767</v>
      </c>
      <c r="B55480" s="0" t="n">
        <f aca="false">HOUR(C55480)</f>
        <v>11</v>
      </c>
      <c r="C55480" s="1" t="n">
        <v>41379.4583333333</v>
      </c>
      <c r="D55480" s="0" t="s">
        <v>93768</v>
      </c>
    </row>
    <row r="55481" customFormat="false" ht="15" hidden="false" customHeight="false" outlineLevel="0" collapsed="false">
      <c r="A55481" s="0" t="s">
        <v>57477</v>
      </c>
      <c r="B55481" s="0" t="n">
        <f aca="false">HOUR(C55481)</f>
        <v>11</v>
      </c>
      <c r="C55481" s="1" t="n">
        <v>41379.4583333333</v>
      </c>
      <c r="D55481" s="0" t="s">
        <v>93769</v>
      </c>
    </row>
    <row r="55482" customFormat="false" ht="15" hidden="false" customHeight="false" outlineLevel="0" collapsed="false">
      <c r="A55482" s="0" t="s">
        <v>93770</v>
      </c>
      <c r="B55482" s="0" t="n">
        <f aca="false">HOUR(C55482)</f>
        <v>11</v>
      </c>
      <c r="C55482" s="1" t="n">
        <v>41379.4583333333</v>
      </c>
      <c r="D55482" s="0" t="s">
        <v>93771</v>
      </c>
    </row>
    <row r="55483" customFormat="false" ht="15" hidden="false" customHeight="false" outlineLevel="0" collapsed="false">
      <c r="A55483" s="0" t="s">
        <v>1094</v>
      </c>
      <c r="B55483" s="0" t="n">
        <f aca="false">HOUR(C55483)</f>
        <v>11</v>
      </c>
      <c r="C55483" s="1" t="n">
        <v>41379.4583333333</v>
      </c>
      <c r="D55483" s="0" t="s">
        <v>93772</v>
      </c>
    </row>
    <row r="55484" customFormat="false" ht="15" hidden="false" customHeight="false" outlineLevel="0" collapsed="false">
      <c r="A55484" s="0" t="s">
        <v>93773</v>
      </c>
      <c r="B55484" s="0" t="n">
        <f aca="false">HOUR(C55484)</f>
        <v>11</v>
      </c>
      <c r="C55484" s="1" t="n">
        <v>41379.4583333333</v>
      </c>
      <c r="D55484" s="0" t="s">
        <v>93774</v>
      </c>
    </row>
    <row r="55485" customFormat="false" ht="15" hidden="false" customHeight="false" outlineLevel="0" collapsed="false">
      <c r="A55485" s="0" t="s">
        <v>54530</v>
      </c>
      <c r="B55485" s="0" t="n">
        <f aca="false">HOUR(C55485)</f>
        <v>11</v>
      </c>
      <c r="C55485" s="1" t="n">
        <v>41379.4583333333</v>
      </c>
      <c r="D55485" s="0" t="s">
        <v>93775</v>
      </c>
    </row>
    <row r="55486" customFormat="false" ht="15" hidden="false" customHeight="false" outlineLevel="0" collapsed="false">
      <c r="A55486" s="0" t="s">
        <v>93776</v>
      </c>
      <c r="B55486" s="0" t="n">
        <f aca="false">HOUR(C55486)</f>
        <v>11</v>
      </c>
      <c r="C55486" s="1" t="n">
        <v>41379.4583333333</v>
      </c>
      <c r="D55486" s="0" t="s">
        <v>93777</v>
      </c>
    </row>
    <row r="55487" customFormat="false" ht="15" hidden="false" customHeight="false" outlineLevel="0" collapsed="false">
      <c r="A55487" s="0" t="s">
        <v>81426</v>
      </c>
      <c r="B55487" s="0" t="n">
        <f aca="false">HOUR(C55487)</f>
        <v>11</v>
      </c>
      <c r="C55487" s="1" t="n">
        <v>41379.4583333333</v>
      </c>
      <c r="D55487" s="0" t="s">
        <v>93778</v>
      </c>
    </row>
    <row r="55488" customFormat="false" ht="15" hidden="false" customHeight="false" outlineLevel="0" collapsed="false">
      <c r="A55488" s="0" t="s">
        <v>93779</v>
      </c>
      <c r="B55488" s="0" t="n">
        <f aca="false">HOUR(C55488)</f>
        <v>11</v>
      </c>
      <c r="C55488" s="1" t="n">
        <v>41379.4583333333</v>
      </c>
      <c r="D55488" s="0" t="s">
        <v>93780</v>
      </c>
    </row>
    <row r="55489" customFormat="false" ht="15" hidden="false" customHeight="false" outlineLevel="0" collapsed="false">
      <c r="A55489" s="0" t="s">
        <v>82929</v>
      </c>
      <c r="B55489" s="0" t="n">
        <f aca="false">HOUR(C55489)</f>
        <v>11</v>
      </c>
      <c r="C55489" s="1" t="n">
        <v>41379.4590277778</v>
      </c>
      <c r="D55489" s="0" t="s">
        <v>93781</v>
      </c>
    </row>
    <row r="55490" customFormat="false" ht="15" hidden="false" customHeight="false" outlineLevel="0" collapsed="false">
      <c r="A55490" s="0" t="s">
        <v>9918</v>
      </c>
      <c r="B55490" s="0" t="n">
        <f aca="false">HOUR(C55490)</f>
        <v>11</v>
      </c>
      <c r="C55490" s="1" t="n">
        <v>41379.4590277778</v>
      </c>
      <c r="D55490" s="0" t="s">
        <v>93782</v>
      </c>
    </row>
    <row r="55491" customFormat="false" ht="15" hidden="false" customHeight="false" outlineLevel="0" collapsed="false">
      <c r="A55491" s="0" t="s">
        <v>93783</v>
      </c>
      <c r="B55491" s="0" t="n">
        <f aca="false">HOUR(C55491)</f>
        <v>11</v>
      </c>
      <c r="C55491" s="1" t="n">
        <v>41379.4590277778</v>
      </c>
      <c r="D55491" s="0" t="s">
        <v>93784</v>
      </c>
    </row>
    <row r="55492" customFormat="false" ht="15" hidden="false" customHeight="false" outlineLevel="0" collapsed="false">
      <c r="A55492" s="0" t="s">
        <v>93785</v>
      </c>
      <c r="B55492" s="0" t="n">
        <f aca="false">HOUR(C55492)</f>
        <v>11</v>
      </c>
      <c r="C55492" s="1" t="n">
        <v>41379.4590277778</v>
      </c>
      <c r="D55492" s="0" t="s">
        <v>93786</v>
      </c>
    </row>
    <row r="55493" customFormat="false" ht="15" hidden="false" customHeight="false" outlineLevel="0" collapsed="false">
      <c r="A55493" s="0" t="s">
        <v>93787</v>
      </c>
      <c r="B55493" s="0" t="n">
        <f aca="false">HOUR(C55493)</f>
        <v>11</v>
      </c>
      <c r="C55493" s="1" t="n">
        <v>41379.4590277778</v>
      </c>
      <c r="D55493" s="0" t="s">
        <v>93788</v>
      </c>
    </row>
    <row r="55494" customFormat="false" ht="15" hidden="false" customHeight="false" outlineLevel="0" collapsed="false">
      <c r="A55494" s="0" t="s">
        <v>93789</v>
      </c>
      <c r="B55494" s="0" t="n">
        <f aca="false">HOUR(C55494)</f>
        <v>11</v>
      </c>
      <c r="C55494" s="1" t="n">
        <v>41379.4590277778</v>
      </c>
      <c r="D55494" s="0" t="s">
        <v>93790</v>
      </c>
    </row>
    <row r="55495" customFormat="false" ht="15" hidden="false" customHeight="false" outlineLevel="0" collapsed="false">
      <c r="A55495" s="0" t="s">
        <v>4811</v>
      </c>
      <c r="B55495" s="0" t="n">
        <f aca="false">HOUR(C55495)</f>
        <v>11</v>
      </c>
      <c r="C55495" s="1" t="n">
        <v>41379.4590277778</v>
      </c>
      <c r="D55495" s="0" t="s">
        <v>93791</v>
      </c>
    </row>
    <row r="55496" customFormat="false" ht="15" hidden="false" customHeight="false" outlineLevel="0" collapsed="false">
      <c r="A55496" s="0" t="s">
        <v>91860</v>
      </c>
      <c r="B55496" s="0" t="n">
        <f aca="false">HOUR(C55496)</f>
        <v>11</v>
      </c>
      <c r="C55496" s="1" t="n">
        <v>41379.4590277778</v>
      </c>
      <c r="D55496" s="0" t="s">
        <v>93792</v>
      </c>
    </row>
    <row r="55497" customFormat="false" ht="15" hidden="false" customHeight="false" outlineLevel="0" collapsed="false">
      <c r="A55497" s="0" t="s">
        <v>12731</v>
      </c>
      <c r="B55497" s="0" t="n">
        <f aca="false">HOUR(C55497)</f>
        <v>11</v>
      </c>
      <c r="C55497" s="1" t="n">
        <v>41379.4590277778</v>
      </c>
      <c r="D55497" s="0" t="s">
        <v>93793</v>
      </c>
    </row>
    <row r="55498" customFormat="false" ht="15" hidden="false" customHeight="false" outlineLevel="0" collapsed="false">
      <c r="A55498" s="0" t="s">
        <v>921</v>
      </c>
      <c r="B55498" s="0" t="n">
        <f aca="false">HOUR(C55498)</f>
        <v>11</v>
      </c>
      <c r="C55498" s="1" t="n">
        <v>41379.4590277778</v>
      </c>
      <c r="D55498" s="0" t="s">
        <v>93794</v>
      </c>
    </row>
    <row r="55499" customFormat="false" ht="15" hidden="false" customHeight="false" outlineLevel="0" collapsed="false">
      <c r="A55499" s="0" t="s">
        <v>921</v>
      </c>
      <c r="B55499" s="0" t="n">
        <f aca="false">HOUR(C55499)</f>
        <v>11</v>
      </c>
      <c r="C55499" s="1" t="n">
        <v>41379.4590277778</v>
      </c>
      <c r="D55499" s="0" t="s">
        <v>93795</v>
      </c>
    </row>
    <row r="55500" customFormat="false" ht="15" hidden="false" customHeight="false" outlineLevel="0" collapsed="false">
      <c r="A55500" s="0" t="s">
        <v>93796</v>
      </c>
      <c r="B55500" s="0" t="n">
        <f aca="false">HOUR(C55500)</f>
        <v>11</v>
      </c>
      <c r="C55500" s="1" t="n">
        <v>41379.4590277778</v>
      </c>
      <c r="D55500" s="0" t="s">
        <v>93797</v>
      </c>
    </row>
    <row r="55501" customFormat="false" ht="15" hidden="false" customHeight="false" outlineLevel="0" collapsed="false">
      <c r="A55501" s="0" t="s">
        <v>93798</v>
      </c>
      <c r="B55501" s="0" t="n">
        <f aca="false">HOUR(C55501)</f>
        <v>11</v>
      </c>
      <c r="C55501" s="1" t="n">
        <v>41379.4590277778</v>
      </c>
      <c r="D55501" s="0" t="s">
        <v>93799</v>
      </c>
    </row>
    <row r="55502" customFormat="false" ht="15" hidden="false" customHeight="false" outlineLevel="0" collapsed="false">
      <c r="A55502" s="0" t="s">
        <v>16328</v>
      </c>
      <c r="B55502" s="0" t="n">
        <f aca="false">HOUR(C55502)</f>
        <v>11</v>
      </c>
      <c r="C55502" s="1" t="n">
        <v>41379.4590277778</v>
      </c>
      <c r="D55502" s="0" t="s">
        <v>93800</v>
      </c>
    </row>
    <row r="55503" customFormat="false" ht="15" hidden="false" customHeight="false" outlineLevel="0" collapsed="false">
      <c r="A55503" s="0" t="s">
        <v>93801</v>
      </c>
      <c r="B55503" s="0" t="n">
        <f aca="false">HOUR(C55503)</f>
        <v>11</v>
      </c>
      <c r="C55503" s="1" t="n">
        <v>41379.4590277778</v>
      </c>
      <c r="D55503" s="0" t="s">
        <v>93802</v>
      </c>
    </row>
    <row r="55504" customFormat="false" ht="15" hidden="false" customHeight="false" outlineLevel="0" collapsed="false">
      <c r="A55504" s="0" t="s">
        <v>93803</v>
      </c>
      <c r="B55504" s="0" t="n">
        <f aca="false">HOUR(C55504)</f>
        <v>11</v>
      </c>
      <c r="C55504" s="1" t="n">
        <v>41379.4590277778</v>
      </c>
      <c r="D55504" s="0" t="s">
        <v>93804</v>
      </c>
    </row>
    <row r="55505" customFormat="false" ht="15" hidden="false" customHeight="false" outlineLevel="0" collapsed="false">
      <c r="A55505" s="0" t="s">
        <v>93805</v>
      </c>
      <c r="B55505" s="0" t="n">
        <f aca="false">HOUR(C55505)</f>
        <v>11</v>
      </c>
      <c r="C55505" s="1" t="n">
        <v>41379.4590277778</v>
      </c>
      <c r="D55505" s="0" t="s">
        <v>93806</v>
      </c>
    </row>
    <row r="55506" customFormat="false" ht="15" hidden="false" customHeight="false" outlineLevel="0" collapsed="false">
      <c r="A55506" s="0" t="s">
        <v>8048</v>
      </c>
      <c r="B55506" s="0" t="n">
        <f aca="false">HOUR(C55506)</f>
        <v>11</v>
      </c>
      <c r="C55506" s="1" t="n">
        <v>41379.4590277778</v>
      </c>
      <c r="D55506" s="0" t="s">
        <v>93807</v>
      </c>
    </row>
    <row r="55507" customFormat="false" ht="15" hidden="false" customHeight="false" outlineLevel="0" collapsed="false">
      <c r="A55507" s="0" t="s">
        <v>93808</v>
      </c>
      <c r="B55507" s="0" t="n">
        <f aca="false">HOUR(C55507)</f>
        <v>11</v>
      </c>
      <c r="C55507" s="1" t="n">
        <v>41379.4590277778</v>
      </c>
      <c r="D55507" s="0" t="s">
        <v>93809</v>
      </c>
    </row>
    <row r="55508" customFormat="false" ht="15" hidden="false" customHeight="false" outlineLevel="0" collapsed="false">
      <c r="A55508" s="0" t="s">
        <v>93810</v>
      </c>
      <c r="B55508" s="0" t="n">
        <f aca="false">HOUR(C55508)</f>
        <v>11</v>
      </c>
      <c r="C55508" s="1" t="n">
        <v>41379.4590277778</v>
      </c>
      <c r="D55508" s="0" t="s">
        <v>93811</v>
      </c>
    </row>
    <row r="55509" customFormat="false" ht="15" hidden="false" customHeight="false" outlineLevel="0" collapsed="false">
      <c r="A55509" s="0" t="s">
        <v>11189</v>
      </c>
      <c r="B55509" s="0" t="n">
        <f aca="false">HOUR(C55509)</f>
        <v>11</v>
      </c>
      <c r="C55509" s="1" t="n">
        <v>41379.4590277778</v>
      </c>
      <c r="D55509" s="0" t="s">
        <v>93812</v>
      </c>
    </row>
    <row r="55510" customFormat="false" ht="15" hidden="false" customHeight="false" outlineLevel="0" collapsed="false">
      <c r="A55510" s="0" t="s">
        <v>93813</v>
      </c>
      <c r="B55510" s="0" t="n">
        <f aca="false">HOUR(C55510)</f>
        <v>11</v>
      </c>
      <c r="C55510" s="1" t="n">
        <v>41379.4590277778</v>
      </c>
      <c r="D55510" s="0" t="s">
        <v>93814</v>
      </c>
    </row>
    <row r="55511" customFormat="false" ht="15" hidden="false" customHeight="false" outlineLevel="0" collapsed="false">
      <c r="A55511" s="0" t="s">
        <v>93815</v>
      </c>
      <c r="B55511" s="0" t="n">
        <f aca="false">HOUR(C55511)</f>
        <v>11</v>
      </c>
      <c r="C55511" s="1" t="n">
        <v>41379.4590277778</v>
      </c>
      <c r="D55511" s="0" t="s">
        <v>93816</v>
      </c>
    </row>
    <row r="55512" customFormat="false" ht="15" hidden="false" customHeight="false" outlineLevel="0" collapsed="false">
      <c r="A55512" s="0" t="s">
        <v>91796</v>
      </c>
      <c r="B55512" s="0" t="n">
        <f aca="false">HOUR(C55512)</f>
        <v>11</v>
      </c>
      <c r="C55512" s="1" t="n">
        <v>41379.4590277778</v>
      </c>
      <c r="D55512" s="0" t="s">
        <v>93817</v>
      </c>
    </row>
    <row r="55513" customFormat="false" ht="15" hidden="false" customHeight="false" outlineLevel="0" collapsed="false">
      <c r="A55513" s="0" t="s">
        <v>33416</v>
      </c>
      <c r="B55513" s="0" t="n">
        <f aca="false">HOUR(C55513)</f>
        <v>11</v>
      </c>
      <c r="C55513" s="1" t="n">
        <v>41379.4590277778</v>
      </c>
      <c r="D55513" s="0" t="s">
        <v>93818</v>
      </c>
    </row>
    <row r="55514" customFormat="false" ht="15" hidden="false" customHeight="false" outlineLevel="0" collapsed="false">
      <c r="A55514" s="0" t="s">
        <v>55535</v>
      </c>
      <c r="B55514" s="0" t="n">
        <f aca="false">HOUR(C55514)</f>
        <v>11</v>
      </c>
      <c r="C55514" s="1" t="n">
        <v>41379.4590277778</v>
      </c>
      <c r="D55514" s="0" t="s">
        <v>93819</v>
      </c>
    </row>
    <row r="55515" customFormat="false" ht="15" hidden="false" customHeight="false" outlineLevel="0" collapsed="false">
      <c r="A55515" s="0" t="s">
        <v>17469</v>
      </c>
      <c r="B55515" s="0" t="n">
        <f aca="false">HOUR(C55515)</f>
        <v>11</v>
      </c>
      <c r="C55515" s="1" t="n">
        <v>41379.4590277778</v>
      </c>
      <c r="D55515" s="0" t="s">
        <v>93820</v>
      </c>
    </row>
    <row r="55516" customFormat="false" ht="15" hidden="false" customHeight="false" outlineLevel="0" collapsed="false">
      <c r="A55516" s="0" t="s">
        <v>2662</v>
      </c>
      <c r="B55516" s="0" t="n">
        <f aca="false">HOUR(C55516)</f>
        <v>11</v>
      </c>
      <c r="C55516" s="1" t="n">
        <v>41379.4590277778</v>
      </c>
      <c r="D55516" s="0" t="s">
        <v>93821</v>
      </c>
    </row>
    <row r="55517" customFormat="false" ht="15" hidden="false" customHeight="false" outlineLevel="0" collapsed="false">
      <c r="A55517" s="0" t="s">
        <v>92888</v>
      </c>
      <c r="B55517" s="0" t="n">
        <f aca="false">HOUR(C55517)</f>
        <v>11</v>
      </c>
      <c r="C55517" s="1" t="n">
        <v>41379.4590277778</v>
      </c>
      <c r="D55517" s="0" t="s">
        <v>93822</v>
      </c>
    </row>
    <row r="55518" customFormat="false" ht="15" hidden="false" customHeight="false" outlineLevel="0" collapsed="false">
      <c r="A55518" s="0" t="s">
        <v>93715</v>
      </c>
      <c r="B55518" s="0" t="n">
        <f aca="false">HOUR(C55518)</f>
        <v>11</v>
      </c>
      <c r="C55518" s="1" t="n">
        <v>41379.4597222222</v>
      </c>
      <c r="D55518" s="0" t="s">
        <v>93823</v>
      </c>
    </row>
    <row r="55519" customFormat="false" ht="15" hidden="false" customHeight="false" outlineLevel="0" collapsed="false">
      <c r="A55519" s="0" t="s">
        <v>93824</v>
      </c>
      <c r="B55519" s="0" t="n">
        <f aca="false">HOUR(C55519)</f>
        <v>11</v>
      </c>
      <c r="C55519" s="1" t="n">
        <v>41379.4597222222</v>
      </c>
      <c r="D55519" s="0" t="s">
        <v>93825</v>
      </c>
    </row>
    <row r="55520" customFormat="false" ht="15" hidden="false" customHeight="false" outlineLevel="0" collapsed="false">
      <c r="A55520" s="0" t="s">
        <v>90426</v>
      </c>
      <c r="B55520" s="0" t="n">
        <f aca="false">HOUR(C55520)</f>
        <v>11</v>
      </c>
      <c r="C55520" s="1" t="n">
        <v>41379.4597222222</v>
      </c>
      <c r="D55520" s="0" t="s">
        <v>93826</v>
      </c>
    </row>
    <row r="55521" customFormat="false" ht="15" hidden="false" customHeight="false" outlineLevel="0" collapsed="false">
      <c r="A55521" s="0" t="s">
        <v>34859</v>
      </c>
      <c r="B55521" s="0" t="n">
        <f aca="false">HOUR(C55521)</f>
        <v>11</v>
      </c>
      <c r="C55521" s="1" t="n">
        <v>41379.4597222222</v>
      </c>
      <c r="D55521" s="0" t="s">
        <v>93827</v>
      </c>
    </row>
    <row r="55522" customFormat="false" ht="15" hidden="false" customHeight="false" outlineLevel="0" collapsed="false">
      <c r="A55522" s="0" t="s">
        <v>93828</v>
      </c>
      <c r="B55522" s="0" t="n">
        <f aca="false">HOUR(C55522)</f>
        <v>11</v>
      </c>
      <c r="C55522" s="1" t="n">
        <v>41379.4597222222</v>
      </c>
      <c r="D55522" s="0" t="s">
        <v>93829</v>
      </c>
    </row>
    <row r="55523" customFormat="false" ht="15" hidden="false" customHeight="false" outlineLevel="0" collapsed="false">
      <c r="A55523" s="0" t="s">
        <v>93830</v>
      </c>
      <c r="B55523" s="0" t="n">
        <f aca="false">HOUR(C55523)</f>
        <v>11</v>
      </c>
      <c r="C55523" s="1" t="n">
        <v>41379.4597222222</v>
      </c>
      <c r="D55523" s="0" t="s">
        <v>93831</v>
      </c>
    </row>
    <row r="55524" customFormat="false" ht="15" hidden="false" customHeight="false" outlineLevel="0" collapsed="false">
      <c r="A55524" s="0" t="s">
        <v>55142</v>
      </c>
      <c r="B55524" s="0" t="n">
        <f aca="false">HOUR(C55524)</f>
        <v>11</v>
      </c>
      <c r="C55524" s="1" t="n">
        <v>41379.4597222222</v>
      </c>
      <c r="D55524" s="0" t="s">
        <v>93832</v>
      </c>
    </row>
    <row r="55525" customFormat="false" ht="15" hidden="false" customHeight="false" outlineLevel="0" collapsed="false">
      <c r="A55525" s="0" t="s">
        <v>1645</v>
      </c>
      <c r="B55525" s="0" t="n">
        <f aca="false">HOUR(C55525)</f>
        <v>11</v>
      </c>
      <c r="C55525" s="1" t="n">
        <v>41379.4597222222</v>
      </c>
      <c r="D55525" s="0" t="s">
        <v>93833</v>
      </c>
    </row>
    <row r="55526" customFormat="false" ht="15" hidden="false" customHeight="false" outlineLevel="0" collapsed="false">
      <c r="A55526" s="0" t="s">
        <v>93834</v>
      </c>
      <c r="B55526" s="0" t="n">
        <f aca="false">HOUR(C55526)</f>
        <v>11</v>
      </c>
      <c r="C55526" s="1" t="n">
        <v>41379.4597222222</v>
      </c>
      <c r="D55526" s="0" t="s">
        <v>93835</v>
      </c>
    </row>
    <row r="55527" customFormat="false" ht="15" hidden="false" customHeight="false" outlineLevel="0" collapsed="false">
      <c r="A55527" s="0" t="s">
        <v>93836</v>
      </c>
      <c r="B55527" s="0" t="n">
        <f aca="false">HOUR(C55527)</f>
        <v>11</v>
      </c>
      <c r="C55527" s="1" t="n">
        <v>41379.4597222222</v>
      </c>
      <c r="D55527" s="0" t="s">
        <v>93837</v>
      </c>
    </row>
    <row r="55528" customFormat="false" ht="15" hidden="false" customHeight="false" outlineLevel="0" collapsed="false">
      <c r="A55528" s="0" t="s">
        <v>84252</v>
      </c>
      <c r="B55528" s="0" t="n">
        <f aca="false">HOUR(C55528)</f>
        <v>11</v>
      </c>
      <c r="C55528" s="1" t="n">
        <v>41379.4597222222</v>
      </c>
      <c r="D55528" s="0" t="s">
        <v>93838</v>
      </c>
    </row>
    <row r="55529" customFormat="false" ht="15" hidden="false" customHeight="false" outlineLevel="0" collapsed="false">
      <c r="A55529" s="0" t="s">
        <v>50136</v>
      </c>
      <c r="B55529" s="0" t="n">
        <f aca="false">HOUR(C55529)</f>
        <v>11</v>
      </c>
      <c r="C55529" s="1" t="n">
        <v>41379.4597222222</v>
      </c>
      <c r="D55529" s="0" t="s">
        <v>93839</v>
      </c>
    </row>
    <row r="55530" customFormat="false" ht="15" hidden="false" customHeight="false" outlineLevel="0" collapsed="false">
      <c r="A55530" s="0" t="s">
        <v>93619</v>
      </c>
      <c r="B55530" s="0" t="n">
        <f aca="false">HOUR(C55530)</f>
        <v>11</v>
      </c>
      <c r="C55530" s="1" t="n">
        <v>41379.4597222222</v>
      </c>
      <c r="D55530" s="0" t="s">
        <v>93840</v>
      </c>
    </row>
    <row r="55531" customFormat="false" ht="15" hidden="false" customHeight="false" outlineLevel="0" collapsed="false">
      <c r="A55531" s="0" t="s">
        <v>47894</v>
      </c>
      <c r="B55531" s="0" t="n">
        <f aca="false">HOUR(C55531)</f>
        <v>11</v>
      </c>
      <c r="C55531" s="1" t="n">
        <v>41379.4597222222</v>
      </c>
      <c r="D55531" s="0" t="s">
        <v>93841</v>
      </c>
    </row>
    <row r="55532" customFormat="false" ht="15" hidden="false" customHeight="false" outlineLevel="0" collapsed="false">
      <c r="A55532" s="0" t="s">
        <v>93842</v>
      </c>
      <c r="B55532" s="0" t="n">
        <f aca="false">HOUR(C55532)</f>
        <v>11</v>
      </c>
      <c r="C55532" s="1" t="n">
        <v>41379.4597222222</v>
      </c>
      <c r="D55532" s="0" t="s">
        <v>93843</v>
      </c>
    </row>
    <row r="55533" customFormat="false" ht="15" hidden="false" customHeight="false" outlineLevel="0" collapsed="false">
      <c r="A55533" s="0" t="s">
        <v>93844</v>
      </c>
      <c r="B55533" s="0" t="n">
        <f aca="false">HOUR(C55533)</f>
        <v>11</v>
      </c>
      <c r="C55533" s="1" t="n">
        <v>41379.4597222222</v>
      </c>
      <c r="D55533" s="0" t="s">
        <v>93845</v>
      </c>
    </row>
    <row r="55534" customFormat="false" ht="15" hidden="false" customHeight="false" outlineLevel="0" collapsed="false">
      <c r="A55534" s="0" t="s">
        <v>93846</v>
      </c>
      <c r="B55534" s="0" t="n">
        <f aca="false">HOUR(C55534)</f>
        <v>11</v>
      </c>
      <c r="C55534" s="1" t="n">
        <v>41379.4597222222</v>
      </c>
      <c r="D55534" s="0" t="s">
        <v>93847</v>
      </c>
    </row>
    <row r="55535" customFormat="false" ht="15" hidden="false" customHeight="false" outlineLevel="0" collapsed="false">
      <c r="A55535" s="0" t="s">
        <v>93848</v>
      </c>
      <c r="B55535" s="0" t="n">
        <f aca="false">HOUR(C55535)</f>
        <v>11</v>
      </c>
      <c r="C55535" s="1" t="n">
        <v>41379.4597222222</v>
      </c>
      <c r="D55535" s="0" t="s">
        <v>93849</v>
      </c>
    </row>
    <row r="55536" customFormat="false" ht="15" hidden="false" customHeight="false" outlineLevel="0" collapsed="false">
      <c r="A55536" s="0" t="s">
        <v>93813</v>
      </c>
      <c r="B55536" s="0" t="n">
        <f aca="false">HOUR(C55536)</f>
        <v>11</v>
      </c>
      <c r="C55536" s="1" t="n">
        <v>41379.4597222222</v>
      </c>
      <c r="D55536" s="0" t="s">
        <v>93850</v>
      </c>
    </row>
    <row r="55537" customFormat="false" ht="15" hidden="false" customHeight="false" outlineLevel="0" collapsed="false">
      <c r="A55537" s="0" t="s">
        <v>93851</v>
      </c>
      <c r="B55537" s="0" t="n">
        <f aca="false">HOUR(C55537)</f>
        <v>11</v>
      </c>
      <c r="C55537" s="1" t="n">
        <v>41379.4597222222</v>
      </c>
      <c r="D55537" s="0" t="s">
        <v>93852</v>
      </c>
    </row>
    <row r="55538" customFormat="false" ht="15" hidden="false" customHeight="false" outlineLevel="0" collapsed="false">
      <c r="A55538" s="0" t="s">
        <v>93853</v>
      </c>
      <c r="B55538" s="0" t="n">
        <f aca="false">HOUR(C55538)</f>
        <v>11</v>
      </c>
      <c r="C55538" s="1" t="n">
        <v>41379.4597222222</v>
      </c>
      <c r="D55538" s="0" t="s">
        <v>93854</v>
      </c>
    </row>
    <row r="55539" customFormat="false" ht="15" hidden="false" customHeight="false" outlineLevel="0" collapsed="false">
      <c r="A55539" s="0" t="s">
        <v>657</v>
      </c>
      <c r="B55539" s="0" t="n">
        <f aca="false">HOUR(C55539)</f>
        <v>11</v>
      </c>
      <c r="C55539" s="1" t="n">
        <v>41379.4597222222</v>
      </c>
      <c r="D55539" s="0" t="s">
        <v>93855</v>
      </c>
    </row>
    <row r="55540" customFormat="false" ht="15" hidden="false" customHeight="false" outlineLevel="0" collapsed="false">
      <c r="A55540" s="0" t="s">
        <v>93856</v>
      </c>
      <c r="B55540" s="0" t="n">
        <f aca="false">HOUR(C55540)</f>
        <v>11</v>
      </c>
      <c r="C55540" s="1" t="n">
        <v>41379.4597222222</v>
      </c>
      <c r="D55540" s="0" t="s">
        <v>93857</v>
      </c>
    </row>
    <row r="55541" customFormat="false" ht="15" hidden="false" customHeight="false" outlineLevel="0" collapsed="false">
      <c r="A55541" s="0" t="s">
        <v>93858</v>
      </c>
      <c r="B55541" s="0" t="n">
        <f aca="false">HOUR(C55541)</f>
        <v>11</v>
      </c>
      <c r="C55541" s="1" t="n">
        <v>41379.4597222222</v>
      </c>
      <c r="D55541" s="0" t="s">
        <v>93859</v>
      </c>
    </row>
    <row r="55542" customFormat="false" ht="15" hidden="false" customHeight="false" outlineLevel="0" collapsed="false">
      <c r="A55542" s="0" t="s">
        <v>93860</v>
      </c>
      <c r="B55542" s="0" t="n">
        <f aca="false">HOUR(C55542)</f>
        <v>11</v>
      </c>
      <c r="C55542" s="1" t="n">
        <v>41379.4597222222</v>
      </c>
      <c r="D55542" s="0" t="s">
        <v>93861</v>
      </c>
    </row>
    <row r="55543" customFormat="false" ht="15" hidden="false" customHeight="false" outlineLevel="0" collapsed="false">
      <c r="A55543" s="0" t="s">
        <v>20482</v>
      </c>
      <c r="B55543" s="0" t="n">
        <f aca="false">HOUR(C55543)</f>
        <v>11</v>
      </c>
      <c r="C55543" s="1" t="n">
        <v>41379.4597222222</v>
      </c>
      <c r="D55543" s="0" t="s">
        <v>93862</v>
      </c>
    </row>
    <row r="55544" customFormat="false" ht="15" hidden="false" customHeight="false" outlineLevel="0" collapsed="false">
      <c r="A55544" s="0" t="s">
        <v>4988</v>
      </c>
      <c r="B55544" s="0" t="n">
        <f aca="false">HOUR(C55544)</f>
        <v>11</v>
      </c>
      <c r="C55544" s="1" t="n">
        <v>41379.4604166667</v>
      </c>
      <c r="D55544" s="0" t="s">
        <v>93863</v>
      </c>
    </row>
    <row r="55545" customFormat="false" ht="15" hidden="false" customHeight="false" outlineLevel="0" collapsed="false">
      <c r="A55545" s="0" t="s">
        <v>93830</v>
      </c>
      <c r="B55545" s="0" t="n">
        <f aca="false">HOUR(C55545)</f>
        <v>11</v>
      </c>
      <c r="C55545" s="1" t="n">
        <v>41379.4604166667</v>
      </c>
      <c r="D55545" s="0" t="s">
        <v>93864</v>
      </c>
    </row>
    <row r="55546" customFormat="false" ht="15" hidden="false" customHeight="false" outlineLevel="0" collapsed="false">
      <c r="A55546" s="0" t="s">
        <v>71817</v>
      </c>
      <c r="B55546" s="0" t="n">
        <f aca="false">HOUR(C55546)</f>
        <v>11</v>
      </c>
      <c r="C55546" s="1" t="n">
        <v>41379.4604166667</v>
      </c>
      <c r="D55546" s="0" t="s">
        <v>93865</v>
      </c>
    </row>
    <row r="55547" customFormat="false" ht="15" hidden="false" customHeight="false" outlineLevel="0" collapsed="false">
      <c r="A55547" s="0" t="s">
        <v>93866</v>
      </c>
      <c r="B55547" s="0" t="n">
        <f aca="false">HOUR(C55547)</f>
        <v>11</v>
      </c>
      <c r="C55547" s="1" t="n">
        <v>41379.4604166667</v>
      </c>
      <c r="D55547" s="0" t="s">
        <v>93867</v>
      </c>
    </row>
    <row r="55548" customFormat="false" ht="15" hidden="false" customHeight="false" outlineLevel="0" collapsed="false">
      <c r="A55548" s="0" t="s">
        <v>93868</v>
      </c>
      <c r="B55548" s="0" t="n">
        <f aca="false">HOUR(C55548)</f>
        <v>11</v>
      </c>
      <c r="C55548" s="1" t="n">
        <v>41379.4604166667</v>
      </c>
      <c r="D55548" s="0" t="s">
        <v>93869</v>
      </c>
    </row>
    <row r="55549" customFormat="false" ht="15" hidden="false" customHeight="false" outlineLevel="0" collapsed="false">
      <c r="A55549" s="0" t="s">
        <v>28041</v>
      </c>
      <c r="B55549" s="0" t="n">
        <f aca="false">HOUR(C55549)</f>
        <v>11</v>
      </c>
      <c r="C55549" s="1" t="n">
        <v>41379.4604166667</v>
      </c>
      <c r="D55549" s="0" t="s">
        <v>93870</v>
      </c>
    </row>
    <row r="55550" customFormat="false" ht="15" hidden="false" customHeight="false" outlineLevel="0" collapsed="false">
      <c r="A55550" s="0" t="s">
        <v>32923</v>
      </c>
      <c r="B55550" s="0" t="n">
        <f aca="false">HOUR(C55550)</f>
        <v>11</v>
      </c>
      <c r="C55550" s="1" t="n">
        <v>41379.4604166667</v>
      </c>
      <c r="D55550" s="0" t="s">
        <v>93871</v>
      </c>
    </row>
    <row r="55551" customFormat="false" ht="15" hidden="false" customHeight="false" outlineLevel="0" collapsed="false">
      <c r="A55551" s="0" t="s">
        <v>93872</v>
      </c>
      <c r="B55551" s="0" t="n">
        <f aca="false">HOUR(C55551)</f>
        <v>11</v>
      </c>
      <c r="C55551" s="1" t="n">
        <v>41379.4604166667</v>
      </c>
      <c r="D55551" s="0" t="s">
        <v>93873</v>
      </c>
    </row>
    <row r="55552" customFormat="false" ht="15" hidden="false" customHeight="false" outlineLevel="0" collapsed="false">
      <c r="A55552" s="0" t="s">
        <v>190</v>
      </c>
      <c r="B55552" s="0" t="n">
        <f aca="false">HOUR(C55552)</f>
        <v>11</v>
      </c>
      <c r="C55552" s="1" t="n">
        <v>41379.4604166667</v>
      </c>
      <c r="D55552" s="0" t="s">
        <v>93874</v>
      </c>
    </row>
    <row r="55553" customFormat="false" ht="15" hidden="false" customHeight="false" outlineLevel="0" collapsed="false">
      <c r="A55553" s="0" t="s">
        <v>93875</v>
      </c>
      <c r="B55553" s="0" t="n">
        <f aca="false">HOUR(C55553)</f>
        <v>11</v>
      </c>
      <c r="C55553" s="1" t="n">
        <v>41379.4604166667</v>
      </c>
      <c r="D55553" s="0" t="s">
        <v>93876</v>
      </c>
    </row>
    <row r="55554" customFormat="false" ht="15" hidden="false" customHeight="false" outlineLevel="0" collapsed="false">
      <c r="A55554" s="0" t="s">
        <v>93877</v>
      </c>
      <c r="B55554" s="0" t="n">
        <f aca="false">HOUR(C55554)</f>
        <v>11</v>
      </c>
      <c r="C55554" s="1" t="n">
        <v>41379.4604166667</v>
      </c>
      <c r="D55554" s="0" t="s">
        <v>93878</v>
      </c>
    </row>
    <row r="55555" customFormat="false" ht="15" hidden="false" customHeight="false" outlineLevel="0" collapsed="false">
      <c r="A55555" s="0" t="s">
        <v>93879</v>
      </c>
      <c r="B55555" s="0" t="n">
        <f aca="false">HOUR(C55555)</f>
        <v>11</v>
      </c>
      <c r="C55555" s="1" t="n">
        <v>41379.4604166667</v>
      </c>
      <c r="D55555" s="0" t="s">
        <v>93880</v>
      </c>
    </row>
    <row r="55556" customFormat="false" ht="15" hidden="false" customHeight="false" outlineLevel="0" collapsed="false">
      <c r="A55556" s="0" t="s">
        <v>93881</v>
      </c>
      <c r="B55556" s="0" t="n">
        <f aca="false">HOUR(C55556)</f>
        <v>11</v>
      </c>
      <c r="C55556" s="1" t="n">
        <v>41379.4604166667</v>
      </c>
      <c r="D55556" s="0" t="s">
        <v>93882</v>
      </c>
    </row>
    <row r="55557" customFormat="false" ht="15" hidden="false" customHeight="false" outlineLevel="0" collapsed="false">
      <c r="A55557" s="0" t="s">
        <v>46676</v>
      </c>
      <c r="B55557" s="0" t="n">
        <f aca="false">HOUR(C55557)</f>
        <v>11</v>
      </c>
      <c r="C55557" s="1" t="n">
        <v>41379.4604166667</v>
      </c>
      <c r="D55557" s="0" t="s">
        <v>93883</v>
      </c>
    </row>
    <row r="55558" customFormat="false" ht="15" hidden="false" customHeight="false" outlineLevel="0" collapsed="false">
      <c r="A55558" s="0" t="s">
        <v>46676</v>
      </c>
      <c r="B55558" s="0" t="n">
        <f aca="false">HOUR(C55558)</f>
        <v>11</v>
      </c>
      <c r="C55558" s="1" t="n">
        <v>41379.4604166667</v>
      </c>
      <c r="D55558" s="0" t="s">
        <v>93884</v>
      </c>
    </row>
    <row r="55559" customFormat="false" ht="15" hidden="false" customHeight="false" outlineLevel="0" collapsed="false">
      <c r="A55559" s="0" t="s">
        <v>93881</v>
      </c>
      <c r="B55559" s="0" t="n">
        <f aca="false">HOUR(C55559)</f>
        <v>11</v>
      </c>
      <c r="C55559" s="1" t="n">
        <v>41379.4604166667</v>
      </c>
      <c r="D55559" s="0" t="s">
        <v>93885</v>
      </c>
    </row>
    <row r="55560" customFormat="false" ht="15" hidden="false" customHeight="false" outlineLevel="0" collapsed="false">
      <c r="A55560" s="0" t="s">
        <v>93886</v>
      </c>
      <c r="B55560" s="0" t="n">
        <f aca="false">HOUR(C55560)</f>
        <v>11</v>
      </c>
      <c r="C55560" s="1" t="n">
        <v>41379.4604166667</v>
      </c>
      <c r="D55560" s="0" t="s">
        <v>93887</v>
      </c>
    </row>
    <row r="55561" customFormat="false" ht="15" hidden="false" customHeight="false" outlineLevel="0" collapsed="false">
      <c r="A55561" s="0" t="s">
        <v>5886</v>
      </c>
      <c r="B55561" s="0" t="n">
        <f aca="false">HOUR(C55561)</f>
        <v>11</v>
      </c>
      <c r="C55561" s="1" t="n">
        <v>41379.4604166667</v>
      </c>
      <c r="D55561" s="0" t="s">
        <v>93888</v>
      </c>
    </row>
    <row r="55562" customFormat="false" ht="15" hidden="false" customHeight="false" outlineLevel="0" collapsed="false">
      <c r="A55562" s="0" t="s">
        <v>7643</v>
      </c>
      <c r="B55562" s="0" t="n">
        <f aca="false">HOUR(C55562)</f>
        <v>11</v>
      </c>
      <c r="C55562" s="1" t="n">
        <v>41379.4604166667</v>
      </c>
      <c r="D55562" s="0" t="s">
        <v>93889</v>
      </c>
    </row>
    <row r="55563" customFormat="false" ht="15" hidden="false" customHeight="false" outlineLevel="0" collapsed="false">
      <c r="A55563" s="0" t="s">
        <v>93249</v>
      </c>
      <c r="B55563" s="0" t="n">
        <f aca="false">HOUR(C55563)</f>
        <v>11</v>
      </c>
      <c r="C55563" s="1" t="n">
        <v>41379.4604166667</v>
      </c>
      <c r="D55563" s="0" t="s">
        <v>93890</v>
      </c>
    </row>
    <row r="55564" customFormat="false" ht="15" hidden="false" customHeight="false" outlineLevel="0" collapsed="false">
      <c r="A55564" s="0" t="s">
        <v>93891</v>
      </c>
      <c r="B55564" s="0" t="n">
        <f aca="false">HOUR(C55564)</f>
        <v>11</v>
      </c>
      <c r="C55564" s="1" t="n">
        <v>41379.4604166667</v>
      </c>
      <c r="D55564" s="0" t="s">
        <v>93892</v>
      </c>
    </row>
    <row r="55565" customFormat="false" ht="15" hidden="false" customHeight="false" outlineLevel="0" collapsed="false">
      <c r="A55565" s="0" t="s">
        <v>921</v>
      </c>
      <c r="B55565" s="0" t="n">
        <f aca="false">HOUR(C55565)</f>
        <v>11</v>
      </c>
      <c r="C55565" s="1" t="n">
        <v>41379.4604166667</v>
      </c>
      <c r="D55565" s="0" t="s">
        <v>93893</v>
      </c>
    </row>
    <row r="55566" customFormat="false" ht="15" hidden="false" customHeight="false" outlineLevel="0" collapsed="false">
      <c r="A55566" s="0" t="s">
        <v>921</v>
      </c>
      <c r="B55566" s="0" t="n">
        <f aca="false">HOUR(C55566)</f>
        <v>11</v>
      </c>
      <c r="C55566" s="1" t="n">
        <v>41379.4604166667</v>
      </c>
      <c r="D55566" s="0" t="s">
        <v>93894</v>
      </c>
    </row>
    <row r="55567" customFormat="false" ht="15" hidden="false" customHeight="false" outlineLevel="0" collapsed="false">
      <c r="A55567" s="0" t="s">
        <v>34971</v>
      </c>
      <c r="B55567" s="0" t="n">
        <f aca="false">HOUR(C55567)</f>
        <v>11</v>
      </c>
      <c r="C55567" s="1" t="n">
        <v>41379.4604166667</v>
      </c>
      <c r="D55567" s="0" t="s">
        <v>93895</v>
      </c>
    </row>
    <row r="55568" customFormat="false" ht="15" hidden="false" customHeight="false" outlineLevel="0" collapsed="false">
      <c r="A55568" s="0" t="s">
        <v>93896</v>
      </c>
      <c r="B55568" s="0" t="n">
        <f aca="false">HOUR(C55568)</f>
        <v>11</v>
      </c>
      <c r="C55568" s="1" t="n">
        <v>41379.4604166667</v>
      </c>
      <c r="D55568" s="0" t="s">
        <v>93897</v>
      </c>
    </row>
    <row r="55569" customFormat="false" ht="15" hidden="false" customHeight="false" outlineLevel="0" collapsed="false">
      <c r="A55569" s="0" t="s">
        <v>93898</v>
      </c>
      <c r="B55569" s="0" t="n">
        <f aca="false">HOUR(C55569)</f>
        <v>11</v>
      </c>
      <c r="C55569" s="1" t="n">
        <v>41379.4604166667</v>
      </c>
      <c r="D55569" s="0" t="s">
        <v>93899</v>
      </c>
    </row>
    <row r="55570" customFormat="false" ht="15" hidden="false" customHeight="false" outlineLevel="0" collapsed="false">
      <c r="A55570" s="0" t="s">
        <v>7643</v>
      </c>
      <c r="B55570" s="0" t="n">
        <f aca="false">HOUR(C55570)</f>
        <v>11</v>
      </c>
      <c r="C55570" s="1" t="n">
        <v>41379.4604166667</v>
      </c>
      <c r="D55570" s="0" t="s">
        <v>93900</v>
      </c>
    </row>
    <row r="55571" customFormat="false" ht="15" hidden="false" customHeight="false" outlineLevel="0" collapsed="false">
      <c r="A55571" s="0" t="s">
        <v>6320</v>
      </c>
      <c r="B55571" s="0" t="n">
        <f aca="false">HOUR(C55571)</f>
        <v>11</v>
      </c>
      <c r="C55571" s="1" t="n">
        <v>41379.4604166667</v>
      </c>
      <c r="D55571" s="0" t="s">
        <v>93901</v>
      </c>
    </row>
    <row r="55572" customFormat="false" ht="15" hidden="false" customHeight="false" outlineLevel="0" collapsed="false">
      <c r="A55572" s="0" t="s">
        <v>93902</v>
      </c>
      <c r="B55572" s="0" t="n">
        <f aca="false">HOUR(C55572)</f>
        <v>11</v>
      </c>
      <c r="C55572" s="1" t="n">
        <v>41379.4604166667</v>
      </c>
      <c r="D55572" s="0" t="s">
        <v>93903</v>
      </c>
    </row>
    <row r="55573" customFormat="false" ht="15" hidden="false" customHeight="false" outlineLevel="0" collapsed="false">
      <c r="A55573" s="0" t="s">
        <v>93904</v>
      </c>
      <c r="B55573" s="0" t="n">
        <f aca="false">HOUR(C55573)</f>
        <v>11</v>
      </c>
      <c r="C55573" s="1" t="n">
        <v>41379.4604166667</v>
      </c>
      <c r="D55573" s="0" t="s">
        <v>93905</v>
      </c>
    </row>
    <row r="55574" customFormat="false" ht="15" hidden="false" customHeight="false" outlineLevel="0" collapsed="false">
      <c r="A55574" s="0" t="s">
        <v>93906</v>
      </c>
      <c r="B55574" s="0" t="n">
        <f aca="false">HOUR(C55574)</f>
        <v>11</v>
      </c>
      <c r="C55574" s="1" t="n">
        <v>41379.4604166667</v>
      </c>
      <c r="D55574" s="0" t="s">
        <v>93907</v>
      </c>
    </row>
    <row r="55575" customFormat="false" ht="15" hidden="false" customHeight="false" outlineLevel="0" collapsed="false">
      <c r="A55575" s="0" t="s">
        <v>93908</v>
      </c>
      <c r="B55575" s="0" t="n">
        <f aca="false">HOUR(C55575)</f>
        <v>11</v>
      </c>
      <c r="C55575" s="1" t="n">
        <v>41379.4604166667</v>
      </c>
      <c r="D55575" s="0" t="s">
        <v>93909</v>
      </c>
    </row>
    <row r="55576" customFormat="false" ht="15" hidden="false" customHeight="false" outlineLevel="0" collapsed="false">
      <c r="A55576" s="0" t="s">
        <v>93910</v>
      </c>
      <c r="B55576" s="0" t="n">
        <f aca="false">HOUR(C55576)</f>
        <v>11</v>
      </c>
      <c r="C55576" s="1" t="n">
        <v>41379.4604166667</v>
      </c>
      <c r="D55576" s="0" t="s">
        <v>93911</v>
      </c>
    </row>
    <row r="55577" customFormat="false" ht="15" hidden="false" customHeight="false" outlineLevel="0" collapsed="false">
      <c r="A55577" s="0" t="s">
        <v>93912</v>
      </c>
      <c r="B55577" s="0" t="n">
        <f aca="false">HOUR(C55577)</f>
        <v>11</v>
      </c>
      <c r="C55577" s="1" t="n">
        <v>41379.4604166667</v>
      </c>
      <c r="D55577" s="0" t="s">
        <v>93913</v>
      </c>
    </row>
    <row r="55578" customFormat="false" ht="15" hidden="false" customHeight="false" outlineLevel="0" collapsed="false">
      <c r="A55578" s="0" t="s">
        <v>79868</v>
      </c>
      <c r="B55578" s="0" t="n">
        <f aca="false">HOUR(C55578)</f>
        <v>11</v>
      </c>
      <c r="C55578" s="1" t="n">
        <v>41379.4604166667</v>
      </c>
      <c r="D55578" s="0" t="s">
        <v>93914</v>
      </c>
    </row>
    <row r="55579" customFormat="false" ht="15" hidden="false" customHeight="false" outlineLevel="0" collapsed="false">
      <c r="A55579" s="0" t="s">
        <v>93915</v>
      </c>
      <c r="B55579" s="0" t="n">
        <f aca="false">HOUR(C55579)</f>
        <v>11</v>
      </c>
      <c r="C55579" s="1" t="n">
        <v>41379.4611111111</v>
      </c>
      <c r="D55579" s="0" t="s">
        <v>93916</v>
      </c>
    </row>
    <row r="55580" customFormat="false" ht="15" hidden="false" customHeight="false" outlineLevel="0" collapsed="false">
      <c r="A55580" s="0" t="s">
        <v>93917</v>
      </c>
      <c r="B55580" s="0" t="n">
        <f aca="false">HOUR(C55580)</f>
        <v>11</v>
      </c>
      <c r="C55580" s="1" t="n">
        <v>41379.4611111111</v>
      </c>
      <c r="D55580" s="0" t="s">
        <v>93918</v>
      </c>
    </row>
    <row r="55581" customFormat="false" ht="15" hidden="false" customHeight="false" outlineLevel="0" collapsed="false">
      <c r="A55581" s="0" t="s">
        <v>31637</v>
      </c>
      <c r="B55581" s="0" t="n">
        <f aca="false">HOUR(C55581)</f>
        <v>11</v>
      </c>
      <c r="C55581" s="1" t="n">
        <v>41379.4611111111</v>
      </c>
      <c r="D55581" s="0" t="s">
        <v>93919</v>
      </c>
    </row>
    <row r="55582" customFormat="false" ht="15" hidden="false" customHeight="false" outlineLevel="0" collapsed="false">
      <c r="A55582" s="0" t="s">
        <v>93920</v>
      </c>
      <c r="B55582" s="0" t="n">
        <f aca="false">HOUR(C55582)</f>
        <v>11</v>
      </c>
      <c r="C55582" s="1" t="n">
        <v>41379.4611111111</v>
      </c>
      <c r="D55582" s="0" t="s">
        <v>93921</v>
      </c>
    </row>
    <row r="55583" customFormat="false" ht="15" hidden="false" customHeight="false" outlineLevel="0" collapsed="false">
      <c r="A55583" s="0" t="s">
        <v>93922</v>
      </c>
      <c r="B55583" s="0" t="n">
        <f aca="false">HOUR(C55583)</f>
        <v>11</v>
      </c>
      <c r="C55583" s="1" t="n">
        <v>41379.4611111111</v>
      </c>
      <c r="D55583" s="0" t="s">
        <v>93923</v>
      </c>
    </row>
    <row r="55584" customFormat="false" ht="15" hidden="false" customHeight="false" outlineLevel="0" collapsed="false">
      <c r="A55584" s="0" t="s">
        <v>93924</v>
      </c>
      <c r="B55584" s="0" t="n">
        <f aca="false">HOUR(C55584)</f>
        <v>11</v>
      </c>
      <c r="C55584" s="1" t="n">
        <v>41379.4611111111</v>
      </c>
      <c r="D55584" s="0" t="s">
        <v>93925</v>
      </c>
    </row>
    <row r="55585" customFormat="false" ht="15" hidden="false" customHeight="false" outlineLevel="0" collapsed="false">
      <c r="A55585" s="0" t="s">
        <v>93926</v>
      </c>
      <c r="B55585" s="0" t="n">
        <f aca="false">HOUR(C55585)</f>
        <v>11</v>
      </c>
      <c r="C55585" s="1" t="n">
        <v>41379.4611111111</v>
      </c>
      <c r="D55585" s="0" t="s">
        <v>93927</v>
      </c>
    </row>
    <row r="55586" customFormat="false" ht="15" hidden="false" customHeight="false" outlineLevel="0" collapsed="false">
      <c r="A55586" s="0" t="s">
        <v>93928</v>
      </c>
      <c r="B55586" s="0" t="n">
        <f aca="false">HOUR(C55586)</f>
        <v>11</v>
      </c>
      <c r="C55586" s="1" t="n">
        <v>41379.4611111111</v>
      </c>
      <c r="D55586" s="0" t="s">
        <v>93929</v>
      </c>
    </row>
    <row r="55587" customFormat="false" ht="409.5" hidden="false" customHeight="false" outlineLevel="0" collapsed="false">
      <c r="A55587" s="0" t="s">
        <v>92622</v>
      </c>
      <c r="B55587" s="0" t="n">
        <f aca="false">HOUR(C55587)</f>
        <v>11</v>
      </c>
      <c r="C55587" s="1" t="n">
        <v>41379.4611111111</v>
      </c>
      <c r="D55587" s="3" t="s">
        <v>93930</v>
      </c>
    </row>
    <row r="55588" customFormat="false" ht="15" hidden="false" customHeight="false" outlineLevel="0" collapsed="false">
      <c r="A55588" s="0" t="s">
        <v>93931</v>
      </c>
      <c r="B55588" s="0" t="n">
        <f aca="false">HOUR(C55588)</f>
        <v>11</v>
      </c>
      <c r="C55588" s="1" t="n">
        <v>41379.4611111111</v>
      </c>
      <c r="D55588" s="0" t="s">
        <v>93932</v>
      </c>
    </row>
    <row r="55589" customFormat="false" ht="15" hidden="false" customHeight="false" outlineLevel="0" collapsed="false">
      <c r="A55589" s="0" t="s">
        <v>93933</v>
      </c>
      <c r="B55589" s="0" t="n">
        <f aca="false">HOUR(C55589)</f>
        <v>11</v>
      </c>
      <c r="C55589" s="1" t="n">
        <v>41379.4611111111</v>
      </c>
      <c r="D55589" s="0" t="s">
        <v>93934</v>
      </c>
    </row>
    <row r="55590" customFormat="false" ht="15" hidden="false" customHeight="false" outlineLevel="0" collapsed="false">
      <c r="A55590" s="0" t="s">
        <v>93935</v>
      </c>
      <c r="B55590" s="0" t="n">
        <f aca="false">HOUR(C55590)</f>
        <v>11</v>
      </c>
      <c r="C55590" s="1" t="n">
        <v>41379.4611111111</v>
      </c>
      <c r="D55590" s="0" t="s">
        <v>93936</v>
      </c>
    </row>
    <row r="55591" customFormat="false" ht="15" hidden="false" customHeight="false" outlineLevel="0" collapsed="false">
      <c r="A55591" s="0" t="s">
        <v>93937</v>
      </c>
      <c r="B55591" s="0" t="n">
        <f aca="false">HOUR(C55591)</f>
        <v>11</v>
      </c>
      <c r="C55591" s="1" t="n">
        <v>41379.4611111111</v>
      </c>
      <c r="D55591" s="0" t="s">
        <v>93938</v>
      </c>
    </row>
    <row r="55592" customFormat="false" ht="15" hidden="false" customHeight="false" outlineLevel="0" collapsed="false">
      <c r="A55592" s="0" t="s">
        <v>93939</v>
      </c>
      <c r="B55592" s="0" t="n">
        <f aca="false">HOUR(C55592)</f>
        <v>11</v>
      </c>
      <c r="C55592" s="1" t="n">
        <v>41379.4611111111</v>
      </c>
      <c r="D55592" s="0" t="s">
        <v>93940</v>
      </c>
    </row>
    <row r="55593" customFormat="false" ht="15" hidden="false" customHeight="false" outlineLevel="0" collapsed="false">
      <c r="A55593" s="0" t="s">
        <v>31550</v>
      </c>
      <c r="B55593" s="0" t="n">
        <f aca="false">HOUR(C55593)</f>
        <v>11</v>
      </c>
      <c r="C55593" s="1" t="n">
        <v>41379.4611111111</v>
      </c>
      <c r="D55593" s="0" t="s">
        <v>93941</v>
      </c>
    </row>
    <row r="55594" customFormat="false" ht="15" hidden="false" customHeight="false" outlineLevel="0" collapsed="false">
      <c r="A55594" s="0" t="s">
        <v>93942</v>
      </c>
      <c r="B55594" s="0" t="n">
        <f aca="false">HOUR(C55594)</f>
        <v>11</v>
      </c>
      <c r="C55594" s="1" t="n">
        <v>41379.4611111111</v>
      </c>
      <c r="D55594" s="0" t="s">
        <v>93943</v>
      </c>
    </row>
    <row r="55595" customFormat="false" ht="15" hidden="false" customHeight="false" outlineLevel="0" collapsed="false">
      <c r="A55595" s="0" t="s">
        <v>15050</v>
      </c>
      <c r="B55595" s="0" t="n">
        <f aca="false">HOUR(C55595)</f>
        <v>11</v>
      </c>
      <c r="C55595" s="1" t="n">
        <v>41379.4611111111</v>
      </c>
      <c r="D55595" s="0" t="s">
        <v>93944</v>
      </c>
    </row>
    <row r="55596" customFormat="false" ht="15" hidden="false" customHeight="false" outlineLevel="0" collapsed="false">
      <c r="A55596" s="0" t="s">
        <v>93945</v>
      </c>
      <c r="B55596" s="0" t="n">
        <f aca="false">HOUR(C55596)</f>
        <v>11</v>
      </c>
      <c r="C55596" s="1" t="n">
        <v>41379.4611111111</v>
      </c>
      <c r="D55596" s="0" t="s">
        <v>93946</v>
      </c>
    </row>
    <row r="55597" customFormat="false" ht="15" hidden="false" customHeight="false" outlineLevel="0" collapsed="false">
      <c r="A55597" s="0" t="s">
        <v>93947</v>
      </c>
      <c r="B55597" s="0" t="n">
        <f aca="false">HOUR(C55597)</f>
        <v>11</v>
      </c>
      <c r="C55597" s="1" t="n">
        <v>41379.4611111111</v>
      </c>
      <c r="D55597" s="0" t="s">
        <v>93948</v>
      </c>
    </row>
    <row r="55598" customFormat="false" ht="15" hidden="false" customHeight="false" outlineLevel="0" collapsed="false">
      <c r="A55598" s="0" t="s">
        <v>18456</v>
      </c>
      <c r="B55598" s="0" t="n">
        <f aca="false">HOUR(C55598)</f>
        <v>11</v>
      </c>
      <c r="C55598" s="1" t="n">
        <v>41379.4618055556</v>
      </c>
      <c r="D55598" s="0" t="s">
        <v>93949</v>
      </c>
    </row>
    <row r="55599" customFormat="false" ht="15" hidden="false" customHeight="false" outlineLevel="0" collapsed="false">
      <c r="A55599" s="0" t="s">
        <v>36096</v>
      </c>
      <c r="B55599" s="0" t="n">
        <f aca="false">HOUR(C55599)</f>
        <v>11</v>
      </c>
      <c r="C55599" s="1" t="n">
        <v>41379.4618055556</v>
      </c>
      <c r="D55599" s="0" t="s">
        <v>93950</v>
      </c>
    </row>
    <row r="55600" customFormat="false" ht="15" hidden="false" customHeight="false" outlineLevel="0" collapsed="false">
      <c r="A55600" s="0" t="s">
        <v>93915</v>
      </c>
      <c r="B55600" s="0" t="n">
        <f aca="false">HOUR(C55600)</f>
        <v>11</v>
      </c>
      <c r="C55600" s="1" t="n">
        <v>41379.4618055556</v>
      </c>
      <c r="D55600" s="0" t="s">
        <v>93951</v>
      </c>
    </row>
    <row r="55601" customFormat="false" ht="15" hidden="false" customHeight="false" outlineLevel="0" collapsed="false">
      <c r="A55601" s="0" t="s">
        <v>93952</v>
      </c>
      <c r="B55601" s="0" t="n">
        <f aca="false">HOUR(C55601)</f>
        <v>11</v>
      </c>
      <c r="C55601" s="1" t="n">
        <v>41379.4618055556</v>
      </c>
      <c r="D55601" s="0" t="s">
        <v>93953</v>
      </c>
    </row>
    <row r="55602" customFormat="false" ht="15" hidden="false" customHeight="false" outlineLevel="0" collapsed="false">
      <c r="A55602" s="0" t="s">
        <v>93954</v>
      </c>
      <c r="B55602" s="0" t="n">
        <f aca="false">HOUR(C55602)</f>
        <v>11</v>
      </c>
      <c r="C55602" s="1" t="n">
        <v>41379.4618055556</v>
      </c>
      <c r="D55602" s="0" t="s">
        <v>93955</v>
      </c>
    </row>
    <row r="55603" customFormat="false" ht="15" hidden="false" customHeight="false" outlineLevel="0" collapsed="false">
      <c r="A55603" s="0" t="s">
        <v>93956</v>
      </c>
      <c r="B55603" s="0" t="n">
        <f aca="false">HOUR(C55603)</f>
        <v>11</v>
      </c>
      <c r="C55603" s="1" t="n">
        <v>41379.4618055556</v>
      </c>
      <c r="D55603" s="0" t="s">
        <v>93957</v>
      </c>
    </row>
    <row r="55604" customFormat="false" ht="15" hidden="false" customHeight="false" outlineLevel="0" collapsed="false">
      <c r="A55604" s="0" t="s">
        <v>93958</v>
      </c>
      <c r="B55604" s="0" t="n">
        <f aca="false">HOUR(C55604)</f>
        <v>11</v>
      </c>
      <c r="C55604" s="1" t="n">
        <v>41379.4618055556</v>
      </c>
      <c r="D55604" s="0" t="s">
        <v>93959</v>
      </c>
    </row>
    <row r="55605" customFormat="false" ht="15" hidden="false" customHeight="false" outlineLevel="0" collapsed="false">
      <c r="A55605" s="0" t="s">
        <v>93960</v>
      </c>
      <c r="B55605" s="0" t="n">
        <f aca="false">HOUR(C55605)</f>
        <v>11</v>
      </c>
      <c r="C55605" s="1" t="n">
        <v>41379.4618055556</v>
      </c>
      <c r="D55605" s="0" t="s">
        <v>93961</v>
      </c>
    </row>
    <row r="55606" customFormat="false" ht="15" hidden="false" customHeight="false" outlineLevel="0" collapsed="false">
      <c r="A55606" s="0" t="s">
        <v>93962</v>
      </c>
      <c r="B55606" s="0" t="n">
        <f aca="false">HOUR(C55606)</f>
        <v>11</v>
      </c>
      <c r="C55606" s="1" t="n">
        <v>41379.4618055556</v>
      </c>
      <c r="D55606" s="0" t="s">
        <v>93963</v>
      </c>
    </row>
    <row r="55607" customFormat="false" ht="15" hidden="false" customHeight="false" outlineLevel="0" collapsed="false">
      <c r="A55607" s="0" t="s">
        <v>93964</v>
      </c>
      <c r="B55607" s="0" t="n">
        <f aca="false">HOUR(C55607)</f>
        <v>11</v>
      </c>
      <c r="C55607" s="1" t="n">
        <v>41379.4618055556</v>
      </c>
      <c r="D55607" s="0" t="s">
        <v>93965</v>
      </c>
    </row>
    <row r="55608" customFormat="false" ht="15" hidden="false" customHeight="false" outlineLevel="0" collapsed="false">
      <c r="A55608" s="0" t="s">
        <v>57086</v>
      </c>
      <c r="B55608" s="0" t="n">
        <f aca="false">HOUR(C55608)</f>
        <v>11</v>
      </c>
      <c r="C55608" s="1" t="n">
        <v>41379.4618055556</v>
      </c>
      <c r="D55608" s="0" t="s">
        <v>93966</v>
      </c>
    </row>
    <row r="55609" customFormat="false" ht="15" hidden="false" customHeight="false" outlineLevel="0" collapsed="false">
      <c r="A55609" s="0" t="s">
        <v>93967</v>
      </c>
      <c r="B55609" s="0" t="n">
        <f aca="false">HOUR(C55609)</f>
        <v>11</v>
      </c>
      <c r="C55609" s="1" t="n">
        <v>41379.4618055556</v>
      </c>
      <c r="D55609" s="0" t="s">
        <v>93968</v>
      </c>
    </row>
    <row r="55610" customFormat="false" ht="15" hidden="false" customHeight="false" outlineLevel="0" collapsed="false">
      <c r="A55610" s="0" t="s">
        <v>10657</v>
      </c>
      <c r="B55610" s="0" t="n">
        <f aca="false">HOUR(C55610)</f>
        <v>11</v>
      </c>
      <c r="C55610" s="1" t="n">
        <v>41379.4618055556</v>
      </c>
      <c r="D55610" s="0" t="s">
        <v>93969</v>
      </c>
    </row>
    <row r="55611" customFormat="false" ht="15" hidden="false" customHeight="false" outlineLevel="0" collapsed="false">
      <c r="A55611" s="0" t="s">
        <v>93970</v>
      </c>
      <c r="B55611" s="0" t="n">
        <f aca="false">HOUR(C55611)</f>
        <v>11</v>
      </c>
      <c r="C55611" s="1" t="n">
        <v>41379.4618055556</v>
      </c>
      <c r="D55611" s="0" t="s">
        <v>93971</v>
      </c>
    </row>
    <row r="55612" customFormat="false" ht="15" hidden="false" customHeight="false" outlineLevel="0" collapsed="false">
      <c r="A55612" s="0" t="s">
        <v>93972</v>
      </c>
      <c r="B55612" s="0" t="n">
        <f aca="false">HOUR(C55612)</f>
        <v>11</v>
      </c>
      <c r="C55612" s="1" t="n">
        <v>41379.4618055556</v>
      </c>
      <c r="D55612" s="0" t="s">
        <v>93973</v>
      </c>
    </row>
    <row r="55613" customFormat="false" ht="15" hidden="false" customHeight="false" outlineLevel="0" collapsed="false">
      <c r="A55613" s="0" t="s">
        <v>93974</v>
      </c>
      <c r="B55613" s="0" t="n">
        <f aca="false">HOUR(C55613)</f>
        <v>11</v>
      </c>
      <c r="C55613" s="1" t="n">
        <v>41379.4618055556</v>
      </c>
      <c r="D55613" s="0" t="s">
        <v>93975</v>
      </c>
    </row>
    <row r="55614" customFormat="false" ht="15" hidden="false" customHeight="false" outlineLevel="0" collapsed="false">
      <c r="A55614" s="0" t="s">
        <v>93976</v>
      </c>
      <c r="B55614" s="0" t="n">
        <f aca="false">HOUR(C55614)</f>
        <v>11</v>
      </c>
      <c r="C55614" s="1" t="n">
        <v>41379.4618055556</v>
      </c>
      <c r="D55614" s="0" t="s">
        <v>93977</v>
      </c>
    </row>
    <row r="55615" customFormat="false" ht="15" hidden="false" customHeight="false" outlineLevel="0" collapsed="false">
      <c r="A55615" s="0" t="s">
        <v>93978</v>
      </c>
      <c r="B55615" s="0" t="n">
        <f aca="false">HOUR(C55615)</f>
        <v>11</v>
      </c>
      <c r="C55615" s="1" t="n">
        <v>41379.4618055556</v>
      </c>
      <c r="D55615" s="0" t="s">
        <v>93979</v>
      </c>
    </row>
    <row r="55616" customFormat="false" ht="15" hidden="false" customHeight="false" outlineLevel="0" collapsed="false">
      <c r="A55616" s="0" t="s">
        <v>42882</v>
      </c>
      <c r="B55616" s="0" t="n">
        <f aca="false">HOUR(C55616)</f>
        <v>11</v>
      </c>
      <c r="C55616" s="1" t="n">
        <v>41379.4618055556</v>
      </c>
      <c r="D55616" s="0" t="s">
        <v>93980</v>
      </c>
    </row>
    <row r="55617" customFormat="false" ht="15" hidden="false" customHeight="false" outlineLevel="0" collapsed="false">
      <c r="A55617" s="0" t="s">
        <v>93048</v>
      </c>
      <c r="B55617" s="0" t="n">
        <f aca="false">HOUR(C55617)</f>
        <v>11</v>
      </c>
      <c r="C55617" s="1" t="n">
        <v>41379.4618055556</v>
      </c>
      <c r="D55617" s="0" t="s">
        <v>93981</v>
      </c>
    </row>
    <row r="55618" customFormat="false" ht="15" hidden="false" customHeight="false" outlineLevel="0" collapsed="false">
      <c r="A55618" s="0" t="s">
        <v>53710</v>
      </c>
      <c r="B55618" s="0" t="n">
        <f aca="false">HOUR(C55618)</f>
        <v>11</v>
      </c>
      <c r="C55618" s="1" t="n">
        <v>41379.4618055556</v>
      </c>
      <c r="D55618" s="0" t="s">
        <v>93982</v>
      </c>
    </row>
    <row r="55619" customFormat="false" ht="15" hidden="false" customHeight="false" outlineLevel="0" collapsed="false">
      <c r="A55619" s="0" t="s">
        <v>93249</v>
      </c>
      <c r="B55619" s="0" t="n">
        <f aca="false">HOUR(C55619)</f>
        <v>11</v>
      </c>
      <c r="C55619" s="1" t="n">
        <v>41379.4618055556</v>
      </c>
      <c r="D55619" s="0" t="s">
        <v>93983</v>
      </c>
    </row>
    <row r="55620" customFormat="false" ht="15" hidden="false" customHeight="false" outlineLevel="0" collapsed="false">
      <c r="A55620" s="0" t="s">
        <v>93984</v>
      </c>
      <c r="B55620" s="0" t="n">
        <f aca="false">HOUR(C55620)</f>
        <v>11</v>
      </c>
      <c r="C55620" s="1" t="n">
        <v>41379.4618055556</v>
      </c>
      <c r="D55620" s="0" t="s">
        <v>93985</v>
      </c>
    </row>
    <row r="55621" customFormat="false" ht="15" hidden="false" customHeight="false" outlineLevel="0" collapsed="false">
      <c r="A55621" s="0" t="s">
        <v>7643</v>
      </c>
      <c r="B55621" s="0" t="n">
        <f aca="false">HOUR(C55621)</f>
        <v>11</v>
      </c>
      <c r="C55621" s="1" t="n">
        <v>41379.4618055556</v>
      </c>
      <c r="D55621" s="0" t="s">
        <v>93986</v>
      </c>
    </row>
    <row r="55622" customFormat="false" ht="15" hidden="false" customHeight="false" outlineLevel="0" collapsed="false">
      <c r="A55622" s="0" t="s">
        <v>93987</v>
      </c>
      <c r="B55622" s="0" t="n">
        <f aca="false">HOUR(C55622)</f>
        <v>11</v>
      </c>
      <c r="C55622" s="1" t="n">
        <v>41379.4618055556</v>
      </c>
      <c r="D55622" s="0" t="s">
        <v>93988</v>
      </c>
    </row>
    <row r="55623" customFormat="false" ht="15" hidden="false" customHeight="false" outlineLevel="0" collapsed="false">
      <c r="A55623" s="0" t="s">
        <v>2043</v>
      </c>
      <c r="B55623" s="0" t="n">
        <f aca="false">HOUR(C55623)</f>
        <v>11</v>
      </c>
      <c r="C55623" s="1" t="n">
        <v>41379.4618055556</v>
      </c>
      <c r="D55623" s="0" t="s">
        <v>93989</v>
      </c>
    </row>
    <row r="55624" customFormat="false" ht="15" hidden="false" customHeight="false" outlineLevel="0" collapsed="false">
      <c r="A55624" s="0" t="s">
        <v>93990</v>
      </c>
      <c r="B55624" s="0" t="n">
        <f aca="false">HOUR(C55624)</f>
        <v>11</v>
      </c>
      <c r="C55624" s="1" t="n">
        <v>41379.4618055556</v>
      </c>
      <c r="D55624" s="0" t="s">
        <v>93991</v>
      </c>
    </row>
    <row r="55625" customFormat="false" ht="15" hidden="false" customHeight="false" outlineLevel="0" collapsed="false">
      <c r="A55625" s="0" t="s">
        <v>93992</v>
      </c>
      <c r="B55625" s="0" t="n">
        <f aca="false">HOUR(C55625)</f>
        <v>11</v>
      </c>
      <c r="C55625" s="1" t="n">
        <v>41379.4618055556</v>
      </c>
      <c r="D55625" s="0" t="s">
        <v>93993</v>
      </c>
    </row>
    <row r="55626" customFormat="false" ht="15" hidden="false" customHeight="false" outlineLevel="0" collapsed="false">
      <c r="A55626" s="0" t="s">
        <v>38600</v>
      </c>
      <c r="B55626" s="0" t="n">
        <f aca="false">HOUR(C55626)</f>
        <v>11</v>
      </c>
      <c r="C55626" s="1" t="n">
        <v>41379.4618055556</v>
      </c>
      <c r="D55626" s="0" t="s">
        <v>93994</v>
      </c>
    </row>
    <row r="55627" customFormat="false" ht="15" hidden="false" customHeight="false" outlineLevel="0" collapsed="false">
      <c r="A55627" s="0" t="s">
        <v>93995</v>
      </c>
      <c r="B55627" s="0" t="n">
        <f aca="false">HOUR(C55627)</f>
        <v>11</v>
      </c>
      <c r="C55627" s="1" t="n">
        <v>41379.4618055556</v>
      </c>
      <c r="D55627" s="0" t="s">
        <v>93996</v>
      </c>
    </row>
    <row r="55628" customFormat="false" ht="15" hidden="false" customHeight="false" outlineLevel="0" collapsed="false">
      <c r="A55628" s="0" t="s">
        <v>89623</v>
      </c>
      <c r="B55628" s="0" t="n">
        <f aca="false">HOUR(C55628)</f>
        <v>11</v>
      </c>
      <c r="C55628" s="1" t="n">
        <v>41379.4618055556</v>
      </c>
      <c r="D55628" s="0" t="s">
        <v>93997</v>
      </c>
    </row>
    <row r="55629" customFormat="false" ht="15" hidden="false" customHeight="false" outlineLevel="0" collapsed="false">
      <c r="A55629" s="0" t="s">
        <v>93998</v>
      </c>
      <c r="B55629" s="0" t="n">
        <f aca="false">HOUR(C55629)</f>
        <v>11</v>
      </c>
      <c r="C55629" s="1" t="n">
        <v>41379.4618055556</v>
      </c>
      <c r="D55629" s="0" t="s">
        <v>93999</v>
      </c>
    </row>
    <row r="55630" customFormat="false" ht="15" hidden="false" customHeight="false" outlineLevel="0" collapsed="false">
      <c r="A55630" s="0" t="s">
        <v>94000</v>
      </c>
      <c r="B55630" s="0" t="n">
        <f aca="false">HOUR(C55630)</f>
        <v>11</v>
      </c>
      <c r="C55630" s="1" t="n">
        <v>41379.4618055556</v>
      </c>
      <c r="D55630" s="0" t="s">
        <v>94001</v>
      </c>
    </row>
    <row r="55631" customFormat="false" ht="15" hidden="false" customHeight="false" outlineLevel="0" collapsed="false">
      <c r="A55631" s="0" t="s">
        <v>94002</v>
      </c>
      <c r="B55631" s="0" t="n">
        <f aca="false">HOUR(C55631)</f>
        <v>11</v>
      </c>
      <c r="C55631" s="1" t="n">
        <v>41379.4618055556</v>
      </c>
      <c r="D55631" s="0" t="s">
        <v>94003</v>
      </c>
    </row>
    <row r="55632" customFormat="false" ht="15" hidden="false" customHeight="false" outlineLevel="0" collapsed="false">
      <c r="A55632" s="0" t="s">
        <v>94004</v>
      </c>
      <c r="B55632" s="0" t="n">
        <f aca="false">HOUR(C55632)</f>
        <v>11</v>
      </c>
      <c r="C55632" s="1" t="n">
        <v>41379.4618055556</v>
      </c>
      <c r="D55632" s="0" t="s">
        <v>94005</v>
      </c>
    </row>
    <row r="55633" customFormat="false" ht="15" hidden="false" customHeight="false" outlineLevel="0" collapsed="false">
      <c r="A55633" s="0" t="s">
        <v>94006</v>
      </c>
      <c r="B55633" s="0" t="n">
        <f aca="false">HOUR(C55633)</f>
        <v>11</v>
      </c>
      <c r="C55633" s="1" t="n">
        <v>41379.4618055556</v>
      </c>
      <c r="D55633" s="0" t="s">
        <v>94007</v>
      </c>
    </row>
    <row r="55634" customFormat="false" ht="15" hidden="false" customHeight="false" outlineLevel="0" collapsed="false">
      <c r="A55634" s="0" t="s">
        <v>42882</v>
      </c>
      <c r="B55634" s="0" t="n">
        <f aca="false">HOUR(C55634)</f>
        <v>11</v>
      </c>
      <c r="C55634" s="1" t="n">
        <v>41379.4618055556</v>
      </c>
      <c r="D55634" s="0" t="s">
        <v>94008</v>
      </c>
    </row>
    <row r="55635" customFormat="false" ht="15" hidden="false" customHeight="false" outlineLevel="0" collapsed="false">
      <c r="A55635" s="0" t="s">
        <v>7643</v>
      </c>
      <c r="B55635" s="0" t="n">
        <f aca="false">HOUR(C55635)</f>
        <v>11</v>
      </c>
      <c r="C55635" s="1" t="n">
        <v>41379.4618055556</v>
      </c>
      <c r="D55635" s="0" t="s">
        <v>94009</v>
      </c>
    </row>
    <row r="55636" customFormat="false" ht="15" hidden="false" customHeight="false" outlineLevel="0" collapsed="false">
      <c r="A55636" s="0" t="s">
        <v>94010</v>
      </c>
      <c r="B55636" s="0" t="n">
        <f aca="false">HOUR(C55636)</f>
        <v>11</v>
      </c>
      <c r="C55636" s="1" t="n">
        <v>41379.4618055556</v>
      </c>
      <c r="D55636" s="0" t="s">
        <v>94011</v>
      </c>
    </row>
    <row r="55637" customFormat="false" ht="15" hidden="false" customHeight="false" outlineLevel="0" collapsed="false">
      <c r="A55637" s="0" t="s">
        <v>94012</v>
      </c>
      <c r="B55637" s="0" t="n">
        <f aca="false">HOUR(C55637)</f>
        <v>11</v>
      </c>
      <c r="C55637" s="1" t="n">
        <v>41379.4618055556</v>
      </c>
      <c r="D55637" s="0" t="s">
        <v>94013</v>
      </c>
    </row>
    <row r="55638" customFormat="false" ht="15" hidden="false" customHeight="false" outlineLevel="0" collapsed="false">
      <c r="A55638" s="0" t="s">
        <v>94014</v>
      </c>
      <c r="B55638" s="0" t="n">
        <f aca="false">HOUR(C55638)</f>
        <v>11</v>
      </c>
      <c r="C55638" s="1" t="n">
        <v>41379.4618055556</v>
      </c>
      <c r="D55638" s="0" t="s">
        <v>94015</v>
      </c>
    </row>
    <row r="55639" customFormat="false" ht="15" hidden="false" customHeight="false" outlineLevel="0" collapsed="false">
      <c r="A55639" s="0" t="s">
        <v>94016</v>
      </c>
      <c r="B55639" s="0" t="n">
        <f aca="false">HOUR(C55639)</f>
        <v>11</v>
      </c>
      <c r="C55639" s="1" t="n">
        <v>41379.4618055556</v>
      </c>
      <c r="D55639" s="0" t="s">
        <v>94017</v>
      </c>
    </row>
    <row r="55640" customFormat="false" ht="15" hidden="false" customHeight="false" outlineLevel="0" collapsed="false">
      <c r="A55640" s="0" t="s">
        <v>94018</v>
      </c>
      <c r="B55640" s="0" t="n">
        <f aca="false">HOUR(C55640)</f>
        <v>11</v>
      </c>
      <c r="C55640" s="1" t="n">
        <v>41379.4625</v>
      </c>
      <c r="D55640" s="0" t="s">
        <v>94019</v>
      </c>
    </row>
    <row r="55641" customFormat="false" ht="15" hidden="false" customHeight="false" outlineLevel="0" collapsed="false">
      <c r="A55641" s="0" t="s">
        <v>94020</v>
      </c>
      <c r="B55641" s="0" t="n">
        <f aca="false">HOUR(C55641)</f>
        <v>11</v>
      </c>
      <c r="C55641" s="1" t="n">
        <v>41379.4625</v>
      </c>
      <c r="D55641" s="0" t="s">
        <v>94021</v>
      </c>
    </row>
    <row r="55642" customFormat="false" ht="15" hidden="false" customHeight="false" outlineLevel="0" collapsed="false">
      <c r="A55642" s="0" t="s">
        <v>94022</v>
      </c>
      <c r="B55642" s="0" t="n">
        <f aca="false">HOUR(C55642)</f>
        <v>11</v>
      </c>
      <c r="C55642" s="1" t="n">
        <v>41379.4625</v>
      </c>
      <c r="D55642" s="0" t="s">
        <v>94023</v>
      </c>
    </row>
    <row r="55643" customFormat="false" ht="15" hidden="false" customHeight="false" outlineLevel="0" collapsed="false">
      <c r="A55643" s="0" t="s">
        <v>94024</v>
      </c>
      <c r="B55643" s="0" t="n">
        <f aca="false">HOUR(C55643)</f>
        <v>11</v>
      </c>
      <c r="C55643" s="1" t="n">
        <v>41379.4625</v>
      </c>
      <c r="D55643" s="0" t="s">
        <v>94025</v>
      </c>
    </row>
    <row r="55644" customFormat="false" ht="15" hidden="false" customHeight="false" outlineLevel="0" collapsed="false">
      <c r="A55644" s="0" t="s">
        <v>93898</v>
      </c>
      <c r="B55644" s="0" t="n">
        <f aca="false">HOUR(C55644)</f>
        <v>11</v>
      </c>
      <c r="C55644" s="1" t="n">
        <v>41379.4625</v>
      </c>
      <c r="D55644" s="0" t="s">
        <v>94026</v>
      </c>
    </row>
    <row r="55645" customFormat="false" ht="15" hidden="false" customHeight="false" outlineLevel="0" collapsed="false">
      <c r="A55645" s="0" t="s">
        <v>94027</v>
      </c>
      <c r="B55645" s="0" t="n">
        <f aca="false">HOUR(C55645)</f>
        <v>11</v>
      </c>
      <c r="C55645" s="1" t="n">
        <v>41379.4625</v>
      </c>
      <c r="D55645" s="0" t="s">
        <v>94028</v>
      </c>
    </row>
    <row r="55646" customFormat="false" ht="15" hidden="false" customHeight="false" outlineLevel="0" collapsed="false">
      <c r="A55646" s="0" t="s">
        <v>10381</v>
      </c>
      <c r="B55646" s="0" t="n">
        <f aca="false">HOUR(C55646)</f>
        <v>11</v>
      </c>
      <c r="C55646" s="1" t="n">
        <v>41379.4625</v>
      </c>
      <c r="D55646" s="0" t="s">
        <v>94029</v>
      </c>
    </row>
    <row r="55647" customFormat="false" ht="15" hidden="false" customHeight="false" outlineLevel="0" collapsed="false">
      <c r="A55647" s="0" t="s">
        <v>94030</v>
      </c>
      <c r="B55647" s="0" t="n">
        <f aca="false">HOUR(C55647)</f>
        <v>11</v>
      </c>
      <c r="C55647" s="1" t="n">
        <v>41379.4625</v>
      </c>
      <c r="D55647" s="0" t="s">
        <v>94031</v>
      </c>
    </row>
    <row r="55648" customFormat="false" ht="15" hidden="false" customHeight="false" outlineLevel="0" collapsed="false">
      <c r="A55648" s="0" t="s">
        <v>94032</v>
      </c>
      <c r="B55648" s="0" t="n">
        <f aca="false">HOUR(C55648)</f>
        <v>11</v>
      </c>
      <c r="C55648" s="1" t="n">
        <v>41379.4625</v>
      </c>
      <c r="D55648" s="0" t="s">
        <v>94033</v>
      </c>
    </row>
    <row r="55649" customFormat="false" ht="15" hidden="false" customHeight="false" outlineLevel="0" collapsed="false">
      <c r="A55649" s="0" t="s">
        <v>94034</v>
      </c>
      <c r="B55649" s="0" t="n">
        <f aca="false">HOUR(C55649)</f>
        <v>11</v>
      </c>
      <c r="C55649" s="1" t="n">
        <v>41379.4625</v>
      </c>
      <c r="D55649" s="0" t="s">
        <v>94035</v>
      </c>
    </row>
    <row r="55650" customFormat="false" ht="15" hidden="false" customHeight="false" outlineLevel="0" collapsed="false">
      <c r="A55650" s="0" t="s">
        <v>94036</v>
      </c>
      <c r="B55650" s="0" t="n">
        <f aca="false">HOUR(C55650)</f>
        <v>11</v>
      </c>
      <c r="C55650" s="1" t="n">
        <v>41379.4625</v>
      </c>
      <c r="D55650" s="0" t="s">
        <v>94037</v>
      </c>
    </row>
    <row r="55651" customFormat="false" ht="15" hidden="false" customHeight="false" outlineLevel="0" collapsed="false">
      <c r="A55651" s="0" t="s">
        <v>94038</v>
      </c>
      <c r="B55651" s="0" t="n">
        <f aca="false">HOUR(C55651)</f>
        <v>11</v>
      </c>
      <c r="C55651" s="1" t="n">
        <v>41379.4625</v>
      </c>
      <c r="D55651" s="0" t="s">
        <v>94039</v>
      </c>
    </row>
    <row r="55652" customFormat="false" ht="15" hidden="false" customHeight="false" outlineLevel="0" collapsed="false">
      <c r="A55652" s="0" t="s">
        <v>94040</v>
      </c>
      <c r="B55652" s="0" t="n">
        <f aca="false">HOUR(C55652)</f>
        <v>11</v>
      </c>
      <c r="C55652" s="1" t="n">
        <v>41379.4625</v>
      </c>
      <c r="D55652" s="0" t="s">
        <v>94041</v>
      </c>
    </row>
    <row r="55653" customFormat="false" ht="15" hidden="false" customHeight="false" outlineLevel="0" collapsed="false">
      <c r="A55653" s="0" t="s">
        <v>94042</v>
      </c>
      <c r="B55653" s="0" t="n">
        <f aca="false">HOUR(C55653)</f>
        <v>11</v>
      </c>
      <c r="C55653" s="1" t="n">
        <v>41379.4625</v>
      </c>
      <c r="D55653" s="0" t="s">
        <v>94043</v>
      </c>
    </row>
    <row r="55654" customFormat="false" ht="15" hidden="false" customHeight="false" outlineLevel="0" collapsed="false">
      <c r="A55654" s="0" t="s">
        <v>44120</v>
      </c>
      <c r="B55654" s="0" t="n">
        <f aca="false">HOUR(C55654)</f>
        <v>11</v>
      </c>
      <c r="C55654" s="1" t="n">
        <v>41379.4625</v>
      </c>
      <c r="D55654" s="0" t="s">
        <v>94044</v>
      </c>
    </row>
    <row r="55655" customFormat="false" ht="15" hidden="false" customHeight="false" outlineLevel="0" collapsed="false">
      <c r="A55655" s="0" t="s">
        <v>44118</v>
      </c>
      <c r="B55655" s="0" t="n">
        <f aca="false">HOUR(C55655)</f>
        <v>11</v>
      </c>
      <c r="C55655" s="1" t="n">
        <v>41379.4625</v>
      </c>
      <c r="D55655" s="0" t="s">
        <v>94045</v>
      </c>
    </row>
    <row r="55656" customFormat="false" ht="15" hidden="false" customHeight="false" outlineLevel="0" collapsed="false">
      <c r="A55656" s="0" t="s">
        <v>44120</v>
      </c>
      <c r="B55656" s="0" t="n">
        <f aca="false">HOUR(C55656)</f>
        <v>11</v>
      </c>
      <c r="C55656" s="1" t="n">
        <v>41379.4625</v>
      </c>
      <c r="D55656" s="0" t="s">
        <v>94046</v>
      </c>
    </row>
    <row r="55657" customFormat="false" ht="15" hidden="false" customHeight="false" outlineLevel="0" collapsed="false">
      <c r="A55657" s="0" t="s">
        <v>44120</v>
      </c>
      <c r="B55657" s="0" t="n">
        <f aca="false">HOUR(C55657)</f>
        <v>11</v>
      </c>
      <c r="C55657" s="1" t="n">
        <v>41379.4625</v>
      </c>
      <c r="D55657" s="0" t="s">
        <v>94047</v>
      </c>
    </row>
    <row r="55658" customFormat="false" ht="15" hidden="false" customHeight="false" outlineLevel="0" collapsed="false">
      <c r="A55658" s="0" t="s">
        <v>44118</v>
      </c>
      <c r="B55658" s="0" t="n">
        <f aca="false">HOUR(C55658)</f>
        <v>11</v>
      </c>
      <c r="C55658" s="1" t="n">
        <v>41379.4625</v>
      </c>
      <c r="D55658" s="0" t="s">
        <v>94048</v>
      </c>
    </row>
    <row r="55659" customFormat="false" ht="15" hidden="false" customHeight="false" outlineLevel="0" collapsed="false">
      <c r="A55659" s="0" t="s">
        <v>44118</v>
      </c>
      <c r="B55659" s="0" t="n">
        <f aca="false">HOUR(C55659)</f>
        <v>11</v>
      </c>
      <c r="C55659" s="1" t="n">
        <v>41379.4625</v>
      </c>
      <c r="D55659" s="0" t="s">
        <v>94049</v>
      </c>
    </row>
    <row r="55660" customFormat="false" ht="15" hidden="false" customHeight="false" outlineLevel="0" collapsed="false">
      <c r="A55660" s="0" t="s">
        <v>94050</v>
      </c>
      <c r="B55660" s="0" t="n">
        <f aca="false">HOUR(C55660)</f>
        <v>11</v>
      </c>
      <c r="C55660" s="1" t="n">
        <v>41379.4625</v>
      </c>
      <c r="D55660" s="0" t="s">
        <v>94051</v>
      </c>
    </row>
    <row r="55661" customFormat="false" ht="15" hidden="false" customHeight="false" outlineLevel="0" collapsed="false">
      <c r="A55661" s="0" t="s">
        <v>38534</v>
      </c>
      <c r="B55661" s="0" t="n">
        <f aca="false">HOUR(C55661)</f>
        <v>11</v>
      </c>
      <c r="C55661" s="1" t="n">
        <v>41379.4625</v>
      </c>
      <c r="D55661" s="0" t="s">
        <v>94052</v>
      </c>
    </row>
    <row r="55662" customFormat="false" ht="15" hidden="false" customHeight="false" outlineLevel="0" collapsed="false">
      <c r="A55662" s="0" t="s">
        <v>94053</v>
      </c>
      <c r="B55662" s="0" t="n">
        <f aca="false">HOUR(C55662)</f>
        <v>11</v>
      </c>
      <c r="C55662" s="1" t="n">
        <v>41379.4625</v>
      </c>
      <c r="D55662" s="0" t="s">
        <v>94054</v>
      </c>
    </row>
    <row r="55663" customFormat="false" ht="15" hidden="false" customHeight="false" outlineLevel="0" collapsed="false">
      <c r="A55663" s="0" t="s">
        <v>94055</v>
      </c>
      <c r="B55663" s="0" t="n">
        <f aca="false">HOUR(C55663)</f>
        <v>11</v>
      </c>
      <c r="C55663" s="1" t="n">
        <v>41379.4625</v>
      </c>
      <c r="D55663" s="0" t="s">
        <v>94056</v>
      </c>
    </row>
    <row r="55664" customFormat="false" ht="15" hidden="false" customHeight="false" outlineLevel="0" collapsed="false">
      <c r="A55664" s="0" t="s">
        <v>94057</v>
      </c>
      <c r="B55664" s="0" t="n">
        <f aca="false">HOUR(C55664)</f>
        <v>11</v>
      </c>
      <c r="C55664" s="1" t="n">
        <v>41379.4625</v>
      </c>
      <c r="D55664" s="0" t="s">
        <v>94058</v>
      </c>
    </row>
    <row r="55665" customFormat="false" ht="15" hidden="false" customHeight="false" outlineLevel="0" collapsed="false">
      <c r="A55665" s="0" t="s">
        <v>88344</v>
      </c>
      <c r="B55665" s="0" t="n">
        <f aca="false">HOUR(C55665)</f>
        <v>11</v>
      </c>
      <c r="C55665" s="1" t="n">
        <v>41379.4625</v>
      </c>
      <c r="D55665" s="0" t="s">
        <v>94059</v>
      </c>
    </row>
    <row r="55666" customFormat="false" ht="15" hidden="false" customHeight="false" outlineLevel="0" collapsed="false">
      <c r="A55666" s="0" t="s">
        <v>94060</v>
      </c>
      <c r="B55666" s="0" t="n">
        <f aca="false">HOUR(C55666)</f>
        <v>11</v>
      </c>
      <c r="C55666" s="1" t="n">
        <v>41379.4625</v>
      </c>
      <c r="D55666" s="0" t="s">
        <v>94061</v>
      </c>
    </row>
    <row r="55667" customFormat="false" ht="15" hidden="false" customHeight="false" outlineLevel="0" collapsed="false">
      <c r="A55667" s="0" t="s">
        <v>94062</v>
      </c>
      <c r="B55667" s="0" t="n">
        <f aca="false">HOUR(C55667)</f>
        <v>11</v>
      </c>
      <c r="C55667" s="1" t="n">
        <v>41379.4625</v>
      </c>
      <c r="D55667" s="0" t="s">
        <v>94063</v>
      </c>
    </row>
    <row r="55668" customFormat="false" ht="15" hidden="false" customHeight="false" outlineLevel="0" collapsed="false">
      <c r="A55668" s="0" t="s">
        <v>79658</v>
      </c>
      <c r="B55668" s="0" t="n">
        <f aca="false">HOUR(C55668)</f>
        <v>11</v>
      </c>
      <c r="C55668" s="1" t="n">
        <v>41379.4625</v>
      </c>
      <c r="D55668" s="0" t="s">
        <v>94064</v>
      </c>
    </row>
    <row r="55669" customFormat="false" ht="15" hidden="false" customHeight="false" outlineLevel="0" collapsed="false">
      <c r="A55669" s="0" t="s">
        <v>18343</v>
      </c>
      <c r="B55669" s="0" t="n">
        <f aca="false">HOUR(C55669)</f>
        <v>11</v>
      </c>
      <c r="C55669" s="1" t="n">
        <v>41379.4625</v>
      </c>
      <c r="D55669" s="0" t="s">
        <v>94065</v>
      </c>
    </row>
    <row r="55670" customFormat="false" ht="15" hidden="false" customHeight="false" outlineLevel="0" collapsed="false">
      <c r="A55670" s="0" t="s">
        <v>94066</v>
      </c>
      <c r="B55670" s="0" t="n">
        <f aca="false">HOUR(C55670)</f>
        <v>11</v>
      </c>
      <c r="C55670" s="1" t="n">
        <v>41379.4625</v>
      </c>
      <c r="D55670" s="0" t="s">
        <v>94067</v>
      </c>
    </row>
    <row r="55671" customFormat="false" ht="15" hidden="false" customHeight="false" outlineLevel="0" collapsed="false">
      <c r="A55671" s="0" t="s">
        <v>92329</v>
      </c>
      <c r="B55671" s="0" t="n">
        <f aca="false">HOUR(C55671)</f>
        <v>11</v>
      </c>
      <c r="C55671" s="1" t="n">
        <v>41379.4625</v>
      </c>
      <c r="D55671" s="2" t="s">
        <v>94068</v>
      </c>
    </row>
    <row r="55672" customFormat="false" ht="15" hidden="false" customHeight="false" outlineLevel="0" collapsed="false">
      <c r="A55672" s="0" t="s">
        <v>94069</v>
      </c>
      <c r="B55672" s="0" t="n">
        <f aca="false">HOUR(C55672)</f>
        <v>11</v>
      </c>
      <c r="C55672" s="1" t="n">
        <v>41379.4625</v>
      </c>
      <c r="D55672" s="0" t="s">
        <v>94070</v>
      </c>
    </row>
    <row r="55673" customFormat="false" ht="15" hidden="false" customHeight="false" outlineLevel="0" collapsed="false">
      <c r="A55673" s="0" t="s">
        <v>16794</v>
      </c>
      <c r="B55673" s="0" t="n">
        <f aca="false">HOUR(C55673)</f>
        <v>11</v>
      </c>
      <c r="C55673" s="1" t="n">
        <v>41379.4625</v>
      </c>
      <c r="D55673" s="0" t="s">
        <v>94071</v>
      </c>
    </row>
    <row r="55674" customFormat="false" ht="15" hidden="false" customHeight="false" outlineLevel="0" collapsed="false">
      <c r="A55674" s="0" t="s">
        <v>7997</v>
      </c>
      <c r="B55674" s="0" t="n">
        <f aca="false">HOUR(C55674)</f>
        <v>11</v>
      </c>
      <c r="C55674" s="1" t="n">
        <v>41379.4625</v>
      </c>
      <c r="D55674" s="0" t="s">
        <v>94072</v>
      </c>
    </row>
    <row r="55675" customFormat="false" ht="15" hidden="false" customHeight="false" outlineLevel="0" collapsed="false">
      <c r="A55675" s="0" t="s">
        <v>94073</v>
      </c>
      <c r="B55675" s="0" t="n">
        <f aca="false">HOUR(C55675)</f>
        <v>11</v>
      </c>
      <c r="C55675" s="1" t="n">
        <v>41379.4631944444</v>
      </c>
      <c r="D55675" s="0" t="s">
        <v>94074</v>
      </c>
    </row>
    <row r="55676" customFormat="false" ht="15" hidden="false" customHeight="false" outlineLevel="0" collapsed="false">
      <c r="A55676" s="0" t="s">
        <v>94075</v>
      </c>
      <c r="B55676" s="0" t="n">
        <f aca="false">HOUR(C55676)</f>
        <v>11</v>
      </c>
      <c r="C55676" s="1" t="n">
        <v>41379.4631944444</v>
      </c>
      <c r="D55676" s="0" t="s">
        <v>94076</v>
      </c>
    </row>
    <row r="55677" customFormat="false" ht="15" hidden="false" customHeight="false" outlineLevel="0" collapsed="false">
      <c r="A55677" s="0" t="s">
        <v>24177</v>
      </c>
      <c r="B55677" s="0" t="n">
        <f aca="false">HOUR(C55677)</f>
        <v>11</v>
      </c>
      <c r="C55677" s="1" t="n">
        <v>41379.4631944444</v>
      </c>
      <c r="D55677" s="0" t="s">
        <v>94077</v>
      </c>
    </row>
    <row r="55678" customFormat="false" ht="15" hidden="false" customHeight="false" outlineLevel="0" collapsed="false">
      <c r="A55678" s="0" t="s">
        <v>94078</v>
      </c>
      <c r="B55678" s="0" t="n">
        <f aca="false">HOUR(C55678)</f>
        <v>11</v>
      </c>
      <c r="C55678" s="1" t="n">
        <v>41379.4631944444</v>
      </c>
      <c r="D55678" s="0" t="s">
        <v>94079</v>
      </c>
    </row>
    <row r="55679" customFormat="false" ht="15" hidden="false" customHeight="false" outlineLevel="0" collapsed="false">
      <c r="A55679" s="0" t="s">
        <v>94080</v>
      </c>
      <c r="B55679" s="0" t="n">
        <f aca="false">HOUR(C55679)</f>
        <v>11</v>
      </c>
      <c r="C55679" s="1" t="n">
        <v>41379.4631944444</v>
      </c>
      <c r="D55679" s="0" t="s">
        <v>94081</v>
      </c>
    </row>
    <row r="55680" customFormat="false" ht="15" hidden="false" customHeight="false" outlineLevel="0" collapsed="false">
      <c r="A55680" s="0" t="s">
        <v>94082</v>
      </c>
      <c r="B55680" s="0" t="n">
        <f aca="false">HOUR(C55680)</f>
        <v>11</v>
      </c>
      <c r="C55680" s="1" t="n">
        <v>41379.4631944444</v>
      </c>
      <c r="D55680" s="0" t="s">
        <v>94083</v>
      </c>
    </row>
    <row r="55681" customFormat="false" ht="15" hidden="false" customHeight="false" outlineLevel="0" collapsed="false">
      <c r="A55681" s="0" t="s">
        <v>94084</v>
      </c>
      <c r="B55681" s="0" t="n">
        <f aca="false">HOUR(C55681)</f>
        <v>11</v>
      </c>
      <c r="C55681" s="1" t="n">
        <v>41379.4631944444</v>
      </c>
      <c r="D55681" s="0" t="s">
        <v>94085</v>
      </c>
    </row>
    <row r="55682" customFormat="false" ht="15" hidden="false" customHeight="false" outlineLevel="0" collapsed="false">
      <c r="A55682" s="0" t="s">
        <v>94086</v>
      </c>
      <c r="B55682" s="0" t="n">
        <f aca="false">HOUR(C55682)</f>
        <v>11</v>
      </c>
      <c r="C55682" s="1" t="n">
        <v>41379.4631944444</v>
      </c>
      <c r="D55682" s="0" t="s">
        <v>94087</v>
      </c>
    </row>
    <row r="55683" customFormat="false" ht="15" hidden="false" customHeight="false" outlineLevel="0" collapsed="false">
      <c r="A55683" s="0" t="s">
        <v>94088</v>
      </c>
      <c r="B55683" s="0" t="n">
        <f aca="false">HOUR(C55683)</f>
        <v>11</v>
      </c>
      <c r="C55683" s="1" t="n">
        <v>41379.4631944444</v>
      </c>
      <c r="D55683" s="0" t="s">
        <v>94089</v>
      </c>
    </row>
    <row r="55684" customFormat="false" ht="15" hidden="false" customHeight="false" outlineLevel="0" collapsed="false">
      <c r="A55684" s="0" t="s">
        <v>94090</v>
      </c>
      <c r="B55684" s="0" t="n">
        <f aca="false">HOUR(C55684)</f>
        <v>11</v>
      </c>
      <c r="C55684" s="1" t="n">
        <v>41379.4631944444</v>
      </c>
      <c r="D55684" s="0" t="s">
        <v>94091</v>
      </c>
    </row>
    <row r="55685" customFormat="false" ht="15" hidden="false" customHeight="false" outlineLevel="0" collapsed="false">
      <c r="A55685" s="0" t="s">
        <v>94092</v>
      </c>
      <c r="B55685" s="0" t="n">
        <f aca="false">HOUR(C55685)</f>
        <v>11</v>
      </c>
      <c r="C55685" s="1" t="n">
        <v>41379.4631944444</v>
      </c>
      <c r="D55685" s="0" t="s">
        <v>94093</v>
      </c>
    </row>
    <row r="55686" customFormat="false" ht="15" hidden="false" customHeight="false" outlineLevel="0" collapsed="false">
      <c r="A55686" s="0" t="s">
        <v>94094</v>
      </c>
      <c r="B55686" s="0" t="n">
        <f aca="false">HOUR(C55686)</f>
        <v>11</v>
      </c>
      <c r="C55686" s="1" t="n">
        <v>41379.4631944444</v>
      </c>
      <c r="D55686" s="0" t="s">
        <v>94095</v>
      </c>
    </row>
    <row r="55687" customFormat="false" ht="15" hidden="false" customHeight="false" outlineLevel="0" collapsed="false">
      <c r="A55687" s="0" t="s">
        <v>94096</v>
      </c>
      <c r="B55687" s="0" t="n">
        <f aca="false">HOUR(C55687)</f>
        <v>11</v>
      </c>
      <c r="C55687" s="1" t="n">
        <v>41379.4631944444</v>
      </c>
      <c r="D55687" s="0" t="s">
        <v>94097</v>
      </c>
    </row>
    <row r="55688" customFormat="false" ht="15" hidden="false" customHeight="false" outlineLevel="0" collapsed="false">
      <c r="A55688" s="0" t="s">
        <v>94098</v>
      </c>
      <c r="B55688" s="0" t="n">
        <f aca="false">HOUR(C55688)</f>
        <v>11</v>
      </c>
      <c r="C55688" s="1" t="n">
        <v>41379.4631944444</v>
      </c>
      <c r="D55688" s="0" t="s">
        <v>94099</v>
      </c>
    </row>
    <row r="55689" customFormat="false" ht="15" hidden="false" customHeight="false" outlineLevel="0" collapsed="false">
      <c r="A55689" s="0" t="s">
        <v>47544</v>
      </c>
      <c r="B55689" s="0" t="n">
        <f aca="false">HOUR(C55689)</f>
        <v>11</v>
      </c>
      <c r="C55689" s="1" t="n">
        <v>41379.4631944444</v>
      </c>
      <c r="D55689" s="0" t="s">
        <v>94100</v>
      </c>
    </row>
    <row r="55690" customFormat="false" ht="15" hidden="false" customHeight="false" outlineLevel="0" collapsed="false">
      <c r="A55690" s="0" t="s">
        <v>94101</v>
      </c>
      <c r="B55690" s="0" t="n">
        <f aca="false">HOUR(C55690)</f>
        <v>11</v>
      </c>
      <c r="C55690" s="1" t="n">
        <v>41379.4631944444</v>
      </c>
      <c r="D55690" s="0" t="s">
        <v>94102</v>
      </c>
    </row>
    <row r="55691" customFormat="false" ht="15" hidden="false" customHeight="false" outlineLevel="0" collapsed="false">
      <c r="A55691" s="0" t="s">
        <v>94103</v>
      </c>
      <c r="B55691" s="0" t="n">
        <f aca="false">HOUR(C55691)</f>
        <v>11</v>
      </c>
      <c r="C55691" s="1" t="n">
        <v>41379.4631944444</v>
      </c>
      <c r="D55691" s="0" t="s">
        <v>94104</v>
      </c>
    </row>
    <row r="55692" customFormat="false" ht="15" hidden="false" customHeight="false" outlineLevel="0" collapsed="false">
      <c r="A55692" s="0" t="s">
        <v>1793</v>
      </c>
      <c r="B55692" s="0" t="n">
        <f aca="false">HOUR(C55692)</f>
        <v>11</v>
      </c>
      <c r="C55692" s="1" t="n">
        <v>41379.4631944444</v>
      </c>
      <c r="D55692" s="0" t="s">
        <v>94105</v>
      </c>
    </row>
    <row r="55693" customFormat="false" ht="15" hidden="false" customHeight="false" outlineLevel="0" collapsed="false">
      <c r="A55693" s="0" t="s">
        <v>94106</v>
      </c>
      <c r="B55693" s="0" t="n">
        <f aca="false">HOUR(C55693)</f>
        <v>11</v>
      </c>
      <c r="C55693" s="1" t="n">
        <v>41379.4631944444</v>
      </c>
      <c r="D55693" s="0" t="s">
        <v>94107</v>
      </c>
    </row>
    <row r="55694" customFormat="false" ht="15" hidden="false" customHeight="false" outlineLevel="0" collapsed="false">
      <c r="A55694" s="0" t="s">
        <v>94108</v>
      </c>
      <c r="B55694" s="0" t="n">
        <f aca="false">HOUR(C55694)</f>
        <v>11</v>
      </c>
      <c r="C55694" s="1" t="n">
        <v>41379.4631944444</v>
      </c>
      <c r="D55694" s="0" t="s">
        <v>94109</v>
      </c>
    </row>
    <row r="55695" customFormat="false" ht="15" hidden="false" customHeight="false" outlineLevel="0" collapsed="false">
      <c r="A55695" s="0" t="s">
        <v>7997</v>
      </c>
      <c r="B55695" s="0" t="n">
        <f aca="false">HOUR(C55695)</f>
        <v>11</v>
      </c>
      <c r="C55695" s="1" t="n">
        <v>41379.4631944444</v>
      </c>
      <c r="D55695" s="0" t="s">
        <v>94110</v>
      </c>
    </row>
    <row r="55696" customFormat="false" ht="15" hidden="false" customHeight="false" outlineLevel="0" collapsed="false">
      <c r="A55696" s="0" t="s">
        <v>94111</v>
      </c>
      <c r="B55696" s="0" t="n">
        <f aca="false">HOUR(C55696)</f>
        <v>11</v>
      </c>
      <c r="C55696" s="1" t="n">
        <v>41379.4631944444</v>
      </c>
      <c r="D55696" s="0" t="s">
        <v>94112</v>
      </c>
    </row>
    <row r="55697" customFormat="false" ht="15" hidden="false" customHeight="false" outlineLevel="0" collapsed="false">
      <c r="A55697" s="0" t="s">
        <v>94113</v>
      </c>
      <c r="B55697" s="0" t="n">
        <f aca="false">HOUR(C55697)</f>
        <v>11</v>
      </c>
      <c r="C55697" s="1" t="n">
        <v>41379.4631944444</v>
      </c>
      <c r="D55697" s="0" t="s">
        <v>94114</v>
      </c>
    </row>
    <row r="55698" customFormat="false" ht="15" hidden="false" customHeight="false" outlineLevel="0" collapsed="false">
      <c r="A55698" s="0" t="s">
        <v>94115</v>
      </c>
      <c r="B55698" s="0" t="n">
        <f aca="false">HOUR(C55698)</f>
        <v>11</v>
      </c>
      <c r="C55698" s="1" t="n">
        <v>41379.4631944444</v>
      </c>
      <c r="D55698" s="0" t="s">
        <v>94116</v>
      </c>
    </row>
    <row r="55699" customFormat="false" ht="15" hidden="false" customHeight="false" outlineLevel="0" collapsed="false">
      <c r="A55699" s="0" t="s">
        <v>94117</v>
      </c>
      <c r="B55699" s="0" t="n">
        <f aca="false">HOUR(C55699)</f>
        <v>11</v>
      </c>
      <c r="C55699" s="1" t="n">
        <v>41379.4631944444</v>
      </c>
      <c r="D55699" s="0" t="s">
        <v>94116</v>
      </c>
    </row>
    <row r="55700" customFormat="false" ht="15" hidden="false" customHeight="false" outlineLevel="0" collapsed="false">
      <c r="A55700" s="0" t="s">
        <v>94118</v>
      </c>
      <c r="B55700" s="0" t="n">
        <f aca="false">HOUR(C55700)</f>
        <v>11</v>
      </c>
      <c r="C55700" s="1" t="n">
        <v>41379.4631944444</v>
      </c>
      <c r="D55700" s="0" t="s">
        <v>94116</v>
      </c>
    </row>
    <row r="55701" customFormat="false" ht="15" hidden="false" customHeight="false" outlineLevel="0" collapsed="false">
      <c r="A55701" s="0" t="s">
        <v>94119</v>
      </c>
      <c r="B55701" s="0" t="n">
        <f aca="false">HOUR(C55701)</f>
        <v>11</v>
      </c>
      <c r="C55701" s="1" t="n">
        <v>41379.4631944444</v>
      </c>
      <c r="D55701" s="0" t="s">
        <v>94120</v>
      </c>
    </row>
    <row r="55702" customFormat="false" ht="15" hidden="false" customHeight="false" outlineLevel="0" collapsed="false">
      <c r="A55702" s="0" t="s">
        <v>8257</v>
      </c>
      <c r="B55702" s="0" t="n">
        <f aca="false">HOUR(C55702)</f>
        <v>11</v>
      </c>
      <c r="C55702" s="1" t="n">
        <v>41379.4631944444</v>
      </c>
      <c r="D55702" s="0" t="s">
        <v>94121</v>
      </c>
    </row>
    <row r="55703" customFormat="false" ht="15" hidden="false" customHeight="false" outlineLevel="0" collapsed="false">
      <c r="A55703" s="0" t="s">
        <v>94122</v>
      </c>
      <c r="B55703" s="0" t="n">
        <f aca="false">HOUR(C55703)</f>
        <v>11</v>
      </c>
      <c r="C55703" s="1" t="n">
        <v>41379.4631944444</v>
      </c>
      <c r="D55703" s="0" t="s">
        <v>94123</v>
      </c>
    </row>
    <row r="55704" customFormat="false" ht="15" hidden="false" customHeight="false" outlineLevel="0" collapsed="false">
      <c r="A55704" s="0" t="s">
        <v>94124</v>
      </c>
      <c r="B55704" s="0" t="n">
        <f aca="false">HOUR(C55704)</f>
        <v>11</v>
      </c>
      <c r="C55704" s="1" t="n">
        <v>41379.4631944444</v>
      </c>
      <c r="D55704" s="0" t="s">
        <v>94125</v>
      </c>
    </row>
    <row r="55705" customFormat="false" ht="15" hidden="false" customHeight="false" outlineLevel="0" collapsed="false">
      <c r="A55705" s="0" t="s">
        <v>94126</v>
      </c>
      <c r="B55705" s="0" t="n">
        <f aca="false">HOUR(C55705)</f>
        <v>11</v>
      </c>
      <c r="C55705" s="1" t="n">
        <v>41379.4631944444</v>
      </c>
      <c r="D55705" s="0" t="s">
        <v>94127</v>
      </c>
    </row>
    <row r="55706" customFormat="false" ht="15" hidden="false" customHeight="false" outlineLevel="0" collapsed="false">
      <c r="A55706" s="0" t="s">
        <v>94128</v>
      </c>
      <c r="B55706" s="0" t="n">
        <f aca="false">HOUR(C55706)</f>
        <v>11</v>
      </c>
      <c r="C55706" s="1" t="n">
        <v>41379.4631944444</v>
      </c>
      <c r="D55706" s="0" t="s">
        <v>94129</v>
      </c>
    </row>
    <row r="55707" customFormat="false" ht="15" hidden="false" customHeight="false" outlineLevel="0" collapsed="false">
      <c r="A55707" s="0" t="s">
        <v>94130</v>
      </c>
      <c r="B55707" s="0" t="n">
        <f aca="false">HOUR(C55707)</f>
        <v>11</v>
      </c>
      <c r="C55707" s="1" t="n">
        <v>41379.4631944444</v>
      </c>
      <c r="D55707" s="0" t="s">
        <v>94131</v>
      </c>
    </row>
    <row r="55708" customFormat="false" ht="15" hidden="false" customHeight="false" outlineLevel="0" collapsed="false">
      <c r="A55708" s="0" t="s">
        <v>94132</v>
      </c>
      <c r="B55708" s="0" t="n">
        <f aca="false">HOUR(C55708)</f>
        <v>11</v>
      </c>
      <c r="C55708" s="1" t="n">
        <v>41379.4631944444</v>
      </c>
      <c r="D55708" s="0" t="s">
        <v>94133</v>
      </c>
    </row>
    <row r="55709" customFormat="false" ht="15" hidden="false" customHeight="false" outlineLevel="0" collapsed="false">
      <c r="A55709" s="0" t="s">
        <v>94134</v>
      </c>
      <c r="B55709" s="0" t="n">
        <f aca="false">HOUR(C55709)</f>
        <v>11</v>
      </c>
      <c r="C55709" s="1" t="n">
        <v>41379.4638888889</v>
      </c>
      <c r="D55709" s="0" t="s">
        <v>94135</v>
      </c>
    </row>
    <row r="55710" customFormat="false" ht="15" hidden="false" customHeight="false" outlineLevel="0" collapsed="false">
      <c r="A55710" s="0" t="s">
        <v>93674</v>
      </c>
      <c r="B55710" s="0" t="n">
        <f aca="false">HOUR(C55710)</f>
        <v>11</v>
      </c>
      <c r="C55710" s="1" t="n">
        <v>41379.4638888889</v>
      </c>
      <c r="D55710" s="0" t="s">
        <v>94136</v>
      </c>
    </row>
    <row r="55711" customFormat="false" ht="15" hidden="false" customHeight="false" outlineLevel="0" collapsed="false">
      <c r="A55711" s="0" t="s">
        <v>94137</v>
      </c>
      <c r="B55711" s="0" t="n">
        <f aca="false">HOUR(C55711)</f>
        <v>11</v>
      </c>
      <c r="C55711" s="1" t="n">
        <v>41379.4638888889</v>
      </c>
      <c r="D55711" s="0" t="s">
        <v>94138</v>
      </c>
    </row>
    <row r="55712" customFormat="false" ht="15" hidden="false" customHeight="false" outlineLevel="0" collapsed="false">
      <c r="A55712" s="0" t="s">
        <v>94139</v>
      </c>
      <c r="B55712" s="0" t="n">
        <f aca="false">HOUR(C55712)</f>
        <v>11</v>
      </c>
      <c r="C55712" s="1" t="n">
        <v>41379.4638888889</v>
      </c>
      <c r="D55712" s="0" t="s">
        <v>94140</v>
      </c>
    </row>
    <row r="55713" customFormat="false" ht="15" hidden="false" customHeight="false" outlineLevel="0" collapsed="false">
      <c r="A55713" s="0" t="s">
        <v>94141</v>
      </c>
      <c r="B55713" s="0" t="n">
        <f aca="false">HOUR(C55713)</f>
        <v>11</v>
      </c>
      <c r="C55713" s="1" t="n">
        <v>41379.4638888889</v>
      </c>
      <c r="D55713" s="0" t="s">
        <v>94142</v>
      </c>
    </row>
    <row r="55714" customFormat="false" ht="15" hidden="false" customHeight="false" outlineLevel="0" collapsed="false">
      <c r="A55714" s="0" t="s">
        <v>94143</v>
      </c>
      <c r="B55714" s="0" t="n">
        <f aca="false">HOUR(C55714)</f>
        <v>11</v>
      </c>
      <c r="C55714" s="1" t="n">
        <v>41379.4638888889</v>
      </c>
      <c r="D55714" s="0" t="s">
        <v>94144</v>
      </c>
    </row>
    <row r="55715" customFormat="false" ht="15" hidden="false" customHeight="false" outlineLevel="0" collapsed="false">
      <c r="A55715" s="0" t="s">
        <v>77983</v>
      </c>
      <c r="B55715" s="0" t="n">
        <f aca="false">HOUR(C55715)</f>
        <v>11</v>
      </c>
      <c r="C55715" s="1" t="n">
        <v>41379.4638888889</v>
      </c>
      <c r="D55715" s="0" t="s">
        <v>94145</v>
      </c>
    </row>
    <row r="55716" customFormat="false" ht="15" hidden="false" customHeight="false" outlineLevel="0" collapsed="false">
      <c r="A55716" s="0" t="s">
        <v>93619</v>
      </c>
      <c r="B55716" s="0" t="n">
        <f aca="false">HOUR(C55716)</f>
        <v>11</v>
      </c>
      <c r="C55716" s="1" t="n">
        <v>41379.4638888889</v>
      </c>
      <c r="D55716" s="0" t="s">
        <v>94146</v>
      </c>
    </row>
    <row r="55717" customFormat="false" ht="15" hidden="false" customHeight="false" outlineLevel="0" collapsed="false">
      <c r="A55717" s="0" t="s">
        <v>94147</v>
      </c>
      <c r="B55717" s="0" t="n">
        <f aca="false">HOUR(C55717)</f>
        <v>11</v>
      </c>
      <c r="C55717" s="1" t="n">
        <v>41379.4638888889</v>
      </c>
      <c r="D55717" s="0" t="s">
        <v>94148</v>
      </c>
    </row>
    <row r="55718" customFormat="false" ht="15" hidden="false" customHeight="false" outlineLevel="0" collapsed="false">
      <c r="A55718" s="0" t="s">
        <v>94149</v>
      </c>
      <c r="B55718" s="0" t="n">
        <f aca="false">HOUR(C55718)</f>
        <v>11</v>
      </c>
      <c r="C55718" s="1" t="n">
        <v>41379.4638888889</v>
      </c>
      <c r="D55718" s="0" t="s">
        <v>94150</v>
      </c>
    </row>
    <row r="55719" customFormat="false" ht="15" hidden="false" customHeight="false" outlineLevel="0" collapsed="false">
      <c r="A55719" s="0" t="s">
        <v>94151</v>
      </c>
      <c r="B55719" s="0" t="n">
        <f aca="false">HOUR(C55719)</f>
        <v>11</v>
      </c>
      <c r="C55719" s="1" t="n">
        <v>41379.4638888889</v>
      </c>
      <c r="D55719" s="0" t="s">
        <v>94152</v>
      </c>
    </row>
    <row r="55720" customFormat="false" ht="15" hidden="false" customHeight="false" outlineLevel="0" collapsed="false">
      <c r="A55720" s="0" t="s">
        <v>94153</v>
      </c>
      <c r="B55720" s="0" t="n">
        <f aca="false">HOUR(C55720)</f>
        <v>11</v>
      </c>
      <c r="C55720" s="1" t="n">
        <v>41379.4638888889</v>
      </c>
      <c r="D55720" s="0" t="s">
        <v>94154</v>
      </c>
    </row>
    <row r="55721" customFormat="false" ht="15" hidden="false" customHeight="false" outlineLevel="0" collapsed="false">
      <c r="A55721" s="0" t="s">
        <v>94155</v>
      </c>
      <c r="B55721" s="0" t="n">
        <f aca="false">HOUR(C55721)</f>
        <v>11</v>
      </c>
      <c r="C55721" s="1" t="n">
        <v>41379.4638888889</v>
      </c>
      <c r="D55721" s="0" t="s">
        <v>94156</v>
      </c>
    </row>
    <row r="55722" customFormat="false" ht="15" hidden="false" customHeight="false" outlineLevel="0" collapsed="false">
      <c r="A55722" s="0" t="s">
        <v>94157</v>
      </c>
      <c r="B55722" s="0" t="n">
        <f aca="false">HOUR(C55722)</f>
        <v>11</v>
      </c>
      <c r="C55722" s="1" t="n">
        <v>41379.4638888889</v>
      </c>
      <c r="D55722" s="0" t="s">
        <v>94158</v>
      </c>
    </row>
    <row r="55723" customFormat="false" ht="15" hidden="false" customHeight="false" outlineLevel="0" collapsed="false">
      <c r="A55723" s="0" t="s">
        <v>94159</v>
      </c>
      <c r="B55723" s="0" t="n">
        <f aca="false">HOUR(C55723)</f>
        <v>11</v>
      </c>
      <c r="C55723" s="1" t="n">
        <v>41379.4638888889</v>
      </c>
      <c r="D55723" s="0" t="s">
        <v>94160</v>
      </c>
    </row>
    <row r="55724" customFormat="false" ht="15" hidden="false" customHeight="false" outlineLevel="0" collapsed="false">
      <c r="A55724" s="0" t="s">
        <v>74992</v>
      </c>
      <c r="B55724" s="0" t="n">
        <f aca="false">HOUR(C55724)</f>
        <v>11</v>
      </c>
      <c r="C55724" s="1" t="n">
        <v>41379.4638888889</v>
      </c>
      <c r="D55724" s="0" t="s">
        <v>94161</v>
      </c>
    </row>
    <row r="55725" customFormat="false" ht="15" hidden="false" customHeight="false" outlineLevel="0" collapsed="false">
      <c r="A55725" s="0" t="s">
        <v>94162</v>
      </c>
      <c r="B55725" s="0" t="n">
        <f aca="false">HOUR(C55725)</f>
        <v>11</v>
      </c>
      <c r="C55725" s="1" t="n">
        <v>41379.4638888889</v>
      </c>
      <c r="D55725" s="0" t="s">
        <v>94163</v>
      </c>
    </row>
    <row r="55726" customFormat="false" ht="15" hidden="false" customHeight="false" outlineLevel="0" collapsed="false">
      <c r="A55726" s="0" t="s">
        <v>94164</v>
      </c>
      <c r="B55726" s="0" t="n">
        <f aca="false">HOUR(C55726)</f>
        <v>11</v>
      </c>
      <c r="C55726" s="1" t="n">
        <v>41379.4638888889</v>
      </c>
      <c r="D55726" s="0" t="s">
        <v>94165</v>
      </c>
    </row>
    <row r="55727" customFormat="false" ht="15" hidden="false" customHeight="false" outlineLevel="0" collapsed="false">
      <c r="A55727" s="0" t="s">
        <v>7643</v>
      </c>
      <c r="B55727" s="0" t="n">
        <f aca="false">HOUR(C55727)</f>
        <v>11</v>
      </c>
      <c r="C55727" s="1" t="n">
        <v>41379.4638888889</v>
      </c>
      <c r="D55727" s="0" t="s">
        <v>94166</v>
      </c>
    </row>
    <row r="55728" customFormat="false" ht="15" hidden="false" customHeight="false" outlineLevel="0" collapsed="false">
      <c r="A55728" s="0" t="s">
        <v>1480</v>
      </c>
      <c r="B55728" s="0" t="n">
        <f aca="false">HOUR(C55728)</f>
        <v>11</v>
      </c>
      <c r="C55728" s="1" t="n">
        <v>41379.4638888889</v>
      </c>
      <c r="D55728" s="0" t="s">
        <v>94167</v>
      </c>
    </row>
    <row r="55729" customFormat="false" ht="15" hidden="false" customHeight="false" outlineLevel="0" collapsed="false">
      <c r="A55729" s="0" t="s">
        <v>41534</v>
      </c>
      <c r="B55729" s="0" t="n">
        <f aca="false">HOUR(C55729)</f>
        <v>11</v>
      </c>
      <c r="C55729" s="1" t="n">
        <v>41379.4638888889</v>
      </c>
      <c r="D55729" s="0" t="s">
        <v>94168</v>
      </c>
    </row>
    <row r="55730" customFormat="false" ht="15" hidden="false" customHeight="false" outlineLevel="0" collapsed="false">
      <c r="A55730" s="0" t="s">
        <v>93898</v>
      </c>
      <c r="B55730" s="0" t="n">
        <f aca="false">HOUR(C55730)</f>
        <v>11</v>
      </c>
      <c r="C55730" s="1" t="n">
        <v>41379.4638888889</v>
      </c>
      <c r="D55730" s="0" t="s">
        <v>94169</v>
      </c>
    </row>
    <row r="55731" customFormat="false" ht="15" hidden="false" customHeight="false" outlineLevel="0" collapsed="false">
      <c r="A55731" s="0" t="s">
        <v>94170</v>
      </c>
      <c r="B55731" s="0" t="n">
        <f aca="false">HOUR(C55731)</f>
        <v>11</v>
      </c>
      <c r="C55731" s="1" t="n">
        <v>41379.4638888889</v>
      </c>
      <c r="D55731" s="0" t="s">
        <v>94171</v>
      </c>
    </row>
    <row r="55732" customFormat="false" ht="15" hidden="false" customHeight="false" outlineLevel="0" collapsed="false">
      <c r="A55732" s="0" t="s">
        <v>94172</v>
      </c>
      <c r="B55732" s="0" t="n">
        <f aca="false">HOUR(C55732)</f>
        <v>11</v>
      </c>
      <c r="C55732" s="1" t="n">
        <v>41379.4638888889</v>
      </c>
      <c r="D55732" s="0" t="s">
        <v>94173</v>
      </c>
    </row>
    <row r="55733" customFormat="false" ht="15" hidden="false" customHeight="false" outlineLevel="0" collapsed="false">
      <c r="A55733" s="0" t="s">
        <v>91631</v>
      </c>
      <c r="B55733" s="0" t="n">
        <f aca="false">HOUR(C55733)</f>
        <v>11</v>
      </c>
      <c r="C55733" s="1" t="n">
        <v>41379.4638888889</v>
      </c>
      <c r="D55733" s="0" t="s">
        <v>94174</v>
      </c>
    </row>
    <row r="55734" customFormat="false" ht="15" hidden="false" customHeight="false" outlineLevel="0" collapsed="false">
      <c r="A55734" s="0" t="s">
        <v>28703</v>
      </c>
      <c r="B55734" s="0" t="n">
        <f aca="false">HOUR(C55734)</f>
        <v>11</v>
      </c>
      <c r="C55734" s="1" t="n">
        <v>41379.4638888889</v>
      </c>
      <c r="D55734" s="0" t="s">
        <v>94175</v>
      </c>
    </row>
    <row r="55735" customFormat="false" ht="15" hidden="false" customHeight="false" outlineLevel="0" collapsed="false">
      <c r="A55735" s="0" t="s">
        <v>20242</v>
      </c>
      <c r="B55735" s="0" t="n">
        <f aca="false">HOUR(C55735)</f>
        <v>11</v>
      </c>
      <c r="C55735" s="1" t="n">
        <v>41379.4638888889</v>
      </c>
      <c r="D55735" s="0" t="s">
        <v>94176</v>
      </c>
    </row>
    <row r="55736" customFormat="false" ht="15" hidden="false" customHeight="false" outlineLevel="0" collapsed="false">
      <c r="A55736" s="0" t="s">
        <v>94177</v>
      </c>
      <c r="B55736" s="0" t="n">
        <f aca="false">HOUR(C55736)</f>
        <v>11</v>
      </c>
      <c r="C55736" s="1" t="n">
        <v>41379.4638888889</v>
      </c>
      <c r="D55736" s="0" t="s">
        <v>94178</v>
      </c>
    </row>
    <row r="55737" customFormat="false" ht="15" hidden="false" customHeight="false" outlineLevel="0" collapsed="false">
      <c r="A55737" s="0" t="s">
        <v>94179</v>
      </c>
      <c r="B55737" s="0" t="n">
        <f aca="false">HOUR(C55737)</f>
        <v>11</v>
      </c>
      <c r="C55737" s="1" t="n">
        <v>41379.4638888889</v>
      </c>
      <c r="D55737" s="0" t="s">
        <v>94180</v>
      </c>
    </row>
    <row r="55738" customFormat="false" ht="15" hidden="false" customHeight="false" outlineLevel="0" collapsed="false">
      <c r="A55738" s="0" t="s">
        <v>11484</v>
      </c>
      <c r="B55738" s="0" t="n">
        <f aca="false">HOUR(C55738)</f>
        <v>11</v>
      </c>
      <c r="C55738" s="1" t="n">
        <v>41379.4638888889</v>
      </c>
      <c r="D55738" s="0" t="s">
        <v>94181</v>
      </c>
    </row>
    <row r="55739" customFormat="false" ht="15" hidden="false" customHeight="false" outlineLevel="0" collapsed="false">
      <c r="A55739" s="0" t="s">
        <v>94182</v>
      </c>
      <c r="B55739" s="0" t="n">
        <f aca="false">HOUR(C55739)</f>
        <v>11</v>
      </c>
      <c r="C55739" s="1" t="n">
        <v>41379.4638888889</v>
      </c>
      <c r="D55739" s="0" t="s">
        <v>94183</v>
      </c>
    </row>
    <row r="55740" customFormat="false" ht="15" hidden="false" customHeight="false" outlineLevel="0" collapsed="false">
      <c r="A55740" s="0" t="s">
        <v>94184</v>
      </c>
      <c r="B55740" s="0" t="n">
        <f aca="false">HOUR(C55740)</f>
        <v>11</v>
      </c>
      <c r="C55740" s="1" t="n">
        <v>41379.4638888889</v>
      </c>
      <c r="D55740" s="0" t="s">
        <v>94185</v>
      </c>
    </row>
    <row r="55741" customFormat="false" ht="15" hidden="false" customHeight="false" outlineLevel="0" collapsed="false">
      <c r="A55741" s="0" t="s">
        <v>94186</v>
      </c>
      <c r="B55741" s="0" t="n">
        <f aca="false">HOUR(C55741)</f>
        <v>11</v>
      </c>
      <c r="C55741" s="1" t="n">
        <v>41379.4638888889</v>
      </c>
      <c r="D55741" s="0" t="s">
        <v>94187</v>
      </c>
    </row>
    <row r="55742" customFormat="false" ht="15" hidden="false" customHeight="false" outlineLevel="0" collapsed="false">
      <c r="A55742" s="0" t="s">
        <v>94188</v>
      </c>
      <c r="B55742" s="0" t="n">
        <f aca="false">HOUR(C55742)</f>
        <v>11</v>
      </c>
      <c r="C55742" s="1" t="n">
        <v>41379.4638888889</v>
      </c>
      <c r="D55742" s="0" t="s">
        <v>94189</v>
      </c>
    </row>
    <row r="55743" customFormat="false" ht="15" hidden="false" customHeight="false" outlineLevel="0" collapsed="false">
      <c r="A55743" s="0" t="s">
        <v>94190</v>
      </c>
      <c r="B55743" s="0" t="n">
        <f aca="false">HOUR(C55743)</f>
        <v>11</v>
      </c>
      <c r="C55743" s="1" t="n">
        <v>41379.4638888889</v>
      </c>
      <c r="D55743" s="0" t="s">
        <v>94191</v>
      </c>
    </row>
    <row r="55744" customFormat="false" ht="15" hidden="false" customHeight="false" outlineLevel="0" collapsed="false">
      <c r="A55744" s="0" t="s">
        <v>94192</v>
      </c>
      <c r="B55744" s="0" t="n">
        <f aca="false">HOUR(C55744)</f>
        <v>11</v>
      </c>
      <c r="C55744" s="1" t="n">
        <v>41379.4645833333</v>
      </c>
      <c r="D55744" s="0" t="s">
        <v>94193</v>
      </c>
    </row>
    <row r="55745" customFormat="false" ht="15" hidden="false" customHeight="false" outlineLevel="0" collapsed="false">
      <c r="A55745" s="0" t="s">
        <v>52693</v>
      </c>
      <c r="B55745" s="0" t="n">
        <f aca="false">HOUR(C55745)</f>
        <v>11</v>
      </c>
      <c r="C55745" s="1" t="n">
        <v>41379.4645833333</v>
      </c>
      <c r="D55745" s="0" t="s">
        <v>94194</v>
      </c>
    </row>
    <row r="55746" customFormat="false" ht="15" hidden="false" customHeight="false" outlineLevel="0" collapsed="false">
      <c r="A55746" s="0" t="s">
        <v>190</v>
      </c>
      <c r="B55746" s="0" t="n">
        <f aca="false">HOUR(C55746)</f>
        <v>11</v>
      </c>
      <c r="C55746" s="1" t="n">
        <v>41379.4645833333</v>
      </c>
      <c r="D55746" s="0" t="s">
        <v>94195</v>
      </c>
    </row>
    <row r="55747" customFormat="false" ht="15" hidden="false" customHeight="false" outlineLevel="0" collapsed="false">
      <c r="A55747" s="0" t="s">
        <v>91352</v>
      </c>
      <c r="B55747" s="0" t="n">
        <f aca="false">HOUR(C55747)</f>
        <v>11</v>
      </c>
      <c r="C55747" s="1" t="n">
        <v>41379.4645833333</v>
      </c>
      <c r="D55747" s="0" t="s">
        <v>94196</v>
      </c>
    </row>
    <row r="55748" customFormat="false" ht="15" hidden="false" customHeight="false" outlineLevel="0" collapsed="false">
      <c r="A55748" s="0" t="s">
        <v>94197</v>
      </c>
      <c r="B55748" s="0" t="n">
        <f aca="false">HOUR(C55748)</f>
        <v>11</v>
      </c>
      <c r="C55748" s="1" t="n">
        <v>41379.4645833333</v>
      </c>
      <c r="D55748" s="0" t="s">
        <v>94198</v>
      </c>
    </row>
    <row r="55749" customFormat="false" ht="15" hidden="false" customHeight="false" outlineLevel="0" collapsed="false">
      <c r="A55749" s="0" t="s">
        <v>94199</v>
      </c>
      <c r="B55749" s="0" t="n">
        <f aca="false">HOUR(C55749)</f>
        <v>11</v>
      </c>
      <c r="C55749" s="1" t="n">
        <v>41379.4645833333</v>
      </c>
      <c r="D55749" s="0" t="s">
        <v>94200</v>
      </c>
    </row>
    <row r="55750" customFormat="false" ht="15" hidden="false" customHeight="false" outlineLevel="0" collapsed="false">
      <c r="A55750" s="0" t="s">
        <v>94201</v>
      </c>
      <c r="B55750" s="0" t="n">
        <f aca="false">HOUR(C55750)</f>
        <v>11</v>
      </c>
      <c r="C55750" s="1" t="n">
        <v>41379.4645833333</v>
      </c>
      <c r="D55750" s="0" t="s">
        <v>94202</v>
      </c>
    </row>
    <row r="55751" customFormat="false" ht="15" hidden="false" customHeight="false" outlineLevel="0" collapsed="false">
      <c r="A55751" s="0" t="s">
        <v>94203</v>
      </c>
      <c r="B55751" s="0" t="n">
        <f aca="false">HOUR(C55751)</f>
        <v>11</v>
      </c>
      <c r="C55751" s="1" t="n">
        <v>41379.4645833333</v>
      </c>
      <c r="D55751" s="0" t="s">
        <v>94204</v>
      </c>
    </row>
    <row r="55752" customFormat="false" ht="15" hidden="false" customHeight="false" outlineLevel="0" collapsed="false">
      <c r="A55752" s="0" t="s">
        <v>94205</v>
      </c>
      <c r="B55752" s="0" t="n">
        <f aca="false">HOUR(C55752)</f>
        <v>11</v>
      </c>
      <c r="C55752" s="1" t="n">
        <v>41379.4645833333</v>
      </c>
      <c r="D55752" s="0" t="s">
        <v>94206</v>
      </c>
    </row>
    <row r="55753" customFormat="false" ht="15" hidden="false" customHeight="false" outlineLevel="0" collapsed="false">
      <c r="A55753" s="0" t="s">
        <v>94207</v>
      </c>
      <c r="B55753" s="0" t="n">
        <f aca="false">HOUR(C55753)</f>
        <v>11</v>
      </c>
      <c r="C55753" s="1" t="n">
        <v>41379.4645833333</v>
      </c>
      <c r="D55753" s="0" t="s">
        <v>94208</v>
      </c>
    </row>
    <row r="55754" customFormat="false" ht="15" hidden="false" customHeight="false" outlineLevel="0" collapsed="false">
      <c r="A55754" s="0" t="s">
        <v>7334</v>
      </c>
      <c r="B55754" s="0" t="n">
        <f aca="false">HOUR(C55754)</f>
        <v>11</v>
      </c>
      <c r="C55754" s="1" t="n">
        <v>41379.4645833333</v>
      </c>
      <c r="D55754" s="0" t="s">
        <v>94209</v>
      </c>
    </row>
    <row r="55755" customFormat="false" ht="15" hidden="false" customHeight="false" outlineLevel="0" collapsed="false">
      <c r="A55755" s="0" t="s">
        <v>94210</v>
      </c>
      <c r="B55755" s="0" t="n">
        <f aca="false">HOUR(C55755)</f>
        <v>11</v>
      </c>
      <c r="C55755" s="1" t="n">
        <v>41379.4645833333</v>
      </c>
      <c r="D55755" s="0" t="s">
        <v>94211</v>
      </c>
    </row>
    <row r="55756" customFormat="false" ht="15" hidden="false" customHeight="false" outlineLevel="0" collapsed="false">
      <c r="A55756" s="0" t="s">
        <v>921</v>
      </c>
      <c r="B55756" s="0" t="n">
        <f aca="false">HOUR(C55756)</f>
        <v>11</v>
      </c>
      <c r="C55756" s="1" t="n">
        <v>41379.4645833333</v>
      </c>
      <c r="D55756" s="0" t="s">
        <v>94212</v>
      </c>
    </row>
    <row r="55757" customFormat="false" ht="15" hidden="false" customHeight="false" outlineLevel="0" collapsed="false">
      <c r="A55757" s="0" t="s">
        <v>94213</v>
      </c>
      <c r="B55757" s="0" t="n">
        <f aca="false">HOUR(C55757)</f>
        <v>11</v>
      </c>
      <c r="C55757" s="1" t="n">
        <v>41379.4645833333</v>
      </c>
      <c r="D55757" s="0" t="s">
        <v>94214</v>
      </c>
    </row>
    <row r="55758" customFormat="false" ht="15" hidden="false" customHeight="false" outlineLevel="0" collapsed="false">
      <c r="A55758" s="0" t="s">
        <v>94215</v>
      </c>
      <c r="B55758" s="0" t="n">
        <f aca="false">HOUR(C55758)</f>
        <v>11</v>
      </c>
      <c r="C55758" s="1" t="n">
        <v>41379.4645833333</v>
      </c>
      <c r="D55758" s="0" t="s">
        <v>94216</v>
      </c>
    </row>
    <row r="55759" customFormat="false" ht="15" hidden="false" customHeight="false" outlineLevel="0" collapsed="false">
      <c r="A55759" s="0" t="s">
        <v>94217</v>
      </c>
      <c r="B55759" s="0" t="n">
        <f aca="false">HOUR(C55759)</f>
        <v>11</v>
      </c>
      <c r="C55759" s="1" t="n">
        <v>41379.4645833333</v>
      </c>
      <c r="D55759" s="0" t="s">
        <v>94218</v>
      </c>
    </row>
    <row r="55760" customFormat="false" ht="15" hidden="false" customHeight="false" outlineLevel="0" collapsed="false">
      <c r="A55760" s="0" t="s">
        <v>94219</v>
      </c>
      <c r="B55760" s="0" t="n">
        <f aca="false">HOUR(C55760)</f>
        <v>11</v>
      </c>
      <c r="C55760" s="1" t="n">
        <v>41379.4645833333</v>
      </c>
      <c r="D55760" s="0" t="s">
        <v>94220</v>
      </c>
    </row>
    <row r="55761" customFormat="false" ht="15" hidden="false" customHeight="false" outlineLevel="0" collapsed="false">
      <c r="A55761" s="0" t="s">
        <v>94221</v>
      </c>
      <c r="B55761" s="0" t="n">
        <f aca="false">HOUR(C55761)</f>
        <v>11</v>
      </c>
      <c r="C55761" s="1" t="n">
        <v>41379.4645833333</v>
      </c>
      <c r="D55761" s="0" t="s">
        <v>94222</v>
      </c>
    </row>
    <row r="55762" customFormat="false" ht="15" hidden="false" customHeight="false" outlineLevel="0" collapsed="false">
      <c r="A55762" s="0" t="s">
        <v>94223</v>
      </c>
      <c r="B55762" s="0" t="n">
        <f aca="false">HOUR(C55762)</f>
        <v>11</v>
      </c>
      <c r="C55762" s="1" t="n">
        <v>41379.4645833333</v>
      </c>
      <c r="D55762" s="0" t="s">
        <v>94224</v>
      </c>
    </row>
    <row r="55763" customFormat="false" ht="15" hidden="false" customHeight="false" outlineLevel="0" collapsed="false">
      <c r="A55763" s="0" t="s">
        <v>94225</v>
      </c>
      <c r="B55763" s="0" t="n">
        <f aca="false">HOUR(C55763)</f>
        <v>11</v>
      </c>
      <c r="C55763" s="1" t="n">
        <v>41379.4645833333</v>
      </c>
      <c r="D55763" s="0" t="s">
        <v>94226</v>
      </c>
    </row>
    <row r="55764" customFormat="false" ht="15" hidden="false" customHeight="false" outlineLevel="0" collapsed="false">
      <c r="A55764" s="0" t="s">
        <v>94227</v>
      </c>
      <c r="B55764" s="0" t="n">
        <f aca="false">HOUR(C55764)</f>
        <v>11</v>
      </c>
      <c r="C55764" s="1" t="n">
        <v>41379.4645833333</v>
      </c>
      <c r="D55764" s="0" t="s">
        <v>94228</v>
      </c>
    </row>
    <row r="55765" customFormat="false" ht="15" hidden="false" customHeight="false" outlineLevel="0" collapsed="false">
      <c r="A55765" s="0" t="s">
        <v>816</v>
      </c>
      <c r="B55765" s="0" t="n">
        <f aca="false">HOUR(C55765)</f>
        <v>11</v>
      </c>
      <c r="C55765" s="1" t="n">
        <v>41379.4645833333</v>
      </c>
      <c r="D55765" s="0" t="s">
        <v>94229</v>
      </c>
    </row>
    <row r="55766" customFormat="false" ht="15" hidden="false" customHeight="false" outlineLevel="0" collapsed="false">
      <c r="A55766" s="0" t="s">
        <v>94230</v>
      </c>
      <c r="B55766" s="0" t="n">
        <f aca="false">HOUR(C55766)</f>
        <v>11</v>
      </c>
      <c r="C55766" s="1" t="n">
        <v>41379.4645833333</v>
      </c>
      <c r="D55766" s="0" t="s">
        <v>94231</v>
      </c>
    </row>
    <row r="55767" customFormat="false" ht="15" hidden="false" customHeight="false" outlineLevel="0" collapsed="false">
      <c r="A55767" s="0" t="s">
        <v>94232</v>
      </c>
      <c r="B55767" s="0" t="n">
        <f aca="false">HOUR(C55767)</f>
        <v>11</v>
      </c>
      <c r="C55767" s="1" t="n">
        <v>41379.4645833333</v>
      </c>
      <c r="D55767" s="0" t="s">
        <v>94233</v>
      </c>
    </row>
    <row r="55768" customFormat="false" ht="15" hidden="false" customHeight="false" outlineLevel="0" collapsed="false">
      <c r="A55768" s="0" t="s">
        <v>94234</v>
      </c>
      <c r="B55768" s="0" t="n">
        <f aca="false">HOUR(C55768)</f>
        <v>11</v>
      </c>
      <c r="C55768" s="1" t="n">
        <v>41379.4645833333</v>
      </c>
      <c r="D55768" s="0" t="s">
        <v>94235</v>
      </c>
    </row>
    <row r="55769" customFormat="false" ht="15" hidden="false" customHeight="false" outlineLevel="0" collapsed="false">
      <c r="A55769" s="0" t="s">
        <v>94236</v>
      </c>
      <c r="B55769" s="0" t="n">
        <f aca="false">HOUR(C55769)</f>
        <v>11</v>
      </c>
      <c r="C55769" s="1" t="n">
        <v>41379.4652777778</v>
      </c>
      <c r="D55769" s="0" t="s">
        <v>94237</v>
      </c>
    </row>
    <row r="55770" customFormat="false" ht="15" hidden="false" customHeight="false" outlineLevel="0" collapsed="false">
      <c r="A55770" s="0" t="s">
        <v>30784</v>
      </c>
      <c r="B55770" s="0" t="n">
        <f aca="false">HOUR(C55770)</f>
        <v>11</v>
      </c>
      <c r="C55770" s="1" t="n">
        <v>41379.4652777778</v>
      </c>
      <c r="D55770" s="0" t="s">
        <v>94238</v>
      </c>
    </row>
    <row r="55771" customFormat="false" ht="15" hidden="false" customHeight="false" outlineLevel="0" collapsed="false">
      <c r="A55771" s="2" t="s">
        <v>32262</v>
      </c>
      <c r="B55771" s="0" t="n">
        <f aca="false">HOUR(C55771)</f>
        <v>11</v>
      </c>
      <c r="C55771" s="1" t="n">
        <v>41379.4652777778</v>
      </c>
      <c r="D55771" s="0" t="s">
        <v>94239</v>
      </c>
    </row>
    <row r="55772" customFormat="false" ht="15" hidden="false" customHeight="false" outlineLevel="0" collapsed="false">
      <c r="A55772" s="0" t="s">
        <v>94240</v>
      </c>
      <c r="B55772" s="0" t="n">
        <f aca="false">HOUR(C55772)</f>
        <v>11</v>
      </c>
      <c r="C55772" s="1" t="n">
        <v>41379.4652777778</v>
      </c>
      <c r="D55772" s="0" t="s">
        <v>94241</v>
      </c>
    </row>
    <row r="55773" customFormat="false" ht="15" hidden="false" customHeight="false" outlineLevel="0" collapsed="false">
      <c r="A55773" s="0" t="s">
        <v>94242</v>
      </c>
      <c r="B55773" s="0" t="n">
        <f aca="false">HOUR(C55773)</f>
        <v>11</v>
      </c>
      <c r="C55773" s="1" t="n">
        <v>41379.4652777778</v>
      </c>
      <c r="D55773" s="0" t="s">
        <v>94243</v>
      </c>
    </row>
    <row r="55774" customFormat="false" ht="15" hidden="false" customHeight="false" outlineLevel="0" collapsed="false">
      <c r="A55774" s="0" t="s">
        <v>2823</v>
      </c>
      <c r="B55774" s="0" t="n">
        <f aca="false">HOUR(C55774)</f>
        <v>11</v>
      </c>
      <c r="C55774" s="1" t="n">
        <v>41379.4652777778</v>
      </c>
      <c r="D55774" s="0" t="s">
        <v>94244</v>
      </c>
    </row>
    <row r="55775" customFormat="false" ht="15" hidden="false" customHeight="false" outlineLevel="0" collapsed="false">
      <c r="A55775" s="0" t="s">
        <v>93339</v>
      </c>
      <c r="B55775" s="0" t="n">
        <f aca="false">HOUR(C55775)</f>
        <v>11</v>
      </c>
      <c r="C55775" s="1" t="n">
        <v>41379.4652777778</v>
      </c>
      <c r="D55775" s="0" t="s">
        <v>94245</v>
      </c>
    </row>
    <row r="55776" customFormat="false" ht="15" hidden="false" customHeight="false" outlineLevel="0" collapsed="false">
      <c r="A55776" s="0" t="s">
        <v>94246</v>
      </c>
      <c r="B55776" s="0" t="n">
        <f aca="false">HOUR(C55776)</f>
        <v>11</v>
      </c>
      <c r="C55776" s="1" t="n">
        <v>41379.4652777778</v>
      </c>
      <c r="D55776" s="0" t="s">
        <v>94247</v>
      </c>
    </row>
    <row r="55777" customFormat="false" ht="15" hidden="false" customHeight="false" outlineLevel="0" collapsed="false">
      <c r="A55777" s="0" t="s">
        <v>94248</v>
      </c>
      <c r="B55777" s="0" t="n">
        <f aca="false">HOUR(C55777)</f>
        <v>11</v>
      </c>
      <c r="C55777" s="1" t="n">
        <v>41379.4652777778</v>
      </c>
      <c r="D55777" s="0" t="s">
        <v>94249</v>
      </c>
    </row>
    <row r="55778" customFormat="false" ht="15" hidden="false" customHeight="false" outlineLevel="0" collapsed="false">
      <c r="A55778" s="0" t="s">
        <v>94250</v>
      </c>
      <c r="B55778" s="0" t="n">
        <f aca="false">HOUR(C55778)</f>
        <v>11</v>
      </c>
      <c r="C55778" s="1" t="n">
        <v>41379.4652777778</v>
      </c>
      <c r="D55778" s="0" t="s">
        <v>94251</v>
      </c>
    </row>
    <row r="55779" customFormat="false" ht="15" hidden="false" customHeight="false" outlineLevel="0" collapsed="false">
      <c r="A55779" s="0" t="s">
        <v>94252</v>
      </c>
      <c r="B55779" s="0" t="n">
        <f aca="false">HOUR(C55779)</f>
        <v>11</v>
      </c>
      <c r="C55779" s="1" t="n">
        <v>41379.4652777778</v>
      </c>
      <c r="D55779" s="0" t="s">
        <v>94253</v>
      </c>
    </row>
    <row r="55780" customFormat="false" ht="15" hidden="false" customHeight="false" outlineLevel="0" collapsed="false">
      <c r="A55780" s="0" t="s">
        <v>94254</v>
      </c>
      <c r="B55780" s="0" t="n">
        <f aca="false">HOUR(C55780)</f>
        <v>11</v>
      </c>
      <c r="C55780" s="1" t="n">
        <v>41379.4652777778</v>
      </c>
      <c r="D55780" s="0" t="s">
        <v>94255</v>
      </c>
    </row>
    <row r="55781" customFormat="false" ht="15" hidden="false" customHeight="false" outlineLevel="0" collapsed="false">
      <c r="A55781" s="0" t="s">
        <v>94256</v>
      </c>
      <c r="B55781" s="0" t="n">
        <f aca="false">HOUR(C55781)</f>
        <v>11</v>
      </c>
      <c r="C55781" s="1" t="n">
        <v>41379.4652777778</v>
      </c>
      <c r="D55781" s="0" t="s">
        <v>94257</v>
      </c>
    </row>
    <row r="55782" customFormat="false" ht="15" hidden="false" customHeight="false" outlineLevel="0" collapsed="false">
      <c r="A55782" s="0" t="s">
        <v>94258</v>
      </c>
      <c r="B55782" s="0" t="n">
        <f aca="false">HOUR(C55782)</f>
        <v>11</v>
      </c>
      <c r="C55782" s="1" t="n">
        <v>41379.4652777778</v>
      </c>
      <c r="D55782" s="0" t="s">
        <v>94259</v>
      </c>
    </row>
    <row r="55783" customFormat="false" ht="15" hidden="false" customHeight="false" outlineLevel="0" collapsed="false">
      <c r="A55783" s="0" t="s">
        <v>31439</v>
      </c>
      <c r="B55783" s="0" t="n">
        <f aca="false">HOUR(C55783)</f>
        <v>11</v>
      </c>
      <c r="C55783" s="1" t="n">
        <v>41379.4652777778</v>
      </c>
      <c r="D55783" s="0" t="s">
        <v>94260</v>
      </c>
    </row>
    <row r="55784" customFormat="false" ht="15" hidden="false" customHeight="false" outlineLevel="0" collapsed="false">
      <c r="A55784" s="0" t="s">
        <v>94261</v>
      </c>
      <c r="B55784" s="0" t="n">
        <f aca="false">HOUR(C55784)</f>
        <v>11</v>
      </c>
      <c r="C55784" s="1" t="n">
        <v>41379.4652777778</v>
      </c>
      <c r="D55784" s="0" t="s">
        <v>94262</v>
      </c>
    </row>
    <row r="55785" customFormat="false" ht="15" hidden="false" customHeight="false" outlineLevel="0" collapsed="false">
      <c r="A55785" s="0" t="s">
        <v>94263</v>
      </c>
      <c r="B55785" s="0" t="n">
        <f aca="false">HOUR(C55785)</f>
        <v>11</v>
      </c>
      <c r="C55785" s="1" t="n">
        <v>41379.4652777778</v>
      </c>
      <c r="D55785" s="0" t="s">
        <v>94264</v>
      </c>
    </row>
    <row r="55786" customFormat="false" ht="15" hidden="false" customHeight="false" outlineLevel="0" collapsed="false">
      <c r="A55786" s="0" t="s">
        <v>94265</v>
      </c>
      <c r="B55786" s="0" t="n">
        <f aca="false">HOUR(C55786)</f>
        <v>11</v>
      </c>
      <c r="C55786" s="1" t="n">
        <v>41379.4652777778</v>
      </c>
      <c r="D55786" s="0" t="s">
        <v>94266</v>
      </c>
    </row>
    <row r="55787" customFormat="false" ht="15" hidden="false" customHeight="false" outlineLevel="0" collapsed="false">
      <c r="A55787" s="0" t="s">
        <v>94267</v>
      </c>
      <c r="B55787" s="0" t="n">
        <f aca="false">HOUR(C55787)</f>
        <v>11</v>
      </c>
      <c r="C55787" s="1" t="n">
        <v>41379.4652777778</v>
      </c>
      <c r="D55787" s="0" t="s">
        <v>94268</v>
      </c>
    </row>
    <row r="55788" customFormat="false" ht="15" hidden="false" customHeight="false" outlineLevel="0" collapsed="false">
      <c r="A55788" s="0" t="s">
        <v>518</v>
      </c>
      <c r="B55788" s="0" t="n">
        <f aca="false">HOUR(C55788)</f>
        <v>11</v>
      </c>
      <c r="C55788" s="1" t="n">
        <v>41379.4652777778</v>
      </c>
      <c r="D55788" s="0" t="s">
        <v>94269</v>
      </c>
    </row>
    <row r="55789" customFormat="false" ht="15" hidden="false" customHeight="false" outlineLevel="0" collapsed="false">
      <c r="A55789" s="0" t="s">
        <v>94270</v>
      </c>
      <c r="B55789" s="0" t="n">
        <f aca="false">HOUR(C55789)</f>
        <v>11</v>
      </c>
      <c r="C55789" s="1" t="n">
        <v>41379.4652777778</v>
      </c>
      <c r="D55789" s="0" t="s">
        <v>94271</v>
      </c>
    </row>
    <row r="55790" customFormat="false" ht="15" hidden="false" customHeight="false" outlineLevel="0" collapsed="false">
      <c r="A55790" s="0" t="s">
        <v>94272</v>
      </c>
      <c r="B55790" s="0" t="n">
        <f aca="false">HOUR(C55790)</f>
        <v>11</v>
      </c>
      <c r="C55790" s="1" t="n">
        <v>41379.4652777778</v>
      </c>
      <c r="D55790" s="0" t="s">
        <v>94273</v>
      </c>
    </row>
    <row r="55791" customFormat="false" ht="15" hidden="false" customHeight="false" outlineLevel="0" collapsed="false">
      <c r="A55791" s="0" t="s">
        <v>94274</v>
      </c>
      <c r="B55791" s="0" t="n">
        <f aca="false">HOUR(C55791)</f>
        <v>11</v>
      </c>
      <c r="C55791" s="1" t="n">
        <v>41379.4652777778</v>
      </c>
      <c r="D55791" s="0" t="s">
        <v>94275</v>
      </c>
    </row>
    <row r="55792" customFormat="false" ht="15" hidden="false" customHeight="false" outlineLevel="0" collapsed="false">
      <c r="A55792" s="0" t="s">
        <v>94276</v>
      </c>
      <c r="B55792" s="0" t="n">
        <f aca="false">HOUR(C55792)</f>
        <v>11</v>
      </c>
      <c r="C55792" s="1" t="n">
        <v>41379.4652777778</v>
      </c>
      <c r="D55792" s="0" t="s">
        <v>94277</v>
      </c>
    </row>
    <row r="55793" customFormat="false" ht="15" hidden="false" customHeight="false" outlineLevel="0" collapsed="false">
      <c r="A55793" s="0" t="s">
        <v>51012</v>
      </c>
      <c r="B55793" s="0" t="n">
        <f aca="false">HOUR(C55793)</f>
        <v>11</v>
      </c>
      <c r="C55793" s="1" t="n">
        <v>41379.4652777778</v>
      </c>
      <c r="D55793" s="0" t="s">
        <v>94278</v>
      </c>
    </row>
    <row r="55794" customFormat="false" ht="15" hidden="false" customHeight="false" outlineLevel="0" collapsed="false">
      <c r="A55794" s="0" t="s">
        <v>94279</v>
      </c>
      <c r="B55794" s="0" t="n">
        <f aca="false">HOUR(C55794)</f>
        <v>11</v>
      </c>
      <c r="C55794" s="1" t="n">
        <v>41379.4652777778</v>
      </c>
      <c r="D55794" s="0" t="s">
        <v>94280</v>
      </c>
    </row>
    <row r="55795" customFormat="false" ht="15" hidden="false" customHeight="false" outlineLevel="0" collapsed="false">
      <c r="A55795" s="0" t="s">
        <v>94281</v>
      </c>
      <c r="B55795" s="0" t="n">
        <f aca="false">HOUR(C55795)</f>
        <v>11</v>
      </c>
      <c r="C55795" s="1" t="n">
        <v>41379.4652777778</v>
      </c>
      <c r="D55795" s="0" t="s">
        <v>94282</v>
      </c>
    </row>
    <row r="55796" customFormat="false" ht="15" hidden="false" customHeight="false" outlineLevel="0" collapsed="false">
      <c r="A55796" s="0" t="s">
        <v>921</v>
      </c>
      <c r="B55796" s="0" t="n">
        <f aca="false">HOUR(C55796)</f>
        <v>11</v>
      </c>
      <c r="C55796" s="1" t="n">
        <v>41379.4652777778</v>
      </c>
      <c r="D55796" s="0" t="s">
        <v>94283</v>
      </c>
    </row>
    <row r="55797" customFormat="false" ht="15" hidden="false" customHeight="false" outlineLevel="0" collapsed="false">
      <c r="A55797" s="0" t="s">
        <v>47573</v>
      </c>
      <c r="B55797" s="0" t="n">
        <f aca="false">HOUR(C55797)</f>
        <v>11</v>
      </c>
      <c r="C55797" s="1" t="n">
        <v>41379.4652777778</v>
      </c>
      <c r="D55797" s="0" t="s">
        <v>94284</v>
      </c>
    </row>
    <row r="55798" customFormat="false" ht="15" hidden="false" customHeight="false" outlineLevel="0" collapsed="false">
      <c r="A55798" s="0" t="s">
        <v>15336</v>
      </c>
      <c r="B55798" s="0" t="n">
        <f aca="false">HOUR(C55798)</f>
        <v>11</v>
      </c>
      <c r="C55798" s="1" t="n">
        <v>41379.4652777778</v>
      </c>
      <c r="D55798" s="0" t="s">
        <v>94285</v>
      </c>
    </row>
    <row r="55799" customFormat="false" ht="15" hidden="false" customHeight="false" outlineLevel="0" collapsed="false">
      <c r="A55799" s="0" t="s">
        <v>94286</v>
      </c>
      <c r="B55799" s="0" t="n">
        <f aca="false">HOUR(C55799)</f>
        <v>11</v>
      </c>
      <c r="C55799" s="1" t="n">
        <v>41379.4652777778</v>
      </c>
      <c r="D55799" s="0" t="s">
        <v>94287</v>
      </c>
    </row>
    <row r="55800" customFormat="false" ht="15" hidden="false" customHeight="false" outlineLevel="0" collapsed="false">
      <c r="A55800" s="0" t="s">
        <v>94288</v>
      </c>
      <c r="B55800" s="0" t="n">
        <f aca="false">HOUR(C55800)</f>
        <v>11</v>
      </c>
      <c r="C55800" s="1" t="n">
        <v>41379.4652777778</v>
      </c>
      <c r="D55800" s="0" t="s">
        <v>94289</v>
      </c>
    </row>
    <row r="55801" customFormat="false" ht="15" hidden="false" customHeight="false" outlineLevel="0" collapsed="false">
      <c r="A55801" s="0" t="s">
        <v>94263</v>
      </c>
      <c r="B55801" s="0" t="n">
        <f aca="false">HOUR(C55801)</f>
        <v>11</v>
      </c>
      <c r="C55801" s="1" t="n">
        <v>41379.4659722222</v>
      </c>
      <c r="D55801" s="0" t="s">
        <v>94290</v>
      </c>
    </row>
    <row r="55802" customFormat="false" ht="15" hidden="false" customHeight="false" outlineLevel="0" collapsed="false">
      <c r="A55802" s="0" t="s">
        <v>7997</v>
      </c>
      <c r="B55802" s="0" t="n">
        <f aca="false">HOUR(C55802)</f>
        <v>11</v>
      </c>
      <c r="C55802" s="1" t="n">
        <v>41379.4659722222</v>
      </c>
      <c r="D55802" s="0" t="s">
        <v>94291</v>
      </c>
    </row>
    <row r="55803" customFormat="false" ht="15" hidden="false" customHeight="false" outlineLevel="0" collapsed="false">
      <c r="A55803" s="0" t="s">
        <v>94292</v>
      </c>
      <c r="B55803" s="0" t="n">
        <f aca="false">HOUR(C55803)</f>
        <v>11</v>
      </c>
      <c r="C55803" s="1" t="n">
        <v>41379.4659722222</v>
      </c>
      <c r="D55803" s="0" t="s">
        <v>94293</v>
      </c>
    </row>
    <row r="55804" customFormat="false" ht="15" hidden="false" customHeight="false" outlineLevel="0" collapsed="false">
      <c r="A55804" s="0" t="s">
        <v>22686</v>
      </c>
      <c r="B55804" s="0" t="n">
        <f aca="false">HOUR(C55804)</f>
        <v>11</v>
      </c>
      <c r="C55804" s="1" t="n">
        <v>41379.4659722222</v>
      </c>
      <c r="D55804" s="0" t="s">
        <v>94294</v>
      </c>
    </row>
    <row r="55805" customFormat="false" ht="15" hidden="false" customHeight="false" outlineLevel="0" collapsed="false">
      <c r="A55805" s="0" t="s">
        <v>4626</v>
      </c>
      <c r="B55805" s="0" t="n">
        <f aca="false">HOUR(C55805)</f>
        <v>11</v>
      </c>
      <c r="C55805" s="1" t="n">
        <v>41379.4659722222</v>
      </c>
      <c r="D55805" s="0" t="s">
        <v>94295</v>
      </c>
    </row>
    <row r="55806" customFormat="false" ht="15" hidden="false" customHeight="false" outlineLevel="0" collapsed="false">
      <c r="A55806" s="0" t="s">
        <v>94296</v>
      </c>
      <c r="B55806" s="0" t="n">
        <f aca="false">HOUR(C55806)</f>
        <v>11</v>
      </c>
      <c r="C55806" s="1" t="n">
        <v>41379.4659722222</v>
      </c>
      <c r="D55806" s="0" t="s">
        <v>94297</v>
      </c>
    </row>
    <row r="55807" customFormat="false" ht="15" hidden="false" customHeight="false" outlineLevel="0" collapsed="false">
      <c r="A55807" s="0" t="s">
        <v>48675</v>
      </c>
      <c r="B55807" s="0" t="n">
        <f aca="false">HOUR(C55807)</f>
        <v>11</v>
      </c>
      <c r="C55807" s="1" t="n">
        <v>41379.4659722222</v>
      </c>
      <c r="D55807" s="0" t="s">
        <v>94298</v>
      </c>
    </row>
    <row r="55808" customFormat="false" ht="15" hidden="false" customHeight="false" outlineLevel="0" collapsed="false">
      <c r="A55808" s="0" t="s">
        <v>93848</v>
      </c>
      <c r="B55808" s="0" t="n">
        <f aca="false">HOUR(C55808)</f>
        <v>11</v>
      </c>
      <c r="C55808" s="1" t="n">
        <v>41379.4659722222</v>
      </c>
      <c r="D55808" s="0" t="s">
        <v>94299</v>
      </c>
    </row>
    <row r="55809" customFormat="false" ht="15" hidden="false" customHeight="false" outlineLevel="0" collapsed="false">
      <c r="A55809" s="0" t="s">
        <v>38063</v>
      </c>
      <c r="B55809" s="0" t="n">
        <f aca="false">HOUR(C55809)</f>
        <v>11</v>
      </c>
      <c r="C55809" s="1" t="n">
        <v>41379.4659722222</v>
      </c>
      <c r="D55809" s="0" t="s">
        <v>94300</v>
      </c>
    </row>
    <row r="55810" customFormat="false" ht="15" hidden="false" customHeight="false" outlineLevel="0" collapsed="false">
      <c r="A55810" s="0" t="s">
        <v>1707</v>
      </c>
      <c r="B55810" s="0" t="n">
        <f aca="false">HOUR(C55810)</f>
        <v>11</v>
      </c>
      <c r="C55810" s="1" t="n">
        <v>41379.4659722222</v>
      </c>
      <c r="D55810" s="0" t="s">
        <v>94301</v>
      </c>
    </row>
    <row r="55811" customFormat="false" ht="15" hidden="false" customHeight="false" outlineLevel="0" collapsed="false">
      <c r="A55811" s="0" t="s">
        <v>33170</v>
      </c>
      <c r="B55811" s="0" t="n">
        <f aca="false">HOUR(C55811)</f>
        <v>11</v>
      </c>
      <c r="C55811" s="1" t="n">
        <v>41379.4659722222</v>
      </c>
      <c r="D55811" s="0" t="s">
        <v>94302</v>
      </c>
    </row>
    <row r="55812" customFormat="false" ht="15" hidden="false" customHeight="false" outlineLevel="0" collapsed="false">
      <c r="A55812" s="0" t="s">
        <v>94303</v>
      </c>
      <c r="B55812" s="0" t="n">
        <f aca="false">HOUR(C55812)</f>
        <v>11</v>
      </c>
      <c r="C55812" s="1" t="n">
        <v>41379.4659722222</v>
      </c>
      <c r="D55812" s="0" t="s">
        <v>94304</v>
      </c>
    </row>
    <row r="55813" customFormat="false" ht="15" hidden="false" customHeight="false" outlineLevel="0" collapsed="false">
      <c r="A55813" s="0" t="s">
        <v>94305</v>
      </c>
      <c r="B55813" s="0" t="n">
        <f aca="false">HOUR(C55813)</f>
        <v>11</v>
      </c>
      <c r="C55813" s="1" t="n">
        <v>41379.4659722222</v>
      </c>
      <c r="D55813" s="0" t="s">
        <v>94306</v>
      </c>
    </row>
    <row r="55814" customFormat="false" ht="15" hidden="false" customHeight="false" outlineLevel="0" collapsed="false">
      <c r="A55814" s="0" t="s">
        <v>41777</v>
      </c>
      <c r="B55814" s="0" t="n">
        <f aca="false">HOUR(C55814)</f>
        <v>11</v>
      </c>
      <c r="C55814" s="1" t="n">
        <v>41379.4659722222</v>
      </c>
      <c r="D55814" s="0" t="s">
        <v>94307</v>
      </c>
    </row>
    <row r="55815" customFormat="false" ht="15" hidden="false" customHeight="false" outlineLevel="0" collapsed="false">
      <c r="A55815" s="0" t="s">
        <v>20054</v>
      </c>
      <c r="B55815" s="0" t="n">
        <f aca="false">HOUR(C55815)</f>
        <v>11</v>
      </c>
      <c r="C55815" s="1" t="n">
        <v>41379.4659722222</v>
      </c>
      <c r="D55815" s="0" t="s">
        <v>94308</v>
      </c>
    </row>
    <row r="55816" customFormat="false" ht="15" hidden="false" customHeight="false" outlineLevel="0" collapsed="false">
      <c r="A55816" s="0" t="s">
        <v>94309</v>
      </c>
      <c r="B55816" s="0" t="n">
        <f aca="false">HOUR(C55816)</f>
        <v>11</v>
      </c>
      <c r="C55816" s="1" t="n">
        <v>41379.4659722222</v>
      </c>
      <c r="D55816" s="0" t="s">
        <v>94310</v>
      </c>
    </row>
    <row r="55817" customFormat="false" ht="15" hidden="false" customHeight="false" outlineLevel="0" collapsed="false">
      <c r="A55817" s="0" t="s">
        <v>94311</v>
      </c>
      <c r="B55817" s="0" t="n">
        <f aca="false">HOUR(C55817)</f>
        <v>11</v>
      </c>
      <c r="C55817" s="1" t="n">
        <v>41379.4659722222</v>
      </c>
      <c r="D55817" s="0" t="s">
        <v>94312</v>
      </c>
    </row>
    <row r="55818" customFormat="false" ht="15" hidden="false" customHeight="false" outlineLevel="0" collapsed="false">
      <c r="A55818" s="0" t="s">
        <v>94313</v>
      </c>
      <c r="B55818" s="0" t="n">
        <f aca="false">HOUR(C55818)</f>
        <v>11</v>
      </c>
      <c r="C55818" s="1" t="n">
        <v>41379.4659722222</v>
      </c>
      <c r="D55818" s="0" t="s">
        <v>94314</v>
      </c>
    </row>
    <row r="55819" customFormat="false" ht="15" hidden="false" customHeight="false" outlineLevel="0" collapsed="false">
      <c r="A55819" s="0" t="s">
        <v>94315</v>
      </c>
      <c r="B55819" s="0" t="n">
        <f aca="false">HOUR(C55819)</f>
        <v>11</v>
      </c>
      <c r="C55819" s="1" t="n">
        <v>41379.4659722222</v>
      </c>
      <c r="D55819" s="0" t="s">
        <v>94316</v>
      </c>
    </row>
    <row r="55820" customFormat="false" ht="15" hidden="false" customHeight="false" outlineLevel="0" collapsed="false">
      <c r="A55820" s="0" t="s">
        <v>59023</v>
      </c>
      <c r="B55820" s="0" t="n">
        <f aca="false">HOUR(C55820)</f>
        <v>11</v>
      </c>
      <c r="C55820" s="1" t="n">
        <v>41379.4659722222</v>
      </c>
      <c r="D55820" s="0" t="s">
        <v>94317</v>
      </c>
    </row>
    <row r="55821" customFormat="false" ht="15" hidden="false" customHeight="false" outlineLevel="0" collapsed="false">
      <c r="A55821" s="0" t="s">
        <v>14659</v>
      </c>
      <c r="B55821" s="0" t="n">
        <f aca="false">HOUR(C55821)</f>
        <v>11</v>
      </c>
      <c r="C55821" s="1" t="n">
        <v>41379.4659722222</v>
      </c>
      <c r="D55821" s="0" t="s">
        <v>94318</v>
      </c>
    </row>
    <row r="55822" customFormat="false" ht="15" hidden="false" customHeight="false" outlineLevel="0" collapsed="false">
      <c r="A55822" s="0" t="s">
        <v>94319</v>
      </c>
      <c r="B55822" s="0" t="n">
        <f aca="false">HOUR(C55822)</f>
        <v>11</v>
      </c>
      <c r="C55822" s="1" t="n">
        <v>41379.4659722222</v>
      </c>
      <c r="D55822" s="0" t="s">
        <v>94320</v>
      </c>
    </row>
    <row r="55823" customFormat="false" ht="15" hidden="false" customHeight="false" outlineLevel="0" collapsed="false">
      <c r="A55823" s="0" t="s">
        <v>94321</v>
      </c>
      <c r="B55823" s="0" t="n">
        <f aca="false">HOUR(C55823)</f>
        <v>11</v>
      </c>
      <c r="C55823" s="1" t="n">
        <v>41379.4659722222</v>
      </c>
      <c r="D55823" s="0" t="s">
        <v>94322</v>
      </c>
    </row>
    <row r="55824" customFormat="false" ht="15" hidden="false" customHeight="false" outlineLevel="0" collapsed="false">
      <c r="A55824" s="0" t="s">
        <v>19811</v>
      </c>
      <c r="B55824" s="0" t="n">
        <f aca="false">HOUR(C55824)</f>
        <v>11</v>
      </c>
      <c r="C55824" s="1" t="n">
        <v>41379.4659722222</v>
      </c>
      <c r="D55824" s="0" t="s">
        <v>94323</v>
      </c>
    </row>
    <row r="55825" customFormat="false" ht="15" hidden="false" customHeight="false" outlineLevel="0" collapsed="false">
      <c r="A55825" s="0" t="s">
        <v>94324</v>
      </c>
      <c r="B55825" s="0" t="n">
        <f aca="false">HOUR(C55825)</f>
        <v>11</v>
      </c>
      <c r="C55825" s="1" t="n">
        <v>41379.4659722222</v>
      </c>
      <c r="D55825" s="0" t="s">
        <v>94325</v>
      </c>
    </row>
    <row r="55826" customFormat="false" ht="15" hidden="false" customHeight="false" outlineLevel="0" collapsed="false">
      <c r="A55826" s="0" t="s">
        <v>94326</v>
      </c>
      <c r="B55826" s="0" t="n">
        <f aca="false">HOUR(C55826)</f>
        <v>11</v>
      </c>
      <c r="C55826" s="1" t="n">
        <v>41379.4659722222</v>
      </c>
      <c r="D55826" s="0" t="s">
        <v>94327</v>
      </c>
    </row>
    <row r="55827" customFormat="false" ht="15" hidden="false" customHeight="false" outlineLevel="0" collapsed="false">
      <c r="A55827" s="0" t="s">
        <v>94328</v>
      </c>
      <c r="B55827" s="0" t="n">
        <f aca="false">HOUR(C55827)</f>
        <v>11</v>
      </c>
      <c r="C55827" s="1" t="n">
        <v>41379.4659722222</v>
      </c>
      <c r="D55827" s="0" t="s">
        <v>94329</v>
      </c>
    </row>
    <row r="55828" customFormat="false" ht="15" hidden="false" customHeight="false" outlineLevel="0" collapsed="false">
      <c r="A55828" s="0" t="s">
        <v>94330</v>
      </c>
      <c r="B55828" s="0" t="n">
        <f aca="false">HOUR(C55828)</f>
        <v>11</v>
      </c>
      <c r="C55828" s="1" t="n">
        <v>41379.4659722222</v>
      </c>
      <c r="D55828" s="0" t="s">
        <v>94331</v>
      </c>
    </row>
    <row r="55829" customFormat="false" ht="15" hidden="false" customHeight="false" outlineLevel="0" collapsed="false">
      <c r="A55829" s="0" t="s">
        <v>1037</v>
      </c>
      <c r="B55829" s="0" t="n">
        <f aca="false">HOUR(C55829)</f>
        <v>11</v>
      </c>
      <c r="C55829" s="1" t="n">
        <v>41379.4659722222</v>
      </c>
      <c r="D55829" s="0" t="s">
        <v>94332</v>
      </c>
    </row>
    <row r="55830" customFormat="false" ht="15" hidden="false" customHeight="false" outlineLevel="0" collapsed="false">
      <c r="A55830" s="0" t="s">
        <v>94333</v>
      </c>
      <c r="B55830" s="0" t="n">
        <f aca="false">HOUR(C55830)</f>
        <v>11</v>
      </c>
      <c r="C55830" s="1" t="n">
        <v>41379.4659722222</v>
      </c>
      <c r="D55830" s="0" t="s">
        <v>94334</v>
      </c>
    </row>
    <row r="55831" customFormat="false" ht="15" hidden="false" customHeight="false" outlineLevel="0" collapsed="false">
      <c r="A55831" s="0" t="s">
        <v>77105</v>
      </c>
      <c r="B55831" s="0" t="n">
        <f aca="false">HOUR(C55831)</f>
        <v>11</v>
      </c>
      <c r="C55831" s="1" t="n">
        <v>41379.4659722222</v>
      </c>
      <c r="D55831" s="0" t="s">
        <v>94335</v>
      </c>
    </row>
    <row r="55832" customFormat="false" ht="15" hidden="false" customHeight="false" outlineLevel="0" collapsed="false">
      <c r="A55832" s="0" t="s">
        <v>94336</v>
      </c>
      <c r="B55832" s="0" t="n">
        <f aca="false">HOUR(C55832)</f>
        <v>11</v>
      </c>
      <c r="C55832" s="1" t="n">
        <v>41379.4659722222</v>
      </c>
      <c r="D55832" s="0" t="s">
        <v>94337</v>
      </c>
    </row>
    <row r="55833" customFormat="false" ht="15" hidden="false" customHeight="false" outlineLevel="0" collapsed="false">
      <c r="A55833" s="0" t="s">
        <v>94338</v>
      </c>
      <c r="B55833" s="0" t="n">
        <f aca="false">HOUR(C55833)</f>
        <v>11</v>
      </c>
      <c r="C55833" s="1" t="n">
        <v>41379.4659722222</v>
      </c>
      <c r="D55833" s="0" t="s">
        <v>94339</v>
      </c>
    </row>
    <row r="55834" customFormat="false" ht="15" hidden="false" customHeight="false" outlineLevel="0" collapsed="false">
      <c r="A55834" s="0" t="s">
        <v>94340</v>
      </c>
      <c r="B55834" s="0" t="n">
        <f aca="false">HOUR(C55834)</f>
        <v>11</v>
      </c>
      <c r="C55834" s="1" t="n">
        <v>41379.4659722222</v>
      </c>
      <c r="D55834" s="0" t="s">
        <v>94341</v>
      </c>
    </row>
    <row r="55835" customFormat="false" ht="15" hidden="false" customHeight="false" outlineLevel="0" collapsed="false">
      <c r="A55835" s="0" t="s">
        <v>94342</v>
      </c>
      <c r="B55835" s="0" t="n">
        <f aca="false">HOUR(C55835)</f>
        <v>11</v>
      </c>
      <c r="C55835" s="1" t="n">
        <v>41379.4659722222</v>
      </c>
      <c r="D55835" s="0" t="s">
        <v>94343</v>
      </c>
    </row>
    <row r="55836" customFormat="false" ht="15" hidden="false" customHeight="false" outlineLevel="0" collapsed="false">
      <c r="A55836" s="0" t="s">
        <v>94344</v>
      </c>
      <c r="B55836" s="0" t="n">
        <f aca="false">HOUR(C55836)</f>
        <v>11</v>
      </c>
      <c r="C55836" s="1" t="n">
        <v>41379.4659722222</v>
      </c>
      <c r="D55836" s="0" t="s">
        <v>94345</v>
      </c>
    </row>
    <row r="55837" customFormat="false" ht="15" hidden="false" customHeight="false" outlineLevel="0" collapsed="false">
      <c r="A55837" s="0" t="s">
        <v>93745</v>
      </c>
      <c r="B55837" s="0" t="n">
        <f aca="false">HOUR(C55837)</f>
        <v>11</v>
      </c>
      <c r="C55837" s="1" t="n">
        <v>41379.4666666667</v>
      </c>
      <c r="D55837" s="0" t="s">
        <v>94346</v>
      </c>
    </row>
    <row r="55838" customFormat="false" ht="15" hidden="false" customHeight="false" outlineLevel="0" collapsed="false">
      <c r="A55838" s="0" t="s">
        <v>93143</v>
      </c>
      <c r="B55838" s="0" t="n">
        <f aca="false">HOUR(C55838)</f>
        <v>11</v>
      </c>
      <c r="C55838" s="1" t="n">
        <v>41379.4666666667</v>
      </c>
      <c r="D55838" s="0" t="s">
        <v>94347</v>
      </c>
    </row>
    <row r="55839" customFormat="false" ht="15" hidden="false" customHeight="false" outlineLevel="0" collapsed="false">
      <c r="A55839" s="0" t="s">
        <v>94348</v>
      </c>
      <c r="B55839" s="0" t="n">
        <f aca="false">HOUR(C55839)</f>
        <v>11</v>
      </c>
      <c r="C55839" s="1" t="n">
        <v>41379.4666666667</v>
      </c>
      <c r="D55839" s="0" t="s">
        <v>94349</v>
      </c>
    </row>
    <row r="55840" customFormat="false" ht="15" hidden="false" customHeight="false" outlineLevel="0" collapsed="false">
      <c r="A55840" s="0" t="s">
        <v>94350</v>
      </c>
      <c r="B55840" s="0" t="n">
        <f aca="false">HOUR(C55840)</f>
        <v>11</v>
      </c>
      <c r="C55840" s="1" t="n">
        <v>41379.4666666667</v>
      </c>
      <c r="D55840" s="0" t="s">
        <v>94351</v>
      </c>
    </row>
    <row r="55841" customFormat="false" ht="15" hidden="false" customHeight="false" outlineLevel="0" collapsed="false">
      <c r="A55841" s="0" t="s">
        <v>94352</v>
      </c>
      <c r="B55841" s="0" t="n">
        <f aca="false">HOUR(C55841)</f>
        <v>11</v>
      </c>
      <c r="C55841" s="1" t="n">
        <v>41379.4666666667</v>
      </c>
      <c r="D55841" s="0" t="s">
        <v>94353</v>
      </c>
    </row>
    <row r="55842" customFormat="false" ht="15" hidden="false" customHeight="false" outlineLevel="0" collapsed="false">
      <c r="A55842" s="0" t="s">
        <v>94354</v>
      </c>
      <c r="B55842" s="0" t="n">
        <f aca="false">HOUR(C55842)</f>
        <v>11</v>
      </c>
      <c r="C55842" s="1" t="n">
        <v>41379.4666666667</v>
      </c>
      <c r="D55842" s="0" t="s">
        <v>94355</v>
      </c>
    </row>
    <row r="55843" customFormat="false" ht="15" hidden="false" customHeight="false" outlineLevel="0" collapsed="false">
      <c r="A55843" s="0" t="s">
        <v>94356</v>
      </c>
      <c r="B55843" s="0" t="n">
        <f aca="false">HOUR(C55843)</f>
        <v>11</v>
      </c>
      <c r="C55843" s="1" t="n">
        <v>41379.4666666667</v>
      </c>
      <c r="D55843" s="0" t="s">
        <v>94357</v>
      </c>
    </row>
    <row r="55844" customFormat="false" ht="15" hidden="false" customHeight="false" outlineLevel="0" collapsed="false">
      <c r="A55844" s="0" t="s">
        <v>94358</v>
      </c>
      <c r="B55844" s="0" t="n">
        <f aca="false">HOUR(C55844)</f>
        <v>11</v>
      </c>
      <c r="C55844" s="1" t="n">
        <v>41379.4666666667</v>
      </c>
      <c r="D55844" s="0" t="s">
        <v>94359</v>
      </c>
    </row>
    <row r="55845" customFormat="false" ht="15" hidden="false" customHeight="false" outlineLevel="0" collapsed="false">
      <c r="A55845" s="0" t="s">
        <v>94360</v>
      </c>
      <c r="B55845" s="0" t="n">
        <f aca="false">HOUR(C55845)</f>
        <v>11</v>
      </c>
      <c r="C55845" s="1" t="n">
        <v>41379.4666666667</v>
      </c>
      <c r="D55845" s="0" t="s">
        <v>94361</v>
      </c>
    </row>
    <row r="55846" customFormat="false" ht="15" hidden="false" customHeight="false" outlineLevel="0" collapsed="false">
      <c r="A55846" s="0" t="s">
        <v>94362</v>
      </c>
      <c r="B55846" s="0" t="n">
        <f aca="false">HOUR(C55846)</f>
        <v>11</v>
      </c>
      <c r="C55846" s="1" t="n">
        <v>41379.4666666667</v>
      </c>
      <c r="D55846" s="0" t="s">
        <v>94363</v>
      </c>
    </row>
    <row r="55847" customFormat="false" ht="15" hidden="false" customHeight="false" outlineLevel="0" collapsed="false">
      <c r="A55847" s="0" t="s">
        <v>94364</v>
      </c>
      <c r="B55847" s="0" t="n">
        <f aca="false">HOUR(C55847)</f>
        <v>11</v>
      </c>
      <c r="C55847" s="1" t="n">
        <v>41379.4666666667</v>
      </c>
      <c r="D55847" s="0" t="s">
        <v>94365</v>
      </c>
    </row>
    <row r="55848" customFormat="false" ht="15" hidden="false" customHeight="false" outlineLevel="0" collapsed="false">
      <c r="A55848" s="0" t="s">
        <v>94366</v>
      </c>
      <c r="B55848" s="0" t="n">
        <f aca="false">HOUR(C55848)</f>
        <v>11</v>
      </c>
      <c r="C55848" s="1" t="n">
        <v>41379.4666666667</v>
      </c>
      <c r="D55848" s="0" t="s">
        <v>94367</v>
      </c>
    </row>
    <row r="55849" customFormat="false" ht="15" hidden="false" customHeight="false" outlineLevel="0" collapsed="false">
      <c r="A55849" s="0" t="s">
        <v>4626</v>
      </c>
      <c r="B55849" s="0" t="n">
        <f aca="false">HOUR(C55849)</f>
        <v>11</v>
      </c>
      <c r="C55849" s="1" t="n">
        <v>41379.4666666667</v>
      </c>
      <c r="D55849" s="0" t="s">
        <v>94368</v>
      </c>
    </row>
    <row r="55850" customFormat="false" ht="15" hidden="false" customHeight="false" outlineLevel="0" collapsed="false">
      <c r="A55850" s="0" t="s">
        <v>3995</v>
      </c>
      <c r="B55850" s="0" t="n">
        <f aca="false">HOUR(C55850)</f>
        <v>11</v>
      </c>
      <c r="C55850" s="1" t="n">
        <v>41379.4666666667</v>
      </c>
      <c r="D55850" s="0" t="s">
        <v>94369</v>
      </c>
    </row>
    <row r="55851" customFormat="false" ht="15" hidden="false" customHeight="false" outlineLevel="0" collapsed="false">
      <c r="A55851" s="2" t="s">
        <v>94370</v>
      </c>
      <c r="B55851" s="0" t="n">
        <f aca="false">HOUR(C55851)</f>
        <v>11</v>
      </c>
      <c r="C55851" s="1" t="n">
        <v>41379.4666666667</v>
      </c>
      <c r="D55851" s="0" t="s">
        <v>94371</v>
      </c>
    </row>
    <row r="55852" customFormat="false" ht="15" hidden="false" customHeight="false" outlineLevel="0" collapsed="false">
      <c r="A55852" s="0" t="s">
        <v>94372</v>
      </c>
      <c r="B55852" s="0" t="n">
        <f aca="false">HOUR(C55852)</f>
        <v>11</v>
      </c>
      <c r="C55852" s="1" t="n">
        <v>41379.4666666667</v>
      </c>
      <c r="D55852" s="0" t="s">
        <v>94373</v>
      </c>
    </row>
    <row r="55853" customFormat="false" ht="15" hidden="false" customHeight="false" outlineLevel="0" collapsed="false">
      <c r="A55853" s="0" t="s">
        <v>94374</v>
      </c>
      <c r="B55853" s="0" t="n">
        <f aca="false">HOUR(C55853)</f>
        <v>11</v>
      </c>
      <c r="C55853" s="1" t="n">
        <v>41379.4666666667</v>
      </c>
      <c r="D55853" s="0" t="s">
        <v>94375</v>
      </c>
    </row>
    <row r="55854" customFormat="false" ht="15" hidden="false" customHeight="false" outlineLevel="0" collapsed="false">
      <c r="A55854" s="0" t="s">
        <v>94376</v>
      </c>
      <c r="B55854" s="0" t="n">
        <f aca="false">HOUR(C55854)</f>
        <v>11</v>
      </c>
      <c r="C55854" s="1" t="n">
        <v>41379.4666666667</v>
      </c>
      <c r="D55854" s="0" t="s">
        <v>94377</v>
      </c>
    </row>
    <row r="55855" customFormat="false" ht="15" hidden="false" customHeight="false" outlineLevel="0" collapsed="false">
      <c r="A55855" s="0" t="s">
        <v>94378</v>
      </c>
      <c r="B55855" s="0" t="n">
        <f aca="false">HOUR(C55855)</f>
        <v>11</v>
      </c>
      <c r="C55855" s="1" t="n">
        <v>41379.4666666667</v>
      </c>
      <c r="D55855" s="0" t="s">
        <v>94379</v>
      </c>
    </row>
    <row r="55856" customFormat="false" ht="15" hidden="false" customHeight="false" outlineLevel="0" collapsed="false">
      <c r="A55856" s="0" t="s">
        <v>94380</v>
      </c>
      <c r="B55856" s="0" t="n">
        <f aca="false">HOUR(C55856)</f>
        <v>11</v>
      </c>
      <c r="C55856" s="1" t="n">
        <v>41379.4666666667</v>
      </c>
      <c r="D55856" s="0" t="s">
        <v>94381</v>
      </c>
    </row>
    <row r="55857" customFormat="false" ht="15" hidden="false" customHeight="false" outlineLevel="0" collapsed="false">
      <c r="A55857" s="0" t="s">
        <v>94382</v>
      </c>
      <c r="B55857" s="0" t="n">
        <f aca="false">HOUR(C55857)</f>
        <v>11</v>
      </c>
      <c r="C55857" s="1" t="n">
        <v>41379.4666666667</v>
      </c>
      <c r="D55857" s="0" t="s">
        <v>94383</v>
      </c>
    </row>
    <row r="55858" customFormat="false" ht="15" hidden="false" customHeight="false" outlineLevel="0" collapsed="false">
      <c r="A55858" s="0" t="s">
        <v>94384</v>
      </c>
      <c r="B55858" s="0" t="n">
        <f aca="false">HOUR(C55858)</f>
        <v>11</v>
      </c>
      <c r="C55858" s="1" t="n">
        <v>41379.4666666667</v>
      </c>
      <c r="D55858" s="0" t="s">
        <v>94385</v>
      </c>
    </row>
    <row r="55859" customFormat="false" ht="15" hidden="false" customHeight="false" outlineLevel="0" collapsed="false">
      <c r="A55859" s="0" t="s">
        <v>94386</v>
      </c>
      <c r="B55859" s="0" t="n">
        <f aca="false">HOUR(C55859)</f>
        <v>11</v>
      </c>
      <c r="C55859" s="1" t="n">
        <v>41379.4666666667</v>
      </c>
      <c r="D55859" s="0" t="s">
        <v>94387</v>
      </c>
    </row>
    <row r="55860" customFormat="false" ht="15" hidden="false" customHeight="false" outlineLevel="0" collapsed="false">
      <c r="A55860" s="0" t="s">
        <v>94388</v>
      </c>
      <c r="B55860" s="0" t="n">
        <f aca="false">HOUR(C55860)</f>
        <v>11</v>
      </c>
      <c r="C55860" s="1" t="n">
        <v>41379.4666666667</v>
      </c>
      <c r="D55860" s="0" t="s">
        <v>94389</v>
      </c>
    </row>
    <row r="55861" customFormat="false" ht="15" hidden="false" customHeight="false" outlineLevel="0" collapsed="false">
      <c r="A55861" s="0" t="s">
        <v>4337</v>
      </c>
      <c r="B55861" s="0" t="n">
        <f aca="false">HOUR(C55861)</f>
        <v>11</v>
      </c>
      <c r="C55861" s="1" t="n">
        <v>41379.4666666667</v>
      </c>
      <c r="D55861" s="0" t="s">
        <v>94390</v>
      </c>
    </row>
    <row r="55862" customFormat="false" ht="15" hidden="false" customHeight="false" outlineLevel="0" collapsed="false">
      <c r="A55862" s="0" t="s">
        <v>94391</v>
      </c>
      <c r="B55862" s="0" t="n">
        <f aca="false">HOUR(C55862)</f>
        <v>11</v>
      </c>
      <c r="C55862" s="1" t="n">
        <v>41379.4666666667</v>
      </c>
      <c r="D55862" s="0" t="s">
        <v>94392</v>
      </c>
    </row>
    <row r="55863" customFormat="false" ht="15" hidden="false" customHeight="false" outlineLevel="0" collapsed="false">
      <c r="A55863" s="0" t="s">
        <v>94393</v>
      </c>
      <c r="B55863" s="0" t="n">
        <f aca="false">HOUR(C55863)</f>
        <v>11</v>
      </c>
      <c r="C55863" s="1" t="n">
        <v>41379.4666666667</v>
      </c>
      <c r="D55863" s="0" t="s">
        <v>94394</v>
      </c>
    </row>
    <row r="55864" customFormat="false" ht="15" hidden="false" customHeight="false" outlineLevel="0" collapsed="false">
      <c r="A55864" s="0" t="s">
        <v>93113</v>
      </c>
      <c r="B55864" s="0" t="n">
        <f aca="false">HOUR(C55864)</f>
        <v>11</v>
      </c>
      <c r="C55864" s="1" t="n">
        <v>41379.4666666667</v>
      </c>
      <c r="D55864" s="0" t="s">
        <v>94395</v>
      </c>
    </row>
    <row r="55865" customFormat="false" ht="15" hidden="false" customHeight="false" outlineLevel="0" collapsed="false">
      <c r="A55865" s="0" t="s">
        <v>94364</v>
      </c>
      <c r="B55865" s="0" t="n">
        <f aca="false">HOUR(C55865)</f>
        <v>11</v>
      </c>
      <c r="C55865" s="1" t="n">
        <v>41379.4666666667</v>
      </c>
      <c r="D55865" s="0" t="s">
        <v>94396</v>
      </c>
    </row>
    <row r="55866" customFormat="false" ht="15" hidden="false" customHeight="false" outlineLevel="0" collapsed="false">
      <c r="A55866" s="0" t="s">
        <v>2419</v>
      </c>
      <c r="B55866" s="0" t="n">
        <f aca="false">HOUR(C55866)</f>
        <v>11</v>
      </c>
      <c r="C55866" s="1" t="n">
        <v>41379.4666666667</v>
      </c>
      <c r="D55866" s="0" t="s">
        <v>94397</v>
      </c>
    </row>
    <row r="55867" customFormat="false" ht="15" hidden="false" customHeight="false" outlineLevel="0" collapsed="false">
      <c r="A55867" s="0" t="s">
        <v>39074</v>
      </c>
      <c r="B55867" s="0" t="n">
        <f aca="false">HOUR(C55867)</f>
        <v>11</v>
      </c>
      <c r="C55867" s="1" t="n">
        <v>41379.4666666667</v>
      </c>
      <c r="D55867" s="0" t="s">
        <v>94398</v>
      </c>
    </row>
    <row r="55868" customFormat="false" ht="15" hidden="false" customHeight="false" outlineLevel="0" collapsed="false">
      <c r="A55868" s="0" t="s">
        <v>94399</v>
      </c>
      <c r="B55868" s="0" t="n">
        <f aca="false">HOUR(C55868)</f>
        <v>11</v>
      </c>
      <c r="C55868" s="1" t="n">
        <v>41379.4666666667</v>
      </c>
      <c r="D55868" s="0" t="s">
        <v>94400</v>
      </c>
    </row>
    <row r="55869" customFormat="false" ht="15" hidden="false" customHeight="false" outlineLevel="0" collapsed="false">
      <c r="A55869" s="0" t="s">
        <v>94401</v>
      </c>
      <c r="B55869" s="0" t="n">
        <f aca="false">HOUR(C55869)</f>
        <v>11</v>
      </c>
      <c r="C55869" s="1" t="n">
        <v>41379.4666666667</v>
      </c>
      <c r="D55869" s="0" t="s">
        <v>94402</v>
      </c>
    </row>
    <row r="55870" customFormat="false" ht="15" hidden="false" customHeight="false" outlineLevel="0" collapsed="false">
      <c r="A55870" s="0" t="s">
        <v>94403</v>
      </c>
      <c r="B55870" s="0" t="n">
        <f aca="false">HOUR(C55870)</f>
        <v>11</v>
      </c>
      <c r="C55870" s="1" t="n">
        <v>41379.4666666667</v>
      </c>
      <c r="D55870" s="0" t="s">
        <v>94404</v>
      </c>
    </row>
    <row r="55871" customFormat="false" ht="15" hidden="false" customHeight="false" outlineLevel="0" collapsed="false">
      <c r="A55871" s="0" t="s">
        <v>17337</v>
      </c>
      <c r="B55871" s="0" t="n">
        <f aca="false">HOUR(C55871)</f>
        <v>11</v>
      </c>
      <c r="C55871" s="1" t="n">
        <v>41379.4666666667</v>
      </c>
      <c r="D55871" s="0" t="s">
        <v>94405</v>
      </c>
    </row>
    <row r="55872" customFormat="false" ht="15" hidden="false" customHeight="false" outlineLevel="0" collapsed="false">
      <c r="A55872" s="0" t="s">
        <v>51896</v>
      </c>
      <c r="B55872" s="0" t="n">
        <f aca="false">HOUR(C55872)</f>
        <v>11</v>
      </c>
      <c r="C55872" s="1" t="n">
        <v>41379.4666666667</v>
      </c>
      <c r="D55872" s="0" t="s">
        <v>94406</v>
      </c>
    </row>
    <row r="55873" customFormat="false" ht="15" hidden="false" customHeight="false" outlineLevel="0" collapsed="false">
      <c r="A55873" s="0" t="s">
        <v>94407</v>
      </c>
      <c r="B55873" s="0" t="n">
        <f aca="false">HOUR(C55873)</f>
        <v>11</v>
      </c>
      <c r="C55873" s="1" t="n">
        <v>41379.4666666667</v>
      </c>
      <c r="D55873" s="0" t="s">
        <v>94408</v>
      </c>
    </row>
    <row r="55874" customFormat="false" ht="15" hidden="false" customHeight="false" outlineLevel="0" collapsed="false">
      <c r="A55874" s="0" t="s">
        <v>94409</v>
      </c>
      <c r="B55874" s="0" t="n">
        <f aca="false">HOUR(C55874)</f>
        <v>11</v>
      </c>
      <c r="C55874" s="1" t="n">
        <v>41379.4673611111</v>
      </c>
      <c r="D55874" s="0" t="s">
        <v>94410</v>
      </c>
    </row>
    <row r="55875" customFormat="false" ht="15" hidden="false" customHeight="false" outlineLevel="0" collapsed="false">
      <c r="A55875" s="0" t="s">
        <v>94411</v>
      </c>
      <c r="B55875" s="0" t="n">
        <f aca="false">HOUR(C55875)</f>
        <v>11</v>
      </c>
      <c r="C55875" s="1" t="n">
        <v>41379.4673611111</v>
      </c>
      <c r="D55875" s="0" t="s">
        <v>94412</v>
      </c>
    </row>
    <row r="55876" customFormat="false" ht="15" hidden="false" customHeight="false" outlineLevel="0" collapsed="false">
      <c r="A55876" s="0" t="s">
        <v>94413</v>
      </c>
      <c r="B55876" s="0" t="n">
        <f aca="false">HOUR(C55876)</f>
        <v>11</v>
      </c>
      <c r="C55876" s="1" t="n">
        <v>41379.4673611111</v>
      </c>
      <c r="D55876" s="0" t="s">
        <v>94414</v>
      </c>
    </row>
    <row r="55877" customFormat="false" ht="15" hidden="false" customHeight="false" outlineLevel="0" collapsed="false">
      <c r="A55877" s="0" t="s">
        <v>94415</v>
      </c>
      <c r="B55877" s="0" t="n">
        <f aca="false">HOUR(C55877)</f>
        <v>11</v>
      </c>
      <c r="C55877" s="1" t="n">
        <v>41379.4673611111</v>
      </c>
      <c r="D55877" s="0" t="s">
        <v>94416</v>
      </c>
    </row>
    <row r="55878" customFormat="false" ht="15" hidden="false" customHeight="false" outlineLevel="0" collapsed="false">
      <c r="A55878" s="0" t="s">
        <v>94417</v>
      </c>
      <c r="B55878" s="0" t="n">
        <f aca="false">HOUR(C55878)</f>
        <v>11</v>
      </c>
      <c r="C55878" s="1" t="n">
        <v>41379.4673611111</v>
      </c>
      <c r="D55878" s="0" t="s">
        <v>94418</v>
      </c>
    </row>
    <row r="55879" customFormat="false" ht="15" hidden="false" customHeight="false" outlineLevel="0" collapsed="false">
      <c r="A55879" s="0" t="s">
        <v>10018</v>
      </c>
      <c r="B55879" s="0" t="n">
        <f aca="false">HOUR(C55879)</f>
        <v>11</v>
      </c>
      <c r="C55879" s="1" t="n">
        <v>41379.4673611111</v>
      </c>
      <c r="D55879" s="0" t="s">
        <v>94419</v>
      </c>
    </row>
    <row r="55880" customFormat="false" ht="15" hidden="false" customHeight="false" outlineLevel="0" collapsed="false">
      <c r="A55880" s="0" t="s">
        <v>94420</v>
      </c>
      <c r="B55880" s="0" t="n">
        <f aca="false">HOUR(C55880)</f>
        <v>11</v>
      </c>
      <c r="C55880" s="1" t="n">
        <v>41379.4673611111</v>
      </c>
      <c r="D55880" s="0" t="s">
        <v>94421</v>
      </c>
    </row>
    <row r="55881" customFormat="false" ht="15" hidden="false" customHeight="false" outlineLevel="0" collapsed="false">
      <c r="A55881" s="0" t="s">
        <v>47762</v>
      </c>
      <c r="B55881" s="0" t="n">
        <f aca="false">HOUR(C55881)</f>
        <v>11</v>
      </c>
      <c r="C55881" s="1" t="n">
        <v>41379.4673611111</v>
      </c>
      <c r="D55881" s="0" t="s">
        <v>94422</v>
      </c>
    </row>
    <row r="55882" customFormat="false" ht="15" hidden="false" customHeight="false" outlineLevel="0" collapsed="false">
      <c r="A55882" s="0" t="s">
        <v>94423</v>
      </c>
      <c r="B55882" s="0" t="n">
        <f aca="false">HOUR(C55882)</f>
        <v>11</v>
      </c>
      <c r="C55882" s="1" t="n">
        <v>41379.4673611111</v>
      </c>
      <c r="D55882" s="0" t="s">
        <v>94424</v>
      </c>
    </row>
    <row r="55883" customFormat="false" ht="15" hidden="false" customHeight="false" outlineLevel="0" collapsed="false">
      <c r="A55883" s="0" t="s">
        <v>94425</v>
      </c>
      <c r="B55883" s="0" t="n">
        <f aca="false">HOUR(C55883)</f>
        <v>11</v>
      </c>
      <c r="C55883" s="1" t="n">
        <v>41379.4673611111</v>
      </c>
      <c r="D55883" s="0" t="s">
        <v>94426</v>
      </c>
    </row>
    <row r="55884" customFormat="false" ht="15" hidden="false" customHeight="false" outlineLevel="0" collapsed="false">
      <c r="A55884" s="0" t="s">
        <v>94427</v>
      </c>
      <c r="B55884" s="0" t="n">
        <f aca="false">HOUR(C55884)</f>
        <v>11</v>
      </c>
      <c r="C55884" s="1" t="n">
        <v>41379.4673611111</v>
      </c>
      <c r="D55884" s="0" t="s">
        <v>94428</v>
      </c>
    </row>
    <row r="55885" customFormat="false" ht="15" hidden="false" customHeight="false" outlineLevel="0" collapsed="false">
      <c r="A55885" s="0" t="s">
        <v>94429</v>
      </c>
      <c r="B55885" s="0" t="n">
        <f aca="false">HOUR(C55885)</f>
        <v>11</v>
      </c>
      <c r="C55885" s="1" t="n">
        <v>41379.4673611111</v>
      </c>
      <c r="D55885" s="0" t="s">
        <v>94430</v>
      </c>
    </row>
    <row r="55886" customFormat="false" ht="15" hidden="false" customHeight="false" outlineLevel="0" collapsed="false">
      <c r="A55886" s="0" t="s">
        <v>11726</v>
      </c>
      <c r="B55886" s="0" t="n">
        <f aca="false">HOUR(C55886)</f>
        <v>11</v>
      </c>
      <c r="C55886" s="1" t="n">
        <v>41379.4673611111</v>
      </c>
      <c r="D55886" s="0" t="s">
        <v>94431</v>
      </c>
    </row>
    <row r="55887" customFormat="false" ht="15" hidden="false" customHeight="false" outlineLevel="0" collapsed="false">
      <c r="A55887" s="0" t="s">
        <v>94432</v>
      </c>
      <c r="B55887" s="0" t="n">
        <f aca="false">HOUR(C55887)</f>
        <v>11</v>
      </c>
      <c r="C55887" s="1" t="n">
        <v>41379.4673611111</v>
      </c>
      <c r="D55887" s="0" t="s">
        <v>94433</v>
      </c>
    </row>
    <row r="55888" customFormat="false" ht="15" hidden="false" customHeight="false" outlineLevel="0" collapsed="false">
      <c r="A55888" s="0" t="s">
        <v>94434</v>
      </c>
      <c r="B55888" s="0" t="n">
        <f aca="false">HOUR(C55888)</f>
        <v>11</v>
      </c>
      <c r="C55888" s="1" t="n">
        <v>41379.4673611111</v>
      </c>
      <c r="D55888" s="0" t="s">
        <v>94435</v>
      </c>
    </row>
    <row r="55889" customFormat="false" ht="15" hidden="false" customHeight="false" outlineLevel="0" collapsed="false">
      <c r="A55889" s="0" t="s">
        <v>94436</v>
      </c>
      <c r="B55889" s="0" t="n">
        <f aca="false">HOUR(C55889)</f>
        <v>11</v>
      </c>
      <c r="C55889" s="1" t="n">
        <v>41379.4673611111</v>
      </c>
      <c r="D55889" s="0" t="s">
        <v>94437</v>
      </c>
    </row>
    <row r="55890" customFormat="false" ht="15" hidden="false" customHeight="false" outlineLevel="0" collapsed="false">
      <c r="A55890" s="0" t="s">
        <v>89531</v>
      </c>
      <c r="B55890" s="0" t="n">
        <f aca="false">HOUR(C55890)</f>
        <v>11</v>
      </c>
      <c r="C55890" s="1" t="n">
        <v>41379.4673611111</v>
      </c>
      <c r="D55890" s="0" t="s">
        <v>94438</v>
      </c>
    </row>
    <row r="55891" customFormat="false" ht="15" hidden="false" customHeight="false" outlineLevel="0" collapsed="false">
      <c r="A55891" s="0" t="s">
        <v>94439</v>
      </c>
      <c r="B55891" s="0" t="n">
        <f aca="false">HOUR(C55891)</f>
        <v>11</v>
      </c>
      <c r="C55891" s="1" t="n">
        <v>41379.4673611111</v>
      </c>
      <c r="D55891" s="0" t="s">
        <v>94440</v>
      </c>
    </row>
    <row r="55892" customFormat="false" ht="15" hidden="false" customHeight="false" outlineLevel="0" collapsed="false">
      <c r="A55892" s="0" t="s">
        <v>8732</v>
      </c>
      <c r="B55892" s="0" t="n">
        <f aca="false">HOUR(C55892)</f>
        <v>11</v>
      </c>
      <c r="C55892" s="1" t="n">
        <v>41379.4673611111</v>
      </c>
      <c r="D55892" s="0" t="s">
        <v>94441</v>
      </c>
    </row>
    <row r="55893" customFormat="false" ht="15" hidden="false" customHeight="false" outlineLevel="0" collapsed="false">
      <c r="A55893" s="0" t="s">
        <v>94442</v>
      </c>
      <c r="B55893" s="0" t="n">
        <f aca="false">HOUR(C55893)</f>
        <v>11</v>
      </c>
      <c r="C55893" s="1" t="n">
        <v>41379.4673611111</v>
      </c>
      <c r="D55893" s="0" t="s">
        <v>94443</v>
      </c>
    </row>
    <row r="55894" customFormat="false" ht="15" hidden="false" customHeight="false" outlineLevel="0" collapsed="false">
      <c r="A55894" s="0" t="s">
        <v>94444</v>
      </c>
      <c r="B55894" s="0" t="n">
        <f aca="false">HOUR(C55894)</f>
        <v>11</v>
      </c>
      <c r="C55894" s="1" t="n">
        <v>41379.4673611111</v>
      </c>
      <c r="D55894" s="0" t="s">
        <v>94445</v>
      </c>
    </row>
    <row r="55895" customFormat="false" ht="15" hidden="false" customHeight="false" outlineLevel="0" collapsed="false">
      <c r="A55895" s="0" t="s">
        <v>21962</v>
      </c>
      <c r="B55895" s="0" t="n">
        <f aca="false">HOUR(C55895)</f>
        <v>11</v>
      </c>
      <c r="C55895" s="1" t="n">
        <v>41379.4673611111</v>
      </c>
      <c r="D55895" s="0" t="s">
        <v>94446</v>
      </c>
    </row>
    <row r="55896" customFormat="false" ht="15" hidden="false" customHeight="false" outlineLevel="0" collapsed="false">
      <c r="A55896" s="0" t="s">
        <v>33394</v>
      </c>
      <c r="B55896" s="0" t="n">
        <f aca="false">HOUR(C55896)</f>
        <v>11</v>
      </c>
      <c r="C55896" s="1" t="n">
        <v>41379.4673611111</v>
      </c>
      <c r="D55896" s="0" t="s">
        <v>94447</v>
      </c>
    </row>
    <row r="55897" customFormat="false" ht="15" hidden="false" customHeight="false" outlineLevel="0" collapsed="false">
      <c r="A55897" s="0" t="s">
        <v>94448</v>
      </c>
      <c r="B55897" s="0" t="n">
        <f aca="false">HOUR(C55897)</f>
        <v>11</v>
      </c>
      <c r="C55897" s="1" t="n">
        <v>41379.4673611111</v>
      </c>
      <c r="D55897" s="0" t="s">
        <v>94449</v>
      </c>
    </row>
    <row r="55898" customFormat="false" ht="15" hidden="false" customHeight="false" outlineLevel="0" collapsed="false">
      <c r="A55898" s="0" t="s">
        <v>94450</v>
      </c>
      <c r="B55898" s="0" t="n">
        <f aca="false">HOUR(C55898)</f>
        <v>11</v>
      </c>
      <c r="C55898" s="1" t="n">
        <v>41379.4673611111</v>
      </c>
      <c r="D55898" s="0" t="s">
        <v>94451</v>
      </c>
    </row>
    <row r="55899" customFormat="false" ht="15" hidden="false" customHeight="false" outlineLevel="0" collapsed="false">
      <c r="A55899" s="0" t="s">
        <v>94452</v>
      </c>
      <c r="B55899" s="0" t="n">
        <f aca="false">HOUR(C55899)</f>
        <v>11</v>
      </c>
      <c r="C55899" s="1" t="n">
        <v>41379.4673611111</v>
      </c>
      <c r="D55899" s="0" t="s">
        <v>94453</v>
      </c>
    </row>
    <row r="55900" customFormat="false" ht="15" hidden="false" customHeight="false" outlineLevel="0" collapsed="false">
      <c r="A55900" s="0" t="s">
        <v>94454</v>
      </c>
      <c r="B55900" s="0" t="n">
        <f aca="false">HOUR(C55900)</f>
        <v>11</v>
      </c>
      <c r="C55900" s="1" t="n">
        <v>41379.4673611111</v>
      </c>
      <c r="D55900" s="0" t="s">
        <v>94455</v>
      </c>
    </row>
    <row r="55901" customFormat="false" ht="15" hidden="false" customHeight="false" outlineLevel="0" collapsed="false">
      <c r="A55901" s="0" t="s">
        <v>94456</v>
      </c>
      <c r="B55901" s="0" t="n">
        <f aca="false">HOUR(C55901)</f>
        <v>11</v>
      </c>
      <c r="C55901" s="1" t="n">
        <v>41379.4673611111</v>
      </c>
      <c r="D55901" s="0" t="s">
        <v>94457</v>
      </c>
    </row>
    <row r="55902" customFormat="false" ht="15" hidden="false" customHeight="false" outlineLevel="0" collapsed="false">
      <c r="A55902" s="0" t="s">
        <v>91810</v>
      </c>
      <c r="B55902" s="0" t="n">
        <f aca="false">HOUR(C55902)</f>
        <v>11</v>
      </c>
      <c r="C55902" s="1" t="n">
        <v>41379.4673611111</v>
      </c>
      <c r="D55902" s="0" t="s">
        <v>94458</v>
      </c>
    </row>
    <row r="55903" customFormat="false" ht="15" hidden="false" customHeight="false" outlineLevel="0" collapsed="false">
      <c r="A55903" s="0" t="s">
        <v>94459</v>
      </c>
      <c r="B55903" s="0" t="n">
        <f aca="false">HOUR(C55903)</f>
        <v>11</v>
      </c>
      <c r="C55903" s="1" t="n">
        <v>41379.4673611111</v>
      </c>
      <c r="D55903" s="0" t="s">
        <v>94460</v>
      </c>
    </row>
    <row r="55904" customFormat="false" ht="15" hidden="false" customHeight="false" outlineLevel="0" collapsed="false">
      <c r="A55904" s="0" t="s">
        <v>94461</v>
      </c>
      <c r="B55904" s="0" t="n">
        <f aca="false">HOUR(C55904)</f>
        <v>11</v>
      </c>
      <c r="C55904" s="1" t="n">
        <v>41379.4673611111</v>
      </c>
      <c r="D55904" s="0" t="s">
        <v>94462</v>
      </c>
    </row>
    <row r="55905" customFormat="false" ht="15" hidden="false" customHeight="false" outlineLevel="0" collapsed="false">
      <c r="A55905" s="0" t="s">
        <v>94463</v>
      </c>
      <c r="B55905" s="0" t="n">
        <f aca="false">HOUR(C55905)</f>
        <v>11</v>
      </c>
      <c r="C55905" s="1" t="n">
        <v>41379.4673611111</v>
      </c>
      <c r="D55905" s="0" t="s">
        <v>94464</v>
      </c>
    </row>
    <row r="55906" customFormat="false" ht="15" hidden="false" customHeight="false" outlineLevel="0" collapsed="false">
      <c r="A55906" s="0" t="s">
        <v>94465</v>
      </c>
      <c r="B55906" s="0" t="n">
        <f aca="false">HOUR(C55906)</f>
        <v>11</v>
      </c>
      <c r="C55906" s="1" t="n">
        <v>41379.4673611111</v>
      </c>
      <c r="D55906" s="0" t="s">
        <v>94466</v>
      </c>
    </row>
    <row r="55907" customFormat="false" ht="15" hidden="false" customHeight="false" outlineLevel="0" collapsed="false">
      <c r="A55907" s="0" t="s">
        <v>94467</v>
      </c>
      <c r="B55907" s="0" t="n">
        <f aca="false">HOUR(C55907)</f>
        <v>11</v>
      </c>
      <c r="C55907" s="1" t="n">
        <v>41379.4673611111</v>
      </c>
      <c r="D55907" s="0" t="s">
        <v>94468</v>
      </c>
    </row>
    <row r="55908" customFormat="false" ht="15" hidden="false" customHeight="false" outlineLevel="0" collapsed="false">
      <c r="A55908" s="0" t="s">
        <v>94469</v>
      </c>
      <c r="B55908" s="0" t="n">
        <f aca="false">HOUR(C55908)</f>
        <v>11</v>
      </c>
      <c r="C55908" s="1" t="n">
        <v>41379.4673611111</v>
      </c>
      <c r="D55908" s="0" t="s">
        <v>94470</v>
      </c>
    </row>
    <row r="55909" customFormat="false" ht="15" hidden="false" customHeight="false" outlineLevel="0" collapsed="false">
      <c r="A55909" s="0" t="s">
        <v>94471</v>
      </c>
      <c r="B55909" s="0" t="n">
        <f aca="false">HOUR(C55909)</f>
        <v>11</v>
      </c>
      <c r="C55909" s="1" t="n">
        <v>41379.4673611111</v>
      </c>
      <c r="D55909" s="0" t="s">
        <v>94472</v>
      </c>
    </row>
    <row r="55910" customFormat="false" ht="15" hidden="false" customHeight="false" outlineLevel="0" collapsed="false">
      <c r="A55910" s="0" t="s">
        <v>94473</v>
      </c>
      <c r="B55910" s="0" t="n">
        <f aca="false">HOUR(C55910)</f>
        <v>11</v>
      </c>
      <c r="C55910" s="1" t="n">
        <v>41379.4673611111</v>
      </c>
      <c r="D55910" s="0" t="s">
        <v>94474</v>
      </c>
    </row>
    <row r="55911" customFormat="false" ht="15" hidden="false" customHeight="false" outlineLevel="0" collapsed="false">
      <c r="A55911" s="0" t="s">
        <v>94475</v>
      </c>
      <c r="B55911" s="0" t="n">
        <f aca="false">HOUR(C55911)</f>
        <v>11</v>
      </c>
      <c r="C55911" s="1" t="n">
        <v>41379.4673611111</v>
      </c>
      <c r="D55911" s="0" t="s">
        <v>94476</v>
      </c>
    </row>
    <row r="55912" customFormat="false" ht="15" hidden="false" customHeight="false" outlineLevel="0" collapsed="false">
      <c r="A55912" s="0" t="s">
        <v>94477</v>
      </c>
      <c r="B55912" s="0" t="n">
        <f aca="false">HOUR(C55912)</f>
        <v>11</v>
      </c>
      <c r="C55912" s="1" t="n">
        <v>41379.4673611111</v>
      </c>
      <c r="D55912" s="0" t="s">
        <v>94478</v>
      </c>
    </row>
    <row r="55913" customFormat="false" ht="15" hidden="false" customHeight="false" outlineLevel="0" collapsed="false">
      <c r="A55913" s="0" t="s">
        <v>94479</v>
      </c>
      <c r="B55913" s="0" t="n">
        <f aca="false">HOUR(C55913)</f>
        <v>11</v>
      </c>
      <c r="C55913" s="1" t="n">
        <v>41379.4680555556</v>
      </c>
      <c r="D55913" s="0" t="s">
        <v>94480</v>
      </c>
    </row>
    <row r="55914" customFormat="false" ht="15" hidden="false" customHeight="false" outlineLevel="0" collapsed="false">
      <c r="A55914" s="2" t="s">
        <v>2411</v>
      </c>
      <c r="B55914" s="0" t="n">
        <f aca="false">HOUR(C55914)</f>
        <v>11</v>
      </c>
      <c r="C55914" s="1" t="n">
        <v>41379.4680555556</v>
      </c>
      <c r="D55914" s="0" t="s">
        <v>94481</v>
      </c>
    </row>
    <row r="55915" customFormat="false" ht="15" hidden="false" customHeight="false" outlineLevel="0" collapsed="false">
      <c r="A55915" s="0" t="s">
        <v>94482</v>
      </c>
      <c r="B55915" s="0" t="n">
        <f aca="false">HOUR(C55915)</f>
        <v>11</v>
      </c>
      <c r="C55915" s="1" t="n">
        <v>41379.4680555556</v>
      </c>
      <c r="D55915" s="0" t="s">
        <v>94483</v>
      </c>
    </row>
    <row r="55916" customFormat="false" ht="15" hidden="false" customHeight="false" outlineLevel="0" collapsed="false">
      <c r="A55916" s="0" t="s">
        <v>94313</v>
      </c>
      <c r="B55916" s="0" t="n">
        <f aca="false">HOUR(C55916)</f>
        <v>11</v>
      </c>
      <c r="C55916" s="1" t="n">
        <v>41379.4680555556</v>
      </c>
      <c r="D55916" s="0" t="s">
        <v>94484</v>
      </c>
    </row>
    <row r="55917" customFormat="false" ht="15" hidden="false" customHeight="false" outlineLevel="0" collapsed="false">
      <c r="A55917" s="0" t="s">
        <v>94485</v>
      </c>
      <c r="B55917" s="0" t="n">
        <f aca="false">HOUR(C55917)</f>
        <v>11</v>
      </c>
      <c r="C55917" s="1" t="n">
        <v>41379.4680555556</v>
      </c>
      <c r="D55917" s="0" t="s">
        <v>94486</v>
      </c>
    </row>
    <row r="55918" customFormat="false" ht="15" hidden="false" customHeight="false" outlineLevel="0" collapsed="false">
      <c r="A55918" s="0" t="s">
        <v>94487</v>
      </c>
      <c r="B55918" s="0" t="n">
        <f aca="false">HOUR(C55918)</f>
        <v>11</v>
      </c>
      <c r="C55918" s="1" t="n">
        <v>41379.4680555556</v>
      </c>
      <c r="D55918" s="0" t="s">
        <v>94488</v>
      </c>
    </row>
    <row r="55919" customFormat="false" ht="15" hidden="false" customHeight="false" outlineLevel="0" collapsed="false">
      <c r="A55919" s="0" t="s">
        <v>94489</v>
      </c>
      <c r="B55919" s="0" t="n">
        <f aca="false">HOUR(C55919)</f>
        <v>11</v>
      </c>
      <c r="C55919" s="1" t="n">
        <v>41379.4680555556</v>
      </c>
      <c r="D55919" s="0" t="s">
        <v>94490</v>
      </c>
    </row>
    <row r="55920" customFormat="false" ht="15" hidden="false" customHeight="false" outlineLevel="0" collapsed="false">
      <c r="A55920" s="0" t="s">
        <v>1352</v>
      </c>
      <c r="B55920" s="0" t="n">
        <f aca="false">HOUR(C55920)</f>
        <v>11</v>
      </c>
      <c r="C55920" s="1" t="n">
        <v>41379.4680555556</v>
      </c>
      <c r="D55920" s="0" t="s">
        <v>94491</v>
      </c>
    </row>
    <row r="55921" customFormat="false" ht="15" hidden="false" customHeight="false" outlineLevel="0" collapsed="false">
      <c r="A55921" s="0" t="s">
        <v>41431</v>
      </c>
      <c r="B55921" s="0" t="n">
        <f aca="false">HOUR(C55921)</f>
        <v>11</v>
      </c>
      <c r="C55921" s="1" t="n">
        <v>41379.4680555556</v>
      </c>
      <c r="D55921" s="0" t="s">
        <v>94492</v>
      </c>
    </row>
    <row r="55922" customFormat="false" ht="15" hidden="false" customHeight="false" outlineLevel="0" collapsed="false">
      <c r="A55922" s="0" t="s">
        <v>94407</v>
      </c>
      <c r="B55922" s="0" t="n">
        <f aca="false">HOUR(C55922)</f>
        <v>11</v>
      </c>
      <c r="C55922" s="1" t="n">
        <v>41379.4680555556</v>
      </c>
      <c r="D55922" s="0" t="s">
        <v>94493</v>
      </c>
    </row>
    <row r="55923" customFormat="false" ht="15" hidden="false" customHeight="false" outlineLevel="0" collapsed="false">
      <c r="A55923" s="0" t="s">
        <v>94494</v>
      </c>
      <c r="B55923" s="0" t="n">
        <f aca="false">HOUR(C55923)</f>
        <v>11</v>
      </c>
      <c r="C55923" s="1" t="n">
        <v>41379.4680555556</v>
      </c>
      <c r="D55923" s="0" t="s">
        <v>94495</v>
      </c>
    </row>
    <row r="55924" customFormat="false" ht="15" hidden="false" customHeight="false" outlineLevel="0" collapsed="false">
      <c r="A55924" s="0" t="s">
        <v>94496</v>
      </c>
      <c r="B55924" s="0" t="n">
        <f aca="false">HOUR(C55924)</f>
        <v>11</v>
      </c>
      <c r="C55924" s="1" t="n">
        <v>41379.4680555556</v>
      </c>
      <c r="D55924" s="0" t="s">
        <v>94497</v>
      </c>
    </row>
    <row r="55925" customFormat="false" ht="15" hidden="false" customHeight="false" outlineLevel="0" collapsed="false">
      <c r="A55925" s="0" t="s">
        <v>94030</v>
      </c>
      <c r="B55925" s="0" t="n">
        <f aca="false">HOUR(C55925)</f>
        <v>11</v>
      </c>
      <c r="C55925" s="1" t="n">
        <v>41379.4680555556</v>
      </c>
      <c r="D55925" s="0" t="s">
        <v>94498</v>
      </c>
    </row>
    <row r="55926" customFormat="false" ht="15" hidden="false" customHeight="false" outlineLevel="0" collapsed="false">
      <c r="A55926" s="0" t="s">
        <v>94499</v>
      </c>
      <c r="B55926" s="0" t="n">
        <f aca="false">HOUR(C55926)</f>
        <v>11</v>
      </c>
      <c r="C55926" s="1" t="n">
        <v>41379.4680555556</v>
      </c>
      <c r="D55926" s="0" t="s">
        <v>94500</v>
      </c>
    </row>
    <row r="55927" customFormat="false" ht="15" hidden="false" customHeight="false" outlineLevel="0" collapsed="false">
      <c r="A55927" s="0" t="s">
        <v>94501</v>
      </c>
      <c r="B55927" s="0" t="n">
        <f aca="false">HOUR(C55927)</f>
        <v>11</v>
      </c>
      <c r="C55927" s="1" t="n">
        <v>41379.4680555556</v>
      </c>
      <c r="D55927" s="0" t="s">
        <v>94502</v>
      </c>
    </row>
    <row r="55928" customFormat="false" ht="15" hidden="false" customHeight="false" outlineLevel="0" collapsed="false">
      <c r="A55928" s="0" t="s">
        <v>94503</v>
      </c>
      <c r="B55928" s="0" t="n">
        <f aca="false">HOUR(C55928)</f>
        <v>11</v>
      </c>
      <c r="C55928" s="1" t="n">
        <v>41379.4680555556</v>
      </c>
      <c r="D55928" s="0" t="s">
        <v>94504</v>
      </c>
    </row>
    <row r="55929" customFormat="false" ht="15" hidden="false" customHeight="false" outlineLevel="0" collapsed="false">
      <c r="A55929" s="0" t="s">
        <v>15433</v>
      </c>
      <c r="B55929" s="0" t="n">
        <f aca="false">HOUR(C55929)</f>
        <v>11</v>
      </c>
      <c r="C55929" s="1" t="n">
        <v>41379.4680555556</v>
      </c>
      <c r="D55929" s="0" t="s">
        <v>94505</v>
      </c>
    </row>
    <row r="55930" customFormat="false" ht="15" hidden="false" customHeight="false" outlineLevel="0" collapsed="false">
      <c r="A55930" s="0" t="s">
        <v>94506</v>
      </c>
      <c r="B55930" s="0" t="n">
        <f aca="false">HOUR(C55930)</f>
        <v>11</v>
      </c>
      <c r="C55930" s="1" t="n">
        <v>41379.4680555556</v>
      </c>
      <c r="D55930" s="0" t="s">
        <v>94507</v>
      </c>
    </row>
    <row r="55931" customFormat="false" ht="15" hidden="false" customHeight="false" outlineLevel="0" collapsed="false">
      <c r="A55931" s="0" t="s">
        <v>94508</v>
      </c>
      <c r="B55931" s="0" t="n">
        <f aca="false">HOUR(C55931)</f>
        <v>11</v>
      </c>
      <c r="C55931" s="1" t="n">
        <v>41379.4680555556</v>
      </c>
      <c r="D55931" s="0" t="s">
        <v>94509</v>
      </c>
    </row>
    <row r="55932" customFormat="false" ht="15" hidden="false" customHeight="false" outlineLevel="0" collapsed="false">
      <c r="A55932" s="0" t="s">
        <v>2582</v>
      </c>
      <c r="B55932" s="0" t="n">
        <f aca="false">HOUR(C55932)</f>
        <v>11</v>
      </c>
      <c r="C55932" s="1" t="n">
        <v>41379.4680555556</v>
      </c>
      <c r="D55932" s="0" t="s">
        <v>94510</v>
      </c>
    </row>
    <row r="55933" customFormat="false" ht="15" hidden="false" customHeight="false" outlineLevel="0" collapsed="false">
      <c r="A55933" s="0" t="s">
        <v>94511</v>
      </c>
      <c r="B55933" s="0" t="n">
        <f aca="false">HOUR(C55933)</f>
        <v>11</v>
      </c>
      <c r="C55933" s="1" t="n">
        <v>41379.4680555556</v>
      </c>
      <c r="D55933" s="0" t="s">
        <v>94512</v>
      </c>
    </row>
    <row r="55934" customFormat="false" ht="15" hidden="false" customHeight="false" outlineLevel="0" collapsed="false">
      <c r="A55934" s="0" t="s">
        <v>4325</v>
      </c>
      <c r="B55934" s="0" t="n">
        <f aca="false">HOUR(C55934)</f>
        <v>11</v>
      </c>
      <c r="C55934" s="1" t="n">
        <v>41379.4680555556</v>
      </c>
      <c r="D55934" s="0" t="s">
        <v>94513</v>
      </c>
    </row>
    <row r="55935" customFormat="false" ht="15" hidden="false" customHeight="false" outlineLevel="0" collapsed="false">
      <c r="A55935" s="0" t="s">
        <v>94514</v>
      </c>
      <c r="B55935" s="0" t="n">
        <f aca="false">HOUR(C55935)</f>
        <v>11</v>
      </c>
      <c r="C55935" s="1" t="n">
        <v>41379.4680555556</v>
      </c>
      <c r="D55935" s="0" t="s">
        <v>94515</v>
      </c>
    </row>
    <row r="55936" customFormat="false" ht="15" hidden="false" customHeight="false" outlineLevel="0" collapsed="false">
      <c r="A55936" s="0" t="s">
        <v>4325</v>
      </c>
      <c r="B55936" s="0" t="n">
        <f aca="false">HOUR(C55936)</f>
        <v>11</v>
      </c>
      <c r="C55936" s="1" t="n">
        <v>41379.4680555556</v>
      </c>
      <c r="D55936" s="0" t="s">
        <v>94516</v>
      </c>
    </row>
    <row r="55937" customFormat="false" ht="15" hidden="false" customHeight="false" outlineLevel="0" collapsed="false">
      <c r="A55937" s="0" t="s">
        <v>4325</v>
      </c>
      <c r="B55937" s="0" t="n">
        <f aca="false">HOUR(C55937)</f>
        <v>11</v>
      </c>
      <c r="C55937" s="1" t="n">
        <v>41379.4680555556</v>
      </c>
      <c r="D55937" s="0" t="s">
        <v>94517</v>
      </c>
    </row>
    <row r="55938" customFormat="false" ht="15" hidden="false" customHeight="false" outlineLevel="0" collapsed="false">
      <c r="A55938" s="0" t="s">
        <v>93048</v>
      </c>
      <c r="B55938" s="0" t="n">
        <f aca="false">HOUR(C55938)</f>
        <v>11</v>
      </c>
      <c r="C55938" s="1" t="n">
        <v>41379.4680555556</v>
      </c>
      <c r="D55938" s="0" t="s">
        <v>94518</v>
      </c>
    </row>
    <row r="55939" customFormat="false" ht="15" hidden="false" customHeight="false" outlineLevel="0" collapsed="false">
      <c r="A55939" s="0" t="s">
        <v>94519</v>
      </c>
      <c r="B55939" s="0" t="n">
        <f aca="false">HOUR(C55939)</f>
        <v>11</v>
      </c>
      <c r="C55939" s="1" t="n">
        <v>41379.4680555556</v>
      </c>
      <c r="D55939" s="0" t="s">
        <v>94520</v>
      </c>
    </row>
    <row r="55940" customFormat="false" ht="15" hidden="false" customHeight="false" outlineLevel="0" collapsed="false">
      <c r="A55940" s="0" t="s">
        <v>94521</v>
      </c>
      <c r="B55940" s="0" t="n">
        <f aca="false">HOUR(C55940)</f>
        <v>11</v>
      </c>
      <c r="C55940" s="1" t="n">
        <v>41379.4680555556</v>
      </c>
      <c r="D55940" s="0" t="s">
        <v>94522</v>
      </c>
    </row>
    <row r="55941" customFormat="false" ht="15" hidden="false" customHeight="false" outlineLevel="0" collapsed="false">
      <c r="A55941" s="0" t="s">
        <v>94523</v>
      </c>
      <c r="B55941" s="0" t="n">
        <f aca="false">HOUR(C55941)</f>
        <v>11</v>
      </c>
      <c r="C55941" s="1" t="n">
        <v>41379.4680555556</v>
      </c>
      <c r="D55941" s="0" t="s">
        <v>94524</v>
      </c>
    </row>
    <row r="55942" customFormat="false" ht="15" hidden="false" customHeight="false" outlineLevel="0" collapsed="false">
      <c r="A55942" s="0" t="s">
        <v>94354</v>
      </c>
      <c r="B55942" s="0" t="n">
        <f aca="false">HOUR(C55942)</f>
        <v>11</v>
      </c>
      <c r="C55942" s="1" t="n">
        <v>41379.4680555556</v>
      </c>
      <c r="D55942" s="0" t="s">
        <v>94525</v>
      </c>
    </row>
    <row r="55943" customFormat="false" ht="15" hidden="false" customHeight="false" outlineLevel="0" collapsed="false">
      <c r="A55943" s="0" t="s">
        <v>53003</v>
      </c>
      <c r="B55943" s="0" t="n">
        <f aca="false">HOUR(C55943)</f>
        <v>11</v>
      </c>
      <c r="C55943" s="1" t="n">
        <v>41379.4680555556</v>
      </c>
      <c r="D55943" s="0" t="s">
        <v>94526</v>
      </c>
    </row>
    <row r="55944" customFormat="false" ht="15" hidden="false" customHeight="false" outlineLevel="0" collapsed="false">
      <c r="A55944" s="0" t="s">
        <v>94527</v>
      </c>
      <c r="B55944" s="0" t="n">
        <f aca="false">HOUR(C55944)</f>
        <v>11</v>
      </c>
      <c r="C55944" s="1" t="n">
        <v>41379.4680555556</v>
      </c>
      <c r="D55944" s="0" t="s">
        <v>94528</v>
      </c>
    </row>
    <row r="55945" customFormat="false" ht="15" hidden="false" customHeight="false" outlineLevel="0" collapsed="false">
      <c r="A55945" s="0" t="s">
        <v>91132</v>
      </c>
      <c r="B55945" s="0" t="n">
        <f aca="false">HOUR(C55945)</f>
        <v>11</v>
      </c>
      <c r="C55945" s="1" t="n">
        <v>41379.4680555556</v>
      </c>
      <c r="D55945" s="0" t="s">
        <v>94529</v>
      </c>
    </row>
    <row r="55946" customFormat="false" ht="15" hidden="false" customHeight="false" outlineLevel="0" collapsed="false">
      <c r="A55946" s="0" t="s">
        <v>94530</v>
      </c>
      <c r="B55946" s="0" t="n">
        <f aca="false">HOUR(C55946)</f>
        <v>11</v>
      </c>
      <c r="C55946" s="1" t="n">
        <v>41379.4680555556</v>
      </c>
      <c r="D55946" s="0" t="s">
        <v>94531</v>
      </c>
    </row>
    <row r="55947" customFormat="false" ht="15" hidden="false" customHeight="false" outlineLevel="0" collapsed="false">
      <c r="A55947" s="0" t="s">
        <v>94532</v>
      </c>
      <c r="B55947" s="0" t="n">
        <f aca="false">HOUR(C55947)</f>
        <v>11</v>
      </c>
      <c r="C55947" s="1" t="n">
        <v>41379.4680555556</v>
      </c>
      <c r="D55947" s="0" t="s">
        <v>94533</v>
      </c>
    </row>
    <row r="55948" customFormat="false" ht="15" hidden="false" customHeight="false" outlineLevel="0" collapsed="false">
      <c r="A55948" s="0" t="s">
        <v>94534</v>
      </c>
      <c r="B55948" s="0" t="n">
        <f aca="false">HOUR(C55948)</f>
        <v>11</v>
      </c>
      <c r="C55948" s="1" t="n">
        <v>41379.4680555556</v>
      </c>
      <c r="D55948" s="0" t="s">
        <v>94535</v>
      </c>
    </row>
    <row r="55949" customFormat="false" ht="15" hidden="false" customHeight="false" outlineLevel="0" collapsed="false">
      <c r="A55949" s="0" t="s">
        <v>94536</v>
      </c>
      <c r="B55949" s="0" t="n">
        <f aca="false">HOUR(C55949)</f>
        <v>11</v>
      </c>
      <c r="C55949" s="1" t="n">
        <v>41379.4680555556</v>
      </c>
      <c r="D55949" s="0" t="s">
        <v>94537</v>
      </c>
    </row>
    <row r="55950" customFormat="false" ht="15" hidden="false" customHeight="false" outlineLevel="0" collapsed="false">
      <c r="A55950" s="0" t="s">
        <v>94538</v>
      </c>
      <c r="B55950" s="0" t="n">
        <f aca="false">HOUR(C55950)</f>
        <v>11</v>
      </c>
      <c r="C55950" s="1" t="n">
        <v>41379.4680555556</v>
      </c>
      <c r="D55950" s="0" t="s">
        <v>94539</v>
      </c>
    </row>
    <row r="55951" customFormat="false" ht="15" hidden="false" customHeight="false" outlineLevel="0" collapsed="false">
      <c r="A55951" s="0" t="s">
        <v>94540</v>
      </c>
      <c r="B55951" s="0" t="n">
        <f aca="false">HOUR(C55951)</f>
        <v>11</v>
      </c>
      <c r="C55951" s="1" t="n">
        <v>41379.4680555556</v>
      </c>
      <c r="D55951" s="0" t="s">
        <v>94541</v>
      </c>
    </row>
    <row r="55952" customFormat="false" ht="15" hidden="false" customHeight="false" outlineLevel="0" collapsed="false">
      <c r="A55952" s="0" t="s">
        <v>94542</v>
      </c>
      <c r="B55952" s="0" t="n">
        <f aca="false">HOUR(C55952)</f>
        <v>11</v>
      </c>
      <c r="C55952" s="1" t="n">
        <v>41379.4680555556</v>
      </c>
      <c r="D55952" s="0" t="s">
        <v>94543</v>
      </c>
    </row>
    <row r="55953" customFormat="false" ht="15" hidden="false" customHeight="false" outlineLevel="0" collapsed="false">
      <c r="A55953" s="0" t="s">
        <v>94544</v>
      </c>
      <c r="B55953" s="0" t="n">
        <f aca="false">HOUR(C55953)</f>
        <v>11</v>
      </c>
      <c r="C55953" s="1" t="n">
        <v>41379.46875</v>
      </c>
      <c r="D55953" s="0" t="s">
        <v>94545</v>
      </c>
    </row>
    <row r="55954" customFormat="false" ht="15" hidden="false" customHeight="false" outlineLevel="0" collapsed="false">
      <c r="A55954" s="0" t="s">
        <v>94313</v>
      </c>
      <c r="B55954" s="0" t="n">
        <f aca="false">HOUR(C55954)</f>
        <v>11</v>
      </c>
      <c r="C55954" s="1" t="n">
        <v>41379.46875</v>
      </c>
      <c r="D55954" s="0" t="s">
        <v>94546</v>
      </c>
    </row>
    <row r="55955" customFormat="false" ht="15" hidden="false" customHeight="false" outlineLevel="0" collapsed="false">
      <c r="A55955" s="0" t="s">
        <v>17169</v>
      </c>
      <c r="B55955" s="0" t="n">
        <f aca="false">HOUR(C55955)</f>
        <v>11</v>
      </c>
      <c r="C55955" s="1" t="n">
        <v>41379.46875</v>
      </c>
      <c r="D55955" s="0" t="s">
        <v>94547</v>
      </c>
    </row>
    <row r="55956" customFormat="false" ht="15" hidden="false" customHeight="false" outlineLevel="0" collapsed="false">
      <c r="A55956" s="0" t="s">
        <v>47552</v>
      </c>
      <c r="B55956" s="0" t="n">
        <f aca="false">HOUR(C55956)</f>
        <v>11</v>
      </c>
      <c r="C55956" s="1" t="n">
        <v>41379.46875</v>
      </c>
      <c r="D55956" s="0" t="s">
        <v>94548</v>
      </c>
    </row>
    <row r="55957" customFormat="false" ht="15" hidden="false" customHeight="false" outlineLevel="0" collapsed="false">
      <c r="A55957" s="0" t="s">
        <v>94549</v>
      </c>
      <c r="B55957" s="0" t="n">
        <f aca="false">HOUR(C55957)</f>
        <v>11</v>
      </c>
      <c r="C55957" s="1" t="n">
        <v>41379.46875</v>
      </c>
      <c r="D55957" s="0" t="s">
        <v>94550</v>
      </c>
    </row>
    <row r="55958" customFormat="false" ht="15" hidden="false" customHeight="false" outlineLevel="0" collapsed="false">
      <c r="A55958" s="0" t="s">
        <v>94551</v>
      </c>
      <c r="B55958" s="0" t="n">
        <f aca="false">HOUR(C55958)</f>
        <v>11</v>
      </c>
      <c r="C55958" s="1" t="n">
        <v>41379.46875</v>
      </c>
      <c r="D55958" s="0" t="s">
        <v>94552</v>
      </c>
    </row>
    <row r="55959" customFormat="false" ht="15" hidden="false" customHeight="false" outlineLevel="0" collapsed="false">
      <c r="A55959" s="0" t="s">
        <v>94553</v>
      </c>
      <c r="B55959" s="0" t="n">
        <f aca="false">HOUR(C55959)</f>
        <v>11</v>
      </c>
      <c r="C55959" s="1" t="n">
        <v>41379.46875</v>
      </c>
      <c r="D55959" s="0" t="s">
        <v>94554</v>
      </c>
    </row>
    <row r="55960" customFormat="false" ht="15" hidden="false" customHeight="false" outlineLevel="0" collapsed="false">
      <c r="A55960" s="0" t="s">
        <v>57086</v>
      </c>
      <c r="B55960" s="0" t="n">
        <f aca="false">HOUR(C55960)</f>
        <v>11</v>
      </c>
      <c r="C55960" s="1" t="n">
        <v>41379.46875</v>
      </c>
      <c r="D55960" s="0" t="s">
        <v>94555</v>
      </c>
    </row>
    <row r="55961" customFormat="false" ht="15" hidden="false" customHeight="false" outlineLevel="0" collapsed="false">
      <c r="A55961" s="0" t="s">
        <v>93987</v>
      </c>
      <c r="B55961" s="0" t="n">
        <f aca="false">HOUR(C55961)</f>
        <v>11</v>
      </c>
      <c r="C55961" s="1" t="n">
        <v>41379.46875</v>
      </c>
      <c r="D55961" s="0" t="s">
        <v>94556</v>
      </c>
    </row>
    <row r="55962" customFormat="false" ht="15" hidden="false" customHeight="false" outlineLevel="0" collapsed="false">
      <c r="A55962" s="0" t="s">
        <v>94557</v>
      </c>
      <c r="B55962" s="0" t="n">
        <f aca="false">HOUR(C55962)</f>
        <v>11</v>
      </c>
      <c r="C55962" s="1" t="n">
        <v>41379.46875</v>
      </c>
      <c r="D55962" s="0" t="s">
        <v>94558</v>
      </c>
    </row>
    <row r="55963" customFormat="false" ht="15" hidden="false" customHeight="false" outlineLevel="0" collapsed="false">
      <c r="A55963" s="0" t="s">
        <v>94559</v>
      </c>
      <c r="B55963" s="0" t="n">
        <f aca="false">HOUR(C55963)</f>
        <v>11</v>
      </c>
      <c r="C55963" s="1" t="n">
        <v>41379.46875</v>
      </c>
      <c r="D55963" s="0" t="s">
        <v>94560</v>
      </c>
    </row>
    <row r="55964" customFormat="false" ht="15" hidden="false" customHeight="false" outlineLevel="0" collapsed="false">
      <c r="A55964" s="0" t="s">
        <v>23585</v>
      </c>
      <c r="B55964" s="0" t="n">
        <f aca="false">HOUR(C55964)</f>
        <v>11</v>
      </c>
      <c r="C55964" s="1" t="n">
        <v>41379.46875</v>
      </c>
      <c r="D55964" s="0" t="s">
        <v>94561</v>
      </c>
    </row>
    <row r="55965" customFormat="false" ht="15" hidden="false" customHeight="false" outlineLevel="0" collapsed="false">
      <c r="A55965" s="0" t="s">
        <v>92287</v>
      </c>
      <c r="B55965" s="0" t="n">
        <f aca="false">HOUR(C55965)</f>
        <v>11</v>
      </c>
      <c r="C55965" s="1" t="n">
        <v>41379.46875</v>
      </c>
      <c r="D55965" s="0" t="s">
        <v>94562</v>
      </c>
    </row>
    <row r="55966" customFormat="false" ht="15" hidden="false" customHeight="false" outlineLevel="0" collapsed="false">
      <c r="A55966" s="0" t="s">
        <v>94563</v>
      </c>
      <c r="B55966" s="0" t="n">
        <f aca="false">HOUR(C55966)</f>
        <v>11</v>
      </c>
      <c r="C55966" s="1" t="n">
        <v>41379.46875</v>
      </c>
      <c r="D55966" s="0" t="s">
        <v>94564</v>
      </c>
    </row>
    <row r="55967" customFormat="false" ht="15" hidden="false" customHeight="false" outlineLevel="0" collapsed="false">
      <c r="A55967" s="0" t="s">
        <v>45000</v>
      </c>
      <c r="B55967" s="0" t="n">
        <f aca="false">HOUR(C55967)</f>
        <v>11</v>
      </c>
      <c r="C55967" s="1" t="n">
        <v>41379.46875</v>
      </c>
      <c r="D55967" s="0" t="s">
        <v>94565</v>
      </c>
    </row>
    <row r="55968" customFormat="false" ht="15" hidden="false" customHeight="false" outlineLevel="0" collapsed="false">
      <c r="A55968" s="0" t="s">
        <v>94566</v>
      </c>
      <c r="B55968" s="0" t="n">
        <f aca="false">HOUR(C55968)</f>
        <v>11</v>
      </c>
      <c r="C55968" s="1" t="n">
        <v>41379.46875</v>
      </c>
      <c r="D55968" s="0" t="s">
        <v>94567</v>
      </c>
    </row>
    <row r="55969" customFormat="false" ht="15" hidden="false" customHeight="false" outlineLevel="0" collapsed="false">
      <c r="A55969" s="0" t="s">
        <v>40729</v>
      </c>
      <c r="B55969" s="0" t="n">
        <f aca="false">HOUR(C55969)</f>
        <v>11</v>
      </c>
      <c r="C55969" s="1" t="n">
        <v>41379.46875</v>
      </c>
      <c r="D55969" s="0" t="s">
        <v>94568</v>
      </c>
    </row>
    <row r="55970" customFormat="false" ht="15" hidden="false" customHeight="false" outlineLevel="0" collapsed="false">
      <c r="A55970" s="0" t="s">
        <v>20488</v>
      </c>
      <c r="B55970" s="0" t="n">
        <f aca="false">HOUR(C55970)</f>
        <v>11</v>
      </c>
      <c r="C55970" s="1" t="n">
        <v>41379.46875</v>
      </c>
      <c r="D55970" s="0" t="s">
        <v>94569</v>
      </c>
    </row>
    <row r="55971" customFormat="false" ht="15" hidden="false" customHeight="false" outlineLevel="0" collapsed="false">
      <c r="A55971" s="0" t="s">
        <v>94570</v>
      </c>
      <c r="B55971" s="0" t="n">
        <f aca="false">HOUR(C55971)</f>
        <v>11</v>
      </c>
      <c r="C55971" s="1" t="n">
        <v>41379.46875</v>
      </c>
      <c r="D55971" s="0" t="s">
        <v>94571</v>
      </c>
    </row>
    <row r="55972" customFormat="false" ht="15" hidden="false" customHeight="false" outlineLevel="0" collapsed="false">
      <c r="A55972" s="0" t="s">
        <v>94572</v>
      </c>
      <c r="B55972" s="0" t="n">
        <f aca="false">HOUR(C55972)</f>
        <v>11</v>
      </c>
      <c r="C55972" s="1" t="n">
        <v>41379.46875</v>
      </c>
      <c r="D55972" s="0" t="s">
        <v>94573</v>
      </c>
    </row>
    <row r="55973" customFormat="false" ht="15" hidden="false" customHeight="false" outlineLevel="0" collapsed="false">
      <c r="A55973" s="0" t="s">
        <v>697</v>
      </c>
      <c r="B55973" s="0" t="n">
        <f aca="false">HOUR(C55973)</f>
        <v>11</v>
      </c>
      <c r="C55973" s="1" t="n">
        <v>41379.46875</v>
      </c>
      <c r="D55973" s="0" t="s">
        <v>94574</v>
      </c>
    </row>
    <row r="55974" customFormat="false" ht="15" hidden="false" customHeight="false" outlineLevel="0" collapsed="false">
      <c r="A55974" s="0" t="s">
        <v>94313</v>
      </c>
      <c r="B55974" s="0" t="n">
        <f aca="false">HOUR(C55974)</f>
        <v>11</v>
      </c>
      <c r="C55974" s="1" t="n">
        <v>41379.46875</v>
      </c>
      <c r="D55974" s="0" t="s">
        <v>94575</v>
      </c>
    </row>
    <row r="55975" customFormat="false" ht="15" hidden="false" customHeight="false" outlineLevel="0" collapsed="false">
      <c r="A55975" s="0" t="s">
        <v>10760</v>
      </c>
      <c r="B55975" s="0" t="n">
        <f aca="false">HOUR(C55975)</f>
        <v>11</v>
      </c>
      <c r="C55975" s="1" t="n">
        <v>41379.46875</v>
      </c>
      <c r="D55975" s="0" t="s">
        <v>94576</v>
      </c>
    </row>
    <row r="55976" customFormat="false" ht="15" hidden="false" customHeight="false" outlineLevel="0" collapsed="false">
      <c r="A55976" s="0" t="s">
        <v>94577</v>
      </c>
      <c r="B55976" s="0" t="n">
        <f aca="false">HOUR(C55976)</f>
        <v>11</v>
      </c>
      <c r="C55976" s="1" t="n">
        <v>41379.46875</v>
      </c>
      <c r="D55976" s="0" t="s">
        <v>94578</v>
      </c>
    </row>
    <row r="55977" customFormat="false" ht="15" hidden="false" customHeight="false" outlineLevel="0" collapsed="false">
      <c r="A55977" s="0" t="s">
        <v>94579</v>
      </c>
      <c r="B55977" s="0" t="n">
        <f aca="false">HOUR(C55977)</f>
        <v>11</v>
      </c>
      <c r="C55977" s="1" t="n">
        <v>41379.46875</v>
      </c>
      <c r="D55977" s="0" t="s">
        <v>94580</v>
      </c>
    </row>
    <row r="55978" customFormat="false" ht="15" hidden="false" customHeight="false" outlineLevel="0" collapsed="false">
      <c r="A55978" s="0" t="s">
        <v>94581</v>
      </c>
      <c r="B55978" s="0" t="n">
        <f aca="false">HOUR(C55978)</f>
        <v>11</v>
      </c>
      <c r="C55978" s="1" t="n">
        <v>41379.46875</v>
      </c>
      <c r="D55978" s="0" t="s">
        <v>94582</v>
      </c>
    </row>
    <row r="55979" customFormat="false" ht="15" hidden="false" customHeight="false" outlineLevel="0" collapsed="false">
      <c r="A55979" s="0" t="s">
        <v>94583</v>
      </c>
      <c r="B55979" s="0" t="n">
        <f aca="false">HOUR(C55979)</f>
        <v>11</v>
      </c>
      <c r="C55979" s="1" t="n">
        <v>41379.46875</v>
      </c>
      <c r="D55979" s="0" t="s">
        <v>94584</v>
      </c>
    </row>
    <row r="55980" customFormat="false" ht="15" hidden="false" customHeight="false" outlineLevel="0" collapsed="false">
      <c r="A55980" s="0" t="s">
        <v>94585</v>
      </c>
      <c r="B55980" s="0" t="n">
        <f aca="false">HOUR(C55980)</f>
        <v>11</v>
      </c>
      <c r="C55980" s="1" t="n">
        <v>41379.46875</v>
      </c>
      <c r="D55980" s="0" t="s">
        <v>94586</v>
      </c>
    </row>
    <row r="55981" customFormat="false" ht="15" hidden="false" customHeight="false" outlineLevel="0" collapsed="false">
      <c r="A55981" s="0" t="s">
        <v>25404</v>
      </c>
      <c r="B55981" s="0" t="n">
        <f aca="false">HOUR(C55981)</f>
        <v>11</v>
      </c>
      <c r="C55981" s="1" t="n">
        <v>41379.46875</v>
      </c>
      <c r="D55981" s="0" t="s">
        <v>94587</v>
      </c>
    </row>
    <row r="55982" customFormat="false" ht="15" hidden="false" customHeight="false" outlineLevel="0" collapsed="false">
      <c r="A55982" s="0" t="s">
        <v>94588</v>
      </c>
      <c r="B55982" s="0" t="n">
        <f aca="false">HOUR(C55982)</f>
        <v>11</v>
      </c>
      <c r="C55982" s="1" t="n">
        <v>41379.46875</v>
      </c>
      <c r="D55982" s="0" t="s">
        <v>94589</v>
      </c>
    </row>
    <row r="55983" customFormat="false" ht="15" hidden="false" customHeight="false" outlineLevel="0" collapsed="false">
      <c r="A55983" s="0" t="s">
        <v>40446</v>
      </c>
      <c r="B55983" s="0" t="n">
        <f aca="false">HOUR(C55983)</f>
        <v>11</v>
      </c>
      <c r="C55983" s="1" t="n">
        <v>41379.46875</v>
      </c>
      <c r="D55983" s="0" t="s">
        <v>94590</v>
      </c>
    </row>
    <row r="55984" customFormat="false" ht="15" hidden="false" customHeight="false" outlineLevel="0" collapsed="false">
      <c r="A55984" s="0" t="s">
        <v>94591</v>
      </c>
      <c r="B55984" s="0" t="n">
        <f aca="false">HOUR(C55984)</f>
        <v>11</v>
      </c>
      <c r="C55984" s="1" t="n">
        <v>41379.46875</v>
      </c>
      <c r="D55984" s="0" t="s">
        <v>94592</v>
      </c>
    </row>
    <row r="55985" customFormat="false" ht="15" hidden="false" customHeight="false" outlineLevel="0" collapsed="false">
      <c r="A55985" s="0" t="s">
        <v>93995</v>
      </c>
      <c r="B55985" s="0" t="n">
        <f aca="false">HOUR(C55985)</f>
        <v>11</v>
      </c>
      <c r="C55985" s="1" t="n">
        <v>41379.46875</v>
      </c>
      <c r="D55985" s="0" t="s">
        <v>94593</v>
      </c>
    </row>
    <row r="55986" customFormat="false" ht="15" hidden="false" customHeight="false" outlineLevel="0" collapsed="false">
      <c r="A55986" s="0" t="s">
        <v>94594</v>
      </c>
      <c r="B55986" s="0" t="n">
        <f aca="false">HOUR(C55986)</f>
        <v>11</v>
      </c>
      <c r="C55986" s="1" t="n">
        <v>41379.46875</v>
      </c>
      <c r="D55986" s="0" t="s">
        <v>94595</v>
      </c>
    </row>
    <row r="55987" customFormat="false" ht="15" hidden="false" customHeight="false" outlineLevel="0" collapsed="false">
      <c r="A55987" s="0" t="s">
        <v>94596</v>
      </c>
      <c r="B55987" s="0" t="n">
        <f aca="false">HOUR(C55987)</f>
        <v>11</v>
      </c>
      <c r="C55987" s="1" t="n">
        <v>41379.46875</v>
      </c>
      <c r="D55987" s="0" t="s">
        <v>94597</v>
      </c>
    </row>
    <row r="55988" customFormat="false" ht="15" hidden="false" customHeight="false" outlineLevel="0" collapsed="false">
      <c r="A55988" s="0" t="s">
        <v>94598</v>
      </c>
      <c r="B55988" s="0" t="n">
        <f aca="false">HOUR(C55988)</f>
        <v>11</v>
      </c>
      <c r="C55988" s="1" t="n">
        <v>41379.46875</v>
      </c>
      <c r="D55988" s="0" t="s">
        <v>94599</v>
      </c>
    </row>
    <row r="55989" customFormat="false" ht="15" hidden="false" customHeight="false" outlineLevel="0" collapsed="false">
      <c r="A55989" s="0" t="s">
        <v>81139</v>
      </c>
      <c r="B55989" s="0" t="n">
        <f aca="false">HOUR(C55989)</f>
        <v>11</v>
      </c>
      <c r="C55989" s="1" t="n">
        <v>41379.46875</v>
      </c>
      <c r="D55989" s="0" t="s">
        <v>94600</v>
      </c>
    </row>
    <row r="55990" customFormat="false" ht="15" hidden="false" customHeight="false" outlineLevel="0" collapsed="false">
      <c r="A55990" s="0" t="s">
        <v>94601</v>
      </c>
      <c r="B55990" s="0" t="n">
        <f aca="false">HOUR(C55990)</f>
        <v>11</v>
      </c>
      <c r="C55990" s="1" t="n">
        <v>41379.46875</v>
      </c>
      <c r="D55990" s="0" t="s">
        <v>94602</v>
      </c>
    </row>
    <row r="55991" customFormat="false" ht="15" hidden="false" customHeight="false" outlineLevel="0" collapsed="false">
      <c r="A55991" s="0" t="s">
        <v>184</v>
      </c>
      <c r="B55991" s="0" t="n">
        <f aca="false">HOUR(C55991)</f>
        <v>11</v>
      </c>
      <c r="C55991" s="1" t="n">
        <v>41379.4694444445</v>
      </c>
      <c r="D55991" s="0" t="s">
        <v>94603</v>
      </c>
    </row>
    <row r="55992" customFormat="false" ht="15" hidden="false" customHeight="false" outlineLevel="0" collapsed="false">
      <c r="A55992" s="0" t="s">
        <v>2061</v>
      </c>
      <c r="B55992" s="0" t="n">
        <f aca="false">HOUR(C55992)</f>
        <v>11</v>
      </c>
      <c r="C55992" s="1" t="n">
        <v>41379.4694444445</v>
      </c>
      <c r="D55992" s="0" t="s">
        <v>94604</v>
      </c>
    </row>
    <row r="55993" customFormat="false" ht="15" hidden="false" customHeight="false" outlineLevel="0" collapsed="false">
      <c r="A55993" s="0" t="s">
        <v>94605</v>
      </c>
      <c r="B55993" s="0" t="n">
        <f aca="false">HOUR(C55993)</f>
        <v>11</v>
      </c>
      <c r="C55993" s="1" t="n">
        <v>41379.4694444445</v>
      </c>
      <c r="D55993" s="0" t="s">
        <v>94606</v>
      </c>
    </row>
    <row r="55994" customFormat="false" ht="15" hidden="false" customHeight="false" outlineLevel="0" collapsed="false">
      <c r="A55994" s="0" t="s">
        <v>94607</v>
      </c>
      <c r="B55994" s="0" t="n">
        <f aca="false">HOUR(C55994)</f>
        <v>11</v>
      </c>
      <c r="C55994" s="1" t="n">
        <v>41379.4694444445</v>
      </c>
      <c r="D55994" s="0" t="s">
        <v>94608</v>
      </c>
    </row>
    <row r="55995" customFormat="false" ht="15" hidden="false" customHeight="false" outlineLevel="0" collapsed="false">
      <c r="A55995" s="0" t="s">
        <v>55737</v>
      </c>
      <c r="B55995" s="0" t="n">
        <f aca="false">HOUR(C55995)</f>
        <v>11</v>
      </c>
      <c r="C55995" s="1" t="n">
        <v>41379.4694444445</v>
      </c>
      <c r="D55995" s="0" t="s">
        <v>94608</v>
      </c>
    </row>
    <row r="55996" customFormat="false" ht="15" hidden="false" customHeight="false" outlineLevel="0" collapsed="false">
      <c r="A55996" s="0" t="s">
        <v>94609</v>
      </c>
      <c r="B55996" s="0" t="n">
        <f aca="false">HOUR(C55996)</f>
        <v>11</v>
      </c>
      <c r="C55996" s="1" t="n">
        <v>41379.4694444445</v>
      </c>
      <c r="D55996" s="0" t="s">
        <v>94610</v>
      </c>
    </row>
    <row r="55997" customFormat="false" ht="15" hidden="false" customHeight="false" outlineLevel="0" collapsed="false">
      <c r="A55997" s="0" t="s">
        <v>94313</v>
      </c>
      <c r="B55997" s="0" t="n">
        <f aca="false">HOUR(C55997)</f>
        <v>11</v>
      </c>
      <c r="C55997" s="1" t="n">
        <v>41379.4694444445</v>
      </c>
      <c r="D55997" s="0" t="s">
        <v>94611</v>
      </c>
    </row>
    <row r="55998" customFormat="false" ht="15" hidden="false" customHeight="false" outlineLevel="0" collapsed="false">
      <c r="A55998" s="0" t="s">
        <v>3374</v>
      </c>
      <c r="B55998" s="0" t="n">
        <f aca="false">HOUR(C55998)</f>
        <v>11</v>
      </c>
      <c r="C55998" s="1" t="n">
        <v>41379.4694444445</v>
      </c>
      <c r="D55998" s="0" t="s">
        <v>94612</v>
      </c>
    </row>
    <row r="55999" customFormat="false" ht="15" hidden="false" customHeight="false" outlineLevel="0" collapsed="false">
      <c r="A55999" s="0" t="s">
        <v>94613</v>
      </c>
      <c r="B55999" s="0" t="n">
        <f aca="false">HOUR(C55999)</f>
        <v>11</v>
      </c>
      <c r="C55999" s="1" t="n">
        <v>41379.4694444445</v>
      </c>
      <c r="D55999" s="0" t="s">
        <v>94614</v>
      </c>
    </row>
    <row r="56000" customFormat="false" ht="15" hidden="false" customHeight="false" outlineLevel="0" collapsed="false">
      <c r="A56000" s="0" t="s">
        <v>94615</v>
      </c>
      <c r="B56000" s="0" t="n">
        <f aca="false">HOUR(C56000)</f>
        <v>11</v>
      </c>
      <c r="C56000" s="1" t="n">
        <v>41379.4694444445</v>
      </c>
      <c r="D56000" s="0" t="s">
        <v>94616</v>
      </c>
    </row>
    <row r="56001" customFormat="false" ht="15" hidden="false" customHeight="false" outlineLevel="0" collapsed="false">
      <c r="A56001" s="0" t="s">
        <v>94617</v>
      </c>
      <c r="B56001" s="0" t="n">
        <f aca="false">HOUR(C56001)</f>
        <v>11</v>
      </c>
      <c r="C56001" s="1" t="n">
        <v>41379.4694444445</v>
      </c>
      <c r="D56001" s="0" t="s">
        <v>94618</v>
      </c>
    </row>
    <row r="56002" customFormat="false" ht="15" hidden="false" customHeight="false" outlineLevel="0" collapsed="false">
      <c r="A56002" s="0" t="s">
        <v>94619</v>
      </c>
      <c r="B56002" s="0" t="n">
        <f aca="false">HOUR(C56002)</f>
        <v>11</v>
      </c>
      <c r="C56002" s="1" t="n">
        <v>41379.4694444445</v>
      </c>
      <c r="D56002" s="0" t="s">
        <v>94620</v>
      </c>
    </row>
    <row r="56003" customFormat="false" ht="15" hidden="false" customHeight="false" outlineLevel="0" collapsed="false">
      <c r="A56003" s="0" t="s">
        <v>94621</v>
      </c>
      <c r="B56003" s="0" t="n">
        <f aca="false">HOUR(C56003)</f>
        <v>11</v>
      </c>
      <c r="C56003" s="1" t="n">
        <v>41379.4694444445</v>
      </c>
      <c r="D56003" s="0" t="s">
        <v>94622</v>
      </c>
    </row>
    <row r="56004" customFormat="false" ht="15" hidden="false" customHeight="false" outlineLevel="0" collapsed="false">
      <c r="A56004" s="0" t="s">
        <v>34742</v>
      </c>
      <c r="B56004" s="0" t="n">
        <f aca="false">HOUR(C56004)</f>
        <v>11</v>
      </c>
      <c r="C56004" s="1" t="n">
        <v>41379.4694444445</v>
      </c>
      <c r="D56004" s="0" t="s">
        <v>94623</v>
      </c>
    </row>
    <row r="56005" customFormat="false" ht="15" hidden="false" customHeight="false" outlineLevel="0" collapsed="false">
      <c r="A56005" s="0" t="s">
        <v>94624</v>
      </c>
      <c r="B56005" s="0" t="n">
        <f aca="false">HOUR(C56005)</f>
        <v>11</v>
      </c>
      <c r="C56005" s="1" t="n">
        <v>41379.4694444445</v>
      </c>
      <c r="D56005" s="0" t="s">
        <v>94625</v>
      </c>
    </row>
    <row r="56006" customFormat="false" ht="15" hidden="false" customHeight="false" outlineLevel="0" collapsed="false">
      <c r="A56006" s="0" t="s">
        <v>210</v>
      </c>
      <c r="B56006" s="0" t="n">
        <f aca="false">HOUR(C56006)</f>
        <v>11</v>
      </c>
      <c r="C56006" s="1" t="n">
        <v>41379.4694444445</v>
      </c>
      <c r="D56006" s="0" t="s">
        <v>94626</v>
      </c>
    </row>
    <row r="56007" customFormat="false" ht="15" hidden="false" customHeight="false" outlineLevel="0" collapsed="false">
      <c r="A56007" s="0" t="s">
        <v>94627</v>
      </c>
      <c r="B56007" s="0" t="n">
        <f aca="false">HOUR(C56007)</f>
        <v>11</v>
      </c>
      <c r="C56007" s="1" t="n">
        <v>41379.4694444445</v>
      </c>
      <c r="D56007" s="0" t="s">
        <v>94628</v>
      </c>
    </row>
    <row r="56008" customFormat="false" ht="15" hidden="false" customHeight="false" outlineLevel="0" collapsed="false">
      <c r="A56008" s="0" t="s">
        <v>94629</v>
      </c>
      <c r="B56008" s="0" t="n">
        <f aca="false">HOUR(C56008)</f>
        <v>11</v>
      </c>
      <c r="C56008" s="1" t="n">
        <v>41379.4694444445</v>
      </c>
      <c r="D56008" s="0" t="s">
        <v>94630</v>
      </c>
    </row>
    <row r="56009" customFormat="false" ht="15" hidden="false" customHeight="false" outlineLevel="0" collapsed="false">
      <c r="A56009" s="0" t="s">
        <v>20828</v>
      </c>
      <c r="B56009" s="0" t="n">
        <f aca="false">HOUR(C56009)</f>
        <v>11</v>
      </c>
      <c r="C56009" s="1" t="n">
        <v>41379.4694444445</v>
      </c>
      <c r="D56009" s="0" t="s">
        <v>94631</v>
      </c>
    </row>
    <row r="56010" customFormat="false" ht="15" hidden="false" customHeight="false" outlineLevel="0" collapsed="false">
      <c r="A56010" s="0" t="s">
        <v>94632</v>
      </c>
      <c r="B56010" s="0" t="n">
        <f aca="false">HOUR(C56010)</f>
        <v>11</v>
      </c>
      <c r="C56010" s="1" t="n">
        <v>41379.4694444445</v>
      </c>
      <c r="D56010" s="0" t="s">
        <v>94633</v>
      </c>
    </row>
    <row r="56011" customFormat="false" ht="15" hidden="false" customHeight="false" outlineLevel="0" collapsed="false">
      <c r="A56011" s="0" t="s">
        <v>94313</v>
      </c>
      <c r="B56011" s="0" t="n">
        <f aca="false">HOUR(C56011)</f>
        <v>11</v>
      </c>
      <c r="C56011" s="1" t="n">
        <v>41379.4694444445</v>
      </c>
      <c r="D56011" s="0" t="s">
        <v>94634</v>
      </c>
    </row>
    <row r="56012" customFormat="false" ht="15" hidden="false" customHeight="false" outlineLevel="0" collapsed="false">
      <c r="A56012" s="0" t="s">
        <v>94635</v>
      </c>
      <c r="B56012" s="0" t="n">
        <f aca="false">HOUR(C56012)</f>
        <v>11</v>
      </c>
      <c r="C56012" s="1" t="n">
        <v>41379.4694444445</v>
      </c>
      <c r="D56012" s="0" t="s">
        <v>94636</v>
      </c>
    </row>
    <row r="56013" customFormat="false" ht="15" hidden="false" customHeight="false" outlineLevel="0" collapsed="false">
      <c r="A56013" s="0" t="s">
        <v>94637</v>
      </c>
      <c r="B56013" s="0" t="n">
        <f aca="false">HOUR(C56013)</f>
        <v>11</v>
      </c>
      <c r="C56013" s="1" t="n">
        <v>41379.4694444445</v>
      </c>
      <c r="D56013" s="0" t="s">
        <v>94638</v>
      </c>
    </row>
    <row r="56014" customFormat="false" ht="15" hidden="false" customHeight="false" outlineLevel="0" collapsed="false">
      <c r="A56014" s="0" t="s">
        <v>18278</v>
      </c>
      <c r="B56014" s="0" t="n">
        <f aca="false">HOUR(C56014)</f>
        <v>11</v>
      </c>
      <c r="C56014" s="1" t="n">
        <v>41379.4694444445</v>
      </c>
      <c r="D56014" s="0" t="s">
        <v>94639</v>
      </c>
    </row>
    <row r="56015" customFormat="false" ht="15" hidden="false" customHeight="false" outlineLevel="0" collapsed="false">
      <c r="A56015" s="0" t="s">
        <v>94640</v>
      </c>
      <c r="B56015" s="0" t="n">
        <f aca="false">HOUR(C56015)</f>
        <v>11</v>
      </c>
      <c r="C56015" s="1" t="n">
        <v>41379.4694444445</v>
      </c>
      <c r="D56015" s="0" t="s">
        <v>94641</v>
      </c>
    </row>
    <row r="56016" customFormat="false" ht="15" hidden="false" customHeight="false" outlineLevel="0" collapsed="false">
      <c r="A56016" s="0" t="s">
        <v>94642</v>
      </c>
      <c r="B56016" s="0" t="n">
        <f aca="false">HOUR(C56016)</f>
        <v>11</v>
      </c>
      <c r="C56016" s="1" t="n">
        <v>41379.4694444445</v>
      </c>
      <c r="D56016" s="0" t="s">
        <v>94643</v>
      </c>
    </row>
    <row r="56017" customFormat="false" ht="15" hidden="false" customHeight="false" outlineLevel="0" collapsed="false">
      <c r="A56017" s="0" t="s">
        <v>94644</v>
      </c>
      <c r="B56017" s="0" t="n">
        <f aca="false">HOUR(C56017)</f>
        <v>11</v>
      </c>
      <c r="C56017" s="1" t="n">
        <v>41379.4694444445</v>
      </c>
      <c r="D56017" s="0" t="s">
        <v>94645</v>
      </c>
    </row>
    <row r="56018" customFormat="false" ht="15" hidden="false" customHeight="false" outlineLevel="0" collapsed="false">
      <c r="A56018" s="0" t="s">
        <v>88621</v>
      </c>
      <c r="B56018" s="0" t="n">
        <f aca="false">HOUR(C56018)</f>
        <v>11</v>
      </c>
      <c r="C56018" s="1" t="n">
        <v>41379.4694444445</v>
      </c>
      <c r="D56018" s="0" t="s">
        <v>94646</v>
      </c>
    </row>
    <row r="56019" customFormat="false" ht="15" hidden="false" customHeight="false" outlineLevel="0" collapsed="false">
      <c r="A56019" s="0" t="s">
        <v>94647</v>
      </c>
      <c r="B56019" s="0" t="n">
        <f aca="false">HOUR(C56019)</f>
        <v>11</v>
      </c>
      <c r="C56019" s="1" t="n">
        <v>41379.4694444445</v>
      </c>
      <c r="D56019" s="0" t="s">
        <v>94648</v>
      </c>
    </row>
    <row r="56020" customFormat="false" ht="15" hidden="false" customHeight="false" outlineLevel="0" collapsed="false">
      <c r="A56020" s="0" t="s">
        <v>94649</v>
      </c>
      <c r="B56020" s="0" t="n">
        <f aca="false">HOUR(C56020)</f>
        <v>11</v>
      </c>
      <c r="C56020" s="1" t="n">
        <v>41379.4694444445</v>
      </c>
      <c r="D56020" s="0" t="s">
        <v>94650</v>
      </c>
    </row>
    <row r="56021" customFormat="false" ht="15" hidden="false" customHeight="false" outlineLevel="0" collapsed="false">
      <c r="A56021" s="0" t="s">
        <v>94651</v>
      </c>
      <c r="B56021" s="0" t="n">
        <f aca="false">HOUR(C56021)</f>
        <v>11</v>
      </c>
      <c r="C56021" s="1" t="n">
        <v>41379.4694444445</v>
      </c>
      <c r="D56021" s="0" t="s">
        <v>94652</v>
      </c>
    </row>
    <row r="56022" customFormat="false" ht="15" hidden="false" customHeight="false" outlineLevel="0" collapsed="false">
      <c r="A56022" s="0" t="s">
        <v>94653</v>
      </c>
      <c r="B56022" s="0" t="n">
        <f aca="false">HOUR(C56022)</f>
        <v>11</v>
      </c>
      <c r="C56022" s="1" t="n">
        <v>41379.4694444445</v>
      </c>
      <c r="D56022" s="0" t="s">
        <v>94654</v>
      </c>
    </row>
    <row r="56023" customFormat="false" ht="15" hidden="false" customHeight="false" outlineLevel="0" collapsed="false">
      <c r="A56023" s="0" t="s">
        <v>94655</v>
      </c>
      <c r="B56023" s="0" t="n">
        <f aca="false">HOUR(C56023)</f>
        <v>11</v>
      </c>
      <c r="C56023" s="1" t="n">
        <v>41379.4694444445</v>
      </c>
      <c r="D56023" s="0" t="s">
        <v>94656</v>
      </c>
    </row>
    <row r="56024" customFormat="false" ht="15" hidden="false" customHeight="false" outlineLevel="0" collapsed="false">
      <c r="A56024" s="0" t="s">
        <v>94657</v>
      </c>
      <c r="B56024" s="0" t="n">
        <f aca="false">HOUR(C56024)</f>
        <v>11</v>
      </c>
      <c r="C56024" s="1" t="n">
        <v>41379.4694444445</v>
      </c>
      <c r="D56024" s="0" t="s">
        <v>94658</v>
      </c>
    </row>
    <row r="56025" customFormat="false" ht="15" hidden="false" customHeight="false" outlineLevel="0" collapsed="false">
      <c r="A56025" s="0" t="s">
        <v>94659</v>
      </c>
      <c r="B56025" s="0" t="n">
        <f aca="false">HOUR(C56025)</f>
        <v>11</v>
      </c>
      <c r="C56025" s="1" t="n">
        <v>41379.4701388889</v>
      </c>
      <c r="D56025" s="0" t="s">
        <v>94660</v>
      </c>
    </row>
    <row r="56026" customFormat="false" ht="15" hidden="false" customHeight="false" outlineLevel="0" collapsed="false">
      <c r="A56026" s="0" t="s">
        <v>94661</v>
      </c>
      <c r="B56026" s="0" t="n">
        <f aca="false">HOUR(C56026)</f>
        <v>11</v>
      </c>
      <c r="C56026" s="1" t="n">
        <v>41379.4701388889</v>
      </c>
      <c r="D56026" s="0" t="s">
        <v>94662</v>
      </c>
    </row>
    <row r="56027" customFormat="false" ht="15" hidden="false" customHeight="false" outlineLevel="0" collapsed="false">
      <c r="A56027" s="0" t="s">
        <v>19795</v>
      </c>
      <c r="B56027" s="0" t="n">
        <f aca="false">HOUR(C56027)</f>
        <v>11</v>
      </c>
      <c r="C56027" s="1" t="n">
        <v>41379.4701388889</v>
      </c>
      <c r="D56027" s="0" t="s">
        <v>94663</v>
      </c>
    </row>
    <row r="56028" customFormat="false" ht="15" hidden="false" customHeight="false" outlineLevel="0" collapsed="false">
      <c r="A56028" s="0" t="s">
        <v>94313</v>
      </c>
      <c r="B56028" s="0" t="n">
        <f aca="false">HOUR(C56028)</f>
        <v>11</v>
      </c>
      <c r="C56028" s="1" t="n">
        <v>41379.4701388889</v>
      </c>
      <c r="D56028" s="0" t="s">
        <v>94664</v>
      </c>
    </row>
    <row r="56029" customFormat="false" ht="15" hidden="false" customHeight="false" outlineLevel="0" collapsed="false">
      <c r="A56029" s="0" t="s">
        <v>94665</v>
      </c>
      <c r="B56029" s="0" t="n">
        <f aca="false">HOUR(C56029)</f>
        <v>11</v>
      </c>
      <c r="C56029" s="1" t="n">
        <v>41379.4701388889</v>
      </c>
      <c r="D56029" s="0" t="s">
        <v>94666</v>
      </c>
    </row>
    <row r="56030" customFormat="false" ht="15" hidden="false" customHeight="false" outlineLevel="0" collapsed="false">
      <c r="A56030" s="0" t="s">
        <v>94667</v>
      </c>
      <c r="B56030" s="0" t="n">
        <f aca="false">HOUR(C56030)</f>
        <v>11</v>
      </c>
      <c r="C56030" s="1" t="n">
        <v>41379.4701388889</v>
      </c>
      <c r="D56030" s="0" t="s">
        <v>94668</v>
      </c>
    </row>
    <row r="56031" customFormat="false" ht="15" hidden="false" customHeight="false" outlineLevel="0" collapsed="false">
      <c r="A56031" s="0" t="s">
        <v>94669</v>
      </c>
      <c r="B56031" s="0" t="n">
        <f aca="false">HOUR(C56031)</f>
        <v>11</v>
      </c>
      <c r="C56031" s="1" t="n">
        <v>41379.4701388889</v>
      </c>
      <c r="D56031" s="0" t="s">
        <v>94670</v>
      </c>
    </row>
    <row r="56032" customFormat="false" ht="15" hidden="false" customHeight="false" outlineLevel="0" collapsed="false">
      <c r="A56032" s="0" t="s">
        <v>94671</v>
      </c>
      <c r="B56032" s="0" t="n">
        <f aca="false">HOUR(C56032)</f>
        <v>11</v>
      </c>
      <c r="C56032" s="1" t="n">
        <v>41379.4701388889</v>
      </c>
      <c r="D56032" s="0" t="s">
        <v>94672</v>
      </c>
    </row>
    <row r="56033" customFormat="false" ht="15" hidden="false" customHeight="false" outlineLevel="0" collapsed="false">
      <c r="A56033" s="0" t="s">
        <v>94673</v>
      </c>
      <c r="B56033" s="0" t="n">
        <f aca="false">HOUR(C56033)</f>
        <v>11</v>
      </c>
      <c r="C56033" s="1" t="n">
        <v>41379.4701388889</v>
      </c>
      <c r="D56033" s="0" t="s">
        <v>94674</v>
      </c>
    </row>
    <row r="56034" customFormat="false" ht="15" hidden="false" customHeight="false" outlineLevel="0" collapsed="false">
      <c r="A56034" s="0" t="s">
        <v>94675</v>
      </c>
      <c r="B56034" s="0" t="n">
        <f aca="false">HOUR(C56034)</f>
        <v>11</v>
      </c>
      <c r="C56034" s="1" t="n">
        <v>41379.4701388889</v>
      </c>
      <c r="D56034" s="0" t="s">
        <v>94676</v>
      </c>
    </row>
    <row r="56035" customFormat="false" ht="15" hidden="false" customHeight="false" outlineLevel="0" collapsed="false">
      <c r="A56035" s="0" t="s">
        <v>94677</v>
      </c>
      <c r="B56035" s="0" t="n">
        <f aca="false">HOUR(C56035)</f>
        <v>11</v>
      </c>
      <c r="C56035" s="1" t="n">
        <v>41379.4701388889</v>
      </c>
      <c r="D56035" s="0" t="s">
        <v>94678</v>
      </c>
    </row>
    <row r="56036" customFormat="false" ht="15" hidden="false" customHeight="false" outlineLevel="0" collapsed="false">
      <c r="A56036" s="0" t="s">
        <v>94679</v>
      </c>
      <c r="B56036" s="0" t="n">
        <f aca="false">HOUR(C56036)</f>
        <v>11</v>
      </c>
      <c r="C56036" s="1" t="n">
        <v>41379.4701388889</v>
      </c>
      <c r="D56036" s="0" t="s">
        <v>94680</v>
      </c>
    </row>
    <row r="56037" customFormat="false" ht="15" hidden="false" customHeight="false" outlineLevel="0" collapsed="false">
      <c r="A56037" s="0" t="s">
        <v>94681</v>
      </c>
      <c r="B56037" s="0" t="n">
        <f aca="false">HOUR(C56037)</f>
        <v>11</v>
      </c>
      <c r="C56037" s="1" t="n">
        <v>41379.4701388889</v>
      </c>
      <c r="D56037" s="0" t="s">
        <v>94682</v>
      </c>
    </row>
    <row r="56038" customFormat="false" ht="15" hidden="false" customHeight="false" outlineLevel="0" collapsed="false">
      <c r="A56038" s="0" t="s">
        <v>94683</v>
      </c>
      <c r="B56038" s="0" t="n">
        <f aca="false">HOUR(C56038)</f>
        <v>11</v>
      </c>
      <c r="C56038" s="1" t="n">
        <v>41379.4701388889</v>
      </c>
      <c r="D56038" s="0" t="s">
        <v>94684</v>
      </c>
    </row>
    <row r="56039" customFormat="false" ht="15" hidden="false" customHeight="false" outlineLevel="0" collapsed="false">
      <c r="A56039" s="0" t="s">
        <v>94685</v>
      </c>
      <c r="B56039" s="0" t="n">
        <f aca="false">HOUR(C56039)</f>
        <v>11</v>
      </c>
      <c r="C56039" s="1" t="n">
        <v>41379.4701388889</v>
      </c>
      <c r="D56039" s="0" t="s">
        <v>94686</v>
      </c>
    </row>
    <row r="56040" customFormat="false" ht="15" hidden="false" customHeight="false" outlineLevel="0" collapsed="false">
      <c r="A56040" s="0" t="s">
        <v>18931</v>
      </c>
      <c r="B56040" s="0" t="n">
        <f aca="false">HOUR(C56040)</f>
        <v>11</v>
      </c>
      <c r="C56040" s="1" t="n">
        <v>41379.4701388889</v>
      </c>
      <c r="D56040" s="0" t="s">
        <v>94687</v>
      </c>
    </row>
    <row r="56041" customFormat="false" ht="15" hidden="false" customHeight="false" outlineLevel="0" collapsed="false">
      <c r="A56041" s="0" t="s">
        <v>47512</v>
      </c>
      <c r="B56041" s="0" t="n">
        <f aca="false">HOUR(C56041)</f>
        <v>11</v>
      </c>
      <c r="C56041" s="1" t="n">
        <v>41379.4701388889</v>
      </c>
      <c r="D56041" s="0" t="s">
        <v>94688</v>
      </c>
    </row>
    <row r="56042" customFormat="false" ht="15" hidden="false" customHeight="false" outlineLevel="0" collapsed="false">
      <c r="A56042" s="0" t="s">
        <v>47512</v>
      </c>
      <c r="B56042" s="0" t="n">
        <f aca="false">HOUR(C56042)</f>
        <v>11</v>
      </c>
      <c r="C56042" s="1" t="n">
        <v>41379.4701388889</v>
      </c>
      <c r="D56042" s="0" t="s">
        <v>94689</v>
      </c>
    </row>
    <row r="56043" customFormat="false" ht="15" hidden="false" customHeight="false" outlineLevel="0" collapsed="false">
      <c r="A56043" s="0" t="s">
        <v>47512</v>
      </c>
      <c r="B56043" s="0" t="n">
        <f aca="false">HOUR(C56043)</f>
        <v>11</v>
      </c>
      <c r="C56043" s="1" t="n">
        <v>41379.4701388889</v>
      </c>
      <c r="D56043" s="0" t="s">
        <v>94690</v>
      </c>
    </row>
    <row r="56044" customFormat="false" ht="15" hidden="false" customHeight="false" outlineLevel="0" collapsed="false">
      <c r="A56044" s="0" t="s">
        <v>94691</v>
      </c>
      <c r="B56044" s="0" t="n">
        <f aca="false">HOUR(C56044)</f>
        <v>11</v>
      </c>
      <c r="C56044" s="1" t="n">
        <v>41379.4701388889</v>
      </c>
      <c r="D56044" s="0" t="s">
        <v>94692</v>
      </c>
    </row>
    <row r="56045" customFormat="false" ht="15" hidden="false" customHeight="false" outlineLevel="0" collapsed="false">
      <c r="A56045" s="0" t="s">
        <v>94693</v>
      </c>
      <c r="B56045" s="0" t="n">
        <f aca="false">HOUR(C56045)</f>
        <v>11</v>
      </c>
      <c r="C56045" s="1" t="n">
        <v>41379.4701388889</v>
      </c>
      <c r="D56045" s="0" t="s">
        <v>94694</v>
      </c>
    </row>
    <row r="56046" customFormat="false" ht="15" hidden="false" customHeight="false" outlineLevel="0" collapsed="false">
      <c r="A56046" s="0" t="s">
        <v>21462</v>
      </c>
      <c r="B56046" s="0" t="n">
        <f aca="false">HOUR(C56046)</f>
        <v>11</v>
      </c>
      <c r="C56046" s="1" t="n">
        <v>41379.4701388889</v>
      </c>
      <c r="D56046" s="0" t="s">
        <v>94695</v>
      </c>
    </row>
    <row r="56047" customFormat="false" ht="15" hidden="false" customHeight="false" outlineLevel="0" collapsed="false">
      <c r="A56047" s="0" t="s">
        <v>94696</v>
      </c>
      <c r="B56047" s="0" t="n">
        <f aca="false">HOUR(C56047)</f>
        <v>11</v>
      </c>
      <c r="C56047" s="1" t="n">
        <v>41379.4701388889</v>
      </c>
      <c r="D56047" s="0" t="s">
        <v>94697</v>
      </c>
    </row>
    <row r="56048" customFormat="false" ht="15" hidden="false" customHeight="false" outlineLevel="0" collapsed="false">
      <c r="A56048" s="0" t="s">
        <v>94698</v>
      </c>
      <c r="B56048" s="0" t="n">
        <f aca="false">HOUR(C56048)</f>
        <v>11</v>
      </c>
      <c r="C56048" s="1" t="n">
        <v>41379.4701388889</v>
      </c>
      <c r="D56048" s="0" t="s">
        <v>94699</v>
      </c>
    </row>
    <row r="56049" customFormat="false" ht="15" hidden="false" customHeight="false" outlineLevel="0" collapsed="false">
      <c r="A56049" s="0" t="s">
        <v>15710</v>
      </c>
      <c r="B56049" s="0" t="n">
        <f aca="false">HOUR(C56049)</f>
        <v>11</v>
      </c>
      <c r="C56049" s="1" t="n">
        <v>41379.4701388889</v>
      </c>
      <c r="D56049" s="0" t="s">
        <v>94700</v>
      </c>
    </row>
    <row r="56050" customFormat="false" ht="15" hidden="false" customHeight="false" outlineLevel="0" collapsed="false">
      <c r="A56050" s="0" t="s">
        <v>94190</v>
      </c>
      <c r="B56050" s="0" t="n">
        <f aca="false">HOUR(C56050)</f>
        <v>11</v>
      </c>
      <c r="C56050" s="1" t="n">
        <v>41379.4701388889</v>
      </c>
      <c r="D56050" s="0" t="s">
        <v>94701</v>
      </c>
    </row>
    <row r="56051" customFormat="false" ht="15" hidden="false" customHeight="false" outlineLevel="0" collapsed="false">
      <c r="A56051" s="0" t="s">
        <v>94702</v>
      </c>
      <c r="B56051" s="0" t="n">
        <f aca="false">HOUR(C56051)</f>
        <v>11</v>
      </c>
      <c r="C56051" s="1" t="n">
        <v>41379.4701388889</v>
      </c>
      <c r="D56051" s="0" t="s">
        <v>94703</v>
      </c>
    </row>
    <row r="56052" customFormat="false" ht="15" hidden="false" customHeight="false" outlineLevel="0" collapsed="false">
      <c r="A56052" s="0" t="s">
        <v>46676</v>
      </c>
      <c r="B56052" s="0" t="n">
        <f aca="false">HOUR(C56052)</f>
        <v>11</v>
      </c>
      <c r="C56052" s="1" t="n">
        <v>41379.4701388889</v>
      </c>
      <c r="D56052" s="0" t="s">
        <v>94704</v>
      </c>
    </row>
    <row r="56053" customFormat="false" ht="15" hidden="false" customHeight="false" outlineLevel="0" collapsed="false">
      <c r="A56053" s="0" t="s">
        <v>46674</v>
      </c>
      <c r="B56053" s="0" t="n">
        <f aca="false">HOUR(C56053)</f>
        <v>11</v>
      </c>
      <c r="C56053" s="1" t="n">
        <v>41379.4701388889</v>
      </c>
      <c r="D56053" s="0" t="s">
        <v>94705</v>
      </c>
    </row>
    <row r="56054" customFormat="false" ht="15" hidden="false" customHeight="false" outlineLevel="0" collapsed="false">
      <c r="A56054" s="0" t="s">
        <v>46676</v>
      </c>
      <c r="B56054" s="0" t="n">
        <f aca="false">HOUR(C56054)</f>
        <v>11</v>
      </c>
      <c r="C56054" s="1" t="n">
        <v>41379.4701388889</v>
      </c>
      <c r="D56054" s="0" t="s">
        <v>94706</v>
      </c>
    </row>
    <row r="56055" customFormat="false" ht="15" hidden="false" customHeight="false" outlineLevel="0" collapsed="false">
      <c r="A56055" s="0" t="s">
        <v>46676</v>
      </c>
      <c r="B56055" s="0" t="n">
        <f aca="false">HOUR(C56055)</f>
        <v>11</v>
      </c>
      <c r="C56055" s="1" t="n">
        <v>41379.4701388889</v>
      </c>
      <c r="D56055" s="0" t="s">
        <v>94707</v>
      </c>
    </row>
    <row r="56056" customFormat="false" ht="15" hidden="false" customHeight="false" outlineLevel="0" collapsed="false">
      <c r="A56056" s="0" t="s">
        <v>46674</v>
      </c>
      <c r="B56056" s="0" t="n">
        <f aca="false">HOUR(C56056)</f>
        <v>11</v>
      </c>
      <c r="C56056" s="1" t="n">
        <v>41379.4701388889</v>
      </c>
      <c r="D56056" s="0" t="s">
        <v>94708</v>
      </c>
    </row>
    <row r="56057" customFormat="false" ht="15" hidden="false" customHeight="false" outlineLevel="0" collapsed="false">
      <c r="A56057" s="0" t="s">
        <v>46676</v>
      </c>
      <c r="B56057" s="0" t="n">
        <f aca="false">HOUR(C56057)</f>
        <v>11</v>
      </c>
      <c r="C56057" s="1" t="n">
        <v>41379.4701388889</v>
      </c>
      <c r="D56057" s="0" t="s">
        <v>94709</v>
      </c>
    </row>
    <row r="56058" customFormat="false" ht="15" hidden="false" customHeight="false" outlineLevel="0" collapsed="false">
      <c r="A56058" s="0" t="s">
        <v>46676</v>
      </c>
      <c r="B56058" s="0" t="n">
        <f aca="false">HOUR(C56058)</f>
        <v>11</v>
      </c>
      <c r="C56058" s="1" t="n">
        <v>41379.4701388889</v>
      </c>
      <c r="D56058" s="0" t="s">
        <v>94710</v>
      </c>
    </row>
    <row r="56059" customFormat="false" ht="15" hidden="false" customHeight="false" outlineLevel="0" collapsed="false">
      <c r="A56059" s="0" t="s">
        <v>46674</v>
      </c>
      <c r="B56059" s="0" t="n">
        <f aca="false">HOUR(C56059)</f>
        <v>11</v>
      </c>
      <c r="C56059" s="1" t="n">
        <v>41379.4701388889</v>
      </c>
      <c r="D56059" s="0" t="s">
        <v>94711</v>
      </c>
    </row>
    <row r="56060" customFormat="false" ht="15" hidden="false" customHeight="false" outlineLevel="0" collapsed="false">
      <c r="A56060" s="0" t="s">
        <v>46674</v>
      </c>
      <c r="B56060" s="0" t="n">
        <f aca="false">HOUR(C56060)</f>
        <v>11</v>
      </c>
      <c r="C56060" s="1" t="n">
        <v>41379.4701388889</v>
      </c>
      <c r="D56060" s="0" t="s">
        <v>94712</v>
      </c>
    </row>
    <row r="56061" customFormat="false" ht="15" hidden="false" customHeight="false" outlineLevel="0" collapsed="false">
      <c r="A56061" s="0" t="s">
        <v>23759</v>
      </c>
      <c r="B56061" s="0" t="n">
        <f aca="false">HOUR(C56061)</f>
        <v>11</v>
      </c>
      <c r="C56061" s="1" t="n">
        <v>41379.4701388889</v>
      </c>
      <c r="D56061" s="0" t="s">
        <v>94713</v>
      </c>
    </row>
    <row r="56062" customFormat="false" ht="15" hidden="false" customHeight="false" outlineLevel="0" collapsed="false">
      <c r="A56062" s="0" t="s">
        <v>94714</v>
      </c>
      <c r="B56062" s="0" t="n">
        <f aca="false">HOUR(C56062)</f>
        <v>11</v>
      </c>
      <c r="C56062" s="1" t="n">
        <v>41379.4701388889</v>
      </c>
      <c r="D56062" s="0" t="s">
        <v>94715</v>
      </c>
    </row>
    <row r="56063" customFormat="false" ht="15" hidden="false" customHeight="false" outlineLevel="0" collapsed="false">
      <c r="A56063" s="0" t="s">
        <v>299</v>
      </c>
      <c r="B56063" s="0" t="n">
        <f aca="false">HOUR(C56063)</f>
        <v>11</v>
      </c>
      <c r="C56063" s="1" t="n">
        <v>41379.4701388889</v>
      </c>
      <c r="D56063" s="0" t="s">
        <v>94716</v>
      </c>
    </row>
    <row r="56064" customFormat="false" ht="15" hidden="false" customHeight="false" outlineLevel="0" collapsed="false">
      <c r="A56064" s="0" t="s">
        <v>184</v>
      </c>
      <c r="B56064" s="0" t="n">
        <f aca="false">HOUR(C56064)</f>
        <v>11</v>
      </c>
      <c r="C56064" s="1" t="n">
        <v>41379.4701388889</v>
      </c>
      <c r="D56064" s="0" t="s">
        <v>94717</v>
      </c>
    </row>
    <row r="56065" customFormat="false" ht="15" hidden="false" customHeight="false" outlineLevel="0" collapsed="false">
      <c r="A56065" s="0" t="s">
        <v>94718</v>
      </c>
      <c r="B56065" s="0" t="n">
        <f aca="false">HOUR(C56065)</f>
        <v>11</v>
      </c>
      <c r="C56065" s="1" t="n">
        <v>41379.4701388889</v>
      </c>
      <c r="D56065" s="0" t="s">
        <v>94719</v>
      </c>
    </row>
    <row r="56066" customFormat="false" ht="15" hidden="false" customHeight="false" outlineLevel="0" collapsed="false">
      <c r="A56066" s="0" t="s">
        <v>94720</v>
      </c>
      <c r="B56066" s="0" t="n">
        <f aca="false">HOUR(C56066)</f>
        <v>11</v>
      </c>
      <c r="C56066" s="1" t="n">
        <v>41379.4701388889</v>
      </c>
      <c r="D56066" s="0" t="s">
        <v>94721</v>
      </c>
    </row>
    <row r="56067" customFormat="false" ht="15" hidden="false" customHeight="false" outlineLevel="0" collapsed="false">
      <c r="A56067" s="0" t="s">
        <v>94722</v>
      </c>
      <c r="B56067" s="0" t="n">
        <f aca="false">HOUR(C56067)</f>
        <v>11</v>
      </c>
      <c r="C56067" s="1" t="n">
        <v>41379.4701388889</v>
      </c>
      <c r="D56067" s="0" t="s">
        <v>94723</v>
      </c>
    </row>
    <row r="56068" customFormat="false" ht="15" hidden="false" customHeight="false" outlineLevel="0" collapsed="false">
      <c r="A56068" s="0" t="s">
        <v>94724</v>
      </c>
      <c r="B56068" s="0" t="n">
        <f aca="false">HOUR(C56068)</f>
        <v>11</v>
      </c>
      <c r="C56068" s="1" t="n">
        <v>41379.4701388889</v>
      </c>
      <c r="D56068" s="0" t="s">
        <v>94725</v>
      </c>
    </row>
    <row r="56069" customFormat="false" ht="15" hidden="false" customHeight="false" outlineLevel="0" collapsed="false">
      <c r="A56069" s="0" t="s">
        <v>92484</v>
      </c>
      <c r="B56069" s="0" t="n">
        <f aca="false">HOUR(C56069)</f>
        <v>11</v>
      </c>
      <c r="C56069" s="1" t="n">
        <v>41379.4701388889</v>
      </c>
      <c r="D56069" s="0" t="s">
        <v>94726</v>
      </c>
    </row>
    <row r="56070" customFormat="false" ht="15" hidden="false" customHeight="false" outlineLevel="0" collapsed="false">
      <c r="A56070" s="0" t="s">
        <v>361</v>
      </c>
      <c r="B56070" s="0" t="n">
        <f aca="false">HOUR(C56070)</f>
        <v>11</v>
      </c>
      <c r="C56070" s="1" t="n">
        <v>41379.4701388889</v>
      </c>
      <c r="D56070" s="0" t="s">
        <v>94727</v>
      </c>
    </row>
    <row r="56071" customFormat="false" ht="15" hidden="false" customHeight="false" outlineLevel="0" collapsed="false">
      <c r="A56071" s="0" t="s">
        <v>94728</v>
      </c>
      <c r="B56071" s="0" t="n">
        <f aca="false">HOUR(C56071)</f>
        <v>11</v>
      </c>
      <c r="C56071" s="1" t="n">
        <v>41379.4701388889</v>
      </c>
      <c r="D56071" s="0" t="s">
        <v>94729</v>
      </c>
    </row>
    <row r="56072" customFormat="false" ht="15" hidden="false" customHeight="false" outlineLevel="0" collapsed="false">
      <c r="A56072" s="0" t="s">
        <v>54787</v>
      </c>
      <c r="B56072" s="0" t="n">
        <f aca="false">HOUR(C56072)</f>
        <v>11</v>
      </c>
      <c r="C56072" s="1" t="n">
        <v>41379.4701388889</v>
      </c>
      <c r="D56072" s="0" t="s">
        <v>94730</v>
      </c>
    </row>
    <row r="56073" customFormat="false" ht="15" hidden="false" customHeight="false" outlineLevel="0" collapsed="false">
      <c r="A56073" s="0" t="s">
        <v>94731</v>
      </c>
      <c r="B56073" s="0" t="n">
        <f aca="false">HOUR(C56073)</f>
        <v>11</v>
      </c>
      <c r="C56073" s="1" t="n">
        <v>41379.4701388889</v>
      </c>
      <c r="D56073" s="0" t="s">
        <v>94732</v>
      </c>
    </row>
    <row r="56074" customFormat="false" ht="15" hidden="false" customHeight="false" outlineLevel="0" collapsed="false">
      <c r="A56074" s="0" t="s">
        <v>94733</v>
      </c>
      <c r="B56074" s="0" t="n">
        <f aca="false">HOUR(C56074)</f>
        <v>11</v>
      </c>
      <c r="C56074" s="1" t="n">
        <v>41379.4701388889</v>
      </c>
      <c r="D56074" s="0" t="s">
        <v>94734</v>
      </c>
    </row>
    <row r="56075" customFormat="false" ht="15" hidden="false" customHeight="false" outlineLevel="0" collapsed="false">
      <c r="A56075" s="0" t="s">
        <v>94735</v>
      </c>
      <c r="B56075" s="0" t="n">
        <f aca="false">HOUR(C56075)</f>
        <v>11</v>
      </c>
      <c r="C56075" s="1" t="n">
        <v>41379.4701388889</v>
      </c>
      <c r="D56075" s="0" t="s">
        <v>94736</v>
      </c>
    </row>
    <row r="56076" customFormat="false" ht="15" hidden="false" customHeight="false" outlineLevel="0" collapsed="false">
      <c r="A56076" s="0" t="s">
        <v>90854</v>
      </c>
      <c r="B56076" s="0" t="n">
        <f aca="false">HOUR(C56076)</f>
        <v>11</v>
      </c>
      <c r="C56076" s="1" t="n">
        <v>41379.4701388889</v>
      </c>
      <c r="D56076" s="0" t="s">
        <v>94556</v>
      </c>
    </row>
    <row r="56077" customFormat="false" ht="15" hidden="false" customHeight="false" outlineLevel="0" collapsed="false">
      <c r="A56077" s="0" t="s">
        <v>94737</v>
      </c>
      <c r="B56077" s="0" t="n">
        <f aca="false">HOUR(C56077)</f>
        <v>11</v>
      </c>
      <c r="C56077" s="1" t="n">
        <v>41379.4701388889</v>
      </c>
      <c r="D56077" s="0" t="s">
        <v>94738</v>
      </c>
    </row>
    <row r="56078" customFormat="false" ht="15" hidden="false" customHeight="false" outlineLevel="0" collapsed="false">
      <c r="A56078" s="0" t="s">
        <v>94739</v>
      </c>
      <c r="B56078" s="0" t="n">
        <f aca="false">HOUR(C56078)</f>
        <v>11</v>
      </c>
      <c r="C56078" s="1" t="n">
        <v>41379.4701388889</v>
      </c>
      <c r="D56078" s="0" t="s">
        <v>94740</v>
      </c>
    </row>
    <row r="56079" customFormat="false" ht="15" hidden="false" customHeight="false" outlineLevel="0" collapsed="false">
      <c r="A56079" s="0" t="s">
        <v>94741</v>
      </c>
      <c r="B56079" s="0" t="n">
        <f aca="false">HOUR(C56079)</f>
        <v>11</v>
      </c>
      <c r="C56079" s="1" t="n">
        <v>41379.4701388889</v>
      </c>
      <c r="D56079" s="0" t="s">
        <v>94742</v>
      </c>
    </row>
    <row r="56080" customFormat="false" ht="15" hidden="false" customHeight="false" outlineLevel="0" collapsed="false">
      <c r="A56080" s="0" t="s">
        <v>94743</v>
      </c>
      <c r="B56080" s="0" t="n">
        <f aca="false">HOUR(C56080)</f>
        <v>11</v>
      </c>
      <c r="C56080" s="1" t="n">
        <v>41379.4708333333</v>
      </c>
      <c r="D56080" s="0" t="s">
        <v>94744</v>
      </c>
    </row>
    <row r="56081" customFormat="false" ht="15" hidden="false" customHeight="false" outlineLevel="0" collapsed="false">
      <c r="A56081" s="0" t="s">
        <v>92510</v>
      </c>
      <c r="B56081" s="0" t="n">
        <f aca="false">HOUR(C56081)</f>
        <v>11</v>
      </c>
      <c r="C56081" s="1" t="n">
        <v>41379.4708333333</v>
      </c>
      <c r="D56081" s="0" t="s">
        <v>94745</v>
      </c>
    </row>
    <row r="56082" customFormat="false" ht="15" hidden="false" customHeight="false" outlineLevel="0" collapsed="false">
      <c r="A56082" s="0" t="s">
        <v>94746</v>
      </c>
      <c r="B56082" s="0" t="n">
        <f aca="false">HOUR(C56082)</f>
        <v>11</v>
      </c>
      <c r="C56082" s="1" t="n">
        <v>41379.4708333333</v>
      </c>
      <c r="D56082" s="0" t="s">
        <v>94747</v>
      </c>
    </row>
    <row r="56083" customFormat="false" ht="15" hidden="false" customHeight="false" outlineLevel="0" collapsed="false">
      <c r="A56083" s="0" t="s">
        <v>94748</v>
      </c>
      <c r="B56083" s="0" t="n">
        <f aca="false">HOUR(C56083)</f>
        <v>11</v>
      </c>
      <c r="C56083" s="1" t="n">
        <v>41379.4708333333</v>
      </c>
      <c r="D56083" s="0" t="s">
        <v>94749</v>
      </c>
    </row>
    <row r="56084" customFormat="false" ht="15" hidden="false" customHeight="false" outlineLevel="0" collapsed="false">
      <c r="A56084" s="0" t="s">
        <v>6083</v>
      </c>
      <c r="B56084" s="0" t="n">
        <f aca="false">HOUR(C56084)</f>
        <v>11</v>
      </c>
      <c r="C56084" s="1" t="n">
        <v>41379.4708333333</v>
      </c>
      <c r="D56084" s="0" t="s">
        <v>94750</v>
      </c>
    </row>
    <row r="56085" customFormat="false" ht="15" hidden="false" customHeight="false" outlineLevel="0" collapsed="false">
      <c r="A56085" s="0" t="s">
        <v>2469</v>
      </c>
      <c r="B56085" s="0" t="n">
        <f aca="false">HOUR(C56085)</f>
        <v>11</v>
      </c>
      <c r="C56085" s="1" t="n">
        <v>41379.4708333333</v>
      </c>
      <c r="D56085" s="0" t="s">
        <v>94751</v>
      </c>
    </row>
    <row r="56086" customFormat="false" ht="15" hidden="false" customHeight="false" outlineLevel="0" collapsed="false">
      <c r="A56086" s="0" t="s">
        <v>94752</v>
      </c>
      <c r="B56086" s="0" t="n">
        <f aca="false">HOUR(C56086)</f>
        <v>11</v>
      </c>
      <c r="C56086" s="1" t="n">
        <v>41379.4708333333</v>
      </c>
      <c r="D56086" s="0" t="s">
        <v>94753</v>
      </c>
    </row>
    <row r="56087" customFormat="false" ht="15" hidden="false" customHeight="false" outlineLevel="0" collapsed="false">
      <c r="A56087" s="0" t="s">
        <v>94754</v>
      </c>
      <c r="B56087" s="0" t="n">
        <f aca="false">HOUR(C56087)</f>
        <v>11</v>
      </c>
      <c r="C56087" s="1" t="n">
        <v>41379.4708333333</v>
      </c>
      <c r="D56087" s="0" t="s">
        <v>94755</v>
      </c>
    </row>
    <row r="56088" customFormat="false" ht="15" hidden="false" customHeight="false" outlineLevel="0" collapsed="false">
      <c r="A56088" s="0" t="s">
        <v>94756</v>
      </c>
      <c r="B56088" s="0" t="n">
        <f aca="false">HOUR(C56088)</f>
        <v>11</v>
      </c>
      <c r="C56088" s="1" t="n">
        <v>41379.4708333333</v>
      </c>
      <c r="D56088" s="0" t="s">
        <v>94757</v>
      </c>
    </row>
    <row r="56089" customFormat="false" ht="15" hidden="false" customHeight="false" outlineLevel="0" collapsed="false">
      <c r="A56089" s="0" t="s">
        <v>19811</v>
      </c>
      <c r="B56089" s="0" t="n">
        <f aca="false">HOUR(C56089)</f>
        <v>11</v>
      </c>
      <c r="C56089" s="1" t="n">
        <v>41379.4708333333</v>
      </c>
      <c r="D56089" s="0" t="s">
        <v>42273</v>
      </c>
    </row>
    <row r="56090" customFormat="false" ht="15" hidden="false" customHeight="false" outlineLevel="0" collapsed="false">
      <c r="A56090" s="0" t="s">
        <v>94758</v>
      </c>
      <c r="B56090" s="0" t="n">
        <f aca="false">HOUR(C56090)</f>
        <v>11</v>
      </c>
      <c r="C56090" s="1" t="n">
        <v>41379.4708333333</v>
      </c>
      <c r="D56090" s="0" t="s">
        <v>94759</v>
      </c>
    </row>
    <row r="56091" customFormat="false" ht="15" hidden="false" customHeight="false" outlineLevel="0" collapsed="false">
      <c r="A56091" s="0" t="s">
        <v>94760</v>
      </c>
      <c r="B56091" s="0" t="n">
        <f aca="false">HOUR(C56091)</f>
        <v>11</v>
      </c>
      <c r="C56091" s="1" t="n">
        <v>41379.4708333333</v>
      </c>
      <c r="D56091" s="0" t="s">
        <v>94761</v>
      </c>
    </row>
    <row r="56092" customFormat="false" ht="15" hidden="false" customHeight="false" outlineLevel="0" collapsed="false">
      <c r="A56092" s="0" t="s">
        <v>94762</v>
      </c>
      <c r="B56092" s="0" t="n">
        <f aca="false">HOUR(C56092)</f>
        <v>11</v>
      </c>
      <c r="C56092" s="1" t="n">
        <v>41379.4708333333</v>
      </c>
      <c r="D56092" s="0" t="s">
        <v>94763</v>
      </c>
    </row>
    <row r="56093" customFormat="false" ht="15" hidden="false" customHeight="false" outlineLevel="0" collapsed="false">
      <c r="A56093" s="0" t="s">
        <v>94764</v>
      </c>
      <c r="B56093" s="0" t="n">
        <f aca="false">HOUR(C56093)</f>
        <v>11</v>
      </c>
      <c r="C56093" s="1" t="n">
        <v>41379.4708333333</v>
      </c>
      <c r="D56093" s="0" t="s">
        <v>94765</v>
      </c>
    </row>
    <row r="56094" customFormat="false" ht="15" hidden="false" customHeight="false" outlineLevel="0" collapsed="false">
      <c r="A56094" s="0" t="s">
        <v>94766</v>
      </c>
      <c r="B56094" s="0" t="n">
        <f aca="false">HOUR(C56094)</f>
        <v>11</v>
      </c>
      <c r="C56094" s="1" t="n">
        <v>41379.4708333333</v>
      </c>
      <c r="D56094" s="0" t="s">
        <v>94767</v>
      </c>
    </row>
    <row r="56095" customFormat="false" ht="15" hidden="false" customHeight="false" outlineLevel="0" collapsed="false">
      <c r="A56095" s="0" t="s">
        <v>94768</v>
      </c>
      <c r="B56095" s="0" t="n">
        <f aca="false">HOUR(C56095)</f>
        <v>11</v>
      </c>
      <c r="C56095" s="1" t="n">
        <v>41379.4708333333</v>
      </c>
      <c r="D56095" s="0" t="s">
        <v>94769</v>
      </c>
    </row>
    <row r="56096" customFormat="false" ht="15" hidden="false" customHeight="false" outlineLevel="0" collapsed="false">
      <c r="A56096" s="0" t="s">
        <v>94770</v>
      </c>
      <c r="B56096" s="0" t="n">
        <f aca="false">HOUR(C56096)</f>
        <v>11</v>
      </c>
      <c r="C56096" s="1" t="n">
        <v>41379.4708333333</v>
      </c>
      <c r="D56096" s="0" t="s">
        <v>94771</v>
      </c>
    </row>
    <row r="56097" customFormat="false" ht="15" hidden="false" customHeight="false" outlineLevel="0" collapsed="false">
      <c r="A56097" s="0" t="s">
        <v>51390</v>
      </c>
      <c r="B56097" s="0" t="n">
        <f aca="false">HOUR(C56097)</f>
        <v>11</v>
      </c>
      <c r="C56097" s="1" t="n">
        <v>41379.4708333333</v>
      </c>
      <c r="D56097" s="0" t="s">
        <v>94772</v>
      </c>
    </row>
    <row r="56098" customFormat="false" ht="15" hidden="false" customHeight="false" outlineLevel="0" collapsed="false">
      <c r="A56098" s="0" t="s">
        <v>94773</v>
      </c>
      <c r="B56098" s="0" t="n">
        <f aca="false">HOUR(C56098)</f>
        <v>11</v>
      </c>
      <c r="C56098" s="1" t="n">
        <v>41379.4708333333</v>
      </c>
      <c r="D56098" s="0" t="s">
        <v>94774</v>
      </c>
    </row>
    <row r="56099" customFormat="false" ht="15" hidden="false" customHeight="false" outlineLevel="0" collapsed="false">
      <c r="A56099" s="0" t="s">
        <v>94775</v>
      </c>
      <c r="B56099" s="0" t="n">
        <f aca="false">HOUR(C56099)</f>
        <v>11</v>
      </c>
      <c r="C56099" s="1" t="n">
        <v>41379.4708333333</v>
      </c>
      <c r="D56099" s="0" t="s">
        <v>94776</v>
      </c>
    </row>
    <row r="56100" customFormat="false" ht="15" hidden="false" customHeight="false" outlineLevel="0" collapsed="false">
      <c r="A56100" s="0" t="s">
        <v>30856</v>
      </c>
      <c r="B56100" s="0" t="n">
        <f aca="false">HOUR(C56100)</f>
        <v>11</v>
      </c>
      <c r="C56100" s="1" t="n">
        <v>41379.4708333333</v>
      </c>
      <c r="D56100" s="0" t="s">
        <v>94777</v>
      </c>
    </row>
    <row r="56101" customFormat="false" ht="15" hidden="false" customHeight="false" outlineLevel="0" collapsed="false">
      <c r="A56101" s="0" t="s">
        <v>19811</v>
      </c>
      <c r="B56101" s="0" t="n">
        <f aca="false">HOUR(C56101)</f>
        <v>11</v>
      </c>
      <c r="C56101" s="1" t="n">
        <v>41379.4708333333</v>
      </c>
      <c r="D56101" s="0" t="s">
        <v>94778</v>
      </c>
    </row>
    <row r="56102" customFormat="false" ht="15" hidden="false" customHeight="false" outlineLevel="0" collapsed="false">
      <c r="A56102" s="0" t="s">
        <v>94779</v>
      </c>
      <c r="B56102" s="0" t="n">
        <f aca="false">HOUR(C56102)</f>
        <v>11</v>
      </c>
      <c r="C56102" s="1" t="n">
        <v>41379.4708333333</v>
      </c>
      <c r="D56102" s="0" t="s">
        <v>94780</v>
      </c>
    </row>
    <row r="56103" customFormat="false" ht="15" hidden="false" customHeight="false" outlineLevel="0" collapsed="false">
      <c r="A56103" s="0" t="s">
        <v>93935</v>
      </c>
      <c r="B56103" s="0" t="n">
        <f aca="false">HOUR(C56103)</f>
        <v>11</v>
      </c>
      <c r="C56103" s="1" t="n">
        <v>41379.4708333333</v>
      </c>
      <c r="D56103" s="0" t="s">
        <v>94781</v>
      </c>
    </row>
    <row r="56104" customFormat="false" ht="15" hidden="false" customHeight="false" outlineLevel="0" collapsed="false">
      <c r="A56104" s="0" t="s">
        <v>54671</v>
      </c>
      <c r="B56104" s="0" t="n">
        <f aca="false">HOUR(C56104)</f>
        <v>11</v>
      </c>
      <c r="C56104" s="1" t="n">
        <v>41379.4708333333</v>
      </c>
      <c r="D56104" s="0" t="s">
        <v>94782</v>
      </c>
    </row>
    <row r="56105" customFormat="false" ht="15" hidden="false" customHeight="false" outlineLevel="0" collapsed="false">
      <c r="A56105" s="0" t="s">
        <v>30187</v>
      </c>
      <c r="B56105" s="0" t="n">
        <f aca="false">HOUR(C56105)</f>
        <v>11</v>
      </c>
      <c r="C56105" s="1" t="n">
        <v>41379.4708333333</v>
      </c>
      <c r="D56105" s="0" t="s">
        <v>94783</v>
      </c>
    </row>
    <row r="56106" customFormat="false" ht="15" hidden="false" customHeight="false" outlineLevel="0" collapsed="false">
      <c r="A56106" s="0" t="s">
        <v>94784</v>
      </c>
      <c r="B56106" s="0" t="n">
        <f aca="false">HOUR(C56106)</f>
        <v>11</v>
      </c>
      <c r="C56106" s="1" t="n">
        <v>41379.4708333333</v>
      </c>
      <c r="D56106" s="0" t="s">
        <v>94785</v>
      </c>
    </row>
    <row r="56107" customFormat="false" ht="15" hidden="false" customHeight="false" outlineLevel="0" collapsed="false">
      <c r="A56107" s="0" t="s">
        <v>94786</v>
      </c>
      <c r="B56107" s="0" t="n">
        <f aca="false">HOUR(C56107)</f>
        <v>11</v>
      </c>
      <c r="C56107" s="1" t="n">
        <v>41379.4708333333</v>
      </c>
      <c r="D56107" s="0" t="s">
        <v>94787</v>
      </c>
    </row>
    <row r="56108" customFormat="false" ht="15" hidden="false" customHeight="false" outlineLevel="0" collapsed="false">
      <c r="A56108" s="0" t="s">
        <v>94788</v>
      </c>
      <c r="B56108" s="0" t="n">
        <f aca="false">HOUR(C56108)</f>
        <v>11</v>
      </c>
      <c r="C56108" s="1" t="n">
        <v>41379.4708333333</v>
      </c>
      <c r="D56108" s="0" t="s">
        <v>94789</v>
      </c>
    </row>
    <row r="56109" customFormat="false" ht="15" hidden="false" customHeight="false" outlineLevel="0" collapsed="false">
      <c r="A56109" s="0" t="s">
        <v>94790</v>
      </c>
      <c r="B56109" s="0" t="n">
        <f aca="false">HOUR(C56109)</f>
        <v>11</v>
      </c>
      <c r="C56109" s="1" t="n">
        <v>41379.4708333333</v>
      </c>
      <c r="D56109" s="0" t="s">
        <v>94791</v>
      </c>
    </row>
    <row r="56110" customFormat="false" ht="15" hidden="false" customHeight="false" outlineLevel="0" collapsed="false">
      <c r="A56110" s="0" t="s">
        <v>94792</v>
      </c>
      <c r="B56110" s="0" t="n">
        <f aca="false">HOUR(C56110)</f>
        <v>11</v>
      </c>
      <c r="C56110" s="1" t="n">
        <v>41379.4708333333</v>
      </c>
      <c r="D56110" s="0" t="s">
        <v>94793</v>
      </c>
    </row>
    <row r="56111" customFormat="false" ht="15" hidden="false" customHeight="false" outlineLevel="0" collapsed="false">
      <c r="A56111" s="0" t="s">
        <v>94388</v>
      </c>
      <c r="B56111" s="0" t="n">
        <f aca="false">HOUR(C56111)</f>
        <v>11</v>
      </c>
      <c r="C56111" s="1" t="n">
        <v>41379.4708333333</v>
      </c>
      <c r="D56111" s="0" t="s">
        <v>94794</v>
      </c>
    </row>
    <row r="56112" customFormat="false" ht="15" hidden="false" customHeight="false" outlineLevel="0" collapsed="false">
      <c r="A56112" s="0" t="s">
        <v>15421</v>
      </c>
      <c r="B56112" s="0" t="n">
        <f aca="false">HOUR(C56112)</f>
        <v>11</v>
      </c>
      <c r="C56112" s="1" t="n">
        <v>41379.4708333333</v>
      </c>
      <c r="D56112" s="0" t="s">
        <v>94795</v>
      </c>
    </row>
    <row r="56113" customFormat="false" ht="15" hidden="false" customHeight="false" outlineLevel="0" collapsed="false">
      <c r="A56113" s="0" t="s">
        <v>94796</v>
      </c>
      <c r="B56113" s="0" t="n">
        <f aca="false">HOUR(C56113)</f>
        <v>11</v>
      </c>
      <c r="C56113" s="1" t="n">
        <v>41379.4708333333</v>
      </c>
      <c r="D56113" s="0" t="s">
        <v>94797</v>
      </c>
    </row>
    <row r="56114" customFormat="false" ht="15" hidden="false" customHeight="false" outlineLevel="0" collapsed="false">
      <c r="A56114" s="0" t="s">
        <v>94798</v>
      </c>
      <c r="B56114" s="0" t="n">
        <f aca="false">HOUR(C56114)</f>
        <v>11</v>
      </c>
      <c r="C56114" s="1" t="n">
        <v>41379.4708333333</v>
      </c>
      <c r="D56114" s="0" t="s">
        <v>94799</v>
      </c>
    </row>
    <row r="56115" customFormat="false" ht="15" hidden="false" customHeight="false" outlineLevel="0" collapsed="false">
      <c r="A56115" s="0" t="s">
        <v>94800</v>
      </c>
      <c r="B56115" s="0" t="n">
        <f aca="false">HOUR(C56115)</f>
        <v>11</v>
      </c>
      <c r="C56115" s="1" t="n">
        <v>41379.4708333333</v>
      </c>
      <c r="D56115" s="0" t="s">
        <v>94801</v>
      </c>
    </row>
    <row r="56116" customFormat="false" ht="15" hidden="false" customHeight="false" outlineLevel="0" collapsed="false">
      <c r="A56116" s="0" t="s">
        <v>774</v>
      </c>
      <c r="B56116" s="0" t="n">
        <f aca="false">HOUR(C56116)</f>
        <v>11</v>
      </c>
      <c r="C56116" s="1" t="n">
        <v>41379.4708333333</v>
      </c>
      <c r="D56116" s="0" t="s">
        <v>94802</v>
      </c>
    </row>
    <row r="56117" customFormat="false" ht="15" hidden="false" customHeight="false" outlineLevel="0" collapsed="false">
      <c r="A56117" s="0" t="s">
        <v>12830</v>
      </c>
      <c r="B56117" s="0" t="n">
        <f aca="false">HOUR(C56117)</f>
        <v>11</v>
      </c>
      <c r="C56117" s="1" t="n">
        <v>41379.4708333333</v>
      </c>
      <c r="D56117" s="0" t="s">
        <v>94803</v>
      </c>
    </row>
    <row r="56118" customFormat="false" ht="15" hidden="false" customHeight="false" outlineLevel="0" collapsed="false">
      <c r="A56118" s="0" t="s">
        <v>94804</v>
      </c>
      <c r="B56118" s="0" t="n">
        <f aca="false">HOUR(C56118)</f>
        <v>11</v>
      </c>
      <c r="C56118" s="1" t="n">
        <v>41379.4715277778</v>
      </c>
      <c r="D56118" s="0" t="s">
        <v>94805</v>
      </c>
    </row>
    <row r="56119" customFormat="false" ht="15" hidden="false" customHeight="false" outlineLevel="0" collapsed="false">
      <c r="A56119" s="0" t="s">
        <v>94806</v>
      </c>
      <c r="B56119" s="0" t="n">
        <f aca="false">HOUR(C56119)</f>
        <v>11</v>
      </c>
      <c r="C56119" s="1" t="n">
        <v>41379.4715277778</v>
      </c>
      <c r="D56119" s="0" t="s">
        <v>94807</v>
      </c>
    </row>
    <row r="56120" customFormat="false" ht="15" hidden="false" customHeight="false" outlineLevel="0" collapsed="false">
      <c r="A56120" s="0" t="s">
        <v>6320</v>
      </c>
      <c r="B56120" s="0" t="n">
        <f aca="false">HOUR(C56120)</f>
        <v>11</v>
      </c>
      <c r="C56120" s="1" t="n">
        <v>41379.4715277778</v>
      </c>
      <c r="D56120" s="0" t="s">
        <v>94808</v>
      </c>
    </row>
    <row r="56121" customFormat="false" ht="15" hidden="false" customHeight="false" outlineLevel="0" collapsed="false">
      <c r="A56121" s="0" t="s">
        <v>6320</v>
      </c>
      <c r="B56121" s="0" t="n">
        <f aca="false">HOUR(C56121)</f>
        <v>11</v>
      </c>
      <c r="C56121" s="1" t="n">
        <v>41379.4715277778</v>
      </c>
      <c r="D56121" s="0" t="s">
        <v>94809</v>
      </c>
    </row>
    <row r="56122" customFormat="false" ht="15" hidden="false" customHeight="false" outlineLevel="0" collapsed="false">
      <c r="A56122" s="0" t="s">
        <v>94810</v>
      </c>
      <c r="B56122" s="0" t="n">
        <f aca="false">HOUR(C56122)</f>
        <v>11</v>
      </c>
      <c r="C56122" s="1" t="n">
        <v>41379.4715277778</v>
      </c>
      <c r="D56122" s="0" t="s">
        <v>94811</v>
      </c>
    </row>
    <row r="56123" customFormat="false" ht="15" hidden="false" customHeight="false" outlineLevel="0" collapsed="false">
      <c r="A56123" s="0" t="s">
        <v>5773</v>
      </c>
      <c r="B56123" s="0" t="n">
        <f aca="false">HOUR(C56123)</f>
        <v>11</v>
      </c>
      <c r="C56123" s="1" t="n">
        <v>41379.4715277778</v>
      </c>
      <c r="D56123" s="0" t="s">
        <v>94812</v>
      </c>
    </row>
    <row r="56124" customFormat="false" ht="15" hidden="false" customHeight="false" outlineLevel="0" collapsed="false">
      <c r="A56124" s="0" t="s">
        <v>94813</v>
      </c>
      <c r="B56124" s="0" t="n">
        <f aca="false">HOUR(C56124)</f>
        <v>11</v>
      </c>
      <c r="C56124" s="1" t="n">
        <v>41379.4715277778</v>
      </c>
      <c r="D56124" s="0" t="s">
        <v>94814</v>
      </c>
    </row>
    <row r="56125" customFormat="false" ht="15" hidden="false" customHeight="false" outlineLevel="0" collapsed="false">
      <c r="A56125" s="0" t="s">
        <v>94815</v>
      </c>
      <c r="B56125" s="0" t="n">
        <f aca="false">HOUR(C56125)</f>
        <v>11</v>
      </c>
      <c r="C56125" s="1" t="n">
        <v>41379.4715277778</v>
      </c>
      <c r="D56125" s="0" t="s">
        <v>94816</v>
      </c>
    </row>
    <row r="56126" customFormat="false" ht="15" hidden="false" customHeight="false" outlineLevel="0" collapsed="false">
      <c r="A56126" s="0" t="s">
        <v>94817</v>
      </c>
      <c r="B56126" s="0" t="n">
        <f aca="false">HOUR(C56126)</f>
        <v>11</v>
      </c>
      <c r="C56126" s="1" t="n">
        <v>41379.4715277778</v>
      </c>
      <c r="D56126" s="0" t="s">
        <v>94818</v>
      </c>
    </row>
    <row r="56127" customFormat="false" ht="15" hidden="false" customHeight="false" outlineLevel="0" collapsed="false">
      <c r="A56127" s="0" t="s">
        <v>94819</v>
      </c>
      <c r="B56127" s="0" t="n">
        <f aca="false">HOUR(C56127)</f>
        <v>11</v>
      </c>
      <c r="C56127" s="1" t="n">
        <v>41379.4715277778</v>
      </c>
      <c r="D56127" s="0" t="s">
        <v>94820</v>
      </c>
    </row>
    <row r="56128" customFormat="false" ht="15" hidden="false" customHeight="false" outlineLevel="0" collapsed="false">
      <c r="A56128" s="0" t="s">
        <v>94821</v>
      </c>
      <c r="B56128" s="0" t="n">
        <f aca="false">HOUR(C56128)</f>
        <v>11</v>
      </c>
      <c r="C56128" s="1" t="n">
        <v>41379.4715277778</v>
      </c>
      <c r="D56128" s="0" t="s">
        <v>94822</v>
      </c>
    </row>
    <row r="56129" customFormat="false" ht="15" hidden="false" customHeight="false" outlineLevel="0" collapsed="false">
      <c r="A56129" s="0" t="s">
        <v>94823</v>
      </c>
      <c r="B56129" s="0" t="n">
        <f aca="false">HOUR(C56129)</f>
        <v>11</v>
      </c>
      <c r="C56129" s="1" t="n">
        <v>41379.4715277778</v>
      </c>
      <c r="D56129" s="0" t="s">
        <v>94824</v>
      </c>
    </row>
    <row r="56130" customFormat="false" ht="15" hidden="false" customHeight="false" outlineLevel="0" collapsed="false">
      <c r="A56130" s="0" t="s">
        <v>91193</v>
      </c>
      <c r="B56130" s="0" t="n">
        <f aca="false">HOUR(C56130)</f>
        <v>11</v>
      </c>
      <c r="C56130" s="1" t="n">
        <v>41379.4715277778</v>
      </c>
      <c r="D56130" s="0" t="s">
        <v>94825</v>
      </c>
    </row>
    <row r="56131" customFormat="false" ht="15" hidden="false" customHeight="false" outlineLevel="0" collapsed="false">
      <c r="A56131" s="0" t="s">
        <v>94826</v>
      </c>
      <c r="B56131" s="0" t="n">
        <f aca="false">HOUR(C56131)</f>
        <v>11</v>
      </c>
      <c r="C56131" s="1" t="n">
        <v>41379.4715277778</v>
      </c>
      <c r="D56131" s="0" t="s">
        <v>94827</v>
      </c>
    </row>
    <row r="56132" customFormat="false" ht="15" hidden="false" customHeight="false" outlineLevel="0" collapsed="false">
      <c r="A56132" s="0" t="s">
        <v>94828</v>
      </c>
      <c r="B56132" s="0" t="n">
        <f aca="false">HOUR(C56132)</f>
        <v>11</v>
      </c>
      <c r="C56132" s="1" t="n">
        <v>41379.4715277778</v>
      </c>
      <c r="D56132" s="0" t="s">
        <v>94829</v>
      </c>
    </row>
    <row r="56133" customFormat="false" ht="15" hidden="false" customHeight="false" outlineLevel="0" collapsed="false">
      <c r="A56133" s="0" t="s">
        <v>31676</v>
      </c>
      <c r="B56133" s="0" t="n">
        <f aca="false">HOUR(C56133)</f>
        <v>11</v>
      </c>
      <c r="C56133" s="1" t="n">
        <v>41379.4715277778</v>
      </c>
      <c r="D56133" s="0" t="s">
        <v>94830</v>
      </c>
    </row>
    <row r="56134" customFormat="false" ht="15" hidden="false" customHeight="false" outlineLevel="0" collapsed="false">
      <c r="A56134" s="0" t="s">
        <v>36693</v>
      </c>
      <c r="B56134" s="0" t="n">
        <f aca="false">HOUR(C56134)</f>
        <v>11</v>
      </c>
      <c r="C56134" s="1" t="n">
        <v>41379.4715277778</v>
      </c>
      <c r="D56134" s="0" t="s">
        <v>94831</v>
      </c>
    </row>
    <row r="56135" customFormat="false" ht="15" hidden="false" customHeight="false" outlineLevel="0" collapsed="false">
      <c r="A56135" s="0" t="s">
        <v>4876</v>
      </c>
      <c r="B56135" s="0" t="n">
        <f aca="false">HOUR(C56135)</f>
        <v>11</v>
      </c>
      <c r="C56135" s="1" t="n">
        <v>41379.4715277778</v>
      </c>
      <c r="D56135" s="0" t="s">
        <v>94832</v>
      </c>
    </row>
    <row r="56136" customFormat="false" ht="15" hidden="false" customHeight="false" outlineLevel="0" collapsed="false">
      <c r="A56136" s="0" t="s">
        <v>94833</v>
      </c>
      <c r="B56136" s="0" t="n">
        <f aca="false">HOUR(C56136)</f>
        <v>11</v>
      </c>
      <c r="C56136" s="1" t="n">
        <v>41379.4715277778</v>
      </c>
      <c r="D56136" s="0" t="s">
        <v>94834</v>
      </c>
    </row>
    <row r="56137" customFormat="false" ht="15" hidden="false" customHeight="false" outlineLevel="0" collapsed="false">
      <c r="A56137" s="0" t="s">
        <v>94835</v>
      </c>
      <c r="B56137" s="0" t="n">
        <f aca="false">HOUR(C56137)</f>
        <v>11</v>
      </c>
      <c r="C56137" s="1" t="n">
        <v>41379.4715277778</v>
      </c>
      <c r="D56137" s="0" t="s">
        <v>94836</v>
      </c>
    </row>
    <row r="56138" customFormat="false" ht="15" hidden="false" customHeight="false" outlineLevel="0" collapsed="false">
      <c r="A56138" s="0" t="s">
        <v>94837</v>
      </c>
      <c r="B56138" s="0" t="n">
        <f aca="false">HOUR(C56138)</f>
        <v>11</v>
      </c>
      <c r="C56138" s="1" t="n">
        <v>41379.4715277778</v>
      </c>
      <c r="D56138" s="0" t="s">
        <v>94838</v>
      </c>
    </row>
    <row r="56139" customFormat="false" ht="15" hidden="false" customHeight="false" outlineLevel="0" collapsed="false">
      <c r="A56139" s="0" t="s">
        <v>42466</v>
      </c>
      <c r="B56139" s="0" t="n">
        <f aca="false">HOUR(C56139)</f>
        <v>11</v>
      </c>
      <c r="C56139" s="1" t="n">
        <v>41379.4715277778</v>
      </c>
      <c r="D56139" s="0" t="s">
        <v>94839</v>
      </c>
    </row>
    <row r="56140" customFormat="false" ht="15" hidden="false" customHeight="false" outlineLevel="0" collapsed="false">
      <c r="A56140" s="0" t="s">
        <v>36693</v>
      </c>
      <c r="B56140" s="0" t="n">
        <f aca="false">HOUR(C56140)</f>
        <v>11</v>
      </c>
      <c r="C56140" s="1" t="n">
        <v>41379.4715277778</v>
      </c>
      <c r="D56140" s="0" t="s">
        <v>94840</v>
      </c>
    </row>
    <row r="56141" customFormat="false" ht="15" hidden="false" customHeight="false" outlineLevel="0" collapsed="false">
      <c r="A56141" s="0" t="s">
        <v>94841</v>
      </c>
      <c r="B56141" s="0" t="n">
        <f aca="false">HOUR(C56141)</f>
        <v>11</v>
      </c>
      <c r="C56141" s="1" t="n">
        <v>41379.4715277778</v>
      </c>
      <c r="D56141" s="0" t="s">
        <v>94842</v>
      </c>
    </row>
    <row r="56142" customFormat="false" ht="15" hidden="false" customHeight="false" outlineLevel="0" collapsed="false">
      <c r="A56142" s="0" t="s">
        <v>94843</v>
      </c>
      <c r="B56142" s="0" t="n">
        <f aca="false">HOUR(C56142)</f>
        <v>11</v>
      </c>
      <c r="C56142" s="1" t="n">
        <v>41379.4715277778</v>
      </c>
      <c r="D56142" s="0" t="s">
        <v>94844</v>
      </c>
    </row>
    <row r="56143" customFormat="false" ht="15" hidden="false" customHeight="false" outlineLevel="0" collapsed="false">
      <c r="A56143" s="0" t="s">
        <v>94845</v>
      </c>
      <c r="B56143" s="0" t="n">
        <f aca="false">HOUR(C56143)</f>
        <v>11</v>
      </c>
      <c r="C56143" s="1" t="n">
        <v>41379.4715277778</v>
      </c>
      <c r="D56143" s="0" t="s">
        <v>94846</v>
      </c>
    </row>
    <row r="56144" customFormat="false" ht="15" hidden="false" customHeight="false" outlineLevel="0" collapsed="false">
      <c r="A56144" s="0" t="s">
        <v>34378</v>
      </c>
      <c r="B56144" s="0" t="n">
        <f aca="false">HOUR(C56144)</f>
        <v>11</v>
      </c>
      <c r="C56144" s="1" t="n">
        <v>41379.4715277778</v>
      </c>
      <c r="D56144" s="0" t="s">
        <v>94847</v>
      </c>
    </row>
    <row r="56145" customFormat="false" ht="15" hidden="false" customHeight="false" outlineLevel="0" collapsed="false">
      <c r="A56145" s="0" t="s">
        <v>94848</v>
      </c>
      <c r="B56145" s="0" t="n">
        <f aca="false">HOUR(C56145)</f>
        <v>11</v>
      </c>
      <c r="C56145" s="1" t="n">
        <v>41379.4715277778</v>
      </c>
      <c r="D56145" s="0" t="s">
        <v>94849</v>
      </c>
    </row>
    <row r="56146" customFormat="false" ht="15" hidden="false" customHeight="false" outlineLevel="0" collapsed="false">
      <c r="A56146" s="0" t="s">
        <v>94850</v>
      </c>
      <c r="B56146" s="0" t="n">
        <f aca="false">HOUR(C56146)</f>
        <v>11</v>
      </c>
      <c r="C56146" s="1" t="n">
        <v>41379.4715277778</v>
      </c>
      <c r="D56146" s="0" t="s">
        <v>94851</v>
      </c>
    </row>
    <row r="56147" customFormat="false" ht="15" hidden="false" customHeight="false" outlineLevel="0" collapsed="false">
      <c r="A56147" s="0" t="s">
        <v>10788</v>
      </c>
      <c r="B56147" s="0" t="n">
        <f aca="false">HOUR(C56147)</f>
        <v>11</v>
      </c>
      <c r="C56147" s="1" t="n">
        <v>41379.4715277778</v>
      </c>
      <c r="D56147" s="0" t="s">
        <v>94852</v>
      </c>
    </row>
    <row r="56148" customFormat="false" ht="15" hidden="false" customHeight="false" outlineLevel="0" collapsed="false">
      <c r="A56148" s="0" t="s">
        <v>94853</v>
      </c>
      <c r="B56148" s="0" t="n">
        <f aca="false">HOUR(C56148)</f>
        <v>11</v>
      </c>
      <c r="C56148" s="1" t="n">
        <v>41379.4715277778</v>
      </c>
      <c r="D56148" s="0" t="s">
        <v>94854</v>
      </c>
    </row>
    <row r="56149" customFormat="false" ht="15" hidden="false" customHeight="false" outlineLevel="0" collapsed="false">
      <c r="A56149" s="0" t="s">
        <v>94855</v>
      </c>
      <c r="B56149" s="0" t="n">
        <f aca="false">HOUR(C56149)</f>
        <v>11</v>
      </c>
      <c r="C56149" s="1" t="n">
        <v>41379.4722222222</v>
      </c>
      <c r="D56149" s="0" t="s">
        <v>94856</v>
      </c>
    </row>
    <row r="56150" customFormat="false" ht="15" hidden="false" customHeight="false" outlineLevel="0" collapsed="false">
      <c r="A56150" s="0" t="s">
        <v>94857</v>
      </c>
      <c r="B56150" s="0" t="n">
        <f aca="false">HOUR(C56150)</f>
        <v>11</v>
      </c>
      <c r="C56150" s="1" t="n">
        <v>41379.4722222222</v>
      </c>
      <c r="D56150" s="0" t="s">
        <v>94858</v>
      </c>
    </row>
    <row r="56151" customFormat="false" ht="15" hidden="false" customHeight="false" outlineLevel="0" collapsed="false">
      <c r="A56151" s="0" t="s">
        <v>921</v>
      </c>
      <c r="B56151" s="0" t="n">
        <f aca="false">HOUR(C56151)</f>
        <v>11</v>
      </c>
      <c r="C56151" s="1" t="n">
        <v>41379.4722222222</v>
      </c>
      <c r="D56151" s="0" t="s">
        <v>94859</v>
      </c>
    </row>
    <row r="56152" customFormat="false" ht="15" hidden="false" customHeight="false" outlineLevel="0" collapsed="false">
      <c r="A56152" s="0" t="s">
        <v>94860</v>
      </c>
      <c r="B56152" s="0" t="n">
        <f aca="false">HOUR(C56152)</f>
        <v>11</v>
      </c>
      <c r="C56152" s="1" t="n">
        <v>41379.4722222222</v>
      </c>
      <c r="D56152" s="0" t="s">
        <v>94861</v>
      </c>
    </row>
    <row r="56153" customFormat="false" ht="15" hidden="false" customHeight="false" outlineLevel="0" collapsed="false">
      <c r="A56153" s="0" t="s">
        <v>94862</v>
      </c>
      <c r="B56153" s="0" t="n">
        <f aca="false">HOUR(C56153)</f>
        <v>11</v>
      </c>
      <c r="C56153" s="1" t="n">
        <v>41379.4722222222</v>
      </c>
      <c r="D56153" s="0" t="s">
        <v>94863</v>
      </c>
    </row>
    <row r="56154" customFormat="false" ht="15" hidden="false" customHeight="false" outlineLevel="0" collapsed="false">
      <c r="A56154" s="0" t="s">
        <v>94864</v>
      </c>
      <c r="B56154" s="0" t="n">
        <f aca="false">HOUR(C56154)</f>
        <v>11</v>
      </c>
      <c r="C56154" s="1" t="n">
        <v>41379.4722222222</v>
      </c>
      <c r="D56154" s="0" t="s">
        <v>94865</v>
      </c>
    </row>
    <row r="56155" customFormat="false" ht="15" hidden="false" customHeight="false" outlineLevel="0" collapsed="false">
      <c r="A56155" s="0" t="s">
        <v>94866</v>
      </c>
      <c r="B56155" s="0" t="n">
        <f aca="false">HOUR(C56155)</f>
        <v>11</v>
      </c>
      <c r="C56155" s="1" t="n">
        <v>41379.4722222222</v>
      </c>
      <c r="D56155" s="0" t="s">
        <v>94867</v>
      </c>
    </row>
    <row r="56156" customFormat="false" ht="15" hidden="false" customHeight="false" outlineLevel="0" collapsed="false">
      <c r="A56156" s="0" t="s">
        <v>3249</v>
      </c>
      <c r="B56156" s="0" t="n">
        <f aca="false">HOUR(C56156)</f>
        <v>11</v>
      </c>
      <c r="C56156" s="1" t="n">
        <v>41379.4722222222</v>
      </c>
      <c r="D56156" s="0" t="s">
        <v>94868</v>
      </c>
    </row>
    <row r="56157" customFormat="false" ht="15" hidden="false" customHeight="false" outlineLevel="0" collapsed="false">
      <c r="A56157" s="0" t="s">
        <v>94869</v>
      </c>
      <c r="B56157" s="0" t="n">
        <f aca="false">HOUR(C56157)</f>
        <v>11</v>
      </c>
      <c r="C56157" s="1" t="n">
        <v>41379.4722222222</v>
      </c>
      <c r="D56157" s="0" t="s">
        <v>94870</v>
      </c>
    </row>
    <row r="56158" customFormat="false" ht="15" hidden="false" customHeight="false" outlineLevel="0" collapsed="false">
      <c r="A56158" s="0" t="s">
        <v>15632</v>
      </c>
      <c r="B56158" s="0" t="n">
        <f aca="false">HOUR(C56158)</f>
        <v>11</v>
      </c>
      <c r="C56158" s="1" t="n">
        <v>41379.4722222222</v>
      </c>
      <c r="D56158" s="0" t="s">
        <v>94871</v>
      </c>
    </row>
    <row r="56159" customFormat="false" ht="15" hidden="false" customHeight="false" outlineLevel="0" collapsed="false">
      <c r="A56159" s="0" t="s">
        <v>30150</v>
      </c>
      <c r="B56159" s="0" t="n">
        <f aca="false">HOUR(C56159)</f>
        <v>11</v>
      </c>
      <c r="C56159" s="1" t="n">
        <v>41379.4722222222</v>
      </c>
      <c r="D56159" s="0" t="s">
        <v>94872</v>
      </c>
    </row>
    <row r="56160" customFormat="false" ht="15" hidden="false" customHeight="false" outlineLevel="0" collapsed="false">
      <c r="A56160" s="0" t="s">
        <v>94817</v>
      </c>
      <c r="B56160" s="0" t="n">
        <f aca="false">HOUR(C56160)</f>
        <v>11</v>
      </c>
      <c r="C56160" s="1" t="n">
        <v>41379.4722222222</v>
      </c>
      <c r="D56160" s="0" t="s">
        <v>94873</v>
      </c>
    </row>
    <row r="56161" customFormat="false" ht="15" hidden="false" customHeight="false" outlineLevel="0" collapsed="false">
      <c r="A56161" s="0" t="s">
        <v>921</v>
      </c>
      <c r="B56161" s="0" t="n">
        <f aca="false">HOUR(C56161)</f>
        <v>11</v>
      </c>
      <c r="C56161" s="1" t="n">
        <v>41379.4722222222</v>
      </c>
      <c r="D56161" s="0" t="s">
        <v>94874</v>
      </c>
    </row>
    <row r="56162" customFormat="false" ht="15" hidden="false" customHeight="false" outlineLevel="0" collapsed="false">
      <c r="A56162" s="0" t="s">
        <v>94875</v>
      </c>
      <c r="B56162" s="0" t="n">
        <f aca="false">HOUR(C56162)</f>
        <v>11</v>
      </c>
      <c r="C56162" s="1" t="n">
        <v>41379.4722222222</v>
      </c>
      <c r="D56162" s="0" t="s">
        <v>94876</v>
      </c>
    </row>
    <row r="56163" customFormat="false" ht="15" hidden="false" customHeight="false" outlineLevel="0" collapsed="false">
      <c r="A56163" s="0" t="s">
        <v>28799</v>
      </c>
      <c r="B56163" s="0" t="n">
        <f aca="false">HOUR(C56163)</f>
        <v>11</v>
      </c>
      <c r="C56163" s="1" t="n">
        <v>41379.4722222222</v>
      </c>
      <c r="D56163" s="0" t="s">
        <v>94877</v>
      </c>
    </row>
    <row r="56164" customFormat="false" ht="15" hidden="false" customHeight="false" outlineLevel="0" collapsed="false">
      <c r="A56164" s="0" t="s">
        <v>94878</v>
      </c>
      <c r="B56164" s="0" t="n">
        <f aca="false">HOUR(C56164)</f>
        <v>11</v>
      </c>
      <c r="C56164" s="1" t="n">
        <v>41379.4722222222</v>
      </c>
      <c r="D56164" s="0" t="s">
        <v>94879</v>
      </c>
    </row>
    <row r="56165" customFormat="false" ht="15" hidden="false" customHeight="false" outlineLevel="0" collapsed="false">
      <c r="A56165" s="0" t="s">
        <v>21278</v>
      </c>
      <c r="B56165" s="0" t="n">
        <f aca="false">HOUR(C56165)</f>
        <v>11</v>
      </c>
      <c r="C56165" s="1" t="n">
        <v>41379.4722222222</v>
      </c>
      <c r="D56165" s="0" t="s">
        <v>94880</v>
      </c>
    </row>
    <row r="56166" customFormat="false" ht="15" hidden="false" customHeight="false" outlineLevel="0" collapsed="false">
      <c r="A56166" s="0" t="s">
        <v>539</v>
      </c>
      <c r="B56166" s="0" t="n">
        <f aca="false">HOUR(C56166)</f>
        <v>11</v>
      </c>
      <c r="C56166" s="1" t="n">
        <v>41379.4722222222</v>
      </c>
      <c r="D56166" s="0" t="s">
        <v>94881</v>
      </c>
    </row>
    <row r="56167" customFormat="false" ht="15" hidden="false" customHeight="false" outlineLevel="0" collapsed="false">
      <c r="A56167" s="0" t="s">
        <v>94882</v>
      </c>
      <c r="B56167" s="0" t="n">
        <f aca="false">HOUR(C56167)</f>
        <v>11</v>
      </c>
      <c r="C56167" s="1" t="n">
        <v>41379.4722222222</v>
      </c>
      <c r="D56167" s="0" t="s">
        <v>94883</v>
      </c>
    </row>
    <row r="56168" customFormat="false" ht="15" hidden="false" customHeight="false" outlineLevel="0" collapsed="false">
      <c r="A56168" s="0" t="s">
        <v>94884</v>
      </c>
      <c r="B56168" s="0" t="n">
        <f aca="false">HOUR(C56168)</f>
        <v>11</v>
      </c>
      <c r="C56168" s="1" t="n">
        <v>41379.4722222222</v>
      </c>
      <c r="D56168" s="0" t="s">
        <v>94885</v>
      </c>
    </row>
    <row r="56169" customFormat="false" ht="15" hidden="false" customHeight="false" outlineLevel="0" collapsed="false">
      <c r="A56169" s="0" t="s">
        <v>13136</v>
      </c>
      <c r="B56169" s="0" t="n">
        <f aca="false">HOUR(C56169)</f>
        <v>11</v>
      </c>
      <c r="C56169" s="1" t="n">
        <v>41379.4722222222</v>
      </c>
      <c r="D56169" s="0" t="s">
        <v>94886</v>
      </c>
    </row>
    <row r="56170" customFormat="false" ht="15" hidden="false" customHeight="false" outlineLevel="0" collapsed="false">
      <c r="A56170" s="0" t="s">
        <v>94887</v>
      </c>
      <c r="B56170" s="0" t="n">
        <f aca="false">HOUR(C56170)</f>
        <v>11</v>
      </c>
      <c r="C56170" s="1" t="n">
        <v>41379.4722222222</v>
      </c>
      <c r="D56170" s="0" t="s">
        <v>94888</v>
      </c>
    </row>
    <row r="56171" customFormat="false" ht="15" hidden="false" customHeight="false" outlineLevel="0" collapsed="false">
      <c r="A56171" s="0" t="s">
        <v>94889</v>
      </c>
      <c r="B56171" s="0" t="n">
        <f aca="false">HOUR(C56171)</f>
        <v>11</v>
      </c>
      <c r="C56171" s="1" t="n">
        <v>41379.4722222222</v>
      </c>
      <c r="D56171" s="0" t="s">
        <v>94890</v>
      </c>
    </row>
    <row r="56172" customFormat="false" ht="15" hidden="false" customHeight="false" outlineLevel="0" collapsed="false">
      <c r="A56172" s="0" t="s">
        <v>94891</v>
      </c>
      <c r="B56172" s="0" t="n">
        <f aca="false">HOUR(C56172)</f>
        <v>11</v>
      </c>
      <c r="C56172" s="1" t="n">
        <v>41379.4722222222</v>
      </c>
      <c r="D56172" s="0" t="s">
        <v>94892</v>
      </c>
    </row>
    <row r="56173" customFormat="false" ht="15" hidden="false" customHeight="false" outlineLevel="0" collapsed="false">
      <c r="A56173" s="0" t="s">
        <v>94893</v>
      </c>
      <c r="B56173" s="0" t="n">
        <f aca="false">HOUR(C56173)</f>
        <v>11</v>
      </c>
      <c r="C56173" s="1" t="n">
        <v>41379.4722222222</v>
      </c>
      <c r="D56173" s="0" t="s">
        <v>94894</v>
      </c>
    </row>
    <row r="56174" customFormat="false" ht="15" hidden="false" customHeight="false" outlineLevel="0" collapsed="false">
      <c r="A56174" s="0" t="s">
        <v>94895</v>
      </c>
      <c r="B56174" s="0" t="n">
        <f aca="false">HOUR(C56174)</f>
        <v>11</v>
      </c>
      <c r="C56174" s="1" t="n">
        <v>41379.4722222222</v>
      </c>
      <c r="D56174" s="0" t="s">
        <v>94896</v>
      </c>
    </row>
    <row r="56175" customFormat="false" ht="15" hidden="false" customHeight="false" outlineLevel="0" collapsed="false">
      <c r="A56175" s="0" t="s">
        <v>11176</v>
      </c>
      <c r="B56175" s="0" t="n">
        <f aca="false">HOUR(C56175)</f>
        <v>11</v>
      </c>
      <c r="C56175" s="1" t="n">
        <v>41379.4722222222</v>
      </c>
      <c r="D56175" s="0" t="s">
        <v>94897</v>
      </c>
    </row>
    <row r="56176" customFormat="false" ht="15" hidden="false" customHeight="false" outlineLevel="0" collapsed="false">
      <c r="A56176" s="0" t="s">
        <v>94898</v>
      </c>
      <c r="B56176" s="0" t="n">
        <f aca="false">HOUR(C56176)</f>
        <v>11</v>
      </c>
      <c r="C56176" s="1" t="n">
        <v>41379.4722222222</v>
      </c>
      <c r="D56176" s="0" t="s">
        <v>94899</v>
      </c>
    </row>
    <row r="56177" customFormat="false" ht="15" hidden="false" customHeight="false" outlineLevel="0" collapsed="false">
      <c r="A56177" s="0" t="s">
        <v>84724</v>
      </c>
      <c r="B56177" s="0" t="n">
        <f aca="false">HOUR(C56177)</f>
        <v>11</v>
      </c>
      <c r="C56177" s="1" t="n">
        <v>41379.4722222222</v>
      </c>
      <c r="D56177" s="0" t="s">
        <v>94900</v>
      </c>
    </row>
    <row r="56178" customFormat="false" ht="15" hidden="false" customHeight="false" outlineLevel="0" collapsed="false">
      <c r="A56178" s="0" t="s">
        <v>94901</v>
      </c>
      <c r="B56178" s="0" t="n">
        <f aca="false">HOUR(C56178)</f>
        <v>11</v>
      </c>
      <c r="C56178" s="1" t="n">
        <v>41379.4722222222</v>
      </c>
      <c r="D56178" s="0" t="s">
        <v>94902</v>
      </c>
    </row>
    <row r="56179" customFormat="false" ht="15" hidden="false" customHeight="false" outlineLevel="0" collapsed="false">
      <c r="A56179" s="0" t="s">
        <v>94903</v>
      </c>
      <c r="B56179" s="0" t="n">
        <f aca="false">HOUR(C56179)</f>
        <v>11</v>
      </c>
      <c r="C56179" s="1" t="n">
        <v>41379.4722222222</v>
      </c>
      <c r="D56179" s="0" t="s">
        <v>94904</v>
      </c>
    </row>
    <row r="56180" customFormat="false" ht="15" hidden="false" customHeight="false" outlineLevel="0" collapsed="false">
      <c r="A56180" s="0" t="s">
        <v>94905</v>
      </c>
      <c r="B56180" s="0" t="n">
        <f aca="false">HOUR(C56180)</f>
        <v>11</v>
      </c>
      <c r="C56180" s="1" t="n">
        <v>41379.4729166667</v>
      </c>
      <c r="D56180" s="0" t="s">
        <v>94906</v>
      </c>
    </row>
    <row r="56181" customFormat="false" ht="15" hidden="false" customHeight="false" outlineLevel="0" collapsed="false">
      <c r="A56181" s="0" t="s">
        <v>63852</v>
      </c>
      <c r="B56181" s="0" t="n">
        <f aca="false">HOUR(C56181)</f>
        <v>11</v>
      </c>
      <c r="C56181" s="1" t="n">
        <v>41379.4729166667</v>
      </c>
      <c r="D56181" s="0" t="s">
        <v>94907</v>
      </c>
    </row>
    <row r="56182" customFormat="false" ht="15" hidden="false" customHeight="false" outlineLevel="0" collapsed="false">
      <c r="A56182" s="0" t="s">
        <v>94908</v>
      </c>
      <c r="B56182" s="0" t="n">
        <f aca="false">HOUR(C56182)</f>
        <v>11</v>
      </c>
      <c r="C56182" s="1" t="n">
        <v>41379.4729166667</v>
      </c>
      <c r="D56182" s="0" t="s">
        <v>94909</v>
      </c>
    </row>
    <row r="56183" customFormat="false" ht="15" hidden="false" customHeight="false" outlineLevel="0" collapsed="false">
      <c r="A56183" s="0" t="s">
        <v>94910</v>
      </c>
      <c r="B56183" s="0" t="n">
        <f aca="false">HOUR(C56183)</f>
        <v>11</v>
      </c>
      <c r="C56183" s="1" t="n">
        <v>41379.4729166667</v>
      </c>
      <c r="D56183" s="0" t="s">
        <v>94911</v>
      </c>
    </row>
    <row r="56184" customFormat="false" ht="15" hidden="false" customHeight="false" outlineLevel="0" collapsed="false">
      <c r="A56184" s="0" t="s">
        <v>94912</v>
      </c>
      <c r="B56184" s="0" t="n">
        <f aca="false">HOUR(C56184)</f>
        <v>11</v>
      </c>
      <c r="C56184" s="1" t="n">
        <v>41379.4729166667</v>
      </c>
      <c r="D56184" s="0" t="s">
        <v>94913</v>
      </c>
    </row>
    <row r="56185" customFormat="false" ht="15" hidden="false" customHeight="false" outlineLevel="0" collapsed="false">
      <c r="A56185" s="0" t="s">
        <v>94914</v>
      </c>
      <c r="B56185" s="0" t="n">
        <f aca="false">HOUR(C56185)</f>
        <v>11</v>
      </c>
      <c r="C56185" s="1" t="n">
        <v>41379.4729166667</v>
      </c>
      <c r="D56185" s="0" t="s">
        <v>94915</v>
      </c>
    </row>
    <row r="56186" customFormat="false" ht="15" hidden="false" customHeight="false" outlineLevel="0" collapsed="false">
      <c r="A56186" s="0" t="s">
        <v>834</v>
      </c>
      <c r="B56186" s="0" t="n">
        <f aca="false">HOUR(C56186)</f>
        <v>11</v>
      </c>
      <c r="C56186" s="1" t="n">
        <v>41379.4729166667</v>
      </c>
      <c r="D56186" s="0" t="s">
        <v>94916</v>
      </c>
    </row>
    <row r="56187" customFormat="false" ht="15" hidden="false" customHeight="false" outlineLevel="0" collapsed="false">
      <c r="A56187" s="0" t="s">
        <v>94917</v>
      </c>
      <c r="B56187" s="0" t="n">
        <f aca="false">HOUR(C56187)</f>
        <v>11</v>
      </c>
      <c r="C56187" s="1" t="n">
        <v>41379.4729166667</v>
      </c>
      <c r="D56187" s="0" t="s">
        <v>94918</v>
      </c>
    </row>
    <row r="56188" customFormat="false" ht="15" hidden="false" customHeight="false" outlineLevel="0" collapsed="false">
      <c r="A56188" s="0" t="s">
        <v>7648</v>
      </c>
      <c r="B56188" s="0" t="n">
        <f aca="false">HOUR(C56188)</f>
        <v>11</v>
      </c>
      <c r="C56188" s="1" t="n">
        <v>41379.4729166667</v>
      </c>
      <c r="D56188" s="0" t="s">
        <v>94919</v>
      </c>
    </row>
    <row r="56189" customFormat="false" ht="15" hidden="false" customHeight="false" outlineLevel="0" collapsed="false">
      <c r="A56189" s="0" t="s">
        <v>41534</v>
      </c>
      <c r="B56189" s="0" t="n">
        <f aca="false">HOUR(C56189)</f>
        <v>11</v>
      </c>
      <c r="C56189" s="1" t="n">
        <v>41379.4729166667</v>
      </c>
      <c r="D56189" s="0" t="s">
        <v>94920</v>
      </c>
    </row>
    <row r="56190" customFormat="false" ht="15" hidden="false" customHeight="false" outlineLevel="0" collapsed="false">
      <c r="A56190" s="0" t="s">
        <v>94203</v>
      </c>
      <c r="B56190" s="0" t="n">
        <f aca="false">HOUR(C56190)</f>
        <v>11</v>
      </c>
      <c r="C56190" s="1" t="n">
        <v>41379.4729166667</v>
      </c>
      <c r="D56190" s="0" t="s">
        <v>94921</v>
      </c>
    </row>
    <row r="56191" customFormat="false" ht="15" hidden="false" customHeight="false" outlineLevel="0" collapsed="false">
      <c r="A56191" s="0" t="s">
        <v>94538</v>
      </c>
      <c r="B56191" s="0" t="n">
        <f aca="false">HOUR(C56191)</f>
        <v>11</v>
      </c>
      <c r="C56191" s="1" t="n">
        <v>41379.4729166667</v>
      </c>
      <c r="D56191" s="0" t="s">
        <v>94922</v>
      </c>
    </row>
    <row r="56192" customFormat="false" ht="15" hidden="false" customHeight="false" outlineLevel="0" collapsed="false">
      <c r="A56192" s="0" t="s">
        <v>94923</v>
      </c>
      <c r="B56192" s="0" t="n">
        <f aca="false">HOUR(C56192)</f>
        <v>11</v>
      </c>
      <c r="C56192" s="1" t="n">
        <v>41379.4729166667</v>
      </c>
      <c r="D56192" s="0" t="s">
        <v>94924</v>
      </c>
    </row>
    <row r="56193" customFormat="false" ht="15" hidden="false" customHeight="false" outlineLevel="0" collapsed="false">
      <c r="A56193" s="0" t="s">
        <v>94925</v>
      </c>
      <c r="B56193" s="0" t="n">
        <f aca="false">HOUR(C56193)</f>
        <v>11</v>
      </c>
      <c r="C56193" s="1" t="n">
        <v>41379.4729166667</v>
      </c>
      <c r="D56193" s="0" t="s">
        <v>94926</v>
      </c>
    </row>
    <row r="56194" customFormat="false" ht="15" hidden="false" customHeight="false" outlineLevel="0" collapsed="false">
      <c r="A56194" s="0" t="s">
        <v>94927</v>
      </c>
      <c r="B56194" s="0" t="n">
        <f aca="false">HOUR(C56194)</f>
        <v>11</v>
      </c>
      <c r="C56194" s="1" t="n">
        <v>41379.4729166667</v>
      </c>
      <c r="D56194" s="0" t="s">
        <v>94928</v>
      </c>
    </row>
    <row r="56195" customFormat="false" ht="15" hidden="false" customHeight="false" outlineLevel="0" collapsed="false">
      <c r="A56195" s="0" t="s">
        <v>94929</v>
      </c>
      <c r="B56195" s="0" t="n">
        <f aca="false">HOUR(C56195)</f>
        <v>11</v>
      </c>
      <c r="C56195" s="1" t="n">
        <v>41379.4729166667</v>
      </c>
      <c r="D56195" s="0" t="s">
        <v>94930</v>
      </c>
    </row>
    <row r="56196" customFormat="false" ht="15" hidden="false" customHeight="false" outlineLevel="0" collapsed="false">
      <c r="A56196" s="0" t="s">
        <v>94931</v>
      </c>
      <c r="B56196" s="0" t="n">
        <f aca="false">HOUR(C56196)</f>
        <v>11</v>
      </c>
      <c r="C56196" s="1" t="n">
        <v>41379.4729166667</v>
      </c>
      <c r="D56196" s="0" t="s">
        <v>94932</v>
      </c>
    </row>
    <row r="56197" customFormat="false" ht="15" hidden="false" customHeight="false" outlineLevel="0" collapsed="false">
      <c r="A56197" s="0" t="s">
        <v>94933</v>
      </c>
      <c r="B56197" s="0" t="n">
        <f aca="false">HOUR(C56197)</f>
        <v>11</v>
      </c>
      <c r="C56197" s="1" t="n">
        <v>41379.4729166667</v>
      </c>
      <c r="D56197" s="0" t="s">
        <v>94934</v>
      </c>
    </row>
    <row r="56198" customFormat="false" ht="15" hidden="false" customHeight="false" outlineLevel="0" collapsed="false">
      <c r="A56198" s="0" t="s">
        <v>94935</v>
      </c>
      <c r="B56198" s="0" t="n">
        <f aca="false">HOUR(C56198)</f>
        <v>11</v>
      </c>
      <c r="C56198" s="1" t="n">
        <v>41379.4729166667</v>
      </c>
      <c r="D56198" s="0" t="s">
        <v>94936</v>
      </c>
    </row>
    <row r="56199" customFormat="false" ht="15" hidden="false" customHeight="false" outlineLevel="0" collapsed="false">
      <c r="A56199" s="0" t="s">
        <v>94937</v>
      </c>
      <c r="B56199" s="0" t="n">
        <f aca="false">HOUR(C56199)</f>
        <v>11</v>
      </c>
      <c r="C56199" s="1" t="n">
        <v>41379.4729166667</v>
      </c>
      <c r="D56199" s="0" t="s">
        <v>94938</v>
      </c>
    </row>
    <row r="56200" customFormat="false" ht="15" hidden="false" customHeight="false" outlineLevel="0" collapsed="false">
      <c r="A56200" s="0" t="s">
        <v>94939</v>
      </c>
      <c r="B56200" s="0" t="n">
        <f aca="false">HOUR(C56200)</f>
        <v>11</v>
      </c>
      <c r="C56200" s="1" t="n">
        <v>41379.4729166667</v>
      </c>
      <c r="D56200" s="0" t="s">
        <v>94940</v>
      </c>
    </row>
    <row r="56201" customFormat="false" ht="15" hidden="false" customHeight="false" outlineLevel="0" collapsed="false">
      <c r="A56201" s="0" t="s">
        <v>94941</v>
      </c>
      <c r="B56201" s="0" t="n">
        <f aca="false">HOUR(C56201)</f>
        <v>11</v>
      </c>
      <c r="C56201" s="1" t="n">
        <v>41379.4729166667</v>
      </c>
      <c r="D56201" s="0" t="s">
        <v>94942</v>
      </c>
    </row>
    <row r="56202" customFormat="false" ht="15" hidden="false" customHeight="false" outlineLevel="0" collapsed="false">
      <c r="A56202" s="0" t="s">
        <v>94943</v>
      </c>
      <c r="B56202" s="0" t="n">
        <f aca="false">HOUR(C56202)</f>
        <v>11</v>
      </c>
      <c r="C56202" s="1" t="n">
        <v>41379.4729166667</v>
      </c>
      <c r="D56202" s="0" t="s">
        <v>94944</v>
      </c>
    </row>
    <row r="56203" customFormat="false" ht="15" hidden="false" customHeight="false" outlineLevel="0" collapsed="false">
      <c r="A56203" s="0" t="s">
        <v>94945</v>
      </c>
      <c r="B56203" s="0" t="n">
        <f aca="false">HOUR(C56203)</f>
        <v>11</v>
      </c>
      <c r="C56203" s="1" t="n">
        <v>41379.4729166667</v>
      </c>
      <c r="D56203" s="0" t="s">
        <v>94946</v>
      </c>
    </row>
    <row r="56204" customFormat="false" ht="15" hidden="false" customHeight="false" outlineLevel="0" collapsed="false">
      <c r="A56204" s="0" t="s">
        <v>94947</v>
      </c>
      <c r="B56204" s="0" t="n">
        <f aca="false">HOUR(C56204)</f>
        <v>11</v>
      </c>
      <c r="C56204" s="1" t="n">
        <v>41379.4729166667</v>
      </c>
      <c r="D56204" s="0" t="s">
        <v>94948</v>
      </c>
    </row>
    <row r="56205" customFormat="false" ht="15" hidden="false" customHeight="false" outlineLevel="0" collapsed="false">
      <c r="A56205" s="0" t="s">
        <v>94949</v>
      </c>
      <c r="B56205" s="0" t="n">
        <f aca="false">HOUR(C56205)</f>
        <v>11</v>
      </c>
      <c r="C56205" s="1" t="n">
        <v>41379.4729166667</v>
      </c>
      <c r="D56205" s="0" t="s">
        <v>94950</v>
      </c>
    </row>
    <row r="56206" customFormat="false" ht="15" hidden="false" customHeight="false" outlineLevel="0" collapsed="false">
      <c r="A56206" s="0" t="s">
        <v>921</v>
      </c>
      <c r="B56206" s="0" t="n">
        <f aca="false">HOUR(C56206)</f>
        <v>11</v>
      </c>
      <c r="C56206" s="1" t="n">
        <v>41379.4729166667</v>
      </c>
      <c r="D56206" s="0" t="s">
        <v>94951</v>
      </c>
    </row>
    <row r="56207" customFormat="false" ht="15" hidden="false" customHeight="false" outlineLevel="0" collapsed="false">
      <c r="A56207" s="0" t="s">
        <v>94952</v>
      </c>
      <c r="B56207" s="0" t="n">
        <f aca="false">HOUR(C56207)</f>
        <v>11</v>
      </c>
      <c r="C56207" s="1" t="n">
        <v>41379.4729166667</v>
      </c>
      <c r="D56207" s="0" t="s">
        <v>94953</v>
      </c>
    </row>
    <row r="56208" customFormat="false" ht="15" hidden="false" customHeight="false" outlineLevel="0" collapsed="false">
      <c r="A56208" s="0" t="s">
        <v>94817</v>
      </c>
      <c r="B56208" s="0" t="n">
        <f aca="false">HOUR(C56208)</f>
        <v>11</v>
      </c>
      <c r="C56208" s="1" t="n">
        <v>41379.4729166667</v>
      </c>
      <c r="D56208" s="0" t="s">
        <v>94954</v>
      </c>
    </row>
    <row r="56209" customFormat="false" ht="15" hidden="false" customHeight="false" outlineLevel="0" collapsed="false">
      <c r="A56209" s="0" t="s">
        <v>11600</v>
      </c>
      <c r="B56209" s="0" t="n">
        <f aca="false">HOUR(C56209)</f>
        <v>11</v>
      </c>
      <c r="C56209" s="1" t="n">
        <v>41379.4729166667</v>
      </c>
      <c r="D56209" s="0" t="s">
        <v>94955</v>
      </c>
    </row>
    <row r="56210" customFormat="false" ht="15" hidden="false" customHeight="false" outlineLevel="0" collapsed="false">
      <c r="A56210" s="0" t="s">
        <v>94956</v>
      </c>
      <c r="B56210" s="0" t="n">
        <f aca="false">HOUR(C56210)</f>
        <v>11</v>
      </c>
      <c r="C56210" s="1" t="n">
        <v>41379.4729166667</v>
      </c>
      <c r="D56210" s="0" t="s">
        <v>94957</v>
      </c>
    </row>
    <row r="56211" customFormat="false" ht="15" hidden="false" customHeight="false" outlineLevel="0" collapsed="false">
      <c r="A56211" s="0" t="s">
        <v>94958</v>
      </c>
      <c r="B56211" s="0" t="n">
        <f aca="false">HOUR(C56211)</f>
        <v>11</v>
      </c>
      <c r="C56211" s="1" t="n">
        <v>41379.4729166667</v>
      </c>
      <c r="D56211" s="0" t="s">
        <v>94959</v>
      </c>
    </row>
    <row r="56212" customFormat="false" ht="15" hidden="false" customHeight="false" outlineLevel="0" collapsed="false">
      <c r="A56212" s="0" t="s">
        <v>94960</v>
      </c>
      <c r="B56212" s="0" t="n">
        <f aca="false">HOUR(C56212)</f>
        <v>11</v>
      </c>
      <c r="C56212" s="1" t="n">
        <v>41379.4729166667</v>
      </c>
      <c r="D56212" s="0" t="s">
        <v>94961</v>
      </c>
    </row>
    <row r="56213" customFormat="false" ht="15" hidden="false" customHeight="false" outlineLevel="0" collapsed="false">
      <c r="A56213" s="0" t="s">
        <v>94962</v>
      </c>
      <c r="B56213" s="0" t="n">
        <f aca="false">HOUR(C56213)</f>
        <v>11</v>
      </c>
      <c r="C56213" s="1" t="n">
        <v>41379.4729166667</v>
      </c>
      <c r="D56213" s="0" t="s">
        <v>94963</v>
      </c>
    </row>
    <row r="56214" customFormat="false" ht="15" hidden="false" customHeight="false" outlineLevel="0" collapsed="false">
      <c r="A56214" s="0" t="s">
        <v>92777</v>
      </c>
      <c r="B56214" s="0" t="n">
        <f aca="false">HOUR(C56214)</f>
        <v>11</v>
      </c>
      <c r="C56214" s="1" t="n">
        <v>41379.4729166667</v>
      </c>
      <c r="D56214" s="0" t="s">
        <v>94964</v>
      </c>
    </row>
    <row r="56215" customFormat="false" ht="15" hidden="false" customHeight="false" outlineLevel="0" collapsed="false">
      <c r="A56215" s="0" t="s">
        <v>28492</v>
      </c>
      <c r="B56215" s="0" t="n">
        <f aca="false">HOUR(C56215)</f>
        <v>11</v>
      </c>
      <c r="C56215" s="1" t="n">
        <v>41379.4729166667</v>
      </c>
      <c r="D56215" s="0" t="s">
        <v>94965</v>
      </c>
    </row>
    <row r="56216" customFormat="false" ht="15" hidden="false" customHeight="false" outlineLevel="0" collapsed="false">
      <c r="A56216" s="0" t="s">
        <v>94966</v>
      </c>
      <c r="B56216" s="0" t="n">
        <f aca="false">HOUR(C56216)</f>
        <v>11</v>
      </c>
      <c r="C56216" s="1" t="n">
        <v>41379.4729166667</v>
      </c>
      <c r="D56216" s="0" t="s">
        <v>94967</v>
      </c>
    </row>
    <row r="56217" customFormat="false" ht="15" hidden="false" customHeight="false" outlineLevel="0" collapsed="false">
      <c r="A56217" s="0" t="s">
        <v>94968</v>
      </c>
      <c r="B56217" s="0" t="n">
        <f aca="false">HOUR(C56217)</f>
        <v>11</v>
      </c>
      <c r="C56217" s="1" t="n">
        <v>41379.4729166667</v>
      </c>
      <c r="D56217" s="0" t="s">
        <v>94969</v>
      </c>
    </row>
    <row r="56218" customFormat="false" ht="15" hidden="false" customHeight="false" outlineLevel="0" collapsed="false">
      <c r="A56218" s="0" t="s">
        <v>94970</v>
      </c>
      <c r="B56218" s="0" t="n">
        <f aca="false">HOUR(C56218)</f>
        <v>11</v>
      </c>
      <c r="C56218" s="1" t="n">
        <v>41379.4729166667</v>
      </c>
      <c r="D56218" s="0" t="s">
        <v>94971</v>
      </c>
    </row>
    <row r="56219" customFormat="false" ht="15" hidden="false" customHeight="false" outlineLevel="0" collapsed="false">
      <c r="A56219" s="0" t="s">
        <v>94972</v>
      </c>
      <c r="B56219" s="0" t="n">
        <f aca="false">HOUR(C56219)</f>
        <v>11</v>
      </c>
      <c r="C56219" s="1" t="n">
        <v>41379.4729166667</v>
      </c>
      <c r="D56219" s="0" t="s">
        <v>94973</v>
      </c>
    </row>
    <row r="56220" customFormat="false" ht="15" hidden="false" customHeight="false" outlineLevel="0" collapsed="false">
      <c r="A56220" s="0" t="s">
        <v>94974</v>
      </c>
      <c r="B56220" s="0" t="n">
        <f aca="false">HOUR(C56220)</f>
        <v>11</v>
      </c>
      <c r="C56220" s="1" t="n">
        <v>41379.4729166667</v>
      </c>
      <c r="D56220" s="0" t="s">
        <v>94975</v>
      </c>
    </row>
    <row r="56221" customFormat="false" ht="15" hidden="false" customHeight="false" outlineLevel="0" collapsed="false">
      <c r="A56221" s="0" t="s">
        <v>94976</v>
      </c>
      <c r="B56221" s="0" t="n">
        <f aca="false">HOUR(C56221)</f>
        <v>11</v>
      </c>
      <c r="C56221" s="1" t="n">
        <v>41379.4736111111</v>
      </c>
      <c r="D56221" s="0" t="s">
        <v>94977</v>
      </c>
    </row>
    <row r="56222" customFormat="false" ht="15" hidden="false" customHeight="false" outlineLevel="0" collapsed="false">
      <c r="A56222" s="0" t="s">
        <v>92183</v>
      </c>
      <c r="B56222" s="0" t="n">
        <f aca="false">HOUR(C56222)</f>
        <v>11</v>
      </c>
      <c r="C56222" s="1" t="n">
        <v>41379.4736111111</v>
      </c>
      <c r="D56222" s="0" t="s">
        <v>94978</v>
      </c>
    </row>
    <row r="56223" customFormat="false" ht="15" hidden="false" customHeight="false" outlineLevel="0" collapsed="false">
      <c r="A56223" s="0" t="s">
        <v>94979</v>
      </c>
      <c r="B56223" s="0" t="n">
        <f aca="false">HOUR(C56223)</f>
        <v>11</v>
      </c>
      <c r="C56223" s="1" t="n">
        <v>41379.4736111111</v>
      </c>
      <c r="D56223" s="0" t="s">
        <v>94980</v>
      </c>
    </row>
    <row r="56224" customFormat="false" ht="15" hidden="false" customHeight="false" outlineLevel="0" collapsed="false">
      <c r="A56224" s="0" t="s">
        <v>190</v>
      </c>
      <c r="B56224" s="0" t="n">
        <f aca="false">HOUR(C56224)</f>
        <v>11</v>
      </c>
      <c r="C56224" s="1" t="n">
        <v>41379.4736111111</v>
      </c>
      <c r="D56224" s="0" t="s">
        <v>94981</v>
      </c>
    </row>
    <row r="56225" customFormat="false" ht="15" hidden="false" customHeight="false" outlineLevel="0" collapsed="false">
      <c r="A56225" s="0" t="s">
        <v>94982</v>
      </c>
      <c r="B56225" s="0" t="n">
        <f aca="false">HOUR(C56225)</f>
        <v>11</v>
      </c>
      <c r="C56225" s="1" t="n">
        <v>41379.4736111111</v>
      </c>
      <c r="D56225" s="0" t="s">
        <v>94983</v>
      </c>
    </row>
    <row r="56226" customFormat="false" ht="15" hidden="false" customHeight="false" outlineLevel="0" collapsed="false">
      <c r="A56226" s="0" t="s">
        <v>94984</v>
      </c>
      <c r="B56226" s="0" t="n">
        <f aca="false">HOUR(C56226)</f>
        <v>11</v>
      </c>
      <c r="C56226" s="1" t="n">
        <v>41379.4736111111</v>
      </c>
      <c r="D56226" s="0" t="s">
        <v>94985</v>
      </c>
    </row>
    <row r="56227" customFormat="false" ht="15" hidden="false" customHeight="false" outlineLevel="0" collapsed="false">
      <c r="A56227" s="0" t="s">
        <v>94986</v>
      </c>
      <c r="B56227" s="0" t="n">
        <f aca="false">HOUR(C56227)</f>
        <v>11</v>
      </c>
      <c r="C56227" s="1" t="n">
        <v>41379.4736111111</v>
      </c>
      <c r="D56227" s="0" t="s">
        <v>94987</v>
      </c>
    </row>
    <row r="56228" customFormat="false" ht="15" hidden="false" customHeight="false" outlineLevel="0" collapsed="false">
      <c r="A56228" s="0" t="s">
        <v>94988</v>
      </c>
      <c r="B56228" s="0" t="n">
        <f aca="false">HOUR(C56228)</f>
        <v>11</v>
      </c>
      <c r="C56228" s="1" t="n">
        <v>41379.4736111111</v>
      </c>
      <c r="D56228" s="0" t="s">
        <v>94989</v>
      </c>
    </row>
    <row r="56229" customFormat="false" ht="15" hidden="false" customHeight="false" outlineLevel="0" collapsed="false">
      <c r="A56229" s="0" t="s">
        <v>94990</v>
      </c>
      <c r="B56229" s="0" t="n">
        <f aca="false">HOUR(C56229)</f>
        <v>11</v>
      </c>
      <c r="C56229" s="1" t="n">
        <v>41379.4736111111</v>
      </c>
      <c r="D56229" s="0" t="s">
        <v>94991</v>
      </c>
    </row>
    <row r="56230" customFormat="false" ht="15" hidden="false" customHeight="false" outlineLevel="0" collapsed="false">
      <c r="A56230" s="0" t="s">
        <v>94992</v>
      </c>
      <c r="B56230" s="0" t="n">
        <f aca="false">HOUR(C56230)</f>
        <v>11</v>
      </c>
      <c r="C56230" s="1" t="n">
        <v>41379.4736111111</v>
      </c>
      <c r="D56230" s="0" t="s">
        <v>94993</v>
      </c>
    </row>
    <row r="56231" customFormat="false" ht="15" hidden="false" customHeight="false" outlineLevel="0" collapsed="false">
      <c r="A56231" s="0" t="s">
        <v>1013</v>
      </c>
      <c r="B56231" s="0" t="n">
        <f aca="false">HOUR(C56231)</f>
        <v>11</v>
      </c>
      <c r="C56231" s="1" t="n">
        <v>41379.4736111111</v>
      </c>
      <c r="D56231" s="0" t="s">
        <v>94994</v>
      </c>
    </row>
    <row r="56232" customFormat="false" ht="15" hidden="false" customHeight="false" outlineLevel="0" collapsed="false">
      <c r="A56232" s="0" t="s">
        <v>94995</v>
      </c>
      <c r="B56232" s="0" t="n">
        <f aca="false">HOUR(C56232)</f>
        <v>11</v>
      </c>
      <c r="C56232" s="1" t="n">
        <v>41379.4736111111</v>
      </c>
      <c r="D56232" s="0" t="s">
        <v>94996</v>
      </c>
    </row>
    <row r="56233" customFormat="false" ht="15" hidden="false" customHeight="false" outlineLevel="0" collapsed="false">
      <c r="A56233" s="0" t="s">
        <v>94997</v>
      </c>
      <c r="B56233" s="0" t="n">
        <f aca="false">HOUR(C56233)</f>
        <v>11</v>
      </c>
      <c r="C56233" s="1" t="n">
        <v>41379.4736111111</v>
      </c>
      <c r="D56233" s="0" t="s">
        <v>94998</v>
      </c>
    </row>
    <row r="56234" customFormat="false" ht="15" hidden="false" customHeight="false" outlineLevel="0" collapsed="false">
      <c r="A56234" s="0" t="s">
        <v>94999</v>
      </c>
      <c r="B56234" s="0" t="n">
        <f aca="false">HOUR(C56234)</f>
        <v>11</v>
      </c>
      <c r="C56234" s="1" t="n">
        <v>41379.4736111111</v>
      </c>
      <c r="D56234" s="0" t="s">
        <v>95000</v>
      </c>
    </row>
    <row r="56235" customFormat="false" ht="15" hidden="false" customHeight="false" outlineLevel="0" collapsed="false">
      <c r="A56235" s="0" t="s">
        <v>12830</v>
      </c>
      <c r="B56235" s="0" t="n">
        <f aca="false">HOUR(C56235)</f>
        <v>11</v>
      </c>
      <c r="C56235" s="1" t="n">
        <v>41379.4736111111</v>
      </c>
      <c r="D56235" s="0" t="s">
        <v>95001</v>
      </c>
    </row>
    <row r="56236" customFormat="false" ht="15" hidden="false" customHeight="false" outlineLevel="0" collapsed="false">
      <c r="A56236" s="0" t="s">
        <v>95002</v>
      </c>
      <c r="B56236" s="0" t="n">
        <f aca="false">HOUR(C56236)</f>
        <v>11</v>
      </c>
      <c r="C56236" s="1" t="n">
        <v>41379.4736111111</v>
      </c>
      <c r="D56236" s="0" t="s">
        <v>95003</v>
      </c>
    </row>
    <row r="56237" customFormat="false" ht="15" hidden="false" customHeight="false" outlineLevel="0" collapsed="false">
      <c r="A56237" s="0" t="s">
        <v>95004</v>
      </c>
      <c r="B56237" s="0" t="n">
        <f aca="false">HOUR(C56237)</f>
        <v>11</v>
      </c>
      <c r="C56237" s="1" t="n">
        <v>41379.4736111111</v>
      </c>
      <c r="D56237" s="0" t="s">
        <v>95005</v>
      </c>
    </row>
    <row r="56238" customFormat="false" ht="15" hidden="false" customHeight="false" outlineLevel="0" collapsed="false">
      <c r="A56238" s="0" t="s">
        <v>95006</v>
      </c>
      <c r="B56238" s="0" t="n">
        <f aca="false">HOUR(C56238)</f>
        <v>11</v>
      </c>
      <c r="C56238" s="1" t="n">
        <v>41379.4736111111</v>
      </c>
      <c r="D56238" s="0" t="s">
        <v>95007</v>
      </c>
    </row>
    <row r="56239" customFormat="false" ht="15" hidden="false" customHeight="false" outlineLevel="0" collapsed="false">
      <c r="A56239" s="0" t="s">
        <v>95008</v>
      </c>
      <c r="B56239" s="0" t="n">
        <f aca="false">HOUR(C56239)</f>
        <v>11</v>
      </c>
      <c r="C56239" s="1" t="n">
        <v>41379.4736111111</v>
      </c>
      <c r="D56239" s="0" t="s">
        <v>95009</v>
      </c>
    </row>
    <row r="56240" customFormat="false" ht="15" hidden="false" customHeight="false" outlineLevel="0" collapsed="false">
      <c r="A56240" s="0" t="s">
        <v>12832</v>
      </c>
      <c r="B56240" s="0" t="n">
        <f aca="false">HOUR(C56240)</f>
        <v>11</v>
      </c>
      <c r="C56240" s="1" t="n">
        <v>41379.4736111111</v>
      </c>
      <c r="D56240" s="0" t="s">
        <v>95010</v>
      </c>
    </row>
    <row r="56241" customFormat="false" ht="15" hidden="false" customHeight="false" outlineLevel="0" collapsed="false">
      <c r="A56241" s="0" t="s">
        <v>95011</v>
      </c>
      <c r="B56241" s="0" t="n">
        <f aca="false">HOUR(C56241)</f>
        <v>11</v>
      </c>
      <c r="C56241" s="1" t="n">
        <v>41379.4736111111</v>
      </c>
      <c r="D56241" s="0" t="s">
        <v>95012</v>
      </c>
    </row>
    <row r="56242" customFormat="false" ht="15" hidden="false" customHeight="false" outlineLevel="0" collapsed="false">
      <c r="A56242" s="0" t="s">
        <v>23145</v>
      </c>
      <c r="B56242" s="0" t="n">
        <f aca="false">HOUR(C56242)</f>
        <v>11</v>
      </c>
      <c r="C56242" s="1" t="n">
        <v>41379.4736111111</v>
      </c>
      <c r="D56242" s="0" t="s">
        <v>95013</v>
      </c>
    </row>
    <row r="56243" customFormat="false" ht="15" hidden="false" customHeight="false" outlineLevel="0" collapsed="false">
      <c r="A56243" s="0" t="s">
        <v>91762</v>
      </c>
      <c r="B56243" s="0" t="n">
        <f aca="false">HOUR(C56243)</f>
        <v>11</v>
      </c>
      <c r="C56243" s="1" t="n">
        <v>41379.4736111111</v>
      </c>
      <c r="D56243" s="0" t="s">
        <v>95014</v>
      </c>
    </row>
    <row r="56244" customFormat="false" ht="15" hidden="false" customHeight="false" outlineLevel="0" collapsed="false">
      <c r="A56244" s="0" t="s">
        <v>95015</v>
      </c>
      <c r="B56244" s="0" t="n">
        <f aca="false">HOUR(C56244)</f>
        <v>11</v>
      </c>
      <c r="C56244" s="1" t="n">
        <v>41379.4736111111</v>
      </c>
      <c r="D56244" s="0" t="s">
        <v>95014</v>
      </c>
    </row>
    <row r="56245" customFormat="false" ht="15" hidden="false" customHeight="false" outlineLevel="0" collapsed="false">
      <c r="A56245" s="0" t="s">
        <v>94380</v>
      </c>
      <c r="B56245" s="0" t="n">
        <f aca="false">HOUR(C56245)</f>
        <v>11</v>
      </c>
      <c r="C56245" s="1" t="n">
        <v>41379.4736111111</v>
      </c>
      <c r="D56245" s="0" t="s">
        <v>95016</v>
      </c>
    </row>
    <row r="56246" customFormat="false" ht="15" hidden="false" customHeight="false" outlineLevel="0" collapsed="false">
      <c r="A56246" s="0" t="s">
        <v>95017</v>
      </c>
      <c r="B56246" s="0" t="n">
        <f aca="false">HOUR(C56246)</f>
        <v>11</v>
      </c>
      <c r="C56246" s="1" t="n">
        <v>41379.4736111111</v>
      </c>
      <c r="D56246" s="0" t="s">
        <v>95018</v>
      </c>
    </row>
    <row r="56247" customFormat="false" ht="15" hidden="false" customHeight="false" outlineLevel="0" collapsed="false">
      <c r="A56247" s="0" t="s">
        <v>95019</v>
      </c>
      <c r="B56247" s="0" t="n">
        <f aca="false">HOUR(C56247)</f>
        <v>11</v>
      </c>
      <c r="C56247" s="1" t="n">
        <v>41379.4736111111</v>
      </c>
      <c r="D56247" s="0" t="s">
        <v>95020</v>
      </c>
    </row>
    <row r="56248" customFormat="false" ht="15" hidden="false" customHeight="false" outlineLevel="0" collapsed="false">
      <c r="A56248" s="0" t="s">
        <v>95021</v>
      </c>
      <c r="B56248" s="0" t="n">
        <f aca="false">HOUR(C56248)</f>
        <v>11</v>
      </c>
      <c r="C56248" s="1" t="n">
        <v>41379.4736111111</v>
      </c>
      <c r="D56248" s="0" t="s">
        <v>95022</v>
      </c>
    </row>
    <row r="56249" customFormat="false" ht="15" hidden="false" customHeight="false" outlineLevel="0" collapsed="false">
      <c r="A56249" s="0" t="s">
        <v>95023</v>
      </c>
      <c r="B56249" s="0" t="n">
        <f aca="false">HOUR(C56249)</f>
        <v>11</v>
      </c>
      <c r="C56249" s="1" t="n">
        <v>41379.4736111111</v>
      </c>
      <c r="D56249" s="0" t="s">
        <v>95024</v>
      </c>
    </row>
    <row r="56250" customFormat="false" ht="15" hidden="false" customHeight="false" outlineLevel="0" collapsed="false">
      <c r="A56250" s="0" t="s">
        <v>95025</v>
      </c>
      <c r="B56250" s="0" t="n">
        <f aca="false">HOUR(C56250)</f>
        <v>11</v>
      </c>
      <c r="C56250" s="1" t="n">
        <v>41379.4736111111</v>
      </c>
      <c r="D56250" s="0" t="s">
        <v>95026</v>
      </c>
    </row>
    <row r="56251" customFormat="false" ht="15" hidden="false" customHeight="false" outlineLevel="0" collapsed="false">
      <c r="A56251" s="0" t="s">
        <v>95027</v>
      </c>
      <c r="B56251" s="0" t="n">
        <f aca="false">HOUR(C56251)</f>
        <v>11</v>
      </c>
      <c r="C56251" s="1" t="n">
        <v>41379.4736111111</v>
      </c>
      <c r="D56251" s="0" t="s">
        <v>95028</v>
      </c>
    </row>
    <row r="56252" customFormat="false" ht="15" hidden="false" customHeight="false" outlineLevel="0" collapsed="false">
      <c r="A56252" s="0" t="s">
        <v>25936</v>
      </c>
      <c r="B56252" s="0" t="n">
        <f aca="false">HOUR(C56252)</f>
        <v>11</v>
      </c>
      <c r="C56252" s="1" t="n">
        <v>41379.4736111111</v>
      </c>
      <c r="D56252" s="0" t="s">
        <v>95029</v>
      </c>
    </row>
    <row r="56253" customFormat="false" ht="15" hidden="false" customHeight="false" outlineLevel="0" collapsed="false">
      <c r="A56253" s="0" t="s">
        <v>95030</v>
      </c>
      <c r="B56253" s="0" t="n">
        <f aca="false">HOUR(C56253)</f>
        <v>11</v>
      </c>
      <c r="C56253" s="1" t="n">
        <v>41379.4736111111</v>
      </c>
      <c r="D56253" s="0" t="s">
        <v>95031</v>
      </c>
    </row>
    <row r="56254" customFormat="false" ht="15" hidden="false" customHeight="false" outlineLevel="0" collapsed="false">
      <c r="A56254" s="0" t="s">
        <v>95032</v>
      </c>
      <c r="B56254" s="0" t="n">
        <f aca="false">HOUR(C56254)</f>
        <v>11</v>
      </c>
      <c r="C56254" s="1" t="n">
        <v>41379.4736111111</v>
      </c>
      <c r="D56254" s="0" t="s">
        <v>95033</v>
      </c>
    </row>
    <row r="56255" customFormat="false" ht="15" hidden="false" customHeight="false" outlineLevel="0" collapsed="false">
      <c r="A56255" s="0" t="s">
        <v>34221</v>
      </c>
      <c r="B56255" s="0" t="n">
        <f aca="false">HOUR(C56255)</f>
        <v>11</v>
      </c>
      <c r="C56255" s="1" t="n">
        <v>41379.4736111111</v>
      </c>
      <c r="D56255" s="0" t="s">
        <v>95034</v>
      </c>
    </row>
    <row r="56256" customFormat="false" ht="15" hidden="false" customHeight="false" outlineLevel="0" collapsed="false">
      <c r="A56256" s="0" t="s">
        <v>95035</v>
      </c>
      <c r="B56256" s="0" t="n">
        <f aca="false">HOUR(C56256)</f>
        <v>11</v>
      </c>
      <c r="C56256" s="1" t="n">
        <v>41379.4736111111</v>
      </c>
      <c r="D56256" s="0" t="s">
        <v>95036</v>
      </c>
    </row>
    <row r="56257" customFormat="false" ht="15" hidden="false" customHeight="false" outlineLevel="0" collapsed="false">
      <c r="A56257" s="0" t="s">
        <v>24346</v>
      </c>
      <c r="B56257" s="0" t="n">
        <f aca="false">HOUR(C56257)</f>
        <v>11</v>
      </c>
      <c r="C56257" s="1" t="n">
        <v>41379.4743055556</v>
      </c>
      <c r="D56257" s="0" t="s">
        <v>95037</v>
      </c>
    </row>
    <row r="56258" customFormat="false" ht="15" hidden="false" customHeight="false" outlineLevel="0" collapsed="false">
      <c r="A56258" s="0" t="s">
        <v>95038</v>
      </c>
      <c r="B56258" s="0" t="n">
        <f aca="false">HOUR(C56258)</f>
        <v>11</v>
      </c>
      <c r="C56258" s="1" t="n">
        <v>41379.4743055556</v>
      </c>
      <c r="D56258" s="0" t="s">
        <v>95039</v>
      </c>
    </row>
    <row r="56259" customFormat="false" ht="15" hidden="false" customHeight="false" outlineLevel="0" collapsed="false">
      <c r="A56259" s="0" t="s">
        <v>95040</v>
      </c>
      <c r="B56259" s="0" t="n">
        <f aca="false">HOUR(C56259)</f>
        <v>11</v>
      </c>
      <c r="C56259" s="1" t="n">
        <v>41379.4743055556</v>
      </c>
      <c r="D56259" s="0" t="s">
        <v>95041</v>
      </c>
    </row>
    <row r="56260" customFormat="false" ht="15" hidden="false" customHeight="false" outlineLevel="0" collapsed="false">
      <c r="A56260" s="0" t="s">
        <v>95042</v>
      </c>
      <c r="B56260" s="0" t="n">
        <f aca="false">HOUR(C56260)</f>
        <v>11</v>
      </c>
      <c r="C56260" s="1" t="n">
        <v>41379.4743055556</v>
      </c>
      <c r="D56260" s="0" t="s">
        <v>95043</v>
      </c>
    </row>
    <row r="56261" customFormat="false" ht="15" hidden="false" customHeight="false" outlineLevel="0" collapsed="false">
      <c r="A56261" s="0" t="s">
        <v>95044</v>
      </c>
      <c r="B56261" s="0" t="n">
        <f aca="false">HOUR(C56261)</f>
        <v>11</v>
      </c>
      <c r="C56261" s="1" t="n">
        <v>41379.4743055556</v>
      </c>
      <c r="D56261" s="0" t="s">
        <v>95045</v>
      </c>
    </row>
    <row r="56262" customFormat="false" ht="15" hidden="false" customHeight="false" outlineLevel="0" collapsed="false">
      <c r="A56262" s="0" t="s">
        <v>95046</v>
      </c>
      <c r="B56262" s="0" t="n">
        <f aca="false">HOUR(C56262)</f>
        <v>11</v>
      </c>
      <c r="C56262" s="1" t="n">
        <v>41379.4743055556</v>
      </c>
      <c r="D56262" s="0" t="s">
        <v>95047</v>
      </c>
    </row>
    <row r="56263" customFormat="false" ht="15" hidden="false" customHeight="false" outlineLevel="0" collapsed="false">
      <c r="A56263" s="0" t="s">
        <v>95048</v>
      </c>
      <c r="B56263" s="0" t="n">
        <f aca="false">HOUR(C56263)</f>
        <v>11</v>
      </c>
      <c r="C56263" s="1" t="n">
        <v>41379.4743055556</v>
      </c>
      <c r="D56263" s="0" t="s">
        <v>95049</v>
      </c>
    </row>
    <row r="56264" customFormat="false" ht="15" hidden="false" customHeight="false" outlineLevel="0" collapsed="false">
      <c r="A56264" s="0" t="s">
        <v>92241</v>
      </c>
      <c r="B56264" s="0" t="n">
        <f aca="false">HOUR(C56264)</f>
        <v>11</v>
      </c>
      <c r="C56264" s="1" t="n">
        <v>41379.4743055556</v>
      </c>
      <c r="D56264" s="0" t="s">
        <v>95050</v>
      </c>
    </row>
    <row r="56265" customFormat="false" ht="15" hidden="false" customHeight="false" outlineLevel="0" collapsed="false">
      <c r="A56265" s="0" t="s">
        <v>95051</v>
      </c>
      <c r="B56265" s="0" t="n">
        <f aca="false">HOUR(C56265)</f>
        <v>11</v>
      </c>
      <c r="C56265" s="1" t="n">
        <v>41379.4743055556</v>
      </c>
      <c r="D56265" s="0" t="s">
        <v>95052</v>
      </c>
    </row>
    <row r="56266" customFormat="false" ht="15" hidden="false" customHeight="false" outlineLevel="0" collapsed="false">
      <c r="A56266" s="0" t="s">
        <v>95053</v>
      </c>
      <c r="B56266" s="0" t="n">
        <f aca="false">HOUR(C56266)</f>
        <v>11</v>
      </c>
      <c r="C56266" s="1" t="n">
        <v>41379.4743055556</v>
      </c>
      <c r="D56266" s="0" t="s">
        <v>95054</v>
      </c>
    </row>
    <row r="56267" customFormat="false" ht="15" hidden="false" customHeight="false" outlineLevel="0" collapsed="false">
      <c r="A56267" s="0" t="s">
        <v>95055</v>
      </c>
      <c r="B56267" s="0" t="n">
        <f aca="false">HOUR(C56267)</f>
        <v>11</v>
      </c>
      <c r="C56267" s="1" t="n">
        <v>41379.4743055556</v>
      </c>
      <c r="D56267" s="0" t="s">
        <v>95056</v>
      </c>
    </row>
    <row r="56268" customFormat="false" ht="15" hidden="false" customHeight="false" outlineLevel="0" collapsed="false">
      <c r="A56268" s="0" t="s">
        <v>95057</v>
      </c>
      <c r="B56268" s="0" t="n">
        <f aca="false">HOUR(C56268)</f>
        <v>11</v>
      </c>
      <c r="C56268" s="1" t="n">
        <v>41379.4743055556</v>
      </c>
      <c r="D56268" s="0" t="s">
        <v>95058</v>
      </c>
    </row>
    <row r="56269" customFormat="false" ht="15" hidden="false" customHeight="false" outlineLevel="0" collapsed="false">
      <c r="A56269" s="0" t="s">
        <v>95059</v>
      </c>
      <c r="B56269" s="0" t="n">
        <f aca="false">HOUR(C56269)</f>
        <v>11</v>
      </c>
      <c r="C56269" s="1" t="n">
        <v>41379.4743055556</v>
      </c>
      <c r="D56269" s="0" t="s">
        <v>95060</v>
      </c>
    </row>
    <row r="56270" customFormat="false" ht="15" hidden="false" customHeight="false" outlineLevel="0" collapsed="false">
      <c r="A56270" s="0" t="s">
        <v>2823</v>
      </c>
      <c r="B56270" s="0" t="n">
        <f aca="false">HOUR(C56270)</f>
        <v>11</v>
      </c>
      <c r="C56270" s="1" t="n">
        <v>41379.4743055556</v>
      </c>
      <c r="D56270" s="0" t="s">
        <v>95061</v>
      </c>
    </row>
    <row r="56271" customFormat="false" ht="15" hidden="false" customHeight="false" outlineLevel="0" collapsed="false">
      <c r="A56271" s="0" t="s">
        <v>188</v>
      </c>
      <c r="B56271" s="0" t="n">
        <f aca="false">HOUR(C56271)</f>
        <v>11</v>
      </c>
      <c r="C56271" s="1" t="n">
        <v>41379.4743055556</v>
      </c>
      <c r="D56271" s="0" t="s">
        <v>95062</v>
      </c>
    </row>
    <row r="56272" customFormat="false" ht="15" hidden="false" customHeight="false" outlineLevel="0" collapsed="false">
      <c r="A56272" s="0" t="s">
        <v>50486</v>
      </c>
      <c r="B56272" s="0" t="n">
        <f aca="false">HOUR(C56272)</f>
        <v>11</v>
      </c>
      <c r="C56272" s="1" t="n">
        <v>41379.4743055556</v>
      </c>
      <c r="D56272" s="0" t="s">
        <v>95063</v>
      </c>
    </row>
    <row r="56273" customFormat="false" ht="15" hidden="false" customHeight="false" outlineLevel="0" collapsed="false">
      <c r="A56273" s="0" t="s">
        <v>95064</v>
      </c>
      <c r="B56273" s="0" t="n">
        <f aca="false">HOUR(C56273)</f>
        <v>11</v>
      </c>
      <c r="C56273" s="1" t="n">
        <v>41379.4743055556</v>
      </c>
      <c r="D56273" s="0" t="s">
        <v>95065</v>
      </c>
    </row>
    <row r="56274" customFormat="false" ht="15" hidden="false" customHeight="false" outlineLevel="0" collapsed="false">
      <c r="A56274" s="0" t="s">
        <v>15254</v>
      </c>
      <c r="B56274" s="0" t="n">
        <f aca="false">HOUR(C56274)</f>
        <v>11</v>
      </c>
      <c r="C56274" s="1" t="n">
        <v>41379.4743055556</v>
      </c>
      <c r="D56274" s="0" t="s">
        <v>95066</v>
      </c>
    </row>
    <row r="56275" customFormat="false" ht="15" hidden="false" customHeight="false" outlineLevel="0" collapsed="false">
      <c r="A56275" s="0" t="s">
        <v>95067</v>
      </c>
      <c r="B56275" s="0" t="n">
        <f aca="false">HOUR(C56275)</f>
        <v>11</v>
      </c>
      <c r="C56275" s="1" t="n">
        <v>41379.4743055556</v>
      </c>
      <c r="D56275" s="0" t="s">
        <v>95068</v>
      </c>
    </row>
    <row r="56276" customFormat="false" ht="15" hidden="false" customHeight="false" outlineLevel="0" collapsed="false">
      <c r="A56276" s="0" t="s">
        <v>95069</v>
      </c>
      <c r="B56276" s="0" t="n">
        <f aca="false">HOUR(C56276)</f>
        <v>11</v>
      </c>
      <c r="C56276" s="1" t="n">
        <v>41379.4743055556</v>
      </c>
      <c r="D56276" s="0" t="s">
        <v>95070</v>
      </c>
    </row>
    <row r="56277" customFormat="false" ht="15" hidden="false" customHeight="false" outlineLevel="0" collapsed="false">
      <c r="A56277" s="0" t="s">
        <v>95071</v>
      </c>
      <c r="B56277" s="0" t="n">
        <f aca="false">HOUR(C56277)</f>
        <v>11</v>
      </c>
      <c r="C56277" s="1" t="n">
        <v>41379.4743055556</v>
      </c>
      <c r="D56277" s="0" t="s">
        <v>95072</v>
      </c>
    </row>
    <row r="56278" customFormat="false" ht="15" hidden="false" customHeight="false" outlineLevel="0" collapsed="false">
      <c r="A56278" s="0" t="s">
        <v>95073</v>
      </c>
      <c r="B56278" s="0" t="n">
        <f aca="false">HOUR(C56278)</f>
        <v>11</v>
      </c>
      <c r="C56278" s="1" t="n">
        <v>41379.4743055556</v>
      </c>
      <c r="D56278" s="0" t="s">
        <v>95074</v>
      </c>
    </row>
    <row r="56279" customFormat="false" ht="15" hidden="false" customHeight="false" outlineLevel="0" collapsed="false">
      <c r="A56279" s="0" t="s">
        <v>95075</v>
      </c>
      <c r="B56279" s="0" t="n">
        <f aca="false">HOUR(C56279)</f>
        <v>11</v>
      </c>
      <c r="C56279" s="1" t="n">
        <v>41379.4743055556</v>
      </c>
      <c r="D56279" s="0" t="s">
        <v>95076</v>
      </c>
    </row>
    <row r="56280" customFormat="false" ht="15" hidden="false" customHeight="false" outlineLevel="0" collapsed="false">
      <c r="A56280" s="0" t="s">
        <v>95077</v>
      </c>
      <c r="B56280" s="0" t="n">
        <f aca="false">HOUR(C56280)</f>
        <v>11</v>
      </c>
      <c r="C56280" s="1" t="n">
        <v>41379.4743055556</v>
      </c>
      <c r="D56280" s="0" t="s">
        <v>95078</v>
      </c>
    </row>
    <row r="56281" customFormat="false" ht="15" hidden="false" customHeight="false" outlineLevel="0" collapsed="false">
      <c r="A56281" s="0" t="s">
        <v>22359</v>
      </c>
      <c r="B56281" s="0" t="n">
        <f aca="false">HOUR(C56281)</f>
        <v>11</v>
      </c>
      <c r="C56281" s="1" t="n">
        <v>41379.4743055556</v>
      </c>
      <c r="D56281" s="0" t="s">
        <v>95079</v>
      </c>
    </row>
    <row r="56282" customFormat="false" ht="15" hidden="false" customHeight="false" outlineLevel="0" collapsed="false">
      <c r="A56282" s="0" t="s">
        <v>95080</v>
      </c>
      <c r="B56282" s="0" t="n">
        <f aca="false">HOUR(C56282)</f>
        <v>11</v>
      </c>
      <c r="C56282" s="1" t="n">
        <v>41379.4743055556</v>
      </c>
      <c r="D56282" s="0" t="s">
        <v>95081</v>
      </c>
    </row>
    <row r="56283" customFormat="false" ht="15" hidden="false" customHeight="false" outlineLevel="0" collapsed="false">
      <c r="A56283" s="0" t="s">
        <v>95082</v>
      </c>
      <c r="B56283" s="0" t="n">
        <f aca="false">HOUR(C56283)</f>
        <v>11</v>
      </c>
      <c r="C56283" s="1" t="n">
        <v>41379.4743055556</v>
      </c>
      <c r="D56283" s="0" t="s">
        <v>95083</v>
      </c>
    </row>
    <row r="56284" customFormat="false" ht="15" hidden="false" customHeight="false" outlineLevel="0" collapsed="false">
      <c r="A56284" s="0" t="s">
        <v>95084</v>
      </c>
      <c r="B56284" s="0" t="n">
        <f aca="false">HOUR(C56284)</f>
        <v>11</v>
      </c>
      <c r="C56284" s="1" t="n">
        <v>41379.4743055556</v>
      </c>
      <c r="D56284" s="0" t="s">
        <v>95085</v>
      </c>
    </row>
    <row r="56285" customFormat="false" ht="15" hidden="false" customHeight="false" outlineLevel="0" collapsed="false">
      <c r="A56285" s="0" t="s">
        <v>95086</v>
      </c>
      <c r="B56285" s="0" t="n">
        <f aca="false">HOUR(C56285)</f>
        <v>11</v>
      </c>
      <c r="C56285" s="1" t="n">
        <v>41379.4743055556</v>
      </c>
      <c r="D56285" s="0" t="s">
        <v>95087</v>
      </c>
    </row>
    <row r="56286" customFormat="false" ht="15" hidden="false" customHeight="false" outlineLevel="0" collapsed="false">
      <c r="A56286" s="0" t="s">
        <v>11405</v>
      </c>
      <c r="B56286" s="0" t="n">
        <f aca="false">HOUR(C56286)</f>
        <v>11</v>
      </c>
      <c r="C56286" s="1" t="n">
        <v>41379.4743055556</v>
      </c>
      <c r="D56286" s="0" t="s">
        <v>95088</v>
      </c>
    </row>
    <row r="56287" customFormat="false" ht="15" hidden="false" customHeight="false" outlineLevel="0" collapsed="false">
      <c r="A56287" s="0" t="s">
        <v>95089</v>
      </c>
      <c r="B56287" s="0" t="n">
        <f aca="false">HOUR(C56287)</f>
        <v>11</v>
      </c>
      <c r="C56287" s="1" t="n">
        <v>41379.4743055556</v>
      </c>
      <c r="D56287" s="0" t="s">
        <v>95090</v>
      </c>
    </row>
    <row r="56288" customFormat="false" ht="15" hidden="false" customHeight="false" outlineLevel="0" collapsed="false">
      <c r="A56288" s="0" t="s">
        <v>95091</v>
      </c>
      <c r="B56288" s="0" t="n">
        <f aca="false">HOUR(C56288)</f>
        <v>11</v>
      </c>
      <c r="C56288" s="1" t="n">
        <v>41379.4743055556</v>
      </c>
      <c r="D56288" s="0" t="s">
        <v>95092</v>
      </c>
    </row>
    <row r="56289" customFormat="false" ht="15" hidden="false" customHeight="false" outlineLevel="0" collapsed="false">
      <c r="A56289" s="0" t="s">
        <v>95093</v>
      </c>
      <c r="B56289" s="0" t="n">
        <f aca="false">HOUR(C56289)</f>
        <v>11</v>
      </c>
      <c r="C56289" s="1" t="n">
        <v>41379.475</v>
      </c>
      <c r="D56289" s="0" t="s">
        <v>95094</v>
      </c>
    </row>
    <row r="56290" customFormat="false" ht="15" hidden="false" customHeight="false" outlineLevel="0" collapsed="false">
      <c r="A56290" s="0" t="s">
        <v>95095</v>
      </c>
      <c r="B56290" s="0" t="n">
        <f aca="false">HOUR(C56290)</f>
        <v>11</v>
      </c>
      <c r="C56290" s="1" t="n">
        <v>41379.475</v>
      </c>
      <c r="D56290" s="0" t="s">
        <v>95096</v>
      </c>
    </row>
    <row r="56291" customFormat="false" ht="15" hidden="false" customHeight="false" outlineLevel="0" collapsed="false">
      <c r="A56291" s="0" t="s">
        <v>2017</v>
      </c>
      <c r="B56291" s="0" t="n">
        <f aca="false">HOUR(C56291)</f>
        <v>11</v>
      </c>
      <c r="C56291" s="1" t="n">
        <v>41379.475</v>
      </c>
      <c r="D56291" s="0" t="s">
        <v>95097</v>
      </c>
    </row>
    <row r="56292" customFormat="false" ht="15" hidden="false" customHeight="false" outlineLevel="0" collapsed="false">
      <c r="A56292" s="0" t="s">
        <v>95098</v>
      </c>
      <c r="B56292" s="0" t="n">
        <f aca="false">HOUR(C56292)</f>
        <v>11</v>
      </c>
      <c r="C56292" s="1" t="n">
        <v>41379.475</v>
      </c>
      <c r="D56292" s="0" t="s">
        <v>95099</v>
      </c>
    </row>
    <row r="56293" customFormat="false" ht="15" hidden="false" customHeight="false" outlineLevel="0" collapsed="false">
      <c r="A56293" s="0" t="s">
        <v>13029</v>
      </c>
      <c r="B56293" s="0" t="n">
        <f aca="false">HOUR(C56293)</f>
        <v>11</v>
      </c>
      <c r="C56293" s="1" t="n">
        <v>41379.475</v>
      </c>
      <c r="D56293" s="0" t="s">
        <v>95100</v>
      </c>
    </row>
    <row r="56294" customFormat="false" ht="15" hidden="false" customHeight="false" outlineLevel="0" collapsed="false">
      <c r="A56294" s="0" t="s">
        <v>95101</v>
      </c>
      <c r="B56294" s="0" t="n">
        <f aca="false">HOUR(C56294)</f>
        <v>11</v>
      </c>
      <c r="C56294" s="1" t="n">
        <v>41379.475</v>
      </c>
      <c r="D56294" s="0" t="s">
        <v>95102</v>
      </c>
    </row>
    <row r="56295" customFormat="false" ht="15" hidden="false" customHeight="false" outlineLevel="0" collapsed="false">
      <c r="A56295" s="0" t="s">
        <v>95103</v>
      </c>
      <c r="B56295" s="0" t="n">
        <f aca="false">HOUR(C56295)</f>
        <v>11</v>
      </c>
      <c r="C56295" s="1" t="n">
        <v>41379.475</v>
      </c>
      <c r="D56295" s="0" t="s">
        <v>95104</v>
      </c>
    </row>
    <row r="56296" customFormat="false" ht="15" hidden="false" customHeight="false" outlineLevel="0" collapsed="false">
      <c r="A56296" s="0" t="s">
        <v>95105</v>
      </c>
      <c r="B56296" s="0" t="n">
        <f aca="false">HOUR(C56296)</f>
        <v>11</v>
      </c>
      <c r="C56296" s="1" t="n">
        <v>41379.475</v>
      </c>
      <c r="D56296" s="0" t="s">
        <v>95106</v>
      </c>
    </row>
    <row r="56297" customFormat="false" ht="15" hidden="false" customHeight="false" outlineLevel="0" collapsed="false">
      <c r="A56297" s="0" t="s">
        <v>95107</v>
      </c>
      <c r="B56297" s="0" t="n">
        <f aca="false">HOUR(C56297)</f>
        <v>11</v>
      </c>
      <c r="C56297" s="1" t="n">
        <v>41379.475</v>
      </c>
      <c r="D56297" s="0" t="s">
        <v>95108</v>
      </c>
    </row>
    <row r="56298" customFormat="false" ht="15" hidden="false" customHeight="false" outlineLevel="0" collapsed="false">
      <c r="A56298" s="0" t="s">
        <v>95109</v>
      </c>
      <c r="B56298" s="0" t="n">
        <f aca="false">HOUR(C56298)</f>
        <v>11</v>
      </c>
      <c r="C56298" s="1" t="n">
        <v>41379.475</v>
      </c>
      <c r="D56298" s="0" t="s">
        <v>95110</v>
      </c>
    </row>
    <row r="56299" customFormat="false" ht="15" hidden="false" customHeight="false" outlineLevel="0" collapsed="false">
      <c r="A56299" s="2" t="s">
        <v>95111</v>
      </c>
      <c r="B56299" s="0" t="n">
        <f aca="false">HOUR(C56299)</f>
        <v>11</v>
      </c>
      <c r="C56299" s="1" t="n">
        <v>41379.475</v>
      </c>
      <c r="D56299" s="2" t="s">
        <v>95112</v>
      </c>
    </row>
    <row r="56300" customFormat="false" ht="15" hidden="false" customHeight="false" outlineLevel="0" collapsed="false">
      <c r="A56300" s="0" t="s">
        <v>95113</v>
      </c>
      <c r="B56300" s="0" t="n">
        <f aca="false">HOUR(C56300)</f>
        <v>11</v>
      </c>
      <c r="C56300" s="1" t="n">
        <v>41379.475</v>
      </c>
      <c r="D56300" s="0" t="s">
        <v>95114</v>
      </c>
    </row>
    <row r="56301" customFormat="false" ht="15" hidden="false" customHeight="false" outlineLevel="0" collapsed="false">
      <c r="A56301" s="0" t="s">
        <v>87915</v>
      </c>
      <c r="B56301" s="0" t="n">
        <f aca="false">HOUR(C56301)</f>
        <v>11</v>
      </c>
      <c r="C56301" s="1" t="n">
        <v>41379.475</v>
      </c>
      <c r="D56301" s="0" t="s">
        <v>95115</v>
      </c>
    </row>
    <row r="56302" customFormat="false" ht="15" hidden="false" customHeight="false" outlineLevel="0" collapsed="false">
      <c r="A56302" s="0" t="s">
        <v>95116</v>
      </c>
      <c r="B56302" s="0" t="n">
        <f aca="false">HOUR(C56302)</f>
        <v>11</v>
      </c>
      <c r="C56302" s="1" t="n">
        <v>41379.475</v>
      </c>
      <c r="D56302" s="0" t="s">
        <v>95117</v>
      </c>
    </row>
    <row r="56303" customFormat="false" ht="15" hidden="false" customHeight="false" outlineLevel="0" collapsed="false">
      <c r="A56303" s="0" t="s">
        <v>95118</v>
      </c>
      <c r="B56303" s="0" t="n">
        <f aca="false">HOUR(C56303)</f>
        <v>11</v>
      </c>
      <c r="C56303" s="1" t="n">
        <v>41379.475</v>
      </c>
      <c r="D56303" s="0" t="s">
        <v>95119</v>
      </c>
    </row>
    <row r="56304" customFormat="false" ht="15" hidden="false" customHeight="false" outlineLevel="0" collapsed="false">
      <c r="A56304" s="0" t="s">
        <v>95120</v>
      </c>
      <c r="B56304" s="0" t="n">
        <f aca="false">HOUR(C56304)</f>
        <v>11</v>
      </c>
      <c r="C56304" s="1" t="n">
        <v>41379.475</v>
      </c>
      <c r="D56304" s="0" t="s">
        <v>95121</v>
      </c>
    </row>
    <row r="56305" customFormat="false" ht="15" hidden="false" customHeight="false" outlineLevel="0" collapsed="false">
      <c r="A56305" s="0" t="s">
        <v>95122</v>
      </c>
      <c r="B56305" s="0" t="n">
        <f aca="false">HOUR(C56305)</f>
        <v>11</v>
      </c>
      <c r="C56305" s="1" t="n">
        <v>41379.475</v>
      </c>
      <c r="D56305" s="0" t="s">
        <v>95123</v>
      </c>
    </row>
    <row r="56306" customFormat="false" ht="15" hidden="false" customHeight="false" outlineLevel="0" collapsed="false">
      <c r="A56306" s="0" t="s">
        <v>95124</v>
      </c>
      <c r="B56306" s="0" t="n">
        <f aca="false">HOUR(C56306)</f>
        <v>11</v>
      </c>
      <c r="C56306" s="1" t="n">
        <v>41379.475</v>
      </c>
      <c r="D56306" s="0" t="s">
        <v>95125</v>
      </c>
    </row>
    <row r="56307" customFormat="false" ht="15" hidden="false" customHeight="false" outlineLevel="0" collapsed="false">
      <c r="A56307" s="0" t="s">
        <v>56616</v>
      </c>
      <c r="B56307" s="0" t="n">
        <f aca="false">HOUR(C56307)</f>
        <v>11</v>
      </c>
      <c r="C56307" s="1" t="n">
        <v>41379.475</v>
      </c>
      <c r="D56307" s="0" t="s">
        <v>95126</v>
      </c>
    </row>
    <row r="56308" customFormat="false" ht="15" hidden="false" customHeight="false" outlineLevel="0" collapsed="false">
      <c r="A56308" s="0" t="s">
        <v>95127</v>
      </c>
      <c r="B56308" s="0" t="n">
        <f aca="false">HOUR(C56308)</f>
        <v>11</v>
      </c>
      <c r="C56308" s="1" t="n">
        <v>41379.475</v>
      </c>
      <c r="D56308" s="0" t="s">
        <v>95128</v>
      </c>
    </row>
    <row r="56309" customFormat="false" ht="15" hidden="false" customHeight="false" outlineLevel="0" collapsed="false">
      <c r="A56309" s="0" t="s">
        <v>1124</v>
      </c>
      <c r="B56309" s="0" t="n">
        <f aca="false">HOUR(C56309)</f>
        <v>11</v>
      </c>
      <c r="C56309" s="1" t="n">
        <v>41379.475</v>
      </c>
      <c r="D56309" s="0" t="s">
        <v>95129</v>
      </c>
    </row>
    <row r="56310" customFormat="false" ht="15" hidden="false" customHeight="false" outlineLevel="0" collapsed="false">
      <c r="A56310" s="0" t="s">
        <v>28228</v>
      </c>
      <c r="B56310" s="0" t="n">
        <f aca="false">HOUR(C56310)</f>
        <v>11</v>
      </c>
      <c r="C56310" s="1" t="n">
        <v>41379.475</v>
      </c>
      <c r="D56310" s="0" t="s">
        <v>95130</v>
      </c>
    </row>
    <row r="56311" customFormat="false" ht="15" hidden="false" customHeight="false" outlineLevel="0" collapsed="false">
      <c r="A56311" s="0" t="s">
        <v>79153</v>
      </c>
      <c r="B56311" s="0" t="n">
        <f aca="false">HOUR(C56311)</f>
        <v>11</v>
      </c>
      <c r="C56311" s="1" t="n">
        <v>41379.475</v>
      </c>
      <c r="D56311" s="0" t="s">
        <v>95131</v>
      </c>
    </row>
    <row r="56312" customFormat="false" ht="15" hidden="false" customHeight="false" outlineLevel="0" collapsed="false">
      <c r="A56312" s="0" t="s">
        <v>95132</v>
      </c>
      <c r="B56312" s="0" t="n">
        <f aca="false">HOUR(C56312)</f>
        <v>11</v>
      </c>
      <c r="C56312" s="1" t="n">
        <v>41379.475</v>
      </c>
      <c r="D56312" s="0" t="s">
        <v>95133</v>
      </c>
    </row>
    <row r="56313" customFormat="false" ht="15" hidden="false" customHeight="false" outlineLevel="0" collapsed="false">
      <c r="A56313" s="0" t="s">
        <v>95134</v>
      </c>
      <c r="B56313" s="0" t="n">
        <f aca="false">HOUR(C56313)</f>
        <v>11</v>
      </c>
      <c r="C56313" s="1" t="n">
        <v>41379.475</v>
      </c>
      <c r="D56313" s="0" t="s">
        <v>95135</v>
      </c>
    </row>
    <row r="56314" customFormat="false" ht="15" hidden="false" customHeight="false" outlineLevel="0" collapsed="false">
      <c r="A56314" s="0" t="s">
        <v>95136</v>
      </c>
      <c r="B56314" s="0" t="n">
        <f aca="false">HOUR(C56314)</f>
        <v>11</v>
      </c>
      <c r="C56314" s="1" t="n">
        <v>41379.475</v>
      </c>
      <c r="D56314" s="0" t="s">
        <v>95137</v>
      </c>
    </row>
    <row r="56315" customFormat="false" ht="15" hidden="false" customHeight="false" outlineLevel="0" collapsed="false">
      <c r="A56315" s="0" t="s">
        <v>95138</v>
      </c>
      <c r="B56315" s="0" t="n">
        <f aca="false">HOUR(C56315)</f>
        <v>11</v>
      </c>
      <c r="C56315" s="1" t="n">
        <v>41379.475</v>
      </c>
      <c r="D56315" s="0" t="s">
        <v>95139</v>
      </c>
    </row>
    <row r="56316" customFormat="false" ht="15" hidden="false" customHeight="false" outlineLevel="0" collapsed="false">
      <c r="A56316" s="0" t="s">
        <v>3844</v>
      </c>
      <c r="B56316" s="0" t="n">
        <f aca="false">HOUR(C56316)</f>
        <v>11</v>
      </c>
      <c r="C56316" s="1" t="n">
        <v>41379.475</v>
      </c>
      <c r="D56316" s="0" t="s">
        <v>95140</v>
      </c>
    </row>
    <row r="56317" customFormat="false" ht="15" hidden="false" customHeight="false" outlineLevel="0" collapsed="false">
      <c r="A56317" s="0" t="s">
        <v>95141</v>
      </c>
      <c r="B56317" s="0" t="n">
        <f aca="false">HOUR(C56317)</f>
        <v>11</v>
      </c>
      <c r="C56317" s="1" t="n">
        <v>41379.475</v>
      </c>
      <c r="D56317" s="0" t="s">
        <v>95142</v>
      </c>
    </row>
    <row r="56318" customFormat="false" ht="15" hidden="false" customHeight="false" outlineLevel="0" collapsed="false">
      <c r="A56318" s="0" t="s">
        <v>95143</v>
      </c>
      <c r="B56318" s="0" t="n">
        <f aca="false">HOUR(C56318)</f>
        <v>11</v>
      </c>
      <c r="C56318" s="1" t="n">
        <v>41379.475</v>
      </c>
      <c r="D56318" s="0" t="s">
        <v>95144</v>
      </c>
    </row>
    <row r="56319" customFormat="false" ht="15" hidden="false" customHeight="false" outlineLevel="0" collapsed="false">
      <c r="A56319" s="0" t="s">
        <v>95145</v>
      </c>
      <c r="B56319" s="0" t="n">
        <f aca="false">HOUR(C56319)</f>
        <v>11</v>
      </c>
      <c r="C56319" s="1" t="n">
        <v>41379.475</v>
      </c>
      <c r="D56319" s="0" t="s">
        <v>95146</v>
      </c>
    </row>
    <row r="56320" customFormat="false" ht="15" hidden="false" customHeight="false" outlineLevel="0" collapsed="false">
      <c r="A56320" s="0" t="s">
        <v>95147</v>
      </c>
      <c r="B56320" s="0" t="n">
        <f aca="false">HOUR(C56320)</f>
        <v>11</v>
      </c>
      <c r="C56320" s="1" t="n">
        <v>41379.475</v>
      </c>
      <c r="D56320" s="0" t="s">
        <v>95148</v>
      </c>
    </row>
    <row r="56321" customFormat="false" ht="15" hidden="false" customHeight="false" outlineLevel="0" collapsed="false">
      <c r="A56321" s="0" t="s">
        <v>95149</v>
      </c>
      <c r="B56321" s="0" t="n">
        <f aca="false">HOUR(C56321)</f>
        <v>11</v>
      </c>
      <c r="C56321" s="1" t="n">
        <v>41379.475</v>
      </c>
      <c r="D56321" s="0" t="s">
        <v>95150</v>
      </c>
    </row>
    <row r="56322" customFormat="false" ht="15" hidden="false" customHeight="false" outlineLevel="0" collapsed="false">
      <c r="A56322" s="0" t="s">
        <v>91856</v>
      </c>
      <c r="B56322" s="0" t="n">
        <f aca="false">HOUR(C56322)</f>
        <v>11</v>
      </c>
      <c r="C56322" s="1" t="n">
        <v>41379.4756944444</v>
      </c>
      <c r="D56322" s="0" t="s">
        <v>95151</v>
      </c>
    </row>
    <row r="56323" customFormat="false" ht="15" hidden="false" customHeight="false" outlineLevel="0" collapsed="false">
      <c r="A56323" s="0" t="s">
        <v>95152</v>
      </c>
      <c r="B56323" s="0" t="n">
        <f aca="false">HOUR(C56323)</f>
        <v>11</v>
      </c>
      <c r="C56323" s="1" t="n">
        <v>41379.4756944444</v>
      </c>
      <c r="D56323" s="0" t="s">
        <v>95153</v>
      </c>
    </row>
    <row r="56324" customFormat="false" ht="15" hidden="false" customHeight="false" outlineLevel="0" collapsed="false">
      <c r="A56324" s="0" t="s">
        <v>95154</v>
      </c>
      <c r="B56324" s="0" t="n">
        <f aca="false">HOUR(C56324)</f>
        <v>11</v>
      </c>
      <c r="C56324" s="1" t="n">
        <v>41379.4756944444</v>
      </c>
      <c r="D56324" s="0" t="s">
        <v>95155</v>
      </c>
    </row>
    <row r="56325" customFormat="false" ht="15" hidden="false" customHeight="false" outlineLevel="0" collapsed="false">
      <c r="A56325" s="0" t="s">
        <v>91435</v>
      </c>
      <c r="B56325" s="0" t="n">
        <f aca="false">HOUR(C56325)</f>
        <v>11</v>
      </c>
      <c r="C56325" s="1" t="n">
        <v>41379.4756944444</v>
      </c>
      <c r="D56325" s="0" t="s">
        <v>95156</v>
      </c>
    </row>
    <row r="56326" customFormat="false" ht="15" hidden="false" customHeight="false" outlineLevel="0" collapsed="false">
      <c r="A56326" s="0" t="s">
        <v>95157</v>
      </c>
      <c r="B56326" s="0" t="n">
        <f aca="false">HOUR(C56326)</f>
        <v>11</v>
      </c>
      <c r="C56326" s="1" t="n">
        <v>41379.4756944444</v>
      </c>
      <c r="D56326" s="0" t="s">
        <v>95158</v>
      </c>
    </row>
    <row r="56327" customFormat="false" ht="15" hidden="false" customHeight="false" outlineLevel="0" collapsed="false">
      <c r="A56327" s="0" t="s">
        <v>71255</v>
      </c>
      <c r="B56327" s="0" t="n">
        <f aca="false">HOUR(C56327)</f>
        <v>11</v>
      </c>
      <c r="C56327" s="1" t="n">
        <v>41379.4756944444</v>
      </c>
      <c r="D56327" s="0" t="s">
        <v>95159</v>
      </c>
    </row>
    <row r="56328" customFormat="false" ht="15" hidden="false" customHeight="false" outlineLevel="0" collapsed="false">
      <c r="A56328" s="0" t="s">
        <v>18739</v>
      </c>
      <c r="B56328" s="0" t="n">
        <f aca="false">HOUR(C56328)</f>
        <v>11</v>
      </c>
      <c r="C56328" s="1" t="n">
        <v>41379.4756944444</v>
      </c>
      <c r="D56328" s="0" t="s">
        <v>95160</v>
      </c>
    </row>
    <row r="56329" customFormat="false" ht="15" hidden="false" customHeight="false" outlineLevel="0" collapsed="false">
      <c r="A56329" s="0" t="s">
        <v>95161</v>
      </c>
      <c r="B56329" s="0" t="n">
        <f aca="false">HOUR(C56329)</f>
        <v>11</v>
      </c>
      <c r="C56329" s="1" t="n">
        <v>41379.4756944444</v>
      </c>
      <c r="D56329" s="0" t="s">
        <v>95162</v>
      </c>
    </row>
    <row r="56330" customFormat="false" ht="15" hidden="false" customHeight="false" outlineLevel="0" collapsed="false">
      <c r="A56330" s="0" t="s">
        <v>95163</v>
      </c>
      <c r="B56330" s="0" t="n">
        <f aca="false">HOUR(C56330)</f>
        <v>11</v>
      </c>
      <c r="C56330" s="1" t="n">
        <v>41379.4756944444</v>
      </c>
      <c r="D56330" s="0" t="s">
        <v>95164</v>
      </c>
    </row>
    <row r="56331" customFormat="false" ht="15" hidden="false" customHeight="false" outlineLevel="0" collapsed="false">
      <c r="A56331" s="0" t="s">
        <v>95165</v>
      </c>
      <c r="B56331" s="0" t="n">
        <f aca="false">HOUR(C56331)</f>
        <v>11</v>
      </c>
      <c r="C56331" s="1" t="n">
        <v>41379.4756944444</v>
      </c>
      <c r="D56331" s="0" t="s">
        <v>95166</v>
      </c>
    </row>
    <row r="56332" customFormat="false" ht="15" hidden="false" customHeight="false" outlineLevel="0" collapsed="false">
      <c r="A56332" s="0" t="s">
        <v>95167</v>
      </c>
      <c r="B56332" s="0" t="n">
        <f aca="false">HOUR(C56332)</f>
        <v>11</v>
      </c>
      <c r="C56332" s="1" t="n">
        <v>41379.4756944444</v>
      </c>
      <c r="D56332" s="0" t="s">
        <v>95168</v>
      </c>
    </row>
    <row r="56333" customFormat="false" ht="15" hidden="false" customHeight="false" outlineLevel="0" collapsed="false">
      <c r="A56333" s="0" t="s">
        <v>95169</v>
      </c>
      <c r="B56333" s="0" t="n">
        <f aca="false">HOUR(C56333)</f>
        <v>11</v>
      </c>
      <c r="C56333" s="1" t="n">
        <v>41379.4756944444</v>
      </c>
      <c r="D56333" s="0" t="s">
        <v>95170</v>
      </c>
    </row>
    <row r="56334" customFormat="false" ht="15" hidden="false" customHeight="false" outlineLevel="0" collapsed="false">
      <c r="A56334" s="0" t="s">
        <v>7336</v>
      </c>
      <c r="B56334" s="0" t="n">
        <f aca="false">HOUR(C56334)</f>
        <v>11</v>
      </c>
      <c r="C56334" s="1" t="n">
        <v>41379.4756944444</v>
      </c>
      <c r="D56334" s="0" t="s">
        <v>95171</v>
      </c>
    </row>
    <row r="56335" customFormat="false" ht="15" hidden="false" customHeight="false" outlineLevel="0" collapsed="false">
      <c r="A56335" s="0" t="s">
        <v>95172</v>
      </c>
      <c r="B56335" s="0" t="n">
        <f aca="false">HOUR(C56335)</f>
        <v>11</v>
      </c>
      <c r="C56335" s="1" t="n">
        <v>41379.4756944444</v>
      </c>
      <c r="D56335" s="0" t="s">
        <v>95173</v>
      </c>
    </row>
    <row r="56336" customFormat="false" ht="15" hidden="false" customHeight="false" outlineLevel="0" collapsed="false">
      <c r="A56336" s="0" t="s">
        <v>95174</v>
      </c>
      <c r="B56336" s="0" t="n">
        <f aca="false">HOUR(C56336)</f>
        <v>11</v>
      </c>
      <c r="C56336" s="1" t="n">
        <v>41379.4756944444</v>
      </c>
      <c r="D56336" s="0" t="s">
        <v>95175</v>
      </c>
    </row>
    <row r="56337" customFormat="false" ht="15" hidden="false" customHeight="false" outlineLevel="0" collapsed="false">
      <c r="A56337" s="0" t="s">
        <v>95176</v>
      </c>
      <c r="B56337" s="0" t="n">
        <f aca="false">HOUR(C56337)</f>
        <v>11</v>
      </c>
      <c r="C56337" s="1" t="n">
        <v>41379.4756944444</v>
      </c>
      <c r="D56337" s="0" t="s">
        <v>95177</v>
      </c>
    </row>
    <row r="56338" customFormat="false" ht="15" hidden="false" customHeight="false" outlineLevel="0" collapsed="false">
      <c r="A56338" s="0" t="s">
        <v>95178</v>
      </c>
      <c r="B56338" s="0" t="n">
        <f aca="false">HOUR(C56338)</f>
        <v>11</v>
      </c>
      <c r="C56338" s="1" t="n">
        <v>41379.4756944444</v>
      </c>
      <c r="D56338" s="0" t="s">
        <v>95179</v>
      </c>
    </row>
    <row r="56339" customFormat="false" ht="15" hidden="false" customHeight="false" outlineLevel="0" collapsed="false">
      <c r="A56339" s="0" t="s">
        <v>56700</v>
      </c>
      <c r="B56339" s="0" t="n">
        <f aca="false">HOUR(C56339)</f>
        <v>11</v>
      </c>
      <c r="C56339" s="1" t="n">
        <v>41379.4756944444</v>
      </c>
      <c r="D56339" s="0" t="s">
        <v>95180</v>
      </c>
    </row>
    <row r="56340" customFormat="false" ht="15" hidden="false" customHeight="false" outlineLevel="0" collapsed="false">
      <c r="A56340" s="0" t="s">
        <v>14088</v>
      </c>
      <c r="B56340" s="0" t="n">
        <f aca="false">HOUR(C56340)</f>
        <v>11</v>
      </c>
      <c r="C56340" s="1" t="n">
        <v>41379.4756944444</v>
      </c>
      <c r="D56340" s="0" t="s">
        <v>95181</v>
      </c>
    </row>
    <row r="56341" customFormat="false" ht="15" hidden="false" customHeight="false" outlineLevel="0" collapsed="false">
      <c r="A56341" s="0" t="s">
        <v>4222</v>
      </c>
      <c r="B56341" s="0" t="n">
        <f aca="false">HOUR(C56341)</f>
        <v>11</v>
      </c>
      <c r="C56341" s="1" t="n">
        <v>41379.4756944444</v>
      </c>
      <c r="D56341" s="0" t="s">
        <v>95182</v>
      </c>
    </row>
    <row r="56342" customFormat="false" ht="15" hidden="false" customHeight="false" outlineLevel="0" collapsed="false">
      <c r="A56342" s="0" t="s">
        <v>94286</v>
      </c>
      <c r="B56342" s="0" t="n">
        <f aca="false">HOUR(C56342)</f>
        <v>11</v>
      </c>
      <c r="C56342" s="1" t="n">
        <v>41379.4756944444</v>
      </c>
      <c r="D56342" s="0" t="s">
        <v>95183</v>
      </c>
    </row>
    <row r="56343" customFormat="false" ht="15" hidden="false" customHeight="false" outlineLevel="0" collapsed="false">
      <c r="A56343" s="0" t="s">
        <v>95184</v>
      </c>
      <c r="B56343" s="0" t="n">
        <f aca="false">HOUR(C56343)</f>
        <v>11</v>
      </c>
      <c r="C56343" s="1" t="n">
        <v>41379.4756944444</v>
      </c>
      <c r="D56343" s="0" t="s">
        <v>95185</v>
      </c>
    </row>
    <row r="56344" customFormat="false" ht="15" hidden="false" customHeight="false" outlineLevel="0" collapsed="false">
      <c r="A56344" s="0" t="s">
        <v>95186</v>
      </c>
      <c r="B56344" s="0" t="n">
        <f aca="false">HOUR(C56344)</f>
        <v>11</v>
      </c>
      <c r="C56344" s="1" t="n">
        <v>41379.4756944444</v>
      </c>
      <c r="D56344" s="0" t="s">
        <v>95187</v>
      </c>
    </row>
    <row r="56345" customFormat="false" ht="15" hidden="false" customHeight="false" outlineLevel="0" collapsed="false">
      <c r="A56345" s="0" t="s">
        <v>95188</v>
      </c>
      <c r="B56345" s="0" t="n">
        <f aca="false">HOUR(C56345)</f>
        <v>11</v>
      </c>
      <c r="C56345" s="1" t="n">
        <v>41379.4756944444</v>
      </c>
      <c r="D56345" s="0" t="s">
        <v>95189</v>
      </c>
    </row>
    <row r="56346" customFormat="false" ht="15" hidden="false" customHeight="false" outlineLevel="0" collapsed="false">
      <c r="A56346" s="0" t="s">
        <v>29455</v>
      </c>
      <c r="B56346" s="0" t="n">
        <f aca="false">HOUR(C56346)</f>
        <v>11</v>
      </c>
      <c r="C56346" s="1" t="n">
        <v>41379.4756944444</v>
      </c>
      <c r="D56346" s="0" t="s">
        <v>95190</v>
      </c>
    </row>
    <row r="56347" customFormat="false" ht="15" hidden="false" customHeight="false" outlineLevel="0" collapsed="false">
      <c r="A56347" s="0" t="s">
        <v>56616</v>
      </c>
      <c r="B56347" s="0" t="n">
        <f aca="false">HOUR(C56347)</f>
        <v>11</v>
      </c>
      <c r="C56347" s="1" t="n">
        <v>41379.4756944444</v>
      </c>
      <c r="D56347" s="0" t="s">
        <v>95191</v>
      </c>
    </row>
    <row r="56348" customFormat="false" ht="15" hidden="false" customHeight="false" outlineLevel="0" collapsed="false">
      <c r="A56348" s="0" t="s">
        <v>95192</v>
      </c>
      <c r="B56348" s="0" t="n">
        <f aca="false">HOUR(C56348)</f>
        <v>11</v>
      </c>
      <c r="C56348" s="1" t="n">
        <v>41379.4756944444</v>
      </c>
      <c r="D56348" s="0" t="s">
        <v>95193</v>
      </c>
    </row>
    <row r="56349" customFormat="false" ht="15" hidden="false" customHeight="false" outlineLevel="0" collapsed="false">
      <c r="A56349" s="0" t="s">
        <v>1932</v>
      </c>
      <c r="B56349" s="0" t="n">
        <f aca="false">HOUR(C56349)</f>
        <v>11</v>
      </c>
      <c r="C56349" s="1" t="n">
        <v>41379.4756944444</v>
      </c>
      <c r="D56349" s="0" t="s">
        <v>95194</v>
      </c>
    </row>
    <row r="56350" customFormat="false" ht="15" hidden="false" customHeight="false" outlineLevel="0" collapsed="false">
      <c r="A56350" s="0" t="s">
        <v>95195</v>
      </c>
      <c r="B56350" s="0" t="n">
        <f aca="false">HOUR(C56350)</f>
        <v>11</v>
      </c>
      <c r="C56350" s="1" t="n">
        <v>41379.4756944444</v>
      </c>
      <c r="D56350" s="0" t="s">
        <v>95196</v>
      </c>
    </row>
    <row r="56351" customFormat="false" ht="15" hidden="false" customHeight="false" outlineLevel="0" collapsed="false">
      <c r="A56351" s="0" t="s">
        <v>95197</v>
      </c>
      <c r="B56351" s="0" t="n">
        <f aca="false">HOUR(C56351)</f>
        <v>11</v>
      </c>
      <c r="C56351" s="1" t="n">
        <v>41379.4756944444</v>
      </c>
      <c r="D56351" s="0" t="s">
        <v>95198</v>
      </c>
    </row>
    <row r="56352" customFormat="false" ht="15" hidden="false" customHeight="false" outlineLevel="0" collapsed="false">
      <c r="A56352" s="0" t="s">
        <v>95199</v>
      </c>
      <c r="B56352" s="0" t="n">
        <f aca="false">HOUR(C56352)</f>
        <v>11</v>
      </c>
      <c r="C56352" s="1" t="n">
        <v>41379.4763888889</v>
      </c>
      <c r="D56352" s="0" t="s">
        <v>95200</v>
      </c>
    </row>
    <row r="56353" customFormat="false" ht="15" hidden="false" customHeight="false" outlineLevel="0" collapsed="false">
      <c r="A56353" s="0" t="s">
        <v>95201</v>
      </c>
      <c r="B56353" s="0" t="n">
        <f aca="false">HOUR(C56353)</f>
        <v>11</v>
      </c>
      <c r="C56353" s="1" t="n">
        <v>41379.4763888889</v>
      </c>
      <c r="D56353" s="0" t="s">
        <v>95202</v>
      </c>
    </row>
    <row r="56354" customFormat="false" ht="15" hidden="false" customHeight="false" outlineLevel="0" collapsed="false">
      <c r="A56354" s="0" t="s">
        <v>423</v>
      </c>
      <c r="B56354" s="0" t="n">
        <f aca="false">HOUR(C56354)</f>
        <v>11</v>
      </c>
      <c r="C56354" s="1" t="n">
        <v>41379.4763888889</v>
      </c>
      <c r="D56354" s="0" t="s">
        <v>95203</v>
      </c>
    </row>
    <row r="56355" customFormat="false" ht="15" hidden="false" customHeight="false" outlineLevel="0" collapsed="false">
      <c r="A56355" s="0" t="s">
        <v>5621</v>
      </c>
      <c r="B56355" s="0" t="n">
        <f aca="false">HOUR(C56355)</f>
        <v>11</v>
      </c>
      <c r="C56355" s="1" t="n">
        <v>41379.4763888889</v>
      </c>
      <c r="D56355" s="0" t="s">
        <v>95204</v>
      </c>
    </row>
    <row r="56356" customFormat="false" ht="15" hidden="false" customHeight="false" outlineLevel="0" collapsed="false">
      <c r="A56356" s="0" t="s">
        <v>44796</v>
      </c>
      <c r="B56356" s="0" t="n">
        <f aca="false">HOUR(C56356)</f>
        <v>11</v>
      </c>
      <c r="C56356" s="1" t="n">
        <v>41379.4763888889</v>
      </c>
      <c r="D56356" s="0" t="s">
        <v>95205</v>
      </c>
    </row>
    <row r="56357" customFormat="false" ht="15" hidden="false" customHeight="false" outlineLevel="0" collapsed="false">
      <c r="A56357" s="0" t="s">
        <v>39829</v>
      </c>
      <c r="B56357" s="0" t="n">
        <f aca="false">HOUR(C56357)</f>
        <v>11</v>
      </c>
      <c r="C56357" s="1" t="n">
        <v>41379.4763888889</v>
      </c>
      <c r="D56357" s="0" t="s">
        <v>95206</v>
      </c>
    </row>
    <row r="56358" customFormat="false" ht="15" hidden="false" customHeight="false" outlineLevel="0" collapsed="false">
      <c r="A56358" s="0" t="s">
        <v>95207</v>
      </c>
      <c r="B56358" s="0" t="n">
        <f aca="false">HOUR(C56358)</f>
        <v>11</v>
      </c>
      <c r="C56358" s="1" t="n">
        <v>41379.4763888889</v>
      </c>
      <c r="D56358" s="0" t="s">
        <v>95208</v>
      </c>
    </row>
    <row r="56359" customFormat="false" ht="15" hidden="false" customHeight="false" outlineLevel="0" collapsed="false">
      <c r="A56359" s="0" t="s">
        <v>95209</v>
      </c>
      <c r="B56359" s="0" t="n">
        <f aca="false">HOUR(C56359)</f>
        <v>11</v>
      </c>
      <c r="C56359" s="1" t="n">
        <v>41379.4763888889</v>
      </c>
      <c r="D56359" s="0" t="s">
        <v>95210</v>
      </c>
    </row>
    <row r="56360" customFormat="false" ht="15" hidden="false" customHeight="false" outlineLevel="0" collapsed="false">
      <c r="A56360" s="0" t="s">
        <v>95211</v>
      </c>
      <c r="B56360" s="0" t="n">
        <f aca="false">HOUR(C56360)</f>
        <v>11</v>
      </c>
      <c r="C56360" s="1" t="n">
        <v>41379.4763888889</v>
      </c>
      <c r="D56360" s="0" t="s">
        <v>95212</v>
      </c>
    </row>
    <row r="56361" customFormat="false" ht="15" hidden="false" customHeight="false" outlineLevel="0" collapsed="false">
      <c r="A56361" s="0" t="s">
        <v>95213</v>
      </c>
      <c r="B56361" s="0" t="n">
        <f aca="false">HOUR(C56361)</f>
        <v>11</v>
      </c>
      <c r="C56361" s="1" t="n">
        <v>41379.4763888889</v>
      </c>
      <c r="D56361" s="0" t="s">
        <v>95214</v>
      </c>
    </row>
    <row r="56362" customFormat="false" ht="15" hidden="false" customHeight="false" outlineLevel="0" collapsed="false">
      <c r="A56362" s="0" t="s">
        <v>95215</v>
      </c>
      <c r="B56362" s="0" t="n">
        <f aca="false">HOUR(C56362)</f>
        <v>11</v>
      </c>
      <c r="C56362" s="1" t="n">
        <v>41379.4763888889</v>
      </c>
      <c r="D56362" s="0" t="s">
        <v>95216</v>
      </c>
    </row>
    <row r="56363" customFormat="false" ht="15" hidden="false" customHeight="false" outlineLevel="0" collapsed="false">
      <c r="A56363" s="0" t="s">
        <v>95217</v>
      </c>
      <c r="B56363" s="0" t="n">
        <f aca="false">HOUR(C56363)</f>
        <v>11</v>
      </c>
      <c r="C56363" s="1" t="n">
        <v>41379.4763888889</v>
      </c>
      <c r="D56363" s="0" t="s">
        <v>95218</v>
      </c>
    </row>
    <row r="56364" customFormat="false" ht="15" hidden="false" customHeight="false" outlineLevel="0" collapsed="false">
      <c r="A56364" s="0" t="s">
        <v>17743</v>
      </c>
      <c r="B56364" s="0" t="n">
        <f aca="false">HOUR(C56364)</f>
        <v>11</v>
      </c>
      <c r="C56364" s="1" t="n">
        <v>41379.4763888889</v>
      </c>
      <c r="D56364" s="0" t="s">
        <v>95219</v>
      </c>
    </row>
    <row r="56365" customFormat="false" ht="15" hidden="false" customHeight="false" outlineLevel="0" collapsed="false">
      <c r="A56365" s="0" t="s">
        <v>34339</v>
      </c>
      <c r="B56365" s="0" t="n">
        <f aca="false">HOUR(C56365)</f>
        <v>11</v>
      </c>
      <c r="C56365" s="1" t="n">
        <v>41379.4763888889</v>
      </c>
      <c r="D56365" s="0" t="s">
        <v>95220</v>
      </c>
    </row>
    <row r="56366" customFormat="false" ht="15" hidden="false" customHeight="false" outlineLevel="0" collapsed="false">
      <c r="A56366" s="0" t="s">
        <v>95221</v>
      </c>
      <c r="B56366" s="0" t="n">
        <f aca="false">HOUR(C56366)</f>
        <v>11</v>
      </c>
      <c r="C56366" s="1" t="n">
        <v>41379.4763888889</v>
      </c>
      <c r="D56366" s="0" t="s">
        <v>95222</v>
      </c>
    </row>
    <row r="56367" customFormat="false" ht="15" hidden="false" customHeight="false" outlineLevel="0" collapsed="false">
      <c r="A56367" s="0" t="s">
        <v>95223</v>
      </c>
      <c r="B56367" s="0" t="n">
        <f aca="false">HOUR(C56367)</f>
        <v>11</v>
      </c>
      <c r="C56367" s="1" t="n">
        <v>41379.4763888889</v>
      </c>
      <c r="D56367" s="0" t="s">
        <v>95224</v>
      </c>
    </row>
    <row r="56368" customFormat="false" ht="15" hidden="false" customHeight="false" outlineLevel="0" collapsed="false">
      <c r="A56368" s="0" t="s">
        <v>11393</v>
      </c>
      <c r="B56368" s="0" t="n">
        <f aca="false">HOUR(C56368)</f>
        <v>11</v>
      </c>
      <c r="C56368" s="1" t="n">
        <v>41379.4763888889</v>
      </c>
      <c r="D56368" s="0" t="s">
        <v>95225</v>
      </c>
    </row>
    <row r="56369" customFormat="false" ht="15" hidden="false" customHeight="false" outlineLevel="0" collapsed="false">
      <c r="A56369" s="0" t="s">
        <v>34782</v>
      </c>
      <c r="B56369" s="0" t="n">
        <f aca="false">HOUR(C56369)</f>
        <v>11</v>
      </c>
      <c r="C56369" s="1" t="n">
        <v>41379.4763888889</v>
      </c>
      <c r="D56369" s="0" t="s">
        <v>95226</v>
      </c>
    </row>
    <row r="56370" customFormat="false" ht="15" hidden="false" customHeight="false" outlineLevel="0" collapsed="false">
      <c r="A56370" s="0" t="s">
        <v>95227</v>
      </c>
      <c r="B56370" s="0" t="n">
        <f aca="false">HOUR(C56370)</f>
        <v>11</v>
      </c>
      <c r="C56370" s="1" t="n">
        <v>41379.4763888889</v>
      </c>
      <c r="D56370" s="0" t="s">
        <v>95228</v>
      </c>
    </row>
    <row r="56371" customFormat="false" ht="15" hidden="false" customHeight="false" outlineLevel="0" collapsed="false">
      <c r="A56371" s="0" t="s">
        <v>95229</v>
      </c>
      <c r="B56371" s="0" t="n">
        <f aca="false">HOUR(C56371)</f>
        <v>11</v>
      </c>
      <c r="C56371" s="1" t="n">
        <v>41379.4763888889</v>
      </c>
      <c r="D56371" s="0" t="s">
        <v>95230</v>
      </c>
    </row>
    <row r="56372" customFormat="false" ht="15" hidden="false" customHeight="false" outlineLevel="0" collapsed="false">
      <c r="A56372" s="0" t="s">
        <v>95231</v>
      </c>
      <c r="B56372" s="0" t="n">
        <f aca="false">HOUR(C56372)</f>
        <v>11</v>
      </c>
      <c r="C56372" s="1" t="n">
        <v>41379.4763888889</v>
      </c>
      <c r="D56372" s="0" t="s">
        <v>95232</v>
      </c>
    </row>
    <row r="56373" customFormat="false" ht="15" hidden="false" customHeight="false" outlineLevel="0" collapsed="false">
      <c r="A56373" s="0" t="s">
        <v>95233</v>
      </c>
      <c r="B56373" s="0" t="n">
        <f aca="false">HOUR(C56373)</f>
        <v>11</v>
      </c>
      <c r="C56373" s="1" t="n">
        <v>41379.4763888889</v>
      </c>
      <c r="D56373" s="0" t="s">
        <v>95234</v>
      </c>
    </row>
    <row r="56374" customFormat="false" ht="15" hidden="false" customHeight="false" outlineLevel="0" collapsed="false">
      <c r="A56374" s="0" t="s">
        <v>95235</v>
      </c>
      <c r="B56374" s="0" t="n">
        <f aca="false">HOUR(C56374)</f>
        <v>11</v>
      </c>
      <c r="C56374" s="1" t="n">
        <v>41379.4763888889</v>
      </c>
      <c r="D56374" s="0" t="s">
        <v>95236</v>
      </c>
    </row>
    <row r="56375" customFormat="false" ht="15" hidden="false" customHeight="false" outlineLevel="0" collapsed="false">
      <c r="A56375" s="0" t="s">
        <v>9932</v>
      </c>
      <c r="B56375" s="0" t="n">
        <f aca="false">HOUR(C56375)</f>
        <v>11</v>
      </c>
      <c r="C56375" s="1" t="n">
        <v>41379.4763888889</v>
      </c>
      <c r="D56375" s="0" t="s">
        <v>95237</v>
      </c>
    </row>
    <row r="56376" customFormat="false" ht="15" hidden="false" customHeight="false" outlineLevel="0" collapsed="false">
      <c r="A56376" s="0" t="s">
        <v>16842</v>
      </c>
      <c r="B56376" s="0" t="n">
        <f aca="false">HOUR(C56376)</f>
        <v>11</v>
      </c>
      <c r="C56376" s="1" t="n">
        <v>41379.4763888889</v>
      </c>
      <c r="D56376" s="0" t="s">
        <v>95238</v>
      </c>
    </row>
    <row r="56377" customFormat="false" ht="15" hidden="false" customHeight="false" outlineLevel="0" collapsed="false">
      <c r="A56377" s="0" t="s">
        <v>95239</v>
      </c>
      <c r="B56377" s="0" t="n">
        <f aca="false">HOUR(C56377)</f>
        <v>11</v>
      </c>
      <c r="C56377" s="1" t="n">
        <v>41379.4763888889</v>
      </c>
      <c r="D56377" s="0" t="s">
        <v>95240</v>
      </c>
    </row>
    <row r="56378" customFormat="false" ht="15" hidden="false" customHeight="false" outlineLevel="0" collapsed="false">
      <c r="A56378" s="0" t="s">
        <v>95113</v>
      </c>
      <c r="B56378" s="0" t="n">
        <f aca="false">HOUR(C56378)</f>
        <v>11</v>
      </c>
      <c r="C56378" s="1" t="n">
        <v>41379.4763888889</v>
      </c>
      <c r="D56378" s="0" t="s">
        <v>95241</v>
      </c>
    </row>
    <row r="56379" customFormat="false" ht="15" hidden="false" customHeight="false" outlineLevel="0" collapsed="false">
      <c r="A56379" s="0" t="s">
        <v>5621</v>
      </c>
      <c r="B56379" s="0" t="n">
        <f aca="false">HOUR(C56379)</f>
        <v>11</v>
      </c>
      <c r="C56379" s="1" t="n">
        <v>41379.4763888889</v>
      </c>
      <c r="D56379" s="0" t="s">
        <v>95242</v>
      </c>
    </row>
    <row r="56380" customFormat="false" ht="15" hidden="false" customHeight="false" outlineLevel="0" collapsed="false">
      <c r="A56380" s="0" t="s">
        <v>95243</v>
      </c>
      <c r="B56380" s="0" t="n">
        <f aca="false">HOUR(C56380)</f>
        <v>11</v>
      </c>
      <c r="C56380" s="1" t="n">
        <v>41379.4763888889</v>
      </c>
      <c r="D56380" s="0" t="s">
        <v>95244</v>
      </c>
    </row>
    <row r="56381" customFormat="false" ht="15" hidden="false" customHeight="false" outlineLevel="0" collapsed="false">
      <c r="A56381" s="0" t="s">
        <v>95245</v>
      </c>
      <c r="B56381" s="0" t="n">
        <f aca="false">HOUR(C56381)</f>
        <v>11</v>
      </c>
      <c r="C56381" s="1" t="n">
        <v>41379.4763888889</v>
      </c>
      <c r="D56381" s="0" t="s">
        <v>95246</v>
      </c>
    </row>
    <row r="56382" customFormat="false" ht="15" hidden="false" customHeight="false" outlineLevel="0" collapsed="false">
      <c r="A56382" s="0" t="s">
        <v>95247</v>
      </c>
      <c r="B56382" s="0" t="n">
        <f aca="false">HOUR(C56382)</f>
        <v>11</v>
      </c>
      <c r="C56382" s="1" t="n">
        <v>41379.4763888889</v>
      </c>
      <c r="D56382" s="0" t="s">
        <v>95248</v>
      </c>
    </row>
    <row r="56383" customFormat="false" ht="15" hidden="false" customHeight="false" outlineLevel="0" collapsed="false">
      <c r="A56383" s="0" t="s">
        <v>95145</v>
      </c>
      <c r="B56383" s="0" t="n">
        <f aca="false">HOUR(C56383)</f>
        <v>11</v>
      </c>
      <c r="C56383" s="1" t="n">
        <v>41379.4763888889</v>
      </c>
      <c r="D56383" s="0" t="s">
        <v>95249</v>
      </c>
    </row>
    <row r="56384" customFormat="false" ht="15" hidden="false" customHeight="false" outlineLevel="0" collapsed="false">
      <c r="A56384" s="0" t="s">
        <v>87923</v>
      </c>
      <c r="B56384" s="0" t="n">
        <f aca="false">HOUR(C56384)</f>
        <v>11</v>
      </c>
      <c r="C56384" s="1" t="n">
        <v>41379.4763888889</v>
      </c>
      <c r="D56384" s="0" t="s">
        <v>95250</v>
      </c>
    </row>
    <row r="56385" customFormat="false" ht="15" hidden="false" customHeight="false" outlineLevel="0" collapsed="false">
      <c r="A56385" s="0" t="s">
        <v>95251</v>
      </c>
      <c r="B56385" s="0" t="n">
        <f aca="false">HOUR(C56385)</f>
        <v>11</v>
      </c>
      <c r="C56385" s="1" t="n">
        <v>41379.4763888889</v>
      </c>
      <c r="D56385" s="0" t="s">
        <v>95252</v>
      </c>
    </row>
    <row r="56386" customFormat="false" ht="15" hidden="false" customHeight="false" outlineLevel="0" collapsed="false">
      <c r="A56386" s="0" t="s">
        <v>95253</v>
      </c>
      <c r="B56386" s="0" t="n">
        <f aca="false">HOUR(C56386)</f>
        <v>11</v>
      </c>
      <c r="C56386" s="1" t="n">
        <v>41379.4763888889</v>
      </c>
      <c r="D56386" s="0" t="s">
        <v>95254</v>
      </c>
    </row>
    <row r="56387" customFormat="false" ht="15" hidden="false" customHeight="false" outlineLevel="0" collapsed="false">
      <c r="A56387" s="0" t="s">
        <v>95255</v>
      </c>
      <c r="B56387" s="0" t="n">
        <f aca="false">HOUR(C56387)</f>
        <v>11</v>
      </c>
      <c r="C56387" s="1" t="n">
        <v>41379.4770833333</v>
      </c>
      <c r="D56387" s="0" t="s">
        <v>95256</v>
      </c>
    </row>
    <row r="56388" customFormat="false" ht="15" hidden="false" customHeight="false" outlineLevel="0" collapsed="false">
      <c r="A56388" s="0" t="s">
        <v>10317</v>
      </c>
      <c r="B56388" s="0" t="n">
        <f aca="false">HOUR(C56388)</f>
        <v>11</v>
      </c>
      <c r="C56388" s="1" t="n">
        <v>41379.4770833333</v>
      </c>
      <c r="D56388" s="0" t="s">
        <v>95257</v>
      </c>
    </row>
    <row r="56389" customFormat="false" ht="15" hidden="false" customHeight="false" outlineLevel="0" collapsed="false">
      <c r="A56389" s="0" t="s">
        <v>95258</v>
      </c>
      <c r="B56389" s="0" t="n">
        <f aca="false">HOUR(C56389)</f>
        <v>11</v>
      </c>
      <c r="C56389" s="1" t="n">
        <v>41379.4770833333</v>
      </c>
      <c r="D56389" s="0" t="s">
        <v>95259</v>
      </c>
    </row>
    <row r="56390" customFormat="false" ht="15" hidden="false" customHeight="false" outlineLevel="0" collapsed="false">
      <c r="A56390" s="0" t="s">
        <v>95260</v>
      </c>
      <c r="B56390" s="0" t="n">
        <f aca="false">HOUR(C56390)</f>
        <v>11</v>
      </c>
      <c r="C56390" s="1" t="n">
        <v>41379.4770833333</v>
      </c>
      <c r="D56390" s="0" t="s">
        <v>95261</v>
      </c>
    </row>
    <row r="56391" customFormat="false" ht="15" hidden="false" customHeight="false" outlineLevel="0" collapsed="false">
      <c r="A56391" s="0" t="s">
        <v>28078</v>
      </c>
      <c r="B56391" s="0" t="n">
        <f aca="false">HOUR(C56391)</f>
        <v>11</v>
      </c>
      <c r="C56391" s="1" t="n">
        <v>41379.4770833333</v>
      </c>
      <c r="D56391" s="0" t="s">
        <v>95262</v>
      </c>
    </row>
    <row r="56392" customFormat="false" ht="15" hidden="false" customHeight="false" outlineLevel="0" collapsed="false">
      <c r="A56392" s="0" t="s">
        <v>95263</v>
      </c>
      <c r="B56392" s="0" t="n">
        <f aca="false">HOUR(C56392)</f>
        <v>11</v>
      </c>
      <c r="C56392" s="1" t="n">
        <v>41379.4770833333</v>
      </c>
      <c r="D56392" s="0" t="s">
        <v>95264</v>
      </c>
    </row>
    <row r="56393" customFormat="false" ht="15" hidden="false" customHeight="false" outlineLevel="0" collapsed="false">
      <c r="A56393" s="0" t="s">
        <v>95265</v>
      </c>
      <c r="B56393" s="0" t="n">
        <f aca="false">HOUR(C56393)</f>
        <v>11</v>
      </c>
      <c r="C56393" s="1" t="n">
        <v>41379.4770833333</v>
      </c>
      <c r="D56393" s="0" t="s">
        <v>95266</v>
      </c>
    </row>
    <row r="56394" customFormat="false" ht="15" hidden="false" customHeight="false" outlineLevel="0" collapsed="false">
      <c r="A56394" s="0" t="s">
        <v>95267</v>
      </c>
      <c r="B56394" s="0" t="n">
        <f aca="false">HOUR(C56394)</f>
        <v>11</v>
      </c>
      <c r="C56394" s="1" t="n">
        <v>41379.4770833333</v>
      </c>
      <c r="D56394" s="0" t="s">
        <v>95268</v>
      </c>
    </row>
    <row r="56395" customFormat="false" ht="15" hidden="false" customHeight="false" outlineLevel="0" collapsed="false">
      <c r="A56395" s="0" t="s">
        <v>95269</v>
      </c>
      <c r="B56395" s="0" t="n">
        <f aca="false">HOUR(C56395)</f>
        <v>11</v>
      </c>
      <c r="C56395" s="1" t="n">
        <v>41379.4770833333</v>
      </c>
      <c r="D56395" s="0" t="s">
        <v>95270</v>
      </c>
    </row>
    <row r="56396" customFormat="false" ht="15" hidden="false" customHeight="false" outlineLevel="0" collapsed="false">
      <c r="A56396" s="0" t="s">
        <v>95271</v>
      </c>
      <c r="B56396" s="0" t="n">
        <f aca="false">HOUR(C56396)</f>
        <v>11</v>
      </c>
      <c r="C56396" s="1" t="n">
        <v>41379.4770833333</v>
      </c>
      <c r="D56396" s="0" t="s">
        <v>95272</v>
      </c>
    </row>
    <row r="56397" customFormat="false" ht="15" hidden="false" customHeight="false" outlineLevel="0" collapsed="false">
      <c r="A56397" s="0" t="s">
        <v>2704</v>
      </c>
      <c r="B56397" s="0" t="n">
        <f aca="false">HOUR(C56397)</f>
        <v>11</v>
      </c>
      <c r="C56397" s="1" t="n">
        <v>41379.4770833333</v>
      </c>
      <c r="D56397" s="0" t="s">
        <v>95273</v>
      </c>
    </row>
    <row r="56398" customFormat="false" ht="15" hidden="false" customHeight="false" outlineLevel="0" collapsed="false">
      <c r="A56398" s="0" t="s">
        <v>95274</v>
      </c>
      <c r="B56398" s="0" t="n">
        <f aca="false">HOUR(C56398)</f>
        <v>11</v>
      </c>
      <c r="C56398" s="1" t="n">
        <v>41379.4770833333</v>
      </c>
      <c r="D56398" s="0" t="s">
        <v>95275</v>
      </c>
    </row>
    <row r="56399" customFormat="false" ht="15" hidden="false" customHeight="false" outlineLevel="0" collapsed="false">
      <c r="A56399" s="0" t="s">
        <v>95276</v>
      </c>
      <c r="B56399" s="0" t="n">
        <f aca="false">HOUR(C56399)</f>
        <v>11</v>
      </c>
      <c r="C56399" s="1" t="n">
        <v>41379.4770833333</v>
      </c>
      <c r="D56399" s="0" t="s">
        <v>95277</v>
      </c>
    </row>
    <row r="56400" customFormat="false" ht="15" hidden="false" customHeight="false" outlineLevel="0" collapsed="false">
      <c r="A56400" s="0" t="s">
        <v>95278</v>
      </c>
      <c r="B56400" s="0" t="n">
        <f aca="false">HOUR(C56400)</f>
        <v>11</v>
      </c>
      <c r="C56400" s="1" t="n">
        <v>41379.4770833333</v>
      </c>
      <c r="D56400" s="0" t="s">
        <v>95279</v>
      </c>
    </row>
    <row r="56401" customFormat="false" ht="15" hidden="false" customHeight="false" outlineLevel="0" collapsed="false">
      <c r="A56401" s="0" t="s">
        <v>95280</v>
      </c>
      <c r="B56401" s="0" t="n">
        <f aca="false">HOUR(C56401)</f>
        <v>11</v>
      </c>
      <c r="C56401" s="1" t="n">
        <v>41379.4770833333</v>
      </c>
      <c r="D56401" s="0" t="s">
        <v>95281</v>
      </c>
    </row>
    <row r="56402" customFormat="false" ht="15" hidden="false" customHeight="false" outlineLevel="0" collapsed="false">
      <c r="A56402" s="0" t="s">
        <v>95282</v>
      </c>
      <c r="B56402" s="0" t="n">
        <f aca="false">HOUR(C56402)</f>
        <v>11</v>
      </c>
      <c r="C56402" s="1" t="n">
        <v>41379.4770833333</v>
      </c>
      <c r="D56402" s="0" t="s">
        <v>95283</v>
      </c>
    </row>
    <row r="56403" customFormat="false" ht="15" hidden="false" customHeight="false" outlineLevel="0" collapsed="false">
      <c r="A56403" s="0" t="s">
        <v>22745</v>
      </c>
      <c r="B56403" s="0" t="n">
        <f aca="false">HOUR(C56403)</f>
        <v>11</v>
      </c>
      <c r="C56403" s="1" t="n">
        <v>41379.4770833333</v>
      </c>
      <c r="D56403" s="0" t="s">
        <v>95284</v>
      </c>
    </row>
    <row r="56404" customFormat="false" ht="15" hidden="false" customHeight="false" outlineLevel="0" collapsed="false">
      <c r="A56404" s="0" t="s">
        <v>95285</v>
      </c>
      <c r="B56404" s="0" t="n">
        <f aca="false">HOUR(C56404)</f>
        <v>11</v>
      </c>
      <c r="C56404" s="1" t="n">
        <v>41379.4770833333</v>
      </c>
      <c r="D56404" s="0" t="s">
        <v>95286</v>
      </c>
    </row>
    <row r="56405" customFormat="false" ht="15" hidden="false" customHeight="false" outlineLevel="0" collapsed="false">
      <c r="A56405" s="0" t="s">
        <v>4337</v>
      </c>
      <c r="B56405" s="0" t="n">
        <f aca="false">HOUR(C56405)</f>
        <v>11</v>
      </c>
      <c r="C56405" s="1" t="n">
        <v>41379.4770833333</v>
      </c>
      <c r="D56405" s="0" t="s">
        <v>95287</v>
      </c>
    </row>
    <row r="56406" customFormat="false" ht="15" hidden="false" customHeight="false" outlineLevel="0" collapsed="false">
      <c r="A56406" s="0" t="s">
        <v>95288</v>
      </c>
      <c r="B56406" s="0" t="n">
        <f aca="false">HOUR(C56406)</f>
        <v>11</v>
      </c>
      <c r="C56406" s="1" t="n">
        <v>41379.4770833333</v>
      </c>
      <c r="D56406" s="0" t="s">
        <v>95289</v>
      </c>
    </row>
    <row r="56407" customFormat="false" ht="15" hidden="false" customHeight="false" outlineLevel="0" collapsed="false">
      <c r="A56407" s="0" t="s">
        <v>95290</v>
      </c>
      <c r="B56407" s="0" t="n">
        <f aca="false">HOUR(C56407)</f>
        <v>11</v>
      </c>
      <c r="C56407" s="1" t="n">
        <v>41379.4770833333</v>
      </c>
      <c r="D56407" s="0" t="s">
        <v>95291</v>
      </c>
    </row>
    <row r="56408" customFormat="false" ht="15" hidden="false" customHeight="false" outlineLevel="0" collapsed="false">
      <c r="A56408" s="0" t="s">
        <v>7336</v>
      </c>
      <c r="B56408" s="0" t="n">
        <f aca="false">HOUR(C56408)</f>
        <v>11</v>
      </c>
      <c r="C56408" s="1" t="n">
        <v>41379.4770833333</v>
      </c>
      <c r="D56408" s="0" t="s">
        <v>95292</v>
      </c>
    </row>
    <row r="56409" customFormat="false" ht="15" hidden="false" customHeight="false" outlineLevel="0" collapsed="false">
      <c r="A56409" s="0" t="s">
        <v>95293</v>
      </c>
      <c r="B56409" s="0" t="n">
        <f aca="false">HOUR(C56409)</f>
        <v>11</v>
      </c>
      <c r="C56409" s="1" t="n">
        <v>41379.4770833333</v>
      </c>
      <c r="D56409" s="0" t="s">
        <v>95294</v>
      </c>
    </row>
    <row r="56410" customFormat="false" ht="15" hidden="false" customHeight="false" outlineLevel="0" collapsed="false">
      <c r="A56410" s="0" t="s">
        <v>95295</v>
      </c>
      <c r="B56410" s="0" t="n">
        <f aca="false">HOUR(C56410)</f>
        <v>11</v>
      </c>
      <c r="C56410" s="1" t="n">
        <v>41379.4770833333</v>
      </c>
      <c r="D56410" s="0" t="s">
        <v>95296</v>
      </c>
    </row>
    <row r="56411" customFormat="false" ht="15" hidden="false" customHeight="false" outlineLevel="0" collapsed="false">
      <c r="A56411" s="0" t="s">
        <v>95297</v>
      </c>
      <c r="B56411" s="0" t="n">
        <f aca="false">HOUR(C56411)</f>
        <v>11</v>
      </c>
      <c r="C56411" s="1" t="n">
        <v>41379.4770833333</v>
      </c>
      <c r="D56411" s="0" t="s">
        <v>95298</v>
      </c>
    </row>
    <row r="56412" customFormat="false" ht="15" hidden="false" customHeight="false" outlineLevel="0" collapsed="false">
      <c r="A56412" s="0" t="s">
        <v>92040</v>
      </c>
      <c r="B56412" s="0" t="n">
        <f aca="false">HOUR(C56412)</f>
        <v>11</v>
      </c>
      <c r="C56412" s="1" t="n">
        <v>41379.4770833333</v>
      </c>
      <c r="D56412" s="0" t="s">
        <v>95299</v>
      </c>
    </row>
    <row r="56413" customFormat="false" ht="15" hidden="false" customHeight="false" outlineLevel="0" collapsed="false">
      <c r="A56413" s="0" t="s">
        <v>4367</v>
      </c>
      <c r="B56413" s="0" t="n">
        <f aca="false">HOUR(C56413)</f>
        <v>11</v>
      </c>
      <c r="C56413" s="1" t="n">
        <v>41379.4770833333</v>
      </c>
      <c r="D56413" s="0" t="s">
        <v>95300</v>
      </c>
    </row>
    <row r="56414" customFormat="false" ht="15" hidden="false" customHeight="false" outlineLevel="0" collapsed="false">
      <c r="A56414" s="0" t="s">
        <v>95301</v>
      </c>
      <c r="B56414" s="0" t="n">
        <f aca="false">HOUR(C56414)</f>
        <v>11</v>
      </c>
      <c r="C56414" s="1" t="n">
        <v>41379.4770833333</v>
      </c>
      <c r="D56414" s="0" t="s">
        <v>95302</v>
      </c>
    </row>
    <row r="56415" customFormat="false" ht="15" hidden="false" customHeight="false" outlineLevel="0" collapsed="false">
      <c r="A56415" s="0" t="s">
        <v>95303</v>
      </c>
      <c r="B56415" s="0" t="n">
        <f aca="false">HOUR(C56415)</f>
        <v>11</v>
      </c>
      <c r="C56415" s="1" t="n">
        <v>41379.4770833333</v>
      </c>
      <c r="D56415" s="0" t="s">
        <v>95304</v>
      </c>
    </row>
    <row r="56416" customFormat="false" ht="15" hidden="false" customHeight="false" outlineLevel="0" collapsed="false">
      <c r="A56416" s="0" t="s">
        <v>95305</v>
      </c>
      <c r="B56416" s="0" t="n">
        <f aca="false">HOUR(C56416)</f>
        <v>11</v>
      </c>
      <c r="C56416" s="1" t="n">
        <v>41379.4770833333</v>
      </c>
      <c r="D56416" s="0" t="s">
        <v>95306</v>
      </c>
    </row>
    <row r="56417" customFormat="false" ht="15" hidden="false" customHeight="false" outlineLevel="0" collapsed="false">
      <c r="A56417" s="0" t="s">
        <v>95307</v>
      </c>
      <c r="B56417" s="0" t="n">
        <f aca="false">HOUR(C56417)</f>
        <v>11</v>
      </c>
      <c r="C56417" s="1" t="n">
        <v>41379.4770833333</v>
      </c>
      <c r="D56417" s="0" t="s">
        <v>95308</v>
      </c>
    </row>
    <row r="56418" customFormat="false" ht="15" hidden="false" customHeight="false" outlineLevel="0" collapsed="false">
      <c r="A56418" s="0" t="s">
        <v>40182</v>
      </c>
      <c r="B56418" s="0" t="n">
        <f aca="false">HOUR(C56418)</f>
        <v>11</v>
      </c>
      <c r="C56418" s="1" t="n">
        <v>41379.4770833333</v>
      </c>
      <c r="D56418" s="0" t="s">
        <v>95309</v>
      </c>
    </row>
    <row r="56419" customFormat="false" ht="15" hidden="false" customHeight="false" outlineLevel="0" collapsed="false">
      <c r="A56419" s="0" t="s">
        <v>95310</v>
      </c>
      <c r="B56419" s="0" t="n">
        <f aca="false">HOUR(C56419)</f>
        <v>11</v>
      </c>
      <c r="C56419" s="1" t="n">
        <v>41379.4770833333</v>
      </c>
      <c r="D56419" s="0" t="s">
        <v>95311</v>
      </c>
    </row>
    <row r="56420" customFormat="false" ht="15" hidden="false" customHeight="false" outlineLevel="0" collapsed="false">
      <c r="A56420" s="0" t="s">
        <v>95312</v>
      </c>
      <c r="B56420" s="0" t="n">
        <f aca="false">HOUR(C56420)</f>
        <v>11</v>
      </c>
      <c r="C56420" s="1" t="n">
        <v>41379.4770833333</v>
      </c>
      <c r="D56420" s="0" t="s">
        <v>95313</v>
      </c>
    </row>
    <row r="56421" customFormat="false" ht="15" hidden="false" customHeight="false" outlineLevel="0" collapsed="false">
      <c r="A56421" s="0" t="s">
        <v>95314</v>
      </c>
      <c r="B56421" s="0" t="n">
        <f aca="false">HOUR(C56421)</f>
        <v>11</v>
      </c>
      <c r="C56421" s="1" t="n">
        <v>41379.4770833333</v>
      </c>
      <c r="D56421" s="0" t="s">
        <v>95315</v>
      </c>
    </row>
    <row r="56422" customFormat="false" ht="15" hidden="false" customHeight="false" outlineLevel="0" collapsed="false">
      <c r="A56422" s="0" t="s">
        <v>95316</v>
      </c>
      <c r="B56422" s="0" t="n">
        <f aca="false">HOUR(C56422)</f>
        <v>11</v>
      </c>
      <c r="C56422" s="1" t="n">
        <v>41379.4770833333</v>
      </c>
      <c r="D56422" s="0" t="s">
        <v>95317</v>
      </c>
    </row>
    <row r="56423" customFormat="false" ht="15" hidden="false" customHeight="false" outlineLevel="0" collapsed="false">
      <c r="A56423" s="0" t="s">
        <v>95318</v>
      </c>
      <c r="B56423" s="0" t="n">
        <f aca="false">HOUR(C56423)</f>
        <v>11</v>
      </c>
      <c r="C56423" s="1" t="n">
        <v>41379.4770833333</v>
      </c>
      <c r="D56423" s="0" t="s">
        <v>95319</v>
      </c>
    </row>
    <row r="56424" customFormat="false" ht="15" hidden="false" customHeight="false" outlineLevel="0" collapsed="false">
      <c r="A56424" s="0" t="s">
        <v>1539</v>
      </c>
      <c r="B56424" s="0" t="n">
        <f aca="false">HOUR(C56424)</f>
        <v>11</v>
      </c>
      <c r="C56424" s="1" t="n">
        <v>41379.4770833333</v>
      </c>
      <c r="D56424" s="0" t="s">
        <v>95320</v>
      </c>
    </row>
    <row r="56425" customFormat="false" ht="15" hidden="false" customHeight="false" outlineLevel="0" collapsed="false">
      <c r="A56425" s="0" t="s">
        <v>5529</v>
      </c>
      <c r="B56425" s="0" t="n">
        <f aca="false">HOUR(C56425)</f>
        <v>11</v>
      </c>
      <c r="C56425" s="1" t="n">
        <v>41379.4770833333</v>
      </c>
      <c r="D56425" s="0" t="s">
        <v>95321</v>
      </c>
    </row>
    <row r="56426" customFormat="false" ht="15" hidden="false" customHeight="false" outlineLevel="0" collapsed="false">
      <c r="A56426" s="0" t="s">
        <v>95322</v>
      </c>
      <c r="B56426" s="0" t="n">
        <f aca="false">HOUR(C56426)</f>
        <v>11</v>
      </c>
      <c r="C56426" s="1" t="n">
        <v>41379.4770833333</v>
      </c>
      <c r="D56426" s="0" t="s">
        <v>95323</v>
      </c>
    </row>
    <row r="56427" customFormat="false" ht="15" hidden="false" customHeight="false" outlineLevel="0" collapsed="false">
      <c r="A56427" s="0" t="s">
        <v>95324</v>
      </c>
      <c r="B56427" s="0" t="n">
        <f aca="false">HOUR(C56427)</f>
        <v>11</v>
      </c>
      <c r="C56427" s="1" t="n">
        <v>41379.4770833333</v>
      </c>
      <c r="D56427" s="0" t="s">
        <v>95325</v>
      </c>
    </row>
    <row r="56428" customFormat="false" ht="15" hidden="false" customHeight="false" outlineLevel="0" collapsed="false">
      <c r="A56428" s="0" t="s">
        <v>95326</v>
      </c>
      <c r="B56428" s="0" t="n">
        <f aca="false">HOUR(C56428)</f>
        <v>11</v>
      </c>
      <c r="C56428" s="1" t="n">
        <v>41379.4777777778</v>
      </c>
      <c r="D56428" s="0" t="s">
        <v>95327</v>
      </c>
    </row>
    <row r="56429" customFormat="false" ht="15" hidden="false" customHeight="false" outlineLevel="0" collapsed="false">
      <c r="A56429" s="0" t="s">
        <v>95328</v>
      </c>
      <c r="B56429" s="0" t="n">
        <f aca="false">HOUR(C56429)</f>
        <v>11</v>
      </c>
      <c r="C56429" s="1" t="n">
        <v>41379.4777777778</v>
      </c>
      <c r="D56429" s="0" t="s">
        <v>95329</v>
      </c>
    </row>
    <row r="56430" customFormat="false" ht="15" hidden="false" customHeight="false" outlineLevel="0" collapsed="false">
      <c r="A56430" s="0" t="s">
        <v>95330</v>
      </c>
      <c r="B56430" s="0" t="n">
        <f aca="false">HOUR(C56430)</f>
        <v>11</v>
      </c>
      <c r="C56430" s="1" t="n">
        <v>41379.4777777778</v>
      </c>
      <c r="D56430" s="0" t="s">
        <v>95331</v>
      </c>
    </row>
    <row r="56431" customFormat="false" ht="15" hidden="false" customHeight="false" outlineLevel="0" collapsed="false">
      <c r="A56431" s="0" t="s">
        <v>816</v>
      </c>
      <c r="B56431" s="0" t="n">
        <f aca="false">HOUR(C56431)</f>
        <v>11</v>
      </c>
      <c r="C56431" s="1" t="n">
        <v>41379.4777777778</v>
      </c>
      <c r="D56431" s="0" t="s">
        <v>95332</v>
      </c>
    </row>
    <row r="56432" customFormat="false" ht="15" hidden="false" customHeight="false" outlineLevel="0" collapsed="false">
      <c r="A56432" s="0" t="s">
        <v>94230</v>
      </c>
      <c r="B56432" s="0" t="n">
        <f aca="false">HOUR(C56432)</f>
        <v>11</v>
      </c>
      <c r="C56432" s="1" t="n">
        <v>41379.4777777778</v>
      </c>
      <c r="D56432" s="0" t="s">
        <v>95333</v>
      </c>
    </row>
    <row r="56433" customFormat="false" ht="15" hidden="false" customHeight="false" outlineLevel="0" collapsed="false">
      <c r="A56433" s="0" t="s">
        <v>95334</v>
      </c>
      <c r="B56433" s="0" t="n">
        <f aca="false">HOUR(C56433)</f>
        <v>11</v>
      </c>
      <c r="C56433" s="1" t="n">
        <v>41379.4777777778</v>
      </c>
      <c r="D56433" s="0" t="s">
        <v>95335</v>
      </c>
    </row>
    <row r="56434" customFormat="false" ht="15" hidden="false" customHeight="false" outlineLevel="0" collapsed="false">
      <c r="A56434" s="0" t="s">
        <v>95336</v>
      </c>
      <c r="B56434" s="0" t="n">
        <f aca="false">HOUR(C56434)</f>
        <v>11</v>
      </c>
      <c r="C56434" s="1" t="n">
        <v>41379.4777777778</v>
      </c>
      <c r="D56434" s="0" t="s">
        <v>95337</v>
      </c>
    </row>
    <row r="56435" customFormat="false" ht="15" hidden="false" customHeight="false" outlineLevel="0" collapsed="false">
      <c r="A56435" s="0" t="s">
        <v>95338</v>
      </c>
      <c r="B56435" s="0" t="n">
        <f aca="false">HOUR(C56435)</f>
        <v>11</v>
      </c>
      <c r="C56435" s="1" t="n">
        <v>41379.4777777778</v>
      </c>
      <c r="D56435" s="0" t="s">
        <v>95339</v>
      </c>
    </row>
    <row r="56436" customFormat="false" ht="15" hidden="false" customHeight="false" outlineLevel="0" collapsed="false">
      <c r="A56436" s="0" t="s">
        <v>94551</v>
      </c>
      <c r="B56436" s="0" t="n">
        <f aca="false">HOUR(C56436)</f>
        <v>11</v>
      </c>
      <c r="C56436" s="1" t="n">
        <v>41379.4777777778</v>
      </c>
      <c r="D56436" s="0" t="s">
        <v>95340</v>
      </c>
    </row>
    <row r="56437" customFormat="false" ht="15" hidden="false" customHeight="false" outlineLevel="0" collapsed="false">
      <c r="A56437" s="0" t="s">
        <v>93356</v>
      </c>
      <c r="B56437" s="0" t="n">
        <f aca="false">HOUR(C56437)</f>
        <v>11</v>
      </c>
      <c r="C56437" s="1" t="n">
        <v>41379.4777777778</v>
      </c>
      <c r="D56437" s="0" t="s">
        <v>95341</v>
      </c>
    </row>
    <row r="56438" customFormat="false" ht="15" hidden="false" customHeight="false" outlineLevel="0" collapsed="false">
      <c r="A56438" s="0" t="s">
        <v>95342</v>
      </c>
      <c r="B56438" s="0" t="n">
        <f aca="false">HOUR(C56438)</f>
        <v>11</v>
      </c>
      <c r="C56438" s="1" t="n">
        <v>41379.4777777778</v>
      </c>
      <c r="D56438" s="0" t="s">
        <v>95343</v>
      </c>
    </row>
    <row r="56439" customFormat="false" ht="15" hidden="false" customHeight="false" outlineLevel="0" collapsed="false">
      <c r="A56439" s="0" t="s">
        <v>28078</v>
      </c>
      <c r="B56439" s="0" t="n">
        <f aca="false">HOUR(C56439)</f>
        <v>11</v>
      </c>
      <c r="C56439" s="1" t="n">
        <v>41379.4777777778</v>
      </c>
      <c r="D56439" s="0" t="s">
        <v>95344</v>
      </c>
    </row>
    <row r="56440" customFormat="false" ht="15" hidden="false" customHeight="false" outlineLevel="0" collapsed="false">
      <c r="A56440" s="0" t="s">
        <v>95345</v>
      </c>
      <c r="B56440" s="0" t="n">
        <f aca="false">HOUR(C56440)</f>
        <v>11</v>
      </c>
      <c r="C56440" s="1" t="n">
        <v>41379.4777777778</v>
      </c>
      <c r="D56440" s="0" t="s">
        <v>95346</v>
      </c>
    </row>
    <row r="56441" customFormat="false" ht="15" hidden="false" customHeight="false" outlineLevel="0" collapsed="false">
      <c r="A56441" s="0" t="s">
        <v>47419</v>
      </c>
      <c r="B56441" s="0" t="n">
        <f aca="false">HOUR(C56441)</f>
        <v>11</v>
      </c>
      <c r="C56441" s="1" t="n">
        <v>41379.4777777778</v>
      </c>
      <c r="D56441" s="0" t="s">
        <v>95347</v>
      </c>
    </row>
    <row r="56442" customFormat="false" ht="15" hidden="false" customHeight="false" outlineLevel="0" collapsed="false">
      <c r="A56442" s="0" t="s">
        <v>816</v>
      </c>
      <c r="B56442" s="0" t="n">
        <f aca="false">HOUR(C56442)</f>
        <v>11</v>
      </c>
      <c r="C56442" s="1" t="n">
        <v>41379.4777777778</v>
      </c>
      <c r="D56442" s="0" t="s">
        <v>95348</v>
      </c>
    </row>
    <row r="56443" customFormat="false" ht="15" hidden="false" customHeight="false" outlineLevel="0" collapsed="false">
      <c r="A56443" s="0" t="s">
        <v>95349</v>
      </c>
      <c r="B56443" s="0" t="n">
        <f aca="false">HOUR(C56443)</f>
        <v>11</v>
      </c>
      <c r="C56443" s="1" t="n">
        <v>41379.4777777778</v>
      </c>
      <c r="D56443" s="0" t="s">
        <v>95350</v>
      </c>
    </row>
    <row r="56444" customFormat="false" ht="15" hidden="false" customHeight="false" outlineLevel="0" collapsed="false">
      <c r="A56444" s="0" t="s">
        <v>46676</v>
      </c>
      <c r="B56444" s="0" t="n">
        <f aca="false">HOUR(C56444)</f>
        <v>11</v>
      </c>
      <c r="C56444" s="1" t="n">
        <v>41379.4777777778</v>
      </c>
      <c r="D56444" s="0" t="s">
        <v>95351</v>
      </c>
    </row>
    <row r="56445" customFormat="false" ht="15" hidden="false" customHeight="false" outlineLevel="0" collapsed="false">
      <c r="A56445" s="0" t="s">
        <v>95352</v>
      </c>
      <c r="B56445" s="0" t="n">
        <f aca="false">HOUR(C56445)</f>
        <v>11</v>
      </c>
      <c r="C56445" s="1" t="n">
        <v>41379.4777777778</v>
      </c>
      <c r="D56445" s="0" t="s">
        <v>95353</v>
      </c>
    </row>
    <row r="56446" customFormat="false" ht="15" hidden="false" customHeight="false" outlineLevel="0" collapsed="false">
      <c r="A56446" s="0" t="s">
        <v>95354</v>
      </c>
      <c r="B56446" s="0" t="n">
        <f aca="false">HOUR(C56446)</f>
        <v>11</v>
      </c>
      <c r="C56446" s="1" t="n">
        <v>41379.4777777778</v>
      </c>
      <c r="D56446" s="0" t="s">
        <v>95355</v>
      </c>
    </row>
    <row r="56447" customFormat="false" ht="15" hidden="false" customHeight="false" outlineLevel="0" collapsed="false">
      <c r="A56447" s="0" t="s">
        <v>95356</v>
      </c>
      <c r="B56447" s="0" t="n">
        <f aca="false">HOUR(C56447)</f>
        <v>11</v>
      </c>
      <c r="C56447" s="1" t="n">
        <v>41379.4777777778</v>
      </c>
      <c r="D56447" s="0" t="s">
        <v>95357</v>
      </c>
    </row>
    <row r="56448" customFormat="false" ht="15" hidden="false" customHeight="false" outlineLevel="0" collapsed="false">
      <c r="A56448" s="0" t="s">
        <v>83263</v>
      </c>
      <c r="B56448" s="0" t="n">
        <f aca="false">HOUR(C56448)</f>
        <v>11</v>
      </c>
      <c r="C56448" s="1" t="n">
        <v>41379.4777777778</v>
      </c>
      <c r="D56448" s="0" t="s">
        <v>95358</v>
      </c>
    </row>
    <row r="56449" customFormat="false" ht="15" hidden="false" customHeight="false" outlineLevel="0" collapsed="false">
      <c r="A56449" s="0" t="s">
        <v>6839</v>
      </c>
      <c r="B56449" s="0" t="n">
        <f aca="false">HOUR(C56449)</f>
        <v>11</v>
      </c>
      <c r="C56449" s="1" t="n">
        <v>41379.4777777778</v>
      </c>
      <c r="D56449" s="0" t="s">
        <v>95359</v>
      </c>
    </row>
    <row r="56450" customFormat="false" ht="15" hidden="false" customHeight="false" outlineLevel="0" collapsed="false">
      <c r="A56450" s="0" t="s">
        <v>92679</v>
      </c>
      <c r="B56450" s="0" t="n">
        <f aca="false">HOUR(C56450)</f>
        <v>11</v>
      </c>
      <c r="C56450" s="1" t="n">
        <v>41379.4777777778</v>
      </c>
      <c r="D56450" s="0" t="s">
        <v>95360</v>
      </c>
    </row>
    <row r="56451" customFormat="false" ht="15" hidden="false" customHeight="false" outlineLevel="0" collapsed="false">
      <c r="A56451" s="0" t="s">
        <v>95361</v>
      </c>
      <c r="B56451" s="0" t="n">
        <f aca="false">HOUR(C56451)</f>
        <v>11</v>
      </c>
      <c r="C56451" s="1" t="n">
        <v>41379.4777777778</v>
      </c>
      <c r="D56451" s="0" t="s">
        <v>95362</v>
      </c>
    </row>
    <row r="56452" customFormat="false" ht="15" hidden="false" customHeight="false" outlineLevel="0" collapsed="false">
      <c r="A56452" s="0" t="s">
        <v>95363</v>
      </c>
      <c r="B56452" s="0" t="n">
        <f aca="false">HOUR(C56452)</f>
        <v>11</v>
      </c>
      <c r="C56452" s="1" t="n">
        <v>41379.4777777778</v>
      </c>
      <c r="D56452" s="0" t="s">
        <v>95364</v>
      </c>
    </row>
    <row r="56453" customFormat="false" ht="15" hidden="false" customHeight="false" outlineLevel="0" collapsed="false">
      <c r="A56453" s="0" t="s">
        <v>92812</v>
      </c>
      <c r="B56453" s="0" t="n">
        <f aca="false">HOUR(C56453)</f>
        <v>11</v>
      </c>
      <c r="C56453" s="1" t="n">
        <v>41379.4777777778</v>
      </c>
      <c r="D56453" s="0" t="s">
        <v>95365</v>
      </c>
    </row>
    <row r="56454" customFormat="false" ht="15" hidden="false" customHeight="false" outlineLevel="0" collapsed="false">
      <c r="A56454" s="0" t="s">
        <v>999</v>
      </c>
      <c r="B56454" s="0" t="n">
        <f aca="false">HOUR(C56454)</f>
        <v>11</v>
      </c>
      <c r="C56454" s="1" t="n">
        <v>41379.4777777778</v>
      </c>
      <c r="D56454" s="0" t="s">
        <v>95366</v>
      </c>
    </row>
    <row r="56455" customFormat="false" ht="15" hidden="false" customHeight="false" outlineLevel="0" collapsed="false">
      <c r="A56455" s="0" t="s">
        <v>95367</v>
      </c>
      <c r="B56455" s="0" t="n">
        <f aca="false">HOUR(C56455)</f>
        <v>11</v>
      </c>
      <c r="C56455" s="1" t="n">
        <v>41379.4777777778</v>
      </c>
      <c r="D56455" s="0" t="s">
        <v>95368</v>
      </c>
    </row>
    <row r="56456" customFormat="false" ht="15" hidden="false" customHeight="false" outlineLevel="0" collapsed="false">
      <c r="A56456" s="0" t="s">
        <v>95369</v>
      </c>
      <c r="B56456" s="0" t="n">
        <f aca="false">HOUR(C56456)</f>
        <v>11</v>
      </c>
      <c r="C56456" s="1" t="n">
        <v>41379.4777777778</v>
      </c>
      <c r="D56456" s="0" t="s">
        <v>95370</v>
      </c>
    </row>
    <row r="56457" customFormat="false" ht="15" hidden="false" customHeight="false" outlineLevel="0" collapsed="false">
      <c r="A56457" s="0" t="s">
        <v>95371</v>
      </c>
      <c r="B56457" s="0" t="n">
        <f aca="false">HOUR(C56457)</f>
        <v>11</v>
      </c>
      <c r="C56457" s="1" t="n">
        <v>41379.4777777778</v>
      </c>
      <c r="D56457" s="0" t="s">
        <v>95372</v>
      </c>
    </row>
    <row r="56458" customFormat="false" ht="15" hidden="false" customHeight="false" outlineLevel="0" collapsed="false">
      <c r="A56458" s="0" t="s">
        <v>95373</v>
      </c>
      <c r="B56458" s="0" t="n">
        <f aca="false">HOUR(C56458)</f>
        <v>11</v>
      </c>
      <c r="C56458" s="1" t="n">
        <v>41379.4777777778</v>
      </c>
      <c r="D56458" s="0" t="s">
        <v>95374</v>
      </c>
    </row>
    <row r="56459" customFormat="false" ht="15" hidden="false" customHeight="false" outlineLevel="0" collapsed="false">
      <c r="A56459" s="0" t="s">
        <v>95375</v>
      </c>
      <c r="B56459" s="0" t="n">
        <f aca="false">HOUR(C56459)</f>
        <v>11</v>
      </c>
      <c r="C56459" s="1" t="n">
        <v>41379.4777777778</v>
      </c>
      <c r="D56459" s="0" t="s">
        <v>95376</v>
      </c>
    </row>
    <row r="56460" customFormat="false" ht="15" hidden="false" customHeight="false" outlineLevel="0" collapsed="false">
      <c r="A56460" s="0" t="s">
        <v>22654</v>
      </c>
      <c r="B56460" s="0" t="n">
        <f aca="false">HOUR(C56460)</f>
        <v>11</v>
      </c>
      <c r="C56460" s="1" t="n">
        <v>41379.4784722222</v>
      </c>
      <c r="D56460" s="0" t="s">
        <v>95377</v>
      </c>
    </row>
    <row r="56461" customFormat="false" ht="15" hidden="false" customHeight="false" outlineLevel="0" collapsed="false">
      <c r="A56461" s="0" t="s">
        <v>95378</v>
      </c>
      <c r="B56461" s="0" t="n">
        <f aca="false">HOUR(C56461)</f>
        <v>11</v>
      </c>
      <c r="C56461" s="1" t="n">
        <v>41379.4784722222</v>
      </c>
      <c r="D56461" s="0" t="s">
        <v>95379</v>
      </c>
    </row>
    <row r="56462" customFormat="false" ht="15" hidden="false" customHeight="false" outlineLevel="0" collapsed="false">
      <c r="A56462" s="0" t="s">
        <v>76705</v>
      </c>
      <c r="B56462" s="0" t="n">
        <f aca="false">HOUR(C56462)</f>
        <v>11</v>
      </c>
      <c r="C56462" s="1" t="n">
        <v>41379.4784722222</v>
      </c>
      <c r="D56462" s="0" t="s">
        <v>95380</v>
      </c>
    </row>
    <row r="56463" customFormat="false" ht="15" hidden="false" customHeight="false" outlineLevel="0" collapsed="false">
      <c r="A56463" s="0" t="s">
        <v>95381</v>
      </c>
      <c r="B56463" s="0" t="n">
        <f aca="false">HOUR(C56463)</f>
        <v>11</v>
      </c>
      <c r="C56463" s="1" t="n">
        <v>41379.4784722222</v>
      </c>
      <c r="D56463" s="0" t="s">
        <v>95382</v>
      </c>
    </row>
    <row r="56464" customFormat="false" ht="15" hidden="false" customHeight="false" outlineLevel="0" collapsed="false">
      <c r="A56464" s="0" t="s">
        <v>95383</v>
      </c>
      <c r="B56464" s="0" t="n">
        <f aca="false">HOUR(C56464)</f>
        <v>11</v>
      </c>
      <c r="C56464" s="1" t="n">
        <v>41379.4784722222</v>
      </c>
      <c r="D56464" s="0" t="s">
        <v>95384</v>
      </c>
    </row>
    <row r="56465" customFormat="false" ht="15" hidden="false" customHeight="false" outlineLevel="0" collapsed="false">
      <c r="A56465" s="0" t="s">
        <v>4876</v>
      </c>
      <c r="B56465" s="0" t="n">
        <f aca="false">HOUR(C56465)</f>
        <v>11</v>
      </c>
      <c r="C56465" s="1" t="n">
        <v>41379.4784722222</v>
      </c>
      <c r="D56465" s="0" t="s">
        <v>95385</v>
      </c>
    </row>
    <row r="56466" customFormat="false" ht="15" hidden="false" customHeight="false" outlineLevel="0" collapsed="false">
      <c r="A56466" s="0" t="s">
        <v>95386</v>
      </c>
      <c r="B56466" s="0" t="n">
        <f aca="false">HOUR(C56466)</f>
        <v>11</v>
      </c>
      <c r="C56466" s="1" t="n">
        <v>41379.4784722222</v>
      </c>
      <c r="D56466" s="0" t="s">
        <v>95387</v>
      </c>
    </row>
    <row r="56467" customFormat="false" ht="15" hidden="false" customHeight="false" outlineLevel="0" collapsed="false">
      <c r="A56467" s="0" t="s">
        <v>95388</v>
      </c>
      <c r="B56467" s="0" t="n">
        <f aca="false">HOUR(C56467)</f>
        <v>11</v>
      </c>
      <c r="C56467" s="1" t="n">
        <v>41379.4784722222</v>
      </c>
      <c r="D56467" s="0" t="s">
        <v>95389</v>
      </c>
    </row>
    <row r="56468" customFormat="false" ht="15" hidden="false" customHeight="false" outlineLevel="0" collapsed="false">
      <c r="A56468" s="0" t="s">
        <v>95390</v>
      </c>
      <c r="B56468" s="0" t="n">
        <f aca="false">HOUR(C56468)</f>
        <v>11</v>
      </c>
      <c r="C56468" s="1" t="n">
        <v>41379.4784722222</v>
      </c>
      <c r="D56468" s="0" t="s">
        <v>95391</v>
      </c>
    </row>
    <row r="56469" customFormat="false" ht="15" hidden="false" customHeight="false" outlineLevel="0" collapsed="false">
      <c r="A56469" s="0" t="s">
        <v>95392</v>
      </c>
      <c r="B56469" s="0" t="n">
        <f aca="false">HOUR(C56469)</f>
        <v>11</v>
      </c>
      <c r="C56469" s="1" t="n">
        <v>41379.4784722222</v>
      </c>
      <c r="D56469" s="0" t="s">
        <v>95393</v>
      </c>
    </row>
    <row r="56470" customFormat="false" ht="15" hidden="false" customHeight="false" outlineLevel="0" collapsed="false">
      <c r="A56470" s="0" t="s">
        <v>95394</v>
      </c>
      <c r="B56470" s="0" t="n">
        <f aca="false">HOUR(C56470)</f>
        <v>11</v>
      </c>
      <c r="C56470" s="1" t="n">
        <v>41379.4784722222</v>
      </c>
      <c r="D56470" s="0" t="s">
        <v>95395</v>
      </c>
    </row>
    <row r="56471" customFormat="false" ht="15" hidden="false" customHeight="false" outlineLevel="0" collapsed="false">
      <c r="A56471" s="0" t="s">
        <v>3574</v>
      </c>
      <c r="B56471" s="0" t="n">
        <f aca="false">HOUR(C56471)</f>
        <v>11</v>
      </c>
      <c r="C56471" s="1" t="n">
        <v>41379.4784722222</v>
      </c>
      <c r="D56471" s="0" t="s">
        <v>95396</v>
      </c>
    </row>
    <row r="56472" customFormat="false" ht="15" hidden="false" customHeight="false" outlineLevel="0" collapsed="false">
      <c r="A56472" s="0" t="s">
        <v>432</v>
      </c>
      <c r="B56472" s="0" t="n">
        <f aca="false">HOUR(C56472)</f>
        <v>11</v>
      </c>
      <c r="C56472" s="1" t="n">
        <v>41379.4784722222</v>
      </c>
      <c r="D56472" s="0" t="s">
        <v>95397</v>
      </c>
    </row>
    <row r="56473" customFormat="false" ht="15" hidden="false" customHeight="false" outlineLevel="0" collapsed="false">
      <c r="A56473" s="0" t="s">
        <v>6891</v>
      </c>
      <c r="B56473" s="0" t="n">
        <f aca="false">HOUR(C56473)</f>
        <v>11</v>
      </c>
      <c r="C56473" s="1" t="n">
        <v>41379.4784722222</v>
      </c>
      <c r="D56473" s="0" t="s">
        <v>95398</v>
      </c>
    </row>
    <row r="56474" customFormat="false" ht="15" hidden="false" customHeight="false" outlineLevel="0" collapsed="false">
      <c r="A56474" s="0" t="s">
        <v>95399</v>
      </c>
      <c r="B56474" s="0" t="n">
        <f aca="false">HOUR(C56474)</f>
        <v>11</v>
      </c>
      <c r="C56474" s="1" t="n">
        <v>41379.4784722222</v>
      </c>
      <c r="D56474" s="0" t="s">
        <v>95400</v>
      </c>
    </row>
    <row r="56475" customFormat="false" ht="15" hidden="false" customHeight="false" outlineLevel="0" collapsed="false">
      <c r="A56475" s="0" t="s">
        <v>56588</v>
      </c>
      <c r="B56475" s="0" t="n">
        <f aca="false">HOUR(C56475)</f>
        <v>11</v>
      </c>
      <c r="C56475" s="1" t="n">
        <v>41379.4784722222</v>
      </c>
      <c r="D56475" s="0" t="s">
        <v>95401</v>
      </c>
    </row>
    <row r="56476" customFormat="false" ht="15" hidden="false" customHeight="false" outlineLevel="0" collapsed="false">
      <c r="A56476" s="0" t="s">
        <v>95402</v>
      </c>
      <c r="B56476" s="0" t="n">
        <f aca="false">HOUR(C56476)</f>
        <v>11</v>
      </c>
      <c r="C56476" s="1" t="n">
        <v>41379.4784722222</v>
      </c>
      <c r="D56476" s="0" t="s">
        <v>95403</v>
      </c>
    </row>
    <row r="56477" customFormat="false" ht="15" hidden="false" customHeight="false" outlineLevel="0" collapsed="false">
      <c r="A56477" s="0" t="s">
        <v>95404</v>
      </c>
      <c r="B56477" s="0" t="n">
        <f aca="false">HOUR(C56477)</f>
        <v>11</v>
      </c>
      <c r="C56477" s="1" t="n">
        <v>41379.4784722222</v>
      </c>
      <c r="D56477" s="0" t="s">
        <v>95405</v>
      </c>
    </row>
    <row r="56478" customFormat="false" ht="15" hidden="false" customHeight="false" outlineLevel="0" collapsed="false">
      <c r="A56478" s="0" t="s">
        <v>95406</v>
      </c>
      <c r="B56478" s="0" t="n">
        <f aca="false">HOUR(C56478)</f>
        <v>11</v>
      </c>
      <c r="C56478" s="1" t="n">
        <v>41379.4784722222</v>
      </c>
      <c r="D56478" s="0" t="s">
        <v>95407</v>
      </c>
    </row>
    <row r="56479" customFormat="false" ht="15" hidden="false" customHeight="false" outlineLevel="0" collapsed="false">
      <c r="A56479" s="0" t="s">
        <v>95408</v>
      </c>
      <c r="B56479" s="0" t="n">
        <f aca="false">HOUR(C56479)</f>
        <v>11</v>
      </c>
      <c r="C56479" s="1" t="n">
        <v>41379.4784722222</v>
      </c>
      <c r="D56479" s="0" t="s">
        <v>95409</v>
      </c>
    </row>
    <row r="56480" customFormat="false" ht="15" hidden="false" customHeight="false" outlineLevel="0" collapsed="false">
      <c r="A56480" s="0" t="s">
        <v>95410</v>
      </c>
      <c r="B56480" s="0" t="n">
        <f aca="false">HOUR(C56480)</f>
        <v>11</v>
      </c>
      <c r="C56480" s="1" t="n">
        <v>41379.4784722222</v>
      </c>
      <c r="D56480" s="0" t="s">
        <v>95411</v>
      </c>
    </row>
    <row r="56481" customFormat="false" ht="15" hidden="false" customHeight="false" outlineLevel="0" collapsed="false">
      <c r="A56481" s="0" t="s">
        <v>95412</v>
      </c>
      <c r="B56481" s="0" t="n">
        <f aca="false">HOUR(C56481)</f>
        <v>11</v>
      </c>
      <c r="C56481" s="1" t="n">
        <v>41379.4784722222</v>
      </c>
      <c r="D56481" s="0" t="s">
        <v>95413</v>
      </c>
    </row>
    <row r="56482" customFormat="false" ht="15" hidden="false" customHeight="false" outlineLevel="0" collapsed="false">
      <c r="A56482" s="0" t="s">
        <v>95414</v>
      </c>
      <c r="B56482" s="0" t="n">
        <f aca="false">HOUR(C56482)</f>
        <v>11</v>
      </c>
      <c r="C56482" s="1" t="n">
        <v>41379.4784722222</v>
      </c>
      <c r="D56482" s="0" t="s">
        <v>95415</v>
      </c>
    </row>
    <row r="56483" customFormat="false" ht="15" hidden="false" customHeight="false" outlineLevel="0" collapsed="false">
      <c r="A56483" s="0" t="s">
        <v>95416</v>
      </c>
      <c r="B56483" s="0" t="n">
        <f aca="false">HOUR(C56483)</f>
        <v>11</v>
      </c>
      <c r="C56483" s="1" t="n">
        <v>41379.4784722222</v>
      </c>
      <c r="D56483" s="0" t="s">
        <v>95417</v>
      </c>
    </row>
    <row r="56484" customFormat="false" ht="15" hidden="false" customHeight="false" outlineLevel="0" collapsed="false">
      <c r="A56484" s="0" t="s">
        <v>921</v>
      </c>
      <c r="B56484" s="0" t="n">
        <f aca="false">HOUR(C56484)</f>
        <v>11</v>
      </c>
      <c r="C56484" s="1" t="n">
        <v>41379.4784722222</v>
      </c>
      <c r="D56484" s="0" t="s">
        <v>95418</v>
      </c>
    </row>
    <row r="56485" customFormat="false" ht="15" hidden="false" customHeight="false" outlineLevel="0" collapsed="false">
      <c r="A56485" s="0" t="s">
        <v>921</v>
      </c>
      <c r="B56485" s="0" t="n">
        <f aca="false">HOUR(C56485)</f>
        <v>11</v>
      </c>
      <c r="C56485" s="1" t="n">
        <v>41379.4784722222</v>
      </c>
      <c r="D56485" s="0" t="s">
        <v>95419</v>
      </c>
    </row>
    <row r="56486" customFormat="false" ht="15" hidden="false" customHeight="false" outlineLevel="0" collapsed="false">
      <c r="A56486" s="0" t="s">
        <v>17230</v>
      </c>
      <c r="B56486" s="0" t="n">
        <f aca="false">HOUR(C56486)</f>
        <v>11</v>
      </c>
      <c r="C56486" s="1" t="n">
        <v>41379.4784722222</v>
      </c>
      <c r="D56486" s="0" t="s">
        <v>95420</v>
      </c>
    </row>
    <row r="56487" customFormat="false" ht="15" hidden="false" customHeight="false" outlineLevel="0" collapsed="false">
      <c r="A56487" s="0" t="s">
        <v>95421</v>
      </c>
      <c r="B56487" s="0" t="n">
        <f aca="false">HOUR(C56487)</f>
        <v>11</v>
      </c>
      <c r="C56487" s="1" t="n">
        <v>41379.4784722222</v>
      </c>
      <c r="D56487" s="0" t="s">
        <v>95422</v>
      </c>
    </row>
    <row r="56488" customFormat="false" ht="15" hidden="false" customHeight="false" outlineLevel="0" collapsed="false">
      <c r="A56488" s="0" t="s">
        <v>95423</v>
      </c>
      <c r="B56488" s="0" t="n">
        <f aca="false">HOUR(C56488)</f>
        <v>11</v>
      </c>
      <c r="C56488" s="1" t="n">
        <v>41379.4784722222</v>
      </c>
      <c r="D56488" s="0" t="s">
        <v>95424</v>
      </c>
    </row>
    <row r="56489" customFormat="false" ht="15" hidden="false" customHeight="false" outlineLevel="0" collapsed="false">
      <c r="A56489" s="0" t="s">
        <v>39608</v>
      </c>
      <c r="B56489" s="0" t="n">
        <f aca="false">HOUR(C56489)</f>
        <v>11</v>
      </c>
      <c r="C56489" s="1" t="n">
        <v>41379.4784722222</v>
      </c>
      <c r="D56489" s="0" t="s">
        <v>95425</v>
      </c>
    </row>
    <row r="56490" customFormat="false" ht="15" hidden="false" customHeight="false" outlineLevel="0" collapsed="false">
      <c r="A56490" s="0" t="s">
        <v>95426</v>
      </c>
      <c r="B56490" s="0" t="n">
        <f aca="false">HOUR(C56490)</f>
        <v>11</v>
      </c>
      <c r="C56490" s="1" t="n">
        <v>41379.4784722222</v>
      </c>
      <c r="D56490" s="0" t="s">
        <v>95427</v>
      </c>
    </row>
    <row r="56491" customFormat="false" ht="15" hidden="false" customHeight="false" outlineLevel="0" collapsed="false">
      <c r="A56491" s="0" t="s">
        <v>95428</v>
      </c>
      <c r="B56491" s="0" t="n">
        <f aca="false">HOUR(C56491)</f>
        <v>11</v>
      </c>
      <c r="C56491" s="1" t="n">
        <v>41379.4784722222</v>
      </c>
      <c r="D56491" s="0" t="s">
        <v>95429</v>
      </c>
    </row>
    <row r="56492" customFormat="false" ht="15" hidden="false" customHeight="false" outlineLevel="0" collapsed="false">
      <c r="A56492" s="0" t="s">
        <v>95430</v>
      </c>
      <c r="B56492" s="0" t="n">
        <f aca="false">HOUR(C56492)</f>
        <v>11</v>
      </c>
      <c r="C56492" s="1" t="n">
        <v>41379.4784722222</v>
      </c>
      <c r="D56492" s="0" t="s">
        <v>95431</v>
      </c>
    </row>
    <row r="56493" customFormat="false" ht="15" hidden="false" customHeight="false" outlineLevel="0" collapsed="false">
      <c r="A56493" s="0" t="s">
        <v>95432</v>
      </c>
      <c r="B56493" s="0" t="n">
        <f aca="false">HOUR(C56493)</f>
        <v>11</v>
      </c>
      <c r="C56493" s="1" t="n">
        <v>41379.4784722222</v>
      </c>
      <c r="D56493" s="0" t="s">
        <v>95433</v>
      </c>
    </row>
    <row r="56494" customFormat="false" ht="15" hidden="false" customHeight="false" outlineLevel="0" collapsed="false">
      <c r="A56494" s="0" t="s">
        <v>834</v>
      </c>
      <c r="B56494" s="0" t="n">
        <f aca="false">HOUR(C56494)</f>
        <v>11</v>
      </c>
      <c r="C56494" s="1" t="n">
        <v>41379.4784722222</v>
      </c>
      <c r="D56494" s="0" t="s">
        <v>95434</v>
      </c>
    </row>
    <row r="56495" customFormat="false" ht="15" hidden="false" customHeight="false" outlineLevel="0" collapsed="false">
      <c r="A56495" s="0" t="s">
        <v>7610</v>
      </c>
      <c r="B56495" s="0" t="n">
        <f aca="false">HOUR(C56495)</f>
        <v>11</v>
      </c>
      <c r="C56495" s="1" t="n">
        <v>41379.4784722222</v>
      </c>
      <c r="D56495" s="0" t="s">
        <v>95435</v>
      </c>
    </row>
    <row r="56496" customFormat="false" ht="15" hidden="false" customHeight="false" outlineLevel="0" collapsed="false">
      <c r="A56496" s="0" t="s">
        <v>18986</v>
      </c>
      <c r="B56496" s="0" t="n">
        <f aca="false">HOUR(C56496)</f>
        <v>11</v>
      </c>
      <c r="C56496" s="1" t="n">
        <v>41379.4784722222</v>
      </c>
      <c r="D56496" s="0" t="s">
        <v>95436</v>
      </c>
    </row>
    <row r="56497" customFormat="false" ht="15" hidden="false" customHeight="false" outlineLevel="0" collapsed="false">
      <c r="A56497" s="0" t="s">
        <v>95437</v>
      </c>
      <c r="B56497" s="0" t="n">
        <f aca="false">HOUR(C56497)</f>
        <v>11</v>
      </c>
      <c r="C56497" s="1" t="n">
        <v>41379.4784722222</v>
      </c>
      <c r="D56497" s="0" t="s">
        <v>95438</v>
      </c>
    </row>
    <row r="56498" customFormat="false" ht="15" hidden="false" customHeight="false" outlineLevel="0" collapsed="false">
      <c r="A56498" s="0" t="s">
        <v>95439</v>
      </c>
      <c r="B56498" s="0" t="n">
        <f aca="false">HOUR(C56498)</f>
        <v>11</v>
      </c>
      <c r="C56498" s="1" t="n">
        <v>41379.4784722222</v>
      </c>
      <c r="D56498" s="0" t="s">
        <v>95440</v>
      </c>
    </row>
    <row r="56499" customFormat="false" ht="15" hidden="false" customHeight="false" outlineLevel="0" collapsed="false">
      <c r="A56499" s="0" t="s">
        <v>95426</v>
      </c>
      <c r="B56499" s="0" t="n">
        <f aca="false">HOUR(C56499)</f>
        <v>11</v>
      </c>
      <c r="C56499" s="1" t="n">
        <v>41379.4791666667</v>
      </c>
      <c r="D56499" s="0" t="s">
        <v>95441</v>
      </c>
    </row>
    <row r="56500" customFormat="false" ht="15" hidden="false" customHeight="false" outlineLevel="0" collapsed="false">
      <c r="A56500" s="0" t="s">
        <v>95426</v>
      </c>
      <c r="B56500" s="0" t="n">
        <f aca="false">HOUR(C56500)</f>
        <v>11</v>
      </c>
      <c r="C56500" s="1" t="n">
        <v>41379.4791666667</v>
      </c>
      <c r="D56500" s="0" t="s">
        <v>95441</v>
      </c>
    </row>
    <row r="56501" customFormat="false" ht="15" hidden="false" customHeight="false" outlineLevel="0" collapsed="false">
      <c r="A56501" s="0" t="s">
        <v>95442</v>
      </c>
      <c r="B56501" s="0" t="n">
        <f aca="false">HOUR(C56501)</f>
        <v>11</v>
      </c>
      <c r="C56501" s="1" t="n">
        <v>41379.4791666667</v>
      </c>
      <c r="D56501" s="0" t="s">
        <v>95443</v>
      </c>
    </row>
    <row r="56502" customFormat="false" ht="15" hidden="false" customHeight="false" outlineLevel="0" collapsed="false">
      <c r="A56502" s="0" t="s">
        <v>95444</v>
      </c>
      <c r="B56502" s="0" t="n">
        <f aca="false">HOUR(C56502)</f>
        <v>11</v>
      </c>
      <c r="C56502" s="1" t="n">
        <v>41379.4791666667</v>
      </c>
      <c r="D56502" s="0" t="s">
        <v>95445</v>
      </c>
    </row>
    <row r="56503" customFormat="false" ht="15" hidden="false" customHeight="false" outlineLevel="0" collapsed="false">
      <c r="A56503" s="0" t="s">
        <v>95446</v>
      </c>
      <c r="B56503" s="0" t="n">
        <f aca="false">HOUR(C56503)</f>
        <v>11</v>
      </c>
      <c r="C56503" s="1" t="n">
        <v>41379.4791666667</v>
      </c>
      <c r="D56503" s="0" t="s">
        <v>95447</v>
      </c>
    </row>
    <row r="56504" customFormat="false" ht="15" hidden="false" customHeight="false" outlineLevel="0" collapsed="false">
      <c r="A56504" s="0" t="s">
        <v>95448</v>
      </c>
      <c r="B56504" s="0" t="n">
        <f aca="false">HOUR(C56504)</f>
        <v>11</v>
      </c>
      <c r="C56504" s="1" t="n">
        <v>41379.4791666667</v>
      </c>
      <c r="D56504" s="0" t="s">
        <v>95449</v>
      </c>
    </row>
    <row r="56505" customFormat="false" ht="15" hidden="false" customHeight="false" outlineLevel="0" collapsed="false">
      <c r="A56505" s="0" t="s">
        <v>95450</v>
      </c>
      <c r="B56505" s="0" t="n">
        <f aca="false">HOUR(C56505)</f>
        <v>11</v>
      </c>
      <c r="C56505" s="1" t="n">
        <v>41379.4791666667</v>
      </c>
      <c r="D56505" s="0" t="s">
        <v>95451</v>
      </c>
    </row>
    <row r="56506" customFormat="false" ht="15" hidden="false" customHeight="false" outlineLevel="0" collapsed="false">
      <c r="A56506" s="0" t="s">
        <v>95452</v>
      </c>
      <c r="B56506" s="0" t="n">
        <f aca="false">HOUR(C56506)</f>
        <v>11</v>
      </c>
      <c r="C56506" s="1" t="n">
        <v>41379.4791666667</v>
      </c>
      <c r="D56506" s="0" t="s">
        <v>95453</v>
      </c>
    </row>
    <row r="56507" customFormat="false" ht="15" hidden="false" customHeight="false" outlineLevel="0" collapsed="false">
      <c r="A56507" s="0" t="s">
        <v>95454</v>
      </c>
      <c r="B56507" s="0" t="n">
        <f aca="false">HOUR(C56507)</f>
        <v>11</v>
      </c>
      <c r="C56507" s="1" t="n">
        <v>41379.4791666667</v>
      </c>
      <c r="D56507" s="0" t="s">
        <v>95455</v>
      </c>
    </row>
    <row r="56508" customFormat="false" ht="15" hidden="false" customHeight="false" outlineLevel="0" collapsed="false">
      <c r="A56508" s="0" t="s">
        <v>45283</v>
      </c>
      <c r="B56508" s="0" t="n">
        <f aca="false">HOUR(C56508)</f>
        <v>11</v>
      </c>
      <c r="C56508" s="1" t="n">
        <v>41379.4791666667</v>
      </c>
      <c r="D56508" s="0" t="s">
        <v>95456</v>
      </c>
    </row>
    <row r="56509" customFormat="false" ht="15" hidden="false" customHeight="false" outlineLevel="0" collapsed="false">
      <c r="A56509" s="0" t="s">
        <v>95457</v>
      </c>
      <c r="B56509" s="0" t="n">
        <f aca="false">HOUR(C56509)</f>
        <v>11</v>
      </c>
      <c r="C56509" s="1" t="n">
        <v>41379.4791666667</v>
      </c>
      <c r="D56509" s="0" t="s">
        <v>95458</v>
      </c>
    </row>
    <row r="56510" customFormat="false" ht="15" hidden="false" customHeight="false" outlineLevel="0" collapsed="false">
      <c r="A56510" s="0" t="s">
        <v>9000</v>
      </c>
      <c r="B56510" s="0" t="n">
        <f aca="false">HOUR(C56510)</f>
        <v>11</v>
      </c>
      <c r="C56510" s="1" t="n">
        <v>41379.4791666667</v>
      </c>
      <c r="D56510" s="0" t="s">
        <v>95459</v>
      </c>
    </row>
    <row r="56511" customFormat="false" ht="15" hidden="false" customHeight="false" outlineLevel="0" collapsed="false">
      <c r="A56511" s="0" t="s">
        <v>11453</v>
      </c>
      <c r="B56511" s="0" t="n">
        <f aca="false">HOUR(C56511)</f>
        <v>11</v>
      </c>
      <c r="C56511" s="1" t="n">
        <v>41379.4791666667</v>
      </c>
      <c r="D56511" s="0" t="s">
        <v>95460</v>
      </c>
    </row>
    <row r="56512" customFormat="false" ht="15" hidden="false" customHeight="false" outlineLevel="0" collapsed="false">
      <c r="A56512" s="0" t="s">
        <v>95461</v>
      </c>
      <c r="B56512" s="0" t="n">
        <f aca="false">HOUR(C56512)</f>
        <v>11</v>
      </c>
      <c r="C56512" s="1" t="n">
        <v>41379.4791666667</v>
      </c>
      <c r="D56512" s="0" t="s">
        <v>95462</v>
      </c>
    </row>
    <row r="56513" customFormat="false" ht="15" hidden="false" customHeight="false" outlineLevel="0" collapsed="false">
      <c r="A56513" s="0" t="s">
        <v>95426</v>
      </c>
      <c r="B56513" s="0" t="n">
        <f aca="false">HOUR(C56513)</f>
        <v>11</v>
      </c>
      <c r="C56513" s="1" t="n">
        <v>41379.4791666667</v>
      </c>
      <c r="D56513" s="0" t="s">
        <v>95463</v>
      </c>
    </row>
    <row r="56514" customFormat="false" ht="15" hidden="false" customHeight="false" outlineLevel="0" collapsed="false">
      <c r="A56514" s="0" t="s">
        <v>29654</v>
      </c>
      <c r="B56514" s="0" t="n">
        <f aca="false">HOUR(C56514)</f>
        <v>11</v>
      </c>
      <c r="C56514" s="1" t="n">
        <v>41379.4791666667</v>
      </c>
      <c r="D56514" s="0" t="s">
        <v>95464</v>
      </c>
    </row>
    <row r="56515" customFormat="false" ht="15" hidden="false" customHeight="false" outlineLevel="0" collapsed="false">
      <c r="A56515" s="0" t="s">
        <v>91663</v>
      </c>
      <c r="B56515" s="0" t="n">
        <f aca="false">HOUR(C56515)</f>
        <v>11</v>
      </c>
      <c r="C56515" s="1" t="n">
        <v>41379.4791666667</v>
      </c>
      <c r="D56515" s="0" t="s">
        <v>95465</v>
      </c>
    </row>
    <row r="56516" customFormat="false" ht="15" hidden="false" customHeight="false" outlineLevel="0" collapsed="false">
      <c r="A56516" s="0" t="s">
        <v>26121</v>
      </c>
      <c r="B56516" s="0" t="n">
        <f aca="false">HOUR(C56516)</f>
        <v>11</v>
      </c>
      <c r="C56516" s="1" t="n">
        <v>41379.4791666667</v>
      </c>
      <c r="D56516" s="0" t="s">
        <v>95466</v>
      </c>
    </row>
    <row r="56517" customFormat="false" ht="15" hidden="false" customHeight="false" outlineLevel="0" collapsed="false">
      <c r="A56517" s="0" t="s">
        <v>95467</v>
      </c>
      <c r="B56517" s="0" t="n">
        <f aca="false">HOUR(C56517)</f>
        <v>11</v>
      </c>
      <c r="C56517" s="1" t="n">
        <v>41379.4791666667</v>
      </c>
      <c r="D56517" s="0" t="s">
        <v>95468</v>
      </c>
    </row>
    <row r="56518" customFormat="false" ht="15" hidden="false" customHeight="false" outlineLevel="0" collapsed="false">
      <c r="A56518" s="0" t="s">
        <v>95430</v>
      </c>
      <c r="B56518" s="0" t="n">
        <f aca="false">HOUR(C56518)</f>
        <v>11</v>
      </c>
      <c r="C56518" s="1" t="n">
        <v>41379.4791666667</v>
      </c>
      <c r="D56518" s="0" t="s">
        <v>95469</v>
      </c>
    </row>
    <row r="56519" customFormat="false" ht="15" hidden="false" customHeight="false" outlineLevel="0" collapsed="false">
      <c r="A56519" s="0" t="s">
        <v>95470</v>
      </c>
      <c r="B56519" s="0" t="n">
        <f aca="false">HOUR(C56519)</f>
        <v>11</v>
      </c>
      <c r="C56519" s="1" t="n">
        <v>41379.4791666667</v>
      </c>
      <c r="D56519" s="0" t="s">
        <v>95471</v>
      </c>
    </row>
    <row r="56520" customFormat="false" ht="15" hidden="false" customHeight="false" outlineLevel="0" collapsed="false">
      <c r="A56520" s="0" t="s">
        <v>95472</v>
      </c>
      <c r="B56520" s="0" t="n">
        <f aca="false">HOUR(C56520)</f>
        <v>11</v>
      </c>
      <c r="C56520" s="1" t="n">
        <v>41379.4791666667</v>
      </c>
      <c r="D56520" s="0" t="s">
        <v>95473</v>
      </c>
    </row>
    <row r="56521" customFormat="false" ht="15" hidden="false" customHeight="false" outlineLevel="0" collapsed="false">
      <c r="A56521" s="0" t="s">
        <v>95426</v>
      </c>
      <c r="B56521" s="0" t="n">
        <f aca="false">HOUR(C56521)</f>
        <v>11</v>
      </c>
      <c r="C56521" s="1" t="n">
        <v>41379.4791666667</v>
      </c>
      <c r="D56521" s="0" t="s">
        <v>95474</v>
      </c>
    </row>
    <row r="56522" customFormat="false" ht="15" hidden="false" customHeight="false" outlineLevel="0" collapsed="false">
      <c r="A56522" s="0" t="s">
        <v>15215</v>
      </c>
      <c r="B56522" s="0" t="n">
        <f aca="false">HOUR(C56522)</f>
        <v>11</v>
      </c>
      <c r="C56522" s="1" t="n">
        <v>41379.4791666667</v>
      </c>
      <c r="D56522" s="0" t="s">
        <v>95475</v>
      </c>
    </row>
    <row r="56523" customFormat="false" ht="15" hidden="false" customHeight="false" outlineLevel="0" collapsed="false">
      <c r="A56523" s="0" t="s">
        <v>95476</v>
      </c>
      <c r="B56523" s="0" t="n">
        <f aca="false">HOUR(C56523)</f>
        <v>11</v>
      </c>
      <c r="C56523" s="1" t="n">
        <v>41379.4791666667</v>
      </c>
      <c r="D56523" s="0" t="s">
        <v>95477</v>
      </c>
    </row>
    <row r="56524" customFormat="false" ht="15" hidden="false" customHeight="false" outlineLevel="0" collapsed="false">
      <c r="A56524" s="0" t="s">
        <v>95478</v>
      </c>
      <c r="B56524" s="0" t="n">
        <f aca="false">HOUR(C56524)</f>
        <v>11</v>
      </c>
      <c r="C56524" s="1" t="n">
        <v>41379.4791666667</v>
      </c>
      <c r="D56524" s="0" t="s">
        <v>95479</v>
      </c>
    </row>
    <row r="56525" customFormat="false" ht="15" hidden="false" customHeight="false" outlineLevel="0" collapsed="false">
      <c r="A56525" s="0" t="s">
        <v>921</v>
      </c>
      <c r="B56525" s="0" t="n">
        <f aca="false">HOUR(C56525)</f>
        <v>11</v>
      </c>
      <c r="C56525" s="1" t="n">
        <v>41379.4791666667</v>
      </c>
      <c r="D56525" s="0" t="s">
        <v>95480</v>
      </c>
    </row>
    <row r="56526" customFormat="false" ht="15" hidden="false" customHeight="false" outlineLevel="0" collapsed="false">
      <c r="A56526" s="0" t="s">
        <v>25615</v>
      </c>
      <c r="B56526" s="0" t="n">
        <f aca="false">HOUR(C56526)</f>
        <v>11</v>
      </c>
      <c r="C56526" s="1" t="n">
        <v>41379.4791666667</v>
      </c>
      <c r="D56526" s="0" t="s">
        <v>95481</v>
      </c>
    </row>
    <row r="56527" customFormat="false" ht="15" hidden="false" customHeight="false" outlineLevel="0" collapsed="false">
      <c r="A56527" s="0" t="s">
        <v>95482</v>
      </c>
      <c r="B56527" s="0" t="n">
        <f aca="false">HOUR(C56527)</f>
        <v>11</v>
      </c>
      <c r="C56527" s="1" t="n">
        <v>41379.4791666667</v>
      </c>
      <c r="D56527" s="0" t="s">
        <v>95483</v>
      </c>
    </row>
    <row r="56528" customFormat="false" ht="15" hidden="false" customHeight="false" outlineLevel="0" collapsed="false">
      <c r="A56528" s="0" t="s">
        <v>95426</v>
      </c>
      <c r="B56528" s="0" t="n">
        <f aca="false">HOUR(C56528)</f>
        <v>11</v>
      </c>
      <c r="C56528" s="1" t="n">
        <v>41379.4791666667</v>
      </c>
      <c r="D56528" s="0" t="s">
        <v>95484</v>
      </c>
    </row>
    <row r="56529" customFormat="false" ht="15" hidden="false" customHeight="false" outlineLevel="0" collapsed="false">
      <c r="A56529" s="0" t="s">
        <v>95485</v>
      </c>
      <c r="B56529" s="0" t="n">
        <f aca="false">HOUR(C56529)</f>
        <v>11</v>
      </c>
      <c r="C56529" s="1" t="n">
        <v>41379.4791666667</v>
      </c>
      <c r="D56529" s="0" t="s">
        <v>95486</v>
      </c>
    </row>
    <row r="56530" customFormat="false" ht="15" hidden="false" customHeight="false" outlineLevel="0" collapsed="false">
      <c r="A56530" s="0" t="s">
        <v>1973</v>
      </c>
      <c r="B56530" s="0" t="n">
        <f aca="false">HOUR(C56530)</f>
        <v>11</v>
      </c>
      <c r="C56530" s="1" t="n">
        <v>41379.4791666667</v>
      </c>
      <c r="D56530" s="0" t="s">
        <v>95487</v>
      </c>
    </row>
    <row r="56531" customFormat="false" ht="15" hidden="false" customHeight="false" outlineLevel="0" collapsed="false">
      <c r="A56531" s="0" t="s">
        <v>35260</v>
      </c>
      <c r="B56531" s="0" t="n">
        <f aca="false">HOUR(C56531)</f>
        <v>11</v>
      </c>
      <c r="C56531" s="1" t="n">
        <v>41379.4791666667</v>
      </c>
      <c r="D56531" s="0" t="s">
        <v>95488</v>
      </c>
    </row>
    <row r="56532" customFormat="false" ht="15" hidden="false" customHeight="false" outlineLevel="0" collapsed="false">
      <c r="A56532" s="0" t="s">
        <v>95489</v>
      </c>
      <c r="B56532" s="0" t="n">
        <f aca="false">HOUR(C56532)</f>
        <v>11</v>
      </c>
      <c r="C56532" s="1" t="n">
        <v>41379.4791666667</v>
      </c>
      <c r="D56532" s="0" t="s">
        <v>95490</v>
      </c>
    </row>
    <row r="56533" customFormat="false" ht="15" hidden="false" customHeight="false" outlineLevel="0" collapsed="false">
      <c r="A56533" s="0" t="s">
        <v>33604</v>
      </c>
      <c r="B56533" s="0" t="n">
        <f aca="false">HOUR(C56533)</f>
        <v>11</v>
      </c>
      <c r="C56533" s="1" t="n">
        <v>41379.4791666667</v>
      </c>
      <c r="D56533" s="0" t="s">
        <v>95491</v>
      </c>
    </row>
    <row r="56534" customFormat="false" ht="15" hidden="false" customHeight="false" outlineLevel="0" collapsed="false">
      <c r="A56534" s="0" t="s">
        <v>8375</v>
      </c>
      <c r="B56534" s="0" t="n">
        <f aca="false">HOUR(C56534)</f>
        <v>11</v>
      </c>
      <c r="C56534" s="1" t="n">
        <v>41379.4791666667</v>
      </c>
      <c r="D56534" s="0" t="s">
        <v>95492</v>
      </c>
    </row>
    <row r="56535" customFormat="false" ht="15" hidden="false" customHeight="false" outlineLevel="0" collapsed="false">
      <c r="A56535" s="0" t="s">
        <v>95493</v>
      </c>
      <c r="B56535" s="0" t="n">
        <f aca="false">HOUR(C56535)</f>
        <v>11</v>
      </c>
      <c r="C56535" s="1" t="n">
        <v>41379.4791666667</v>
      </c>
      <c r="D56535" s="0" t="s">
        <v>95494</v>
      </c>
    </row>
    <row r="56536" customFormat="false" ht="15" hidden="false" customHeight="false" outlineLevel="0" collapsed="false">
      <c r="A56536" s="0" t="s">
        <v>95495</v>
      </c>
      <c r="B56536" s="0" t="n">
        <f aca="false">HOUR(C56536)</f>
        <v>11</v>
      </c>
      <c r="C56536" s="1" t="n">
        <v>41379.4791666667</v>
      </c>
      <c r="D56536" s="0" t="s">
        <v>95496</v>
      </c>
    </row>
    <row r="56537" customFormat="false" ht="15" hidden="false" customHeight="false" outlineLevel="0" collapsed="false">
      <c r="A56537" s="0" t="s">
        <v>95497</v>
      </c>
      <c r="B56537" s="0" t="n">
        <f aca="false">HOUR(C56537)</f>
        <v>11</v>
      </c>
      <c r="C56537" s="1" t="n">
        <v>41379.4791666667</v>
      </c>
      <c r="D56537" s="0" t="s">
        <v>95498</v>
      </c>
    </row>
    <row r="56538" customFormat="false" ht="15" hidden="false" customHeight="false" outlineLevel="0" collapsed="false">
      <c r="A56538" s="0" t="s">
        <v>95499</v>
      </c>
      <c r="B56538" s="0" t="n">
        <f aca="false">HOUR(C56538)</f>
        <v>11</v>
      </c>
      <c r="C56538" s="1" t="n">
        <v>41379.4791666667</v>
      </c>
      <c r="D56538" s="0" t="s">
        <v>95500</v>
      </c>
    </row>
    <row r="56539" customFormat="false" ht="15" hidden="false" customHeight="false" outlineLevel="0" collapsed="false">
      <c r="A56539" s="0" t="s">
        <v>95501</v>
      </c>
      <c r="B56539" s="0" t="n">
        <f aca="false">HOUR(C56539)</f>
        <v>11</v>
      </c>
      <c r="C56539" s="1" t="n">
        <v>41379.4791666667</v>
      </c>
      <c r="D56539" s="0" t="s">
        <v>95502</v>
      </c>
    </row>
    <row r="56540" customFormat="false" ht="15" hidden="false" customHeight="false" outlineLevel="0" collapsed="false">
      <c r="A56540" s="0" t="s">
        <v>95503</v>
      </c>
      <c r="B56540" s="0" t="n">
        <f aca="false">HOUR(C56540)</f>
        <v>11</v>
      </c>
      <c r="C56540" s="1" t="n">
        <v>41379.4791666667</v>
      </c>
      <c r="D56540" s="0" t="s">
        <v>95504</v>
      </c>
    </row>
    <row r="56541" customFormat="false" ht="15" hidden="false" customHeight="false" outlineLevel="0" collapsed="false">
      <c r="A56541" s="0" t="s">
        <v>95505</v>
      </c>
      <c r="B56541" s="0" t="n">
        <f aca="false">HOUR(C56541)</f>
        <v>11</v>
      </c>
      <c r="C56541" s="1" t="n">
        <v>41379.4791666667</v>
      </c>
      <c r="D56541" s="0" t="s">
        <v>95506</v>
      </c>
    </row>
    <row r="56542" customFormat="false" ht="15" hidden="false" customHeight="false" outlineLevel="0" collapsed="false">
      <c r="A56542" s="0" t="s">
        <v>95507</v>
      </c>
      <c r="B56542" s="0" t="n">
        <f aca="false">HOUR(C56542)</f>
        <v>11</v>
      </c>
      <c r="C56542" s="1" t="n">
        <v>41379.4791666667</v>
      </c>
      <c r="D56542" s="0" t="s">
        <v>95508</v>
      </c>
    </row>
    <row r="56543" customFormat="false" ht="15" hidden="false" customHeight="false" outlineLevel="0" collapsed="false">
      <c r="A56543" s="0" t="s">
        <v>86220</v>
      </c>
      <c r="B56543" s="0" t="n">
        <f aca="false">HOUR(C56543)</f>
        <v>11</v>
      </c>
      <c r="C56543" s="1" t="n">
        <v>41379.4791666667</v>
      </c>
      <c r="D56543" s="0" t="s">
        <v>95509</v>
      </c>
    </row>
    <row r="56544" customFormat="false" ht="15" hidden="false" customHeight="false" outlineLevel="0" collapsed="false">
      <c r="A56544" s="0" t="s">
        <v>95510</v>
      </c>
      <c r="B56544" s="0" t="n">
        <f aca="false">HOUR(C56544)</f>
        <v>11</v>
      </c>
      <c r="C56544" s="1" t="n">
        <v>41379.4791666667</v>
      </c>
      <c r="D56544" s="0" t="s">
        <v>95511</v>
      </c>
    </row>
    <row r="56545" customFormat="false" ht="15" hidden="false" customHeight="false" outlineLevel="0" collapsed="false">
      <c r="A56545" s="0" t="s">
        <v>95512</v>
      </c>
      <c r="B56545" s="0" t="n">
        <f aca="false">HOUR(C56545)</f>
        <v>11</v>
      </c>
      <c r="C56545" s="1" t="n">
        <v>41379.4791666667</v>
      </c>
      <c r="D56545" s="0" t="s">
        <v>95513</v>
      </c>
    </row>
    <row r="56546" customFormat="false" ht="15" hidden="false" customHeight="false" outlineLevel="0" collapsed="false">
      <c r="A56546" s="0" t="s">
        <v>95174</v>
      </c>
      <c r="B56546" s="0" t="n">
        <f aca="false">HOUR(C56546)</f>
        <v>11</v>
      </c>
      <c r="C56546" s="1" t="n">
        <v>41379.4791666667</v>
      </c>
      <c r="D56546" s="0" t="s">
        <v>95514</v>
      </c>
    </row>
    <row r="56547" customFormat="false" ht="15" hidden="false" customHeight="false" outlineLevel="0" collapsed="false">
      <c r="A56547" s="0" t="s">
        <v>95515</v>
      </c>
      <c r="B56547" s="0" t="n">
        <f aca="false">HOUR(C56547)</f>
        <v>11</v>
      </c>
      <c r="C56547" s="1" t="n">
        <v>41379.4791666667</v>
      </c>
      <c r="D56547" s="0" t="s">
        <v>95516</v>
      </c>
    </row>
    <row r="56548" customFormat="false" ht="15" hidden="false" customHeight="false" outlineLevel="0" collapsed="false">
      <c r="A56548" s="0" t="s">
        <v>95517</v>
      </c>
      <c r="B56548" s="0" t="n">
        <f aca="false">HOUR(C56548)</f>
        <v>11</v>
      </c>
      <c r="C56548" s="1" t="n">
        <v>41379.4791666667</v>
      </c>
      <c r="D56548" s="0" t="s">
        <v>95518</v>
      </c>
    </row>
    <row r="56549" customFormat="false" ht="15" hidden="false" customHeight="false" outlineLevel="0" collapsed="false">
      <c r="A56549" s="0" t="s">
        <v>45754</v>
      </c>
      <c r="B56549" s="0" t="n">
        <f aca="false">HOUR(C56549)</f>
        <v>11</v>
      </c>
      <c r="C56549" s="1" t="n">
        <v>41379.4791666667</v>
      </c>
      <c r="D56549" s="0" t="s">
        <v>95519</v>
      </c>
    </row>
    <row r="56550" customFormat="false" ht="15" hidden="false" customHeight="false" outlineLevel="0" collapsed="false">
      <c r="A56550" s="0" t="s">
        <v>95520</v>
      </c>
      <c r="B56550" s="0" t="n">
        <f aca="false">HOUR(C56550)</f>
        <v>11</v>
      </c>
      <c r="C56550" s="1" t="n">
        <v>41379.4798611111</v>
      </c>
      <c r="D56550" s="0" t="s">
        <v>95521</v>
      </c>
    </row>
    <row r="56551" customFormat="false" ht="15" hidden="false" customHeight="false" outlineLevel="0" collapsed="false">
      <c r="A56551" s="0" t="s">
        <v>95522</v>
      </c>
      <c r="B56551" s="0" t="n">
        <f aca="false">HOUR(C56551)</f>
        <v>11</v>
      </c>
      <c r="C56551" s="1" t="n">
        <v>41379.4798611111</v>
      </c>
      <c r="D56551" s="0" t="s">
        <v>95523</v>
      </c>
    </row>
    <row r="56552" customFormat="false" ht="15" hidden="false" customHeight="false" outlineLevel="0" collapsed="false">
      <c r="A56552" s="0" t="s">
        <v>95524</v>
      </c>
      <c r="B56552" s="0" t="n">
        <f aca="false">HOUR(C56552)</f>
        <v>11</v>
      </c>
      <c r="C56552" s="1" t="n">
        <v>41379.4798611111</v>
      </c>
      <c r="D56552" s="0" t="s">
        <v>95525</v>
      </c>
    </row>
    <row r="56553" customFormat="false" ht="15" hidden="false" customHeight="false" outlineLevel="0" collapsed="false">
      <c r="A56553" s="0" t="s">
        <v>95526</v>
      </c>
      <c r="B56553" s="0" t="n">
        <f aca="false">HOUR(C56553)</f>
        <v>11</v>
      </c>
      <c r="C56553" s="1" t="n">
        <v>41379.4798611111</v>
      </c>
      <c r="D56553" s="0" t="s">
        <v>95527</v>
      </c>
    </row>
    <row r="56554" customFormat="false" ht="15" hidden="false" customHeight="false" outlineLevel="0" collapsed="false">
      <c r="A56554" s="0" t="s">
        <v>94186</v>
      </c>
      <c r="B56554" s="0" t="n">
        <f aca="false">HOUR(C56554)</f>
        <v>11</v>
      </c>
      <c r="C56554" s="1" t="n">
        <v>41379.4798611111</v>
      </c>
      <c r="D56554" s="0" t="s">
        <v>95528</v>
      </c>
    </row>
    <row r="56555" customFormat="false" ht="15" hidden="false" customHeight="false" outlineLevel="0" collapsed="false">
      <c r="A56555" s="0" t="s">
        <v>79311</v>
      </c>
      <c r="B56555" s="0" t="n">
        <f aca="false">HOUR(C56555)</f>
        <v>11</v>
      </c>
      <c r="C56555" s="1" t="n">
        <v>41379.4798611111</v>
      </c>
      <c r="D56555" s="0" t="s">
        <v>95529</v>
      </c>
    </row>
    <row r="56556" customFormat="false" ht="15" hidden="false" customHeight="false" outlineLevel="0" collapsed="false">
      <c r="A56556" s="0" t="s">
        <v>93339</v>
      </c>
      <c r="B56556" s="0" t="n">
        <f aca="false">HOUR(C56556)</f>
        <v>11</v>
      </c>
      <c r="C56556" s="1" t="n">
        <v>41379.4798611111</v>
      </c>
      <c r="D56556" s="0" t="s">
        <v>95530</v>
      </c>
    </row>
    <row r="56557" customFormat="false" ht="15" hidden="false" customHeight="false" outlineLevel="0" collapsed="false">
      <c r="A56557" s="0" t="s">
        <v>95531</v>
      </c>
      <c r="B56557" s="0" t="n">
        <f aca="false">HOUR(C56557)</f>
        <v>11</v>
      </c>
      <c r="C56557" s="1" t="n">
        <v>41379.4798611111</v>
      </c>
      <c r="D56557" s="0" t="s">
        <v>95532</v>
      </c>
    </row>
    <row r="56558" customFormat="false" ht="15" hidden="false" customHeight="false" outlineLevel="0" collapsed="false">
      <c r="A56558" s="0" t="s">
        <v>95533</v>
      </c>
      <c r="B56558" s="0" t="n">
        <f aca="false">HOUR(C56558)</f>
        <v>11</v>
      </c>
      <c r="C56558" s="1" t="n">
        <v>41379.4798611111</v>
      </c>
      <c r="D56558" s="0" t="s">
        <v>95534</v>
      </c>
    </row>
    <row r="56559" customFormat="false" ht="15" hidden="false" customHeight="false" outlineLevel="0" collapsed="false">
      <c r="A56559" s="0" t="s">
        <v>9918</v>
      </c>
      <c r="B56559" s="0" t="n">
        <f aca="false">HOUR(C56559)</f>
        <v>11</v>
      </c>
      <c r="C56559" s="1" t="n">
        <v>41379.4798611111</v>
      </c>
      <c r="D56559" s="0" t="s">
        <v>95535</v>
      </c>
    </row>
    <row r="56560" customFormat="false" ht="15" hidden="false" customHeight="false" outlineLevel="0" collapsed="false">
      <c r="A56560" s="0" t="s">
        <v>4359</v>
      </c>
      <c r="B56560" s="0" t="n">
        <f aca="false">HOUR(C56560)</f>
        <v>11</v>
      </c>
      <c r="C56560" s="1" t="n">
        <v>41379.4798611111</v>
      </c>
      <c r="D56560" s="0" t="s">
        <v>95536</v>
      </c>
    </row>
    <row r="56561" customFormat="false" ht="15" hidden="false" customHeight="false" outlineLevel="0" collapsed="false">
      <c r="A56561" s="0" t="s">
        <v>95537</v>
      </c>
      <c r="B56561" s="0" t="n">
        <f aca="false">HOUR(C56561)</f>
        <v>11</v>
      </c>
      <c r="C56561" s="1" t="n">
        <v>41379.4798611111</v>
      </c>
      <c r="D56561" s="0" t="s">
        <v>95538</v>
      </c>
    </row>
    <row r="56562" customFormat="false" ht="15" hidden="false" customHeight="false" outlineLevel="0" collapsed="false">
      <c r="A56562" s="0" t="s">
        <v>21740</v>
      </c>
      <c r="B56562" s="0" t="n">
        <f aca="false">HOUR(C56562)</f>
        <v>11</v>
      </c>
      <c r="C56562" s="1" t="n">
        <v>41379.4798611111</v>
      </c>
      <c r="D56562" s="0" t="s">
        <v>95539</v>
      </c>
    </row>
    <row r="56563" customFormat="false" ht="15" hidden="false" customHeight="false" outlineLevel="0" collapsed="false">
      <c r="A56563" s="0" t="s">
        <v>95540</v>
      </c>
      <c r="B56563" s="0" t="n">
        <f aca="false">HOUR(C56563)</f>
        <v>11</v>
      </c>
      <c r="C56563" s="1" t="n">
        <v>41379.4798611111</v>
      </c>
      <c r="D56563" s="0" t="s">
        <v>95541</v>
      </c>
    </row>
    <row r="56564" customFormat="false" ht="15" hidden="false" customHeight="false" outlineLevel="0" collapsed="false">
      <c r="A56564" s="0" t="s">
        <v>95542</v>
      </c>
      <c r="B56564" s="0" t="n">
        <f aca="false">HOUR(C56564)</f>
        <v>11</v>
      </c>
      <c r="C56564" s="1" t="n">
        <v>41379.4798611111</v>
      </c>
      <c r="D56564" s="0" t="s">
        <v>95543</v>
      </c>
    </row>
    <row r="56565" customFormat="false" ht="15" hidden="false" customHeight="false" outlineLevel="0" collapsed="false">
      <c r="A56565" s="0" t="s">
        <v>12575</v>
      </c>
      <c r="B56565" s="0" t="n">
        <f aca="false">HOUR(C56565)</f>
        <v>11</v>
      </c>
      <c r="C56565" s="1" t="n">
        <v>41379.4798611111</v>
      </c>
      <c r="D56565" s="0" t="s">
        <v>95544</v>
      </c>
    </row>
    <row r="56566" customFormat="false" ht="15" hidden="false" customHeight="false" outlineLevel="0" collapsed="false">
      <c r="A56566" s="0" t="s">
        <v>95545</v>
      </c>
      <c r="B56566" s="0" t="n">
        <f aca="false">HOUR(C56566)</f>
        <v>11</v>
      </c>
      <c r="C56566" s="1" t="n">
        <v>41379.4798611111</v>
      </c>
      <c r="D56566" s="0" t="s">
        <v>95546</v>
      </c>
    </row>
    <row r="56567" customFormat="false" ht="15" hidden="false" customHeight="false" outlineLevel="0" collapsed="false">
      <c r="A56567" s="0" t="s">
        <v>81735</v>
      </c>
      <c r="B56567" s="0" t="n">
        <f aca="false">HOUR(C56567)</f>
        <v>11</v>
      </c>
      <c r="C56567" s="1" t="n">
        <v>41379.4798611111</v>
      </c>
      <c r="D56567" s="0" t="s">
        <v>95547</v>
      </c>
    </row>
    <row r="56568" customFormat="false" ht="15" hidden="false" customHeight="false" outlineLevel="0" collapsed="false">
      <c r="A56568" s="0" t="s">
        <v>17859</v>
      </c>
      <c r="B56568" s="0" t="n">
        <f aca="false">HOUR(C56568)</f>
        <v>11</v>
      </c>
      <c r="C56568" s="1" t="n">
        <v>41379.4798611111</v>
      </c>
      <c r="D56568" s="0" t="s">
        <v>95548</v>
      </c>
    </row>
    <row r="56569" customFormat="false" ht="15" hidden="false" customHeight="false" outlineLevel="0" collapsed="false">
      <c r="A56569" s="0" t="s">
        <v>95549</v>
      </c>
      <c r="B56569" s="0" t="n">
        <f aca="false">HOUR(C56569)</f>
        <v>11</v>
      </c>
      <c r="C56569" s="1" t="n">
        <v>41379.4798611111</v>
      </c>
      <c r="D56569" s="0" t="s">
        <v>95550</v>
      </c>
    </row>
    <row r="56570" customFormat="false" ht="15" hidden="false" customHeight="false" outlineLevel="0" collapsed="false">
      <c r="A56570" s="0" t="s">
        <v>23302</v>
      </c>
      <c r="B56570" s="0" t="n">
        <f aca="false">HOUR(C56570)</f>
        <v>11</v>
      </c>
      <c r="C56570" s="1" t="n">
        <v>41379.4798611111</v>
      </c>
      <c r="D56570" s="0" t="s">
        <v>95551</v>
      </c>
    </row>
    <row r="56571" customFormat="false" ht="15" hidden="false" customHeight="false" outlineLevel="0" collapsed="false">
      <c r="A56571" s="0" t="s">
        <v>20224</v>
      </c>
      <c r="B56571" s="0" t="n">
        <f aca="false">HOUR(C56571)</f>
        <v>11</v>
      </c>
      <c r="C56571" s="1" t="n">
        <v>41379.4798611111</v>
      </c>
      <c r="D56571" s="0" t="s">
        <v>95552</v>
      </c>
    </row>
    <row r="56572" customFormat="false" ht="15" hidden="false" customHeight="false" outlineLevel="0" collapsed="false">
      <c r="A56572" s="0" t="s">
        <v>95553</v>
      </c>
      <c r="B56572" s="0" t="n">
        <f aca="false">HOUR(C56572)</f>
        <v>11</v>
      </c>
      <c r="C56572" s="1" t="n">
        <v>41379.4798611111</v>
      </c>
      <c r="D56572" s="0" t="s">
        <v>95554</v>
      </c>
    </row>
    <row r="56573" customFormat="false" ht="15" hidden="false" customHeight="false" outlineLevel="0" collapsed="false">
      <c r="A56573" s="0" t="s">
        <v>95555</v>
      </c>
      <c r="B56573" s="0" t="n">
        <f aca="false">HOUR(C56573)</f>
        <v>11</v>
      </c>
      <c r="C56573" s="1" t="n">
        <v>41379.4798611111</v>
      </c>
      <c r="D56573" s="0" t="s">
        <v>95556</v>
      </c>
    </row>
    <row r="56574" customFormat="false" ht="15" hidden="false" customHeight="false" outlineLevel="0" collapsed="false">
      <c r="A56574" s="0" t="s">
        <v>95557</v>
      </c>
      <c r="B56574" s="0" t="n">
        <f aca="false">HOUR(C56574)</f>
        <v>11</v>
      </c>
      <c r="C56574" s="1" t="n">
        <v>41379.4798611111</v>
      </c>
      <c r="D56574" s="0" t="s">
        <v>95558</v>
      </c>
    </row>
    <row r="56575" customFormat="false" ht="15" hidden="false" customHeight="false" outlineLevel="0" collapsed="false">
      <c r="A56575" s="0" t="s">
        <v>21688</v>
      </c>
      <c r="B56575" s="0" t="n">
        <f aca="false">HOUR(C56575)</f>
        <v>11</v>
      </c>
      <c r="C56575" s="1" t="n">
        <v>41379.4798611111</v>
      </c>
      <c r="D56575" s="0" t="s">
        <v>95559</v>
      </c>
    </row>
    <row r="56576" customFormat="false" ht="15" hidden="false" customHeight="false" outlineLevel="0" collapsed="false">
      <c r="A56576" s="0" t="s">
        <v>95560</v>
      </c>
      <c r="B56576" s="0" t="n">
        <f aca="false">HOUR(C56576)</f>
        <v>11</v>
      </c>
      <c r="C56576" s="1" t="n">
        <v>41379.4798611111</v>
      </c>
      <c r="D56576" s="0" t="s">
        <v>95561</v>
      </c>
    </row>
    <row r="56577" customFormat="false" ht="15" hidden="false" customHeight="false" outlineLevel="0" collapsed="false">
      <c r="A56577" s="0" t="s">
        <v>95562</v>
      </c>
      <c r="B56577" s="0" t="n">
        <f aca="false">HOUR(C56577)</f>
        <v>11</v>
      </c>
      <c r="C56577" s="1" t="n">
        <v>41379.4798611111</v>
      </c>
      <c r="D56577" s="0" t="s">
        <v>95563</v>
      </c>
    </row>
    <row r="56578" customFormat="false" ht="15" hidden="false" customHeight="false" outlineLevel="0" collapsed="false">
      <c r="A56578" s="0" t="s">
        <v>95564</v>
      </c>
      <c r="B56578" s="0" t="n">
        <f aca="false">HOUR(C56578)</f>
        <v>11</v>
      </c>
      <c r="C56578" s="1" t="n">
        <v>41379.4798611111</v>
      </c>
      <c r="D56578" s="0" t="s">
        <v>95565</v>
      </c>
    </row>
    <row r="56579" customFormat="false" ht="15" hidden="false" customHeight="false" outlineLevel="0" collapsed="false">
      <c r="A56579" s="0" t="s">
        <v>33659</v>
      </c>
      <c r="B56579" s="0" t="n">
        <f aca="false">HOUR(C56579)</f>
        <v>11</v>
      </c>
      <c r="C56579" s="1" t="n">
        <v>41379.4798611111</v>
      </c>
      <c r="D56579" s="0" t="s">
        <v>95566</v>
      </c>
    </row>
    <row r="56580" customFormat="false" ht="15" hidden="false" customHeight="false" outlineLevel="0" collapsed="false">
      <c r="A56580" s="0" t="s">
        <v>95567</v>
      </c>
      <c r="B56580" s="0" t="n">
        <f aca="false">HOUR(C56580)</f>
        <v>11</v>
      </c>
      <c r="C56580" s="1" t="n">
        <v>41379.4798611111</v>
      </c>
      <c r="D56580" s="0" t="s">
        <v>95568</v>
      </c>
    </row>
    <row r="56581" customFormat="false" ht="15" hidden="false" customHeight="false" outlineLevel="0" collapsed="false">
      <c r="A56581" s="0" t="s">
        <v>95569</v>
      </c>
      <c r="B56581" s="0" t="n">
        <f aca="false">HOUR(C56581)</f>
        <v>11</v>
      </c>
      <c r="C56581" s="1" t="n">
        <v>41379.4798611111</v>
      </c>
      <c r="D56581" s="0" t="s">
        <v>95570</v>
      </c>
    </row>
    <row r="56582" customFormat="false" ht="15" hidden="false" customHeight="false" outlineLevel="0" collapsed="false">
      <c r="A56582" s="0" t="s">
        <v>95571</v>
      </c>
      <c r="B56582" s="0" t="n">
        <f aca="false">HOUR(C56582)</f>
        <v>11</v>
      </c>
      <c r="C56582" s="1" t="n">
        <v>41379.4798611111</v>
      </c>
      <c r="D56582" s="0" t="s">
        <v>95572</v>
      </c>
    </row>
    <row r="56583" customFormat="false" ht="15" hidden="false" customHeight="false" outlineLevel="0" collapsed="false">
      <c r="A56583" s="0" t="s">
        <v>95573</v>
      </c>
      <c r="B56583" s="0" t="n">
        <f aca="false">HOUR(C56583)</f>
        <v>11</v>
      </c>
      <c r="C56583" s="1" t="n">
        <v>41379.4798611111</v>
      </c>
      <c r="D56583" s="0" t="s">
        <v>95574</v>
      </c>
    </row>
    <row r="56584" customFormat="false" ht="15" hidden="false" customHeight="false" outlineLevel="0" collapsed="false">
      <c r="A56584" s="0" t="s">
        <v>95575</v>
      </c>
      <c r="B56584" s="0" t="n">
        <f aca="false">HOUR(C56584)</f>
        <v>11</v>
      </c>
      <c r="C56584" s="1" t="n">
        <v>41379.4798611111</v>
      </c>
      <c r="D56584" s="0" t="s">
        <v>95576</v>
      </c>
    </row>
    <row r="56585" customFormat="false" ht="15" hidden="false" customHeight="false" outlineLevel="0" collapsed="false">
      <c r="A56585" s="0" t="s">
        <v>50244</v>
      </c>
      <c r="B56585" s="0" t="n">
        <f aca="false">HOUR(C56585)</f>
        <v>11</v>
      </c>
      <c r="C56585" s="1" t="n">
        <v>41379.4798611111</v>
      </c>
      <c r="D56585" s="0" t="s">
        <v>95577</v>
      </c>
    </row>
    <row r="56586" customFormat="false" ht="15" hidden="false" customHeight="false" outlineLevel="0" collapsed="false">
      <c r="A56586" s="0" t="s">
        <v>92137</v>
      </c>
      <c r="B56586" s="0" t="n">
        <f aca="false">HOUR(C56586)</f>
        <v>11</v>
      </c>
      <c r="C56586" s="1" t="n">
        <v>41379.4798611111</v>
      </c>
      <c r="D56586" s="0" t="s">
        <v>95578</v>
      </c>
    </row>
    <row r="56587" customFormat="false" ht="15" hidden="false" customHeight="false" outlineLevel="0" collapsed="false">
      <c r="A56587" s="0" t="s">
        <v>95579</v>
      </c>
      <c r="B56587" s="0" t="n">
        <f aca="false">HOUR(C56587)</f>
        <v>11</v>
      </c>
      <c r="C56587" s="1" t="n">
        <v>41379.4798611111</v>
      </c>
      <c r="D56587" s="0" t="s">
        <v>95580</v>
      </c>
    </row>
    <row r="56588" customFormat="false" ht="15" hidden="false" customHeight="false" outlineLevel="0" collapsed="false">
      <c r="A56588" s="0" t="s">
        <v>95581</v>
      </c>
      <c r="B56588" s="0" t="n">
        <f aca="false">HOUR(C56588)</f>
        <v>11</v>
      </c>
      <c r="C56588" s="1" t="n">
        <v>41379.4798611111</v>
      </c>
      <c r="D56588" s="0" t="s">
        <v>95582</v>
      </c>
    </row>
    <row r="56589" customFormat="false" ht="15" hidden="false" customHeight="false" outlineLevel="0" collapsed="false">
      <c r="A56589" s="0" t="s">
        <v>16810</v>
      </c>
      <c r="B56589" s="0" t="n">
        <f aca="false">HOUR(C56589)</f>
        <v>11</v>
      </c>
      <c r="C56589" s="1" t="n">
        <v>41379.4798611111</v>
      </c>
      <c r="D56589" s="0" t="s">
        <v>95583</v>
      </c>
    </row>
    <row r="56590" customFormat="false" ht="15" hidden="false" customHeight="false" outlineLevel="0" collapsed="false">
      <c r="A56590" s="0" t="s">
        <v>95584</v>
      </c>
      <c r="B56590" s="0" t="n">
        <f aca="false">HOUR(C56590)</f>
        <v>11</v>
      </c>
      <c r="C56590" s="1" t="n">
        <v>41379.4798611111</v>
      </c>
      <c r="D56590" s="0" t="s">
        <v>95585</v>
      </c>
    </row>
    <row r="56591" customFormat="false" ht="15" hidden="false" customHeight="false" outlineLevel="0" collapsed="false">
      <c r="A56591" s="0" t="s">
        <v>95586</v>
      </c>
      <c r="B56591" s="0" t="n">
        <f aca="false">HOUR(C56591)</f>
        <v>11</v>
      </c>
      <c r="C56591" s="1" t="n">
        <v>41379.4798611111</v>
      </c>
      <c r="D56591" s="0" t="s">
        <v>95587</v>
      </c>
    </row>
    <row r="56592" customFormat="false" ht="15" hidden="false" customHeight="false" outlineLevel="0" collapsed="false">
      <c r="A56592" s="0" t="s">
        <v>95588</v>
      </c>
      <c r="B56592" s="0" t="n">
        <f aca="false">HOUR(C56592)</f>
        <v>11</v>
      </c>
      <c r="C56592" s="1" t="n">
        <v>41379.4805555556</v>
      </c>
      <c r="D56592" s="0" t="s">
        <v>95589</v>
      </c>
    </row>
    <row r="56593" customFormat="false" ht="15" hidden="false" customHeight="false" outlineLevel="0" collapsed="false">
      <c r="A56593" s="0" t="s">
        <v>95590</v>
      </c>
      <c r="B56593" s="0" t="n">
        <f aca="false">HOUR(C56593)</f>
        <v>11</v>
      </c>
      <c r="C56593" s="1" t="n">
        <v>41379.4805555556</v>
      </c>
      <c r="D56593" s="0" t="s">
        <v>95591</v>
      </c>
    </row>
    <row r="56594" customFormat="false" ht="15" hidden="false" customHeight="false" outlineLevel="0" collapsed="false">
      <c r="A56594" s="0" t="s">
        <v>7648</v>
      </c>
      <c r="B56594" s="0" t="n">
        <f aca="false">HOUR(C56594)</f>
        <v>11</v>
      </c>
      <c r="C56594" s="1" t="n">
        <v>41379.4805555556</v>
      </c>
      <c r="D56594" s="0" t="s">
        <v>95592</v>
      </c>
    </row>
    <row r="56595" customFormat="false" ht="15" hidden="false" customHeight="false" outlineLevel="0" collapsed="false">
      <c r="A56595" s="0" t="s">
        <v>30966</v>
      </c>
      <c r="B56595" s="0" t="n">
        <f aca="false">HOUR(C56595)</f>
        <v>11</v>
      </c>
      <c r="C56595" s="1" t="n">
        <v>41379.4805555556</v>
      </c>
      <c r="D56595" s="0" t="s">
        <v>95593</v>
      </c>
    </row>
    <row r="56596" customFormat="false" ht="15" hidden="false" customHeight="false" outlineLevel="0" collapsed="false">
      <c r="A56596" s="0" t="s">
        <v>95594</v>
      </c>
      <c r="B56596" s="0" t="n">
        <f aca="false">HOUR(C56596)</f>
        <v>11</v>
      </c>
      <c r="C56596" s="1" t="n">
        <v>41379.4805555556</v>
      </c>
      <c r="D56596" s="0" t="s">
        <v>95595</v>
      </c>
    </row>
    <row r="56597" customFormat="false" ht="15" hidden="false" customHeight="false" outlineLevel="0" collapsed="false">
      <c r="A56597" s="0" t="s">
        <v>23302</v>
      </c>
      <c r="B56597" s="0" t="n">
        <f aca="false">HOUR(C56597)</f>
        <v>11</v>
      </c>
      <c r="C56597" s="1" t="n">
        <v>41379.4805555556</v>
      </c>
      <c r="D56597" s="0" t="s">
        <v>95596</v>
      </c>
    </row>
    <row r="56598" customFormat="false" ht="15" hidden="false" customHeight="false" outlineLevel="0" collapsed="false">
      <c r="A56598" s="0" t="s">
        <v>95597</v>
      </c>
      <c r="B56598" s="0" t="n">
        <f aca="false">HOUR(C56598)</f>
        <v>11</v>
      </c>
      <c r="C56598" s="1" t="n">
        <v>41379.4805555556</v>
      </c>
      <c r="D56598" s="0" t="s">
        <v>95598</v>
      </c>
    </row>
    <row r="56599" customFormat="false" ht="15" hidden="false" customHeight="false" outlineLevel="0" collapsed="false">
      <c r="A56599" s="0" t="s">
        <v>19762</v>
      </c>
      <c r="B56599" s="0" t="n">
        <f aca="false">HOUR(C56599)</f>
        <v>11</v>
      </c>
      <c r="C56599" s="1" t="n">
        <v>41379.4805555556</v>
      </c>
      <c r="D56599" s="0" t="s">
        <v>95599</v>
      </c>
    </row>
    <row r="56600" customFormat="false" ht="15" hidden="false" customHeight="false" outlineLevel="0" collapsed="false">
      <c r="A56600" s="0" t="s">
        <v>56313</v>
      </c>
      <c r="B56600" s="0" t="n">
        <f aca="false">HOUR(C56600)</f>
        <v>11</v>
      </c>
      <c r="C56600" s="1" t="n">
        <v>41379.4805555556</v>
      </c>
      <c r="D56600" s="0" t="s">
        <v>95600</v>
      </c>
    </row>
    <row r="56601" customFormat="false" ht="15" hidden="false" customHeight="false" outlineLevel="0" collapsed="false">
      <c r="A56601" s="0" t="s">
        <v>95601</v>
      </c>
      <c r="B56601" s="0" t="n">
        <f aca="false">HOUR(C56601)</f>
        <v>11</v>
      </c>
      <c r="C56601" s="1" t="n">
        <v>41379.4805555556</v>
      </c>
      <c r="D56601" s="0" t="s">
        <v>95602</v>
      </c>
    </row>
    <row r="56602" customFormat="false" ht="15" hidden="false" customHeight="false" outlineLevel="0" collapsed="false">
      <c r="A56602" s="0" t="s">
        <v>95603</v>
      </c>
      <c r="B56602" s="0" t="n">
        <f aca="false">HOUR(C56602)</f>
        <v>11</v>
      </c>
      <c r="C56602" s="1" t="n">
        <v>41379.4805555556</v>
      </c>
      <c r="D56602" s="0" t="s">
        <v>95604</v>
      </c>
    </row>
    <row r="56603" customFormat="false" ht="15" hidden="false" customHeight="false" outlineLevel="0" collapsed="false">
      <c r="A56603" s="0" t="s">
        <v>95605</v>
      </c>
      <c r="B56603" s="0" t="n">
        <f aca="false">HOUR(C56603)</f>
        <v>11</v>
      </c>
      <c r="C56603" s="1" t="n">
        <v>41379.4805555556</v>
      </c>
      <c r="D56603" s="0" t="s">
        <v>95606</v>
      </c>
    </row>
    <row r="56604" customFormat="false" ht="15" hidden="false" customHeight="false" outlineLevel="0" collapsed="false">
      <c r="A56604" s="0" t="s">
        <v>12036</v>
      </c>
      <c r="B56604" s="0" t="n">
        <f aca="false">HOUR(C56604)</f>
        <v>11</v>
      </c>
      <c r="C56604" s="1" t="n">
        <v>41379.4805555556</v>
      </c>
      <c r="D56604" s="0" t="s">
        <v>95607</v>
      </c>
    </row>
    <row r="56605" customFormat="false" ht="15" hidden="false" customHeight="false" outlineLevel="0" collapsed="false">
      <c r="A56605" s="0" t="s">
        <v>95608</v>
      </c>
      <c r="B56605" s="0" t="n">
        <f aca="false">HOUR(C56605)</f>
        <v>11</v>
      </c>
      <c r="C56605" s="1" t="n">
        <v>41379.4805555556</v>
      </c>
      <c r="D56605" s="0" t="s">
        <v>95609</v>
      </c>
    </row>
    <row r="56606" customFormat="false" ht="15" hidden="false" customHeight="false" outlineLevel="0" collapsed="false">
      <c r="A56606" s="0" t="s">
        <v>95610</v>
      </c>
      <c r="B56606" s="0" t="n">
        <f aca="false">HOUR(C56606)</f>
        <v>11</v>
      </c>
      <c r="C56606" s="1" t="n">
        <v>41379.4805555556</v>
      </c>
      <c r="D56606" s="0" t="s">
        <v>95611</v>
      </c>
    </row>
    <row r="56607" customFormat="false" ht="15" hidden="false" customHeight="false" outlineLevel="0" collapsed="false">
      <c r="A56607" s="0" t="s">
        <v>94313</v>
      </c>
      <c r="B56607" s="0" t="n">
        <f aca="false">HOUR(C56607)</f>
        <v>11</v>
      </c>
      <c r="C56607" s="1" t="n">
        <v>41379.4805555556</v>
      </c>
      <c r="D56607" s="0" t="s">
        <v>95612</v>
      </c>
    </row>
    <row r="56608" customFormat="false" ht="15" hidden="false" customHeight="false" outlineLevel="0" collapsed="false">
      <c r="A56608" s="0" t="s">
        <v>95613</v>
      </c>
      <c r="B56608" s="0" t="n">
        <f aca="false">HOUR(C56608)</f>
        <v>11</v>
      </c>
      <c r="C56608" s="1" t="n">
        <v>41379.4805555556</v>
      </c>
      <c r="D56608" s="0" t="s">
        <v>95614</v>
      </c>
    </row>
    <row r="56609" customFormat="false" ht="15" hidden="false" customHeight="false" outlineLevel="0" collapsed="false">
      <c r="A56609" s="0" t="s">
        <v>95615</v>
      </c>
      <c r="B56609" s="0" t="n">
        <f aca="false">HOUR(C56609)</f>
        <v>11</v>
      </c>
      <c r="C56609" s="1" t="n">
        <v>41379.4805555556</v>
      </c>
      <c r="D56609" s="0" t="s">
        <v>95616</v>
      </c>
    </row>
    <row r="56610" customFormat="false" ht="15" hidden="false" customHeight="false" outlineLevel="0" collapsed="false">
      <c r="B56610" s="0" t="n">
        <f aca="false">HOUR(C56610)</f>
        <v>11</v>
      </c>
      <c r="C56610" s="1" t="n">
        <v>41379.4805555556</v>
      </c>
      <c r="D56610" s="0" t="s">
        <v>95617</v>
      </c>
    </row>
    <row r="56611" customFormat="false" ht="15" hidden="false" customHeight="false" outlineLevel="0" collapsed="false">
      <c r="A56611" s="0" t="s">
        <v>95618</v>
      </c>
      <c r="B56611" s="0" t="n">
        <f aca="false">HOUR(C56611)</f>
        <v>11</v>
      </c>
      <c r="C56611" s="1" t="n">
        <v>41379.4805555556</v>
      </c>
      <c r="D56611" s="0" t="s">
        <v>95619</v>
      </c>
    </row>
    <row r="56612" customFormat="false" ht="15" hidden="false" customHeight="false" outlineLevel="0" collapsed="false">
      <c r="A56612" s="0" t="s">
        <v>31177</v>
      </c>
      <c r="B56612" s="0" t="n">
        <f aca="false">HOUR(C56612)</f>
        <v>11</v>
      </c>
      <c r="C56612" s="1" t="n">
        <v>41379.4805555556</v>
      </c>
      <c r="D56612" s="0" t="s">
        <v>95620</v>
      </c>
    </row>
    <row r="56613" customFormat="false" ht="15" hidden="false" customHeight="false" outlineLevel="0" collapsed="false">
      <c r="A56613" s="0" t="s">
        <v>40749</v>
      </c>
      <c r="B56613" s="0" t="n">
        <f aca="false">HOUR(C56613)</f>
        <v>11</v>
      </c>
      <c r="C56613" s="1" t="n">
        <v>41379.4805555556</v>
      </c>
      <c r="D56613" s="0" t="s">
        <v>95621</v>
      </c>
    </row>
    <row r="56614" customFormat="false" ht="15" hidden="false" customHeight="false" outlineLevel="0" collapsed="false">
      <c r="A56614" s="0" t="s">
        <v>95622</v>
      </c>
      <c r="B56614" s="0" t="n">
        <f aca="false">HOUR(C56614)</f>
        <v>11</v>
      </c>
      <c r="C56614" s="1" t="n">
        <v>41379.4805555556</v>
      </c>
      <c r="D56614" s="0" t="s">
        <v>95623</v>
      </c>
    </row>
    <row r="56615" customFormat="false" ht="15" hidden="false" customHeight="false" outlineLevel="0" collapsed="false">
      <c r="A56615" s="0" t="s">
        <v>95624</v>
      </c>
      <c r="B56615" s="0" t="n">
        <f aca="false">HOUR(C56615)</f>
        <v>11</v>
      </c>
      <c r="C56615" s="1" t="n">
        <v>41379.4805555556</v>
      </c>
      <c r="D56615" s="0" t="s">
        <v>95625</v>
      </c>
    </row>
    <row r="56616" customFormat="false" ht="15" hidden="false" customHeight="false" outlineLevel="0" collapsed="false">
      <c r="A56616" s="0" t="s">
        <v>30509</v>
      </c>
      <c r="B56616" s="0" t="n">
        <f aca="false">HOUR(C56616)</f>
        <v>11</v>
      </c>
      <c r="C56616" s="1" t="n">
        <v>41379.4805555556</v>
      </c>
      <c r="D56616" s="0" t="s">
        <v>95626</v>
      </c>
    </row>
    <row r="56617" customFormat="false" ht="15" hidden="false" customHeight="false" outlineLevel="0" collapsed="false">
      <c r="A56617" s="0" t="s">
        <v>95627</v>
      </c>
      <c r="B56617" s="0" t="n">
        <f aca="false">HOUR(C56617)</f>
        <v>11</v>
      </c>
      <c r="C56617" s="1" t="n">
        <v>41379.4805555556</v>
      </c>
      <c r="D56617" s="0" t="s">
        <v>95628</v>
      </c>
    </row>
    <row r="56618" customFormat="false" ht="15" hidden="false" customHeight="false" outlineLevel="0" collapsed="false">
      <c r="A56618" s="0" t="s">
        <v>10760</v>
      </c>
      <c r="B56618" s="0" t="n">
        <f aca="false">HOUR(C56618)</f>
        <v>11</v>
      </c>
      <c r="C56618" s="1" t="n">
        <v>41379.4805555556</v>
      </c>
      <c r="D56618" s="0" t="s">
        <v>95629</v>
      </c>
    </row>
    <row r="56619" customFormat="false" ht="15" hidden="false" customHeight="false" outlineLevel="0" collapsed="false">
      <c r="A56619" s="0" t="s">
        <v>95630</v>
      </c>
      <c r="B56619" s="0" t="n">
        <f aca="false">HOUR(C56619)</f>
        <v>11</v>
      </c>
      <c r="C56619" s="1" t="n">
        <v>41379.4805555556</v>
      </c>
      <c r="D56619" s="0" t="s">
        <v>95631</v>
      </c>
    </row>
    <row r="56620" customFormat="false" ht="15" hidden="false" customHeight="false" outlineLevel="0" collapsed="false">
      <c r="A56620" s="0" t="s">
        <v>94313</v>
      </c>
      <c r="B56620" s="0" t="n">
        <f aca="false">HOUR(C56620)</f>
        <v>11</v>
      </c>
      <c r="C56620" s="1" t="n">
        <v>41379.4805555556</v>
      </c>
      <c r="D56620" s="0" t="s">
        <v>95632</v>
      </c>
    </row>
    <row r="56621" customFormat="false" ht="15" hidden="false" customHeight="false" outlineLevel="0" collapsed="false">
      <c r="A56621" s="0" t="s">
        <v>95633</v>
      </c>
      <c r="B56621" s="0" t="n">
        <f aca="false">HOUR(C56621)</f>
        <v>11</v>
      </c>
      <c r="C56621" s="1" t="n">
        <v>41379.4805555556</v>
      </c>
      <c r="D56621" s="0" t="s">
        <v>95634</v>
      </c>
    </row>
    <row r="56622" customFormat="false" ht="15" hidden="false" customHeight="false" outlineLevel="0" collapsed="false">
      <c r="A56622" s="0" t="s">
        <v>74927</v>
      </c>
      <c r="B56622" s="0" t="n">
        <f aca="false">HOUR(C56622)</f>
        <v>11</v>
      </c>
      <c r="C56622" s="1" t="n">
        <v>41379.4805555556</v>
      </c>
      <c r="D56622" s="0" t="s">
        <v>95635</v>
      </c>
    </row>
    <row r="56623" customFormat="false" ht="15" hidden="false" customHeight="false" outlineLevel="0" collapsed="false">
      <c r="A56623" s="0" t="s">
        <v>83298</v>
      </c>
      <c r="B56623" s="0" t="n">
        <f aca="false">HOUR(C56623)</f>
        <v>11</v>
      </c>
      <c r="C56623" s="1" t="n">
        <v>41379.4805555556</v>
      </c>
      <c r="D56623" s="0" t="s">
        <v>95636</v>
      </c>
    </row>
    <row r="56624" customFormat="false" ht="15" hidden="false" customHeight="false" outlineLevel="0" collapsed="false">
      <c r="A56624" s="0" t="s">
        <v>95637</v>
      </c>
      <c r="B56624" s="0" t="n">
        <f aca="false">HOUR(C56624)</f>
        <v>11</v>
      </c>
      <c r="C56624" s="1" t="n">
        <v>41379.4805555556</v>
      </c>
      <c r="D56624" s="0" t="s">
        <v>95638</v>
      </c>
    </row>
    <row r="56625" customFormat="false" ht="15" hidden="false" customHeight="false" outlineLevel="0" collapsed="false">
      <c r="A56625" s="0" t="s">
        <v>95639</v>
      </c>
      <c r="B56625" s="0" t="n">
        <f aca="false">HOUR(C56625)</f>
        <v>11</v>
      </c>
      <c r="C56625" s="1" t="n">
        <v>41379.4805555556</v>
      </c>
      <c r="D56625" s="0" t="s">
        <v>95640</v>
      </c>
    </row>
    <row r="56626" customFormat="false" ht="15" hidden="false" customHeight="false" outlineLevel="0" collapsed="false">
      <c r="A56626" s="0" t="s">
        <v>94309</v>
      </c>
      <c r="B56626" s="0" t="n">
        <f aca="false">HOUR(C56626)</f>
        <v>11</v>
      </c>
      <c r="C56626" s="1" t="n">
        <v>41379.4805555556</v>
      </c>
      <c r="D56626" s="0" t="s">
        <v>95641</v>
      </c>
    </row>
    <row r="56627" customFormat="false" ht="15" hidden="false" customHeight="false" outlineLevel="0" collapsed="false">
      <c r="A56627" s="0" t="s">
        <v>95642</v>
      </c>
      <c r="B56627" s="0" t="n">
        <f aca="false">HOUR(C56627)</f>
        <v>11</v>
      </c>
      <c r="C56627" s="1" t="n">
        <v>41379.4805555556</v>
      </c>
      <c r="D56627" s="0" t="s">
        <v>95643</v>
      </c>
    </row>
    <row r="56628" customFormat="false" ht="15" hidden="false" customHeight="false" outlineLevel="0" collapsed="false">
      <c r="A56628" s="0" t="s">
        <v>43292</v>
      </c>
      <c r="B56628" s="0" t="n">
        <f aca="false">HOUR(C56628)</f>
        <v>11</v>
      </c>
      <c r="C56628" s="1" t="n">
        <v>41379.4805555556</v>
      </c>
      <c r="D56628" s="0" t="s">
        <v>95644</v>
      </c>
    </row>
    <row r="56629" customFormat="false" ht="15" hidden="false" customHeight="false" outlineLevel="0" collapsed="false">
      <c r="A56629" s="0" t="s">
        <v>95645</v>
      </c>
      <c r="B56629" s="0" t="n">
        <f aca="false">HOUR(C56629)</f>
        <v>11</v>
      </c>
      <c r="C56629" s="1" t="n">
        <v>41379.4805555556</v>
      </c>
      <c r="D56629" s="0" t="s">
        <v>95646</v>
      </c>
    </row>
    <row r="56630" customFormat="false" ht="15" hidden="false" customHeight="false" outlineLevel="0" collapsed="false">
      <c r="A56630" s="0" t="s">
        <v>95647</v>
      </c>
      <c r="B56630" s="0" t="n">
        <f aca="false">HOUR(C56630)</f>
        <v>11</v>
      </c>
      <c r="C56630" s="1" t="n">
        <v>41379.4805555556</v>
      </c>
      <c r="D56630" s="0" t="s">
        <v>95648</v>
      </c>
    </row>
    <row r="56631" customFormat="false" ht="15" hidden="false" customHeight="false" outlineLevel="0" collapsed="false">
      <c r="A56631" s="0" t="s">
        <v>95649</v>
      </c>
      <c r="B56631" s="0" t="n">
        <f aca="false">HOUR(C56631)</f>
        <v>11</v>
      </c>
      <c r="C56631" s="1" t="n">
        <v>41379.4805555556</v>
      </c>
      <c r="D56631" s="0" t="s">
        <v>95650</v>
      </c>
    </row>
    <row r="56632" customFormat="false" ht="15" hidden="false" customHeight="false" outlineLevel="0" collapsed="false">
      <c r="A56632" s="0" t="s">
        <v>16794</v>
      </c>
      <c r="B56632" s="0" t="n">
        <f aca="false">HOUR(C56632)</f>
        <v>11</v>
      </c>
      <c r="C56632" s="1" t="n">
        <v>41379.4805555556</v>
      </c>
      <c r="D56632" s="0" t="s">
        <v>95651</v>
      </c>
    </row>
    <row r="56633" customFormat="false" ht="15" hidden="false" customHeight="false" outlineLevel="0" collapsed="false">
      <c r="A56633" s="0" t="s">
        <v>95652</v>
      </c>
      <c r="B56633" s="0" t="n">
        <f aca="false">HOUR(C56633)</f>
        <v>11</v>
      </c>
      <c r="C56633" s="1" t="n">
        <v>41379.4805555556</v>
      </c>
      <c r="D56633" s="0" t="s">
        <v>95653</v>
      </c>
    </row>
    <row r="56634" customFormat="false" ht="15" hidden="false" customHeight="false" outlineLevel="0" collapsed="false">
      <c r="A56634" s="0" t="s">
        <v>95654</v>
      </c>
      <c r="B56634" s="0" t="n">
        <f aca="false">HOUR(C56634)</f>
        <v>11</v>
      </c>
      <c r="C56634" s="1" t="n">
        <v>41379.4805555556</v>
      </c>
      <c r="D56634" s="0" t="s">
        <v>95655</v>
      </c>
    </row>
    <row r="56635" customFormat="false" ht="15" hidden="false" customHeight="false" outlineLevel="0" collapsed="false">
      <c r="A56635" s="0" t="s">
        <v>95656</v>
      </c>
      <c r="B56635" s="0" t="n">
        <f aca="false">HOUR(C56635)</f>
        <v>11</v>
      </c>
      <c r="C56635" s="1" t="n">
        <v>41379.4805555556</v>
      </c>
      <c r="D56635" s="0" t="s">
        <v>95657</v>
      </c>
    </row>
    <row r="56636" customFormat="false" ht="15" hidden="false" customHeight="false" outlineLevel="0" collapsed="false">
      <c r="A56636" s="0" t="s">
        <v>95658</v>
      </c>
      <c r="B56636" s="0" t="n">
        <f aca="false">HOUR(C56636)</f>
        <v>11</v>
      </c>
      <c r="C56636" s="1" t="n">
        <v>41379.48125</v>
      </c>
      <c r="D56636" s="0" t="s">
        <v>95659</v>
      </c>
    </row>
    <row r="56637" customFormat="false" ht="15" hidden="false" customHeight="false" outlineLevel="0" collapsed="false">
      <c r="A56637" s="0" t="s">
        <v>95660</v>
      </c>
      <c r="B56637" s="0" t="n">
        <f aca="false">HOUR(C56637)</f>
        <v>11</v>
      </c>
      <c r="C56637" s="1" t="n">
        <v>41379.48125</v>
      </c>
      <c r="D56637" s="0" t="s">
        <v>95661</v>
      </c>
    </row>
    <row r="56638" customFormat="false" ht="15" hidden="false" customHeight="false" outlineLevel="0" collapsed="false">
      <c r="A56638" s="0" t="s">
        <v>95662</v>
      </c>
      <c r="B56638" s="0" t="n">
        <f aca="false">HOUR(C56638)</f>
        <v>11</v>
      </c>
      <c r="C56638" s="1" t="n">
        <v>41379.48125</v>
      </c>
      <c r="D56638" s="0" t="s">
        <v>95663</v>
      </c>
    </row>
    <row r="56639" customFormat="false" ht="15" hidden="false" customHeight="false" outlineLevel="0" collapsed="false">
      <c r="A56639" s="0" t="s">
        <v>95664</v>
      </c>
      <c r="B56639" s="0" t="n">
        <f aca="false">HOUR(C56639)</f>
        <v>11</v>
      </c>
      <c r="C56639" s="1" t="n">
        <v>41379.48125</v>
      </c>
      <c r="D56639" s="0" t="s">
        <v>95665</v>
      </c>
    </row>
    <row r="56640" customFormat="false" ht="15" hidden="false" customHeight="false" outlineLevel="0" collapsed="false">
      <c r="A56640" s="0" t="s">
        <v>95666</v>
      </c>
      <c r="B56640" s="0" t="n">
        <f aca="false">HOUR(C56640)</f>
        <v>11</v>
      </c>
      <c r="C56640" s="1" t="n">
        <v>41379.48125</v>
      </c>
      <c r="D56640" s="0" t="s">
        <v>95667</v>
      </c>
    </row>
    <row r="56641" customFormat="false" ht="15" hidden="false" customHeight="false" outlineLevel="0" collapsed="false">
      <c r="A56641" s="0" t="s">
        <v>95668</v>
      </c>
      <c r="B56641" s="0" t="n">
        <f aca="false">HOUR(C56641)</f>
        <v>11</v>
      </c>
      <c r="C56641" s="1" t="n">
        <v>41379.48125</v>
      </c>
      <c r="D56641" s="0" t="s">
        <v>95669</v>
      </c>
    </row>
    <row r="56642" customFormat="false" ht="15" hidden="false" customHeight="false" outlineLevel="0" collapsed="false">
      <c r="A56642" s="0" t="s">
        <v>7997</v>
      </c>
      <c r="B56642" s="0" t="n">
        <f aca="false">HOUR(C56642)</f>
        <v>11</v>
      </c>
      <c r="C56642" s="1" t="n">
        <v>41379.48125</v>
      </c>
      <c r="D56642" s="0" t="s">
        <v>95670</v>
      </c>
    </row>
    <row r="56643" customFormat="false" ht="15" hidden="false" customHeight="false" outlineLevel="0" collapsed="false">
      <c r="A56643" s="0" t="s">
        <v>40045</v>
      </c>
      <c r="B56643" s="0" t="n">
        <f aca="false">HOUR(C56643)</f>
        <v>11</v>
      </c>
      <c r="C56643" s="1" t="n">
        <v>41379.48125</v>
      </c>
      <c r="D56643" s="0" t="s">
        <v>95671</v>
      </c>
    </row>
    <row r="56644" customFormat="false" ht="15" hidden="false" customHeight="false" outlineLevel="0" collapsed="false">
      <c r="A56644" s="0" t="s">
        <v>95555</v>
      </c>
      <c r="B56644" s="0" t="n">
        <f aca="false">HOUR(C56644)</f>
        <v>11</v>
      </c>
      <c r="C56644" s="1" t="n">
        <v>41379.48125</v>
      </c>
      <c r="D56644" s="0" t="s">
        <v>95672</v>
      </c>
    </row>
    <row r="56645" customFormat="false" ht="15" hidden="false" customHeight="false" outlineLevel="0" collapsed="false">
      <c r="A56645" s="0" t="s">
        <v>95673</v>
      </c>
      <c r="B56645" s="0" t="n">
        <f aca="false">HOUR(C56645)</f>
        <v>11</v>
      </c>
      <c r="C56645" s="1" t="n">
        <v>41379.48125</v>
      </c>
      <c r="D56645" s="0" t="s">
        <v>95674</v>
      </c>
    </row>
    <row r="56646" customFormat="false" ht="15" hidden="false" customHeight="false" outlineLevel="0" collapsed="false">
      <c r="A56646" s="0" t="s">
        <v>7158</v>
      </c>
      <c r="B56646" s="0" t="n">
        <f aca="false">HOUR(C56646)</f>
        <v>11</v>
      </c>
      <c r="C56646" s="1" t="n">
        <v>41379.48125</v>
      </c>
      <c r="D56646" s="0" t="s">
        <v>95675</v>
      </c>
    </row>
    <row r="56647" customFormat="false" ht="15" hidden="false" customHeight="false" outlineLevel="0" collapsed="false">
      <c r="A56647" s="0" t="s">
        <v>95255</v>
      </c>
      <c r="B56647" s="0" t="n">
        <f aca="false">HOUR(C56647)</f>
        <v>11</v>
      </c>
      <c r="C56647" s="1" t="n">
        <v>41379.48125</v>
      </c>
      <c r="D56647" s="0" t="s">
        <v>95676</v>
      </c>
    </row>
    <row r="56648" customFormat="false" ht="15" hidden="false" customHeight="false" outlineLevel="0" collapsed="false">
      <c r="A56648" s="0" t="s">
        <v>95677</v>
      </c>
      <c r="B56648" s="0" t="n">
        <f aca="false">HOUR(C56648)</f>
        <v>11</v>
      </c>
      <c r="C56648" s="1" t="n">
        <v>41379.48125</v>
      </c>
      <c r="D56648" s="0" t="s">
        <v>95678</v>
      </c>
    </row>
    <row r="56649" customFormat="false" ht="15" hidden="false" customHeight="false" outlineLevel="0" collapsed="false">
      <c r="A56649" s="0" t="s">
        <v>915</v>
      </c>
      <c r="B56649" s="0" t="n">
        <f aca="false">HOUR(C56649)</f>
        <v>11</v>
      </c>
      <c r="C56649" s="1" t="n">
        <v>41379.48125</v>
      </c>
      <c r="D56649" s="0" t="s">
        <v>95679</v>
      </c>
    </row>
    <row r="56650" customFormat="false" ht="15" hidden="false" customHeight="false" outlineLevel="0" collapsed="false">
      <c r="A56650" s="0" t="s">
        <v>95680</v>
      </c>
      <c r="B56650" s="0" t="n">
        <f aca="false">HOUR(C56650)</f>
        <v>11</v>
      </c>
      <c r="C56650" s="1" t="n">
        <v>41379.48125</v>
      </c>
      <c r="D56650" s="0" t="s">
        <v>95681</v>
      </c>
    </row>
    <row r="56651" customFormat="false" ht="15" hidden="false" customHeight="false" outlineLevel="0" collapsed="false">
      <c r="A56651" s="0" t="s">
        <v>95682</v>
      </c>
      <c r="B56651" s="0" t="n">
        <f aca="false">HOUR(C56651)</f>
        <v>11</v>
      </c>
      <c r="C56651" s="1" t="n">
        <v>41379.48125</v>
      </c>
      <c r="D56651" s="0" t="s">
        <v>95683</v>
      </c>
    </row>
    <row r="56652" customFormat="false" ht="15" hidden="false" customHeight="false" outlineLevel="0" collapsed="false">
      <c r="A56652" s="0" t="s">
        <v>40045</v>
      </c>
      <c r="B56652" s="0" t="n">
        <f aca="false">HOUR(C56652)</f>
        <v>11</v>
      </c>
      <c r="C56652" s="1" t="n">
        <v>41379.48125</v>
      </c>
      <c r="D56652" s="0" t="s">
        <v>95684</v>
      </c>
    </row>
    <row r="56653" customFormat="false" ht="15" hidden="false" customHeight="false" outlineLevel="0" collapsed="false">
      <c r="A56653" s="0" t="s">
        <v>83298</v>
      </c>
      <c r="B56653" s="0" t="n">
        <f aca="false">HOUR(C56653)</f>
        <v>11</v>
      </c>
      <c r="C56653" s="1" t="n">
        <v>41379.48125</v>
      </c>
      <c r="D56653" s="0" t="s">
        <v>95685</v>
      </c>
    </row>
    <row r="56654" customFormat="false" ht="15" hidden="false" customHeight="false" outlineLevel="0" collapsed="false">
      <c r="A56654" s="0" t="s">
        <v>54537</v>
      </c>
      <c r="B56654" s="0" t="n">
        <f aca="false">HOUR(C56654)</f>
        <v>11</v>
      </c>
      <c r="C56654" s="1" t="n">
        <v>41379.48125</v>
      </c>
      <c r="D56654" s="0" t="s">
        <v>95686</v>
      </c>
    </row>
    <row r="56655" customFormat="false" ht="15" hidden="false" customHeight="false" outlineLevel="0" collapsed="false">
      <c r="A56655" s="0" t="s">
        <v>21608</v>
      </c>
      <c r="B56655" s="0" t="n">
        <f aca="false">HOUR(C56655)</f>
        <v>11</v>
      </c>
      <c r="C56655" s="1" t="n">
        <v>41379.48125</v>
      </c>
      <c r="D56655" s="0" t="s">
        <v>95687</v>
      </c>
    </row>
    <row r="56656" customFormat="false" ht="15" hidden="false" customHeight="false" outlineLevel="0" collapsed="false">
      <c r="A56656" s="0" t="s">
        <v>95688</v>
      </c>
      <c r="B56656" s="0" t="n">
        <f aca="false">HOUR(C56656)</f>
        <v>11</v>
      </c>
      <c r="C56656" s="1" t="n">
        <v>41379.48125</v>
      </c>
      <c r="D56656" s="0" t="s">
        <v>95689</v>
      </c>
    </row>
    <row r="56657" customFormat="false" ht="15" hidden="false" customHeight="false" outlineLevel="0" collapsed="false">
      <c r="A56657" s="0" t="s">
        <v>95690</v>
      </c>
      <c r="B56657" s="0" t="n">
        <f aca="false">HOUR(C56657)</f>
        <v>11</v>
      </c>
      <c r="C56657" s="1" t="n">
        <v>41379.48125</v>
      </c>
      <c r="D56657" s="0" t="s">
        <v>95691</v>
      </c>
    </row>
    <row r="56658" customFormat="false" ht="15" hidden="false" customHeight="false" outlineLevel="0" collapsed="false">
      <c r="A56658" s="0" t="s">
        <v>13267</v>
      </c>
      <c r="B56658" s="0" t="n">
        <f aca="false">HOUR(C56658)</f>
        <v>11</v>
      </c>
      <c r="C56658" s="1" t="n">
        <v>41379.48125</v>
      </c>
      <c r="D56658" s="0" t="s">
        <v>95692</v>
      </c>
    </row>
    <row r="56659" customFormat="false" ht="15" hidden="false" customHeight="false" outlineLevel="0" collapsed="false">
      <c r="A56659" s="0" t="s">
        <v>95693</v>
      </c>
      <c r="B56659" s="0" t="n">
        <f aca="false">HOUR(C56659)</f>
        <v>11</v>
      </c>
      <c r="C56659" s="1" t="n">
        <v>41379.48125</v>
      </c>
      <c r="D56659" s="0" t="s">
        <v>95694</v>
      </c>
    </row>
    <row r="56660" customFormat="false" ht="15" hidden="false" customHeight="false" outlineLevel="0" collapsed="false">
      <c r="A56660" s="0" t="s">
        <v>6379</v>
      </c>
      <c r="B56660" s="0" t="n">
        <f aca="false">HOUR(C56660)</f>
        <v>11</v>
      </c>
      <c r="C56660" s="1" t="n">
        <v>41379.48125</v>
      </c>
      <c r="D56660" s="0" t="s">
        <v>95695</v>
      </c>
    </row>
    <row r="56661" customFormat="false" ht="15" hidden="false" customHeight="false" outlineLevel="0" collapsed="false">
      <c r="A56661" s="0" t="s">
        <v>27145</v>
      </c>
      <c r="B56661" s="0" t="n">
        <f aca="false">HOUR(C56661)</f>
        <v>11</v>
      </c>
      <c r="C56661" s="1" t="n">
        <v>41379.48125</v>
      </c>
      <c r="D56661" s="0" t="s">
        <v>95696</v>
      </c>
    </row>
    <row r="56662" customFormat="false" ht="15" hidden="false" customHeight="false" outlineLevel="0" collapsed="false">
      <c r="A56662" s="0" t="s">
        <v>54279</v>
      </c>
      <c r="B56662" s="0" t="n">
        <f aca="false">HOUR(C56662)</f>
        <v>11</v>
      </c>
      <c r="C56662" s="1" t="n">
        <v>41379.48125</v>
      </c>
      <c r="D56662" s="0" t="s">
        <v>95697</v>
      </c>
    </row>
    <row r="56663" customFormat="false" ht="15" hidden="false" customHeight="false" outlineLevel="0" collapsed="false">
      <c r="A56663" s="0" t="s">
        <v>95698</v>
      </c>
      <c r="B56663" s="0" t="n">
        <f aca="false">HOUR(C56663)</f>
        <v>11</v>
      </c>
      <c r="C56663" s="1" t="n">
        <v>41379.48125</v>
      </c>
      <c r="D56663" s="0" t="s">
        <v>95699</v>
      </c>
    </row>
    <row r="56664" customFormat="false" ht="15" hidden="false" customHeight="false" outlineLevel="0" collapsed="false">
      <c r="A56664" s="0" t="s">
        <v>184</v>
      </c>
      <c r="B56664" s="0" t="n">
        <f aca="false">HOUR(C56664)</f>
        <v>11</v>
      </c>
      <c r="C56664" s="1" t="n">
        <v>41379.48125</v>
      </c>
      <c r="D56664" s="0" t="s">
        <v>95700</v>
      </c>
    </row>
    <row r="56665" customFormat="false" ht="15" hidden="false" customHeight="false" outlineLevel="0" collapsed="false">
      <c r="A56665" s="0" t="s">
        <v>95701</v>
      </c>
      <c r="B56665" s="0" t="n">
        <f aca="false">HOUR(C56665)</f>
        <v>11</v>
      </c>
      <c r="C56665" s="1" t="n">
        <v>41379.48125</v>
      </c>
      <c r="D56665" s="0" t="s">
        <v>95702</v>
      </c>
    </row>
    <row r="56666" customFormat="false" ht="15" hidden="false" customHeight="false" outlineLevel="0" collapsed="false">
      <c r="A56666" s="0" t="s">
        <v>95703</v>
      </c>
      <c r="B56666" s="0" t="n">
        <f aca="false">HOUR(C56666)</f>
        <v>11</v>
      </c>
      <c r="C56666" s="1" t="n">
        <v>41379.48125</v>
      </c>
      <c r="D56666" s="0" t="s">
        <v>95704</v>
      </c>
    </row>
    <row r="56667" customFormat="false" ht="15" hidden="false" customHeight="false" outlineLevel="0" collapsed="false">
      <c r="A56667" s="0" t="s">
        <v>95705</v>
      </c>
      <c r="B56667" s="0" t="n">
        <f aca="false">HOUR(C56667)</f>
        <v>11</v>
      </c>
      <c r="C56667" s="1" t="n">
        <v>41379.48125</v>
      </c>
      <c r="D56667" s="0" t="s">
        <v>95706</v>
      </c>
    </row>
    <row r="56668" customFormat="false" ht="15" hidden="false" customHeight="false" outlineLevel="0" collapsed="false">
      <c r="A56668" s="0" t="s">
        <v>95707</v>
      </c>
      <c r="B56668" s="0" t="n">
        <f aca="false">HOUR(C56668)</f>
        <v>11</v>
      </c>
      <c r="C56668" s="1" t="n">
        <v>41379.48125</v>
      </c>
      <c r="D56668" s="0" t="s">
        <v>95708</v>
      </c>
    </row>
    <row r="56669" customFormat="false" ht="15" hidden="false" customHeight="false" outlineLevel="0" collapsed="false">
      <c r="A56669" s="0" t="s">
        <v>95709</v>
      </c>
      <c r="B56669" s="0" t="n">
        <f aca="false">HOUR(C56669)</f>
        <v>11</v>
      </c>
      <c r="C56669" s="1" t="n">
        <v>41379.48125</v>
      </c>
      <c r="D56669" s="0" t="s">
        <v>95710</v>
      </c>
    </row>
    <row r="56670" customFormat="false" ht="15" hidden="false" customHeight="false" outlineLevel="0" collapsed="false">
      <c r="A56670" s="0" t="s">
        <v>95711</v>
      </c>
      <c r="B56670" s="0" t="n">
        <f aca="false">HOUR(C56670)</f>
        <v>11</v>
      </c>
      <c r="C56670" s="1" t="n">
        <v>41379.48125</v>
      </c>
      <c r="D56670" s="0" t="s">
        <v>95712</v>
      </c>
    </row>
    <row r="56671" customFormat="false" ht="15" hidden="false" customHeight="false" outlineLevel="0" collapsed="false">
      <c r="A56671" s="0" t="s">
        <v>95713</v>
      </c>
      <c r="B56671" s="0" t="n">
        <f aca="false">HOUR(C56671)</f>
        <v>11</v>
      </c>
      <c r="C56671" s="1" t="n">
        <v>41379.48125</v>
      </c>
      <c r="D56671" s="0" t="s">
        <v>95714</v>
      </c>
    </row>
    <row r="56672" customFormat="false" ht="15" hidden="false" customHeight="false" outlineLevel="0" collapsed="false">
      <c r="A56672" s="0" t="s">
        <v>95715</v>
      </c>
      <c r="B56672" s="0" t="n">
        <f aca="false">HOUR(C56672)</f>
        <v>11</v>
      </c>
      <c r="C56672" s="1" t="n">
        <v>41379.48125</v>
      </c>
      <c r="D56672" s="0" t="s">
        <v>95716</v>
      </c>
    </row>
    <row r="56673" customFormat="false" ht="15" hidden="false" customHeight="false" outlineLevel="0" collapsed="false">
      <c r="A56673" s="0" t="s">
        <v>95717</v>
      </c>
      <c r="B56673" s="0" t="n">
        <f aca="false">HOUR(C56673)</f>
        <v>11</v>
      </c>
      <c r="C56673" s="1" t="n">
        <v>41379.48125</v>
      </c>
      <c r="D56673" s="0" t="s">
        <v>95718</v>
      </c>
    </row>
    <row r="56674" customFormat="false" ht="15" hidden="false" customHeight="false" outlineLevel="0" collapsed="false">
      <c r="A56674" s="0" t="s">
        <v>1983</v>
      </c>
      <c r="B56674" s="0" t="n">
        <f aca="false">HOUR(C56674)</f>
        <v>11</v>
      </c>
      <c r="C56674" s="1" t="n">
        <v>41379.48125</v>
      </c>
      <c r="D56674" s="0" t="s">
        <v>95719</v>
      </c>
    </row>
    <row r="56675" customFormat="false" ht="15" hidden="false" customHeight="false" outlineLevel="0" collapsed="false">
      <c r="A56675" s="0" t="s">
        <v>95720</v>
      </c>
      <c r="B56675" s="0" t="n">
        <f aca="false">HOUR(C56675)</f>
        <v>11</v>
      </c>
      <c r="C56675" s="1" t="n">
        <v>41379.48125</v>
      </c>
      <c r="D56675" s="0" t="s">
        <v>95721</v>
      </c>
    </row>
    <row r="56676" customFormat="false" ht="15" hidden="false" customHeight="false" outlineLevel="0" collapsed="false">
      <c r="A56676" s="0" t="s">
        <v>95722</v>
      </c>
      <c r="B56676" s="0" t="n">
        <f aca="false">HOUR(C56676)</f>
        <v>11</v>
      </c>
      <c r="C56676" s="1" t="n">
        <v>41379.48125</v>
      </c>
      <c r="D56676" s="0" t="s">
        <v>95723</v>
      </c>
    </row>
    <row r="56677" customFormat="false" ht="15" hidden="false" customHeight="false" outlineLevel="0" collapsed="false">
      <c r="A56677" s="0" t="s">
        <v>4325</v>
      </c>
      <c r="B56677" s="0" t="n">
        <f aca="false">HOUR(C56677)</f>
        <v>11</v>
      </c>
      <c r="C56677" s="1" t="n">
        <v>41379.48125</v>
      </c>
      <c r="D56677" s="0" t="s">
        <v>95724</v>
      </c>
    </row>
    <row r="56678" customFormat="false" ht="15" hidden="false" customHeight="false" outlineLevel="0" collapsed="false">
      <c r="A56678" s="0" t="s">
        <v>57241</v>
      </c>
      <c r="B56678" s="0" t="n">
        <f aca="false">HOUR(C56678)</f>
        <v>11</v>
      </c>
      <c r="C56678" s="1" t="n">
        <v>41379.48125</v>
      </c>
      <c r="D56678" s="0" t="s">
        <v>95725</v>
      </c>
    </row>
    <row r="56679" customFormat="false" ht="15" hidden="false" customHeight="false" outlineLevel="0" collapsed="false">
      <c r="A56679" s="0" t="s">
        <v>95726</v>
      </c>
      <c r="B56679" s="0" t="n">
        <f aca="false">HOUR(C56679)</f>
        <v>11</v>
      </c>
      <c r="C56679" s="1" t="n">
        <v>41379.48125</v>
      </c>
      <c r="D56679" s="0" t="s">
        <v>95725</v>
      </c>
    </row>
    <row r="56680" customFormat="false" ht="15" hidden="false" customHeight="false" outlineLevel="0" collapsed="false">
      <c r="A56680" s="0" t="s">
        <v>95727</v>
      </c>
      <c r="B56680" s="0" t="n">
        <f aca="false">HOUR(C56680)</f>
        <v>11</v>
      </c>
      <c r="C56680" s="1" t="n">
        <v>41379.48125</v>
      </c>
      <c r="D56680" s="0" t="s">
        <v>95725</v>
      </c>
    </row>
    <row r="56681" customFormat="false" ht="15" hidden="false" customHeight="false" outlineLevel="0" collapsed="false">
      <c r="A56681" s="0" t="s">
        <v>415</v>
      </c>
      <c r="B56681" s="0" t="n">
        <f aca="false">HOUR(C56681)</f>
        <v>11</v>
      </c>
      <c r="C56681" s="1" t="n">
        <v>41379.48125</v>
      </c>
      <c r="D56681" s="0" t="s">
        <v>95725</v>
      </c>
    </row>
    <row r="56682" customFormat="false" ht="15" hidden="false" customHeight="false" outlineLevel="0" collapsed="false">
      <c r="A56682" s="0" t="s">
        <v>95728</v>
      </c>
      <c r="B56682" s="0" t="n">
        <f aca="false">HOUR(C56682)</f>
        <v>11</v>
      </c>
      <c r="C56682" s="1" t="n">
        <v>41379.48125</v>
      </c>
      <c r="D56682" s="0" t="s">
        <v>95725</v>
      </c>
    </row>
    <row r="56683" customFormat="false" ht="15" hidden="false" customHeight="false" outlineLevel="0" collapsed="false">
      <c r="A56683" s="0" t="s">
        <v>95729</v>
      </c>
      <c r="B56683" s="0" t="n">
        <f aca="false">HOUR(C56683)</f>
        <v>11</v>
      </c>
      <c r="C56683" s="1" t="n">
        <v>41379.48125</v>
      </c>
      <c r="D56683" s="0" t="s">
        <v>95725</v>
      </c>
    </row>
    <row r="56684" customFormat="false" ht="15" hidden="false" customHeight="false" outlineLevel="0" collapsed="false">
      <c r="A56684" s="0" t="s">
        <v>29225</v>
      </c>
      <c r="B56684" s="0" t="n">
        <f aca="false">HOUR(C56684)</f>
        <v>11</v>
      </c>
      <c r="C56684" s="1" t="n">
        <v>41379.48125</v>
      </c>
      <c r="D56684" s="0" t="s">
        <v>95725</v>
      </c>
    </row>
    <row r="56685" customFormat="false" ht="15" hidden="false" customHeight="false" outlineLevel="0" collapsed="false">
      <c r="A56685" s="0" t="s">
        <v>95730</v>
      </c>
      <c r="B56685" s="0" t="n">
        <f aca="false">HOUR(C56685)</f>
        <v>11</v>
      </c>
      <c r="C56685" s="1" t="n">
        <v>41379.48125</v>
      </c>
      <c r="D56685" s="0" t="s">
        <v>95725</v>
      </c>
    </row>
    <row r="56686" customFormat="false" ht="15" hidden="false" customHeight="false" outlineLevel="0" collapsed="false">
      <c r="A56686" s="0" t="s">
        <v>1641</v>
      </c>
      <c r="B56686" s="0" t="n">
        <f aca="false">HOUR(C56686)</f>
        <v>11</v>
      </c>
      <c r="C56686" s="1" t="n">
        <v>41379.48125</v>
      </c>
      <c r="D56686" s="0" t="s">
        <v>95731</v>
      </c>
    </row>
    <row r="56687" customFormat="false" ht="15" hidden="false" customHeight="false" outlineLevel="0" collapsed="false">
      <c r="A56687" s="0" t="s">
        <v>95732</v>
      </c>
      <c r="B56687" s="0" t="n">
        <f aca="false">HOUR(C56687)</f>
        <v>11</v>
      </c>
      <c r="C56687" s="1" t="n">
        <v>41379.48125</v>
      </c>
      <c r="D56687" s="0" t="s">
        <v>95733</v>
      </c>
    </row>
    <row r="56688" customFormat="false" ht="15" hidden="false" customHeight="false" outlineLevel="0" collapsed="false">
      <c r="A56688" s="0" t="s">
        <v>95734</v>
      </c>
      <c r="B56688" s="0" t="n">
        <f aca="false">HOUR(C56688)</f>
        <v>11</v>
      </c>
      <c r="C56688" s="1" t="n">
        <v>41379.48125</v>
      </c>
      <c r="D56688" s="0" t="s">
        <v>95735</v>
      </c>
    </row>
    <row r="56689" customFormat="false" ht="15" hidden="false" customHeight="false" outlineLevel="0" collapsed="false">
      <c r="A56689" s="0" t="s">
        <v>90426</v>
      </c>
      <c r="B56689" s="0" t="n">
        <f aca="false">HOUR(C56689)</f>
        <v>11</v>
      </c>
      <c r="C56689" s="1" t="n">
        <v>41379.48125</v>
      </c>
      <c r="D56689" s="0" t="s">
        <v>95736</v>
      </c>
    </row>
    <row r="56690" customFormat="false" ht="15" hidden="false" customHeight="false" outlineLevel="0" collapsed="false">
      <c r="A56690" s="0" t="s">
        <v>984</v>
      </c>
      <c r="B56690" s="0" t="n">
        <f aca="false">HOUR(C56690)</f>
        <v>11</v>
      </c>
      <c r="C56690" s="1" t="n">
        <v>41379.48125</v>
      </c>
      <c r="D56690" s="0" t="s">
        <v>95737</v>
      </c>
    </row>
    <row r="56691" customFormat="false" ht="15" hidden="false" customHeight="false" outlineLevel="0" collapsed="false">
      <c r="A56691" s="0" t="s">
        <v>95738</v>
      </c>
      <c r="B56691" s="0" t="n">
        <f aca="false">HOUR(C56691)</f>
        <v>11</v>
      </c>
      <c r="C56691" s="1" t="n">
        <v>41379.48125</v>
      </c>
      <c r="D56691" s="0" t="s">
        <v>95739</v>
      </c>
    </row>
    <row r="56692" customFormat="false" ht="15" hidden="false" customHeight="false" outlineLevel="0" collapsed="false">
      <c r="A56692" s="0" t="s">
        <v>95740</v>
      </c>
      <c r="B56692" s="0" t="n">
        <f aca="false">HOUR(C56692)</f>
        <v>11</v>
      </c>
      <c r="C56692" s="1" t="n">
        <v>41379.4819444444</v>
      </c>
      <c r="D56692" s="0" t="s">
        <v>95741</v>
      </c>
    </row>
    <row r="56693" customFormat="false" ht="15" hidden="false" customHeight="false" outlineLevel="0" collapsed="false">
      <c r="A56693" s="0" t="s">
        <v>299</v>
      </c>
      <c r="B56693" s="0" t="n">
        <f aca="false">HOUR(C56693)</f>
        <v>11</v>
      </c>
      <c r="C56693" s="1" t="n">
        <v>41379.4819444444</v>
      </c>
      <c r="D56693" s="0" t="s">
        <v>95742</v>
      </c>
    </row>
    <row r="56694" customFormat="false" ht="15" hidden="false" customHeight="false" outlineLevel="0" collapsed="false">
      <c r="A56694" s="0" t="s">
        <v>95743</v>
      </c>
      <c r="B56694" s="0" t="n">
        <f aca="false">HOUR(C56694)</f>
        <v>11</v>
      </c>
      <c r="C56694" s="1" t="n">
        <v>41379.4819444444</v>
      </c>
      <c r="D56694" s="0" t="s">
        <v>95744</v>
      </c>
    </row>
    <row r="56695" customFormat="false" ht="15" hidden="false" customHeight="false" outlineLevel="0" collapsed="false">
      <c r="A56695" s="0" t="s">
        <v>23324</v>
      </c>
      <c r="B56695" s="0" t="n">
        <f aca="false">HOUR(C56695)</f>
        <v>11</v>
      </c>
      <c r="C56695" s="1" t="n">
        <v>41379.4819444444</v>
      </c>
      <c r="D56695" s="0" t="s">
        <v>95745</v>
      </c>
    </row>
    <row r="56696" customFormat="false" ht="15" hidden="false" customHeight="false" outlineLevel="0" collapsed="false">
      <c r="A56696" s="0" t="s">
        <v>40837</v>
      </c>
      <c r="B56696" s="0" t="n">
        <f aca="false">HOUR(C56696)</f>
        <v>11</v>
      </c>
      <c r="C56696" s="1" t="n">
        <v>41379.4819444444</v>
      </c>
      <c r="D56696" s="0" t="s">
        <v>95746</v>
      </c>
    </row>
    <row r="56697" customFormat="false" ht="15" hidden="false" customHeight="false" outlineLevel="0" collapsed="false">
      <c r="A56697" s="0" t="s">
        <v>95747</v>
      </c>
      <c r="B56697" s="0" t="n">
        <f aca="false">HOUR(C56697)</f>
        <v>11</v>
      </c>
      <c r="C56697" s="1" t="n">
        <v>41379.4819444444</v>
      </c>
      <c r="D56697" s="0" t="s">
        <v>95748</v>
      </c>
    </row>
    <row r="56698" customFormat="false" ht="15" hidden="false" customHeight="false" outlineLevel="0" collapsed="false">
      <c r="A56698" s="0" t="s">
        <v>95749</v>
      </c>
      <c r="B56698" s="0" t="n">
        <f aca="false">HOUR(C56698)</f>
        <v>11</v>
      </c>
      <c r="C56698" s="1" t="n">
        <v>41379.4819444444</v>
      </c>
      <c r="D56698" s="0" t="s">
        <v>95750</v>
      </c>
    </row>
    <row r="56699" customFormat="false" ht="15" hidden="false" customHeight="false" outlineLevel="0" collapsed="false">
      <c r="A56699" s="0" t="s">
        <v>95751</v>
      </c>
      <c r="B56699" s="0" t="n">
        <f aca="false">HOUR(C56699)</f>
        <v>11</v>
      </c>
      <c r="C56699" s="1" t="n">
        <v>41379.4819444444</v>
      </c>
      <c r="D56699" s="0" t="s">
        <v>95752</v>
      </c>
    </row>
    <row r="56700" customFormat="false" ht="15" hidden="false" customHeight="false" outlineLevel="0" collapsed="false">
      <c r="A56700" s="0" t="s">
        <v>95753</v>
      </c>
      <c r="B56700" s="0" t="n">
        <f aca="false">HOUR(C56700)</f>
        <v>11</v>
      </c>
      <c r="C56700" s="1" t="n">
        <v>41379.4819444444</v>
      </c>
      <c r="D56700" s="0" t="s">
        <v>95754</v>
      </c>
    </row>
    <row r="56701" customFormat="false" ht="15" hidden="false" customHeight="false" outlineLevel="0" collapsed="false">
      <c r="A56701" s="0" t="s">
        <v>2704</v>
      </c>
      <c r="B56701" s="0" t="n">
        <f aca="false">HOUR(C56701)</f>
        <v>11</v>
      </c>
      <c r="C56701" s="1" t="n">
        <v>41379.4819444444</v>
      </c>
      <c r="D56701" s="0" t="s">
        <v>95755</v>
      </c>
    </row>
    <row r="56702" customFormat="false" ht="15" hidden="false" customHeight="false" outlineLevel="0" collapsed="false">
      <c r="A56702" s="0" t="s">
        <v>42080</v>
      </c>
      <c r="B56702" s="0" t="n">
        <f aca="false">HOUR(C56702)</f>
        <v>11</v>
      </c>
      <c r="C56702" s="1" t="n">
        <v>41379.4819444444</v>
      </c>
      <c r="D56702" s="0" t="s">
        <v>95756</v>
      </c>
    </row>
    <row r="56703" customFormat="false" ht="15" hidden="false" customHeight="false" outlineLevel="0" collapsed="false">
      <c r="A56703" s="0" t="s">
        <v>16077</v>
      </c>
      <c r="B56703" s="0" t="n">
        <f aca="false">HOUR(C56703)</f>
        <v>11</v>
      </c>
      <c r="C56703" s="1" t="n">
        <v>41379.4819444444</v>
      </c>
      <c r="D56703" s="0" t="s">
        <v>95757</v>
      </c>
    </row>
    <row r="56704" customFormat="false" ht="15" hidden="false" customHeight="false" outlineLevel="0" collapsed="false">
      <c r="A56704" s="0" t="s">
        <v>89387</v>
      </c>
      <c r="B56704" s="0" t="n">
        <f aca="false">HOUR(C56704)</f>
        <v>11</v>
      </c>
      <c r="C56704" s="1" t="n">
        <v>41379.4819444444</v>
      </c>
      <c r="D56704" s="0" t="s">
        <v>95758</v>
      </c>
    </row>
    <row r="56705" customFormat="false" ht="15" hidden="false" customHeight="false" outlineLevel="0" collapsed="false">
      <c r="A56705" s="0" t="s">
        <v>36883</v>
      </c>
      <c r="B56705" s="0" t="n">
        <f aca="false">HOUR(C56705)</f>
        <v>11</v>
      </c>
      <c r="C56705" s="1" t="n">
        <v>41379.4819444444</v>
      </c>
      <c r="D56705" s="0" t="s">
        <v>95759</v>
      </c>
    </row>
    <row r="56706" customFormat="false" ht="15" hidden="false" customHeight="false" outlineLevel="0" collapsed="false">
      <c r="A56706" s="0" t="s">
        <v>95760</v>
      </c>
      <c r="B56706" s="0" t="n">
        <f aca="false">HOUR(C56706)</f>
        <v>11</v>
      </c>
      <c r="C56706" s="1" t="n">
        <v>41379.4819444444</v>
      </c>
      <c r="D56706" s="0" t="s">
        <v>95761</v>
      </c>
    </row>
    <row r="56707" customFormat="false" ht="15" hidden="false" customHeight="false" outlineLevel="0" collapsed="false">
      <c r="A56707" s="0" t="s">
        <v>95762</v>
      </c>
      <c r="B56707" s="0" t="n">
        <f aca="false">HOUR(C56707)</f>
        <v>11</v>
      </c>
      <c r="C56707" s="1" t="n">
        <v>41379.4819444444</v>
      </c>
      <c r="D56707" s="0" t="s">
        <v>95763</v>
      </c>
    </row>
    <row r="56708" customFormat="false" ht="15" hidden="false" customHeight="false" outlineLevel="0" collapsed="false">
      <c r="A56708" s="0" t="s">
        <v>10699</v>
      </c>
      <c r="B56708" s="0" t="n">
        <f aca="false">HOUR(C56708)</f>
        <v>11</v>
      </c>
      <c r="C56708" s="1" t="n">
        <v>41379.4819444444</v>
      </c>
      <c r="D56708" s="0" t="s">
        <v>95764</v>
      </c>
    </row>
    <row r="56709" customFormat="false" ht="15" hidden="false" customHeight="false" outlineLevel="0" collapsed="false">
      <c r="A56709" s="0" t="s">
        <v>5933</v>
      </c>
      <c r="B56709" s="0" t="n">
        <f aca="false">HOUR(C56709)</f>
        <v>11</v>
      </c>
      <c r="C56709" s="1" t="n">
        <v>41379.4819444444</v>
      </c>
      <c r="D56709" s="0" t="s">
        <v>95765</v>
      </c>
    </row>
    <row r="56710" customFormat="false" ht="15" hidden="false" customHeight="false" outlineLevel="0" collapsed="false">
      <c r="A56710" s="0" t="s">
        <v>95766</v>
      </c>
      <c r="B56710" s="0" t="n">
        <f aca="false">HOUR(C56710)</f>
        <v>11</v>
      </c>
      <c r="C56710" s="1" t="n">
        <v>41379.4819444444</v>
      </c>
      <c r="D56710" s="0" t="s">
        <v>95767</v>
      </c>
    </row>
    <row r="56711" customFormat="false" ht="15" hidden="false" customHeight="false" outlineLevel="0" collapsed="false">
      <c r="A56711" s="0" t="s">
        <v>95768</v>
      </c>
      <c r="B56711" s="0" t="n">
        <f aca="false">HOUR(C56711)</f>
        <v>11</v>
      </c>
      <c r="C56711" s="1" t="n">
        <v>41379.4819444444</v>
      </c>
      <c r="D56711" s="0" t="s">
        <v>95769</v>
      </c>
    </row>
    <row r="56712" customFormat="false" ht="15" hidden="false" customHeight="false" outlineLevel="0" collapsed="false">
      <c r="A56712" s="0" t="s">
        <v>95770</v>
      </c>
      <c r="B56712" s="0" t="n">
        <f aca="false">HOUR(C56712)</f>
        <v>11</v>
      </c>
      <c r="C56712" s="1" t="n">
        <v>41379.4819444444</v>
      </c>
      <c r="D56712" s="0" t="s">
        <v>95771</v>
      </c>
    </row>
    <row r="56713" customFormat="false" ht="15" hidden="false" customHeight="false" outlineLevel="0" collapsed="false">
      <c r="A56713" s="0" t="s">
        <v>90099</v>
      </c>
      <c r="B56713" s="0" t="n">
        <f aca="false">HOUR(C56713)</f>
        <v>11</v>
      </c>
      <c r="C56713" s="1" t="n">
        <v>41379.4819444444</v>
      </c>
      <c r="D56713" s="0" t="s">
        <v>95772</v>
      </c>
    </row>
    <row r="56714" customFormat="false" ht="15" hidden="false" customHeight="false" outlineLevel="0" collapsed="false">
      <c r="A56714" s="0" t="s">
        <v>95773</v>
      </c>
      <c r="B56714" s="0" t="n">
        <f aca="false">HOUR(C56714)</f>
        <v>11</v>
      </c>
      <c r="C56714" s="1" t="n">
        <v>41379.4819444444</v>
      </c>
      <c r="D56714" s="0" t="s">
        <v>95774</v>
      </c>
    </row>
    <row r="56715" customFormat="false" ht="15" hidden="false" customHeight="false" outlineLevel="0" collapsed="false">
      <c r="A56715" s="0" t="s">
        <v>95775</v>
      </c>
      <c r="B56715" s="0" t="n">
        <f aca="false">HOUR(C56715)</f>
        <v>11</v>
      </c>
      <c r="C56715" s="1" t="n">
        <v>41379.4819444444</v>
      </c>
      <c r="D56715" s="0" t="s">
        <v>95776</v>
      </c>
    </row>
    <row r="56716" customFormat="false" ht="15" hidden="false" customHeight="false" outlineLevel="0" collapsed="false">
      <c r="A56716" s="0" t="s">
        <v>92626</v>
      </c>
      <c r="B56716" s="0" t="n">
        <f aca="false">HOUR(C56716)</f>
        <v>11</v>
      </c>
      <c r="C56716" s="1" t="n">
        <v>41379.4819444444</v>
      </c>
      <c r="D56716" s="0" t="s">
        <v>95777</v>
      </c>
    </row>
    <row r="56717" customFormat="false" ht="15" hidden="false" customHeight="false" outlineLevel="0" collapsed="false">
      <c r="A56717" s="0" t="s">
        <v>95778</v>
      </c>
      <c r="B56717" s="0" t="n">
        <f aca="false">HOUR(C56717)</f>
        <v>11</v>
      </c>
      <c r="C56717" s="1" t="n">
        <v>41379.4819444444</v>
      </c>
      <c r="D56717" s="0" t="s">
        <v>95779</v>
      </c>
    </row>
    <row r="56718" customFormat="false" ht="15" hidden="false" customHeight="false" outlineLevel="0" collapsed="false">
      <c r="A56718" s="0" t="s">
        <v>11279</v>
      </c>
      <c r="B56718" s="0" t="n">
        <f aca="false">HOUR(C56718)</f>
        <v>11</v>
      </c>
      <c r="C56718" s="1" t="n">
        <v>41379.4819444444</v>
      </c>
      <c r="D56718" s="0" t="s">
        <v>95780</v>
      </c>
    </row>
    <row r="56719" customFormat="false" ht="15" hidden="false" customHeight="false" outlineLevel="0" collapsed="false">
      <c r="A56719" s="0" t="s">
        <v>95781</v>
      </c>
      <c r="B56719" s="0" t="n">
        <f aca="false">HOUR(C56719)</f>
        <v>11</v>
      </c>
      <c r="C56719" s="1" t="n">
        <v>41379.4819444444</v>
      </c>
      <c r="D56719" s="0" t="s">
        <v>95782</v>
      </c>
    </row>
    <row r="56720" customFormat="false" ht="15" hidden="false" customHeight="false" outlineLevel="0" collapsed="false">
      <c r="A56720" s="0" t="s">
        <v>95783</v>
      </c>
      <c r="B56720" s="0" t="n">
        <f aca="false">HOUR(C56720)</f>
        <v>11</v>
      </c>
      <c r="C56720" s="1" t="n">
        <v>41379.4819444444</v>
      </c>
      <c r="D56720" s="0" t="s">
        <v>95784</v>
      </c>
    </row>
    <row r="56721" customFormat="false" ht="15" hidden="false" customHeight="false" outlineLevel="0" collapsed="false">
      <c r="A56721" s="0" t="s">
        <v>95785</v>
      </c>
      <c r="B56721" s="0" t="n">
        <f aca="false">HOUR(C56721)</f>
        <v>11</v>
      </c>
      <c r="C56721" s="1" t="n">
        <v>41379.4819444444</v>
      </c>
      <c r="D56721" s="0" t="s">
        <v>95786</v>
      </c>
    </row>
    <row r="56722" customFormat="false" ht="15" hidden="false" customHeight="false" outlineLevel="0" collapsed="false">
      <c r="A56722" s="0" t="s">
        <v>95787</v>
      </c>
      <c r="B56722" s="0" t="n">
        <f aca="false">HOUR(C56722)</f>
        <v>11</v>
      </c>
      <c r="C56722" s="1" t="n">
        <v>41379.4819444444</v>
      </c>
      <c r="D56722" s="0" t="s">
        <v>95788</v>
      </c>
    </row>
    <row r="56723" customFormat="false" ht="15" hidden="false" customHeight="false" outlineLevel="0" collapsed="false">
      <c r="A56723" s="0" t="s">
        <v>9679</v>
      </c>
      <c r="B56723" s="0" t="n">
        <f aca="false">HOUR(C56723)</f>
        <v>11</v>
      </c>
      <c r="C56723" s="1" t="n">
        <v>41379.4819444444</v>
      </c>
      <c r="D56723" s="0" t="s">
        <v>95789</v>
      </c>
    </row>
    <row r="56724" customFormat="false" ht="15" hidden="false" customHeight="false" outlineLevel="0" collapsed="false">
      <c r="A56724" s="0" t="s">
        <v>15358</v>
      </c>
      <c r="B56724" s="0" t="n">
        <f aca="false">HOUR(C56724)</f>
        <v>11</v>
      </c>
      <c r="C56724" s="1" t="n">
        <v>41379.4819444444</v>
      </c>
      <c r="D56724" s="0" t="s">
        <v>95790</v>
      </c>
    </row>
    <row r="56725" customFormat="false" ht="15" hidden="false" customHeight="false" outlineLevel="0" collapsed="false">
      <c r="A56725" s="0" t="s">
        <v>36881</v>
      </c>
      <c r="B56725" s="0" t="n">
        <f aca="false">HOUR(C56725)</f>
        <v>11</v>
      </c>
      <c r="C56725" s="1" t="n">
        <v>41379.4819444444</v>
      </c>
      <c r="D56725" s="0" t="s">
        <v>95791</v>
      </c>
    </row>
    <row r="56726" customFormat="false" ht="15" hidden="false" customHeight="false" outlineLevel="0" collapsed="false">
      <c r="A56726" s="0" t="s">
        <v>95792</v>
      </c>
      <c r="B56726" s="0" t="n">
        <f aca="false">HOUR(C56726)</f>
        <v>11</v>
      </c>
      <c r="C56726" s="1" t="n">
        <v>41379.4819444444</v>
      </c>
      <c r="D56726" s="0" t="s">
        <v>95793</v>
      </c>
    </row>
    <row r="56727" customFormat="false" ht="15" hidden="false" customHeight="false" outlineLevel="0" collapsed="false">
      <c r="A56727" s="0" t="s">
        <v>95794</v>
      </c>
      <c r="B56727" s="0" t="n">
        <f aca="false">HOUR(C56727)</f>
        <v>11</v>
      </c>
      <c r="C56727" s="1" t="n">
        <v>41379.4819444444</v>
      </c>
      <c r="D56727" s="0" t="s">
        <v>95795</v>
      </c>
    </row>
    <row r="56728" customFormat="false" ht="15" hidden="false" customHeight="false" outlineLevel="0" collapsed="false">
      <c r="A56728" s="0" t="s">
        <v>95796</v>
      </c>
      <c r="B56728" s="0" t="n">
        <f aca="false">HOUR(C56728)</f>
        <v>11</v>
      </c>
      <c r="C56728" s="1" t="n">
        <v>41379.4819444444</v>
      </c>
      <c r="D56728" s="0" t="s">
        <v>95797</v>
      </c>
    </row>
    <row r="56729" customFormat="false" ht="15" hidden="false" customHeight="false" outlineLevel="0" collapsed="false">
      <c r="A56729" s="0" t="s">
        <v>94952</v>
      </c>
      <c r="B56729" s="0" t="n">
        <f aca="false">HOUR(C56729)</f>
        <v>11</v>
      </c>
      <c r="C56729" s="1" t="n">
        <v>41379.4819444444</v>
      </c>
      <c r="D56729" s="0" t="s">
        <v>95798</v>
      </c>
    </row>
    <row r="56730" customFormat="false" ht="15" hidden="false" customHeight="false" outlineLevel="0" collapsed="false">
      <c r="A56730" s="0" t="s">
        <v>95799</v>
      </c>
      <c r="B56730" s="0" t="n">
        <f aca="false">HOUR(C56730)</f>
        <v>11</v>
      </c>
      <c r="C56730" s="1" t="n">
        <v>41379.4819444444</v>
      </c>
      <c r="D56730" s="0" t="s">
        <v>95800</v>
      </c>
    </row>
    <row r="56731" customFormat="false" ht="15" hidden="false" customHeight="false" outlineLevel="0" collapsed="false">
      <c r="A56731" s="0" t="s">
        <v>95801</v>
      </c>
      <c r="B56731" s="0" t="n">
        <f aca="false">HOUR(C56731)</f>
        <v>11</v>
      </c>
      <c r="C56731" s="1" t="n">
        <v>41379.4819444444</v>
      </c>
      <c r="D56731" s="0" t="s">
        <v>95802</v>
      </c>
    </row>
    <row r="56732" customFormat="false" ht="15" hidden="false" customHeight="false" outlineLevel="0" collapsed="false">
      <c r="A56732" s="0" t="s">
        <v>10905</v>
      </c>
      <c r="B56732" s="0" t="n">
        <f aca="false">HOUR(C56732)</f>
        <v>11</v>
      </c>
      <c r="C56732" s="1" t="n">
        <v>41379.4819444444</v>
      </c>
      <c r="D56732" s="0" t="s">
        <v>95803</v>
      </c>
    </row>
    <row r="56733" customFormat="false" ht="15" hidden="false" customHeight="false" outlineLevel="0" collapsed="false">
      <c r="A56733" s="0" t="s">
        <v>95804</v>
      </c>
      <c r="B56733" s="0" t="n">
        <f aca="false">HOUR(C56733)</f>
        <v>11</v>
      </c>
      <c r="C56733" s="1" t="n">
        <v>41379.4819444444</v>
      </c>
      <c r="D56733" s="0" t="s">
        <v>95805</v>
      </c>
    </row>
    <row r="56734" customFormat="false" ht="15" hidden="false" customHeight="false" outlineLevel="0" collapsed="false">
      <c r="A56734" s="0" t="s">
        <v>30645</v>
      </c>
      <c r="B56734" s="0" t="n">
        <f aca="false">HOUR(C56734)</f>
        <v>11</v>
      </c>
      <c r="C56734" s="1" t="n">
        <v>41379.4819444444</v>
      </c>
      <c r="D56734" s="0" t="s">
        <v>95806</v>
      </c>
    </row>
    <row r="56735" customFormat="false" ht="15" hidden="false" customHeight="false" outlineLevel="0" collapsed="false">
      <c r="A56735" s="0" t="s">
        <v>95807</v>
      </c>
      <c r="B56735" s="0" t="n">
        <f aca="false">HOUR(C56735)</f>
        <v>11</v>
      </c>
      <c r="C56735" s="1" t="n">
        <v>41379.4819444444</v>
      </c>
      <c r="D56735" s="0" t="s">
        <v>95808</v>
      </c>
    </row>
    <row r="56736" customFormat="false" ht="15" hidden="false" customHeight="false" outlineLevel="0" collapsed="false">
      <c r="A56736" s="0" t="s">
        <v>95809</v>
      </c>
      <c r="B56736" s="0" t="n">
        <f aca="false">HOUR(C56736)</f>
        <v>11</v>
      </c>
      <c r="C56736" s="1" t="n">
        <v>41379.4819444444</v>
      </c>
      <c r="D56736" s="0" t="s">
        <v>95810</v>
      </c>
    </row>
    <row r="56737" customFormat="false" ht="15" hidden="false" customHeight="false" outlineLevel="0" collapsed="false">
      <c r="A56737" s="0" t="s">
        <v>95811</v>
      </c>
      <c r="B56737" s="0" t="n">
        <f aca="false">HOUR(C56737)</f>
        <v>11</v>
      </c>
      <c r="C56737" s="1" t="n">
        <v>41379.4819444444</v>
      </c>
      <c r="D56737" s="0" t="s">
        <v>95812</v>
      </c>
    </row>
    <row r="56738" customFormat="false" ht="15" hidden="false" customHeight="false" outlineLevel="0" collapsed="false">
      <c r="A56738" s="0" t="s">
        <v>95813</v>
      </c>
      <c r="B56738" s="0" t="n">
        <f aca="false">HOUR(C56738)</f>
        <v>11</v>
      </c>
      <c r="C56738" s="1" t="n">
        <v>41379.4819444444</v>
      </c>
      <c r="D56738" s="0" t="s">
        <v>95814</v>
      </c>
    </row>
    <row r="56739" customFormat="false" ht="15" hidden="false" customHeight="false" outlineLevel="0" collapsed="false">
      <c r="A56739" s="0" t="s">
        <v>95815</v>
      </c>
      <c r="B56739" s="0" t="n">
        <f aca="false">HOUR(C56739)</f>
        <v>11</v>
      </c>
      <c r="C56739" s="1" t="n">
        <v>41379.4819444444</v>
      </c>
      <c r="D56739" s="0" t="s">
        <v>95816</v>
      </c>
    </row>
    <row r="56740" customFormat="false" ht="15" hidden="false" customHeight="false" outlineLevel="0" collapsed="false">
      <c r="A56740" s="0" t="s">
        <v>95817</v>
      </c>
      <c r="B56740" s="0" t="n">
        <f aca="false">HOUR(C56740)</f>
        <v>11</v>
      </c>
      <c r="C56740" s="1" t="n">
        <v>41379.4819444444</v>
      </c>
      <c r="D56740" s="0" t="s">
        <v>95818</v>
      </c>
    </row>
    <row r="56741" customFormat="false" ht="15" hidden="false" customHeight="false" outlineLevel="0" collapsed="false">
      <c r="A56741" s="0" t="s">
        <v>95819</v>
      </c>
      <c r="B56741" s="0" t="n">
        <f aca="false">HOUR(C56741)</f>
        <v>11</v>
      </c>
      <c r="C56741" s="1" t="n">
        <v>41379.4819444444</v>
      </c>
      <c r="D56741" s="0" t="s">
        <v>95820</v>
      </c>
    </row>
    <row r="56742" customFormat="false" ht="15" hidden="false" customHeight="false" outlineLevel="0" collapsed="false">
      <c r="A56742" s="0" t="s">
        <v>95821</v>
      </c>
      <c r="B56742" s="0" t="n">
        <f aca="false">HOUR(C56742)</f>
        <v>11</v>
      </c>
      <c r="C56742" s="1" t="n">
        <v>41379.4819444444</v>
      </c>
      <c r="D56742" s="0" t="s">
        <v>95822</v>
      </c>
    </row>
    <row r="56743" customFormat="false" ht="15" hidden="false" customHeight="false" outlineLevel="0" collapsed="false">
      <c r="A56743" s="0" t="s">
        <v>18354</v>
      </c>
      <c r="B56743" s="0" t="n">
        <f aca="false">HOUR(C56743)</f>
        <v>11</v>
      </c>
      <c r="C56743" s="1" t="n">
        <v>41379.4819444444</v>
      </c>
      <c r="D56743" s="0" t="s">
        <v>95823</v>
      </c>
    </row>
    <row r="56744" customFormat="false" ht="15" hidden="false" customHeight="false" outlineLevel="0" collapsed="false">
      <c r="A56744" s="0" t="s">
        <v>2944</v>
      </c>
      <c r="B56744" s="0" t="n">
        <f aca="false">HOUR(C56744)</f>
        <v>11</v>
      </c>
      <c r="C56744" s="1" t="n">
        <v>41379.4819444444</v>
      </c>
      <c r="D56744" s="0" t="s">
        <v>95824</v>
      </c>
    </row>
    <row r="56745" customFormat="false" ht="15" hidden="false" customHeight="false" outlineLevel="0" collapsed="false">
      <c r="A56745" s="0" t="s">
        <v>95825</v>
      </c>
      <c r="B56745" s="0" t="n">
        <f aca="false">HOUR(C56745)</f>
        <v>11</v>
      </c>
      <c r="C56745" s="1" t="n">
        <v>41379.4826388889</v>
      </c>
      <c r="D56745" s="0" t="s">
        <v>95826</v>
      </c>
    </row>
    <row r="56746" customFormat="false" ht="15" hidden="false" customHeight="false" outlineLevel="0" collapsed="false">
      <c r="A56746" s="0" t="s">
        <v>95827</v>
      </c>
      <c r="B56746" s="0" t="n">
        <f aca="false">HOUR(C56746)</f>
        <v>11</v>
      </c>
      <c r="C56746" s="1" t="n">
        <v>41379.4826388889</v>
      </c>
      <c r="D56746" s="0" t="s">
        <v>95828</v>
      </c>
    </row>
    <row r="56747" customFormat="false" ht="15" hidden="false" customHeight="false" outlineLevel="0" collapsed="false">
      <c r="A56747" s="0" t="s">
        <v>5167</v>
      </c>
      <c r="B56747" s="0" t="n">
        <f aca="false">HOUR(C56747)</f>
        <v>11</v>
      </c>
      <c r="C56747" s="1" t="n">
        <v>41379.4826388889</v>
      </c>
      <c r="D56747" s="0" t="s">
        <v>95829</v>
      </c>
    </row>
    <row r="56748" customFormat="false" ht="15" hidden="false" customHeight="false" outlineLevel="0" collapsed="false">
      <c r="A56748" s="0" t="s">
        <v>95830</v>
      </c>
      <c r="B56748" s="0" t="n">
        <f aca="false">HOUR(C56748)</f>
        <v>11</v>
      </c>
      <c r="C56748" s="1" t="n">
        <v>41379.4826388889</v>
      </c>
      <c r="D56748" s="0" t="s">
        <v>95831</v>
      </c>
    </row>
    <row r="56749" customFormat="false" ht="15" hidden="false" customHeight="false" outlineLevel="0" collapsed="false">
      <c r="A56749" s="0" t="s">
        <v>95832</v>
      </c>
      <c r="B56749" s="0" t="n">
        <f aca="false">HOUR(C56749)</f>
        <v>11</v>
      </c>
      <c r="C56749" s="1" t="n">
        <v>41379.4826388889</v>
      </c>
      <c r="D56749" s="0" t="s">
        <v>95833</v>
      </c>
    </row>
    <row r="56750" customFormat="false" ht="15" hidden="false" customHeight="false" outlineLevel="0" collapsed="false">
      <c r="A56750" s="0" t="s">
        <v>95834</v>
      </c>
      <c r="B56750" s="0" t="n">
        <f aca="false">HOUR(C56750)</f>
        <v>11</v>
      </c>
      <c r="C56750" s="1" t="n">
        <v>41379.4826388889</v>
      </c>
      <c r="D56750" s="0" t="s">
        <v>95835</v>
      </c>
    </row>
    <row r="56751" customFormat="false" ht="15" hidden="false" customHeight="false" outlineLevel="0" collapsed="false">
      <c r="A56751" s="0" t="s">
        <v>4811</v>
      </c>
      <c r="B56751" s="0" t="n">
        <f aca="false">HOUR(C56751)</f>
        <v>11</v>
      </c>
      <c r="C56751" s="1" t="n">
        <v>41379.4826388889</v>
      </c>
      <c r="D56751" s="0" t="s">
        <v>95836</v>
      </c>
    </row>
    <row r="56752" customFormat="false" ht="15" hidden="false" customHeight="false" outlineLevel="0" collapsed="false">
      <c r="A56752" s="0" t="s">
        <v>95837</v>
      </c>
      <c r="B56752" s="0" t="n">
        <f aca="false">HOUR(C56752)</f>
        <v>11</v>
      </c>
      <c r="C56752" s="1" t="n">
        <v>41379.4826388889</v>
      </c>
      <c r="D56752" s="0" t="s">
        <v>95838</v>
      </c>
    </row>
    <row r="56753" customFormat="false" ht="15" hidden="false" customHeight="false" outlineLevel="0" collapsed="false">
      <c r="A56753" s="0" t="s">
        <v>95839</v>
      </c>
      <c r="B56753" s="0" t="n">
        <f aca="false">HOUR(C56753)</f>
        <v>11</v>
      </c>
      <c r="C56753" s="1" t="n">
        <v>41379.4826388889</v>
      </c>
      <c r="D56753" s="0" t="s">
        <v>95840</v>
      </c>
    </row>
    <row r="56754" customFormat="false" ht="15" hidden="false" customHeight="false" outlineLevel="0" collapsed="false">
      <c r="A56754" s="0" t="s">
        <v>95841</v>
      </c>
      <c r="B56754" s="0" t="n">
        <f aca="false">HOUR(C56754)</f>
        <v>11</v>
      </c>
      <c r="C56754" s="1" t="n">
        <v>41379.4826388889</v>
      </c>
      <c r="D56754" s="0" t="s">
        <v>95842</v>
      </c>
    </row>
    <row r="56755" customFormat="false" ht="15" hidden="false" customHeight="false" outlineLevel="0" collapsed="false">
      <c r="A56755" s="0" t="s">
        <v>95843</v>
      </c>
      <c r="B56755" s="0" t="n">
        <f aca="false">HOUR(C56755)</f>
        <v>11</v>
      </c>
      <c r="C56755" s="1" t="n">
        <v>41379.4826388889</v>
      </c>
      <c r="D56755" s="0" t="s">
        <v>95844</v>
      </c>
    </row>
    <row r="56756" customFormat="false" ht="15" hidden="false" customHeight="false" outlineLevel="0" collapsed="false">
      <c r="A56756" s="0" t="s">
        <v>95845</v>
      </c>
      <c r="B56756" s="0" t="n">
        <f aca="false">HOUR(C56756)</f>
        <v>11</v>
      </c>
      <c r="C56756" s="1" t="n">
        <v>41379.4826388889</v>
      </c>
      <c r="D56756" s="0" t="s">
        <v>95846</v>
      </c>
    </row>
    <row r="56757" customFormat="false" ht="15" hidden="false" customHeight="false" outlineLevel="0" collapsed="false">
      <c r="A56757" s="0" t="s">
        <v>7610</v>
      </c>
      <c r="B56757" s="0" t="n">
        <f aca="false">HOUR(C56757)</f>
        <v>11</v>
      </c>
      <c r="C56757" s="1" t="n">
        <v>41379.4826388889</v>
      </c>
      <c r="D56757" s="0" t="s">
        <v>95847</v>
      </c>
    </row>
    <row r="56758" customFormat="false" ht="15" hidden="false" customHeight="false" outlineLevel="0" collapsed="false">
      <c r="A56758" s="0" t="s">
        <v>14371</v>
      </c>
      <c r="B56758" s="0" t="n">
        <f aca="false">HOUR(C56758)</f>
        <v>11</v>
      </c>
      <c r="C56758" s="1" t="n">
        <v>41379.4826388889</v>
      </c>
      <c r="D56758" s="0" t="s">
        <v>95848</v>
      </c>
    </row>
    <row r="56759" customFormat="false" ht="15" hidden="false" customHeight="false" outlineLevel="0" collapsed="false">
      <c r="A56759" s="0" t="s">
        <v>61103</v>
      </c>
      <c r="B56759" s="0" t="n">
        <f aca="false">HOUR(C56759)</f>
        <v>11</v>
      </c>
      <c r="C56759" s="1" t="n">
        <v>41379.4826388889</v>
      </c>
      <c r="D56759" s="0" t="s">
        <v>95849</v>
      </c>
    </row>
    <row r="56760" customFormat="false" ht="15" hidden="false" customHeight="false" outlineLevel="0" collapsed="false">
      <c r="A56760" s="0" t="s">
        <v>20355</v>
      </c>
      <c r="B56760" s="0" t="n">
        <f aca="false">HOUR(C56760)</f>
        <v>11</v>
      </c>
      <c r="C56760" s="1" t="n">
        <v>41379.4826388889</v>
      </c>
      <c r="D56760" s="0" t="s">
        <v>95850</v>
      </c>
    </row>
    <row r="56761" customFormat="false" ht="15" hidden="false" customHeight="false" outlineLevel="0" collapsed="false">
      <c r="A56761" s="0" t="s">
        <v>95851</v>
      </c>
      <c r="B56761" s="0" t="n">
        <f aca="false">HOUR(C56761)</f>
        <v>11</v>
      </c>
      <c r="C56761" s="1" t="n">
        <v>41379.4826388889</v>
      </c>
      <c r="D56761" s="0" t="s">
        <v>95852</v>
      </c>
    </row>
    <row r="56762" customFormat="false" ht="15" hidden="false" customHeight="false" outlineLevel="0" collapsed="false">
      <c r="A56762" s="0" t="s">
        <v>44796</v>
      </c>
      <c r="B56762" s="0" t="n">
        <f aca="false">HOUR(C56762)</f>
        <v>11</v>
      </c>
      <c r="C56762" s="1" t="n">
        <v>41379.4826388889</v>
      </c>
      <c r="D56762" s="0" t="s">
        <v>95853</v>
      </c>
    </row>
    <row r="56763" customFormat="false" ht="15" hidden="false" customHeight="false" outlineLevel="0" collapsed="false">
      <c r="A56763" s="0" t="s">
        <v>95854</v>
      </c>
      <c r="B56763" s="0" t="n">
        <f aca="false">HOUR(C56763)</f>
        <v>11</v>
      </c>
      <c r="C56763" s="1" t="n">
        <v>41379.4826388889</v>
      </c>
      <c r="D56763" s="0" t="s">
        <v>95855</v>
      </c>
    </row>
    <row r="56764" customFormat="false" ht="15" hidden="false" customHeight="false" outlineLevel="0" collapsed="false">
      <c r="A56764" s="0" t="s">
        <v>95856</v>
      </c>
      <c r="B56764" s="0" t="n">
        <f aca="false">HOUR(C56764)</f>
        <v>11</v>
      </c>
      <c r="C56764" s="1" t="n">
        <v>41379.4826388889</v>
      </c>
      <c r="D56764" s="0" t="s">
        <v>95857</v>
      </c>
    </row>
    <row r="56765" customFormat="false" ht="15" hidden="false" customHeight="false" outlineLevel="0" collapsed="false">
      <c r="A56765" s="2" t="s">
        <v>95858</v>
      </c>
      <c r="B56765" s="0" t="n">
        <f aca="false">HOUR(C56765)</f>
        <v>11</v>
      </c>
      <c r="C56765" s="1" t="n">
        <v>41379.4826388889</v>
      </c>
      <c r="D56765" s="0" t="s">
        <v>95859</v>
      </c>
    </row>
    <row r="56766" customFormat="false" ht="15" hidden="false" customHeight="false" outlineLevel="0" collapsed="false">
      <c r="A56766" s="0" t="s">
        <v>95860</v>
      </c>
      <c r="B56766" s="0" t="n">
        <f aca="false">HOUR(C56766)</f>
        <v>11</v>
      </c>
      <c r="C56766" s="1" t="n">
        <v>41379.4826388889</v>
      </c>
      <c r="D56766" s="0" t="s">
        <v>95861</v>
      </c>
    </row>
    <row r="56767" customFormat="false" ht="15" hidden="false" customHeight="false" outlineLevel="0" collapsed="false">
      <c r="A56767" s="0" t="s">
        <v>42683</v>
      </c>
      <c r="B56767" s="0" t="n">
        <f aca="false">HOUR(C56767)</f>
        <v>11</v>
      </c>
      <c r="C56767" s="1" t="n">
        <v>41379.4826388889</v>
      </c>
      <c r="D56767" s="0" t="s">
        <v>95862</v>
      </c>
    </row>
    <row r="56768" customFormat="false" ht="15" hidden="false" customHeight="false" outlineLevel="0" collapsed="false">
      <c r="A56768" s="0" t="s">
        <v>53001</v>
      </c>
      <c r="B56768" s="0" t="n">
        <f aca="false">HOUR(C56768)</f>
        <v>11</v>
      </c>
      <c r="C56768" s="1" t="n">
        <v>41379.4826388889</v>
      </c>
      <c r="D56768" s="0" t="s">
        <v>95863</v>
      </c>
    </row>
    <row r="56769" customFormat="false" ht="15" hidden="false" customHeight="false" outlineLevel="0" collapsed="false">
      <c r="A56769" s="0" t="s">
        <v>15132</v>
      </c>
      <c r="B56769" s="0" t="n">
        <f aca="false">HOUR(C56769)</f>
        <v>11</v>
      </c>
      <c r="C56769" s="1" t="n">
        <v>41379.4826388889</v>
      </c>
      <c r="D56769" s="0" t="s">
        <v>95864</v>
      </c>
    </row>
    <row r="56770" customFormat="false" ht="15" hidden="false" customHeight="false" outlineLevel="0" collapsed="false">
      <c r="A56770" s="0" t="s">
        <v>95865</v>
      </c>
      <c r="B56770" s="0" t="n">
        <f aca="false">HOUR(C56770)</f>
        <v>11</v>
      </c>
      <c r="C56770" s="1" t="n">
        <v>41379.4826388889</v>
      </c>
      <c r="D56770" s="0" t="s">
        <v>95866</v>
      </c>
    </row>
    <row r="56771" customFormat="false" ht="15" hidden="false" customHeight="false" outlineLevel="0" collapsed="false">
      <c r="A56771" s="0" t="s">
        <v>95867</v>
      </c>
      <c r="B56771" s="0" t="n">
        <f aca="false">HOUR(C56771)</f>
        <v>11</v>
      </c>
      <c r="C56771" s="1" t="n">
        <v>41379.4826388889</v>
      </c>
      <c r="D56771" s="0" t="s">
        <v>95868</v>
      </c>
    </row>
    <row r="56772" customFormat="false" ht="15" hidden="false" customHeight="false" outlineLevel="0" collapsed="false">
      <c r="A56772" s="0" t="s">
        <v>95869</v>
      </c>
      <c r="B56772" s="0" t="n">
        <f aca="false">HOUR(C56772)</f>
        <v>11</v>
      </c>
      <c r="C56772" s="1" t="n">
        <v>41379.4826388889</v>
      </c>
      <c r="D56772" s="0" t="s">
        <v>95870</v>
      </c>
    </row>
    <row r="56773" customFormat="false" ht="15" hidden="false" customHeight="false" outlineLevel="0" collapsed="false">
      <c r="A56773" s="0" t="s">
        <v>16026</v>
      </c>
      <c r="B56773" s="0" t="n">
        <f aca="false">HOUR(C56773)</f>
        <v>11</v>
      </c>
      <c r="C56773" s="1" t="n">
        <v>41379.4826388889</v>
      </c>
      <c r="D56773" s="0" t="s">
        <v>95871</v>
      </c>
    </row>
    <row r="56774" customFormat="false" ht="15" hidden="false" customHeight="false" outlineLevel="0" collapsed="false">
      <c r="A56774" s="0" t="s">
        <v>17624</v>
      </c>
      <c r="B56774" s="0" t="n">
        <f aca="false">HOUR(C56774)</f>
        <v>11</v>
      </c>
      <c r="C56774" s="1" t="n">
        <v>41379.4826388889</v>
      </c>
      <c r="D56774" s="0" t="s">
        <v>95872</v>
      </c>
    </row>
    <row r="56775" customFormat="false" ht="15" hidden="false" customHeight="false" outlineLevel="0" collapsed="false">
      <c r="A56775" s="0" t="s">
        <v>95873</v>
      </c>
      <c r="B56775" s="0" t="n">
        <f aca="false">HOUR(C56775)</f>
        <v>11</v>
      </c>
      <c r="C56775" s="1" t="n">
        <v>41379.4826388889</v>
      </c>
      <c r="D56775" s="0" t="s">
        <v>95874</v>
      </c>
    </row>
    <row r="56776" customFormat="false" ht="15" hidden="false" customHeight="false" outlineLevel="0" collapsed="false">
      <c r="A56776" s="0" t="s">
        <v>95875</v>
      </c>
      <c r="B56776" s="0" t="n">
        <f aca="false">HOUR(C56776)</f>
        <v>11</v>
      </c>
      <c r="C56776" s="1" t="n">
        <v>41379.4826388889</v>
      </c>
      <c r="D56776" s="0" t="s">
        <v>95876</v>
      </c>
    </row>
    <row r="56777" customFormat="false" ht="15" hidden="false" customHeight="false" outlineLevel="0" collapsed="false">
      <c r="A56777" s="0" t="s">
        <v>95877</v>
      </c>
      <c r="B56777" s="0" t="n">
        <f aca="false">HOUR(C56777)</f>
        <v>11</v>
      </c>
      <c r="C56777" s="1" t="n">
        <v>41379.4826388889</v>
      </c>
      <c r="D56777" s="0" t="s">
        <v>95878</v>
      </c>
    </row>
    <row r="56778" customFormat="false" ht="15" hidden="false" customHeight="false" outlineLevel="0" collapsed="false">
      <c r="A56778" s="0" t="s">
        <v>32151</v>
      </c>
      <c r="B56778" s="0" t="n">
        <f aca="false">HOUR(C56778)</f>
        <v>11</v>
      </c>
      <c r="C56778" s="1" t="n">
        <v>41379.4826388889</v>
      </c>
      <c r="D56778" s="0" t="s">
        <v>95879</v>
      </c>
    </row>
    <row r="56779" customFormat="false" ht="15" hidden="false" customHeight="false" outlineLevel="0" collapsed="false">
      <c r="A56779" s="0" t="s">
        <v>10655</v>
      </c>
      <c r="B56779" s="0" t="n">
        <f aca="false">HOUR(C56779)</f>
        <v>11</v>
      </c>
      <c r="C56779" s="1" t="n">
        <v>41379.4826388889</v>
      </c>
      <c r="D56779" s="0" t="s">
        <v>95880</v>
      </c>
    </row>
    <row r="56780" customFormat="false" ht="15" hidden="false" customHeight="false" outlineLevel="0" collapsed="false">
      <c r="A56780" s="0" t="s">
        <v>7643</v>
      </c>
      <c r="B56780" s="0" t="n">
        <f aca="false">HOUR(C56780)</f>
        <v>11</v>
      </c>
      <c r="C56780" s="1" t="n">
        <v>41379.4826388889</v>
      </c>
      <c r="D56780" s="0" t="s">
        <v>95881</v>
      </c>
    </row>
    <row r="56781" customFormat="false" ht="15" hidden="false" customHeight="false" outlineLevel="0" collapsed="false">
      <c r="A56781" s="0" t="s">
        <v>60273</v>
      </c>
      <c r="B56781" s="0" t="n">
        <f aca="false">HOUR(C56781)</f>
        <v>11</v>
      </c>
      <c r="C56781" s="1" t="n">
        <v>41379.4826388889</v>
      </c>
      <c r="D56781" s="0" t="s">
        <v>95882</v>
      </c>
    </row>
    <row r="56782" customFormat="false" ht="15" hidden="false" customHeight="false" outlineLevel="0" collapsed="false">
      <c r="A56782" s="0" t="s">
        <v>95386</v>
      </c>
      <c r="B56782" s="0" t="n">
        <f aca="false">HOUR(C56782)</f>
        <v>11</v>
      </c>
      <c r="C56782" s="1" t="n">
        <v>41379.4826388889</v>
      </c>
      <c r="D56782" s="0" t="s">
        <v>95883</v>
      </c>
    </row>
    <row r="56783" customFormat="false" ht="15" hidden="false" customHeight="false" outlineLevel="0" collapsed="false">
      <c r="A56783" s="0" t="s">
        <v>95884</v>
      </c>
      <c r="B56783" s="0" t="n">
        <f aca="false">HOUR(C56783)</f>
        <v>11</v>
      </c>
      <c r="C56783" s="1" t="n">
        <v>41379.4826388889</v>
      </c>
      <c r="D56783" s="0" t="s">
        <v>95885</v>
      </c>
    </row>
    <row r="56784" customFormat="false" ht="15" hidden="false" customHeight="false" outlineLevel="0" collapsed="false">
      <c r="A56784" s="0" t="s">
        <v>95886</v>
      </c>
      <c r="B56784" s="0" t="n">
        <f aca="false">HOUR(C56784)</f>
        <v>11</v>
      </c>
      <c r="C56784" s="1" t="n">
        <v>41379.4826388889</v>
      </c>
      <c r="D56784" s="0" t="s">
        <v>95887</v>
      </c>
    </row>
    <row r="56785" customFormat="false" ht="15" hidden="false" customHeight="false" outlineLevel="0" collapsed="false">
      <c r="A56785" s="0" t="s">
        <v>95888</v>
      </c>
      <c r="B56785" s="0" t="n">
        <f aca="false">HOUR(C56785)</f>
        <v>11</v>
      </c>
      <c r="C56785" s="1" t="n">
        <v>41379.4826388889</v>
      </c>
      <c r="D56785" s="0" t="s">
        <v>95889</v>
      </c>
    </row>
    <row r="56786" customFormat="false" ht="15" hidden="false" customHeight="false" outlineLevel="0" collapsed="false">
      <c r="A56786" s="0" t="s">
        <v>95890</v>
      </c>
      <c r="B56786" s="0" t="n">
        <f aca="false">HOUR(C56786)</f>
        <v>11</v>
      </c>
      <c r="C56786" s="1" t="n">
        <v>41379.4826388889</v>
      </c>
      <c r="D56786" s="0" t="s">
        <v>95891</v>
      </c>
    </row>
    <row r="56787" customFormat="false" ht="15" hidden="false" customHeight="false" outlineLevel="0" collapsed="false">
      <c r="A56787" s="0" t="s">
        <v>95892</v>
      </c>
      <c r="B56787" s="0" t="n">
        <f aca="false">HOUR(C56787)</f>
        <v>11</v>
      </c>
      <c r="C56787" s="1" t="n">
        <v>41379.4826388889</v>
      </c>
      <c r="D56787" s="0" t="s">
        <v>95893</v>
      </c>
    </row>
    <row r="56788" customFormat="false" ht="15" hidden="false" customHeight="false" outlineLevel="0" collapsed="false">
      <c r="A56788" s="0" t="s">
        <v>95894</v>
      </c>
      <c r="B56788" s="0" t="n">
        <f aca="false">HOUR(C56788)</f>
        <v>11</v>
      </c>
      <c r="C56788" s="1" t="n">
        <v>41379.4826388889</v>
      </c>
      <c r="D56788" s="0" t="s">
        <v>95895</v>
      </c>
    </row>
    <row r="56789" customFormat="false" ht="15" hidden="false" customHeight="false" outlineLevel="0" collapsed="false">
      <c r="A56789" s="0" t="s">
        <v>95896</v>
      </c>
      <c r="B56789" s="0" t="n">
        <f aca="false">HOUR(C56789)</f>
        <v>11</v>
      </c>
      <c r="C56789" s="1" t="n">
        <v>41379.4826388889</v>
      </c>
      <c r="D56789" s="0" t="s">
        <v>95897</v>
      </c>
    </row>
    <row r="56790" customFormat="false" ht="15" hidden="false" customHeight="false" outlineLevel="0" collapsed="false">
      <c r="A56790" s="0" t="s">
        <v>1094</v>
      </c>
      <c r="B56790" s="0" t="n">
        <f aca="false">HOUR(C56790)</f>
        <v>11</v>
      </c>
      <c r="C56790" s="1" t="n">
        <v>41379.4826388889</v>
      </c>
      <c r="D56790" s="0" t="s">
        <v>95898</v>
      </c>
    </row>
    <row r="56791" customFormat="false" ht="15" hidden="false" customHeight="false" outlineLevel="0" collapsed="false">
      <c r="A56791" s="0" t="s">
        <v>53458</v>
      </c>
      <c r="B56791" s="0" t="n">
        <f aca="false">HOUR(C56791)</f>
        <v>11</v>
      </c>
      <c r="C56791" s="1" t="n">
        <v>41379.4826388889</v>
      </c>
      <c r="D56791" s="0" t="s">
        <v>95899</v>
      </c>
    </row>
    <row r="56792" customFormat="false" ht="15" hidden="false" customHeight="false" outlineLevel="0" collapsed="false">
      <c r="A56792" s="0" t="s">
        <v>9299</v>
      </c>
      <c r="B56792" s="0" t="n">
        <f aca="false">HOUR(C56792)</f>
        <v>11</v>
      </c>
      <c r="C56792" s="1" t="n">
        <v>41379.4826388889</v>
      </c>
      <c r="D56792" s="0" t="s">
        <v>95900</v>
      </c>
    </row>
    <row r="56793" customFormat="false" ht="15" hidden="false" customHeight="false" outlineLevel="0" collapsed="false">
      <c r="A56793" s="0" t="s">
        <v>95901</v>
      </c>
      <c r="B56793" s="0" t="n">
        <f aca="false">HOUR(C56793)</f>
        <v>11</v>
      </c>
      <c r="C56793" s="1" t="n">
        <v>41379.4826388889</v>
      </c>
      <c r="D56793" s="0" t="s">
        <v>95902</v>
      </c>
    </row>
    <row r="56794" customFormat="false" ht="15" hidden="false" customHeight="false" outlineLevel="0" collapsed="false">
      <c r="A56794" s="0" t="s">
        <v>39986</v>
      </c>
      <c r="B56794" s="0" t="n">
        <f aca="false">HOUR(C56794)</f>
        <v>11</v>
      </c>
      <c r="C56794" s="1" t="n">
        <v>41379.4826388889</v>
      </c>
      <c r="D56794" s="0" t="s">
        <v>95903</v>
      </c>
    </row>
    <row r="56795" customFormat="false" ht="15" hidden="false" customHeight="false" outlineLevel="0" collapsed="false">
      <c r="A56795" s="0" t="s">
        <v>95904</v>
      </c>
      <c r="B56795" s="0" t="n">
        <f aca="false">HOUR(C56795)</f>
        <v>11</v>
      </c>
      <c r="C56795" s="1" t="n">
        <v>41379.4826388889</v>
      </c>
      <c r="D56795" s="0" t="s">
        <v>95905</v>
      </c>
    </row>
    <row r="56796" customFormat="false" ht="15" hidden="false" customHeight="false" outlineLevel="0" collapsed="false">
      <c r="A56796" s="0" t="s">
        <v>95906</v>
      </c>
      <c r="B56796" s="0" t="n">
        <f aca="false">HOUR(C56796)</f>
        <v>11</v>
      </c>
      <c r="C56796" s="1" t="n">
        <v>41379.4826388889</v>
      </c>
      <c r="D56796" s="0" t="s">
        <v>95907</v>
      </c>
    </row>
    <row r="56797" customFormat="false" ht="15" hidden="false" customHeight="false" outlineLevel="0" collapsed="false">
      <c r="A56797" s="0" t="s">
        <v>95666</v>
      </c>
      <c r="B56797" s="0" t="n">
        <f aca="false">HOUR(C56797)</f>
        <v>11</v>
      </c>
      <c r="C56797" s="1" t="n">
        <v>41379.4833333333</v>
      </c>
      <c r="D56797" s="0" t="s">
        <v>95908</v>
      </c>
    </row>
    <row r="56798" customFormat="false" ht="15" hidden="false" customHeight="false" outlineLevel="0" collapsed="false">
      <c r="A56798" s="0" t="s">
        <v>54346</v>
      </c>
      <c r="B56798" s="0" t="n">
        <f aca="false">HOUR(C56798)</f>
        <v>11</v>
      </c>
      <c r="C56798" s="1" t="n">
        <v>41379.4833333333</v>
      </c>
      <c r="D56798" s="0" t="s">
        <v>95909</v>
      </c>
    </row>
    <row r="56799" customFormat="false" ht="15" hidden="false" customHeight="false" outlineLevel="0" collapsed="false">
      <c r="A56799" s="0" t="s">
        <v>95910</v>
      </c>
      <c r="B56799" s="0" t="n">
        <f aca="false">HOUR(C56799)</f>
        <v>11</v>
      </c>
      <c r="C56799" s="1" t="n">
        <v>41379.4833333333</v>
      </c>
      <c r="D56799" s="0" t="s">
        <v>95911</v>
      </c>
    </row>
    <row r="56800" customFormat="false" ht="15" hidden="false" customHeight="false" outlineLevel="0" collapsed="false">
      <c r="A56800" s="0" t="s">
        <v>54348</v>
      </c>
      <c r="B56800" s="0" t="n">
        <f aca="false">HOUR(C56800)</f>
        <v>11</v>
      </c>
      <c r="C56800" s="1" t="n">
        <v>41379.4833333333</v>
      </c>
      <c r="D56800" s="0" t="s">
        <v>95911</v>
      </c>
    </row>
    <row r="56801" customFormat="false" ht="15" hidden="false" customHeight="false" outlineLevel="0" collapsed="false">
      <c r="A56801" s="0" t="s">
        <v>95912</v>
      </c>
      <c r="B56801" s="0" t="n">
        <f aca="false">HOUR(C56801)</f>
        <v>11</v>
      </c>
      <c r="C56801" s="1" t="n">
        <v>41379.4833333333</v>
      </c>
      <c r="D56801" s="0" t="s">
        <v>95913</v>
      </c>
    </row>
    <row r="56802" customFormat="false" ht="15" hidden="false" customHeight="false" outlineLevel="0" collapsed="false">
      <c r="A56802" s="0" t="s">
        <v>4784</v>
      </c>
      <c r="B56802" s="0" t="n">
        <f aca="false">HOUR(C56802)</f>
        <v>11</v>
      </c>
      <c r="C56802" s="1" t="n">
        <v>41379.4833333333</v>
      </c>
      <c r="D56802" s="0" t="s">
        <v>95914</v>
      </c>
    </row>
    <row r="56803" customFormat="false" ht="15" hidden="false" customHeight="false" outlineLevel="0" collapsed="false">
      <c r="A56803" s="0" t="s">
        <v>95915</v>
      </c>
      <c r="B56803" s="0" t="n">
        <f aca="false">HOUR(C56803)</f>
        <v>11</v>
      </c>
      <c r="C56803" s="1" t="n">
        <v>41379.4833333333</v>
      </c>
      <c r="D56803" s="0" t="s">
        <v>95916</v>
      </c>
    </row>
    <row r="56804" customFormat="false" ht="15" hidden="false" customHeight="false" outlineLevel="0" collapsed="false">
      <c r="A56804" s="0" t="s">
        <v>95917</v>
      </c>
      <c r="B56804" s="0" t="n">
        <f aca="false">HOUR(C56804)</f>
        <v>11</v>
      </c>
      <c r="C56804" s="1" t="n">
        <v>41379.4833333333</v>
      </c>
      <c r="D56804" s="0" t="s">
        <v>95918</v>
      </c>
    </row>
    <row r="56805" customFormat="false" ht="15" hidden="false" customHeight="false" outlineLevel="0" collapsed="false">
      <c r="A56805" s="0" t="s">
        <v>95919</v>
      </c>
      <c r="B56805" s="0" t="n">
        <f aca="false">HOUR(C56805)</f>
        <v>11</v>
      </c>
      <c r="C56805" s="1" t="n">
        <v>41379.4833333333</v>
      </c>
      <c r="D56805" s="0" t="s">
        <v>95920</v>
      </c>
    </row>
    <row r="56806" customFormat="false" ht="15" hidden="false" customHeight="false" outlineLevel="0" collapsed="false">
      <c r="A56806" s="0" t="s">
        <v>95921</v>
      </c>
      <c r="B56806" s="0" t="n">
        <f aca="false">HOUR(C56806)</f>
        <v>11</v>
      </c>
      <c r="C56806" s="1" t="n">
        <v>41379.4833333333</v>
      </c>
      <c r="D56806" s="0" t="s">
        <v>95922</v>
      </c>
    </row>
    <row r="56807" customFormat="false" ht="15" hidden="false" customHeight="false" outlineLevel="0" collapsed="false">
      <c r="A56807" s="0" t="s">
        <v>95923</v>
      </c>
      <c r="B56807" s="0" t="n">
        <f aca="false">HOUR(C56807)</f>
        <v>11</v>
      </c>
      <c r="C56807" s="1" t="n">
        <v>41379.4833333333</v>
      </c>
      <c r="D56807" s="0" t="s">
        <v>95924</v>
      </c>
    </row>
    <row r="56808" customFormat="false" ht="15" hidden="false" customHeight="false" outlineLevel="0" collapsed="false">
      <c r="A56808" s="0" t="s">
        <v>95925</v>
      </c>
      <c r="B56808" s="0" t="n">
        <f aca="false">HOUR(C56808)</f>
        <v>11</v>
      </c>
      <c r="C56808" s="1" t="n">
        <v>41379.4833333333</v>
      </c>
      <c r="D56808" s="0" t="s">
        <v>95926</v>
      </c>
    </row>
    <row r="56809" customFormat="false" ht="15" hidden="false" customHeight="false" outlineLevel="0" collapsed="false">
      <c r="A56809" s="0" t="s">
        <v>95927</v>
      </c>
      <c r="B56809" s="0" t="n">
        <f aca="false">HOUR(C56809)</f>
        <v>11</v>
      </c>
      <c r="C56809" s="1" t="n">
        <v>41379.4833333333</v>
      </c>
      <c r="D56809" s="0" t="s">
        <v>95928</v>
      </c>
    </row>
    <row r="56810" customFormat="false" ht="15" hidden="false" customHeight="false" outlineLevel="0" collapsed="false">
      <c r="A56810" s="0" t="s">
        <v>19909</v>
      </c>
      <c r="B56810" s="0" t="n">
        <f aca="false">HOUR(C56810)</f>
        <v>11</v>
      </c>
      <c r="C56810" s="1" t="n">
        <v>41379.4833333333</v>
      </c>
      <c r="D56810" s="0" t="s">
        <v>95929</v>
      </c>
    </row>
    <row r="56811" customFormat="false" ht="15" hidden="false" customHeight="false" outlineLevel="0" collapsed="false">
      <c r="A56811" s="0" t="s">
        <v>34859</v>
      </c>
      <c r="B56811" s="0" t="n">
        <f aca="false">HOUR(C56811)</f>
        <v>11</v>
      </c>
      <c r="C56811" s="1" t="n">
        <v>41379.4833333333</v>
      </c>
      <c r="D56811" s="0" t="s">
        <v>95930</v>
      </c>
    </row>
    <row r="56812" customFormat="false" ht="15" hidden="false" customHeight="false" outlineLevel="0" collapsed="false">
      <c r="A56812" s="0" t="s">
        <v>49086</v>
      </c>
      <c r="B56812" s="0" t="n">
        <f aca="false">HOUR(C56812)</f>
        <v>11</v>
      </c>
      <c r="C56812" s="1" t="n">
        <v>41379.4833333333</v>
      </c>
      <c r="D56812" s="0" t="s">
        <v>95931</v>
      </c>
    </row>
    <row r="56813" customFormat="false" ht="15" hidden="false" customHeight="false" outlineLevel="0" collapsed="false">
      <c r="A56813" s="0" t="s">
        <v>95932</v>
      </c>
      <c r="B56813" s="0" t="n">
        <f aca="false">HOUR(C56813)</f>
        <v>11</v>
      </c>
      <c r="C56813" s="1" t="n">
        <v>41379.4833333333</v>
      </c>
      <c r="D56813" s="0" t="s">
        <v>95933</v>
      </c>
    </row>
    <row r="56814" customFormat="false" ht="15" hidden="false" customHeight="false" outlineLevel="0" collapsed="false">
      <c r="A56814" s="0" t="s">
        <v>95934</v>
      </c>
      <c r="B56814" s="0" t="n">
        <f aca="false">HOUR(C56814)</f>
        <v>11</v>
      </c>
      <c r="C56814" s="1" t="n">
        <v>41379.4833333333</v>
      </c>
      <c r="D56814" s="0" t="s">
        <v>95935</v>
      </c>
    </row>
    <row r="56815" customFormat="false" ht="15" hidden="false" customHeight="false" outlineLevel="0" collapsed="false">
      <c r="A56815" s="0" t="s">
        <v>95936</v>
      </c>
      <c r="B56815" s="0" t="n">
        <f aca="false">HOUR(C56815)</f>
        <v>11</v>
      </c>
      <c r="C56815" s="1" t="n">
        <v>41379.4833333333</v>
      </c>
      <c r="D56815" s="0" t="s">
        <v>95937</v>
      </c>
    </row>
    <row r="56816" customFormat="false" ht="15" hidden="false" customHeight="false" outlineLevel="0" collapsed="false">
      <c r="A56816" s="0" t="s">
        <v>95938</v>
      </c>
      <c r="B56816" s="0" t="n">
        <f aca="false">HOUR(C56816)</f>
        <v>11</v>
      </c>
      <c r="C56816" s="1" t="n">
        <v>41379.4833333333</v>
      </c>
      <c r="D56816" s="0" t="s">
        <v>95939</v>
      </c>
    </row>
    <row r="56817" customFormat="false" ht="15" hidden="false" customHeight="false" outlineLevel="0" collapsed="false">
      <c r="A56817" s="0" t="s">
        <v>95940</v>
      </c>
      <c r="B56817" s="0" t="n">
        <f aca="false">HOUR(C56817)</f>
        <v>11</v>
      </c>
      <c r="C56817" s="1" t="n">
        <v>41379.4833333333</v>
      </c>
      <c r="D56817" s="0" t="s">
        <v>95941</v>
      </c>
    </row>
    <row r="56818" customFormat="false" ht="15" hidden="false" customHeight="false" outlineLevel="0" collapsed="false">
      <c r="A56818" s="0" t="s">
        <v>95666</v>
      </c>
      <c r="B56818" s="0" t="n">
        <f aca="false">HOUR(C56818)</f>
        <v>11</v>
      </c>
      <c r="C56818" s="1" t="n">
        <v>41379.4833333333</v>
      </c>
      <c r="D56818" s="0" t="s">
        <v>95942</v>
      </c>
    </row>
    <row r="56819" customFormat="false" ht="15" hidden="false" customHeight="false" outlineLevel="0" collapsed="false">
      <c r="A56819" s="0" t="s">
        <v>95943</v>
      </c>
      <c r="B56819" s="0" t="n">
        <f aca="false">HOUR(C56819)</f>
        <v>11</v>
      </c>
      <c r="C56819" s="1" t="n">
        <v>41379.4833333333</v>
      </c>
      <c r="D56819" s="0" t="s">
        <v>95944</v>
      </c>
    </row>
    <row r="56820" customFormat="false" ht="15" hidden="false" customHeight="false" outlineLevel="0" collapsed="false">
      <c r="A56820" s="0" t="s">
        <v>95945</v>
      </c>
      <c r="B56820" s="0" t="n">
        <f aca="false">HOUR(C56820)</f>
        <v>11</v>
      </c>
      <c r="C56820" s="1" t="n">
        <v>41379.4833333333</v>
      </c>
      <c r="D56820" s="0" t="s">
        <v>95946</v>
      </c>
    </row>
    <row r="56821" customFormat="false" ht="15" hidden="false" customHeight="false" outlineLevel="0" collapsed="false">
      <c r="A56821" s="0" t="s">
        <v>95947</v>
      </c>
      <c r="B56821" s="0" t="n">
        <f aca="false">HOUR(C56821)</f>
        <v>11</v>
      </c>
      <c r="C56821" s="1" t="n">
        <v>41379.4833333333</v>
      </c>
      <c r="D56821" s="0" t="s">
        <v>95948</v>
      </c>
    </row>
    <row r="56822" customFormat="false" ht="15" hidden="false" customHeight="false" outlineLevel="0" collapsed="false">
      <c r="A56822" s="0" t="s">
        <v>95949</v>
      </c>
      <c r="B56822" s="0" t="n">
        <f aca="false">HOUR(C56822)</f>
        <v>11</v>
      </c>
      <c r="C56822" s="1" t="n">
        <v>41379.4833333333</v>
      </c>
      <c r="D56822" s="0" t="s">
        <v>95950</v>
      </c>
    </row>
    <row r="56823" customFormat="false" ht="15" hidden="false" customHeight="false" outlineLevel="0" collapsed="false">
      <c r="A56823" s="0" t="s">
        <v>95951</v>
      </c>
      <c r="B56823" s="0" t="n">
        <f aca="false">HOUR(C56823)</f>
        <v>11</v>
      </c>
      <c r="C56823" s="1" t="n">
        <v>41379.4833333333</v>
      </c>
      <c r="D56823" s="0" t="s">
        <v>95952</v>
      </c>
    </row>
    <row r="56824" customFormat="false" ht="15" hidden="false" customHeight="false" outlineLevel="0" collapsed="false">
      <c r="A56824" s="0" t="s">
        <v>95953</v>
      </c>
      <c r="B56824" s="0" t="n">
        <f aca="false">HOUR(C56824)</f>
        <v>11</v>
      </c>
      <c r="C56824" s="1" t="n">
        <v>41379.4833333333</v>
      </c>
      <c r="D56824" s="0" t="s">
        <v>95954</v>
      </c>
    </row>
    <row r="56825" customFormat="false" ht="15" hidden="false" customHeight="false" outlineLevel="0" collapsed="false">
      <c r="A56825" s="0" t="s">
        <v>20828</v>
      </c>
      <c r="B56825" s="0" t="n">
        <f aca="false">HOUR(C56825)</f>
        <v>11</v>
      </c>
      <c r="C56825" s="1" t="n">
        <v>41379.4833333333</v>
      </c>
      <c r="D56825" s="0" t="s">
        <v>95955</v>
      </c>
    </row>
    <row r="56826" customFormat="false" ht="15" hidden="false" customHeight="false" outlineLevel="0" collapsed="false">
      <c r="A56826" s="0" t="s">
        <v>26511</v>
      </c>
      <c r="B56826" s="0" t="n">
        <f aca="false">HOUR(C56826)</f>
        <v>11</v>
      </c>
      <c r="C56826" s="1" t="n">
        <v>41379.4833333333</v>
      </c>
      <c r="D56826" s="0" t="s">
        <v>95956</v>
      </c>
    </row>
    <row r="56827" customFormat="false" ht="15" hidden="false" customHeight="false" outlineLevel="0" collapsed="false">
      <c r="A56827" s="0" t="s">
        <v>95957</v>
      </c>
      <c r="B56827" s="0" t="n">
        <f aca="false">HOUR(C56827)</f>
        <v>11</v>
      </c>
      <c r="C56827" s="1" t="n">
        <v>41379.4833333333</v>
      </c>
      <c r="D56827" s="0" t="s">
        <v>95958</v>
      </c>
    </row>
    <row r="56828" customFormat="false" ht="15" hidden="false" customHeight="false" outlineLevel="0" collapsed="false">
      <c r="A56828" s="0" t="s">
        <v>95959</v>
      </c>
      <c r="B56828" s="0" t="n">
        <f aca="false">HOUR(C56828)</f>
        <v>11</v>
      </c>
      <c r="C56828" s="1" t="n">
        <v>41379.4833333333</v>
      </c>
      <c r="D56828" s="0" t="s">
        <v>95960</v>
      </c>
    </row>
    <row r="56829" customFormat="false" ht="15" hidden="false" customHeight="false" outlineLevel="0" collapsed="false">
      <c r="A56829" s="0" t="s">
        <v>49639</v>
      </c>
      <c r="B56829" s="0" t="n">
        <f aca="false">HOUR(C56829)</f>
        <v>11</v>
      </c>
      <c r="C56829" s="1" t="n">
        <v>41379.4833333333</v>
      </c>
      <c r="D56829" s="0" t="s">
        <v>95961</v>
      </c>
    </row>
    <row r="56830" customFormat="false" ht="15" hidden="false" customHeight="false" outlineLevel="0" collapsed="false">
      <c r="A56830" s="0" t="s">
        <v>95666</v>
      </c>
      <c r="B56830" s="0" t="n">
        <f aca="false">HOUR(C56830)</f>
        <v>11</v>
      </c>
      <c r="C56830" s="1" t="n">
        <v>41379.4833333333</v>
      </c>
      <c r="D56830" s="0" t="s">
        <v>95962</v>
      </c>
    </row>
    <row r="56831" customFormat="false" ht="15" hidden="false" customHeight="false" outlineLevel="0" collapsed="false">
      <c r="A56831" s="0" t="s">
        <v>95963</v>
      </c>
      <c r="B56831" s="0" t="n">
        <f aca="false">HOUR(C56831)</f>
        <v>11</v>
      </c>
      <c r="C56831" s="1" t="n">
        <v>41379.4833333333</v>
      </c>
      <c r="D56831" s="0" t="s">
        <v>95964</v>
      </c>
    </row>
    <row r="56832" customFormat="false" ht="15" hidden="false" customHeight="false" outlineLevel="0" collapsed="false">
      <c r="A56832" s="0" t="s">
        <v>36099</v>
      </c>
      <c r="B56832" s="0" t="n">
        <f aca="false">HOUR(C56832)</f>
        <v>11</v>
      </c>
      <c r="C56832" s="1" t="n">
        <v>41379.4833333333</v>
      </c>
      <c r="D56832" s="0" t="s">
        <v>95965</v>
      </c>
    </row>
    <row r="56833" customFormat="false" ht="15" hidden="false" customHeight="false" outlineLevel="0" collapsed="false">
      <c r="A56833" s="0" t="s">
        <v>7963</v>
      </c>
      <c r="B56833" s="0" t="n">
        <f aca="false">HOUR(C56833)</f>
        <v>11</v>
      </c>
      <c r="C56833" s="1" t="n">
        <v>41379.4833333333</v>
      </c>
      <c r="D56833" s="0" t="s">
        <v>95966</v>
      </c>
    </row>
    <row r="56834" customFormat="false" ht="15" hidden="false" customHeight="false" outlineLevel="0" collapsed="false">
      <c r="A56834" s="0" t="s">
        <v>52380</v>
      </c>
      <c r="B56834" s="0" t="n">
        <f aca="false">HOUR(C56834)</f>
        <v>11</v>
      </c>
      <c r="C56834" s="1" t="n">
        <v>41379.4833333333</v>
      </c>
      <c r="D56834" s="0" t="s">
        <v>95967</v>
      </c>
    </row>
    <row r="56835" customFormat="false" ht="15" hidden="false" customHeight="false" outlineLevel="0" collapsed="false">
      <c r="A56835" s="0" t="s">
        <v>95968</v>
      </c>
      <c r="B56835" s="0" t="n">
        <f aca="false">HOUR(C56835)</f>
        <v>11</v>
      </c>
      <c r="C56835" s="1" t="n">
        <v>41379.4833333333</v>
      </c>
      <c r="D56835" s="0" t="s">
        <v>95969</v>
      </c>
    </row>
    <row r="56836" customFormat="false" ht="15" hidden="false" customHeight="false" outlineLevel="0" collapsed="false">
      <c r="A56836" s="0" t="s">
        <v>48774</v>
      </c>
      <c r="B56836" s="0" t="n">
        <f aca="false">HOUR(C56836)</f>
        <v>11</v>
      </c>
      <c r="C56836" s="1" t="n">
        <v>41379.4833333333</v>
      </c>
      <c r="D56836" s="0" t="s">
        <v>95970</v>
      </c>
    </row>
    <row r="56837" customFormat="false" ht="15" hidden="false" customHeight="false" outlineLevel="0" collapsed="false">
      <c r="A56837" s="0" t="s">
        <v>95971</v>
      </c>
      <c r="B56837" s="0" t="n">
        <f aca="false">HOUR(C56837)</f>
        <v>11</v>
      </c>
      <c r="C56837" s="1" t="n">
        <v>41379.4833333333</v>
      </c>
      <c r="D56837" s="0" t="s">
        <v>95972</v>
      </c>
    </row>
    <row r="56838" customFormat="false" ht="15" hidden="false" customHeight="false" outlineLevel="0" collapsed="false">
      <c r="A56838" s="0" t="s">
        <v>95973</v>
      </c>
      <c r="B56838" s="0" t="n">
        <f aca="false">HOUR(C56838)</f>
        <v>11</v>
      </c>
      <c r="C56838" s="1" t="n">
        <v>41379.4833333333</v>
      </c>
      <c r="D56838" s="0" t="s">
        <v>95974</v>
      </c>
    </row>
    <row r="56839" customFormat="false" ht="15" hidden="false" customHeight="false" outlineLevel="0" collapsed="false">
      <c r="A56839" s="0" t="s">
        <v>95975</v>
      </c>
      <c r="B56839" s="0" t="n">
        <f aca="false">HOUR(C56839)</f>
        <v>11</v>
      </c>
      <c r="C56839" s="1" t="n">
        <v>41379.4833333333</v>
      </c>
      <c r="D56839" s="0" t="s">
        <v>95976</v>
      </c>
    </row>
    <row r="56840" customFormat="false" ht="15" hidden="false" customHeight="false" outlineLevel="0" collapsed="false">
      <c r="A56840" s="0" t="s">
        <v>95977</v>
      </c>
      <c r="B56840" s="0" t="n">
        <f aca="false">HOUR(C56840)</f>
        <v>11</v>
      </c>
      <c r="C56840" s="1" t="n">
        <v>41379.4833333333</v>
      </c>
      <c r="D56840" s="0" t="s">
        <v>95978</v>
      </c>
    </row>
    <row r="56841" customFormat="false" ht="15" hidden="false" customHeight="false" outlineLevel="0" collapsed="false">
      <c r="A56841" s="0" t="s">
        <v>95979</v>
      </c>
      <c r="B56841" s="0" t="n">
        <f aca="false">HOUR(C56841)</f>
        <v>11</v>
      </c>
      <c r="C56841" s="1" t="n">
        <v>41379.4833333333</v>
      </c>
      <c r="D56841" s="0" t="s">
        <v>95980</v>
      </c>
    </row>
    <row r="56842" customFormat="false" ht="15" hidden="false" customHeight="false" outlineLevel="0" collapsed="false">
      <c r="A56842" s="0" t="s">
        <v>95981</v>
      </c>
      <c r="B56842" s="0" t="n">
        <f aca="false">HOUR(C56842)</f>
        <v>11</v>
      </c>
      <c r="C56842" s="1" t="n">
        <v>41379.4833333333</v>
      </c>
      <c r="D56842" s="0" t="s">
        <v>95982</v>
      </c>
    </row>
    <row r="56843" customFormat="false" ht="15" hidden="false" customHeight="false" outlineLevel="0" collapsed="false">
      <c r="A56843" s="0" t="s">
        <v>95983</v>
      </c>
      <c r="B56843" s="0" t="n">
        <f aca="false">HOUR(C56843)</f>
        <v>11</v>
      </c>
      <c r="C56843" s="1" t="n">
        <v>41379.4833333333</v>
      </c>
      <c r="D56843" s="0" t="s">
        <v>95984</v>
      </c>
    </row>
    <row r="56844" customFormat="false" ht="15" hidden="false" customHeight="false" outlineLevel="0" collapsed="false">
      <c r="A56844" s="0" t="s">
        <v>95985</v>
      </c>
      <c r="B56844" s="0" t="n">
        <f aca="false">HOUR(C56844)</f>
        <v>11</v>
      </c>
      <c r="C56844" s="1" t="n">
        <v>41379.4833333333</v>
      </c>
      <c r="D56844" s="0" t="s">
        <v>95986</v>
      </c>
    </row>
    <row r="56845" customFormat="false" ht="15" hidden="false" customHeight="false" outlineLevel="0" collapsed="false">
      <c r="A56845" s="0" t="s">
        <v>95987</v>
      </c>
      <c r="B56845" s="0" t="n">
        <f aca="false">HOUR(C56845)</f>
        <v>11</v>
      </c>
      <c r="C56845" s="1" t="n">
        <v>41379.4833333333</v>
      </c>
      <c r="D56845" s="0" t="s">
        <v>95988</v>
      </c>
    </row>
    <row r="56846" customFormat="false" ht="15" hidden="false" customHeight="false" outlineLevel="0" collapsed="false">
      <c r="A56846" s="0" t="s">
        <v>95989</v>
      </c>
      <c r="B56846" s="0" t="n">
        <f aca="false">HOUR(C56846)</f>
        <v>11</v>
      </c>
      <c r="C56846" s="1" t="n">
        <v>41379.4833333333</v>
      </c>
      <c r="D56846" s="0" t="s">
        <v>95990</v>
      </c>
    </row>
    <row r="56847" customFormat="false" ht="15" hidden="false" customHeight="false" outlineLevel="0" collapsed="false">
      <c r="A56847" s="0" t="s">
        <v>95991</v>
      </c>
      <c r="B56847" s="0" t="n">
        <f aca="false">HOUR(C56847)</f>
        <v>11</v>
      </c>
      <c r="C56847" s="1" t="n">
        <v>41379.4840277778</v>
      </c>
      <c r="D56847" s="0" t="s">
        <v>95992</v>
      </c>
    </row>
    <row r="56848" customFormat="false" ht="15" hidden="false" customHeight="false" outlineLevel="0" collapsed="false">
      <c r="A56848" s="0" t="s">
        <v>95993</v>
      </c>
      <c r="B56848" s="0" t="n">
        <f aca="false">HOUR(C56848)</f>
        <v>11</v>
      </c>
      <c r="C56848" s="1" t="n">
        <v>41379.4840277778</v>
      </c>
      <c r="D56848" s="0" t="s">
        <v>95994</v>
      </c>
    </row>
    <row r="56849" customFormat="false" ht="15" hidden="false" customHeight="false" outlineLevel="0" collapsed="false">
      <c r="A56849" s="0" t="s">
        <v>1761</v>
      </c>
      <c r="B56849" s="0" t="n">
        <f aca="false">HOUR(C56849)</f>
        <v>11</v>
      </c>
      <c r="C56849" s="1" t="n">
        <v>41379.4840277778</v>
      </c>
      <c r="D56849" s="0" t="s">
        <v>95995</v>
      </c>
    </row>
    <row r="56850" customFormat="false" ht="15" hidden="false" customHeight="false" outlineLevel="0" collapsed="false">
      <c r="A56850" s="0" t="s">
        <v>14761</v>
      </c>
      <c r="B56850" s="0" t="n">
        <f aca="false">HOUR(C56850)</f>
        <v>11</v>
      </c>
      <c r="C56850" s="1" t="n">
        <v>41379.4840277778</v>
      </c>
      <c r="D56850" s="0" t="s">
        <v>95996</v>
      </c>
    </row>
    <row r="56851" customFormat="false" ht="15" hidden="false" customHeight="false" outlineLevel="0" collapsed="false">
      <c r="A56851" s="0" t="s">
        <v>95997</v>
      </c>
      <c r="B56851" s="0" t="n">
        <f aca="false">HOUR(C56851)</f>
        <v>11</v>
      </c>
      <c r="C56851" s="1" t="n">
        <v>41379.4840277778</v>
      </c>
      <c r="D56851" s="0" t="s">
        <v>95998</v>
      </c>
    </row>
    <row r="56852" customFormat="false" ht="15" hidden="false" customHeight="false" outlineLevel="0" collapsed="false">
      <c r="A56852" s="0" t="s">
        <v>95999</v>
      </c>
      <c r="B56852" s="0" t="n">
        <f aca="false">HOUR(C56852)</f>
        <v>11</v>
      </c>
      <c r="C56852" s="1" t="n">
        <v>41379.4840277778</v>
      </c>
      <c r="D56852" s="0" t="s">
        <v>96000</v>
      </c>
    </row>
    <row r="56853" customFormat="false" ht="15" hidden="false" customHeight="false" outlineLevel="0" collapsed="false">
      <c r="A56853" s="0" t="s">
        <v>96001</v>
      </c>
      <c r="B56853" s="0" t="n">
        <f aca="false">HOUR(C56853)</f>
        <v>11</v>
      </c>
      <c r="C56853" s="1" t="n">
        <v>41379.4840277778</v>
      </c>
      <c r="D56853" s="0" t="s">
        <v>96002</v>
      </c>
    </row>
    <row r="56854" customFormat="false" ht="15" hidden="false" customHeight="false" outlineLevel="0" collapsed="false">
      <c r="A56854" s="0" t="s">
        <v>56752</v>
      </c>
      <c r="B56854" s="0" t="n">
        <f aca="false">HOUR(C56854)</f>
        <v>11</v>
      </c>
      <c r="C56854" s="1" t="n">
        <v>41379.4840277778</v>
      </c>
      <c r="D56854" s="0" t="s">
        <v>96003</v>
      </c>
    </row>
    <row r="56855" customFormat="false" ht="15" hidden="false" customHeight="false" outlineLevel="0" collapsed="false">
      <c r="A56855" s="0" t="s">
        <v>17230</v>
      </c>
      <c r="B56855" s="0" t="n">
        <f aca="false">HOUR(C56855)</f>
        <v>11</v>
      </c>
      <c r="C56855" s="1" t="n">
        <v>41379.4840277778</v>
      </c>
      <c r="D56855" s="0" t="s">
        <v>96004</v>
      </c>
    </row>
    <row r="56856" customFormat="false" ht="15" hidden="false" customHeight="false" outlineLevel="0" collapsed="false">
      <c r="A56856" s="0" t="s">
        <v>13401</v>
      </c>
      <c r="B56856" s="0" t="n">
        <f aca="false">HOUR(C56856)</f>
        <v>11</v>
      </c>
      <c r="C56856" s="1" t="n">
        <v>41379.4840277778</v>
      </c>
      <c r="D56856" s="0" t="s">
        <v>96005</v>
      </c>
    </row>
    <row r="56857" customFormat="false" ht="15" hidden="false" customHeight="false" outlineLevel="0" collapsed="false">
      <c r="A56857" s="0" t="s">
        <v>96006</v>
      </c>
      <c r="B56857" s="0" t="n">
        <f aca="false">HOUR(C56857)</f>
        <v>11</v>
      </c>
      <c r="C56857" s="1" t="n">
        <v>41379.4840277778</v>
      </c>
      <c r="D56857" s="0" t="s">
        <v>96007</v>
      </c>
    </row>
    <row r="56858" customFormat="false" ht="15" hidden="false" customHeight="false" outlineLevel="0" collapsed="false">
      <c r="A56858" s="0" t="s">
        <v>96008</v>
      </c>
      <c r="B56858" s="0" t="n">
        <f aca="false">HOUR(C56858)</f>
        <v>11</v>
      </c>
      <c r="C56858" s="1" t="n">
        <v>41379.4840277778</v>
      </c>
      <c r="D56858" s="0" t="s">
        <v>96009</v>
      </c>
    </row>
    <row r="56859" customFormat="false" ht="15" hidden="false" customHeight="false" outlineLevel="0" collapsed="false">
      <c r="A56859" s="0" t="s">
        <v>96010</v>
      </c>
      <c r="B56859" s="0" t="n">
        <f aca="false">HOUR(C56859)</f>
        <v>11</v>
      </c>
      <c r="C56859" s="1" t="n">
        <v>41379.4840277778</v>
      </c>
      <c r="D56859" s="0" t="s">
        <v>96011</v>
      </c>
    </row>
    <row r="56860" customFormat="false" ht="15" hidden="false" customHeight="false" outlineLevel="0" collapsed="false">
      <c r="A56860" s="0" t="s">
        <v>96012</v>
      </c>
      <c r="B56860" s="0" t="n">
        <f aca="false">HOUR(C56860)</f>
        <v>11</v>
      </c>
      <c r="C56860" s="1" t="n">
        <v>41379.4840277778</v>
      </c>
      <c r="D56860" s="0" t="s">
        <v>96013</v>
      </c>
    </row>
    <row r="56861" customFormat="false" ht="15" hidden="false" customHeight="false" outlineLevel="0" collapsed="false">
      <c r="A56861" s="0" t="s">
        <v>96014</v>
      </c>
      <c r="B56861" s="0" t="n">
        <f aca="false">HOUR(C56861)</f>
        <v>11</v>
      </c>
      <c r="C56861" s="1" t="n">
        <v>41379.4840277778</v>
      </c>
      <c r="D56861" s="0" t="s">
        <v>96015</v>
      </c>
    </row>
    <row r="56862" customFormat="false" ht="15" hidden="false" customHeight="false" outlineLevel="0" collapsed="false">
      <c r="A56862" s="0" t="s">
        <v>96016</v>
      </c>
      <c r="B56862" s="0" t="n">
        <f aca="false">HOUR(C56862)</f>
        <v>11</v>
      </c>
      <c r="C56862" s="1" t="n">
        <v>41379.4840277778</v>
      </c>
      <c r="D56862" s="0" t="s">
        <v>96017</v>
      </c>
    </row>
    <row r="56863" customFormat="false" ht="15" hidden="false" customHeight="false" outlineLevel="0" collapsed="false">
      <c r="A56863" s="0" t="s">
        <v>65968</v>
      </c>
      <c r="B56863" s="0" t="n">
        <f aca="false">HOUR(C56863)</f>
        <v>11</v>
      </c>
      <c r="C56863" s="1" t="n">
        <v>41379.4840277778</v>
      </c>
      <c r="D56863" s="0" t="s">
        <v>96018</v>
      </c>
    </row>
    <row r="56864" customFormat="false" ht="15" hidden="false" customHeight="false" outlineLevel="0" collapsed="false">
      <c r="A56864" s="0" t="s">
        <v>50434</v>
      </c>
      <c r="B56864" s="0" t="n">
        <f aca="false">HOUR(C56864)</f>
        <v>11</v>
      </c>
      <c r="C56864" s="1" t="n">
        <v>41379.4840277778</v>
      </c>
      <c r="D56864" s="0" t="s">
        <v>96019</v>
      </c>
    </row>
    <row r="56865" customFormat="false" ht="15" hidden="false" customHeight="false" outlineLevel="0" collapsed="false">
      <c r="A56865" s="0" t="s">
        <v>96020</v>
      </c>
      <c r="B56865" s="0" t="n">
        <f aca="false">HOUR(C56865)</f>
        <v>11</v>
      </c>
      <c r="C56865" s="1" t="n">
        <v>41379.4840277778</v>
      </c>
      <c r="D56865" s="0" t="s">
        <v>96021</v>
      </c>
    </row>
    <row r="56866" customFormat="false" ht="15" hidden="false" customHeight="false" outlineLevel="0" collapsed="false">
      <c r="A56866" s="0" t="s">
        <v>96022</v>
      </c>
      <c r="B56866" s="0" t="n">
        <f aca="false">HOUR(C56866)</f>
        <v>11</v>
      </c>
      <c r="C56866" s="1" t="n">
        <v>41379.4840277778</v>
      </c>
      <c r="D56866" s="0" t="s">
        <v>96023</v>
      </c>
    </row>
    <row r="56867" customFormat="false" ht="15" hidden="false" customHeight="false" outlineLevel="0" collapsed="false">
      <c r="A56867" s="0" t="s">
        <v>5624</v>
      </c>
      <c r="B56867" s="0" t="n">
        <f aca="false">HOUR(C56867)</f>
        <v>11</v>
      </c>
      <c r="C56867" s="1" t="n">
        <v>41379.4840277778</v>
      </c>
      <c r="D56867" s="0" t="s">
        <v>96024</v>
      </c>
    </row>
    <row r="56868" customFormat="false" ht="15" hidden="false" customHeight="false" outlineLevel="0" collapsed="false">
      <c r="A56868" s="0" t="s">
        <v>96025</v>
      </c>
      <c r="B56868" s="0" t="n">
        <f aca="false">HOUR(C56868)</f>
        <v>11</v>
      </c>
      <c r="C56868" s="1" t="n">
        <v>41379.4840277778</v>
      </c>
      <c r="D56868" s="0" t="s">
        <v>96026</v>
      </c>
    </row>
    <row r="56869" customFormat="false" ht="15" hidden="false" customHeight="false" outlineLevel="0" collapsed="false">
      <c r="A56869" s="0" t="s">
        <v>96027</v>
      </c>
      <c r="B56869" s="0" t="n">
        <f aca="false">HOUR(C56869)</f>
        <v>11</v>
      </c>
      <c r="C56869" s="1" t="n">
        <v>41379.4840277778</v>
      </c>
      <c r="D56869" s="0" t="s">
        <v>96028</v>
      </c>
    </row>
    <row r="56870" customFormat="false" ht="15" hidden="false" customHeight="false" outlineLevel="0" collapsed="false">
      <c r="A56870" s="0" t="s">
        <v>19811</v>
      </c>
      <c r="B56870" s="0" t="n">
        <f aca="false">HOUR(C56870)</f>
        <v>11</v>
      </c>
      <c r="C56870" s="1" t="n">
        <v>41379.4840277778</v>
      </c>
      <c r="D56870" s="0" t="s">
        <v>96029</v>
      </c>
    </row>
    <row r="56871" customFormat="false" ht="15" hidden="false" customHeight="false" outlineLevel="0" collapsed="false">
      <c r="A56871" s="0" t="s">
        <v>12189</v>
      </c>
      <c r="B56871" s="0" t="n">
        <f aca="false">HOUR(C56871)</f>
        <v>11</v>
      </c>
      <c r="C56871" s="1" t="n">
        <v>41379.4840277778</v>
      </c>
      <c r="D56871" s="0" t="s">
        <v>96030</v>
      </c>
    </row>
    <row r="56872" customFormat="false" ht="15" hidden="false" customHeight="false" outlineLevel="0" collapsed="false">
      <c r="A56872" s="0" t="s">
        <v>96031</v>
      </c>
      <c r="B56872" s="0" t="n">
        <f aca="false">HOUR(C56872)</f>
        <v>11</v>
      </c>
      <c r="C56872" s="1" t="n">
        <v>41379.4840277778</v>
      </c>
      <c r="D56872" s="0" t="s">
        <v>96032</v>
      </c>
    </row>
    <row r="56873" customFormat="false" ht="15" hidden="false" customHeight="false" outlineLevel="0" collapsed="false">
      <c r="A56873" s="0" t="s">
        <v>96033</v>
      </c>
      <c r="B56873" s="0" t="n">
        <f aca="false">HOUR(C56873)</f>
        <v>11</v>
      </c>
      <c r="C56873" s="1" t="n">
        <v>41379.4840277778</v>
      </c>
      <c r="D56873" s="0" t="s">
        <v>96034</v>
      </c>
    </row>
    <row r="56874" customFormat="false" ht="15" hidden="false" customHeight="false" outlineLevel="0" collapsed="false">
      <c r="A56874" s="0" t="s">
        <v>96035</v>
      </c>
      <c r="B56874" s="0" t="n">
        <f aca="false">HOUR(C56874)</f>
        <v>11</v>
      </c>
      <c r="C56874" s="1" t="n">
        <v>41379.4840277778</v>
      </c>
      <c r="D56874" s="0" t="s">
        <v>96036</v>
      </c>
    </row>
    <row r="56875" customFormat="false" ht="15" hidden="false" customHeight="false" outlineLevel="0" collapsed="false">
      <c r="A56875" s="0" t="s">
        <v>96037</v>
      </c>
      <c r="B56875" s="0" t="n">
        <f aca="false">HOUR(C56875)</f>
        <v>11</v>
      </c>
      <c r="C56875" s="1" t="n">
        <v>41379.4840277778</v>
      </c>
      <c r="D56875" s="0" t="s">
        <v>96038</v>
      </c>
    </row>
    <row r="56876" customFormat="false" ht="15" hidden="false" customHeight="false" outlineLevel="0" collapsed="false">
      <c r="A56876" s="0" t="s">
        <v>96039</v>
      </c>
      <c r="B56876" s="0" t="n">
        <f aca="false">HOUR(C56876)</f>
        <v>11</v>
      </c>
      <c r="C56876" s="1" t="n">
        <v>41379.4840277778</v>
      </c>
      <c r="D56876" s="0" t="s">
        <v>96040</v>
      </c>
    </row>
    <row r="56877" customFormat="false" ht="15" hidden="false" customHeight="false" outlineLevel="0" collapsed="false">
      <c r="A56877" s="0" t="s">
        <v>96041</v>
      </c>
      <c r="B56877" s="0" t="n">
        <f aca="false">HOUR(C56877)</f>
        <v>11</v>
      </c>
      <c r="C56877" s="1" t="n">
        <v>41379.4840277778</v>
      </c>
      <c r="D56877" s="0" t="s">
        <v>96042</v>
      </c>
    </row>
    <row r="56878" customFormat="false" ht="15" hidden="false" customHeight="false" outlineLevel="0" collapsed="false">
      <c r="A56878" s="0" t="s">
        <v>96043</v>
      </c>
      <c r="B56878" s="0" t="n">
        <f aca="false">HOUR(C56878)</f>
        <v>11</v>
      </c>
      <c r="C56878" s="1" t="n">
        <v>41379.4840277778</v>
      </c>
      <c r="D56878" s="0" t="s">
        <v>96044</v>
      </c>
    </row>
    <row r="56879" customFormat="false" ht="15" hidden="false" customHeight="false" outlineLevel="0" collapsed="false">
      <c r="A56879" s="0" t="s">
        <v>96045</v>
      </c>
      <c r="B56879" s="0" t="n">
        <f aca="false">HOUR(C56879)</f>
        <v>11</v>
      </c>
      <c r="C56879" s="1" t="n">
        <v>41379.4840277778</v>
      </c>
      <c r="D56879" s="0" t="s">
        <v>96046</v>
      </c>
    </row>
    <row r="56880" customFormat="false" ht="15" hidden="false" customHeight="false" outlineLevel="0" collapsed="false">
      <c r="A56880" s="0" t="s">
        <v>10387</v>
      </c>
      <c r="B56880" s="0" t="n">
        <f aca="false">HOUR(C56880)</f>
        <v>11</v>
      </c>
      <c r="C56880" s="1" t="n">
        <v>41379.4840277778</v>
      </c>
      <c r="D56880" s="0" t="s">
        <v>96047</v>
      </c>
    </row>
    <row r="56881" customFormat="false" ht="15" hidden="false" customHeight="false" outlineLevel="0" collapsed="false">
      <c r="A56881" s="0" t="s">
        <v>17653</v>
      </c>
      <c r="B56881" s="0" t="n">
        <f aca="false">HOUR(C56881)</f>
        <v>11</v>
      </c>
      <c r="C56881" s="1" t="n">
        <v>41379.4840277778</v>
      </c>
      <c r="D56881" s="0" t="s">
        <v>96048</v>
      </c>
    </row>
    <row r="56882" customFormat="false" ht="15" hidden="false" customHeight="false" outlineLevel="0" collapsed="false">
      <c r="A56882" s="0" t="s">
        <v>96049</v>
      </c>
      <c r="B56882" s="0" t="n">
        <f aca="false">HOUR(C56882)</f>
        <v>11</v>
      </c>
      <c r="C56882" s="1" t="n">
        <v>41379.4840277778</v>
      </c>
      <c r="D56882" s="0" t="s">
        <v>96050</v>
      </c>
    </row>
    <row r="56883" customFormat="false" ht="15" hidden="false" customHeight="false" outlineLevel="0" collapsed="false">
      <c r="A56883" s="0" t="s">
        <v>96051</v>
      </c>
      <c r="B56883" s="0" t="n">
        <f aca="false">HOUR(C56883)</f>
        <v>11</v>
      </c>
      <c r="C56883" s="1" t="n">
        <v>41379.4840277778</v>
      </c>
      <c r="D56883" s="0" t="s">
        <v>96052</v>
      </c>
    </row>
    <row r="56884" customFormat="false" ht="15" hidden="false" customHeight="false" outlineLevel="0" collapsed="false">
      <c r="A56884" s="0" t="s">
        <v>96053</v>
      </c>
      <c r="B56884" s="0" t="n">
        <f aca="false">HOUR(C56884)</f>
        <v>11</v>
      </c>
      <c r="C56884" s="1" t="n">
        <v>41379.4840277778</v>
      </c>
      <c r="D56884" s="0" t="s">
        <v>96054</v>
      </c>
    </row>
    <row r="56885" customFormat="false" ht="15" hidden="false" customHeight="false" outlineLevel="0" collapsed="false">
      <c r="A56885" s="0" t="s">
        <v>96055</v>
      </c>
      <c r="B56885" s="0" t="n">
        <f aca="false">HOUR(C56885)</f>
        <v>11</v>
      </c>
      <c r="C56885" s="1" t="n">
        <v>41379.4840277778</v>
      </c>
      <c r="D56885" s="0" t="s">
        <v>96056</v>
      </c>
    </row>
    <row r="56886" customFormat="false" ht="15" hidden="false" customHeight="false" outlineLevel="0" collapsed="false">
      <c r="A56886" s="0" t="s">
        <v>96057</v>
      </c>
      <c r="B56886" s="0" t="n">
        <f aca="false">HOUR(C56886)</f>
        <v>11</v>
      </c>
      <c r="C56886" s="1" t="n">
        <v>41379.4840277778</v>
      </c>
      <c r="D56886" s="0" t="s">
        <v>96058</v>
      </c>
    </row>
    <row r="56887" customFormat="false" ht="15" hidden="false" customHeight="false" outlineLevel="0" collapsed="false">
      <c r="A56887" s="0" t="s">
        <v>36278</v>
      </c>
      <c r="B56887" s="0" t="n">
        <f aca="false">HOUR(C56887)</f>
        <v>11</v>
      </c>
      <c r="C56887" s="1" t="n">
        <v>41379.4840277778</v>
      </c>
      <c r="D56887" s="0" t="s">
        <v>96059</v>
      </c>
    </row>
    <row r="56888" customFormat="false" ht="15" hidden="false" customHeight="false" outlineLevel="0" collapsed="false">
      <c r="A56888" s="0" t="s">
        <v>96060</v>
      </c>
      <c r="B56888" s="0" t="n">
        <f aca="false">HOUR(C56888)</f>
        <v>11</v>
      </c>
      <c r="C56888" s="1" t="n">
        <v>41379.4840277778</v>
      </c>
      <c r="D56888" s="0" t="s">
        <v>96061</v>
      </c>
    </row>
    <row r="56889" customFormat="false" ht="15" hidden="false" customHeight="false" outlineLevel="0" collapsed="false">
      <c r="A56889" s="0" t="s">
        <v>96062</v>
      </c>
      <c r="B56889" s="0" t="n">
        <f aca="false">HOUR(C56889)</f>
        <v>11</v>
      </c>
      <c r="C56889" s="1" t="n">
        <v>41379.4840277778</v>
      </c>
      <c r="D56889" s="0" t="s">
        <v>96063</v>
      </c>
    </row>
    <row r="56890" customFormat="false" ht="15" hidden="false" customHeight="false" outlineLevel="0" collapsed="false">
      <c r="A56890" s="0" t="s">
        <v>95832</v>
      </c>
      <c r="B56890" s="0" t="n">
        <f aca="false">HOUR(C56890)</f>
        <v>11</v>
      </c>
      <c r="C56890" s="1" t="n">
        <v>41379.4840277778</v>
      </c>
      <c r="D56890" s="0" t="s">
        <v>96064</v>
      </c>
    </row>
    <row r="56891" customFormat="false" ht="15" hidden="false" customHeight="false" outlineLevel="0" collapsed="false">
      <c r="A56891" s="0" t="s">
        <v>14990</v>
      </c>
      <c r="B56891" s="0" t="n">
        <f aca="false">HOUR(C56891)</f>
        <v>11</v>
      </c>
      <c r="C56891" s="1" t="n">
        <v>41379.4840277778</v>
      </c>
      <c r="D56891" s="0" t="s">
        <v>96065</v>
      </c>
    </row>
    <row r="56892" customFormat="false" ht="15" hidden="false" customHeight="false" outlineLevel="0" collapsed="false">
      <c r="A56892" s="0" t="s">
        <v>96066</v>
      </c>
      <c r="B56892" s="0" t="n">
        <f aca="false">HOUR(C56892)</f>
        <v>11</v>
      </c>
      <c r="C56892" s="1" t="n">
        <v>41379.4840277778</v>
      </c>
      <c r="D56892" s="0" t="s">
        <v>96067</v>
      </c>
    </row>
    <row r="56893" customFormat="false" ht="15" hidden="false" customHeight="false" outlineLevel="0" collapsed="false">
      <c r="A56893" s="0" t="s">
        <v>96068</v>
      </c>
      <c r="B56893" s="0" t="n">
        <f aca="false">HOUR(C56893)</f>
        <v>11</v>
      </c>
      <c r="C56893" s="1" t="n">
        <v>41379.4840277778</v>
      </c>
      <c r="D56893" s="0" t="s">
        <v>96069</v>
      </c>
    </row>
    <row r="56894" customFormat="false" ht="15" hidden="false" customHeight="false" outlineLevel="0" collapsed="false">
      <c r="A56894" s="0" t="s">
        <v>1751</v>
      </c>
      <c r="B56894" s="0" t="n">
        <f aca="false">HOUR(C56894)</f>
        <v>11</v>
      </c>
      <c r="C56894" s="1" t="n">
        <v>41379.4847222222</v>
      </c>
      <c r="D56894" s="0" t="s">
        <v>96070</v>
      </c>
    </row>
    <row r="56895" customFormat="false" ht="15" hidden="false" customHeight="false" outlineLevel="0" collapsed="false">
      <c r="A56895" s="0" t="s">
        <v>96071</v>
      </c>
      <c r="B56895" s="0" t="n">
        <f aca="false">HOUR(C56895)</f>
        <v>11</v>
      </c>
      <c r="C56895" s="1" t="n">
        <v>41379.4847222222</v>
      </c>
      <c r="D56895" s="0" t="s">
        <v>96072</v>
      </c>
    </row>
    <row r="56896" customFormat="false" ht="15" hidden="false" customHeight="false" outlineLevel="0" collapsed="false">
      <c r="A56896" s="0" t="s">
        <v>10385</v>
      </c>
      <c r="B56896" s="0" t="n">
        <f aca="false">HOUR(C56896)</f>
        <v>11</v>
      </c>
      <c r="C56896" s="1" t="n">
        <v>41379.4847222222</v>
      </c>
      <c r="D56896" s="0" t="s">
        <v>10386</v>
      </c>
    </row>
    <row r="56897" customFormat="false" ht="15" hidden="false" customHeight="false" outlineLevel="0" collapsed="false">
      <c r="A56897" s="0" t="s">
        <v>96073</v>
      </c>
      <c r="B56897" s="0" t="n">
        <f aca="false">HOUR(C56897)</f>
        <v>11</v>
      </c>
      <c r="C56897" s="1" t="n">
        <v>41379.4847222222</v>
      </c>
      <c r="D56897" s="0" t="s">
        <v>96074</v>
      </c>
    </row>
    <row r="56898" customFormat="false" ht="15" hidden="false" customHeight="false" outlineLevel="0" collapsed="false">
      <c r="A56898" s="0" t="s">
        <v>91516</v>
      </c>
      <c r="B56898" s="0" t="n">
        <f aca="false">HOUR(C56898)</f>
        <v>11</v>
      </c>
      <c r="C56898" s="1" t="n">
        <v>41379.4847222222</v>
      </c>
      <c r="D56898" s="0" t="s">
        <v>96075</v>
      </c>
    </row>
    <row r="56899" customFormat="false" ht="15" hidden="false" customHeight="false" outlineLevel="0" collapsed="false">
      <c r="A56899" s="0" t="s">
        <v>81426</v>
      </c>
      <c r="B56899" s="0" t="n">
        <f aca="false">HOUR(C56899)</f>
        <v>11</v>
      </c>
      <c r="C56899" s="1" t="n">
        <v>41379.4847222222</v>
      </c>
      <c r="D56899" s="0" t="s">
        <v>96076</v>
      </c>
    </row>
    <row r="56900" customFormat="false" ht="15" hidden="false" customHeight="false" outlineLevel="0" collapsed="false">
      <c r="A56900" s="0" t="s">
        <v>96077</v>
      </c>
      <c r="B56900" s="0" t="n">
        <f aca="false">HOUR(C56900)</f>
        <v>11</v>
      </c>
      <c r="C56900" s="1" t="n">
        <v>41379.4847222222</v>
      </c>
      <c r="D56900" s="0" t="s">
        <v>96078</v>
      </c>
    </row>
    <row r="56901" customFormat="false" ht="15" hidden="false" customHeight="false" outlineLevel="0" collapsed="false">
      <c r="A56901" s="0" t="s">
        <v>96079</v>
      </c>
      <c r="B56901" s="0" t="n">
        <f aca="false">HOUR(C56901)</f>
        <v>11</v>
      </c>
      <c r="C56901" s="1" t="n">
        <v>41379.4847222222</v>
      </c>
      <c r="D56901" s="0" t="s">
        <v>96080</v>
      </c>
    </row>
    <row r="56902" customFormat="false" ht="15" hidden="false" customHeight="false" outlineLevel="0" collapsed="false">
      <c r="A56902" s="0" t="s">
        <v>13452</v>
      </c>
      <c r="B56902" s="0" t="n">
        <f aca="false">HOUR(C56902)</f>
        <v>11</v>
      </c>
      <c r="C56902" s="1" t="n">
        <v>41379.4847222222</v>
      </c>
      <c r="D56902" s="0" t="s">
        <v>96081</v>
      </c>
    </row>
    <row r="56903" customFormat="false" ht="15" hidden="false" customHeight="false" outlineLevel="0" collapsed="false">
      <c r="A56903" s="0" t="s">
        <v>12448</v>
      </c>
      <c r="B56903" s="0" t="n">
        <f aca="false">HOUR(C56903)</f>
        <v>11</v>
      </c>
      <c r="C56903" s="1" t="n">
        <v>41379.4847222222</v>
      </c>
      <c r="D56903" s="0" t="s">
        <v>96082</v>
      </c>
    </row>
    <row r="56904" customFormat="false" ht="15" hidden="false" customHeight="false" outlineLevel="0" collapsed="false">
      <c r="A56904" s="0" t="s">
        <v>10775</v>
      </c>
      <c r="B56904" s="0" t="n">
        <f aca="false">HOUR(C56904)</f>
        <v>11</v>
      </c>
      <c r="C56904" s="1" t="n">
        <v>41379.4847222222</v>
      </c>
      <c r="D56904" s="0" t="s">
        <v>96083</v>
      </c>
    </row>
    <row r="56905" customFormat="false" ht="15" hidden="false" customHeight="false" outlineLevel="0" collapsed="false">
      <c r="A56905" s="0" t="s">
        <v>55311</v>
      </c>
      <c r="B56905" s="0" t="n">
        <f aca="false">HOUR(C56905)</f>
        <v>11</v>
      </c>
      <c r="C56905" s="1" t="n">
        <v>41379.4847222222</v>
      </c>
      <c r="D56905" s="0" t="s">
        <v>96084</v>
      </c>
    </row>
    <row r="56906" customFormat="false" ht="15" hidden="false" customHeight="false" outlineLevel="0" collapsed="false">
      <c r="A56906" s="0" t="s">
        <v>5981</v>
      </c>
      <c r="B56906" s="0" t="n">
        <f aca="false">HOUR(C56906)</f>
        <v>11</v>
      </c>
      <c r="C56906" s="1" t="n">
        <v>41379.4847222222</v>
      </c>
      <c r="D56906" s="0" t="s">
        <v>96085</v>
      </c>
    </row>
    <row r="56907" customFormat="false" ht="15" hidden="false" customHeight="false" outlineLevel="0" collapsed="false">
      <c r="A56907" s="0" t="s">
        <v>96086</v>
      </c>
      <c r="B56907" s="0" t="n">
        <f aca="false">HOUR(C56907)</f>
        <v>11</v>
      </c>
      <c r="C56907" s="1" t="n">
        <v>41379.4847222222</v>
      </c>
      <c r="D56907" s="0" t="s">
        <v>96087</v>
      </c>
    </row>
    <row r="56908" customFormat="false" ht="15" hidden="false" customHeight="false" outlineLevel="0" collapsed="false">
      <c r="A56908" s="0" t="s">
        <v>96088</v>
      </c>
      <c r="B56908" s="0" t="n">
        <f aca="false">HOUR(C56908)</f>
        <v>11</v>
      </c>
      <c r="C56908" s="1" t="n">
        <v>41379.4847222222</v>
      </c>
      <c r="D56908" s="0" t="s">
        <v>96089</v>
      </c>
    </row>
    <row r="56909" customFormat="false" ht="15" hidden="false" customHeight="false" outlineLevel="0" collapsed="false">
      <c r="A56909" s="0" t="s">
        <v>96073</v>
      </c>
      <c r="B56909" s="0" t="n">
        <f aca="false">HOUR(C56909)</f>
        <v>11</v>
      </c>
      <c r="C56909" s="1" t="n">
        <v>41379.4847222222</v>
      </c>
      <c r="D56909" s="0" t="s">
        <v>96090</v>
      </c>
    </row>
    <row r="56910" customFormat="false" ht="15" hidden="false" customHeight="false" outlineLevel="0" collapsed="false">
      <c r="A56910" s="0" t="s">
        <v>96091</v>
      </c>
      <c r="B56910" s="0" t="n">
        <f aca="false">HOUR(C56910)</f>
        <v>11</v>
      </c>
      <c r="C56910" s="1" t="n">
        <v>41379.4847222222</v>
      </c>
      <c r="D56910" s="0" t="s">
        <v>96092</v>
      </c>
    </row>
    <row r="56911" customFormat="false" ht="15" hidden="false" customHeight="false" outlineLevel="0" collapsed="false">
      <c r="A56911" s="0" t="s">
        <v>7963</v>
      </c>
      <c r="B56911" s="0" t="n">
        <f aca="false">HOUR(C56911)</f>
        <v>11</v>
      </c>
      <c r="C56911" s="1" t="n">
        <v>41379.4847222222</v>
      </c>
      <c r="D56911" s="0" t="s">
        <v>96093</v>
      </c>
    </row>
    <row r="56912" customFormat="false" ht="15" hidden="false" customHeight="false" outlineLevel="0" collapsed="false">
      <c r="A56912" s="0" t="s">
        <v>921</v>
      </c>
      <c r="B56912" s="0" t="n">
        <f aca="false">HOUR(C56912)</f>
        <v>11</v>
      </c>
      <c r="C56912" s="1" t="n">
        <v>41379.4847222222</v>
      </c>
      <c r="D56912" s="0" t="s">
        <v>96094</v>
      </c>
    </row>
    <row r="56913" customFormat="false" ht="15" hidden="false" customHeight="false" outlineLevel="0" collapsed="false">
      <c r="A56913" s="0" t="s">
        <v>15500</v>
      </c>
      <c r="B56913" s="0" t="n">
        <f aca="false">HOUR(C56913)</f>
        <v>11</v>
      </c>
      <c r="C56913" s="1" t="n">
        <v>41379.4847222222</v>
      </c>
      <c r="D56913" s="0" t="s">
        <v>96095</v>
      </c>
    </row>
    <row r="56914" customFormat="false" ht="15" hidden="false" customHeight="false" outlineLevel="0" collapsed="false">
      <c r="A56914" s="0" t="s">
        <v>96096</v>
      </c>
      <c r="B56914" s="0" t="n">
        <f aca="false">HOUR(C56914)</f>
        <v>11</v>
      </c>
      <c r="C56914" s="1" t="n">
        <v>41379.4847222222</v>
      </c>
      <c r="D56914" s="0" t="s">
        <v>96097</v>
      </c>
    </row>
    <row r="56915" customFormat="false" ht="15" hidden="false" customHeight="false" outlineLevel="0" collapsed="false">
      <c r="A56915" s="0" t="s">
        <v>96098</v>
      </c>
      <c r="B56915" s="0" t="n">
        <f aca="false">HOUR(C56915)</f>
        <v>11</v>
      </c>
      <c r="C56915" s="1" t="n">
        <v>41379.4847222222</v>
      </c>
      <c r="D56915" s="0" t="s">
        <v>96099</v>
      </c>
    </row>
    <row r="56916" customFormat="false" ht="15" hidden="false" customHeight="false" outlineLevel="0" collapsed="false">
      <c r="A56916" s="0" t="s">
        <v>81426</v>
      </c>
      <c r="B56916" s="0" t="n">
        <f aca="false">HOUR(C56916)</f>
        <v>11</v>
      </c>
      <c r="C56916" s="1" t="n">
        <v>41379.4847222222</v>
      </c>
      <c r="D56916" s="0" t="s">
        <v>96100</v>
      </c>
    </row>
    <row r="56917" customFormat="false" ht="15" hidden="false" customHeight="false" outlineLevel="0" collapsed="false">
      <c r="A56917" s="0" t="s">
        <v>921</v>
      </c>
      <c r="B56917" s="0" t="n">
        <f aca="false">HOUR(C56917)</f>
        <v>11</v>
      </c>
      <c r="C56917" s="1" t="n">
        <v>41379.4847222222</v>
      </c>
      <c r="D56917" s="0" t="s">
        <v>96101</v>
      </c>
    </row>
    <row r="56918" customFormat="false" ht="15" hidden="false" customHeight="false" outlineLevel="0" collapsed="false">
      <c r="A56918" s="0" t="s">
        <v>96102</v>
      </c>
      <c r="B56918" s="0" t="n">
        <f aca="false">HOUR(C56918)</f>
        <v>11</v>
      </c>
      <c r="C56918" s="1" t="n">
        <v>41379.4847222222</v>
      </c>
      <c r="D56918" s="0" t="s">
        <v>96103</v>
      </c>
    </row>
    <row r="56919" customFormat="false" ht="15" hidden="false" customHeight="false" outlineLevel="0" collapsed="false">
      <c r="A56919" s="0" t="s">
        <v>32918</v>
      </c>
      <c r="B56919" s="0" t="n">
        <f aca="false">HOUR(C56919)</f>
        <v>11</v>
      </c>
      <c r="C56919" s="1" t="n">
        <v>41379.4847222222</v>
      </c>
      <c r="D56919" s="0" t="s">
        <v>96104</v>
      </c>
    </row>
    <row r="56920" customFormat="false" ht="15" hidden="false" customHeight="false" outlineLevel="0" collapsed="false">
      <c r="A56920" s="0" t="s">
        <v>96105</v>
      </c>
      <c r="B56920" s="0" t="n">
        <f aca="false">HOUR(C56920)</f>
        <v>11</v>
      </c>
      <c r="C56920" s="1" t="n">
        <v>41379.4847222222</v>
      </c>
      <c r="D56920" s="0" t="s">
        <v>96106</v>
      </c>
    </row>
    <row r="56921" customFormat="false" ht="15" hidden="false" customHeight="false" outlineLevel="0" collapsed="false">
      <c r="A56921" s="0" t="s">
        <v>96107</v>
      </c>
      <c r="B56921" s="0" t="n">
        <f aca="false">HOUR(C56921)</f>
        <v>11</v>
      </c>
      <c r="C56921" s="1" t="n">
        <v>41379.4847222222</v>
      </c>
      <c r="D56921" s="0" t="s">
        <v>96108</v>
      </c>
    </row>
    <row r="56922" customFormat="false" ht="15" hidden="false" customHeight="false" outlineLevel="0" collapsed="false">
      <c r="A56922" s="0" t="s">
        <v>96109</v>
      </c>
      <c r="B56922" s="0" t="n">
        <f aca="false">HOUR(C56922)</f>
        <v>11</v>
      </c>
      <c r="C56922" s="1" t="n">
        <v>41379.4847222222</v>
      </c>
      <c r="D56922" s="0" t="s">
        <v>96110</v>
      </c>
    </row>
    <row r="56923" customFormat="false" ht="15" hidden="false" customHeight="false" outlineLevel="0" collapsed="false">
      <c r="A56923" s="0" t="s">
        <v>96111</v>
      </c>
      <c r="B56923" s="0" t="n">
        <f aca="false">HOUR(C56923)</f>
        <v>11</v>
      </c>
      <c r="C56923" s="1" t="n">
        <v>41379.4847222222</v>
      </c>
      <c r="D56923" s="0" t="s">
        <v>96112</v>
      </c>
    </row>
    <row r="56924" customFormat="false" ht="15" hidden="false" customHeight="false" outlineLevel="0" collapsed="false">
      <c r="A56924" s="0" t="s">
        <v>96113</v>
      </c>
      <c r="B56924" s="0" t="n">
        <f aca="false">HOUR(C56924)</f>
        <v>11</v>
      </c>
      <c r="C56924" s="1" t="n">
        <v>41379.4847222222</v>
      </c>
      <c r="D56924" s="0" t="s">
        <v>96114</v>
      </c>
    </row>
    <row r="56925" customFormat="false" ht="15" hidden="false" customHeight="false" outlineLevel="0" collapsed="false">
      <c r="A56925" s="0" t="s">
        <v>6216</v>
      </c>
      <c r="B56925" s="0" t="n">
        <f aca="false">HOUR(C56925)</f>
        <v>11</v>
      </c>
      <c r="C56925" s="1" t="n">
        <v>41379.4847222222</v>
      </c>
      <c r="D56925" s="0" t="s">
        <v>96115</v>
      </c>
    </row>
    <row r="56926" customFormat="false" ht="15" hidden="false" customHeight="false" outlineLevel="0" collapsed="false">
      <c r="A56926" s="0" t="s">
        <v>96116</v>
      </c>
      <c r="B56926" s="0" t="n">
        <f aca="false">HOUR(C56926)</f>
        <v>11</v>
      </c>
      <c r="C56926" s="1" t="n">
        <v>41379.4847222222</v>
      </c>
      <c r="D56926" s="0" t="s">
        <v>96117</v>
      </c>
    </row>
    <row r="56927" customFormat="false" ht="15" hidden="false" customHeight="false" outlineLevel="0" collapsed="false">
      <c r="A56927" s="0" t="s">
        <v>13191</v>
      </c>
      <c r="B56927" s="0" t="n">
        <f aca="false">HOUR(C56927)</f>
        <v>11</v>
      </c>
      <c r="C56927" s="1" t="n">
        <v>41379.4847222222</v>
      </c>
      <c r="D56927" s="0" t="s">
        <v>96118</v>
      </c>
    </row>
    <row r="56928" customFormat="false" ht="15" hidden="false" customHeight="false" outlineLevel="0" collapsed="false">
      <c r="A56928" s="0" t="s">
        <v>31354</v>
      </c>
      <c r="B56928" s="0" t="n">
        <f aca="false">HOUR(C56928)</f>
        <v>11</v>
      </c>
      <c r="C56928" s="1" t="n">
        <v>41379.4847222222</v>
      </c>
      <c r="D56928" s="0" t="s">
        <v>96119</v>
      </c>
    </row>
    <row r="56929" customFormat="false" ht="15" hidden="false" customHeight="false" outlineLevel="0" collapsed="false">
      <c r="A56929" s="0" t="s">
        <v>40017</v>
      </c>
      <c r="B56929" s="0" t="n">
        <f aca="false">HOUR(C56929)</f>
        <v>11</v>
      </c>
      <c r="C56929" s="1" t="n">
        <v>41379.4847222222</v>
      </c>
      <c r="D56929" s="0" t="s">
        <v>96120</v>
      </c>
    </row>
    <row r="56930" customFormat="false" ht="15" hidden="false" customHeight="false" outlineLevel="0" collapsed="false">
      <c r="A56930" s="0" t="s">
        <v>96121</v>
      </c>
      <c r="B56930" s="0" t="n">
        <f aca="false">HOUR(C56930)</f>
        <v>11</v>
      </c>
      <c r="C56930" s="1" t="n">
        <v>41379.4847222222</v>
      </c>
      <c r="D56930" s="0" t="s">
        <v>96122</v>
      </c>
    </row>
    <row r="56931" customFormat="false" ht="15" hidden="false" customHeight="false" outlineLevel="0" collapsed="false">
      <c r="A56931" s="0" t="s">
        <v>96123</v>
      </c>
      <c r="B56931" s="0" t="n">
        <f aca="false">HOUR(C56931)</f>
        <v>11</v>
      </c>
      <c r="C56931" s="1" t="n">
        <v>41379.4847222222</v>
      </c>
      <c r="D56931" s="0" t="s">
        <v>96124</v>
      </c>
    </row>
    <row r="56932" customFormat="false" ht="15" hidden="false" customHeight="false" outlineLevel="0" collapsed="false">
      <c r="A56932" s="0" t="s">
        <v>96125</v>
      </c>
      <c r="B56932" s="0" t="n">
        <f aca="false">HOUR(C56932)</f>
        <v>11</v>
      </c>
      <c r="C56932" s="1" t="n">
        <v>41379.4847222222</v>
      </c>
      <c r="D56932" s="0" t="s">
        <v>96126</v>
      </c>
    </row>
    <row r="56933" customFormat="false" ht="15" hidden="false" customHeight="false" outlineLevel="0" collapsed="false">
      <c r="A56933" s="0" t="s">
        <v>96127</v>
      </c>
      <c r="B56933" s="0" t="n">
        <f aca="false">HOUR(C56933)</f>
        <v>11</v>
      </c>
      <c r="C56933" s="1" t="n">
        <v>41379.4847222222</v>
      </c>
      <c r="D56933" s="0" t="s">
        <v>96128</v>
      </c>
    </row>
    <row r="56934" customFormat="false" ht="15" hidden="false" customHeight="false" outlineLevel="0" collapsed="false">
      <c r="A56934" s="0" t="s">
        <v>96129</v>
      </c>
      <c r="B56934" s="0" t="n">
        <f aca="false">HOUR(C56934)</f>
        <v>11</v>
      </c>
      <c r="C56934" s="1" t="n">
        <v>41379.4847222222</v>
      </c>
      <c r="D56934" s="0" t="s">
        <v>96130</v>
      </c>
    </row>
    <row r="56935" customFormat="false" ht="15" hidden="false" customHeight="false" outlineLevel="0" collapsed="false">
      <c r="A56935" s="0" t="s">
        <v>96131</v>
      </c>
      <c r="B56935" s="0" t="n">
        <f aca="false">HOUR(C56935)</f>
        <v>11</v>
      </c>
      <c r="C56935" s="1" t="n">
        <v>41379.4847222222</v>
      </c>
      <c r="D56935" s="0" t="s">
        <v>96132</v>
      </c>
    </row>
    <row r="56936" customFormat="false" ht="15" hidden="false" customHeight="false" outlineLevel="0" collapsed="false">
      <c r="A56936" s="0" t="s">
        <v>96133</v>
      </c>
      <c r="B56936" s="0" t="n">
        <f aca="false">HOUR(C56936)</f>
        <v>11</v>
      </c>
      <c r="C56936" s="1" t="n">
        <v>41379.4847222222</v>
      </c>
      <c r="D56936" s="0" t="s">
        <v>96134</v>
      </c>
    </row>
    <row r="56937" customFormat="false" ht="15" hidden="false" customHeight="false" outlineLevel="0" collapsed="false">
      <c r="A56937" s="0" t="s">
        <v>2041</v>
      </c>
      <c r="B56937" s="0" t="n">
        <f aca="false">HOUR(C56937)</f>
        <v>11</v>
      </c>
      <c r="C56937" s="1" t="n">
        <v>41379.4847222222</v>
      </c>
      <c r="D56937" s="0" t="s">
        <v>96135</v>
      </c>
    </row>
    <row r="56938" customFormat="false" ht="15" hidden="false" customHeight="false" outlineLevel="0" collapsed="false">
      <c r="A56938" s="5" t="n">
        <v>41676</v>
      </c>
      <c r="B56938" s="0" t="n">
        <f aca="false">HOUR(C56938)</f>
        <v>11</v>
      </c>
      <c r="C56938" s="1" t="n">
        <v>41379.4847222222</v>
      </c>
      <c r="D56938" s="0" t="s">
        <v>96136</v>
      </c>
    </row>
    <row r="56939" customFormat="false" ht="15" hidden="false" customHeight="false" outlineLevel="0" collapsed="false">
      <c r="A56939" s="0" t="s">
        <v>2043</v>
      </c>
      <c r="B56939" s="0" t="n">
        <f aca="false">HOUR(C56939)</f>
        <v>11</v>
      </c>
      <c r="C56939" s="1" t="n">
        <v>41379.4847222222</v>
      </c>
      <c r="D56939" s="0" t="s">
        <v>96137</v>
      </c>
    </row>
    <row r="56940" customFormat="false" ht="15" hidden="false" customHeight="false" outlineLevel="0" collapsed="false">
      <c r="A56940" s="0" t="s">
        <v>96138</v>
      </c>
      <c r="B56940" s="0" t="n">
        <f aca="false">HOUR(C56940)</f>
        <v>11</v>
      </c>
      <c r="C56940" s="1" t="n">
        <v>41379.4847222222</v>
      </c>
      <c r="D56940" s="0" t="s">
        <v>96139</v>
      </c>
    </row>
    <row r="56941" customFormat="false" ht="15" hidden="false" customHeight="false" outlineLevel="0" collapsed="false">
      <c r="A56941" s="0" t="s">
        <v>96140</v>
      </c>
      <c r="B56941" s="0" t="n">
        <f aca="false">HOUR(C56941)</f>
        <v>11</v>
      </c>
      <c r="C56941" s="1" t="n">
        <v>41379.4847222222</v>
      </c>
      <c r="D56941" s="0" t="s">
        <v>96141</v>
      </c>
    </row>
    <row r="56942" customFormat="false" ht="15" hidden="false" customHeight="false" outlineLevel="0" collapsed="false">
      <c r="A56942" s="0" t="s">
        <v>96142</v>
      </c>
      <c r="B56942" s="0" t="n">
        <f aca="false">HOUR(C56942)</f>
        <v>11</v>
      </c>
      <c r="C56942" s="1" t="n">
        <v>41379.4854166667</v>
      </c>
      <c r="D56942" s="0" t="s">
        <v>96143</v>
      </c>
    </row>
    <row r="56943" customFormat="false" ht="15" hidden="false" customHeight="false" outlineLevel="0" collapsed="false">
      <c r="A56943" s="0" t="s">
        <v>96144</v>
      </c>
      <c r="B56943" s="0" t="n">
        <f aca="false">HOUR(C56943)</f>
        <v>11</v>
      </c>
      <c r="C56943" s="1" t="n">
        <v>41379.4854166667</v>
      </c>
      <c r="D56943" s="0" t="s">
        <v>96145</v>
      </c>
    </row>
    <row r="56944" customFormat="false" ht="15" hidden="false" customHeight="false" outlineLevel="0" collapsed="false">
      <c r="A56944" s="0" t="s">
        <v>2592</v>
      </c>
      <c r="B56944" s="0" t="n">
        <f aca="false">HOUR(C56944)</f>
        <v>11</v>
      </c>
      <c r="C56944" s="1" t="n">
        <v>41379.4854166667</v>
      </c>
      <c r="D56944" s="0" t="s">
        <v>96146</v>
      </c>
    </row>
    <row r="56945" customFormat="false" ht="15" hidden="false" customHeight="false" outlineLevel="0" collapsed="false">
      <c r="A56945" s="0" t="s">
        <v>96147</v>
      </c>
      <c r="B56945" s="0" t="n">
        <f aca="false">HOUR(C56945)</f>
        <v>11</v>
      </c>
      <c r="C56945" s="1" t="n">
        <v>41379.4854166667</v>
      </c>
      <c r="D56945" s="0" t="s">
        <v>96148</v>
      </c>
    </row>
    <row r="56946" customFormat="false" ht="15" hidden="false" customHeight="false" outlineLevel="0" collapsed="false">
      <c r="A56946" s="0" t="s">
        <v>96149</v>
      </c>
      <c r="B56946" s="0" t="n">
        <f aca="false">HOUR(C56946)</f>
        <v>11</v>
      </c>
      <c r="C56946" s="1" t="n">
        <v>41379.4854166667</v>
      </c>
      <c r="D56946" s="0" t="s">
        <v>96150</v>
      </c>
    </row>
    <row r="56947" customFormat="false" ht="15" hidden="false" customHeight="false" outlineLevel="0" collapsed="false">
      <c r="A56947" s="0" t="s">
        <v>73838</v>
      </c>
      <c r="B56947" s="0" t="n">
        <f aca="false">HOUR(C56947)</f>
        <v>11</v>
      </c>
      <c r="C56947" s="1" t="n">
        <v>41379.4854166667</v>
      </c>
      <c r="D56947" s="0" t="s">
        <v>96151</v>
      </c>
    </row>
    <row r="56948" customFormat="false" ht="15" hidden="false" customHeight="false" outlineLevel="0" collapsed="false">
      <c r="A56948" s="0" t="s">
        <v>96152</v>
      </c>
      <c r="B56948" s="0" t="n">
        <f aca="false">HOUR(C56948)</f>
        <v>11</v>
      </c>
      <c r="C56948" s="1" t="n">
        <v>41379.4854166667</v>
      </c>
      <c r="D56948" s="0" t="s">
        <v>96153</v>
      </c>
    </row>
    <row r="56949" customFormat="false" ht="15" hidden="false" customHeight="false" outlineLevel="0" collapsed="false">
      <c r="A56949" s="0" t="s">
        <v>480</v>
      </c>
      <c r="B56949" s="0" t="n">
        <f aca="false">HOUR(C56949)</f>
        <v>11</v>
      </c>
      <c r="C56949" s="1" t="n">
        <v>41379.4854166667</v>
      </c>
      <c r="D56949" s="0" t="s">
        <v>96154</v>
      </c>
    </row>
    <row r="56950" customFormat="false" ht="15" hidden="false" customHeight="false" outlineLevel="0" collapsed="false">
      <c r="A56950" s="0" t="s">
        <v>96155</v>
      </c>
      <c r="B56950" s="0" t="n">
        <f aca="false">HOUR(C56950)</f>
        <v>11</v>
      </c>
      <c r="C56950" s="1" t="n">
        <v>41379.4854166667</v>
      </c>
      <c r="D56950" s="0" t="s">
        <v>96156</v>
      </c>
    </row>
    <row r="56951" customFormat="false" ht="15" hidden="false" customHeight="false" outlineLevel="0" collapsed="false">
      <c r="A56951" s="0" t="s">
        <v>96157</v>
      </c>
      <c r="B56951" s="0" t="n">
        <f aca="false">HOUR(C56951)</f>
        <v>11</v>
      </c>
      <c r="C56951" s="1" t="n">
        <v>41379.4854166667</v>
      </c>
      <c r="D56951" s="0" t="s">
        <v>96158</v>
      </c>
    </row>
    <row r="56952" customFormat="false" ht="15" hidden="false" customHeight="false" outlineLevel="0" collapsed="false">
      <c r="A56952" s="0" t="s">
        <v>96159</v>
      </c>
      <c r="B56952" s="0" t="n">
        <f aca="false">HOUR(C56952)</f>
        <v>11</v>
      </c>
      <c r="C56952" s="1" t="n">
        <v>41379.4854166667</v>
      </c>
      <c r="D56952" s="0" t="s">
        <v>96160</v>
      </c>
    </row>
    <row r="56953" customFormat="false" ht="15" hidden="false" customHeight="false" outlineLevel="0" collapsed="false">
      <c r="A56953" s="0" t="s">
        <v>96161</v>
      </c>
      <c r="B56953" s="0" t="n">
        <f aca="false">HOUR(C56953)</f>
        <v>11</v>
      </c>
      <c r="C56953" s="1" t="n">
        <v>41379.4854166667</v>
      </c>
      <c r="D56953" s="0" t="s">
        <v>96162</v>
      </c>
    </row>
    <row r="56954" customFormat="false" ht="15" hidden="false" customHeight="false" outlineLevel="0" collapsed="false">
      <c r="A56954" s="0" t="s">
        <v>96163</v>
      </c>
      <c r="B56954" s="0" t="n">
        <f aca="false">HOUR(C56954)</f>
        <v>11</v>
      </c>
      <c r="C56954" s="1" t="n">
        <v>41379.4854166667</v>
      </c>
      <c r="D56954" s="0" t="s">
        <v>96164</v>
      </c>
    </row>
    <row r="56955" customFormat="false" ht="15" hidden="false" customHeight="false" outlineLevel="0" collapsed="false">
      <c r="A56955" s="0" t="s">
        <v>96165</v>
      </c>
      <c r="B56955" s="0" t="n">
        <f aca="false">HOUR(C56955)</f>
        <v>11</v>
      </c>
      <c r="C56955" s="1" t="n">
        <v>41379.4854166667</v>
      </c>
      <c r="D56955" s="0" t="s">
        <v>96166</v>
      </c>
    </row>
    <row r="56956" customFormat="false" ht="15" hidden="false" customHeight="false" outlineLevel="0" collapsed="false">
      <c r="A56956" s="0" t="s">
        <v>96167</v>
      </c>
      <c r="B56956" s="0" t="n">
        <f aca="false">HOUR(C56956)</f>
        <v>11</v>
      </c>
      <c r="C56956" s="1" t="n">
        <v>41379.4854166667</v>
      </c>
      <c r="D56956" s="0" t="s">
        <v>96168</v>
      </c>
    </row>
    <row r="56957" customFormat="false" ht="15" hidden="false" customHeight="false" outlineLevel="0" collapsed="false">
      <c r="A56957" s="0" t="s">
        <v>96169</v>
      </c>
      <c r="B56957" s="0" t="n">
        <f aca="false">HOUR(C56957)</f>
        <v>11</v>
      </c>
      <c r="C56957" s="1" t="n">
        <v>41379.4854166667</v>
      </c>
      <c r="D56957" s="0" t="s">
        <v>96170</v>
      </c>
    </row>
    <row r="56958" customFormat="false" ht="15" hidden="false" customHeight="false" outlineLevel="0" collapsed="false">
      <c r="A56958" s="0" t="s">
        <v>96171</v>
      </c>
      <c r="B56958" s="0" t="n">
        <f aca="false">HOUR(C56958)</f>
        <v>11</v>
      </c>
      <c r="C56958" s="1" t="n">
        <v>41379.4854166667</v>
      </c>
      <c r="D56958" s="0" t="s">
        <v>96172</v>
      </c>
    </row>
    <row r="56959" customFormat="false" ht="15" hidden="false" customHeight="false" outlineLevel="0" collapsed="false">
      <c r="A56959" s="0" t="s">
        <v>96173</v>
      </c>
      <c r="B56959" s="0" t="n">
        <f aca="false">HOUR(C56959)</f>
        <v>11</v>
      </c>
      <c r="C56959" s="1" t="n">
        <v>41379.4854166667</v>
      </c>
      <c r="D56959" s="0" t="s">
        <v>96174</v>
      </c>
    </row>
    <row r="56960" customFormat="false" ht="15" hidden="false" customHeight="false" outlineLevel="0" collapsed="false">
      <c r="A56960" s="0" t="s">
        <v>96175</v>
      </c>
      <c r="B56960" s="0" t="n">
        <f aca="false">HOUR(C56960)</f>
        <v>11</v>
      </c>
      <c r="C56960" s="1" t="n">
        <v>41379.4854166667</v>
      </c>
      <c r="D56960" s="0" t="s">
        <v>96176</v>
      </c>
    </row>
    <row r="56961" customFormat="false" ht="15" hidden="false" customHeight="false" outlineLevel="0" collapsed="false">
      <c r="A56961" s="0" t="s">
        <v>92826</v>
      </c>
      <c r="B56961" s="0" t="n">
        <f aca="false">HOUR(C56961)</f>
        <v>11</v>
      </c>
      <c r="C56961" s="1" t="n">
        <v>41379.4854166667</v>
      </c>
      <c r="D56961" s="0" t="s">
        <v>96177</v>
      </c>
    </row>
    <row r="56962" customFormat="false" ht="15" hidden="false" customHeight="false" outlineLevel="0" collapsed="false">
      <c r="A56962" s="0" t="s">
        <v>93334</v>
      </c>
      <c r="B56962" s="0" t="n">
        <f aca="false">HOUR(C56962)</f>
        <v>11</v>
      </c>
      <c r="C56962" s="1" t="n">
        <v>41379.4854166667</v>
      </c>
      <c r="D56962" s="0" t="s">
        <v>96178</v>
      </c>
    </row>
    <row r="56963" customFormat="false" ht="15" hidden="false" customHeight="false" outlineLevel="0" collapsed="false">
      <c r="A56963" s="0" t="s">
        <v>79176</v>
      </c>
      <c r="B56963" s="0" t="n">
        <f aca="false">HOUR(C56963)</f>
        <v>11</v>
      </c>
      <c r="C56963" s="1" t="n">
        <v>41379.4854166667</v>
      </c>
      <c r="D56963" s="0" t="s">
        <v>96179</v>
      </c>
    </row>
    <row r="56964" customFormat="false" ht="15" hidden="false" customHeight="false" outlineLevel="0" collapsed="false">
      <c r="A56964" s="0" t="s">
        <v>3384</v>
      </c>
      <c r="B56964" s="0" t="n">
        <f aca="false">HOUR(C56964)</f>
        <v>11</v>
      </c>
      <c r="C56964" s="1" t="n">
        <v>41379.4854166667</v>
      </c>
      <c r="D56964" s="0" t="s">
        <v>96180</v>
      </c>
    </row>
    <row r="56965" customFormat="false" ht="15" hidden="false" customHeight="false" outlineLevel="0" collapsed="false">
      <c r="A56965" s="0" t="s">
        <v>31177</v>
      </c>
      <c r="B56965" s="0" t="n">
        <f aca="false">HOUR(C56965)</f>
        <v>11</v>
      </c>
      <c r="C56965" s="1" t="n">
        <v>41379.4854166667</v>
      </c>
      <c r="D56965" s="0" t="s">
        <v>96181</v>
      </c>
    </row>
    <row r="56966" customFormat="false" ht="15" hidden="false" customHeight="false" outlineLevel="0" collapsed="false">
      <c r="A56966" s="0" t="s">
        <v>96182</v>
      </c>
      <c r="B56966" s="0" t="n">
        <f aca="false">HOUR(C56966)</f>
        <v>11</v>
      </c>
      <c r="C56966" s="1" t="n">
        <v>41379.4854166667</v>
      </c>
      <c r="D56966" s="0" t="s">
        <v>96183</v>
      </c>
    </row>
    <row r="56967" customFormat="false" ht="15" hidden="false" customHeight="false" outlineLevel="0" collapsed="false">
      <c r="A56967" s="0" t="s">
        <v>65254</v>
      </c>
      <c r="B56967" s="0" t="n">
        <f aca="false">HOUR(C56967)</f>
        <v>11</v>
      </c>
      <c r="C56967" s="1" t="n">
        <v>41379.4854166667</v>
      </c>
      <c r="D56967" s="0" t="s">
        <v>96184</v>
      </c>
    </row>
    <row r="56968" customFormat="false" ht="15" hidden="false" customHeight="false" outlineLevel="0" collapsed="false">
      <c r="A56968" s="0" t="s">
        <v>96185</v>
      </c>
      <c r="B56968" s="0" t="n">
        <f aca="false">HOUR(C56968)</f>
        <v>11</v>
      </c>
      <c r="C56968" s="1" t="n">
        <v>41379.4854166667</v>
      </c>
      <c r="D56968" s="0" t="s">
        <v>96186</v>
      </c>
    </row>
    <row r="56969" customFormat="false" ht="15" hidden="false" customHeight="false" outlineLevel="0" collapsed="false">
      <c r="A56969" s="0" t="s">
        <v>96187</v>
      </c>
      <c r="B56969" s="0" t="n">
        <f aca="false">HOUR(C56969)</f>
        <v>11</v>
      </c>
      <c r="C56969" s="1" t="n">
        <v>41379.4854166667</v>
      </c>
      <c r="D56969" s="0" t="s">
        <v>96188</v>
      </c>
    </row>
    <row r="56970" customFormat="false" ht="15" hidden="false" customHeight="false" outlineLevel="0" collapsed="false">
      <c r="A56970" s="0" t="s">
        <v>32918</v>
      </c>
      <c r="B56970" s="0" t="n">
        <f aca="false">HOUR(C56970)</f>
        <v>11</v>
      </c>
      <c r="C56970" s="1" t="n">
        <v>41379.4854166667</v>
      </c>
      <c r="D56970" s="0" t="s">
        <v>96189</v>
      </c>
    </row>
    <row r="56971" customFormat="false" ht="15" hidden="false" customHeight="false" outlineLevel="0" collapsed="false">
      <c r="A56971" s="0" t="s">
        <v>96190</v>
      </c>
      <c r="B56971" s="0" t="n">
        <f aca="false">HOUR(C56971)</f>
        <v>11</v>
      </c>
      <c r="C56971" s="1" t="n">
        <v>41379.4854166667</v>
      </c>
      <c r="D56971" s="0" t="s">
        <v>96191</v>
      </c>
    </row>
    <row r="56972" customFormat="false" ht="15" hidden="false" customHeight="false" outlineLevel="0" collapsed="false">
      <c r="A56972" s="0" t="s">
        <v>40719</v>
      </c>
      <c r="B56972" s="0" t="n">
        <f aca="false">HOUR(C56972)</f>
        <v>11</v>
      </c>
      <c r="C56972" s="1" t="n">
        <v>41379.4854166667</v>
      </c>
      <c r="D56972" s="0" t="s">
        <v>96192</v>
      </c>
    </row>
    <row r="56973" customFormat="false" ht="15" hidden="false" customHeight="false" outlineLevel="0" collapsed="false">
      <c r="A56973" s="0" t="s">
        <v>96193</v>
      </c>
      <c r="B56973" s="0" t="n">
        <f aca="false">HOUR(C56973)</f>
        <v>11</v>
      </c>
      <c r="C56973" s="1" t="n">
        <v>41379.4854166667</v>
      </c>
      <c r="D56973" s="0" t="s">
        <v>96194</v>
      </c>
    </row>
    <row r="56974" customFormat="false" ht="15" hidden="false" customHeight="false" outlineLevel="0" collapsed="false">
      <c r="A56974" s="0" t="s">
        <v>96195</v>
      </c>
      <c r="B56974" s="0" t="n">
        <f aca="false">HOUR(C56974)</f>
        <v>11</v>
      </c>
      <c r="C56974" s="1" t="n">
        <v>41379.4854166667</v>
      </c>
      <c r="D56974" s="0" t="s">
        <v>96196</v>
      </c>
    </row>
    <row r="56975" customFormat="false" ht="15" hidden="false" customHeight="false" outlineLevel="0" collapsed="false">
      <c r="A56975" s="0" t="s">
        <v>96197</v>
      </c>
      <c r="B56975" s="0" t="n">
        <f aca="false">HOUR(C56975)</f>
        <v>11</v>
      </c>
      <c r="C56975" s="1" t="n">
        <v>41379.4854166667</v>
      </c>
      <c r="D56975" s="0" t="s">
        <v>96198</v>
      </c>
    </row>
    <row r="56976" customFormat="false" ht="15" hidden="false" customHeight="false" outlineLevel="0" collapsed="false">
      <c r="A56976" s="0" t="s">
        <v>96199</v>
      </c>
      <c r="B56976" s="0" t="n">
        <f aca="false">HOUR(C56976)</f>
        <v>11</v>
      </c>
      <c r="C56976" s="1" t="n">
        <v>41379.4854166667</v>
      </c>
      <c r="D56976" s="0" t="s">
        <v>96200</v>
      </c>
    </row>
    <row r="56977" customFormat="false" ht="15" hidden="false" customHeight="false" outlineLevel="0" collapsed="false">
      <c r="A56977" s="0" t="s">
        <v>96201</v>
      </c>
      <c r="B56977" s="0" t="n">
        <f aca="false">HOUR(C56977)</f>
        <v>11</v>
      </c>
      <c r="C56977" s="1" t="n">
        <v>41379.4854166667</v>
      </c>
      <c r="D56977" s="0" t="s">
        <v>96202</v>
      </c>
    </row>
    <row r="56978" customFormat="false" ht="15" hidden="false" customHeight="false" outlineLevel="0" collapsed="false">
      <c r="A56978" s="0" t="s">
        <v>39608</v>
      </c>
      <c r="B56978" s="0" t="n">
        <f aca="false">HOUR(C56978)</f>
        <v>11</v>
      </c>
      <c r="C56978" s="1" t="n">
        <v>41379.4854166667</v>
      </c>
      <c r="D56978" s="0" t="s">
        <v>96203</v>
      </c>
    </row>
    <row r="56979" customFormat="false" ht="15" hidden="false" customHeight="false" outlineLevel="0" collapsed="false">
      <c r="A56979" s="0" t="s">
        <v>90426</v>
      </c>
      <c r="B56979" s="0" t="n">
        <f aca="false">HOUR(C56979)</f>
        <v>11</v>
      </c>
      <c r="C56979" s="1" t="n">
        <v>41379.4854166667</v>
      </c>
      <c r="D56979" s="0" t="s">
        <v>96204</v>
      </c>
    </row>
    <row r="56980" customFormat="false" ht="15" hidden="false" customHeight="false" outlineLevel="0" collapsed="false">
      <c r="A56980" s="0" t="s">
        <v>96205</v>
      </c>
      <c r="B56980" s="0" t="n">
        <f aca="false">HOUR(C56980)</f>
        <v>11</v>
      </c>
      <c r="C56980" s="1" t="n">
        <v>41379.4854166667</v>
      </c>
      <c r="D56980" s="0" t="s">
        <v>96206</v>
      </c>
    </row>
    <row r="56981" customFormat="false" ht="15" hidden="false" customHeight="false" outlineLevel="0" collapsed="false">
      <c r="A56981" s="0" t="s">
        <v>96207</v>
      </c>
      <c r="B56981" s="0" t="n">
        <f aca="false">HOUR(C56981)</f>
        <v>11</v>
      </c>
      <c r="C56981" s="1" t="n">
        <v>41379.4854166667</v>
      </c>
      <c r="D56981" s="0" t="s">
        <v>96208</v>
      </c>
    </row>
    <row r="56982" customFormat="false" ht="15" hidden="false" customHeight="false" outlineLevel="0" collapsed="false">
      <c r="A56982" s="0" t="s">
        <v>96209</v>
      </c>
      <c r="B56982" s="0" t="n">
        <f aca="false">HOUR(C56982)</f>
        <v>11</v>
      </c>
      <c r="C56982" s="1" t="n">
        <v>41379.4854166667</v>
      </c>
      <c r="D56982" s="0" t="s">
        <v>96210</v>
      </c>
    </row>
    <row r="56983" customFormat="false" ht="15" hidden="false" customHeight="false" outlineLevel="0" collapsed="false">
      <c r="A56983" s="0" t="s">
        <v>96211</v>
      </c>
      <c r="B56983" s="0" t="n">
        <f aca="false">HOUR(C56983)</f>
        <v>11</v>
      </c>
      <c r="C56983" s="1" t="n">
        <v>41379.4854166667</v>
      </c>
      <c r="D56983" s="0" t="s">
        <v>96212</v>
      </c>
    </row>
    <row r="56984" customFormat="false" ht="15" hidden="false" customHeight="false" outlineLevel="0" collapsed="false">
      <c r="A56984" s="0" t="s">
        <v>96213</v>
      </c>
      <c r="B56984" s="0" t="n">
        <f aca="false">HOUR(C56984)</f>
        <v>11</v>
      </c>
      <c r="C56984" s="1" t="n">
        <v>41379.4854166667</v>
      </c>
      <c r="D56984" s="0" t="s">
        <v>96214</v>
      </c>
    </row>
    <row r="56985" customFormat="false" ht="15" hidden="false" customHeight="false" outlineLevel="0" collapsed="false">
      <c r="A56985" s="0" t="s">
        <v>96215</v>
      </c>
      <c r="B56985" s="0" t="n">
        <f aca="false">HOUR(C56985)</f>
        <v>11</v>
      </c>
      <c r="C56985" s="1" t="n">
        <v>41379.4854166667</v>
      </c>
      <c r="D56985" s="0" t="s">
        <v>96216</v>
      </c>
    </row>
    <row r="56986" customFormat="false" ht="15" hidden="false" customHeight="false" outlineLevel="0" collapsed="false">
      <c r="A56986" s="0" t="s">
        <v>96217</v>
      </c>
      <c r="B56986" s="0" t="n">
        <f aca="false">HOUR(C56986)</f>
        <v>11</v>
      </c>
      <c r="C56986" s="1" t="n">
        <v>41379.4854166667</v>
      </c>
      <c r="D56986" s="0" t="s">
        <v>96218</v>
      </c>
    </row>
    <row r="56987" customFormat="false" ht="15" hidden="false" customHeight="false" outlineLevel="0" collapsed="false">
      <c r="A56987" s="0" t="s">
        <v>96219</v>
      </c>
      <c r="B56987" s="0" t="n">
        <f aca="false">HOUR(C56987)</f>
        <v>11</v>
      </c>
      <c r="C56987" s="1" t="n">
        <v>41379.4854166667</v>
      </c>
      <c r="D56987" s="0" t="s">
        <v>96220</v>
      </c>
    </row>
    <row r="56988" customFormat="false" ht="15" hidden="false" customHeight="false" outlineLevel="0" collapsed="false">
      <c r="A56988" s="0" t="s">
        <v>5799</v>
      </c>
      <c r="B56988" s="0" t="n">
        <f aca="false">HOUR(C56988)</f>
        <v>11</v>
      </c>
      <c r="C56988" s="1" t="n">
        <v>41379.4854166667</v>
      </c>
      <c r="D56988" s="0" t="s">
        <v>96221</v>
      </c>
    </row>
    <row r="56989" customFormat="false" ht="15" hidden="false" customHeight="false" outlineLevel="0" collapsed="false">
      <c r="A56989" s="0" t="s">
        <v>96222</v>
      </c>
      <c r="B56989" s="0" t="n">
        <f aca="false">HOUR(C56989)</f>
        <v>11</v>
      </c>
      <c r="C56989" s="1" t="n">
        <v>41379.4854166667</v>
      </c>
      <c r="D56989" s="0" t="s">
        <v>96223</v>
      </c>
    </row>
    <row r="56990" customFormat="false" ht="15" hidden="false" customHeight="false" outlineLevel="0" collapsed="false">
      <c r="A56990" s="0" t="s">
        <v>38472</v>
      </c>
      <c r="B56990" s="0" t="n">
        <f aca="false">HOUR(C56990)</f>
        <v>11</v>
      </c>
      <c r="C56990" s="1" t="n">
        <v>41379.4854166667</v>
      </c>
      <c r="D56990" s="0" t="s">
        <v>96224</v>
      </c>
    </row>
    <row r="56991" customFormat="false" ht="15" hidden="false" customHeight="false" outlineLevel="0" collapsed="false">
      <c r="A56991" s="0" t="s">
        <v>96225</v>
      </c>
      <c r="B56991" s="0" t="n">
        <f aca="false">HOUR(C56991)</f>
        <v>11</v>
      </c>
      <c r="C56991" s="1" t="n">
        <v>41379.4861111111</v>
      </c>
      <c r="D56991" s="0" t="s">
        <v>96226</v>
      </c>
    </row>
    <row r="56992" customFormat="false" ht="15" hidden="false" customHeight="false" outlineLevel="0" collapsed="false">
      <c r="A56992" s="0" t="s">
        <v>96225</v>
      </c>
      <c r="B56992" s="0" t="n">
        <f aca="false">HOUR(C56992)</f>
        <v>11</v>
      </c>
      <c r="C56992" s="1" t="n">
        <v>41379.4861111111</v>
      </c>
      <c r="D56992" s="0" t="s">
        <v>96226</v>
      </c>
    </row>
    <row r="56993" customFormat="false" ht="15" hidden="false" customHeight="false" outlineLevel="0" collapsed="false">
      <c r="A56993" s="0" t="s">
        <v>96227</v>
      </c>
      <c r="B56993" s="0" t="n">
        <f aca="false">HOUR(C56993)</f>
        <v>11</v>
      </c>
      <c r="C56993" s="1" t="n">
        <v>41379.4861111111</v>
      </c>
      <c r="D56993" s="0" t="s">
        <v>96228</v>
      </c>
    </row>
    <row r="56994" customFormat="false" ht="15" hidden="false" customHeight="false" outlineLevel="0" collapsed="false">
      <c r="A56994" s="0" t="s">
        <v>96227</v>
      </c>
      <c r="B56994" s="0" t="n">
        <f aca="false">HOUR(C56994)</f>
        <v>11</v>
      </c>
      <c r="C56994" s="1" t="n">
        <v>41379.4861111111</v>
      </c>
      <c r="D56994" s="0" t="s">
        <v>96228</v>
      </c>
    </row>
    <row r="56995" customFormat="false" ht="15" hidden="false" customHeight="false" outlineLevel="0" collapsed="false">
      <c r="A56995" s="0" t="s">
        <v>96229</v>
      </c>
      <c r="B56995" s="0" t="n">
        <f aca="false">HOUR(C56995)</f>
        <v>11</v>
      </c>
      <c r="C56995" s="1" t="n">
        <v>41379.4861111111</v>
      </c>
      <c r="D56995" s="0" t="s">
        <v>96230</v>
      </c>
    </row>
    <row r="56996" customFormat="false" ht="15" hidden="false" customHeight="false" outlineLevel="0" collapsed="false">
      <c r="A56996" s="0" t="s">
        <v>96231</v>
      </c>
      <c r="B56996" s="0" t="n">
        <f aca="false">HOUR(C56996)</f>
        <v>11</v>
      </c>
      <c r="C56996" s="1" t="n">
        <v>41379.4861111111</v>
      </c>
      <c r="D56996" s="0" t="s">
        <v>96232</v>
      </c>
    </row>
    <row r="56997" customFormat="false" ht="15" hidden="false" customHeight="false" outlineLevel="0" collapsed="false">
      <c r="A56997" s="0" t="s">
        <v>96233</v>
      </c>
      <c r="B56997" s="0" t="n">
        <f aca="false">HOUR(C56997)</f>
        <v>11</v>
      </c>
      <c r="C56997" s="1" t="n">
        <v>41379.4861111111</v>
      </c>
      <c r="D56997" s="0" t="s">
        <v>96234</v>
      </c>
    </row>
    <row r="56998" customFormat="false" ht="15" hidden="false" customHeight="false" outlineLevel="0" collapsed="false">
      <c r="A56998" s="0" t="s">
        <v>96235</v>
      </c>
      <c r="B56998" s="0" t="n">
        <f aca="false">HOUR(C56998)</f>
        <v>11</v>
      </c>
      <c r="C56998" s="1" t="n">
        <v>41379.4861111111</v>
      </c>
      <c r="D56998" s="0" t="s">
        <v>96236</v>
      </c>
    </row>
    <row r="56999" customFormat="false" ht="15" hidden="false" customHeight="false" outlineLevel="0" collapsed="false">
      <c r="A56999" s="0" t="s">
        <v>96237</v>
      </c>
      <c r="B56999" s="0" t="n">
        <f aca="false">HOUR(C56999)</f>
        <v>11</v>
      </c>
      <c r="C56999" s="1" t="n">
        <v>41379.4861111111</v>
      </c>
      <c r="D56999" s="0" t="s">
        <v>96238</v>
      </c>
    </row>
    <row r="57000" customFormat="false" ht="15" hidden="false" customHeight="false" outlineLevel="0" collapsed="false">
      <c r="A57000" s="0" t="s">
        <v>96239</v>
      </c>
      <c r="B57000" s="0" t="n">
        <f aca="false">HOUR(C57000)</f>
        <v>11</v>
      </c>
      <c r="C57000" s="1" t="n">
        <v>41379.4861111111</v>
      </c>
      <c r="D57000" s="0" t="s">
        <v>96240</v>
      </c>
    </row>
    <row r="57001" customFormat="false" ht="15" hidden="false" customHeight="false" outlineLevel="0" collapsed="false">
      <c r="A57001" s="2" t="s">
        <v>96241</v>
      </c>
      <c r="B57001" s="0" t="n">
        <f aca="false">HOUR(C57001)</f>
        <v>11</v>
      </c>
      <c r="C57001" s="1" t="n">
        <v>41379.4861111111</v>
      </c>
      <c r="D57001" s="2" t="s">
        <v>96242</v>
      </c>
    </row>
    <row r="57002" customFormat="false" ht="15" hidden="false" customHeight="false" outlineLevel="0" collapsed="false">
      <c r="A57002" s="0" t="s">
        <v>96243</v>
      </c>
      <c r="B57002" s="0" t="n">
        <f aca="false">HOUR(C57002)</f>
        <v>11</v>
      </c>
      <c r="C57002" s="1" t="n">
        <v>41379.4861111111</v>
      </c>
      <c r="D57002" s="0" t="s">
        <v>96244</v>
      </c>
    </row>
    <row r="57003" customFormat="false" ht="15" hidden="false" customHeight="false" outlineLevel="0" collapsed="false">
      <c r="A57003" s="0" t="s">
        <v>96245</v>
      </c>
      <c r="B57003" s="0" t="n">
        <f aca="false">HOUR(C57003)</f>
        <v>11</v>
      </c>
      <c r="C57003" s="1" t="n">
        <v>41379.4861111111</v>
      </c>
      <c r="D57003" s="0" t="s">
        <v>96246</v>
      </c>
    </row>
    <row r="57004" customFormat="false" ht="15" hidden="false" customHeight="false" outlineLevel="0" collapsed="false">
      <c r="A57004" s="0" t="s">
        <v>96247</v>
      </c>
      <c r="B57004" s="0" t="n">
        <f aca="false">HOUR(C57004)</f>
        <v>11</v>
      </c>
      <c r="C57004" s="1" t="n">
        <v>41379.4861111111</v>
      </c>
      <c r="D57004" s="0" t="s">
        <v>96248</v>
      </c>
    </row>
    <row r="57005" customFormat="false" ht="15" hidden="false" customHeight="false" outlineLevel="0" collapsed="false">
      <c r="A57005" s="0" t="s">
        <v>96249</v>
      </c>
      <c r="B57005" s="0" t="n">
        <f aca="false">HOUR(C57005)</f>
        <v>11</v>
      </c>
      <c r="C57005" s="1" t="n">
        <v>41379.4861111111</v>
      </c>
      <c r="D57005" s="0" t="s">
        <v>96250</v>
      </c>
    </row>
    <row r="57006" customFormat="false" ht="15" hidden="false" customHeight="false" outlineLevel="0" collapsed="false">
      <c r="A57006" s="0" t="s">
        <v>96251</v>
      </c>
      <c r="B57006" s="0" t="n">
        <f aca="false">HOUR(C57006)</f>
        <v>11</v>
      </c>
      <c r="C57006" s="1" t="n">
        <v>41379.4861111111</v>
      </c>
      <c r="D57006" s="0" t="s">
        <v>96252</v>
      </c>
    </row>
    <row r="57007" customFormat="false" ht="15" hidden="false" customHeight="false" outlineLevel="0" collapsed="false">
      <c r="A57007" s="0" t="s">
        <v>96253</v>
      </c>
      <c r="B57007" s="0" t="n">
        <f aca="false">HOUR(C57007)</f>
        <v>11</v>
      </c>
      <c r="C57007" s="1" t="n">
        <v>41379.4861111111</v>
      </c>
      <c r="D57007" s="0" t="s">
        <v>96254</v>
      </c>
    </row>
    <row r="57008" customFormat="false" ht="15" hidden="false" customHeight="false" outlineLevel="0" collapsed="false">
      <c r="A57008" s="0" t="s">
        <v>96255</v>
      </c>
      <c r="B57008" s="0" t="n">
        <f aca="false">HOUR(C57008)</f>
        <v>11</v>
      </c>
      <c r="C57008" s="1" t="n">
        <v>41379.4861111111</v>
      </c>
      <c r="D57008" s="0" t="s">
        <v>96256</v>
      </c>
    </row>
    <row r="57009" customFormat="false" ht="15" hidden="false" customHeight="false" outlineLevel="0" collapsed="false">
      <c r="A57009" s="0" t="s">
        <v>96257</v>
      </c>
      <c r="B57009" s="0" t="n">
        <f aca="false">HOUR(C57009)</f>
        <v>11</v>
      </c>
      <c r="C57009" s="1" t="n">
        <v>41379.4861111111</v>
      </c>
      <c r="D57009" s="0" t="s">
        <v>96258</v>
      </c>
    </row>
    <row r="57010" customFormat="false" ht="15" hidden="false" customHeight="false" outlineLevel="0" collapsed="false">
      <c r="A57010" s="0" t="s">
        <v>96259</v>
      </c>
      <c r="B57010" s="0" t="n">
        <f aca="false">HOUR(C57010)</f>
        <v>11</v>
      </c>
      <c r="C57010" s="1" t="n">
        <v>41379.4861111111</v>
      </c>
      <c r="D57010" s="0" t="s">
        <v>96260</v>
      </c>
    </row>
    <row r="57011" customFormat="false" ht="15" hidden="false" customHeight="false" outlineLevel="0" collapsed="false">
      <c r="A57011" s="0" t="s">
        <v>96261</v>
      </c>
      <c r="B57011" s="0" t="n">
        <f aca="false">HOUR(C57011)</f>
        <v>11</v>
      </c>
      <c r="C57011" s="1" t="n">
        <v>41379.4861111111</v>
      </c>
      <c r="D57011" s="0" t="s">
        <v>96262</v>
      </c>
    </row>
    <row r="57012" customFormat="false" ht="15" hidden="false" customHeight="false" outlineLevel="0" collapsed="false">
      <c r="A57012" s="0" t="s">
        <v>96037</v>
      </c>
      <c r="B57012" s="0" t="n">
        <f aca="false">HOUR(C57012)</f>
        <v>11</v>
      </c>
      <c r="C57012" s="1" t="n">
        <v>41379.4861111111</v>
      </c>
      <c r="D57012" s="0" t="s">
        <v>96263</v>
      </c>
    </row>
    <row r="57013" customFormat="false" ht="15" hidden="false" customHeight="false" outlineLevel="0" collapsed="false">
      <c r="A57013" s="0" t="s">
        <v>96264</v>
      </c>
      <c r="B57013" s="0" t="n">
        <f aca="false">HOUR(C57013)</f>
        <v>11</v>
      </c>
      <c r="C57013" s="1" t="n">
        <v>41379.4861111111</v>
      </c>
      <c r="D57013" s="0" t="s">
        <v>96265</v>
      </c>
    </row>
    <row r="57014" customFormat="false" ht="15" hidden="false" customHeight="false" outlineLevel="0" collapsed="false">
      <c r="A57014" s="0" t="s">
        <v>96266</v>
      </c>
      <c r="B57014" s="0" t="n">
        <f aca="false">HOUR(C57014)</f>
        <v>11</v>
      </c>
      <c r="C57014" s="1" t="n">
        <v>41379.4861111111</v>
      </c>
      <c r="D57014" s="0" t="s">
        <v>96267</v>
      </c>
    </row>
    <row r="57015" customFormat="false" ht="15" hidden="false" customHeight="false" outlineLevel="0" collapsed="false">
      <c r="A57015" s="0" t="s">
        <v>96268</v>
      </c>
      <c r="B57015" s="0" t="n">
        <f aca="false">HOUR(C57015)</f>
        <v>11</v>
      </c>
      <c r="C57015" s="1" t="n">
        <v>41379.4861111111</v>
      </c>
      <c r="D57015" s="0" t="s">
        <v>96269</v>
      </c>
    </row>
    <row r="57016" customFormat="false" ht="15" hidden="false" customHeight="false" outlineLevel="0" collapsed="false">
      <c r="A57016" s="0" t="s">
        <v>96270</v>
      </c>
      <c r="B57016" s="0" t="n">
        <f aca="false">HOUR(C57016)</f>
        <v>11</v>
      </c>
      <c r="C57016" s="1" t="n">
        <v>41379.4861111111</v>
      </c>
      <c r="D57016" s="0" t="s">
        <v>96271</v>
      </c>
    </row>
    <row r="57017" customFormat="false" ht="15" hidden="false" customHeight="false" outlineLevel="0" collapsed="false">
      <c r="A57017" s="0" t="s">
        <v>96272</v>
      </c>
      <c r="B57017" s="0" t="n">
        <f aca="false">HOUR(C57017)</f>
        <v>11</v>
      </c>
      <c r="C57017" s="1" t="n">
        <v>41379.4861111111</v>
      </c>
      <c r="D57017" s="0" t="s">
        <v>96273</v>
      </c>
    </row>
    <row r="57018" customFormat="false" ht="15" hidden="false" customHeight="false" outlineLevel="0" collapsed="false">
      <c r="A57018" s="0" t="s">
        <v>96274</v>
      </c>
      <c r="B57018" s="0" t="n">
        <f aca="false">HOUR(C57018)</f>
        <v>11</v>
      </c>
      <c r="C57018" s="1" t="n">
        <v>41379.4861111111</v>
      </c>
      <c r="D57018" s="0" t="s">
        <v>96275</v>
      </c>
    </row>
    <row r="57019" customFormat="false" ht="15" hidden="false" customHeight="false" outlineLevel="0" collapsed="false">
      <c r="A57019" s="0" t="s">
        <v>96276</v>
      </c>
      <c r="B57019" s="0" t="n">
        <f aca="false">HOUR(C57019)</f>
        <v>11</v>
      </c>
      <c r="C57019" s="1" t="n">
        <v>41379.4861111111</v>
      </c>
      <c r="D57019" s="0" t="s">
        <v>96277</v>
      </c>
    </row>
    <row r="57020" customFormat="false" ht="15" hidden="false" customHeight="false" outlineLevel="0" collapsed="false">
      <c r="A57020" s="0" t="s">
        <v>1526</v>
      </c>
      <c r="B57020" s="0" t="n">
        <f aca="false">HOUR(C57020)</f>
        <v>11</v>
      </c>
      <c r="C57020" s="1" t="n">
        <v>41379.4861111111</v>
      </c>
      <c r="D57020" s="0" t="s">
        <v>96278</v>
      </c>
    </row>
    <row r="57021" customFormat="false" ht="15" hidden="false" customHeight="false" outlineLevel="0" collapsed="false">
      <c r="A57021" s="0" t="s">
        <v>19297</v>
      </c>
      <c r="B57021" s="0" t="n">
        <f aca="false">HOUR(C57021)</f>
        <v>11</v>
      </c>
      <c r="C57021" s="1" t="n">
        <v>41379.4861111111</v>
      </c>
      <c r="D57021" s="0" t="s">
        <v>96279</v>
      </c>
    </row>
    <row r="57022" customFormat="false" ht="15" hidden="false" customHeight="false" outlineLevel="0" collapsed="false">
      <c r="A57022" s="0" t="s">
        <v>96280</v>
      </c>
      <c r="B57022" s="0" t="n">
        <f aca="false">HOUR(C57022)</f>
        <v>11</v>
      </c>
      <c r="C57022" s="1" t="n">
        <v>41379.4861111111</v>
      </c>
      <c r="D57022" s="0" t="s">
        <v>96281</v>
      </c>
    </row>
    <row r="57023" customFormat="false" ht="15" hidden="false" customHeight="false" outlineLevel="0" collapsed="false">
      <c r="A57023" s="0" t="s">
        <v>1683</v>
      </c>
      <c r="B57023" s="0" t="n">
        <f aca="false">HOUR(C57023)</f>
        <v>11</v>
      </c>
      <c r="C57023" s="1" t="n">
        <v>41379.4861111111</v>
      </c>
      <c r="D57023" s="0" t="s">
        <v>96282</v>
      </c>
    </row>
    <row r="57024" customFormat="false" ht="15" hidden="false" customHeight="false" outlineLevel="0" collapsed="false">
      <c r="A57024" s="0" t="s">
        <v>96283</v>
      </c>
      <c r="B57024" s="0" t="n">
        <f aca="false">HOUR(C57024)</f>
        <v>11</v>
      </c>
      <c r="C57024" s="1" t="n">
        <v>41379.4861111111</v>
      </c>
      <c r="D57024" s="0" t="s">
        <v>96284</v>
      </c>
    </row>
    <row r="57025" customFormat="false" ht="15" hidden="false" customHeight="false" outlineLevel="0" collapsed="false">
      <c r="A57025" s="0" t="s">
        <v>2721</v>
      </c>
      <c r="B57025" s="0" t="n">
        <f aca="false">HOUR(C57025)</f>
        <v>11</v>
      </c>
      <c r="C57025" s="1" t="n">
        <v>41379.4861111111</v>
      </c>
      <c r="D57025" s="0" t="s">
        <v>96285</v>
      </c>
    </row>
    <row r="57026" customFormat="false" ht="15" hidden="false" customHeight="false" outlineLevel="0" collapsed="false">
      <c r="A57026" s="0" t="s">
        <v>96286</v>
      </c>
      <c r="B57026" s="0" t="n">
        <f aca="false">HOUR(C57026)</f>
        <v>11</v>
      </c>
      <c r="C57026" s="1" t="n">
        <v>41379.4861111111</v>
      </c>
      <c r="D57026" s="0" t="s">
        <v>96287</v>
      </c>
    </row>
    <row r="57027" customFormat="false" ht="15" hidden="false" customHeight="false" outlineLevel="0" collapsed="false">
      <c r="A57027" s="0" t="s">
        <v>96288</v>
      </c>
      <c r="B57027" s="0" t="n">
        <f aca="false">HOUR(C57027)</f>
        <v>11</v>
      </c>
      <c r="C57027" s="1" t="n">
        <v>41379.4861111111</v>
      </c>
      <c r="D57027" s="0" t="s">
        <v>96289</v>
      </c>
    </row>
    <row r="57028" customFormat="false" ht="15" hidden="false" customHeight="false" outlineLevel="0" collapsed="false">
      <c r="A57028" s="0" t="s">
        <v>39608</v>
      </c>
      <c r="B57028" s="0" t="n">
        <f aca="false">HOUR(C57028)</f>
        <v>11</v>
      </c>
      <c r="C57028" s="1" t="n">
        <v>41379.4861111111</v>
      </c>
      <c r="D57028" s="0" t="s">
        <v>96290</v>
      </c>
    </row>
    <row r="57029" customFormat="false" ht="15" hidden="false" customHeight="false" outlineLevel="0" collapsed="false">
      <c r="A57029" s="0" t="s">
        <v>1005</v>
      </c>
      <c r="B57029" s="0" t="n">
        <f aca="false">HOUR(C57029)</f>
        <v>11</v>
      </c>
      <c r="C57029" s="1" t="n">
        <v>41379.4861111111</v>
      </c>
      <c r="D57029" s="0" t="s">
        <v>96291</v>
      </c>
    </row>
    <row r="57030" customFormat="false" ht="15" hidden="false" customHeight="false" outlineLevel="0" collapsed="false">
      <c r="A57030" s="0" t="s">
        <v>1005</v>
      </c>
      <c r="B57030" s="0" t="n">
        <f aca="false">HOUR(C57030)</f>
        <v>11</v>
      </c>
      <c r="C57030" s="1" t="n">
        <v>41379.4861111111</v>
      </c>
      <c r="D57030" s="0" t="s">
        <v>96292</v>
      </c>
    </row>
    <row r="57031" customFormat="false" ht="15" hidden="false" customHeight="false" outlineLevel="0" collapsed="false">
      <c r="A57031" s="0" t="s">
        <v>1005</v>
      </c>
      <c r="B57031" s="0" t="n">
        <f aca="false">HOUR(C57031)</f>
        <v>11</v>
      </c>
      <c r="C57031" s="1" t="n">
        <v>41379.4861111111</v>
      </c>
      <c r="D57031" s="0" t="s">
        <v>96293</v>
      </c>
    </row>
    <row r="57032" customFormat="false" ht="15" hidden="false" customHeight="false" outlineLevel="0" collapsed="false">
      <c r="A57032" s="0" t="s">
        <v>1005</v>
      </c>
      <c r="B57032" s="0" t="n">
        <f aca="false">HOUR(C57032)</f>
        <v>11</v>
      </c>
      <c r="C57032" s="1" t="n">
        <v>41379.4861111111</v>
      </c>
      <c r="D57032" s="0" t="s">
        <v>96294</v>
      </c>
    </row>
    <row r="57033" customFormat="false" ht="15" hidden="false" customHeight="false" outlineLevel="0" collapsed="false">
      <c r="A57033" s="0" t="s">
        <v>1005</v>
      </c>
      <c r="B57033" s="0" t="n">
        <f aca="false">HOUR(C57033)</f>
        <v>11</v>
      </c>
      <c r="C57033" s="1" t="n">
        <v>41379.4861111111</v>
      </c>
      <c r="D57033" s="0" t="s">
        <v>96295</v>
      </c>
    </row>
    <row r="57034" customFormat="false" ht="15" hidden="false" customHeight="false" outlineLevel="0" collapsed="false">
      <c r="A57034" s="0" t="s">
        <v>96296</v>
      </c>
      <c r="B57034" s="0" t="n">
        <f aca="false">HOUR(C57034)</f>
        <v>11</v>
      </c>
      <c r="C57034" s="1" t="n">
        <v>41379.4861111111</v>
      </c>
      <c r="D57034" s="0" t="s">
        <v>96297</v>
      </c>
    </row>
    <row r="57035" customFormat="false" ht="15" hidden="false" customHeight="false" outlineLevel="0" collapsed="false">
      <c r="A57035" s="2" t="s">
        <v>96298</v>
      </c>
      <c r="B57035" s="0" t="n">
        <f aca="false">HOUR(C57035)</f>
        <v>11</v>
      </c>
      <c r="C57035" s="1" t="n">
        <v>41379.4861111111</v>
      </c>
      <c r="D57035" s="0" t="s">
        <v>96299</v>
      </c>
    </row>
    <row r="57036" customFormat="false" ht="15" hidden="false" customHeight="false" outlineLevel="0" collapsed="false">
      <c r="A57036" s="0" t="s">
        <v>96300</v>
      </c>
      <c r="B57036" s="0" t="n">
        <f aca="false">HOUR(C57036)</f>
        <v>11</v>
      </c>
      <c r="C57036" s="1" t="n">
        <v>41379.4861111111</v>
      </c>
      <c r="D57036" s="0" t="s">
        <v>96301</v>
      </c>
    </row>
    <row r="57037" customFormat="false" ht="15" hidden="false" customHeight="false" outlineLevel="0" collapsed="false">
      <c r="A57037" s="0" t="s">
        <v>96302</v>
      </c>
      <c r="B57037" s="0" t="n">
        <f aca="false">HOUR(C57037)</f>
        <v>11</v>
      </c>
      <c r="C57037" s="1" t="n">
        <v>41379.4861111111</v>
      </c>
      <c r="D57037" s="0" t="s">
        <v>96303</v>
      </c>
    </row>
    <row r="57038" customFormat="false" ht="15" hidden="false" customHeight="false" outlineLevel="0" collapsed="false">
      <c r="A57038" s="0" t="s">
        <v>96304</v>
      </c>
      <c r="B57038" s="0" t="n">
        <f aca="false">HOUR(C57038)</f>
        <v>11</v>
      </c>
      <c r="C57038" s="1" t="n">
        <v>41379.4861111111</v>
      </c>
      <c r="D57038" s="0" t="s">
        <v>96305</v>
      </c>
    </row>
    <row r="57039" customFormat="false" ht="15" hidden="false" customHeight="false" outlineLevel="0" collapsed="false">
      <c r="A57039" s="0" t="s">
        <v>96306</v>
      </c>
      <c r="B57039" s="0" t="n">
        <f aca="false">HOUR(C57039)</f>
        <v>11</v>
      </c>
      <c r="C57039" s="1" t="n">
        <v>41379.4861111111</v>
      </c>
      <c r="D57039" s="0" t="s">
        <v>96307</v>
      </c>
    </row>
    <row r="57040" customFormat="false" ht="15" hidden="false" customHeight="false" outlineLevel="0" collapsed="false">
      <c r="A57040" s="0" t="s">
        <v>96308</v>
      </c>
      <c r="B57040" s="0" t="n">
        <f aca="false">HOUR(C57040)</f>
        <v>11</v>
      </c>
      <c r="C57040" s="1" t="n">
        <v>41379.4861111111</v>
      </c>
      <c r="D57040" s="0" t="s">
        <v>96309</v>
      </c>
    </row>
    <row r="57041" customFormat="false" ht="15" hidden="false" customHeight="false" outlineLevel="0" collapsed="false">
      <c r="A57041" s="0" t="s">
        <v>96310</v>
      </c>
      <c r="B57041" s="0" t="n">
        <f aca="false">HOUR(C57041)</f>
        <v>11</v>
      </c>
      <c r="C57041" s="1" t="n">
        <v>41379.4861111111</v>
      </c>
      <c r="D57041" s="0" t="s">
        <v>96311</v>
      </c>
    </row>
    <row r="57042" customFormat="false" ht="15" hidden="false" customHeight="false" outlineLevel="0" collapsed="false">
      <c r="A57042" s="0" t="s">
        <v>96312</v>
      </c>
      <c r="B57042" s="0" t="n">
        <f aca="false">HOUR(C57042)</f>
        <v>11</v>
      </c>
      <c r="C57042" s="1" t="n">
        <v>41379.4861111111</v>
      </c>
      <c r="D57042" s="0" t="s">
        <v>96313</v>
      </c>
    </row>
    <row r="57043" customFormat="false" ht="15" hidden="false" customHeight="false" outlineLevel="0" collapsed="false">
      <c r="A57043" s="0" t="s">
        <v>96314</v>
      </c>
      <c r="B57043" s="0" t="n">
        <f aca="false">HOUR(C57043)</f>
        <v>11</v>
      </c>
      <c r="C57043" s="1" t="n">
        <v>41379.4861111111</v>
      </c>
      <c r="D57043" s="0" t="s">
        <v>96315</v>
      </c>
    </row>
    <row r="57044" customFormat="false" ht="15" hidden="false" customHeight="false" outlineLevel="0" collapsed="false">
      <c r="A57044" s="0" t="s">
        <v>921</v>
      </c>
      <c r="B57044" s="0" t="n">
        <f aca="false">HOUR(C57044)</f>
        <v>11</v>
      </c>
      <c r="C57044" s="1" t="n">
        <v>41379.4861111111</v>
      </c>
      <c r="D57044" s="0" t="s">
        <v>96316</v>
      </c>
    </row>
    <row r="57045" customFormat="false" ht="15" hidden="false" customHeight="false" outlineLevel="0" collapsed="false">
      <c r="A57045" s="0" t="s">
        <v>921</v>
      </c>
      <c r="B57045" s="0" t="n">
        <f aca="false">HOUR(C57045)</f>
        <v>11</v>
      </c>
      <c r="C57045" s="1" t="n">
        <v>41379.4861111111</v>
      </c>
      <c r="D57045" s="0" t="s">
        <v>96317</v>
      </c>
    </row>
    <row r="57046" customFormat="false" ht="15" hidden="false" customHeight="false" outlineLevel="0" collapsed="false">
      <c r="A57046" s="0" t="s">
        <v>96318</v>
      </c>
      <c r="B57046" s="0" t="n">
        <f aca="false">HOUR(C57046)</f>
        <v>11</v>
      </c>
      <c r="C57046" s="1" t="n">
        <v>41379.4861111111</v>
      </c>
      <c r="D57046" s="0" t="s">
        <v>96319</v>
      </c>
    </row>
    <row r="57047" customFormat="false" ht="15" hidden="false" customHeight="false" outlineLevel="0" collapsed="false">
      <c r="A57047" s="0" t="s">
        <v>93605</v>
      </c>
      <c r="B57047" s="0" t="n">
        <f aca="false">HOUR(C57047)</f>
        <v>11</v>
      </c>
      <c r="C57047" s="1" t="n">
        <v>41379.4868055556</v>
      </c>
      <c r="D57047" s="0" t="s">
        <v>96320</v>
      </c>
    </row>
    <row r="57048" customFormat="false" ht="15" hidden="false" customHeight="false" outlineLevel="0" collapsed="false">
      <c r="A57048" s="0" t="s">
        <v>11176</v>
      </c>
      <c r="B57048" s="0" t="n">
        <f aca="false">HOUR(C57048)</f>
        <v>11</v>
      </c>
      <c r="C57048" s="1" t="n">
        <v>41379.4868055556</v>
      </c>
      <c r="D57048" s="0" t="s">
        <v>96321</v>
      </c>
    </row>
    <row r="57049" customFormat="false" ht="15" hidden="false" customHeight="false" outlineLevel="0" collapsed="false">
      <c r="A57049" s="0" t="s">
        <v>2592</v>
      </c>
      <c r="B57049" s="0" t="n">
        <f aca="false">HOUR(C57049)</f>
        <v>11</v>
      </c>
      <c r="C57049" s="1" t="n">
        <v>41379.4868055556</v>
      </c>
      <c r="D57049" s="0" t="s">
        <v>96322</v>
      </c>
    </row>
    <row r="57050" customFormat="false" ht="15" hidden="false" customHeight="false" outlineLevel="0" collapsed="false">
      <c r="A57050" s="0" t="s">
        <v>95040</v>
      </c>
      <c r="B57050" s="0" t="n">
        <f aca="false">HOUR(C57050)</f>
        <v>11</v>
      </c>
      <c r="C57050" s="1" t="n">
        <v>41379.4868055556</v>
      </c>
      <c r="D57050" s="0" t="s">
        <v>96323</v>
      </c>
    </row>
    <row r="57051" customFormat="false" ht="15" hidden="false" customHeight="false" outlineLevel="0" collapsed="false">
      <c r="A57051" s="0" t="s">
        <v>96324</v>
      </c>
      <c r="B57051" s="0" t="n">
        <f aca="false">HOUR(C57051)</f>
        <v>11</v>
      </c>
      <c r="C57051" s="1" t="n">
        <v>41379.4868055556</v>
      </c>
      <c r="D57051" s="0" t="s">
        <v>96325</v>
      </c>
    </row>
    <row r="57052" customFormat="false" ht="15" hidden="false" customHeight="false" outlineLevel="0" collapsed="false">
      <c r="A57052" s="0" t="s">
        <v>89893</v>
      </c>
      <c r="B57052" s="0" t="n">
        <f aca="false">HOUR(C57052)</f>
        <v>11</v>
      </c>
      <c r="C57052" s="1" t="n">
        <v>41379.4868055556</v>
      </c>
      <c r="D57052" s="0" t="s">
        <v>96326</v>
      </c>
    </row>
    <row r="57053" customFormat="false" ht="15" hidden="false" customHeight="false" outlineLevel="0" collapsed="false">
      <c r="A57053" s="0" t="s">
        <v>96327</v>
      </c>
      <c r="B57053" s="0" t="n">
        <f aca="false">HOUR(C57053)</f>
        <v>11</v>
      </c>
      <c r="C57053" s="1" t="n">
        <v>41379.4868055556</v>
      </c>
      <c r="D57053" s="0" t="s">
        <v>96328</v>
      </c>
    </row>
    <row r="57054" customFormat="false" ht="15" hidden="false" customHeight="false" outlineLevel="0" collapsed="false">
      <c r="A57054" s="0" t="s">
        <v>10050</v>
      </c>
      <c r="B57054" s="0" t="n">
        <f aca="false">HOUR(C57054)</f>
        <v>11</v>
      </c>
      <c r="C57054" s="1" t="n">
        <v>41379.4868055556</v>
      </c>
      <c r="D57054" s="0" t="s">
        <v>96329</v>
      </c>
    </row>
    <row r="57055" customFormat="false" ht="15" hidden="false" customHeight="false" outlineLevel="0" collapsed="false">
      <c r="A57055" s="0" t="s">
        <v>96330</v>
      </c>
      <c r="B57055" s="0" t="n">
        <f aca="false">HOUR(C57055)</f>
        <v>11</v>
      </c>
      <c r="C57055" s="1" t="n">
        <v>41379.4868055556</v>
      </c>
      <c r="D57055" s="0" t="s">
        <v>96331</v>
      </c>
    </row>
    <row r="57056" customFormat="false" ht="15" hidden="false" customHeight="false" outlineLevel="0" collapsed="false">
      <c r="A57056" s="0" t="s">
        <v>46416</v>
      </c>
      <c r="B57056" s="0" t="n">
        <f aca="false">HOUR(C57056)</f>
        <v>11</v>
      </c>
      <c r="C57056" s="1" t="n">
        <v>41379.4868055556</v>
      </c>
      <c r="D57056" s="0" t="s">
        <v>96332</v>
      </c>
    </row>
    <row r="57057" customFormat="false" ht="15" hidden="false" customHeight="false" outlineLevel="0" collapsed="false">
      <c r="A57057" s="0" t="s">
        <v>2592</v>
      </c>
      <c r="B57057" s="0" t="n">
        <f aca="false">HOUR(C57057)</f>
        <v>11</v>
      </c>
      <c r="C57057" s="1" t="n">
        <v>41379.4868055556</v>
      </c>
      <c r="D57057" s="0" t="s">
        <v>96333</v>
      </c>
    </row>
    <row r="57058" customFormat="false" ht="15" hidden="false" customHeight="false" outlineLevel="0" collapsed="false">
      <c r="A57058" s="0" t="s">
        <v>5121</v>
      </c>
      <c r="B57058" s="0" t="n">
        <f aca="false">HOUR(C57058)</f>
        <v>11</v>
      </c>
      <c r="C57058" s="1" t="n">
        <v>41379.4868055556</v>
      </c>
      <c r="D57058" s="0" t="s">
        <v>96334</v>
      </c>
    </row>
    <row r="57059" customFormat="false" ht="15" hidden="false" customHeight="false" outlineLevel="0" collapsed="false">
      <c r="A57059" s="0" t="s">
        <v>96335</v>
      </c>
      <c r="B57059" s="0" t="n">
        <f aca="false">HOUR(C57059)</f>
        <v>11</v>
      </c>
      <c r="C57059" s="1" t="n">
        <v>41379.4868055556</v>
      </c>
      <c r="D57059" s="0" t="s">
        <v>96336</v>
      </c>
    </row>
    <row r="57060" customFormat="false" ht="15" hidden="false" customHeight="false" outlineLevel="0" collapsed="false">
      <c r="A57060" s="0" t="s">
        <v>96337</v>
      </c>
      <c r="B57060" s="0" t="n">
        <f aca="false">HOUR(C57060)</f>
        <v>11</v>
      </c>
      <c r="C57060" s="1" t="n">
        <v>41379.4868055556</v>
      </c>
      <c r="D57060" s="0" t="s">
        <v>96338</v>
      </c>
    </row>
    <row r="57061" customFormat="false" ht="15" hidden="false" customHeight="false" outlineLevel="0" collapsed="false">
      <c r="A57061" s="0" t="s">
        <v>95991</v>
      </c>
      <c r="B57061" s="0" t="n">
        <f aca="false">HOUR(C57061)</f>
        <v>11</v>
      </c>
      <c r="C57061" s="1" t="n">
        <v>41379.4868055556</v>
      </c>
      <c r="D57061" s="0" t="s">
        <v>96339</v>
      </c>
    </row>
    <row r="57062" customFormat="false" ht="15" hidden="false" customHeight="false" outlineLevel="0" collapsed="false">
      <c r="A57062" s="0" t="s">
        <v>224</v>
      </c>
      <c r="B57062" s="0" t="n">
        <f aca="false">HOUR(C57062)</f>
        <v>11</v>
      </c>
      <c r="C57062" s="1" t="n">
        <v>41379.4868055556</v>
      </c>
      <c r="D57062" s="0" t="s">
        <v>96340</v>
      </c>
    </row>
    <row r="57063" customFormat="false" ht="15" hidden="false" customHeight="false" outlineLevel="0" collapsed="false">
      <c r="A57063" s="2" t="s">
        <v>96341</v>
      </c>
      <c r="B57063" s="0" t="n">
        <f aca="false">HOUR(C57063)</f>
        <v>11</v>
      </c>
      <c r="C57063" s="1" t="n">
        <v>41379.4868055556</v>
      </c>
      <c r="D57063" s="0" t="s">
        <v>96342</v>
      </c>
    </row>
    <row r="57064" customFormat="false" ht="15" hidden="false" customHeight="false" outlineLevel="0" collapsed="false">
      <c r="A57064" s="0" t="s">
        <v>96343</v>
      </c>
      <c r="B57064" s="0" t="n">
        <f aca="false">HOUR(C57064)</f>
        <v>11</v>
      </c>
      <c r="C57064" s="1" t="n">
        <v>41379.4868055556</v>
      </c>
      <c r="D57064" s="0" t="s">
        <v>96344</v>
      </c>
    </row>
    <row r="57065" customFormat="false" ht="15" hidden="false" customHeight="false" outlineLevel="0" collapsed="false">
      <c r="A57065" s="0" t="s">
        <v>96345</v>
      </c>
      <c r="B57065" s="0" t="n">
        <f aca="false">HOUR(C57065)</f>
        <v>11</v>
      </c>
      <c r="C57065" s="1" t="n">
        <v>41379.4868055556</v>
      </c>
      <c r="D57065" s="0" t="s">
        <v>96346</v>
      </c>
    </row>
    <row r="57066" customFormat="false" ht="15" hidden="false" customHeight="false" outlineLevel="0" collapsed="false">
      <c r="A57066" s="0" t="s">
        <v>96347</v>
      </c>
      <c r="B57066" s="0" t="n">
        <f aca="false">HOUR(C57066)</f>
        <v>11</v>
      </c>
      <c r="C57066" s="1" t="n">
        <v>41379.4868055556</v>
      </c>
      <c r="D57066" s="0" t="s">
        <v>96348</v>
      </c>
    </row>
    <row r="57067" customFormat="false" ht="15" hidden="false" customHeight="false" outlineLevel="0" collapsed="false">
      <c r="A57067" s="0" t="s">
        <v>96349</v>
      </c>
      <c r="B57067" s="0" t="n">
        <f aca="false">HOUR(C57067)</f>
        <v>11</v>
      </c>
      <c r="C57067" s="1" t="n">
        <v>41379.4868055556</v>
      </c>
      <c r="D57067" s="0" t="s">
        <v>96350</v>
      </c>
    </row>
    <row r="57068" customFormat="false" ht="15" hidden="false" customHeight="false" outlineLevel="0" collapsed="false">
      <c r="A57068" s="0" t="s">
        <v>17957</v>
      </c>
      <c r="B57068" s="0" t="n">
        <f aca="false">HOUR(C57068)</f>
        <v>11</v>
      </c>
      <c r="C57068" s="1" t="n">
        <v>41379.4868055556</v>
      </c>
      <c r="D57068" s="0" t="s">
        <v>96351</v>
      </c>
    </row>
    <row r="57069" customFormat="false" ht="15" hidden="false" customHeight="false" outlineLevel="0" collapsed="false">
      <c r="A57069" s="0" t="n">
        <v>159347</v>
      </c>
      <c r="B57069" s="0" t="n">
        <f aca="false">HOUR(C57069)</f>
        <v>11</v>
      </c>
      <c r="C57069" s="1" t="n">
        <v>41379.4868055556</v>
      </c>
      <c r="D57069" s="0" t="s">
        <v>96352</v>
      </c>
    </row>
    <row r="57070" customFormat="false" ht="15" hidden="false" customHeight="false" outlineLevel="0" collapsed="false">
      <c r="A57070" s="0" t="s">
        <v>56181</v>
      </c>
      <c r="B57070" s="0" t="n">
        <f aca="false">HOUR(C57070)</f>
        <v>11</v>
      </c>
      <c r="C57070" s="1" t="n">
        <v>41379.4868055556</v>
      </c>
      <c r="D57070" s="0" t="s">
        <v>96353</v>
      </c>
    </row>
    <row r="57071" customFormat="false" ht="15" hidden="false" customHeight="false" outlineLevel="0" collapsed="false">
      <c r="A57071" s="0" t="s">
        <v>96354</v>
      </c>
      <c r="B57071" s="0" t="n">
        <f aca="false">HOUR(C57071)</f>
        <v>11</v>
      </c>
      <c r="C57071" s="1" t="n">
        <v>41379.4868055556</v>
      </c>
      <c r="D57071" s="0" t="s">
        <v>96355</v>
      </c>
    </row>
    <row r="57072" customFormat="false" ht="15" hidden="false" customHeight="false" outlineLevel="0" collapsed="false">
      <c r="A57072" s="0" t="s">
        <v>96356</v>
      </c>
      <c r="B57072" s="0" t="n">
        <f aca="false">HOUR(C57072)</f>
        <v>11</v>
      </c>
      <c r="C57072" s="1" t="n">
        <v>41379.4868055556</v>
      </c>
      <c r="D57072" s="0" t="s">
        <v>96357</v>
      </c>
    </row>
    <row r="57073" customFormat="false" ht="15" hidden="false" customHeight="false" outlineLevel="0" collapsed="false">
      <c r="A57073" s="0" t="s">
        <v>3364</v>
      </c>
      <c r="B57073" s="0" t="n">
        <f aca="false">HOUR(C57073)</f>
        <v>11</v>
      </c>
      <c r="C57073" s="1" t="n">
        <v>41379.4868055556</v>
      </c>
      <c r="D57073" s="0" t="s">
        <v>96358</v>
      </c>
    </row>
    <row r="57074" customFormat="false" ht="15" hidden="false" customHeight="false" outlineLevel="0" collapsed="false">
      <c r="A57074" s="0" t="s">
        <v>96359</v>
      </c>
      <c r="B57074" s="0" t="n">
        <f aca="false">HOUR(C57074)</f>
        <v>11</v>
      </c>
      <c r="C57074" s="1" t="n">
        <v>41379.4868055556</v>
      </c>
      <c r="D57074" s="0" t="s">
        <v>96360</v>
      </c>
    </row>
    <row r="57075" customFormat="false" ht="15" hidden="false" customHeight="false" outlineLevel="0" collapsed="false">
      <c r="A57075" s="0" t="s">
        <v>96361</v>
      </c>
      <c r="B57075" s="0" t="n">
        <f aca="false">HOUR(C57075)</f>
        <v>11</v>
      </c>
      <c r="C57075" s="1" t="n">
        <v>41379.4868055556</v>
      </c>
      <c r="D57075" s="0" t="s">
        <v>96362</v>
      </c>
    </row>
    <row r="57076" customFormat="false" ht="15" hidden="false" customHeight="false" outlineLevel="0" collapsed="false">
      <c r="A57076" s="0" t="s">
        <v>10458</v>
      </c>
      <c r="B57076" s="0" t="n">
        <f aca="false">HOUR(C57076)</f>
        <v>11</v>
      </c>
      <c r="C57076" s="1" t="n">
        <v>41379.4868055556</v>
      </c>
      <c r="D57076" s="0" t="s">
        <v>96363</v>
      </c>
    </row>
    <row r="57077" customFormat="false" ht="15" hidden="false" customHeight="false" outlineLevel="0" collapsed="false">
      <c r="A57077" s="0" t="s">
        <v>96364</v>
      </c>
      <c r="B57077" s="0" t="n">
        <f aca="false">HOUR(C57077)</f>
        <v>11</v>
      </c>
      <c r="C57077" s="1" t="n">
        <v>41379.4868055556</v>
      </c>
      <c r="D57077" s="0" t="s">
        <v>96365</v>
      </c>
    </row>
    <row r="57078" customFormat="false" ht="15" hidden="false" customHeight="false" outlineLevel="0" collapsed="false">
      <c r="A57078" s="0" t="s">
        <v>96366</v>
      </c>
      <c r="B57078" s="0" t="n">
        <f aca="false">HOUR(C57078)</f>
        <v>11</v>
      </c>
      <c r="C57078" s="1" t="n">
        <v>41379.4868055556</v>
      </c>
      <c r="D57078" s="0" t="s">
        <v>96367</v>
      </c>
    </row>
    <row r="57079" customFormat="false" ht="15" hidden="false" customHeight="false" outlineLevel="0" collapsed="false">
      <c r="A57079" s="0" t="s">
        <v>96368</v>
      </c>
      <c r="B57079" s="0" t="n">
        <f aca="false">HOUR(C57079)</f>
        <v>11</v>
      </c>
      <c r="C57079" s="1" t="n">
        <v>41379.4868055556</v>
      </c>
      <c r="D57079" s="0" t="s">
        <v>96369</v>
      </c>
    </row>
    <row r="57080" customFormat="false" ht="15" hidden="false" customHeight="false" outlineLevel="0" collapsed="false">
      <c r="A57080" s="0" t="s">
        <v>96370</v>
      </c>
      <c r="B57080" s="0" t="n">
        <f aca="false">HOUR(C57080)</f>
        <v>11</v>
      </c>
      <c r="C57080" s="1" t="n">
        <v>41379.4868055556</v>
      </c>
      <c r="D57080" s="0" t="s">
        <v>96371</v>
      </c>
    </row>
    <row r="57081" customFormat="false" ht="15" hidden="false" customHeight="false" outlineLevel="0" collapsed="false">
      <c r="A57081" s="0" t="s">
        <v>96372</v>
      </c>
      <c r="B57081" s="0" t="n">
        <f aca="false">HOUR(C57081)</f>
        <v>11</v>
      </c>
      <c r="C57081" s="1" t="n">
        <v>41379.4868055556</v>
      </c>
      <c r="D57081" s="0" t="s">
        <v>96373</v>
      </c>
    </row>
    <row r="57082" customFormat="false" ht="15" hidden="false" customHeight="false" outlineLevel="0" collapsed="false">
      <c r="A57082" s="0" t="s">
        <v>46416</v>
      </c>
      <c r="B57082" s="0" t="n">
        <f aca="false">HOUR(C57082)</f>
        <v>11</v>
      </c>
      <c r="C57082" s="1" t="n">
        <v>41379.4868055556</v>
      </c>
      <c r="D57082" s="0" t="s">
        <v>96374</v>
      </c>
    </row>
    <row r="57083" customFormat="false" ht="15" hidden="false" customHeight="false" outlineLevel="0" collapsed="false">
      <c r="A57083" s="0" t="s">
        <v>96375</v>
      </c>
      <c r="B57083" s="0" t="n">
        <f aca="false">HOUR(C57083)</f>
        <v>11</v>
      </c>
      <c r="C57083" s="1" t="n">
        <v>41379.4868055556</v>
      </c>
      <c r="D57083" s="0" t="s">
        <v>96376</v>
      </c>
    </row>
    <row r="57084" customFormat="false" ht="15" hidden="false" customHeight="false" outlineLevel="0" collapsed="false">
      <c r="A57084" s="0" t="s">
        <v>96377</v>
      </c>
      <c r="B57084" s="0" t="n">
        <f aca="false">HOUR(C57084)</f>
        <v>11</v>
      </c>
      <c r="C57084" s="1" t="n">
        <v>41379.4868055556</v>
      </c>
      <c r="D57084" s="0" t="s">
        <v>96378</v>
      </c>
    </row>
    <row r="57085" customFormat="false" ht="15" hidden="false" customHeight="false" outlineLevel="0" collapsed="false">
      <c r="A57085" s="0" t="s">
        <v>96379</v>
      </c>
      <c r="B57085" s="0" t="n">
        <f aca="false">HOUR(C57085)</f>
        <v>11</v>
      </c>
      <c r="C57085" s="1" t="n">
        <v>41379.4868055556</v>
      </c>
      <c r="D57085" s="0" t="s">
        <v>96380</v>
      </c>
    </row>
    <row r="57086" customFormat="false" ht="15" hidden="false" customHeight="false" outlineLevel="0" collapsed="false">
      <c r="A57086" s="0" t="s">
        <v>96257</v>
      </c>
      <c r="B57086" s="0" t="n">
        <f aca="false">HOUR(C57086)</f>
        <v>11</v>
      </c>
      <c r="C57086" s="1" t="n">
        <v>41379.4868055556</v>
      </c>
      <c r="D57086" s="0" t="s">
        <v>96381</v>
      </c>
    </row>
    <row r="57087" customFormat="false" ht="15" hidden="false" customHeight="false" outlineLevel="0" collapsed="false">
      <c r="A57087" s="0" t="s">
        <v>96286</v>
      </c>
      <c r="B57087" s="0" t="n">
        <f aca="false">HOUR(C57087)</f>
        <v>11</v>
      </c>
      <c r="C57087" s="1" t="n">
        <v>41379.4868055556</v>
      </c>
      <c r="D57087" s="0" t="s">
        <v>96382</v>
      </c>
    </row>
    <row r="57088" customFormat="false" ht="15" hidden="false" customHeight="false" outlineLevel="0" collapsed="false">
      <c r="A57088" s="0" t="s">
        <v>7643</v>
      </c>
      <c r="B57088" s="0" t="n">
        <f aca="false">HOUR(C57088)</f>
        <v>11</v>
      </c>
      <c r="C57088" s="1" t="n">
        <v>41379.4868055556</v>
      </c>
      <c r="D57088" s="0" t="s">
        <v>96383</v>
      </c>
    </row>
    <row r="57089" customFormat="false" ht="15" hidden="false" customHeight="false" outlineLevel="0" collapsed="false">
      <c r="A57089" s="0" t="s">
        <v>31734</v>
      </c>
      <c r="B57089" s="0" t="n">
        <f aca="false">HOUR(C57089)</f>
        <v>11</v>
      </c>
      <c r="C57089" s="1" t="n">
        <v>41379.4868055556</v>
      </c>
      <c r="D57089" s="0" t="s">
        <v>96384</v>
      </c>
    </row>
    <row r="57090" customFormat="false" ht="15" hidden="false" customHeight="false" outlineLevel="0" collapsed="false">
      <c r="A57090" s="0" t="s">
        <v>36182</v>
      </c>
      <c r="B57090" s="0" t="n">
        <f aca="false">HOUR(C57090)</f>
        <v>11</v>
      </c>
      <c r="C57090" s="1" t="n">
        <v>41379.4868055556</v>
      </c>
      <c r="D57090" s="0" t="s">
        <v>96385</v>
      </c>
    </row>
    <row r="57091" customFormat="false" ht="15" hidden="false" customHeight="false" outlineLevel="0" collapsed="false">
      <c r="A57091" s="0" t="s">
        <v>96386</v>
      </c>
      <c r="B57091" s="0" t="n">
        <f aca="false">HOUR(C57091)</f>
        <v>11</v>
      </c>
      <c r="C57091" s="1" t="n">
        <v>41379.4868055556</v>
      </c>
      <c r="D57091" s="0" t="s">
        <v>96387</v>
      </c>
    </row>
    <row r="57092" customFormat="false" ht="15" hidden="false" customHeight="false" outlineLevel="0" collapsed="false">
      <c r="A57092" s="0" t="s">
        <v>49476</v>
      </c>
      <c r="B57092" s="0" t="n">
        <f aca="false">HOUR(C57092)</f>
        <v>11</v>
      </c>
      <c r="C57092" s="1" t="n">
        <v>41379.4868055556</v>
      </c>
      <c r="D57092" s="0" t="s">
        <v>96388</v>
      </c>
    </row>
    <row r="57093" customFormat="false" ht="15" hidden="false" customHeight="false" outlineLevel="0" collapsed="false">
      <c r="A57093" s="0" t="s">
        <v>96389</v>
      </c>
      <c r="B57093" s="0" t="n">
        <f aca="false">HOUR(C57093)</f>
        <v>11</v>
      </c>
      <c r="C57093" s="1" t="n">
        <v>41379.4868055556</v>
      </c>
      <c r="D57093" s="0" t="s">
        <v>96390</v>
      </c>
    </row>
    <row r="57094" customFormat="false" ht="15" hidden="false" customHeight="false" outlineLevel="0" collapsed="false">
      <c r="A57094" s="0" t="s">
        <v>17957</v>
      </c>
      <c r="B57094" s="0" t="n">
        <f aca="false">HOUR(C57094)</f>
        <v>11</v>
      </c>
      <c r="C57094" s="1" t="n">
        <v>41379.4868055556</v>
      </c>
      <c r="D57094" s="0" t="s">
        <v>96391</v>
      </c>
    </row>
    <row r="57095" customFormat="false" ht="15" hidden="false" customHeight="false" outlineLevel="0" collapsed="false">
      <c r="A57095" s="0" t="s">
        <v>12069</v>
      </c>
      <c r="B57095" s="0" t="n">
        <f aca="false">HOUR(C57095)</f>
        <v>11</v>
      </c>
      <c r="C57095" s="1" t="n">
        <v>41379.4868055556</v>
      </c>
      <c r="D57095" s="0" t="s">
        <v>96392</v>
      </c>
    </row>
    <row r="57096" customFormat="false" ht="15" hidden="false" customHeight="false" outlineLevel="0" collapsed="false">
      <c r="A57096" s="0" t="s">
        <v>78309</v>
      </c>
      <c r="B57096" s="0" t="n">
        <f aca="false">HOUR(C57096)</f>
        <v>11</v>
      </c>
      <c r="C57096" s="1" t="n">
        <v>41379.4868055556</v>
      </c>
      <c r="D57096" s="0" t="s">
        <v>96393</v>
      </c>
    </row>
    <row r="57097" customFormat="false" ht="15" hidden="false" customHeight="false" outlineLevel="0" collapsed="false">
      <c r="A57097" s="0" t="s">
        <v>96394</v>
      </c>
      <c r="B57097" s="0" t="n">
        <f aca="false">HOUR(C57097)</f>
        <v>11</v>
      </c>
      <c r="C57097" s="1" t="n">
        <v>41379.4868055556</v>
      </c>
      <c r="D57097" s="0" t="s">
        <v>96395</v>
      </c>
    </row>
    <row r="57098" customFormat="false" ht="15" hidden="false" customHeight="false" outlineLevel="0" collapsed="false">
      <c r="A57098" s="0" t="s">
        <v>96396</v>
      </c>
      <c r="B57098" s="0" t="n">
        <f aca="false">HOUR(C57098)</f>
        <v>11</v>
      </c>
      <c r="C57098" s="1" t="n">
        <v>41379.4868055556</v>
      </c>
      <c r="D57098" s="0" t="s">
        <v>96397</v>
      </c>
    </row>
    <row r="57099" customFormat="false" ht="15" hidden="false" customHeight="false" outlineLevel="0" collapsed="false">
      <c r="A57099" s="0" t="s">
        <v>96398</v>
      </c>
      <c r="B57099" s="0" t="n">
        <f aca="false">HOUR(C57099)</f>
        <v>11</v>
      </c>
      <c r="C57099" s="1" t="n">
        <v>41379.4868055556</v>
      </c>
      <c r="D57099" s="0" t="s">
        <v>96399</v>
      </c>
    </row>
    <row r="57100" customFormat="false" ht="15" hidden="false" customHeight="false" outlineLevel="0" collapsed="false">
      <c r="A57100" s="0" t="s">
        <v>48352</v>
      </c>
      <c r="B57100" s="0" t="n">
        <f aca="false">HOUR(C57100)</f>
        <v>11</v>
      </c>
      <c r="C57100" s="1" t="n">
        <v>41379.4868055556</v>
      </c>
      <c r="D57100" s="0" t="s">
        <v>96400</v>
      </c>
    </row>
    <row r="57101" customFormat="false" ht="15" hidden="false" customHeight="false" outlineLevel="0" collapsed="false">
      <c r="A57101" s="0" t="s">
        <v>92199</v>
      </c>
      <c r="B57101" s="0" t="n">
        <f aca="false">HOUR(C57101)</f>
        <v>11</v>
      </c>
      <c r="C57101" s="1" t="n">
        <v>41379.4868055556</v>
      </c>
      <c r="D57101" s="0" t="s">
        <v>96401</v>
      </c>
    </row>
    <row r="57102" customFormat="false" ht="15" hidden="false" customHeight="false" outlineLevel="0" collapsed="false">
      <c r="A57102" s="0" t="s">
        <v>96402</v>
      </c>
      <c r="B57102" s="0" t="n">
        <f aca="false">HOUR(C57102)</f>
        <v>11</v>
      </c>
      <c r="C57102" s="1" t="n">
        <v>41379.4875</v>
      </c>
      <c r="D57102" s="0" t="s">
        <v>96403</v>
      </c>
    </row>
    <row r="57103" customFormat="false" ht="15" hidden="false" customHeight="false" outlineLevel="0" collapsed="false">
      <c r="A57103" s="0" t="s">
        <v>96404</v>
      </c>
      <c r="B57103" s="0" t="n">
        <f aca="false">HOUR(C57103)</f>
        <v>11</v>
      </c>
      <c r="C57103" s="1" t="n">
        <v>41379.4875</v>
      </c>
      <c r="D57103" s="0" t="s">
        <v>96405</v>
      </c>
    </row>
    <row r="57104" customFormat="false" ht="15" hidden="false" customHeight="false" outlineLevel="0" collapsed="false">
      <c r="A57104" s="0" t="s">
        <v>96406</v>
      </c>
      <c r="B57104" s="0" t="n">
        <f aca="false">HOUR(C57104)</f>
        <v>11</v>
      </c>
      <c r="C57104" s="1" t="n">
        <v>41379.4875</v>
      </c>
      <c r="D57104" s="0" t="s">
        <v>96407</v>
      </c>
    </row>
    <row r="57105" customFormat="false" ht="15" hidden="false" customHeight="false" outlineLevel="0" collapsed="false">
      <c r="A57105" s="0" t="s">
        <v>17883</v>
      </c>
      <c r="B57105" s="0" t="n">
        <f aca="false">HOUR(C57105)</f>
        <v>11</v>
      </c>
      <c r="C57105" s="1" t="n">
        <v>41379.4875</v>
      </c>
      <c r="D57105" s="0" t="s">
        <v>96408</v>
      </c>
    </row>
    <row r="57106" customFormat="false" ht="15" hidden="false" customHeight="false" outlineLevel="0" collapsed="false">
      <c r="A57106" s="0" t="s">
        <v>96409</v>
      </c>
      <c r="B57106" s="0" t="n">
        <f aca="false">HOUR(C57106)</f>
        <v>11</v>
      </c>
      <c r="C57106" s="1" t="n">
        <v>41379.4875</v>
      </c>
      <c r="D57106" s="0" t="s">
        <v>96410</v>
      </c>
    </row>
    <row r="57107" customFormat="false" ht="15" hidden="false" customHeight="false" outlineLevel="0" collapsed="false">
      <c r="A57107" s="0" t="s">
        <v>96411</v>
      </c>
      <c r="B57107" s="0" t="n">
        <f aca="false">HOUR(C57107)</f>
        <v>11</v>
      </c>
      <c r="C57107" s="1" t="n">
        <v>41379.4875</v>
      </c>
      <c r="D57107" s="0" t="s">
        <v>96412</v>
      </c>
    </row>
    <row r="57108" customFormat="false" ht="15" hidden="false" customHeight="false" outlineLevel="0" collapsed="false">
      <c r="A57108" s="0" t="s">
        <v>96413</v>
      </c>
      <c r="B57108" s="0" t="n">
        <f aca="false">HOUR(C57108)</f>
        <v>11</v>
      </c>
      <c r="C57108" s="1" t="n">
        <v>41379.4875</v>
      </c>
      <c r="D57108" s="0" t="s">
        <v>96414</v>
      </c>
    </row>
    <row r="57109" customFormat="false" ht="15" hidden="false" customHeight="false" outlineLevel="0" collapsed="false">
      <c r="A57109" s="0" t="s">
        <v>96415</v>
      </c>
      <c r="B57109" s="0" t="n">
        <f aca="false">HOUR(C57109)</f>
        <v>11</v>
      </c>
      <c r="C57109" s="1" t="n">
        <v>41379.4875</v>
      </c>
      <c r="D57109" s="0" t="s">
        <v>96416</v>
      </c>
    </row>
    <row r="57110" customFormat="false" ht="15" hidden="false" customHeight="false" outlineLevel="0" collapsed="false">
      <c r="A57110" s="0" t="s">
        <v>96417</v>
      </c>
      <c r="B57110" s="0" t="n">
        <f aca="false">HOUR(C57110)</f>
        <v>11</v>
      </c>
      <c r="C57110" s="1" t="n">
        <v>41379.4875</v>
      </c>
      <c r="D57110" s="0" t="s">
        <v>96418</v>
      </c>
    </row>
    <row r="57111" customFormat="false" ht="15" hidden="false" customHeight="false" outlineLevel="0" collapsed="false">
      <c r="A57111" s="0" t="s">
        <v>48111</v>
      </c>
      <c r="B57111" s="0" t="n">
        <f aca="false">HOUR(C57111)</f>
        <v>11</v>
      </c>
      <c r="C57111" s="1" t="n">
        <v>41379.4875</v>
      </c>
      <c r="D57111" s="0" t="s">
        <v>96419</v>
      </c>
    </row>
    <row r="57112" customFormat="false" ht="15" hidden="false" customHeight="false" outlineLevel="0" collapsed="false">
      <c r="A57112" s="0" t="s">
        <v>96420</v>
      </c>
      <c r="B57112" s="0" t="n">
        <f aca="false">HOUR(C57112)</f>
        <v>11</v>
      </c>
      <c r="C57112" s="1" t="n">
        <v>41379.4875</v>
      </c>
      <c r="D57112" s="0" t="s">
        <v>96421</v>
      </c>
    </row>
    <row r="57113" customFormat="false" ht="15" hidden="false" customHeight="false" outlineLevel="0" collapsed="false">
      <c r="A57113" s="0" t="s">
        <v>96422</v>
      </c>
      <c r="B57113" s="0" t="n">
        <f aca="false">HOUR(C57113)</f>
        <v>11</v>
      </c>
      <c r="C57113" s="1" t="n">
        <v>41379.4875</v>
      </c>
      <c r="D57113" s="0" t="s">
        <v>96423</v>
      </c>
    </row>
    <row r="57114" customFormat="false" ht="15" hidden="false" customHeight="false" outlineLevel="0" collapsed="false">
      <c r="A57114" s="0" t="s">
        <v>96424</v>
      </c>
      <c r="B57114" s="0" t="n">
        <f aca="false">HOUR(C57114)</f>
        <v>11</v>
      </c>
      <c r="C57114" s="1" t="n">
        <v>41379.4875</v>
      </c>
      <c r="D57114" s="0" t="s">
        <v>96425</v>
      </c>
    </row>
    <row r="57115" customFormat="false" ht="15" hidden="false" customHeight="false" outlineLevel="0" collapsed="false">
      <c r="A57115" s="0" t="s">
        <v>96426</v>
      </c>
      <c r="B57115" s="0" t="n">
        <f aca="false">HOUR(C57115)</f>
        <v>11</v>
      </c>
      <c r="C57115" s="1" t="n">
        <v>41379.4875</v>
      </c>
      <c r="D57115" s="0" t="s">
        <v>96427</v>
      </c>
    </row>
    <row r="57116" customFormat="false" ht="15" hidden="false" customHeight="false" outlineLevel="0" collapsed="false">
      <c r="A57116" s="0" t="s">
        <v>96428</v>
      </c>
      <c r="B57116" s="0" t="n">
        <f aca="false">HOUR(C57116)</f>
        <v>11</v>
      </c>
      <c r="C57116" s="1" t="n">
        <v>41379.4875</v>
      </c>
      <c r="D57116" s="0" t="s">
        <v>96429</v>
      </c>
    </row>
    <row r="57117" customFormat="false" ht="15" hidden="false" customHeight="false" outlineLevel="0" collapsed="false">
      <c r="A57117" s="0" t="s">
        <v>96430</v>
      </c>
      <c r="B57117" s="0" t="n">
        <f aca="false">HOUR(C57117)</f>
        <v>11</v>
      </c>
      <c r="C57117" s="1" t="n">
        <v>41379.4875</v>
      </c>
      <c r="D57117" s="0" t="s">
        <v>96431</v>
      </c>
    </row>
    <row r="57118" customFormat="false" ht="15" hidden="false" customHeight="false" outlineLevel="0" collapsed="false">
      <c r="A57118" s="0" t="s">
        <v>96432</v>
      </c>
      <c r="B57118" s="0" t="n">
        <f aca="false">HOUR(C57118)</f>
        <v>11</v>
      </c>
      <c r="C57118" s="1" t="n">
        <v>41379.4875</v>
      </c>
      <c r="D57118" s="0" t="s">
        <v>96433</v>
      </c>
    </row>
    <row r="57119" customFormat="false" ht="15" hidden="false" customHeight="false" outlineLevel="0" collapsed="false">
      <c r="A57119" s="0" t="s">
        <v>24430</v>
      </c>
      <c r="B57119" s="0" t="n">
        <f aca="false">HOUR(C57119)</f>
        <v>11</v>
      </c>
      <c r="C57119" s="1" t="n">
        <v>41379.4875</v>
      </c>
      <c r="D57119" s="0" t="s">
        <v>96434</v>
      </c>
    </row>
    <row r="57120" customFormat="false" ht="15" hidden="false" customHeight="false" outlineLevel="0" collapsed="false">
      <c r="A57120" s="0" t="s">
        <v>57826</v>
      </c>
      <c r="B57120" s="0" t="n">
        <f aca="false">HOUR(C57120)</f>
        <v>11</v>
      </c>
      <c r="C57120" s="1" t="n">
        <v>41379.4875</v>
      </c>
      <c r="D57120" s="0" t="s">
        <v>96435</v>
      </c>
    </row>
    <row r="57121" customFormat="false" ht="15" hidden="false" customHeight="false" outlineLevel="0" collapsed="false">
      <c r="A57121" s="0" t="s">
        <v>96436</v>
      </c>
      <c r="B57121" s="0" t="n">
        <f aca="false">HOUR(C57121)</f>
        <v>11</v>
      </c>
      <c r="C57121" s="1" t="n">
        <v>41379.4875</v>
      </c>
      <c r="D57121" s="0" t="s">
        <v>96437</v>
      </c>
    </row>
    <row r="57122" customFormat="false" ht="15" hidden="false" customHeight="false" outlineLevel="0" collapsed="false">
      <c r="A57122" s="0" t="s">
        <v>42586</v>
      </c>
      <c r="B57122" s="0" t="n">
        <f aca="false">HOUR(C57122)</f>
        <v>11</v>
      </c>
      <c r="C57122" s="1" t="n">
        <v>41379.4875</v>
      </c>
      <c r="D57122" s="0" t="s">
        <v>96438</v>
      </c>
    </row>
    <row r="57123" customFormat="false" ht="15" hidden="false" customHeight="false" outlineLevel="0" collapsed="false">
      <c r="A57123" s="0" t="s">
        <v>96439</v>
      </c>
      <c r="B57123" s="0" t="n">
        <f aca="false">HOUR(C57123)</f>
        <v>11</v>
      </c>
      <c r="C57123" s="1" t="n">
        <v>41379.4875</v>
      </c>
      <c r="D57123" s="0" t="s">
        <v>96440</v>
      </c>
    </row>
    <row r="57124" customFormat="false" ht="15" hidden="false" customHeight="false" outlineLevel="0" collapsed="false">
      <c r="A57124" s="0" t="s">
        <v>96441</v>
      </c>
      <c r="B57124" s="0" t="n">
        <f aca="false">HOUR(C57124)</f>
        <v>11</v>
      </c>
      <c r="C57124" s="1" t="n">
        <v>41379.4875</v>
      </c>
      <c r="D57124" s="0" t="s">
        <v>96442</v>
      </c>
    </row>
    <row r="57125" customFormat="false" ht="15" hidden="false" customHeight="false" outlineLevel="0" collapsed="false">
      <c r="A57125" s="0" t="s">
        <v>96443</v>
      </c>
      <c r="B57125" s="0" t="n">
        <f aca="false">HOUR(C57125)</f>
        <v>11</v>
      </c>
      <c r="C57125" s="1" t="n">
        <v>41379.4875</v>
      </c>
      <c r="D57125" s="0" t="s">
        <v>96444</v>
      </c>
    </row>
    <row r="57126" customFormat="false" ht="15" hidden="false" customHeight="false" outlineLevel="0" collapsed="false">
      <c r="A57126" s="0" t="s">
        <v>96445</v>
      </c>
      <c r="B57126" s="0" t="n">
        <f aca="false">HOUR(C57126)</f>
        <v>11</v>
      </c>
      <c r="C57126" s="1" t="n">
        <v>41379.4875</v>
      </c>
      <c r="D57126" s="0" t="s">
        <v>96446</v>
      </c>
    </row>
    <row r="57127" customFormat="false" ht="15" hidden="false" customHeight="false" outlineLevel="0" collapsed="false">
      <c r="A57127" s="0" t="s">
        <v>48770</v>
      </c>
      <c r="B57127" s="0" t="n">
        <f aca="false">HOUR(C57127)</f>
        <v>11</v>
      </c>
      <c r="C57127" s="1" t="n">
        <v>41379.4875</v>
      </c>
      <c r="D57127" s="0" t="s">
        <v>96447</v>
      </c>
    </row>
    <row r="57128" customFormat="false" ht="15" hidden="false" customHeight="false" outlineLevel="0" collapsed="false">
      <c r="A57128" s="0" t="s">
        <v>42593</v>
      </c>
      <c r="B57128" s="0" t="n">
        <f aca="false">HOUR(C57128)</f>
        <v>11</v>
      </c>
      <c r="C57128" s="1" t="n">
        <v>41379.4875</v>
      </c>
      <c r="D57128" s="0" t="s">
        <v>96448</v>
      </c>
    </row>
    <row r="57129" customFormat="false" ht="15" hidden="false" customHeight="false" outlineLevel="0" collapsed="false">
      <c r="A57129" s="0" t="s">
        <v>96449</v>
      </c>
      <c r="B57129" s="0" t="n">
        <f aca="false">HOUR(C57129)</f>
        <v>11</v>
      </c>
      <c r="C57129" s="1" t="n">
        <v>41379.4875</v>
      </c>
      <c r="D57129" s="0" t="s">
        <v>96450</v>
      </c>
    </row>
    <row r="57130" customFormat="false" ht="15" hidden="false" customHeight="false" outlineLevel="0" collapsed="false">
      <c r="A57130" s="0" t="s">
        <v>96451</v>
      </c>
      <c r="B57130" s="0" t="n">
        <f aca="false">HOUR(C57130)</f>
        <v>11</v>
      </c>
      <c r="C57130" s="1" t="n">
        <v>41379.4875</v>
      </c>
      <c r="D57130" s="0" t="s">
        <v>96452</v>
      </c>
    </row>
    <row r="57131" customFormat="false" ht="15" hidden="false" customHeight="false" outlineLevel="0" collapsed="false">
      <c r="A57131" s="0" t="s">
        <v>96453</v>
      </c>
      <c r="B57131" s="0" t="n">
        <f aca="false">HOUR(C57131)</f>
        <v>11</v>
      </c>
      <c r="C57131" s="1" t="n">
        <v>41379.4875</v>
      </c>
      <c r="D57131" s="0" t="s">
        <v>96454</v>
      </c>
    </row>
    <row r="57132" customFormat="false" ht="15" hidden="false" customHeight="false" outlineLevel="0" collapsed="false">
      <c r="A57132" s="0" t="s">
        <v>96455</v>
      </c>
      <c r="B57132" s="0" t="n">
        <f aca="false">HOUR(C57132)</f>
        <v>11</v>
      </c>
      <c r="C57132" s="1" t="n">
        <v>41379.4875</v>
      </c>
      <c r="D57132" s="0" t="s">
        <v>96456</v>
      </c>
    </row>
    <row r="57133" customFormat="false" ht="15" hidden="false" customHeight="false" outlineLevel="0" collapsed="false">
      <c r="A57133" s="0" t="s">
        <v>96457</v>
      </c>
      <c r="B57133" s="0" t="n">
        <f aca="false">HOUR(C57133)</f>
        <v>11</v>
      </c>
      <c r="C57133" s="1" t="n">
        <v>41379.4875</v>
      </c>
      <c r="D57133" s="0" t="s">
        <v>96458</v>
      </c>
    </row>
    <row r="57134" customFormat="false" ht="15" hidden="false" customHeight="false" outlineLevel="0" collapsed="false">
      <c r="A57134" s="0" t="s">
        <v>96459</v>
      </c>
      <c r="B57134" s="0" t="n">
        <f aca="false">HOUR(C57134)</f>
        <v>11</v>
      </c>
      <c r="C57134" s="1" t="n">
        <v>41379.4875</v>
      </c>
      <c r="D57134" s="0" t="s">
        <v>96460</v>
      </c>
    </row>
    <row r="57135" customFormat="false" ht="15" hidden="false" customHeight="false" outlineLevel="0" collapsed="false">
      <c r="A57135" s="0" t="s">
        <v>96461</v>
      </c>
      <c r="B57135" s="0" t="n">
        <f aca="false">HOUR(C57135)</f>
        <v>11</v>
      </c>
      <c r="C57135" s="1" t="n">
        <v>41379.4875</v>
      </c>
      <c r="D57135" s="0" t="s">
        <v>96462</v>
      </c>
    </row>
    <row r="57136" customFormat="false" ht="15" hidden="false" customHeight="false" outlineLevel="0" collapsed="false">
      <c r="A57136" s="0" t="s">
        <v>96463</v>
      </c>
      <c r="B57136" s="0" t="n">
        <f aca="false">HOUR(C57136)</f>
        <v>11</v>
      </c>
      <c r="C57136" s="1" t="n">
        <v>41379.4875</v>
      </c>
      <c r="D57136" s="0" t="s">
        <v>96464</v>
      </c>
    </row>
    <row r="57137" customFormat="false" ht="15" hidden="false" customHeight="false" outlineLevel="0" collapsed="false">
      <c r="A57137" s="0" t="s">
        <v>96465</v>
      </c>
      <c r="B57137" s="0" t="n">
        <f aca="false">HOUR(C57137)</f>
        <v>11</v>
      </c>
      <c r="C57137" s="1" t="n">
        <v>41379.4875</v>
      </c>
      <c r="D57137" s="0" t="s">
        <v>96466</v>
      </c>
    </row>
    <row r="57138" customFormat="false" ht="15" hidden="false" customHeight="false" outlineLevel="0" collapsed="false">
      <c r="A57138" s="0" t="s">
        <v>17190</v>
      </c>
      <c r="B57138" s="0" t="n">
        <f aca="false">HOUR(C57138)</f>
        <v>11</v>
      </c>
      <c r="C57138" s="1" t="n">
        <v>41379.4875</v>
      </c>
      <c r="D57138" s="0" t="s">
        <v>96467</v>
      </c>
    </row>
    <row r="57139" customFormat="false" ht="15" hidden="false" customHeight="false" outlineLevel="0" collapsed="false">
      <c r="A57139" s="0" t="s">
        <v>96468</v>
      </c>
      <c r="B57139" s="0" t="n">
        <f aca="false">HOUR(C57139)</f>
        <v>11</v>
      </c>
      <c r="C57139" s="1" t="n">
        <v>41379.4875</v>
      </c>
      <c r="D57139" s="0" t="s">
        <v>96469</v>
      </c>
    </row>
    <row r="57140" customFormat="false" ht="15" hidden="false" customHeight="false" outlineLevel="0" collapsed="false">
      <c r="A57140" s="0" t="s">
        <v>96470</v>
      </c>
      <c r="B57140" s="0" t="n">
        <f aca="false">HOUR(C57140)</f>
        <v>11</v>
      </c>
      <c r="C57140" s="1" t="n">
        <v>41379.4875</v>
      </c>
      <c r="D57140" s="0" t="s">
        <v>96471</v>
      </c>
    </row>
    <row r="57141" customFormat="false" ht="15" hidden="false" customHeight="false" outlineLevel="0" collapsed="false">
      <c r="A57141" s="0" t="s">
        <v>96472</v>
      </c>
      <c r="B57141" s="0" t="n">
        <f aca="false">HOUR(C57141)</f>
        <v>11</v>
      </c>
      <c r="C57141" s="1" t="n">
        <v>41379.4875</v>
      </c>
      <c r="D57141" s="0" t="s">
        <v>96473</v>
      </c>
    </row>
    <row r="57142" customFormat="false" ht="15" hidden="false" customHeight="false" outlineLevel="0" collapsed="false">
      <c r="A57142" s="0" t="s">
        <v>96474</v>
      </c>
      <c r="B57142" s="0" t="n">
        <f aca="false">HOUR(C57142)</f>
        <v>11</v>
      </c>
      <c r="C57142" s="1" t="n">
        <v>41379.4875</v>
      </c>
      <c r="D57142" s="0" t="s">
        <v>96475</v>
      </c>
    </row>
    <row r="57143" customFormat="false" ht="15" hidden="false" customHeight="false" outlineLevel="0" collapsed="false">
      <c r="A57143" s="0" t="s">
        <v>96476</v>
      </c>
      <c r="B57143" s="0" t="n">
        <f aca="false">HOUR(C57143)</f>
        <v>11</v>
      </c>
      <c r="C57143" s="1" t="n">
        <v>41379.4875</v>
      </c>
      <c r="D57143" s="0" t="s">
        <v>96477</v>
      </c>
    </row>
    <row r="57144" customFormat="false" ht="15" hidden="false" customHeight="false" outlineLevel="0" collapsed="false">
      <c r="A57144" s="0" t="s">
        <v>96478</v>
      </c>
      <c r="B57144" s="0" t="n">
        <f aca="false">HOUR(C57144)</f>
        <v>11</v>
      </c>
      <c r="C57144" s="1" t="n">
        <v>41379.4875</v>
      </c>
      <c r="D57144" s="0" t="s">
        <v>96479</v>
      </c>
    </row>
    <row r="57145" customFormat="false" ht="15" hidden="false" customHeight="false" outlineLevel="0" collapsed="false">
      <c r="A57145" s="0" t="s">
        <v>96480</v>
      </c>
      <c r="B57145" s="0" t="n">
        <f aca="false">HOUR(C57145)</f>
        <v>11</v>
      </c>
      <c r="C57145" s="1" t="n">
        <v>41379.4875</v>
      </c>
      <c r="D57145" s="0" t="s">
        <v>96481</v>
      </c>
    </row>
    <row r="57146" customFormat="false" ht="15" hidden="false" customHeight="false" outlineLevel="0" collapsed="false">
      <c r="A57146" s="0" t="s">
        <v>96482</v>
      </c>
      <c r="B57146" s="0" t="n">
        <f aca="false">HOUR(C57146)</f>
        <v>11</v>
      </c>
      <c r="C57146" s="1" t="n">
        <v>41379.4875</v>
      </c>
      <c r="D57146" s="0" t="s">
        <v>96483</v>
      </c>
    </row>
    <row r="57147" customFormat="false" ht="15" hidden="false" customHeight="false" outlineLevel="0" collapsed="false">
      <c r="A57147" s="0" t="s">
        <v>56123</v>
      </c>
      <c r="B57147" s="0" t="n">
        <f aca="false">HOUR(C57147)</f>
        <v>11</v>
      </c>
      <c r="C57147" s="1" t="n">
        <v>41379.4875</v>
      </c>
      <c r="D57147" s="0" t="s">
        <v>96484</v>
      </c>
    </row>
    <row r="57148" customFormat="false" ht="15" hidden="false" customHeight="false" outlineLevel="0" collapsed="false">
      <c r="A57148" s="0" t="s">
        <v>96485</v>
      </c>
      <c r="B57148" s="0" t="n">
        <f aca="false">HOUR(C57148)</f>
        <v>11</v>
      </c>
      <c r="C57148" s="1" t="n">
        <v>41379.4875</v>
      </c>
      <c r="D57148" s="0" t="s">
        <v>96486</v>
      </c>
    </row>
    <row r="57149" customFormat="false" ht="15" hidden="false" customHeight="false" outlineLevel="0" collapsed="false">
      <c r="A57149" s="0" t="s">
        <v>96487</v>
      </c>
      <c r="B57149" s="0" t="n">
        <f aca="false">HOUR(C57149)</f>
        <v>11</v>
      </c>
      <c r="C57149" s="1" t="n">
        <v>41379.4875</v>
      </c>
      <c r="D57149" s="0" t="s">
        <v>96488</v>
      </c>
    </row>
    <row r="57150" customFormat="false" ht="15" hidden="false" customHeight="false" outlineLevel="0" collapsed="false">
      <c r="A57150" s="0" t="s">
        <v>96489</v>
      </c>
      <c r="B57150" s="0" t="n">
        <f aca="false">HOUR(C57150)</f>
        <v>11</v>
      </c>
      <c r="C57150" s="1" t="n">
        <v>41379.4875</v>
      </c>
      <c r="D57150" s="0" t="s">
        <v>96490</v>
      </c>
    </row>
    <row r="57151" customFormat="false" ht="15" hidden="false" customHeight="false" outlineLevel="0" collapsed="false">
      <c r="A57151" s="0" t="s">
        <v>96491</v>
      </c>
      <c r="B57151" s="0" t="n">
        <f aca="false">HOUR(C57151)</f>
        <v>11</v>
      </c>
      <c r="C57151" s="1" t="n">
        <v>41379.4875</v>
      </c>
      <c r="D57151" s="0" t="s">
        <v>96492</v>
      </c>
    </row>
    <row r="57152" customFormat="false" ht="15" hidden="false" customHeight="false" outlineLevel="0" collapsed="false">
      <c r="A57152" s="0" t="s">
        <v>96493</v>
      </c>
      <c r="B57152" s="0" t="n">
        <f aca="false">HOUR(C57152)</f>
        <v>11</v>
      </c>
      <c r="C57152" s="1" t="n">
        <v>41379.4875</v>
      </c>
      <c r="D57152" s="0" t="s">
        <v>96494</v>
      </c>
    </row>
    <row r="57153" customFormat="false" ht="15" hidden="false" customHeight="false" outlineLevel="0" collapsed="false">
      <c r="A57153" s="0" t="s">
        <v>96495</v>
      </c>
      <c r="B57153" s="0" t="n">
        <f aca="false">HOUR(C57153)</f>
        <v>11</v>
      </c>
      <c r="C57153" s="1" t="n">
        <v>41379.4875</v>
      </c>
      <c r="D57153" s="0" t="s">
        <v>96496</v>
      </c>
    </row>
    <row r="57154" customFormat="false" ht="15" hidden="false" customHeight="false" outlineLevel="0" collapsed="false">
      <c r="A57154" s="0" t="s">
        <v>17230</v>
      </c>
      <c r="B57154" s="0" t="n">
        <f aca="false">HOUR(C57154)</f>
        <v>11</v>
      </c>
      <c r="C57154" s="1" t="n">
        <v>41379.4875</v>
      </c>
      <c r="D57154" s="0" t="s">
        <v>96497</v>
      </c>
    </row>
    <row r="57155" customFormat="false" ht="15" hidden="false" customHeight="false" outlineLevel="0" collapsed="false">
      <c r="A57155" s="0" t="s">
        <v>96498</v>
      </c>
      <c r="B57155" s="0" t="n">
        <f aca="false">HOUR(C57155)</f>
        <v>11</v>
      </c>
      <c r="C57155" s="1" t="n">
        <v>41379.4875</v>
      </c>
      <c r="D57155" s="0" t="s">
        <v>96499</v>
      </c>
    </row>
    <row r="57156" customFormat="false" ht="15" hidden="false" customHeight="false" outlineLevel="0" collapsed="false">
      <c r="A57156" s="0" t="s">
        <v>4835</v>
      </c>
      <c r="B57156" s="0" t="n">
        <f aca="false">HOUR(C57156)</f>
        <v>11</v>
      </c>
      <c r="C57156" s="1" t="n">
        <v>41379.4881944444</v>
      </c>
      <c r="D57156" s="0" t="s">
        <v>96500</v>
      </c>
    </row>
    <row r="57157" customFormat="false" ht="15" hidden="false" customHeight="false" outlineLevel="0" collapsed="false">
      <c r="A57157" s="0" t="s">
        <v>96501</v>
      </c>
      <c r="B57157" s="0" t="n">
        <f aca="false">HOUR(C57157)</f>
        <v>11</v>
      </c>
      <c r="C57157" s="1" t="n">
        <v>41379.4881944444</v>
      </c>
      <c r="D57157" s="0" t="s">
        <v>96502</v>
      </c>
    </row>
    <row r="57158" customFormat="false" ht="15" hidden="false" customHeight="false" outlineLevel="0" collapsed="false">
      <c r="A57158" s="0" t="s">
        <v>96449</v>
      </c>
      <c r="B57158" s="0" t="n">
        <f aca="false">HOUR(C57158)</f>
        <v>11</v>
      </c>
      <c r="C57158" s="1" t="n">
        <v>41379.4881944444</v>
      </c>
      <c r="D57158" s="0" t="s">
        <v>96503</v>
      </c>
    </row>
    <row r="57159" customFormat="false" ht="15" hidden="false" customHeight="false" outlineLevel="0" collapsed="false">
      <c r="A57159" s="0" t="s">
        <v>96504</v>
      </c>
      <c r="B57159" s="0" t="n">
        <f aca="false">HOUR(C57159)</f>
        <v>11</v>
      </c>
      <c r="C57159" s="1" t="n">
        <v>41379.4881944444</v>
      </c>
      <c r="D57159" s="0" t="s">
        <v>96505</v>
      </c>
    </row>
    <row r="57160" customFormat="false" ht="15" hidden="false" customHeight="false" outlineLevel="0" collapsed="false">
      <c r="A57160" s="0" t="s">
        <v>96506</v>
      </c>
      <c r="B57160" s="0" t="n">
        <f aca="false">HOUR(C57160)</f>
        <v>11</v>
      </c>
      <c r="C57160" s="1" t="n">
        <v>41379.4881944444</v>
      </c>
      <c r="D57160" s="0" t="s">
        <v>96507</v>
      </c>
    </row>
    <row r="57161" customFormat="false" ht="15" hidden="false" customHeight="false" outlineLevel="0" collapsed="false">
      <c r="A57161" s="0" t="s">
        <v>96508</v>
      </c>
      <c r="B57161" s="0" t="n">
        <f aca="false">HOUR(C57161)</f>
        <v>11</v>
      </c>
      <c r="C57161" s="1" t="n">
        <v>41379.4881944444</v>
      </c>
      <c r="D57161" s="0" t="s">
        <v>96509</v>
      </c>
    </row>
    <row r="57162" customFormat="false" ht="15" hidden="false" customHeight="false" outlineLevel="0" collapsed="false">
      <c r="A57162" s="0" t="s">
        <v>96510</v>
      </c>
      <c r="B57162" s="0" t="n">
        <f aca="false">HOUR(C57162)</f>
        <v>11</v>
      </c>
      <c r="C57162" s="1" t="n">
        <v>41379.4881944444</v>
      </c>
      <c r="D57162" s="0" t="s">
        <v>96511</v>
      </c>
    </row>
    <row r="57163" customFormat="false" ht="15" hidden="false" customHeight="false" outlineLevel="0" collapsed="false">
      <c r="A57163" s="0" t="s">
        <v>96512</v>
      </c>
      <c r="B57163" s="0" t="n">
        <f aca="false">HOUR(C57163)</f>
        <v>11</v>
      </c>
      <c r="C57163" s="1" t="n">
        <v>41379.4881944444</v>
      </c>
      <c r="D57163" s="0" t="s">
        <v>96513</v>
      </c>
    </row>
    <row r="57164" customFormat="false" ht="15" hidden="false" customHeight="false" outlineLevel="0" collapsed="false">
      <c r="A57164" s="0" t="s">
        <v>96514</v>
      </c>
      <c r="B57164" s="0" t="n">
        <f aca="false">HOUR(C57164)</f>
        <v>11</v>
      </c>
      <c r="C57164" s="1" t="n">
        <v>41379.4881944444</v>
      </c>
      <c r="D57164" s="0" t="s">
        <v>96515</v>
      </c>
    </row>
    <row r="57165" customFormat="false" ht="15" hidden="false" customHeight="false" outlineLevel="0" collapsed="false">
      <c r="A57165" s="0" t="s">
        <v>25865</v>
      </c>
      <c r="B57165" s="0" t="n">
        <f aca="false">HOUR(C57165)</f>
        <v>11</v>
      </c>
      <c r="C57165" s="1" t="n">
        <v>41379.4881944444</v>
      </c>
      <c r="D57165" s="0" t="s">
        <v>96516</v>
      </c>
    </row>
    <row r="57166" customFormat="false" ht="15" hidden="false" customHeight="false" outlineLevel="0" collapsed="false">
      <c r="A57166" s="0" t="s">
        <v>96517</v>
      </c>
      <c r="B57166" s="0" t="n">
        <f aca="false">HOUR(C57166)</f>
        <v>11</v>
      </c>
      <c r="C57166" s="1" t="n">
        <v>41379.4881944444</v>
      </c>
      <c r="D57166" s="0" t="s">
        <v>96518</v>
      </c>
    </row>
    <row r="57167" customFormat="false" ht="15" hidden="false" customHeight="false" outlineLevel="0" collapsed="false">
      <c r="A57167" s="0" t="s">
        <v>96519</v>
      </c>
      <c r="B57167" s="0" t="n">
        <f aca="false">HOUR(C57167)</f>
        <v>11</v>
      </c>
      <c r="C57167" s="1" t="n">
        <v>41379.4881944444</v>
      </c>
      <c r="D57167" s="0" t="s">
        <v>96520</v>
      </c>
    </row>
    <row r="57168" customFormat="false" ht="15" hidden="false" customHeight="false" outlineLevel="0" collapsed="false">
      <c r="A57168" s="0" t="s">
        <v>96521</v>
      </c>
      <c r="B57168" s="0" t="n">
        <f aca="false">HOUR(C57168)</f>
        <v>11</v>
      </c>
      <c r="C57168" s="1" t="n">
        <v>41379.4881944444</v>
      </c>
      <c r="D57168" s="0" t="s">
        <v>96522</v>
      </c>
    </row>
    <row r="57169" customFormat="false" ht="15" hidden="false" customHeight="false" outlineLevel="0" collapsed="false">
      <c r="A57169" s="0" t="s">
        <v>96523</v>
      </c>
      <c r="B57169" s="0" t="n">
        <f aca="false">HOUR(C57169)</f>
        <v>11</v>
      </c>
      <c r="C57169" s="1" t="n">
        <v>41379.4881944444</v>
      </c>
      <c r="D57169" s="0" t="s">
        <v>96524</v>
      </c>
    </row>
    <row r="57170" customFormat="false" ht="15" hidden="false" customHeight="false" outlineLevel="0" collapsed="false">
      <c r="A57170" s="0" t="s">
        <v>96525</v>
      </c>
      <c r="B57170" s="0" t="n">
        <f aca="false">HOUR(C57170)</f>
        <v>11</v>
      </c>
      <c r="C57170" s="1" t="n">
        <v>41379.4881944444</v>
      </c>
      <c r="D57170" s="0" t="s">
        <v>96526</v>
      </c>
    </row>
    <row r="57171" customFormat="false" ht="15" hidden="false" customHeight="false" outlineLevel="0" collapsed="false">
      <c r="A57171" s="0" t="s">
        <v>44233</v>
      </c>
      <c r="B57171" s="0" t="n">
        <f aca="false">HOUR(C57171)</f>
        <v>11</v>
      </c>
      <c r="C57171" s="1" t="n">
        <v>41379.4881944444</v>
      </c>
      <c r="D57171" s="0" t="s">
        <v>96527</v>
      </c>
    </row>
    <row r="57172" customFormat="false" ht="15" hidden="false" customHeight="false" outlineLevel="0" collapsed="false">
      <c r="A57172" s="0" t="s">
        <v>96528</v>
      </c>
      <c r="B57172" s="0" t="n">
        <f aca="false">HOUR(C57172)</f>
        <v>11</v>
      </c>
      <c r="C57172" s="1" t="n">
        <v>41379.4881944444</v>
      </c>
      <c r="D57172" s="0" t="s">
        <v>96529</v>
      </c>
    </row>
    <row r="57173" customFormat="false" ht="15" hidden="false" customHeight="false" outlineLevel="0" collapsed="false">
      <c r="A57173" s="0" t="s">
        <v>96530</v>
      </c>
      <c r="B57173" s="0" t="n">
        <f aca="false">HOUR(C57173)</f>
        <v>11</v>
      </c>
      <c r="C57173" s="1" t="n">
        <v>41379.4881944444</v>
      </c>
      <c r="D57173" s="0" t="s">
        <v>96531</v>
      </c>
    </row>
    <row r="57174" customFormat="false" ht="15" hidden="false" customHeight="false" outlineLevel="0" collapsed="false">
      <c r="A57174" s="0" t="s">
        <v>96532</v>
      </c>
      <c r="B57174" s="0" t="n">
        <f aca="false">HOUR(C57174)</f>
        <v>11</v>
      </c>
      <c r="C57174" s="1" t="n">
        <v>41379.4881944444</v>
      </c>
      <c r="D57174" s="0" t="s">
        <v>96533</v>
      </c>
    </row>
    <row r="57175" customFormat="false" ht="15" hidden="false" customHeight="false" outlineLevel="0" collapsed="false">
      <c r="A57175" s="0" t="s">
        <v>4172</v>
      </c>
      <c r="B57175" s="0" t="n">
        <f aca="false">HOUR(C57175)</f>
        <v>11</v>
      </c>
      <c r="C57175" s="1" t="n">
        <v>41379.4881944444</v>
      </c>
      <c r="D57175" s="0" t="s">
        <v>96534</v>
      </c>
    </row>
    <row r="57176" customFormat="false" ht="15" hidden="false" customHeight="false" outlineLevel="0" collapsed="false">
      <c r="A57176" s="0" t="s">
        <v>96535</v>
      </c>
      <c r="B57176" s="0" t="n">
        <f aca="false">HOUR(C57176)</f>
        <v>11</v>
      </c>
      <c r="C57176" s="1" t="n">
        <v>41379.4881944444</v>
      </c>
      <c r="D57176" s="0" t="s">
        <v>96536</v>
      </c>
    </row>
    <row r="57177" customFormat="false" ht="15" hidden="false" customHeight="false" outlineLevel="0" collapsed="false">
      <c r="A57177" s="0" t="s">
        <v>96537</v>
      </c>
      <c r="B57177" s="0" t="n">
        <f aca="false">HOUR(C57177)</f>
        <v>11</v>
      </c>
      <c r="C57177" s="1" t="n">
        <v>41379.4881944444</v>
      </c>
      <c r="D57177" s="0" t="s">
        <v>96538</v>
      </c>
    </row>
    <row r="57178" customFormat="false" ht="15" hidden="false" customHeight="false" outlineLevel="0" collapsed="false">
      <c r="A57178" s="0" t="s">
        <v>96539</v>
      </c>
      <c r="B57178" s="0" t="n">
        <f aca="false">HOUR(C57178)</f>
        <v>11</v>
      </c>
      <c r="C57178" s="1" t="n">
        <v>41379.4881944444</v>
      </c>
      <c r="D57178" s="0" t="s">
        <v>96540</v>
      </c>
    </row>
    <row r="57179" customFormat="false" ht="15" hidden="false" customHeight="false" outlineLevel="0" collapsed="false">
      <c r="A57179" s="0" t="s">
        <v>96541</v>
      </c>
      <c r="B57179" s="0" t="n">
        <f aca="false">HOUR(C57179)</f>
        <v>11</v>
      </c>
      <c r="C57179" s="1" t="n">
        <v>41379.4881944444</v>
      </c>
      <c r="D57179" s="0" t="s">
        <v>96542</v>
      </c>
    </row>
    <row r="57180" customFormat="false" ht="15" hidden="false" customHeight="false" outlineLevel="0" collapsed="false">
      <c r="A57180" s="0" t="s">
        <v>1352</v>
      </c>
      <c r="B57180" s="0" t="n">
        <f aca="false">HOUR(C57180)</f>
        <v>11</v>
      </c>
      <c r="C57180" s="1" t="n">
        <v>41379.4881944444</v>
      </c>
      <c r="D57180" s="0" t="s">
        <v>96543</v>
      </c>
    </row>
    <row r="57181" customFormat="false" ht="15" hidden="false" customHeight="false" outlineLevel="0" collapsed="false">
      <c r="A57181" s="0" t="s">
        <v>12448</v>
      </c>
      <c r="B57181" s="0" t="n">
        <f aca="false">HOUR(C57181)</f>
        <v>11</v>
      </c>
      <c r="C57181" s="1" t="n">
        <v>41379.4881944444</v>
      </c>
      <c r="D57181" s="0" t="s">
        <v>96544</v>
      </c>
    </row>
    <row r="57182" customFormat="false" ht="15" hidden="false" customHeight="false" outlineLevel="0" collapsed="false">
      <c r="A57182" s="0" t="s">
        <v>40082</v>
      </c>
      <c r="B57182" s="0" t="n">
        <f aca="false">HOUR(C57182)</f>
        <v>11</v>
      </c>
      <c r="C57182" s="1" t="n">
        <v>41379.4881944444</v>
      </c>
      <c r="D57182" s="0" t="s">
        <v>96545</v>
      </c>
    </row>
    <row r="57183" customFormat="false" ht="15" hidden="false" customHeight="false" outlineLevel="0" collapsed="false">
      <c r="A57183" s="0" t="s">
        <v>96546</v>
      </c>
      <c r="B57183" s="0" t="n">
        <f aca="false">HOUR(C57183)</f>
        <v>11</v>
      </c>
      <c r="C57183" s="1" t="n">
        <v>41379.4881944444</v>
      </c>
      <c r="D57183" s="0" t="s">
        <v>96547</v>
      </c>
    </row>
    <row r="57184" customFormat="false" ht="15" hidden="false" customHeight="false" outlineLevel="0" collapsed="false">
      <c r="A57184" s="0" t="s">
        <v>8746</v>
      </c>
      <c r="B57184" s="0" t="n">
        <f aca="false">HOUR(C57184)</f>
        <v>11</v>
      </c>
      <c r="C57184" s="1" t="n">
        <v>41379.4881944444</v>
      </c>
      <c r="D57184" s="0" t="s">
        <v>96548</v>
      </c>
    </row>
    <row r="57185" customFormat="false" ht="15" hidden="false" customHeight="false" outlineLevel="0" collapsed="false">
      <c r="A57185" s="0" t="s">
        <v>96549</v>
      </c>
      <c r="B57185" s="0" t="n">
        <f aca="false">HOUR(C57185)</f>
        <v>11</v>
      </c>
      <c r="C57185" s="1" t="n">
        <v>41379.4881944444</v>
      </c>
      <c r="D57185" s="0" t="s">
        <v>96550</v>
      </c>
    </row>
    <row r="57186" customFormat="false" ht="15" hidden="false" customHeight="false" outlineLevel="0" collapsed="false">
      <c r="A57186" s="0" t="s">
        <v>96551</v>
      </c>
      <c r="B57186" s="0" t="n">
        <f aca="false">HOUR(C57186)</f>
        <v>11</v>
      </c>
      <c r="C57186" s="1" t="n">
        <v>41379.4881944444</v>
      </c>
      <c r="D57186" s="0" t="s">
        <v>96552</v>
      </c>
    </row>
    <row r="57187" customFormat="false" ht="15" hidden="false" customHeight="false" outlineLevel="0" collapsed="false">
      <c r="A57187" s="0" t="s">
        <v>96553</v>
      </c>
      <c r="B57187" s="0" t="n">
        <f aca="false">HOUR(C57187)</f>
        <v>11</v>
      </c>
      <c r="C57187" s="1" t="n">
        <v>41379.4881944444</v>
      </c>
      <c r="D57187" s="0" t="s">
        <v>96554</v>
      </c>
    </row>
    <row r="57188" customFormat="false" ht="15" hidden="false" customHeight="false" outlineLevel="0" collapsed="false">
      <c r="A57188" s="0" t="s">
        <v>96555</v>
      </c>
      <c r="B57188" s="0" t="n">
        <f aca="false">HOUR(C57188)</f>
        <v>11</v>
      </c>
      <c r="C57188" s="1" t="n">
        <v>41379.4881944444</v>
      </c>
      <c r="D57188" s="0" t="s">
        <v>96556</v>
      </c>
    </row>
    <row r="57189" customFormat="false" ht="15" hidden="false" customHeight="false" outlineLevel="0" collapsed="false">
      <c r="A57189" s="0" t="s">
        <v>96557</v>
      </c>
      <c r="B57189" s="0" t="n">
        <f aca="false">HOUR(C57189)</f>
        <v>11</v>
      </c>
      <c r="C57189" s="1" t="n">
        <v>41379.4881944444</v>
      </c>
      <c r="D57189" s="0" t="s">
        <v>96558</v>
      </c>
    </row>
    <row r="57190" customFormat="false" ht="15" hidden="false" customHeight="false" outlineLevel="0" collapsed="false">
      <c r="A57190" s="0" t="s">
        <v>96559</v>
      </c>
      <c r="B57190" s="0" t="n">
        <f aca="false">HOUR(C57190)</f>
        <v>11</v>
      </c>
      <c r="C57190" s="1" t="n">
        <v>41379.4881944444</v>
      </c>
      <c r="D57190" s="0" t="s">
        <v>96560</v>
      </c>
    </row>
    <row r="57191" customFormat="false" ht="15" hidden="false" customHeight="false" outlineLevel="0" collapsed="false">
      <c r="A57191" s="0" t="s">
        <v>96561</v>
      </c>
      <c r="B57191" s="0" t="n">
        <f aca="false">HOUR(C57191)</f>
        <v>11</v>
      </c>
      <c r="C57191" s="1" t="n">
        <v>41379.4881944444</v>
      </c>
      <c r="D57191" s="0" t="s">
        <v>96562</v>
      </c>
    </row>
    <row r="57192" customFormat="false" ht="15" hidden="false" customHeight="false" outlineLevel="0" collapsed="false">
      <c r="A57192" s="0" t="s">
        <v>3683</v>
      </c>
      <c r="B57192" s="0" t="n">
        <f aca="false">HOUR(C57192)</f>
        <v>11</v>
      </c>
      <c r="C57192" s="1" t="n">
        <v>41379.4881944444</v>
      </c>
      <c r="D57192" s="0" t="s">
        <v>96563</v>
      </c>
    </row>
    <row r="57193" customFormat="false" ht="15" hidden="false" customHeight="false" outlineLevel="0" collapsed="false">
      <c r="A57193" s="0" t="s">
        <v>96564</v>
      </c>
      <c r="B57193" s="0" t="n">
        <f aca="false">HOUR(C57193)</f>
        <v>11</v>
      </c>
      <c r="C57193" s="1" t="n">
        <v>41379.4881944444</v>
      </c>
      <c r="D57193" s="0" t="s">
        <v>96565</v>
      </c>
    </row>
    <row r="57194" customFormat="false" ht="15" hidden="false" customHeight="false" outlineLevel="0" collapsed="false">
      <c r="A57194" s="0" t="s">
        <v>96566</v>
      </c>
      <c r="B57194" s="0" t="n">
        <f aca="false">HOUR(C57194)</f>
        <v>11</v>
      </c>
      <c r="C57194" s="1" t="n">
        <v>41379.4881944444</v>
      </c>
      <c r="D57194" s="0" t="s">
        <v>96567</v>
      </c>
    </row>
    <row r="57195" customFormat="false" ht="15" hidden="false" customHeight="false" outlineLevel="0" collapsed="false">
      <c r="A57195" s="0" t="s">
        <v>96568</v>
      </c>
      <c r="B57195" s="0" t="n">
        <f aca="false">HOUR(C57195)</f>
        <v>11</v>
      </c>
      <c r="C57195" s="1" t="n">
        <v>41379.4881944444</v>
      </c>
      <c r="D57195" s="0" t="s">
        <v>96569</v>
      </c>
    </row>
    <row r="57196" customFormat="false" ht="15" hidden="false" customHeight="false" outlineLevel="0" collapsed="false">
      <c r="A57196" s="0" t="s">
        <v>96570</v>
      </c>
      <c r="B57196" s="0" t="n">
        <f aca="false">HOUR(C57196)</f>
        <v>11</v>
      </c>
      <c r="C57196" s="1" t="n">
        <v>41379.4881944444</v>
      </c>
      <c r="D57196" s="0" t="s">
        <v>96571</v>
      </c>
    </row>
    <row r="57197" customFormat="false" ht="15" hidden="false" customHeight="false" outlineLevel="0" collapsed="false">
      <c r="A57197" s="0" t="s">
        <v>96572</v>
      </c>
      <c r="B57197" s="0" t="n">
        <f aca="false">HOUR(C57197)</f>
        <v>11</v>
      </c>
      <c r="C57197" s="1" t="n">
        <v>41379.4881944444</v>
      </c>
      <c r="D57197" s="0" t="s">
        <v>96573</v>
      </c>
    </row>
    <row r="57198" customFormat="false" ht="15" hidden="false" customHeight="false" outlineLevel="0" collapsed="false">
      <c r="A57198" s="0" t="s">
        <v>96574</v>
      </c>
      <c r="B57198" s="0" t="n">
        <f aca="false">HOUR(C57198)</f>
        <v>11</v>
      </c>
      <c r="C57198" s="1" t="n">
        <v>41379.4881944444</v>
      </c>
      <c r="D57198" s="0" t="s">
        <v>96575</v>
      </c>
    </row>
    <row r="57199" customFormat="false" ht="15" hidden="false" customHeight="false" outlineLevel="0" collapsed="false">
      <c r="A57199" s="0" t="s">
        <v>96576</v>
      </c>
      <c r="B57199" s="0" t="n">
        <f aca="false">HOUR(C57199)</f>
        <v>11</v>
      </c>
      <c r="C57199" s="1" t="n">
        <v>41379.4881944444</v>
      </c>
      <c r="D57199" s="0" t="s">
        <v>96577</v>
      </c>
    </row>
    <row r="57200" customFormat="false" ht="15" hidden="false" customHeight="false" outlineLevel="0" collapsed="false">
      <c r="A57200" s="0" t="s">
        <v>96578</v>
      </c>
      <c r="B57200" s="0" t="n">
        <f aca="false">HOUR(C57200)</f>
        <v>11</v>
      </c>
      <c r="C57200" s="1" t="n">
        <v>41379.4881944444</v>
      </c>
      <c r="D57200" s="0" t="s">
        <v>96579</v>
      </c>
    </row>
    <row r="57201" customFormat="false" ht="15" hidden="false" customHeight="false" outlineLevel="0" collapsed="false">
      <c r="A57201" s="0" t="s">
        <v>96580</v>
      </c>
      <c r="B57201" s="0" t="n">
        <f aca="false">HOUR(C57201)</f>
        <v>11</v>
      </c>
      <c r="C57201" s="1" t="n">
        <v>41379.4881944444</v>
      </c>
      <c r="D57201" s="0" t="s">
        <v>96581</v>
      </c>
    </row>
    <row r="57202" customFormat="false" ht="15" hidden="false" customHeight="false" outlineLevel="0" collapsed="false">
      <c r="A57202" s="0" t="s">
        <v>1432</v>
      </c>
      <c r="B57202" s="0" t="n">
        <f aca="false">HOUR(C57202)</f>
        <v>11</v>
      </c>
      <c r="C57202" s="1" t="n">
        <v>41379.4881944444</v>
      </c>
      <c r="D57202" s="0" t="s">
        <v>96582</v>
      </c>
    </row>
    <row r="57203" customFormat="false" ht="15" hidden="false" customHeight="false" outlineLevel="0" collapsed="false">
      <c r="A57203" s="0" t="s">
        <v>96583</v>
      </c>
      <c r="B57203" s="0" t="n">
        <f aca="false">HOUR(C57203)</f>
        <v>11</v>
      </c>
      <c r="C57203" s="1" t="n">
        <v>41379.4888888889</v>
      </c>
      <c r="D57203" s="0" t="s">
        <v>96584</v>
      </c>
    </row>
    <row r="57204" customFormat="false" ht="15" hidden="false" customHeight="false" outlineLevel="0" collapsed="false">
      <c r="A57204" s="0" t="s">
        <v>96585</v>
      </c>
      <c r="B57204" s="0" t="n">
        <f aca="false">HOUR(C57204)</f>
        <v>11</v>
      </c>
      <c r="C57204" s="1" t="n">
        <v>41379.4888888889</v>
      </c>
      <c r="D57204" s="0" t="s">
        <v>96586</v>
      </c>
    </row>
    <row r="57205" customFormat="false" ht="15" hidden="false" customHeight="false" outlineLevel="0" collapsed="false">
      <c r="A57205" s="0" t="s">
        <v>96587</v>
      </c>
      <c r="B57205" s="0" t="n">
        <f aca="false">HOUR(C57205)</f>
        <v>11</v>
      </c>
      <c r="C57205" s="1" t="n">
        <v>41379.4888888889</v>
      </c>
      <c r="D57205" s="0" t="s">
        <v>96588</v>
      </c>
    </row>
    <row r="57206" customFormat="false" ht="15" hidden="false" customHeight="false" outlineLevel="0" collapsed="false">
      <c r="A57206" s="0" t="s">
        <v>96589</v>
      </c>
      <c r="B57206" s="0" t="n">
        <f aca="false">HOUR(C57206)</f>
        <v>11</v>
      </c>
      <c r="C57206" s="1" t="n">
        <v>41379.4888888889</v>
      </c>
      <c r="D57206" s="0" t="s">
        <v>96590</v>
      </c>
    </row>
    <row r="57207" customFormat="false" ht="15" hidden="false" customHeight="false" outlineLevel="0" collapsed="false">
      <c r="A57207" s="0" t="s">
        <v>96463</v>
      </c>
      <c r="B57207" s="0" t="n">
        <f aca="false">HOUR(C57207)</f>
        <v>11</v>
      </c>
      <c r="C57207" s="1" t="n">
        <v>41379.4888888889</v>
      </c>
      <c r="D57207" s="0" t="s">
        <v>96591</v>
      </c>
    </row>
    <row r="57208" customFormat="false" ht="15" hidden="false" customHeight="false" outlineLevel="0" collapsed="false">
      <c r="A57208" s="0" t="s">
        <v>96592</v>
      </c>
      <c r="B57208" s="0" t="n">
        <f aca="false">HOUR(C57208)</f>
        <v>11</v>
      </c>
      <c r="C57208" s="1" t="n">
        <v>41379.4888888889</v>
      </c>
      <c r="D57208" s="0" t="s">
        <v>96593</v>
      </c>
    </row>
    <row r="57209" customFormat="false" ht="15" hidden="false" customHeight="false" outlineLevel="0" collapsed="false">
      <c r="A57209" s="0" t="s">
        <v>96594</v>
      </c>
      <c r="B57209" s="0" t="n">
        <f aca="false">HOUR(C57209)</f>
        <v>11</v>
      </c>
      <c r="C57209" s="1" t="n">
        <v>41379.4888888889</v>
      </c>
      <c r="D57209" s="0" t="s">
        <v>96595</v>
      </c>
    </row>
    <row r="57210" customFormat="false" ht="15" hidden="false" customHeight="false" outlineLevel="0" collapsed="false">
      <c r="A57210" s="0" t="s">
        <v>96596</v>
      </c>
      <c r="B57210" s="0" t="n">
        <f aca="false">HOUR(C57210)</f>
        <v>11</v>
      </c>
      <c r="C57210" s="1" t="n">
        <v>41379.4888888889</v>
      </c>
      <c r="D57210" s="0" t="s">
        <v>96597</v>
      </c>
    </row>
    <row r="57211" customFormat="false" ht="15" hidden="false" customHeight="false" outlineLevel="0" collapsed="false">
      <c r="A57211" s="0" t="s">
        <v>96598</v>
      </c>
      <c r="B57211" s="0" t="n">
        <f aca="false">HOUR(C57211)</f>
        <v>11</v>
      </c>
      <c r="C57211" s="1" t="n">
        <v>41379.4888888889</v>
      </c>
      <c r="D57211" s="0" t="s">
        <v>96599</v>
      </c>
    </row>
    <row r="57212" customFormat="false" ht="15" hidden="false" customHeight="false" outlineLevel="0" collapsed="false">
      <c r="A57212" s="0" t="s">
        <v>96600</v>
      </c>
      <c r="B57212" s="0" t="n">
        <f aca="false">HOUR(C57212)</f>
        <v>11</v>
      </c>
      <c r="C57212" s="1" t="n">
        <v>41379.4888888889</v>
      </c>
      <c r="D57212" s="0" t="s">
        <v>96601</v>
      </c>
    </row>
    <row r="57213" customFormat="false" ht="15" hidden="false" customHeight="false" outlineLevel="0" collapsed="false">
      <c r="A57213" s="0" t="s">
        <v>96602</v>
      </c>
      <c r="B57213" s="0" t="n">
        <f aca="false">HOUR(C57213)</f>
        <v>11</v>
      </c>
      <c r="C57213" s="1" t="n">
        <v>41379.4888888889</v>
      </c>
      <c r="D57213" s="0" t="s">
        <v>96603</v>
      </c>
    </row>
    <row r="57214" customFormat="false" ht="15" hidden="false" customHeight="false" outlineLevel="0" collapsed="false">
      <c r="A57214" s="0" t="s">
        <v>4988</v>
      </c>
      <c r="B57214" s="0" t="n">
        <f aca="false">HOUR(C57214)</f>
        <v>11</v>
      </c>
      <c r="C57214" s="1" t="n">
        <v>41379.4888888889</v>
      </c>
      <c r="D57214" s="0" t="s">
        <v>96604</v>
      </c>
    </row>
    <row r="57215" customFormat="false" ht="15" hidden="false" customHeight="false" outlineLevel="0" collapsed="false">
      <c r="A57215" s="0" t="s">
        <v>96605</v>
      </c>
      <c r="B57215" s="0" t="n">
        <f aca="false">HOUR(C57215)</f>
        <v>11</v>
      </c>
      <c r="C57215" s="1" t="n">
        <v>41379.4888888889</v>
      </c>
      <c r="D57215" s="0" t="s">
        <v>96606</v>
      </c>
    </row>
    <row r="57216" customFormat="false" ht="15" hidden="false" customHeight="false" outlineLevel="0" collapsed="false">
      <c r="A57216" s="0" t="s">
        <v>96607</v>
      </c>
      <c r="B57216" s="0" t="n">
        <f aca="false">HOUR(C57216)</f>
        <v>11</v>
      </c>
      <c r="C57216" s="1" t="n">
        <v>41379.4888888889</v>
      </c>
      <c r="D57216" s="0" t="s">
        <v>96608</v>
      </c>
    </row>
    <row r="57217" customFormat="false" ht="15" hidden="false" customHeight="false" outlineLevel="0" collapsed="false">
      <c r="A57217" s="0" t="s">
        <v>96609</v>
      </c>
      <c r="B57217" s="0" t="n">
        <f aca="false">HOUR(C57217)</f>
        <v>11</v>
      </c>
      <c r="C57217" s="1" t="n">
        <v>41379.4888888889</v>
      </c>
      <c r="D57217" s="0" t="s">
        <v>96610</v>
      </c>
    </row>
    <row r="57218" customFormat="false" ht="15" hidden="false" customHeight="false" outlineLevel="0" collapsed="false">
      <c r="A57218" s="0" t="s">
        <v>96611</v>
      </c>
      <c r="B57218" s="0" t="n">
        <f aca="false">HOUR(C57218)</f>
        <v>11</v>
      </c>
      <c r="C57218" s="1" t="n">
        <v>41379.4888888889</v>
      </c>
      <c r="D57218" s="0" t="s">
        <v>96612</v>
      </c>
    </row>
    <row r="57219" customFormat="false" ht="15" hidden="false" customHeight="false" outlineLevel="0" collapsed="false">
      <c r="A57219" s="0" t="s">
        <v>96613</v>
      </c>
      <c r="B57219" s="0" t="n">
        <f aca="false">HOUR(C57219)</f>
        <v>11</v>
      </c>
      <c r="C57219" s="1" t="n">
        <v>41379.4888888889</v>
      </c>
      <c r="D57219" s="0" t="s">
        <v>96614</v>
      </c>
    </row>
    <row r="57220" customFormat="false" ht="15" hidden="false" customHeight="false" outlineLevel="0" collapsed="false">
      <c r="A57220" s="0" t="s">
        <v>91844</v>
      </c>
      <c r="B57220" s="0" t="n">
        <f aca="false">HOUR(C57220)</f>
        <v>11</v>
      </c>
      <c r="C57220" s="1" t="n">
        <v>41379.4888888889</v>
      </c>
      <c r="D57220" s="0" t="s">
        <v>96615</v>
      </c>
    </row>
    <row r="57221" customFormat="false" ht="15" hidden="false" customHeight="false" outlineLevel="0" collapsed="false">
      <c r="A57221" s="0" t="s">
        <v>15304</v>
      </c>
      <c r="B57221" s="0" t="n">
        <f aca="false">HOUR(C57221)</f>
        <v>11</v>
      </c>
      <c r="C57221" s="1" t="n">
        <v>41379.4888888889</v>
      </c>
      <c r="D57221" s="0" t="s">
        <v>96616</v>
      </c>
    </row>
    <row r="57222" customFormat="false" ht="15" hidden="false" customHeight="false" outlineLevel="0" collapsed="false">
      <c r="A57222" s="0" t="s">
        <v>96617</v>
      </c>
      <c r="B57222" s="0" t="n">
        <f aca="false">HOUR(C57222)</f>
        <v>11</v>
      </c>
      <c r="C57222" s="1" t="n">
        <v>41379.4888888889</v>
      </c>
      <c r="D57222" s="0" t="s">
        <v>96618</v>
      </c>
    </row>
    <row r="57223" customFormat="false" ht="15" hidden="false" customHeight="false" outlineLevel="0" collapsed="false">
      <c r="A57223" s="0" t="s">
        <v>96619</v>
      </c>
      <c r="B57223" s="0" t="n">
        <f aca="false">HOUR(C57223)</f>
        <v>11</v>
      </c>
      <c r="C57223" s="1" t="n">
        <v>41379.4888888889</v>
      </c>
      <c r="D57223" s="0" t="s">
        <v>96620</v>
      </c>
    </row>
    <row r="57224" customFormat="false" ht="15" hidden="false" customHeight="false" outlineLevel="0" collapsed="false">
      <c r="A57224" s="0" t="s">
        <v>7336</v>
      </c>
      <c r="B57224" s="0" t="n">
        <f aca="false">HOUR(C57224)</f>
        <v>11</v>
      </c>
      <c r="C57224" s="1" t="n">
        <v>41379.4888888889</v>
      </c>
      <c r="D57224" s="0" t="s">
        <v>96621</v>
      </c>
    </row>
    <row r="57225" customFormat="false" ht="15" hidden="false" customHeight="false" outlineLevel="0" collapsed="false">
      <c r="A57225" s="0" t="s">
        <v>81426</v>
      </c>
      <c r="B57225" s="0" t="n">
        <f aca="false">HOUR(C57225)</f>
        <v>11</v>
      </c>
      <c r="C57225" s="1" t="n">
        <v>41379.4888888889</v>
      </c>
      <c r="D57225" s="0" t="s">
        <v>96622</v>
      </c>
    </row>
    <row r="57226" customFormat="false" ht="15" hidden="false" customHeight="false" outlineLevel="0" collapsed="false">
      <c r="A57226" s="0" t="s">
        <v>30587</v>
      </c>
      <c r="B57226" s="0" t="n">
        <f aca="false">HOUR(C57226)</f>
        <v>11</v>
      </c>
      <c r="C57226" s="1" t="n">
        <v>41379.4888888889</v>
      </c>
      <c r="D57226" s="0" t="s">
        <v>96623</v>
      </c>
    </row>
    <row r="57227" customFormat="false" ht="15" hidden="false" customHeight="false" outlineLevel="0" collapsed="false">
      <c r="A57227" s="0" t="s">
        <v>96624</v>
      </c>
      <c r="B57227" s="0" t="n">
        <f aca="false">HOUR(C57227)</f>
        <v>11</v>
      </c>
      <c r="C57227" s="1" t="n">
        <v>41379.4888888889</v>
      </c>
      <c r="D57227" s="0" t="s">
        <v>96625</v>
      </c>
    </row>
    <row r="57228" customFormat="false" ht="15" hidden="false" customHeight="false" outlineLevel="0" collapsed="false">
      <c r="A57228" s="0" t="s">
        <v>96626</v>
      </c>
      <c r="B57228" s="0" t="n">
        <f aca="false">HOUR(C57228)</f>
        <v>11</v>
      </c>
      <c r="C57228" s="1" t="n">
        <v>41379.4888888889</v>
      </c>
      <c r="D57228" s="0" t="s">
        <v>96627</v>
      </c>
    </row>
    <row r="57229" customFormat="false" ht="15" hidden="false" customHeight="false" outlineLevel="0" collapsed="false">
      <c r="A57229" s="0" t="s">
        <v>18412</v>
      </c>
      <c r="B57229" s="0" t="n">
        <f aca="false">HOUR(C57229)</f>
        <v>11</v>
      </c>
      <c r="C57229" s="1" t="n">
        <v>41379.4888888889</v>
      </c>
      <c r="D57229" s="0" t="s">
        <v>96628</v>
      </c>
    </row>
    <row r="57230" customFormat="false" ht="15" hidden="false" customHeight="false" outlineLevel="0" collapsed="false">
      <c r="A57230" s="0" t="s">
        <v>96629</v>
      </c>
      <c r="B57230" s="0" t="n">
        <f aca="false">HOUR(C57230)</f>
        <v>11</v>
      </c>
      <c r="C57230" s="1" t="n">
        <v>41379.4888888889</v>
      </c>
      <c r="D57230" s="0" t="s">
        <v>96630</v>
      </c>
    </row>
    <row r="57231" customFormat="false" ht="15" hidden="false" customHeight="false" outlineLevel="0" collapsed="false">
      <c r="A57231" s="0" t="s">
        <v>96631</v>
      </c>
      <c r="B57231" s="0" t="n">
        <f aca="false">HOUR(C57231)</f>
        <v>11</v>
      </c>
      <c r="C57231" s="1" t="n">
        <v>41379.4888888889</v>
      </c>
      <c r="D57231" s="0" t="s">
        <v>96632</v>
      </c>
    </row>
    <row r="57232" customFormat="false" ht="15" hidden="false" customHeight="false" outlineLevel="0" collapsed="false">
      <c r="A57232" s="0" t="s">
        <v>96633</v>
      </c>
      <c r="B57232" s="0" t="n">
        <f aca="false">HOUR(C57232)</f>
        <v>11</v>
      </c>
      <c r="C57232" s="1" t="n">
        <v>41379.4888888889</v>
      </c>
      <c r="D57232" s="0" t="s">
        <v>96634</v>
      </c>
    </row>
    <row r="57233" customFormat="false" ht="15" hidden="false" customHeight="false" outlineLevel="0" collapsed="false">
      <c r="A57233" s="0" t="s">
        <v>96635</v>
      </c>
      <c r="B57233" s="0" t="n">
        <f aca="false">HOUR(C57233)</f>
        <v>11</v>
      </c>
      <c r="C57233" s="1" t="n">
        <v>41379.4888888889</v>
      </c>
      <c r="D57233" s="0" t="s">
        <v>96636</v>
      </c>
    </row>
    <row r="57234" customFormat="false" ht="15" hidden="false" customHeight="false" outlineLevel="0" collapsed="false">
      <c r="A57234" s="0" t="s">
        <v>91966</v>
      </c>
      <c r="B57234" s="0" t="n">
        <f aca="false">HOUR(C57234)</f>
        <v>11</v>
      </c>
      <c r="C57234" s="1" t="n">
        <v>41379.4888888889</v>
      </c>
      <c r="D57234" s="0" t="s">
        <v>96637</v>
      </c>
    </row>
    <row r="57235" customFormat="false" ht="15" hidden="false" customHeight="false" outlineLevel="0" collapsed="false">
      <c r="A57235" s="0" t="s">
        <v>9679</v>
      </c>
      <c r="B57235" s="0" t="n">
        <f aca="false">HOUR(C57235)</f>
        <v>11</v>
      </c>
      <c r="C57235" s="1" t="n">
        <v>41379.4888888889</v>
      </c>
      <c r="D57235" s="0" t="s">
        <v>96638</v>
      </c>
    </row>
    <row r="57236" customFormat="false" ht="15" hidden="false" customHeight="false" outlineLevel="0" collapsed="false">
      <c r="A57236" s="0" t="s">
        <v>96639</v>
      </c>
      <c r="B57236" s="0" t="n">
        <f aca="false">HOUR(C57236)</f>
        <v>11</v>
      </c>
      <c r="C57236" s="1" t="n">
        <v>41379.4888888889</v>
      </c>
      <c r="D57236" s="0" t="s">
        <v>96640</v>
      </c>
    </row>
    <row r="57237" customFormat="false" ht="15" hidden="false" customHeight="false" outlineLevel="0" collapsed="false">
      <c r="A57237" s="0" t="s">
        <v>92855</v>
      </c>
      <c r="B57237" s="0" t="n">
        <f aca="false">HOUR(C57237)</f>
        <v>11</v>
      </c>
      <c r="C57237" s="1" t="n">
        <v>41379.4888888889</v>
      </c>
      <c r="D57237" s="0" t="s">
        <v>96641</v>
      </c>
    </row>
    <row r="57238" customFormat="false" ht="15" hidden="false" customHeight="false" outlineLevel="0" collapsed="false">
      <c r="A57238" s="0" t="s">
        <v>96642</v>
      </c>
      <c r="B57238" s="0" t="n">
        <f aca="false">HOUR(C57238)</f>
        <v>11</v>
      </c>
      <c r="C57238" s="1" t="n">
        <v>41379.4888888889</v>
      </c>
      <c r="D57238" s="0" t="s">
        <v>96643</v>
      </c>
    </row>
    <row r="57239" customFormat="false" ht="15" hidden="false" customHeight="false" outlineLevel="0" collapsed="false">
      <c r="A57239" s="0" t="s">
        <v>921</v>
      </c>
      <c r="B57239" s="0" t="n">
        <f aca="false">HOUR(C57239)</f>
        <v>11</v>
      </c>
      <c r="C57239" s="1" t="n">
        <v>41379.4888888889</v>
      </c>
      <c r="D57239" s="0" t="s">
        <v>96644</v>
      </c>
    </row>
    <row r="57240" customFormat="false" ht="15" hidden="false" customHeight="false" outlineLevel="0" collapsed="false">
      <c r="A57240" s="0" t="s">
        <v>921</v>
      </c>
      <c r="B57240" s="0" t="n">
        <f aca="false">HOUR(C57240)</f>
        <v>11</v>
      </c>
      <c r="C57240" s="1" t="n">
        <v>41379.4888888889</v>
      </c>
      <c r="D57240" s="0" t="s">
        <v>96645</v>
      </c>
    </row>
    <row r="57241" customFormat="false" ht="15" hidden="false" customHeight="false" outlineLevel="0" collapsed="false">
      <c r="A57241" s="0" t="s">
        <v>52482</v>
      </c>
      <c r="B57241" s="0" t="n">
        <f aca="false">HOUR(C57241)</f>
        <v>11</v>
      </c>
      <c r="C57241" s="1" t="n">
        <v>41379.4888888889</v>
      </c>
      <c r="D57241" s="0" t="s">
        <v>96646</v>
      </c>
    </row>
    <row r="57242" customFormat="false" ht="15" hidden="false" customHeight="false" outlineLevel="0" collapsed="false">
      <c r="A57242" s="0" t="s">
        <v>96519</v>
      </c>
      <c r="B57242" s="0" t="n">
        <f aca="false">HOUR(C57242)</f>
        <v>11</v>
      </c>
      <c r="C57242" s="1" t="n">
        <v>41379.4888888889</v>
      </c>
      <c r="D57242" s="0" t="s">
        <v>96647</v>
      </c>
    </row>
    <row r="57243" customFormat="false" ht="15" hidden="false" customHeight="false" outlineLevel="0" collapsed="false">
      <c r="A57243" s="0" t="s">
        <v>96648</v>
      </c>
      <c r="B57243" s="0" t="n">
        <f aca="false">HOUR(C57243)</f>
        <v>11</v>
      </c>
      <c r="C57243" s="1" t="n">
        <v>41379.4888888889</v>
      </c>
      <c r="D57243" s="0" t="s">
        <v>96649</v>
      </c>
    </row>
    <row r="57244" customFormat="false" ht="15" hidden="false" customHeight="false" outlineLevel="0" collapsed="false">
      <c r="A57244" s="0" t="s">
        <v>95172</v>
      </c>
      <c r="B57244" s="0" t="n">
        <f aca="false">HOUR(C57244)</f>
        <v>11</v>
      </c>
      <c r="C57244" s="1" t="n">
        <v>41379.4888888889</v>
      </c>
      <c r="D57244" s="0" t="s">
        <v>96650</v>
      </c>
    </row>
    <row r="57245" customFormat="false" ht="15" hidden="false" customHeight="false" outlineLevel="0" collapsed="false">
      <c r="A57245" s="0" t="s">
        <v>5506</v>
      </c>
      <c r="B57245" s="0" t="n">
        <f aca="false">HOUR(C57245)</f>
        <v>11</v>
      </c>
      <c r="C57245" s="1" t="n">
        <v>41379.4888888889</v>
      </c>
      <c r="D57245" s="0" t="s">
        <v>96651</v>
      </c>
    </row>
    <row r="57246" customFormat="false" ht="15" hidden="false" customHeight="false" outlineLevel="0" collapsed="false">
      <c r="A57246" s="0" t="s">
        <v>96652</v>
      </c>
      <c r="B57246" s="0" t="n">
        <f aca="false">HOUR(C57246)</f>
        <v>11</v>
      </c>
      <c r="C57246" s="1" t="n">
        <v>41379.4888888889</v>
      </c>
      <c r="D57246" s="0" t="s">
        <v>96653</v>
      </c>
    </row>
    <row r="57247" customFormat="false" ht="15" hidden="false" customHeight="false" outlineLevel="0" collapsed="false">
      <c r="A57247" s="0" t="s">
        <v>96654</v>
      </c>
      <c r="B57247" s="0" t="n">
        <f aca="false">HOUR(C57247)</f>
        <v>11</v>
      </c>
      <c r="C57247" s="1" t="n">
        <v>41379.4888888889</v>
      </c>
      <c r="D57247" s="0" t="s">
        <v>96655</v>
      </c>
    </row>
    <row r="57248" customFormat="false" ht="15" hidden="false" customHeight="false" outlineLevel="0" collapsed="false">
      <c r="A57248" s="0" t="s">
        <v>96656</v>
      </c>
      <c r="B57248" s="0" t="n">
        <f aca="false">HOUR(C57248)</f>
        <v>11</v>
      </c>
      <c r="C57248" s="1" t="n">
        <v>41379.4888888889</v>
      </c>
      <c r="D57248" s="0" t="s">
        <v>96657</v>
      </c>
    </row>
    <row r="57249" customFormat="false" ht="15" hidden="false" customHeight="false" outlineLevel="0" collapsed="false">
      <c r="A57249" s="0" t="s">
        <v>19776</v>
      </c>
      <c r="B57249" s="0" t="n">
        <f aca="false">HOUR(C57249)</f>
        <v>11</v>
      </c>
      <c r="C57249" s="1" t="n">
        <v>41379.4888888889</v>
      </c>
      <c r="D57249" s="0" t="s">
        <v>96658</v>
      </c>
    </row>
    <row r="57250" customFormat="false" ht="15" hidden="false" customHeight="false" outlineLevel="0" collapsed="false">
      <c r="A57250" s="0" t="s">
        <v>21740</v>
      </c>
      <c r="B57250" s="0" t="n">
        <f aca="false">HOUR(C57250)</f>
        <v>11</v>
      </c>
      <c r="C57250" s="1" t="n">
        <v>41379.4888888889</v>
      </c>
      <c r="D57250" s="0" t="s">
        <v>96659</v>
      </c>
    </row>
    <row r="57251" customFormat="false" ht="15" hidden="false" customHeight="false" outlineLevel="0" collapsed="false">
      <c r="A57251" s="0" t="s">
        <v>96660</v>
      </c>
      <c r="B57251" s="0" t="n">
        <f aca="false">HOUR(C57251)</f>
        <v>11</v>
      </c>
      <c r="C57251" s="1" t="n">
        <v>41379.4888888889</v>
      </c>
      <c r="D57251" s="0" t="s">
        <v>96661</v>
      </c>
    </row>
    <row r="57252" customFormat="false" ht="15" hidden="false" customHeight="false" outlineLevel="0" collapsed="false">
      <c r="A57252" s="0" t="s">
        <v>96662</v>
      </c>
      <c r="B57252" s="0" t="n">
        <f aca="false">HOUR(C57252)</f>
        <v>11</v>
      </c>
      <c r="C57252" s="1" t="n">
        <v>41379.4888888889</v>
      </c>
      <c r="D57252" s="0" t="s">
        <v>96663</v>
      </c>
    </row>
    <row r="57253" customFormat="false" ht="15" hidden="false" customHeight="false" outlineLevel="0" collapsed="false">
      <c r="A57253" s="0" t="s">
        <v>96664</v>
      </c>
      <c r="B57253" s="0" t="n">
        <f aca="false">HOUR(C57253)</f>
        <v>11</v>
      </c>
      <c r="C57253" s="1" t="n">
        <v>41379.4888888889</v>
      </c>
      <c r="D57253" s="0" t="s">
        <v>96665</v>
      </c>
    </row>
    <row r="57254" customFormat="false" ht="15" hidden="false" customHeight="false" outlineLevel="0" collapsed="false">
      <c r="A57254" s="0" t="s">
        <v>91966</v>
      </c>
      <c r="B57254" s="0" t="n">
        <f aca="false">HOUR(C57254)</f>
        <v>11</v>
      </c>
      <c r="C57254" s="1" t="n">
        <v>41379.4895833333</v>
      </c>
      <c r="D57254" s="0" t="s">
        <v>96666</v>
      </c>
    </row>
    <row r="57255" customFormat="false" ht="15" hidden="false" customHeight="false" outlineLevel="0" collapsed="false">
      <c r="A57255" s="0" t="s">
        <v>96667</v>
      </c>
      <c r="B57255" s="0" t="n">
        <f aca="false">HOUR(C57255)</f>
        <v>11</v>
      </c>
      <c r="C57255" s="1" t="n">
        <v>41379.4895833333</v>
      </c>
      <c r="D57255" s="0" t="s">
        <v>96668</v>
      </c>
    </row>
    <row r="57256" customFormat="false" ht="15" hidden="false" customHeight="false" outlineLevel="0" collapsed="false">
      <c r="A57256" s="0" t="s">
        <v>96669</v>
      </c>
      <c r="B57256" s="0" t="n">
        <f aca="false">HOUR(C57256)</f>
        <v>11</v>
      </c>
      <c r="C57256" s="1" t="n">
        <v>41379.4895833333</v>
      </c>
      <c r="D57256" s="0" t="s">
        <v>96670</v>
      </c>
    </row>
    <row r="57257" customFormat="false" ht="15" hidden="false" customHeight="false" outlineLevel="0" collapsed="false">
      <c r="A57257" s="0" t="s">
        <v>96671</v>
      </c>
      <c r="B57257" s="0" t="n">
        <f aca="false">HOUR(C57257)</f>
        <v>11</v>
      </c>
      <c r="C57257" s="1" t="n">
        <v>41379.4895833333</v>
      </c>
      <c r="D57257" s="0" t="s">
        <v>96672</v>
      </c>
    </row>
    <row r="57258" customFormat="false" ht="15" hidden="false" customHeight="false" outlineLevel="0" collapsed="false">
      <c r="A57258" s="0" t="s">
        <v>96673</v>
      </c>
      <c r="B57258" s="0" t="n">
        <f aca="false">HOUR(C57258)</f>
        <v>11</v>
      </c>
      <c r="C57258" s="1" t="n">
        <v>41379.4895833333</v>
      </c>
      <c r="D57258" s="0" t="s">
        <v>96674</v>
      </c>
    </row>
    <row r="57259" customFormat="false" ht="15" hidden="false" customHeight="false" outlineLevel="0" collapsed="false">
      <c r="A57259" s="0" t="s">
        <v>96675</v>
      </c>
      <c r="B57259" s="0" t="n">
        <f aca="false">HOUR(C57259)</f>
        <v>11</v>
      </c>
      <c r="C57259" s="1" t="n">
        <v>41379.4895833333</v>
      </c>
      <c r="D57259" s="0" t="s">
        <v>96676</v>
      </c>
    </row>
    <row r="57260" customFormat="false" ht="15" hidden="false" customHeight="false" outlineLevel="0" collapsed="false">
      <c r="A57260" s="0" t="s">
        <v>96190</v>
      </c>
      <c r="B57260" s="0" t="n">
        <f aca="false">HOUR(C57260)</f>
        <v>11</v>
      </c>
      <c r="C57260" s="1" t="n">
        <v>41379.4895833333</v>
      </c>
      <c r="D57260" s="0" t="s">
        <v>96677</v>
      </c>
    </row>
    <row r="57261" customFormat="false" ht="15" hidden="false" customHeight="false" outlineLevel="0" collapsed="false">
      <c r="A57261" s="0" t="s">
        <v>96678</v>
      </c>
      <c r="B57261" s="0" t="n">
        <f aca="false">HOUR(C57261)</f>
        <v>11</v>
      </c>
      <c r="C57261" s="1" t="n">
        <v>41379.4895833333</v>
      </c>
      <c r="D57261" s="0" t="s">
        <v>96679</v>
      </c>
    </row>
    <row r="57262" customFormat="false" ht="15" hidden="false" customHeight="false" outlineLevel="0" collapsed="false">
      <c r="A57262" s="0" t="s">
        <v>921</v>
      </c>
      <c r="B57262" s="0" t="n">
        <f aca="false">HOUR(C57262)</f>
        <v>11</v>
      </c>
      <c r="C57262" s="1" t="n">
        <v>41379.4895833333</v>
      </c>
      <c r="D57262" s="0" t="s">
        <v>96680</v>
      </c>
    </row>
    <row r="57263" customFormat="false" ht="15" hidden="false" customHeight="false" outlineLevel="0" collapsed="false">
      <c r="A57263" s="0" t="s">
        <v>921</v>
      </c>
      <c r="B57263" s="0" t="n">
        <f aca="false">HOUR(C57263)</f>
        <v>11</v>
      </c>
      <c r="C57263" s="1" t="n">
        <v>41379.4895833333</v>
      </c>
      <c r="D57263" s="0" t="s">
        <v>96681</v>
      </c>
    </row>
    <row r="57264" customFormat="false" ht="15" hidden="false" customHeight="false" outlineLevel="0" collapsed="false">
      <c r="A57264" s="0" t="s">
        <v>96682</v>
      </c>
      <c r="B57264" s="0" t="n">
        <f aca="false">HOUR(C57264)</f>
        <v>11</v>
      </c>
      <c r="C57264" s="1" t="n">
        <v>41379.4895833333</v>
      </c>
      <c r="D57264" s="0" t="s">
        <v>96683</v>
      </c>
    </row>
    <row r="57265" customFormat="false" ht="15" hidden="false" customHeight="false" outlineLevel="0" collapsed="false">
      <c r="A57265" s="0" t="s">
        <v>96684</v>
      </c>
      <c r="B57265" s="0" t="n">
        <f aca="false">HOUR(C57265)</f>
        <v>11</v>
      </c>
      <c r="C57265" s="1" t="n">
        <v>41379.4895833333</v>
      </c>
      <c r="D57265" s="0" t="s">
        <v>96685</v>
      </c>
    </row>
    <row r="57266" customFormat="false" ht="15" hidden="false" customHeight="false" outlineLevel="0" collapsed="false">
      <c r="A57266" s="0" t="s">
        <v>96686</v>
      </c>
      <c r="B57266" s="0" t="n">
        <f aca="false">HOUR(C57266)</f>
        <v>11</v>
      </c>
      <c r="C57266" s="1" t="n">
        <v>41379.4895833333</v>
      </c>
      <c r="D57266" s="0" t="s">
        <v>96687</v>
      </c>
    </row>
    <row r="57267" customFormat="false" ht="15" hidden="false" customHeight="false" outlineLevel="0" collapsed="false">
      <c r="A57267" s="0" t="s">
        <v>41714</v>
      </c>
      <c r="B57267" s="0" t="n">
        <f aca="false">HOUR(C57267)</f>
        <v>11</v>
      </c>
      <c r="C57267" s="1" t="n">
        <v>41379.4895833333</v>
      </c>
      <c r="D57267" s="0" t="s">
        <v>96688</v>
      </c>
    </row>
    <row r="57268" customFormat="false" ht="15" hidden="false" customHeight="false" outlineLevel="0" collapsed="false">
      <c r="A57268" s="0" t="s">
        <v>96689</v>
      </c>
      <c r="B57268" s="0" t="n">
        <f aca="false">HOUR(C57268)</f>
        <v>11</v>
      </c>
      <c r="C57268" s="1" t="n">
        <v>41379.4895833333</v>
      </c>
      <c r="D57268" s="0" t="s">
        <v>96690</v>
      </c>
    </row>
    <row r="57269" customFormat="false" ht="15" hidden="false" customHeight="false" outlineLevel="0" collapsed="false">
      <c r="A57269" s="0" t="s">
        <v>5529</v>
      </c>
      <c r="B57269" s="0" t="n">
        <f aca="false">HOUR(C57269)</f>
        <v>11</v>
      </c>
      <c r="C57269" s="1" t="n">
        <v>41379.4895833333</v>
      </c>
      <c r="D57269" s="0" t="s">
        <v>96691</v>
      </c>
    </row>
    <row r="57270" customFormat="false" ht="15" hidden="false" customHeight="false" outlineLevel="0" collapsed="false">
      <c r="A57270" s="0" t="s">
        <v>96692</v>
      </c>
      <c r="B57270" s="0" t="n">
        <f aca="false">HOUR(C57270)</f>
        <v>11</v>
      </c>
      <c r="C57270" s="1" t="n">
        <v>41379.4895833333</v>
      </c>
      <c r="D57270" s="0" t="s">
        <v>96693</v>
      </c>
    </row>
    <row r="57271" customFormat="false" ht="15" hidden="false" customHeight="false" outlineLevel="0" collapsed="false">
      <c r="A57271" s="0" t="s">
        <v>96694</v>
      </c>
      <c r="B57271" s="0" t="n">
        <f aca="false">HOUR(C57271)</f>
        <v>11</v>
      </c>
      <c r="C57271" s="1" t="n">
        <v>41379.4895833333</v>
      </c>
      <c r="D57271" s="0" t="s">
        <v>96695</v>
      </c>
    </row>
    <row r="57272" customFormat="false" ht="15" hidden="false" customHeight="false" outlineLevel="0" collapsed="false">
      <c r="A57272" s="0" t="s">
        <v>96696</v>
      </c>
      <c r="B57272" s="0" t="n">
        <f aca="false">HOUR(C57272)</f>
        <v>11</v>
      </c>
      <c r="C57272" s="1" t="n">
        <v>41379.4895833333</v>
      </c>
      <c r="D57272" s="0" t="s">
        <v>96697</v>
      </c>
    </row>
    <row r="57273" customFormat="false" ht="15" hidden="false" customHeight="false" outlineLevel="0" collapsed="false">
      <c r="A57273" s="0" t="s">
        <v>11056</v>
      </c>
      <c r="B57273" s="0" t="n">
        <f aca="false">HOUR(C57273)</f>
        <v>11</v>
      </c>
      <c r="C57273" s="1" t="n">
        <v>41379.4895833333</v>
      </c>
      <c r="D57273" s="0" t="s">
        <v>96698</v>
      </c>
    </row>
    <row r="57274" customFormat="false" ht="15" hidden="false" customHeight="false" outlineLevel="0" collapsed="false">
      <c r="A57274" s="0" t="s">
        <v>96699</v>
      </c>
      <c r="B57274" s="0" t="n">
        <f aca="false">HOUR(C57274)</f>
        <v>11</v>
      </c>
      <c r="C57274" s="1" t="n">
        <v>41379.4895833333</v>
      </c>
      <c r="D57274" s="0" t="s">
        <v>96700</v>
      </c>
    </row>
    <row r="57275" customFormat="false" ht="15" hidden="false" customHeight="false" outlineLevel="0" collapsed="false">
      <c r="A57275" s="0" t="s">
        <v>19776</v>
      </c>
      <c r="B57275" s="0" t="n">
        <f aca="false">HOUR(C57275)</f>
        <v>11</v>
      </c>
      <c r="C57275" s="1" t="n">
        <v>41379.4895833333</v>
      </c>
      <c r="D57275" s="0" t="s">
        <v>96701</v>
      </c>
    </row>
    <row r="57276" customFormat="false" ht="15" hidden="false" customHeight="false" outlineLevel="0" collapsed="false">
      <c r="A57276" s="0" t="s">
        <v>62560</v>
      </c>
      <c r="B57276" s="0" t="n">
        <f aca="false">HOUR(C57276)</f>
        <v>11</v>
      </c>
      <c r="C57276" s="1" t="n">
        <v>41379.4895833333</v>
      </c>
      <c r="D57276" s="0" t="s">
        <v>96702</v>
      </c>
    </row>
    <row r="57277" customFormat="false" ht="15" hidden="false" customHeight="false" outlineLevel="0" collapsed="false">
      <c r="A57277" s="0" t="s">
        <v>96703</v>
      </c>
      <c r="B57277" s="0" t="n">
        <f aca="false">HOUR(C57277)</f>
        <v>11</v>
      </c>
      <c r="C57277" s="1" t="n">
        <v>41379.4895833333</v>
      </c>
      <c r="D57277" s="0" t="s">
        <v>96704</v>
      </c>
    </row>
    <row r="57278" customFormat="false" ht="15" hidden="false" customHeight="false" outlineLevel="0" collapsed="false">
      <c r="A57278" s="0" t="s">
        <v>96705</v>
      </c>
      <c r="B57278" s="0" t="n">
        <f aca="false">HOUR(C57278)</f>
        <v>11</v>
      </c>
      <c r="C57278" s="1" t="n">
        <v>41379.4895833333</v>
      </c>
      <c r="D57278" s="0" t="s">
        <v>96706</v>
      </c>
    </row>
    <row r="57279" customFormat="false" ht="15" hidden="false" customHeight="false" outlineLevel="0" collapsed="false">
      <c r="A57279" s="0" t="s">
        <v>96707</v>
      </c>
      <c r="B57279" s="0" t="n">
        <f aca="false">HOUR(C57279)</f>
        <v>11</v>
      </c>
      <c r="C57279" s="1" t="n">
        <v>41379.4895833333</v>
      </c>
      <c r="D57279" s="0" t="s">
        <v>96708</v>
      </c>
    </row>
    <row r="57280" customFormat="false" ht="15" hidden="false" customHeight="false" outlineLevel="0" collapsed="false">
      <c r="A57280" s="0" t="s">
        <v>96709</v>
      </c>
      <c r="B57280" s="0" t="n">
        <f aca="false">HOUR(C57280)</f>
        <v>11</v>
      </c>
      <c r="C57280" s="1" t="n">
        <v>41379.4895833333</v>
      </c>
      <c r="D57280" s="0" t="s">
        <v>96710</v>
      </c>
    </row>
    <row r="57281" customFormat="false" ht="15" hidden="false" customHeight="false" outlineLevel="0" collapsed="false">
      <c r="A57281" s="0" t="s">
        <v>96711</v>
      </c>
      <c r="B57281" s="0" t="n">
        <f aca="false">HOUR(C57281)</f>
        <v>11</v>
      </c>
      <c r="C57281" s="1" t="n">
        <v>41379.4895833333</v>
      </c>
      <c r="D57281" s="0" t="s">
        <v>96712</v>
      </c>
    </row>
    <row r="57282" customFormat="false" ht="15" hidden="false" customHeight="false" outlineLevel="0" collapsed="false">
      <c r="A57282" s="0" t="s">
        <v>3180</v>
      </c>
      <c r="B57282" s="0" t="n">
        <f aca="false">HOUR(C57282)</f>
        <v>11</v>
      </c>
      <c r="C57282" s="1" t="n">
        <v>41379.4895833333</v>
      </c>
      <c r="D57282" s="0" t="s">
        <v>96713</v>
      </c>
    </row>
    <row r="57283" customFormat="false" ht="15" hidden="false" customHeight="false" outlineLevel="0" collapsed="false">
      <c r="A57283" s="0" t="s">
        <v>96714</v>
      </c>
      <c r="B57283" s="0" t="n">
        <f aca="false">HOUR(C57283)</f>
        <v>11</v>
      </c>
      <c r="C57283" s="1" t="n">
        <v>41379.4895833333</v>
      </c>
      <c r="D57283" s="0" t="s">
        <v>96715</v>
      </c>
    </row>
    <row r="57284" customFormat="false" ht="15" hidden="false" customHeight="false" outlineLevel="0" collapsed="false">
      <c r="A57284" s="0" t="s">
        <v>93805</v>
      </c>
      <c r="B57284" s="0" t="n">
        <f aca="false">HOUR(C57284)</f>
        <v>11</v>
      </c>
      <c r="C57284" s="1" t="n">
        <v>41379.4895833333</v>
      </c>
      <c r="D57284" s="0" t="s">
        <v>96716</v>
      </c>
    </row>
    <row r="57285" customFormat="false" ht="15" hidden="false" customHeight="false" outlineLevel="0" collapsed="false">
      <c r="A57285" s="0" t="s">
        <v>96717</v>
      </c>
      <c r="B57285" s="0" t="n">
        <f aca="false">HOUR(C57285)</f>
        <v>11</v>
      </c>
      <c r="C57285" s="1" t="n">
        <v>41379.4895833333</v>
      </c>
      <c r="D57285" s="0" t="s">
        <v>96718</v>
      </c>
    </row>
    <row r="57286" customFormat="false" ht="15" hidden="false" customHeight="false" outlineLevel="0" collapsed="false">
      <c r="A57286" s="0" t="s">
        <v>96719</v>
      </c>
      <c r="B57286" s="0" t="n">
        <f aca="false">HOUR(C57286)</f>
        <v>11</v>
      </c>
      <c r="C57286" s="1" t="n">
        <v>41379.4895833333</v>
      </c>
      <c r="D57286" s="0" t="s">
        <v>96720</v>
      </c>
    </row>
    <row r="57287" customFormat="false" ht="15" hidden="false" customHeight="false" outlineLevel="0" collapsed="false">
      <c r="A57287" s="0" t="s">
        <v>96721</v>
      </c>
      <c r="B57287" s="0" t="n">
        <f aca="false">HOUR(C57287)</f>
        <v>11</v>
      </c>
      <c r="C57287" s="1" t="n">
        <v>41379.4895833333</v>
      </c>
      <c r="D57287" s="0" t="s">
        <v>96722</v>
      </c>
    </row>
    <row r="57288" customFormat="false" ht="15" hidden="false" customHeight="false" outlineLevel="0" collapsed="false">
      <c r="A57288" s="0" t="s">
        <v>96723</v>
      </c>
      <c r="B57288" s="0" t="n">
        <f aca="false">HOUR(C57288)</f>
        <v>11</v>
      </c>
      <c r="C57288" s="1" t="n">
        <v>41379.4895833333</v>
      </c>
      <c r="D57288" s="0" t="s">
        <v>96724</v>
      </c>
    </row>
    <row r="57289" customFormat="false" ht="15" hidden="false" customHeight="false" outlineLevel="0" collapsed="false">
      <c r="A57289" s="0" t="s">
        <v>96725</v>
      </c>
      <c r="B57289" s="0" t="n">
        <f aca="false">HOUR(C57289)</f>
        <v>11</v>
      </c>
      <c r="C57289" s="1" t="n">
        <v>41379.4895833333</v>
      </c>
      <c r="D57289" s="0" t="s">
        <v>96726</v>
      </c>
    </row>
    <row r="57290" customFormat="false" ht="15" hidden="false" customHeight="false" outlineLevel="0" collapsed="false">
      <c r="A57290" s="0" t="s">
        <v>96727</v>
      </c>
      <c r="B57290" s="0" t="n">
        <f aca="false">HOUR(C57290)</f>
        <v>11</v>
      </c>
      <c r="C57290" s="1" t="n">
        <v>41379.4895833333</v>
      </c>
      <c r="D57290" s="0" t="s">
        <v>96728</v>
      </c>
    </row>
    <row r="57291" customFormat="false" ht="15" hidden="false" customHeight="false" outlineLevel="0" collapsed="false">
      <c r="A57291" s="0" t="s">
        <v>96729</v>
      </c>
      <c r="B57291" s="0" t="n">
        <f aca="false">HOUR(C57291)</f>
        <v>11</v>
      </c>
      <c r="C57291" s="1" t="n">
        <v>41379.4895833333</v>
      </c>
      <c r="D57291" s="0" t="s">
        <v>96730</v>
      </c>
    </row>
    <row r="57292" customFormat="false" ht="15" hidden="false" customHeight="false" outlineLevel="0" collapsed="false">
      <c r="A57292" s="0" t="s">
        <v>94823</v>
      </c>
      <c r="B57292" s="0" t="n">
        <f aca="false">HOUR(C57292)</f>
        <v>11</v>
      </c>
      <c r="C57292" s="1" t="n">
        <v>41379.4895833333</v>
      </c>
      <c r="D57292" s="0" t="s">
        <v>96731</v>
      </c>
    </row>
    <row r="57293" customFormat="false" ht="15" hidden="false" customHeight="false" outlineLevel="0" collapsed="false">
      <c r="A57293" s="0" t="s">
        <v>96732</v>
      </c>
      <c r="B57293" s="0" t="n">
        <f aca="false">HOUR(C57293)</f>
        <v>11</v>
      </c>
      <c r="C57293" s="1" t="n">
        <v>41379.4895833333</v>
      </c>
      <c r="D57293" s="0" t="s">
        <v>96733</v>
      </c>
    </row>
    <row r="57294" customFormat="false" ht="15" hidden="false" customHeight="false" outlineLevel="0" collapsed="false">
      <c r="A57294" s="0" t="s">
        <v>96602</v>
      </c>
      <c r="B57294" s="0" t="n">
        <f aca="false">HOUR(C57294)</f>
        <v>11</v>
      </c>
      <c r="C57294" s="1" t="n">
        <v>41379.4895833333</v>
      </c>
      <c r="D57294" s="0" t="s">
        <v>96734</v>
      </c>
    </row>
    <row r="57295" customFormat="false" ht="15" hidden="false" customHeight="false" outlineLevel="0" collapsed="false">
      <c r="A57295" s="0" t="s">
        <v>96735</v>
      </c>
      <c r="B57295" s="0" t="n">
        <f aca="false">HOUR(C57295)</f>
        <v>11</v>
      </c>
      <c r="C57295" s="1" t="n">
        <v>41379.4895833333</v>
      </c>
      <c r="D57295" s="0" t="s">
        <v>96736</v>
      </c>
    </row>
    <row r="57296" customFormat="false" ht="15" hidden="false" customHeight="false" outlineLevel="0" collapsed="false">
      <c r="A57296" s="0" t="s">
        <v>96737</v>
      </c>
      <c r="B57296" s="0" t="n">
        <f aca="false">HOUR(C57296)</f>
        <v>11</v>
      </c>
      <c r="C57296" s="1" t="n">
        <v>41379.4895833333</v>
      </c>
      <c r="D57296" s="0" t="s">
        <v>96738</v>
      </c>
    </row>
    <row r="57297" customFormat="false" ht="15" hidden="false" customHeight="false" outlineLevel="0" collapsed="false">
      <c r="A57297" s="0" t="s">
        <v>96739</v>
      </c>
      <c r="B57297" s="0" t="n">
        <f aca="false">HOUR(C57297)</f>
        <v>11</v>
      </c>
      <c r="C57297" s="1" t="n">
        <v>41379.4895833333</v>
      </c>
      <c r="D57297" s="0" t="s">
        <v>96740</v>
      </c>
    </row>
    <row r="57298" customFormat="false" ht="15" hidden="false" customHeight="false" outlineLevel="0" collapsed="false">
      <c r="A57298" s="0" t="s">
        <v>96741</v>
      </c>
      <c r="B57298" s="0" t="n">
        <f aca="false">HOUR(C57298)</f>
        <v>11</v>
      </c>
      <c r="C57298" s="1" t="n">
        <v>41379.4895833333</v>
      </c>
      <c r="D57298" s="0" t="s">
        <v>96742</v>
      </c>
    </row>
    <row r="57299" customFormat="false" ht="15" hidden="false" customHeight="false" outlineLevel="0" collapsed="false">
      <c r="A57299" s="0" t="s">
        <v>96743</v>
      </c>
      <c r="B57299" s="0" t="n">
        <f aca="false">HOUR(C57299)</f>
        <v>11</v>
      </c>
      <c r="C57299" s="1" t="n">
        <v>41379.4895833333</v>
      </c>
      <c r="D57299" s="0" t="s">
        <v>96744</v>
      </c>
    </row>
    <row r="57300" customFormat="false" ht="15" hidden="false" customHeight="false" outlineLevel="0" collapsed="false">
      <c r="A57300" s="0" t="s">
        <v>96745</v>
      </c>
      <c r="B57300" s="0" t="n">
        <f aca="false">HOUR(C57300)</f>
        <v>11</v>
      </c>
      <c r="C57300" s="1" t="n">
        <v>41379.4895833333</v>
      </c>
      <c r="D57300" s="0" t="s">
        <v>96746</v>
      </c>
    </row>
    <row r="57301" customFormat="false" ht="15" hidden="false" customHeight="false" outlineLevel="0" collapsed="false">
      <c r="A57301" s="0" t="s">
        <v>96747</v>
      </c>
      <c r="B57301" s="0" t="n">
        <f aca="false">HOUR(C57301)</f>
        <v>11</v>
      </c>
      <c r="C57301" s="1" t="n">
        <v>41379.4902777778</v>
      </c>
      <c r="D57301" s="0" t="s">
        <v>96748</v>
      </c>
    </row>
    <row r="57302" customFormat="false" ht="15" hidden="false" customHeight="false" outlineLevel="0" collapsed="false">
      <c r="A57302" s="0" t="s">
        <v>10462</v>
      </c>
      <c r="B57302" s="0" t="n">
        <f aca="false">HOUR(C57302)</f>
        <v>11</v>
      </c>
      <c r="C57302" s="1" t="n">
        <v>41379.4902777778</v>
      </c>
      <c r="D57302" s="0" t="s">
        <v>96749</v>
      </c>
    </row>
    <row r="57303" customFormat="false" ht="15" hidden="false" customHeight="false" outlineLevel="0" collapsed="false">
      <c r="A57303" s="0" t="s">
        <v>96750</v>
      </c>
      <c r="B57303" s="0" t="n">
        <f aca="false">HOUR(C57303)</f>
        <v>11</v>
      </c>
      <c r="C57303" s="1" t="n">
        <v>41379.4902777778</v>
      </c>
      <c r="D57303" s="0" t="s">
        <v>96751</v>
      </c>
    </row>
    <row r="57304" customFormat="false" ht="15" hidden="false" customHeight="false" outlineLevel="0" collapsed="false">
      <c r="A57304" s="0" t="s">
        <v>96752</v>
      </c>
      <c r="B57304" s="0" t="n">
        <f aca="false">HOUR(C57304)</f>
        <v>11</v>
      </c>
      <c r="C57304" s="1" t="n">
        <v>41379.4902777778</v>
      </c>
      <c r="D57304" s="0" t="s">
        <v>96753</v>
      </c>
    </row>
    <row r="57305" customFormat="false" ht="15" hidden="false" customHeight="false" outlineLevel="0" collapsed="false">
      <c r="A57305" s="0" t="s">
        <v>7371</v>
      </c>
      <c r="B57305" s="0" t="n">
        <f aca="false">HOUR(C57305)</f>
        <v>11</v>
      </c>
      <c r="C57305" s="1" t="n">
        <v>41379.4902777778</v>
      </c>
      <c r="D57305" s="0" t="s">
        <v>96754</v>
      </c>
    </row>
    <row r="57306" customFormat="false" ht="15" hidden="false" customHeight="false" outlineLevel="0" collapsed="false">
      <c r="A57306" s="0" t="s">
        <v>96755</v>
      </c>
      <c r="B57306" s="0" t="n">
        <f aca="false">HOUR(C57306)</f>
        <v>11</v>
      </c>
      <c r="C57306" s="1" t="n">
        <v>41379.4902777778</v>
      </c>
      <c r="D57306" s="0" t="s">
        <v>96756</v>
      </c>
    </row>
    <row r="57307" customFormat="false" ht="15" hidden="false" customHeight="false" outlineLevel="0" collapsed="false">
      <c r="A57307" s="0" t="s">
        <v>96757</v>
      </c>
      <c r="B57307" s="0" t="n">
        <f aca="false">HOUR(C57307)</f>
        <v>11</v>
      </c>
      <c r="C57307" s="1" t="n">
        <v>41379.4902777778</v>
      </c>
      <c r="D57307" s="0" t="s">
        <v>96758</v>
      </c>
    </row>
    <row r="57308" customFormat="false" ht="15" hidden="false" customHeight="false" outlineLevel="0" collapsed="false">
      <c r="A57308" s="0" t="s">
        <v>96759</v>
      </c>
      <c r="B57308" s="0" t="n">
        <f aca="false">HOUR(C57308)</f>
        <v>11</v>
      </c>
      <c r="C57308" s="1" t="n">
        <v>41379.4902777778</v>
      </c>
      <c r="D57308" s="0" t="s">
        <v>96760</v>
      </c>
    </row>
    <row r="57309" customFormat="false" ht="15" hidden="false" customHeight="false" outlineLevel="0" collapsed="false">
      <c r="A57309" s="0" t="s">
        <v>96761</v>
      </c>
      <c r="B57309" s="0" t="n">
        <f aca="false">HOUR(C57309)</f>
        <v>11</v>
      </c>
      <c r="C57309" s="1" t="n">
        <v>41379.4902777778</v>
      </c>
      <c r="D57309" s="0" t="s">
        <v>96762</v>
      </c>
    </row>
    <row r="57310" customFormat="false" ht="15" hidden="false" customHeight="false" outlineLevel="0" collapsed="false">
      <c r="A57310" s="0" t="s">
        <v>43852</v>
      </c>
      <c r="B57310" s="0" t="n">
        <f aca="false">HOUR(C57310)</f>
        <v>11</v>
      </c>
      <c r="C57310" s="1" t="n">
        <v>41379.4902777778</v>
      </c>
      <c r="D57310" s="0" t="s">
        <v>96763</v>
      </c>
    </row>
    <row r="57311" customFormat="false" ht="15" hidden="false" customHeight="false" outlineLevel="0" collapsed="false">
      <c r="A57311" s="0" t="s">
        <v>9117</v>
      </c>
      <c r="B57311" s="0" t="n">
        <f aca="false">HOUR(C57311)</f>
        <v>11</v>
      </c>
      <c r="C57311" s="1" t="n">
        <v>41379.4902777778</v>
      </c>
      <c r="D57311" s="0" t="s">
        <v>96764</v>
      </c>
    </row>
    <row r="57312" customFormat="false" ht="15" hidden="false" customHeight="false" outlineLevel="0" collapsed="false">
      <c r="A57312" s="0" t="s">
        <v>96765</v>
      </c>
      <c r="B57312" s="0" t="n">
        <f aca="false">HOUR(C57312)</f>
        <v>11</v>
      </c>
      <c r="C57312" s="1" t="n">
        <v>41379.4902777778</v>
      </c>
      <c r="D57312" s="0" t="s">
        <v>96766</v>
      </c>
    </row>
    <row r="57313" customFormat="false" ht="15" hidden="false" customHeight="false" outlineLevel="0" collapsed="false">
      <c r="A57313" s="0" t="s">
        <v>96767</v>
      </c>
      <c r="B57313" s="0" t="n">
        <f aca="false">HOUR(C57313)</f>
        <v>11</v>
      </c>
      <c r="C57313" s="1" t="n">
        <v>41379.4902777778</v>
      </c>
      <c r="D57313" s="0" t="s">
        <v>96768</v>
      </c>
    </row>
    <row r="57314" customFormat="false" ht="15" hidden="false" customHeight="false" outlineLevel="0" collapsed="false">
      <c r="A57314" s="0" t="s">
        <v>5886</v>
      </c>
      <c r="B57314" s="0" t="n">
        <f aca="false">HOUR(C57314)</f>
        <v>11</v>
      </c>
      <c r="C57314" s="1" t="n">
        <v>41379.4902777778</v>
      </c>
      <c r="D57314" s="0" t="s">
        <v>96769</v>
      </c>
    </row>
    <row r="57315" customFormat="false" ht="15" hidden="false" customHeight="false" outlineLevel="0" collapsed="false">
      <c r="A57315" s="0" t="s">
        <v>96770</v>
      </c>
      <c r="B57315" s="0" t="n">
        <f aca="false">HOUR(C57315)</f>
        <v>11</v>
      </c>
      <c r="C57315" s="1" t="n">
        <v>41379.4902777778</v>
      </c>
      <c r="D57315" s="0" t="s">
        <v>96771</v>
      </c>
    </row>
    <row r="57316" customFormat="false" ht="15" hidden="false" customHeight="false" outlineLevel="0" collapsed="false">
      <c r="A57316" s="0" t="s">
        <v>96772</v>
      </c>
      <c r="B57316" s="0" t="n">
        <f aca="false">HOUR(C57316)</f>
        <v>11</v>
      </c>
      <c r="C57316" s="1" t="n">
        <v>41379.4902777778</v>
      </c>
      <c r="D57316" s="0" t="s">
        <v>96773</v>
      </c>
    </row>
    <row r="57317" customFormat="false" ht="15" hidden="false" customHeight="false" outlineLevel="0" collapsed="false">
      <c r="A57317" s="0" t="s">
        <v>96774</v>
      </c>
      <c r="B57317" s="0" t="n">
        <f aca="false">HOUR(C57317)</f>
        <v>11</v>
      </c>
      <c r="C57317" s="1" t="n">
        <v>41379.4902777778</v>
      </c>
      <c r="D57317" s="0" t="s">
        <v>96775</v>
      </c>
    </row>
    <row r="57318" customFormat="false" ht="15" hidden="false" customHeight="false" outlineLevel="0" collapsed="false">
      <c r="A57318" s="0" t="s">
        <v>96776</v>
      </c>
      <c r="B57318" s="0" t="n">
        <f aca="false">HOUR(C57318)</f>
        <v>11</v>
      </c>
      <c r="C57318" s="1" t="n">
        <v>41379.4902777778</v>
      </c>
      <c r="D57318" s="0" t="s">
        <v>96777</v>
      </c>
    </row>
    <row r="57319" customFormat="false" ht="15" hidden="false" customHeight="false" outlineLevel="0" collapsed="false">
      <c r="A57319" s="0" t="s">
        <v>96778</v>
      </c>
      <c r="B57319" s="0" t="n">
        <f aca="false">HOUR(C57319)</f>
        <v>11</v>
      </c>
      <c r="C57319" s="1" t="n">
        <v>41379.4902777778</v>
      </c>
      <c r="D57319" s="0" t="s">
        <v>96779</v>
      </c>
    </row>
    <row r="57320" customFormat="false" ht="15" hidden="false" customHeight="false" outlineLevel="0" collapsed="false">
      <c r="A57320" s="0" t="s">
        <v>93701</v>
      </c>
      <c r="B57320" s="0" t="n">
        <f aca="false">HOUR(C57320)</f>
        <v>11</v>
      </c>
      <c r="C57320" s="1" t="n">
        <v>41379.4902777778</v>
      </c>
      <c r="D57320" s="0" t="s">
        <v>96780</v>
      </c>
    </row>
    <row r="57321" customFormat="false" ht="15" hidden="false" customHeight="false" outlineLevel="0" collapsed="false">
      <c r="A57321" s="0" t="s">
        <v>96781</v>
      </c>
      <c r="B57321" s="0" t="n">
        <f aca="false">HOUR(C57321)</f>
        <v>11</v>
      </c>
      <c r="C57321" s="1" t="n">
        <v>41379.4902777778</v>
      </c>
      <c r="D57321" s="0" t="s">
        <v>96782</v>
      </c>
    </row>
    <row r="57322" customFormat="false" ht="15" hidden="false" customHeight="false" outlineLevel="0" collapsed="false">
      <c r="A57322" s="0" t="s">
        <v>96783</v>
      </c>
      <c r="B57322" s="0" t="n">
        <f aca="false">HOUR(C57322)</f>
        <v>11</v>
      </c>
      <c r="C57322" s="1" t="n">
        <v>41379.4902777778</v>
      </c>
      <c r="D57322" s="0" t="s">
        <v>96784</v>
      </c>
    </row>
    <row r="57323" customFormat="false" ht="15" hidden="false" customHeight="false" outlineLevel="0" collapsed="false">
      <c r="A57323" s="0" t="s">
        <v>96785</v>
      </c>
      <c r="B57323" s="0" t="n">
        <f aca="false">HOUR(C57323)</f>
        <v>11</v>
      </c>
      <c r="C57323" s="1" t="n">
        <v>41379.4902777778</v>
      </c>
      <c r="D57323" s="0" t="s">
        <v>96786</v>
      </c>
    </row>
    <row r="57324" customFormat="false" ht="15" hidden="false" customHeight="false" outlineLevel="0" collapsed="false">
      <c r="A57324" s="0" t="s">
        <v>96787</v>
      </c>
      <c r="B57324" s="0" t="n">
        <f aca="false">HOUR(C57324)</f>
        <v>11</v>
      </c>
      <c r="C57324" s="1" t="n">
        <v>41379.4902777778</v>
      </c>
      <c r="D57324" s="0" t="s">
        <v>96788</v>
      </c>
    </row>
    <row r="57325" customFormat="false" ht="15" hidden="false" customHeight="false" outlineLevel="0" collapsed="false">
      <c r="A57325" s="0" t="s">
        <v>96789</v>
      </c>
      <c r="B57325" s="0" t="n">
        <f aca="false">HOUR(C57325)</f>
        <v>11</v>
      </c>
      <c r="C57325" s="1" t="n">
        <v>41379.4902777778</v>
      </c>
      <c r="D57325" s="0" t="s">
        <v>96790</v>
      </c>
    </row>
    <row r="57326" customFormat="false" ht="15" hidden="false" customHeight="false" outlineLevel="0" collapsed="false">
      <c r="A57326" s="0" t="s">
        <v>96791</v>
      </c>
      <c r="B57326" s="0" t="n">
        <f aca="false">HOUR(C57326)</f>
        <v>11</v>
      </c>
      <c r="C57326" s="1" t="n">
        <v>41379.4902777778</v>
      </c>
      <c r="D57326" s="0" t="s">
        <v>96792</v>
      </c>
    </row>
    <row r="57327" customFormat="false" ht="15" hidden="false" customHeight="false" outlineLevel="0" collapsed="false">
      <c r="A57327" s="0" t="s">
        <v>96793</v>
      </c>
      <c r="B57327" s="0" t="n">
        <f aca="false">HOUR(C57327)</f>
        <v>11</v>
      </c>
      <c r="C57327" s="1" t="n">
        <v>41379.4902777778</v>
      </c>
      <c r="D57327" s="0" t="s">
        <v>96794</v>
      </c>
    </row>
    <row r="57328" customFormat="false" ht="15" hidden="false" customHeight="false" outlineLevel="0" collapsed="false">
      <c r="A57328" s="0" t="s">
        <v>96795</v>
      </c>
      <c r="B57328" s="0" t="n">
        <f aca="false">HOUR(C57328)</f>
        <v>11</v>
      </c>
      <c r="C57328" s="1" t="n">
        <v>41379.4902777778</v>
      </c>
      <c r="D57328" s="0" t="s">
        <v>96796</v>
      </c>
    </row>
    <row r="57329" customFormat="false" ht="15" hidden="false" customHeight="false" outlineLevel="0" collapsed="false">
      <c r="A57329" s="0" t="s">
        <v>96797</v>
      </c>
      <c r="B57329" s="0" t="n">
        <f aca="false">HOUR(C57329)</f>
        <v>11</v>
      </c>
      <c r="C57329" s="1" t="n">
        <v>41379.4902777778</v>
      </c>
      <c r="D57329" s="0" t="s">
        <v>96798</v>
      </c>
    </row>
    <row r="57330" customFormat="false" ht="15" hidden="false" customHeight="false" outlineLevel="0" collapsed="false">
      <c r="A57330" s="0" t="s">
        <v>44217</v>
      </c>
      <c r="B57330" s="0" t="n">
        <f aca="false">HOUR(C57330)</f>
        <v>11</v>
      </c>
      <c r="C57330" s="1" t="n">
        <v>41379.4902777778</v>
      </c>
      <c r="D57330" s="0" t="s">
        <v>96799</v>
      </c>
    </row>
    <row r="57331" customFormat="false" ht="15" hidden="false" customHeight="false" outlineLevel="0" collapsed="false">
      <c r="A57331" s="0" t="s">
        <v>96800</v>
      </c>
      <c r="B57331" s="0" t="n">
        <f aca="false">HOUR(C57331)</f>
        <v>11</v>
      </c>
      <c r="C57331" s="1" t="n">
        <v>41379.4902777778</v>
      </c>
      <c r="D57331" s="0" t="s">
        <v>96801</v>
      </c>
    </row>
    <row r="57332" customFormat="false" ht="15" hidden="false" customHeight="false" outlineLevel="0" collapsed="false">
      <c r="A57332" s="0" t="s">
        <v>96802</v>
      </c>
      <c r="B57332" s="0" t="n">
        <f aca="false">HOUR(C57332)</f>
        <v>11</v>
      </c>
      <c r="C57332" s="1" t="n">
        <v>41379.4902777778</v>
      </c>
      <c r="D57332" s="0" t="s">
        <v>96803</v>
      </c>
    </row>
    <row r="57333" customFormat="false" ht="15" hidden="false" customHeight="false" outlineLevel="0" collapsed="false">
      <c r="A57333" s="0" t="s">
        <v>96804</v>
      </c>
      <c r="B57333" s="0" t="n">
        <f aca="false">HOUR(C57333)</f>
        <v>11</v>
      </c>
      <c r="C57333" s="1" t="n">
        <v>41379.4902777778</v>
      </c>
      <c r="D57333" s="0" t="s">
        <v>96805</v>
      </c>
    </row>
    <row r="57334" customFormat="false" ht="15" hidden="false" customHeight="false" outlineLevel="0" collapsed="false">
      <c r="A57334" s="0" t="s">
        <v>96806</v>
      </c>
      <c r="B57334" s="0" t="n">
        <f aca="false">HOUR(C57334)</f>
        <v>11</v>
      </c>
      <c r="C57334" s="1" t="n">
        <v>41379.4902777778</v>
      </c>
      <c r="D57334" s="0" t="s">
        <v>96807</v>
      </c>
    </row>
    <row r="57335" customFormat="false" ht="15" hidden="false" customHeight="false" outlineLevel="0" collapsed="false">
      <c r="A57335" s="0" t="s">
        <v>96808</v>
      </c>
      <c r="B57335" s="0" t="n">
        <f aca="false">HOUR(C57335)</f>
        <v>11</v>
      </c>
      <c r="C57335" s="1" t="n">
        <v>41379.4902777778</v>
      </c>
      <c r="D57335" s="0" t="s">
        <v>96809</v>
      </c>
    </row>
    <row r="57336" customFormat="false" ht="15" hidden="false" customHeight="false" outlineLevel="0" collapsed="false">
      <c r="A57336" s="0" t="s">
        <v>96810</v>
      </c>
      <c r="B57336" s="0" t="n">
        <f aca="false">HOUR(C57336)</f>
        <v>11</v>
      </c>
      <c r="C57336" s="1" t="n">
        <v>41379.4902777778</v>
      </c>
      <c r="D57336" s="0" t="s">
        <v>16937</v>
      </c>
    </row>
    <row r="57337" customFormat="false" ht="15" hidden="false" customHeight="false" outlineLevel="0" collapsed="false">
      <c r="A57337" s="0" t="s">
        <v>96811</v>
      </c>
      <c r="B57337" s="0" t="n">
        <f aca="false">HOUR(C57337)</f>
        <v>11</v>
      </c>
      <c r="C57337" s="1" t="n">
        <v>41379.4902777778</v>
      </c>
      <c r="D57337" s="0" t="s">
        <v>96812</v>
      </c>
    </row>
    <row r="57338" customFormat="false" ht="15" hidden="false" customHeight="false" outlineLevel="0" collapsed="false">
      <c r="A57338" s="0" t="s">
        <v>94012</v>
      </c>
      <c r="B57338" s="0" t="n">
        <f aca="false">HOUR(C57338)</f>
        <v>11</v>
      </c>
      <c r="C57338" s="1" t="n">
        <v>41379.4909722222</v>
      </c>
      <c r="D57338" s="0" t="s">
        <v>96813</v>
      </c>
    </row>
    <row r="57339" customFormat="false" ht="15" hidden="false" customHeight="false" outlineLevel="0" collapsed="false">
      <c r="A57339" s="0" t="s">
        <v>96814</v>
      </c>
      <c r="B57339" s="0" t="n">
        <f aca="false">HOUR(C57339)</f>
        <v>11</v>
      </c>
      <c r="C57339" s="1" t="n">
        <v>41379.4909722222</v>
      </c>
      <c r="D57339" s="0" t="s">
        <v>96815</v>
      </c>
    </row>
    <row r="57340" customFormat="false" ht="15" hidden="false" customHeight="false" outlineLevel="0" collapsed="false">
      <c r="A57340" s="0" t="s">
        <v>96816</v>
      </c>
      <c r="B57340" s="0" t="n">
        <f aca="false">HOUR(C57340)</f>
        <v>11</v>
      </c>
      <c r="C57340" s="1" t="n">
        <v>41379.4909722222</v>
      </c>
      <c r="D57340" s="0" t="s">
        <v>96817</v>
      </c>
    </row>
    <row r="57341" customFormat="false" ht="15" hidden="false" customHeight="false" outlineLevel="0" collapsed="false">
      <c r="A57341" s="0" t="s">
        <v>96818</v>
      </c>
      <c r="B57341" s="0" t="n">
        <f aca="false">HOUR(C57341)</f>
        <v>11</v>
      </c>
      <c r="C57341" s="1" t="n">
        <v>41379.4909722222</v>
      </c>
      <c r="D57341" s="0" t="s">
        <v>96819</v>
      </c>
    </row>
    <row r="57342" customFormat="false" ht="15" hidden="false" customHeight="false" outlineLevel="0" collapsed="false">
      <c r="A57342" s="0" t="s">
        <v>92453</v>
      </c>
      <c r="B57342" s="0" t="n">
        <f aca="false">HOUR(C57342)</f>
        <v>11</v>
      </c>
      <c r="C57342" s="1" t="n">
        <v>41379.4909722222</v>
      </c>
      <c r="D57342" s="0" t="s">
        <v>96820</v>
      </c>
    </row>
    <row r="57343" customFormat="false" ht="15" hidden="false" customHeight="false" outlineLevel="0" collapsed="false">
      <c r="A57343" s="0" t="s">
        <v>96821</v>
      </c>
      <c r="B57343" s="0" t="n">
        <f aca="false">HOUR(C57343)</f>
        <v>11</v>
      </c>
      <c r="C57343" s="1" t="n">
        <v>41379.4909722222</v>
      </c>
      <c r="D57343" s="0" t="s">
        <v>96822</v>
      </c>
    </row>
    <row r="57344" customFormat="false" ht="15" hidden="false" customHeight="false" outlineLevel="0" collapsed="false">
      <c r="A57344" s="0" t="s">
        <v>96823</v>
      </c>
      <c r="B57344" s="0" t="n">
        <f aca="false">HOUR(C57344)</f>
        <v>11</v>
      </c>
      <c r="C57344" s="1" t="n">
        <v>41379.4909722222</v>
      </c>
      <c r="D57344" s="0" t="s">
        <v>96824</v>
      </c>
    </row>
    <row r="57345" customFormat="false" ht="15" hidden="false" customHeight="false" outlineLevel="0" collapsed="false">
      <c r="A57345" s="0" t="s">
        <v>96825</v>
      </c>
      <c r="B57345" s="0" t="n">
        <f aca="false">HOUR(C57345)</f>
        <v>11</v>
      </c>
      <c r="C57345" s="1" t="n">
        <v>41379.4909722222</v>
      </c>
      <c r="D57345" s="0" t="s">
        <v>96826</v>
      </c>
    </row>
    <row r="57346" customFormat="false" ht="15" hidden="false" customHeight="false" outlineLevel="0" collapsed="false">
      <c r="A57346" s="0" t="s">
        <v>96827</v>
      </c>
      <c r="B57346" s="0" t="n">
        <f aca="false">HOUR(C57346)</f>
        <v>11</v>
      </c>
      <c r="C57346" s="1" t="n">
        <v>41379.4909722222</v>
      </c>
      <c r="D57346" s="0" t="s">
        <v>96828</v>
      </c>
    </row>
    <row r="57347" customFormat="false" ht="15" hidden="false" customHeight="false" outlineLevel="0" collapsed="false">
      <c r="A57347" s="0" t="s">
        <v>96829</v>
      </c>
      <c r="B57347" s="0" t="n">
        <f aca="false">HOUR(C57347)</f>
        <v>11</v>
      </c>
      <c r="C57347" s="1" t="n">
        <v>41379.4909722222</v>
      </c>
      <c r="D57347" s="0" t="s">
        <v>96830</v>
      </c>
    </row>
    <row r="57348" customFormat="false" ht="15" hidden="false" customHeight="false" outlineLevel="0" collapsed="false">
      <c r="A57348" s="0" t="s">
        <v>16554</v>
      </c>
      <c r="B57348" s="0" t="n">
        <f aca="false">HOUR(C57348)</f>
        <v>11</v>
      </c>
      <c r="C57348" s="1" t="n">
        <v>41379.4909722222</v>
      </c>
      <c r="D57348" s="0" t="s">
        <v>96831</v>
      </c>
    </row>
    <row r="57349" customFormat="false" ht="15" hidden="false" customHeight="false" outlineLevel="0" collapsed="false">
      <c r="A57349" s="0" t="s">
        <v>96832</v>
      </c>
      <c r="B57349" s="0" t="n">
        <f aca="false">HOUR(C57349)</f>
        <v>11</v>
      </c>
      <c r="C57349" s="1" t="n">
        <v>41379.4909722222</v>
      </c>
      <c r="D57349" s="0" t="s">
        <v>96833</v>
      </c>
    </row>
    <row r="57350" customFormat="false" ht="15" hidden="false" customHeight="false" outlineLevel="0" collapsed="false">
      <c r="A57350" s="0" t="s">
        <v>43615</v>
      </c>
      <c r="B57350" s="0" t="n">
        <f aca="false">HOUR(C57350)</f>
        <v>11</v>
      </c>
      <c r="C57350" s="1" t="n">
        <v>41379.4909722222</v>
      </c>
      <c r="D57350" s="0" t="s">
        <v>96834</v>
      </c>
    </row>
    <row r="57351" customFormat="false" ht="15" hidden="false" customHeight="false" outlineLevel="0" collapsed="false">
      <c r="A57351" s="0" t="s">
        <v>14823</v>
      </c>
      <c r="B57351" s="0" t="n">
        <f aca="false">HOUR(C57351)</f>
        <v>11</v>
      </c>
      <c r="C57351" s="1" t="n">
        <v>41379.4909722222</v>
      </c>
      <c r="D57351" s="0" t="s">
        <v>96835</v>
      </c>
    </row>
    <row r="57352" customFormat="false" ht="15" hidden="false" customHeight="false" outlineLevel="0" collapsed="false">
      <c r="A57352" s="0" t="s">
        <v>96587</v>
      </c>
      <c r="B57352" s="0" t="n">
        <f aca="false">HOUR(C57352)</f>
        <v>11</v>
      </c>
      <c r="C57352" s="1" t="n">
        <v>41379.4909722222</v>
      </c>
      <c r="D57352" s="0" t="s">
        <v>96836</v>
      </c>
    </row>
    <row r="57353" customFormat="false" ht="15" hidden="false" customHeight="false" outlineLevel="0" collapsed="false">
      <c r="A57353" s="0" t="s">
        <v>96837</v>
      </c>
      <c r="B57353" s="0" t="n">
        <f aca="false">HOUR(C57353)</f>
        <v>11</v>
      </c>
      <c r="C57353" s="1" t="n">
        <v>41379.4909722222</v>
      </c>
      <c r="D57353" s="0" t="s">
        <v>96838</v>
      </c>
    </row>
    <row r="57354" customFormat="false" ht="15" hidden="false" customHeight="false" outlineLevel="0" collapsed="false">
      <c r="A57354" s="0" t="s">
        <v>96839</v>
      </c>
      <c r="B57354" s="0" t="n">
        <f aca="false">HOUR(C57354)</f>
        <v>11</v>
      </c>
      <c r="C57354" s="1" t="n">
        <v>41379.4909722222</v>
      </c>
      <c r="D57354" s="0" t="s">
        <v>96840</v>
      </c>
    </row>
    <row r="57355" customFormat="false" ht="15" hidden="false" customHeight="false" outlineLevel="0" collapsed="false">
      <c r="A57355" s="0" t="s">
        <v>3121</v>
      </c>
      <c r="B57355" s="0" t="n">
        <f aca="false">HOUR(C57355)</f>
        <v>11</v>
      </c>
      <c r="C57355" s="1" t="n">
        <v>41379.4909722222</v>
      </c>
      <c r="D57355" s="0" t="s">
        <v>96841</v>
      </c>
    </row>
    <row r="57356" customFormat="false" ht="15" hidden="false" customHeight="false" outlineLevel="0" collapsed="false">
      <c r="A57356" s="0" t="s">
        <v>96842</v>
      </c>
      <c r="B57356" s="0" t="n">
        <f aca="false">HOUR(C57356)</f>
        <v>11</v>
      </c>
      <c r="C57356" s="1" t="n">
        <v>41379.4909722222</v>
      </c>
      <c r="D57356" s="0" t="s">
        <v>96843</v>
      </c>
    </row>
    <row r="57357" customFormat="false" ht="15" hidden="false" customHeight="false" outlineLevel="0" collapsed="false">
      <c r="A57357" s="0" t="s">
        <v>10387</v>
      </c>
      <c r="B57357" s="0" t="n">
        <f aca="false">HOUR(C57357)</f>
        <v>11</v>
      </c>
      <c r="C57357" s="1" t="n">
        <v>41379.4909722222</v>
      </c>
      <c r="D57357" s="0" t="s">
        <v>96844</v>
      </c>
    </row>
    <row r="57358" customFormat="false" ht="15" hidden="false" customHeight="false" outlineLevel="0" collapsed="false">
      <c r="A57358" s="0" t="s">
        <v>96845</v>
      </c>
      <c r="B57358" s="0" t="n">
        <f aca="false">HOUR(C57358)</f>
        <v>11</v>
      </c>
      <c r="C57358" s="1" t="n">
        <v>41379.4909722222</v>
      </c>
      <c r="D57358" s="0" t="s">
        <v>96846</v>
      </c>
    </row>
    <row r="57359" customFormat="false" ht="15" hidden="false" customHeight="false" outlineLevel="0" collapsed="false">
      <c r="A57359" s="0" t="s">
        <v>96847</v>
      </c>
      <c r="B57359" s="0" t="n">
        <f aca="false">HOUR(C57359)</f>
        <v>11</v>
      </c>
      <c r="C57359" s="1" t="n">
        <v>41379.4909722222</v>
      </c>
      <c r="D57359" s="0" t="s">
        <v>96848</v>
      </c>
    </row>
    <row r="57360" customFormat="false" ht="15" hidden="false" customHeight="false" outlineLevel="0" collapsed="false">
      <c r="A57360" s="0" t="s">
        <v>94640</v>
      </c>
      <c r="B57360" s="0" t="n">
        <f aca="false">HOUR(C57360)</f>
        <v>11</v>
      </c>
      <c r="C57360" s="1" t="n">
        <v>41379.4909722222</v>
      </c>
      <c r="D57360" s="0" t="s">
        <v>96849</v>
      </c>
    </row>
    <row r="57361" customFormat="false" ht="15" hidden="false" customHeight="false" outlineLevel="0" collapsed="false">
      <c r="A57361" s="0" t="s">
        <v>96850</v>
      </c>
      <c r="B57361" s="0" t="n">
        <f aca="false">HOUR(C57361)</f>
        <v>11</v>
      </c>
      <c r="C57361" s="1" t="n">
        <v>41379.4909722222</v>
      </c>
      <c r="D57361" s="0" t="s">
        <v>96851</v>
      </c>
    </row>
    <row r="57362" customFormat="false" ht="15" hidden="false" customHeight="false" outlineLevel="0" collapsed="false">
      <c r="A57362" s="0" t="s">
        <v>96852</v>
      </c>
      <c r="B57362" s="0" t="n">
        <f aca="false">HOUR(C57362)</f>
        <v>11</v>
      </c>
      <c r="C57362" s="1" t="n">
        <v>41379.4909722222</v>
      </c>
      <c r="D57362" s="0" t="s">
        <v>96853</v>
      </c>
    </row>
    <row r="57363" customFormat="false" ht="15" hidden="false" customHeight="false" outlineLevel="0" collapsed="false">
      <c r="A57363" s="0" t="s">
        <v>1037</v>
      </c>
      <c r="B57363" s="0" t="n">
        <f aca="false">HOUR(C57363)</f>
        <v>11</v>
      </c>
      <c r="C57363" s="1" t="n">
        <v>41379.4909722222</v>
      </c>
      <c r="D57363" s="0" t="s">
        <v>96854</v>
      </c>
    </row>
    <row r="57364" customFormat="false" ht="15" hidden="false" customHeight="false" outlineLevel="0" collapsed="false">
      <c r="A57364" s="0" t="s">
        <v>96855</v>
      </c>
      <c r="B57364" s="0" t="n">
        <f aca="false">HOUR(C57364)</f>
        <v>11</v>
      </c>
      <c r="C57364" s="1" t="n">
        <v>41379.4909722222</v>
      </c>
      <c r="D57364" s="0" t="s">
        <v>96856</v>
      </c>
    </row>
    <row r="57365" customFormat="false" ht="15" hidden="false" customHeight="false" outlineLevel="0" collapsed="false">
      <c r="A57365" s="0" t="s">
        <v>1480</v>
      </c>
      <c r="B57365" s="0" t="n">
        <f aca="false">HOUR(C57365)</f>
        <v>11</v>
      </c>
      <c r="C57365" s="1" t="n">
        <v>41379.4909722222</v>
      </c>
      <c r="D57365" s="0" t="s">
        <v>96857</v>
      </c>
    </row>
    <row r="57366" customFormat="false" ht="15" hidden="false" customHeight="false" outlineLevel="0" collapsed="false">
      <c r="A57366" s="0" t="s">
        <v>30007</v>
      </c>
      <c r="B57366" s="0" t="n">
        <f aca="false">HOUR(C57366)</f>
        <v>11</v>
      </c>
      <c r="C57366" s="1" t="n">
        <v>41379.4909722222</v>
      </c>
      <c r="D57366" s="0" t="s">
        <v>96858</v>
      </c>
    </row>
    <row r="57367" customFormat="false" ht="15" hidden="false" customHeight="false" outlineLevel="0" collapsed="false">
      <c r="A57367" s="0" t="s">
        <v>96859</v>
      </c>
      <c r="B57367" s="0" t="n">
        <f aca="false">HOUR(C57367)</f>
        <v>11</v>
      </c>
      <c r="C57367" s="1" t="n">
        <v>41379.4909722222</v>
      </c>
      <c r="D57367" s="0" t="s">
        <v>96860</v>
      </c>
    </row>
    <row r="57368" customFormat="false" ht="15" hidden="false" customHeight="false" outlineLevel="0" collapsed="false">
      <c r="A57368" s="0" t="s">
        <v>96861</v>
      </c>
      <c r="B57368" s="0" t="n">
        <f aca="false">HOUR(C57368)</f>
        <v>11</v>
      </c>
      <c r="C57368" s="1" t="n">
        <v>41379.4909722222</v>
      </c>
      <c r="D57368" s="0" t="s">
        <v>96862</v>
      </c>
    </row>
    <row r="57369" customFormat="false" ht="15" hidden="false" customHeight="false" outlineLevel="0" collapsed="false">
      <c r="A57369" s="0" t="s">
        <v>96863</v>
      </c>
      <c r="B57369" s="0" t="n">
        <f aca="false">HOUR(C57369)</f>
        <v>11</v>
      </c>
      <c r="C57369" s="1" t="n">
        <v>41379.4909722222</v>
      </c>
      <c r="D57369" s="0" t="s">
        <v>96864</v>
      </c>
    </row>
    <row r="57370" customFormat="false" ht="15" hidden="false" customHeight="false" outlineLevel="0" collapsed="false">
      <c r="A57370" s="0" t="s">
        <v>96865</v>
      </c>
      <c r="B57370" s="0" t="n">
        <f aca="false">HOUR(C57370)</f>
        <v>11</v>
      </c>
      <c r="C57370" s="1" t="n">
        <v>41379.4909722222</v>
      </c>
      <c r="D57370" s="0" t="s">
        <v>96866</v>
      </c>
    </row>
    <row r="57371" customFormat="false" ht="15" hidden="false" customHeight="false" outlineLevel="0" collapsed="false">
      <c r="A57371" s="0" t="s">
        <v>56351</v>
      </c>
      <c r="B57371" s="0" t="n">
        <f aca="false">HOUR(C57371)</f>
        <v>11</v>
      </c>
      <c r="C57371" s="1" t="n">
        <v>41379.4909722222</v>
      </c>
      <c r="D57371" s="0" t="s">
        <v>96867</v>
      </c>
    </row>
    <row r="57372" customFormat="false" ht="15" hidden="false" customHeight="false" outlineLevel="0" collapsed="false">
      <c r="A57372" s="0" t="s">
        <v>96868</v>
      </c>
      <c r="B57372" s="0" t="n">
        <f aca="false">HOUR(C57372)</f>
        <v>11</v>
      </c>
      <c r="C57372" s="1" t="n">
        <v>41379.4909722222</v>
      </c>
      <c r="D57372" s="0" t="s">
        <v>96869</v>
      </c>
    </row>
    <row r="57373" customFormat="false" ht="15" hidden="false" customHeight="false" outlineLevel="0" collapsed="false">
      <c r="A57373" s="0" t="s">
        <v>96870</v>
      </c>
      <c r="B57373" s="0" t="n">
        <f aca="false">HOUR(C57373)</f>
        <v>11</v>
      </c>
      <c r="C57373" s="1" t="n">
        <v>41379.4909722222</v>
      </c>
      <c r="D57373" s="0" t="s">
        <v>96871</v>
      </c>
    </row>
    <row r="57374" customFormat="false" ht="15" hidden="false" customHeight="false" outlineLevel="0" collapsed="false">
      <c r="A57374" s="0" t="s">
        <v>96872</v>
      </c>
      <c r="B57374" s="0" t="n">
        <f aca="false">HOUR(C57374)</f>
        <v>11</v>
      </c>
      <c r="C57374" s="1" t="n">
        <v>41379.4909722222</v>
      </c>
      <c r="D57374" s="0" t="s">
        <v>96873</v>
      </c>
    </row>
    <row r="57375" customFormat="false" ht="15" hidden="false" customHeight="false" outlineLevel="0" collapsed="false">
      <c r="A57375" s="0" t="s">
        <v>96874</v>
      </c>
      <c r="B57375" s="0" t="n">
        <f aca="false">HOUR(C57375)</f>
        <v>11</v>
      </c>
      <c r="C57375" s="1" t="n">
        <v>41379.4909722222</v>
      </c>
      <c r="D57375" s="0" t="s">
        <v>96875</v>
      </c>
    </row>
    <row r="57376" customFormat="false" ht="15" hidden="false" customHeight="false" outlineLevel="0" collapsed="false">
      <c r="A57376" s="0" t="s">
        <v>96876</v>
      </c>
      <c r="B57376" s="0" t="n">
        <f aca="false">HOUR(C57376)</f>
        <v>11</v>
      </c>
      <c r="C57376" s="1" t="n">
        <v>41379.4916666667</v>
      </c>
      <c r="D57376" s="0" t="s">
        <v>96877</v>
      </c>
    </row>
    <row r="57377" customFormat="false" ht="15" hidden="false" customHeight="false" outlineLevel="0" collapsed="false">
      <c r="A57377" s="0" t="s">
        <v>96878</v>
      </c>
      <c r="B57377" s="0" t="n">
        <f aca="false">HOUR(C57377)</f>
        <v>11</v>
      </c>
      <c r="C57377" s="1" t="n">
        <v>41379.4916666667</v>
      </c>
      <c r="D57377" s="0" t="s">
        <v>96879</v>
      </c>
    </row>
    <row r="57378" customFormat="false" ht="15" hidden="false" customHeight="false" outlineLevel="0" collapsed="false">
      <c r="A57378" s="0" t="s">
        <v>96880</v>
      </c>
      <c r="B57378" s="0" t="n">
        <f aca="false">HOUR(C57378)</f>
        <v>11</v>
      </c>
      <c r="C57378" s="1" t="n">
        <v>41379.4916666667</v>
      </c>
      <c r="D57378" s="0" t="s">
        <v>96881</v>
      </c>
    </row>
    <row r="57379" customFormat="false" ht="15" hidden="false" customHeight="false" outlineLevel="0" collapsed="false">
      <c r="A57379" s="0" t="s">
        <v>96882</v>
      </c>
      <c r="B57379" s="0" t="n">
        <f aca="false">HOUR(C57379)</f>
        <v>11</v>
      </c>
      <c r="C57379" s="1" t="n">
        <v>41379.4916666667</v>
      </c>
      <c r="D57379" s="0" t="s">
        <v>96883</v>
      </c>
    </row>
    <row r="57380" customFormat="false" ht="15" hidden="false" customHeight="false" outlineLevel="0" collapsed="false">
      <c r="A57380" s="0" t="s">
        <v>96884</v>
      </c>
      <c r="B57380" s="0" t="n">
        <f aca="false">HOUR(C57380)</f>
        <v>11</v>
      </c>
      <c r="C57380" s="1" t="n">
        <v>41379.4916666667</v>
      </c>
      <c r="D57380" s="0" t="s">
        <v>96885</v>
      </c>
    </row>
    <row r="57381" customFormat="false" ht="15" hidden="false" customHeight="false" outlineLevel="0" collapsed="false">
      <c r="A57381" s="0" t="s">
        <v>96886</v>
      </c>
      <c r="B57381" s="0" t="n">
        <f aca="false">HOUR(C57381)</f>
        <v>11</v>
      </c>
      <c r="C57381" s="1" t="n">
        <v>41379.4916666667</v>
      </c>
      <c r="D57381" s="0" t="s">
        <v>96887</v>
      </c>
    </row>
    <row r="57382" customFormat="false" ht="15" hidden="false" customHeight="false" outlineLevel="0" collapsed="false">
      <c r="A57382" s="0" t="s">
        <v>96888</v>
      </c>
      <c r="B57382" s="0" t="n">
        <f aca="false">HOUR(C57382)</f>
        <v>11</v>
      </c>
      <c r="C57382" s="1" t="n">
        <v>41379.4916666667</v>
      </c>
      <c r="D57382" s="0" t="s">
        <v>96889</v>
      </c>
    </row>
    <row r="57383" customFormat="false" ht="15" hidden="false" customHeight="false" outlineLevel="0" collapsed="false">
      <c r="A57383" s="0" t="s">
        <v>842</v>
      </c>
      <c r="B57383" s="0" t="n">
        <f aca="false">HOUR(C57383)</f>
        <v>11</v>
      </c>
      <c r="C57383" s="1" t="n">
        <v>41379.4916666667</v>
      </c>
      <c r="D57383" s="0" t="s">
        <v>96890</v>
      </c>
    </row>
    <row r="57384" customFormat="false" ht="15" hidden="false" customHeight="false" outlineLevel="0" collapsed="false">
      <c r="A57384" s="0" t="s">
        <v>96891</v>
      </c>
      <c r="B57384" s="0" t="n">
        <f aca="false">HOUR(C57384)</f>
        <v>11</v>
      </c>
      <c r="C57384" s="1" t="n">
        <v>41379.4916666667</v>
      </c>
      <c r="D57384" s="0" t="s">
        <v>96892</v>
      </c>
    </row>
    <row r="57385" customFormat="false" ht="15" hidden="false" customHeight="false" outlineLevel="0" collapsed="false">
      <c r="A57385" s="0" t="s">
        <v>96893</v>
      </c>
      <c r="B57385" s="0" t="n">
        <f aca="false">HOUR(C57385)</f>
        <v>11</v>
      </c>
      <c r="C57385" s="1" t="n">
        <v>41379.4916666667</v>
      </c>
      <c r="D57385" s="0" t="s">
        <v>96894</v>
      </c>
    </row>
    <row r="57386" customFormat="false" ht="15" hidden="false" customHeight="false" outlineLevel="0" collapsed="false">
      <c r="A57386" s="0" t="s">
        <v>96895</v>
      </c>
      <c r="B57386" s="0" t="n">
        <f aca="false">HOUR(C57386)</f>
        <v>11</v>
      </c>
      <c r="C57386" s="1" t="n">
        <v>41379.4916666667</v>
      </c>
      <c r="D57386" s="0" t="s">
        <v>96896</v>
      </c>
    </row>
    <row r="57387" customFormat="false" ht="15" hidden="false" customHeight="false" outlineLevel="0" collapsed="false">
      <c r="A57387" s="0" t="s">
        <v>13259</v>
      </c>
      <c r="B57387" s="0" t="n">
        <f aca="false">HOUR(C57387)</f>
        <v>11</v>
      </c>
      <c r="C57387" s="1" t="n">
        <v>41379.4916666667</v>
      </c>
      <c r="D57387" s="0" t="s">
        <v>96897</v>
      </c>
    </row>
    <row r="57388" customFormat="false" ht="15" hidden="false" customHeight="false" outlineLevel="0" collapsed="false">
      <c r="A57388" s="0" t="s">
        <v>96898</v>
      </c>
      <c r="B57388" s="0" t="n">
        <f aca="false">HOUR(C57388)</f>
        <v>11</v>
      </c>
      <c r="C57388" s="1" t="n">
        <v>41379.4916666667</v>
      </c>
      <c r="D57388" s="0" t="s">
        <v>96899</v>
      </c>
    </row>
    <row r="57389" customFormat="false" ht="15" hidden="false" customHeight="false" outlineLevel="0" collapsed="false">
      <c r="A57389" s="0" t="s">
        <v>96900</v>
      </c>
      <c r="B57389" s="0" t="n">
        <f aca="false">HOUR(C57389)</f>
        <v>11</v>
      </c>
      <c r="C57389" s="1" t="n">
        <v>41379.4916666667</v>
      </c>
      <c r="D57389" s="0" t="s">
        <v>96901</v>
      </c>
    </row>
    <row r="57390" customFormat="false" ht="15" hidden="false" customHeight="false" outlineLevel="0" collapsed="false">
      <c r="A57390" s="0" t="s">
        <v>96902</v>
      </c>
      <c r="B57390" s="0" t="n">
        <f aca="false">HOUR(C57390)</f>
        <v>11</v>
      </c>
      <c r="C57390" s="1" t="n">
        <v>41379.4916666667</v>
      </c>
      <c r="D57390" s="0" t="s">
        <v>96903</v>
      </c>
    </row>
    <row r="57391" customFormat="false" ht="15" hidden="false" customHeight="false" outlineLevel="0" collapsed="false">
      <c r="A57391" s="0" t="s">
        <v>7604</v>
      </c>
      <c r="B57391" s="0" t="n">
        <f aca="false">HOUR(C57391)</f>
        <v>11</v>
      </c>
      <c r="C57391" s="1" t="n">
        <v>41379.4916666667</v>
      </c>
      <c r="D57391" s="0" t="s">
        <v>96904</v>
      </c>
    </row>
    <row r="57392" customFormat="false" ht="15" hidden="false" customHeight="false" outlineLevel="0" collapsed="false">
      <c r="A57392" s="0" t="s">
        <v>96508</v>
      </c>
      <c r="B57392" s="0" t="n">
        <f aca="false">HOUR(C57392)</f>
        <v>11</v>
      </c>
      <c r="C57392" s="1" t="n">
        <v>41379.4916666667</v>
      </c>
      <c r="D57392" s="0" t="s">
        <v>96905</v>
      </c>
    </row>
    <row r="57393" customFormat="false" ht="15" hidden="false" customHeight="false" outlineLevel="0" collapsed="false">
      <c r="A57393" s="0" t="s">
        <v>96906</v>
      </c>
      <c r="B57393" s="0" t="n">
        <f aca="false">HOUR(C57393)</f>
        <v>11</v>
      </c>
      <c r="C57393" s="1" t="n">
        <v>41379.4916666667</v>
      </c>
      <c r="D57393" s="0" t="s">
        <v>96907</v>
      </c>
    </row>
    <row r="57394" customFormat="false" ht="15" hidden="false" customHeight="false" outlineLevel="0" collapsed="false">
      <c r="A57394" s="0" t="s">
        <v>94420</v>
      </c>
      <c r="B57394" s="0" t="n">
        <f aca="false">HOUR(C57394)</f>
        <v>11</v>
      </c>
      <c r="C57394" s="1" t="n">
        <v>41379.4916666667</v>
      </c>
      <c r="D57394" s="0" t="s">
        <v>96908</v>
      </c>
    </row>
    <row r="57395" customFormat="false" ht="15" hidden="false" customHeight="false" outlineLevel="0" collapsed="false">
      <c r="A57395" s="0" t="s">
        <v>79311</v>
      </c>
      <c r="B57395" s="0" t="n">
        <f aca="false">HOUR(C57395)</f>
        <v>11</v>
      </c>
      <c r="C57395" s="1" t="n">
        <v>41379.4916666667</v>
      </c>
      <c r="D57395" s="0" t="s">
        <v>96909</v>
      </c>
    </row>
    <row r="57396" customFormat="false" ht="15" hidden="false" customHeight="false" outlineLevel="0" collapsed="false">
      <c r="A57396" s="0" t="s">
        <v>96910</v>
      </c>
      <c r="B57396" s="0" t="n">
        <f aca="false">HOUR(C57396)</f>
        <v>11</v>
      </c>
      <c r="C57396" s="1" t="n">
        <v>41379.4916666667</v>
      </c>
      <c r="D57396" s="0" t="s">
        <v>96911</v>
      </c>
    </row>
    <row r="57397" customFormat="false" ht="15" hidden="false" customHeight="false" outlineLevel="0" collapsed="false">
      <c r="A57397" s="0" t="s">
        <v>96912</v>
      </c>
      <c r="B57397" s="0" t="n">
        <f aca="false">HOUR(C57397)</f>
        <v>11</v>
      </c>
      <c r="C57397" s="1" t="n">
        <v>41379.4916666667</v>
      </c>
      <c r="D57397" s="0" t="s">
        <v>96913</v>
      </c>
    </row>
    <row r="57398" customFormat="false" ht="15" hidden="false" customHeight="false" outlineLevel="0" collapsed="false">
      <c r="A57398" s="0" t="s">
        <v>96914</v>
      </c>
      <c r="B57398" s="0" t="n">
        <f aca="false">HOUR(C57398)</f>
        <v>11</v>
      </c>
      <c r="C57398" s="1" t="n">
        <v>41379.4916666667</v>
      </c>
      <c r="D57398" s="0" t="s">
        <v>96915</v>
      </c>
    </row>
    <row r="57399" customFormat="false" ht="15" hidden="false" customHeight="false" outlineLevel="0" collapsed="false">
      <c r="A57399" s="0" t="s">
        <v>96916</v>
      </c>
      <c r="B57399" s="0" t="n">
        <f aca="false">HOUR(C57399)</f>
        <v>11</v>
      </c>
      <c r="C57399" s="1" t="n">
        <v>41379.4916666667</v>
      </c>
      <c r="D57399" s="0" t="s">
        <v>96917</v>
      </c>
    </row>
    <row r="57400" customFormat="false" ht="15" hidden="false" customHeight="false" outlineLevel="0" collapsed="false">
      <c r="A57400" s="0" t="s">
        <v>204</v>
      </c>
      <c r="B57400" s="0" t="n">
        <f aca="false">HOUR(C57400)</f>
        <v>11</v>
      </c>
      <c r="C57400" s="1" t="n">
        <v>41379.4916666667</v>
      </c>
      <c r="D57400" s="0" t="s">
        <v>96918</v>
      </c>
    </row>
    <row r="57401" customFormat="false" ht="15" hidden="false" customHeight="false" outlineLevel="0" collapsed="false">
      <c r="A57401" s="0" t="s">
        <v>91311</v>
      </c>
      <c r="B57401" s="0" t="n">
        <f aca="false">HOUR(C57401)</f>
        <v>11</v>
      </c>
      <c r="C57401" s="1" t="n">
        <v>41379.4916666667</v>
      </c>
      <c r="D57401" s="0" t="s">
        <v>96919</v>
      </c>
    </row>
    <row r="57402" customFormat="false" ht="15" hidden="false" customHeight="false" outlineLevel="0" collapsed="false">
      <c r="A57402" s="0" t="s">
        <v>96920</v>
      </c>
      <c r="B57402" s="0" t="n">
        <f aca="false">HOUR(C57402)</f>
        <v>11</v>
      </c>
      <c r="C57402" s="1" t="n">
        <v>41379.4916666667</v>
      </c>
      <c r="D57402" s="0" t="s">
        <v>96921</v>
      </c>
    </row>
    <row r="57403" customFormat="false" ht="15" hidden="false" customHeight="false" outlineLevel="0" collapsed="false">
      <c r="A57403" s="0" t="s">
        <v>96922</v>
      </c>
      <c r="B57403" s="0" t="n">
        <f aca="false">HOUR(C57403)</f>
        <v>11</v>
      </c>
      <c r="C57403" s="1" t="n">
        <v>41379.4916666667</v>
      </c>
      <c r="D57403" s="0" t="s">
        <v>96923</v>
      </c>
    </row>
    <row r="57404" customFormat="false" ht="15" hidden="false" customHeight="false" outlineLevel="0" collapsed="false">
      <c r="A57404" s="0" t="s">
        <v>29304</v>
      </c>
      <c r="B57404" s="0" t="n">
        <f aca="false">HOUR(C57404)</f>
        <v>11</v>
      </c>
      <c r="C57404" s="1" t="n">
        <v>41379.4916666667</v>
      </c>
      <c r="D57404" s="0" t="s">
        <v>96924</v>
      </c>
    </row>
    <row r="57405" customFormat="false" ht="15" hidden="false" customHeight="false" outlineLevel="0" collapsed="false">
      <c r="A57405" s="0" t="s">
        <v>96925</v>
      </c>
      <c r="B57405" s="0" t="n">
        <f aca="false">HOUR(C57405)</f>
        <v>11</v>
      </c>
      <c r="C57405" s="1" t="n">
        <v>41379.4916666667</v>
      </c>
      <c r="D57405" s="0" t="s">
        <v>96926</v>
      </c>
    </row>
    <row r="57406" customFormat="false" ht="15" hidden="false" customHeight="false" outlineLevel="0" collapsed="false">
      <c r="A57406" s="0" t="s">
        <v>96927</v>
      </c>
      <c r="B57406" s="0" t="n">
        <f aca="false">HOUR(C57406)</f>
        <v>11</v>
      </c>
      <c r="C57406" s="1" t="n">
        <v>41379.4916666667</v>
      </c>
      <c r="D57406" s="0" t="s">
        <v>96928</v>
      </c>
    </row>
    <row r="57407" customFormat="false" ht="15" hidden="false" customHeight="false" outlineLevel="0" collapsed="false">
      <c r="A57407" s="0" t="s">
        <v>96929</v>
      </c>
      <c r="B57407" s="0" t="n">
        <f aca="false">HOUR(C57407)</f>
        <v>11</v>
      </c>
      <c r="C57407" s="1" t="n">
        <v>41379.4916666667</v>
      </c>
      <c r="D57407" s="0" t="s">
        <v>96930</v>
      </c>
    </row>
    <row r="57408" customFormat="false" ht="15" hidden="false" customHeight="false" outlineLevel="0" collapsed="false">
      <c r="A57408" s="0" t="s">
        <v>17190</v>
      </c>
      <c r="B57408" s="0" t="n">
        <f aca="false">HOUR(C57408)</f>
        <v>11</v>
      </c>
      <c r="C57408" s="1" t="n">
        <v>41379.4916666667</v>
      </c>
      <c r="D57408" s="0" t="s">
        <v>96931</v>
      </c>
    </row>
    <row r="57409" customFormat="false" ht="15" hidden="false" customHeight="false" outlineLevel="0" collapsed="false">
      <c r="A57409" s="0" t="s">
        <v>96932</v>
      </c>
      <c r="B57409" s="0" t="n">
        <f aca="false">HOUR(C57409)</f>
        <v>11</v>
      </c>
      <c r="C57409" s="1" t="n">
        <v>41379.4916666667</v>
      </c>
      <c r="D57409" s="0" t="s">
        <v>96933</v>
      </c>
    </row>
    <row r="57410" customFormat="false" ht="15" hidden="false" customHeight="false" outlineLevel="0" collapsed="false">
      <c r="A57410" s="0" t="s">
        <v>96934</v>
      </c>
      <c r="B57410" s="0" t="n">
        <f aca="false">HOUR(C57410)</f>
        <v>11</v>
      </c>
      <c r="C57410" s="1" t="n">
        <v>41379.4916666667</v>
      </c>
      <c r="D57410" s="0" t="s">
        <v>96933</v>
      </c>
    </row>
    <row r="57411" customFormat="false" ht="15" hidden="false" customHeight="false" outlineLevel="0" collapsed="false">
      <c r="A57411" s="0" t="s">
        <v>96935</v>
      </c>
      <c r="B57411" s="0" t="n">
        <f aca="false">HOUR(C57411)</f>
        <v>11</v>
      </c>
      <c r="C57411" s="1" t="n">
        <v>41379.4916666667</v>
      </c>
      <c r="D57411" s="0" t="s">
        <v>96936</v>
      </c>
    </row>
    <row r="57412" customFormat="false" ht="15" hidden="false" customHeight="false" outlineLevel="0" collapsed="false">
      <c r="A57412" s="0" t="s">
        <v>96937</v>
      </c>
      <c r="B57412" s="0" t="n">
        <f aca="false">HOUR(C57412)</f>
        <v>11</v>
      </c>
      <c r="C57412" s="1" t="n">
        <v>41379.4916666667</v>
      </c>
      <c r="D57412" s="0" t="s">
        <v>96938</v>
      </c>
    </row>
    <row r="57413" customFormat="false" ht="15" hidden="false" customHeight="false" outlineLevel="0" collapsed="false">
      <c r="A57413" s="0" t="s">
        <v>88869</v>
      </c>
      <c r="B57413" s="0" t="n">
        <f aca="false">HOUR(C57413)</f>
        <v>11</v>
      </c>
      <c r="C57413" s="1" t="n">
        <v>41379.4916666667</v>
      </c>
      <c r="D57413" s="0" t="s">
        <v>96939</v>
      </c>
    </row>
    <row r="57414" customFormat="false" ht="15" hidden="false" customHeight="false" outlineLevel="0" collapsed="false">
      <c r="A57414" s="0" t="s">
        <v>11245</v>
      </c>
      <c r="B57414" s="0" t="n">
        <f aca="false">HOUR(C57414)</f>
        <v>11</v>
      </c>
      <c r="C57414" s="1" t="n">
        <v>41379.4916666667</v>
      </c>
      <c r="D57414" s="0" t="s">
        <v>96940</v>
      </c>
    </row>
    <row r="57415" customFormat="false" ht="15" hidden="false" customHeight="false" outlineLevel="0" collapsed="false">
      <c r="A57415" s="0" t="s">
        <v>91659</v>
      </c>
      <c r="B57415" s="0" t="n">
        <f aca="false">HOUR(C57415)</f>
        <v>11</v>
      </c>
      <c r="C57415" s="1" t="n">
        <v>41379.4916666667</v>
      </c>
      <c r="D57415" s="0" t="s">
        <v>96941</v>
      </c>
    </row>
    <row r="57416" customFormat="false" ht="15" hidden="false" customHeight="false" outlineLevel="0" collapsed="false">
      <c r="A57416" s="0" t="s">
        <v>7643</v>
      </c>
      <c r="B57416" s="0" t="n">
        <f aca="false">HOUR(C57416)</f>
        <v>11</v>
      </c>
      <c r="C57416" s="1" t="n">
        <v>41379.4916666667</v>
      </c>
      <c r="D57416" s="0" t="s">
        <v>96942</v>
      </c>
    </row>
    <row r="57417" customFormat="false" ht="15" hidden="false" customHeight="false" outlineLevel="0" collapsed="false">
      <c r="A57417" s="0" t="s">
        <v>96943</v>
      </c>
      <c r="B57417" s="0" t="n">
        <f aca="false">HOUR(C57417)</f>
        <v>11</v>
      </c>
      <c r="C57417" s="1" t="n">
        <v>41379.4916666667</v>
      </c>
      <c r="D57417" s="0" t="s">
        <v>96944</v>
      </c>
    </row>
    <row r="57418" customFormat="false" ht="15" hidden="false" customHeight="false" outlineLevel="0" collapsed="false">
      <c r="A57418" s="0" t="s">
        <v>96945</v>
      </c>
      <c r="B57418" s="0" t="n">
        <f aca="false">HOUR(C57418)</f>
        <v>11</v>
      </c>
      <c r="C57418" s="1" t="n">
        <v>41379.4916666667</v>
      </c>
      <c r="D57418" s="0" t="s">
        <v>96946</v>
      </c>
    </row>
    <row r="57419" customFormat="false" ht="15" hidden="false" customHeight="false" outlineLevel="0" collapsed="false">
      <c r="A57419" s="0" t="s">
        <v>96947</v>
      </c>
      <c r="B57419" s="0" t="n">
        <f aca="false">HOUR(C57419)</f>
        <v>11</v>
      </c>
      <c r="C57419" s="1" t="n">
        <v>41379.4916666667</v>
      </c>
      <c r="D57419" s="0" t="s">
        <v>96948</v>
      </c>
    </row>
    <row r="57420" customFormat="false" ht="15" hidden="false" customHeight="false" outlineLevel="0" collapsed="false">
      <c r="A57420" s="0" t="s">
        <v>96949</v>
      </c>
      <c r="B57420" s="0" t="n">
        <f aca="false">HOUR(C57420)</f>
        <v>11</v>
      </c>
      <c r="C57420" s="1" t="n">
        <v>41379.4923611111</v>
      </c>
      <c r="D57420" s="0" t="s">
        <v>96950</v>
      </c>
    </row>
    <row r="57421" customFormat="false" ht="15" hidden="false" customHeight="false" outlineLevel="0" collapsed="false">
      <c r="A57421" s="0" t="s">
        <v>1983</v>
      </c>
      <c r="B57421" s="0" t="n">
        <f aca="false">HOUR(C57421)</f>
        <v>11</v>
      </c>
      <c r="C57421" s="1" t="n">
        <v>41379.4923611111</v>
      </c>
      <c r="D57421" s="0" t="s">
        <v>96951</v>
      </c>
    </row>
    <row r="57422" customFormat="false" ht="15" hidden="false" customHeight="false" outlineLevel="0" collapsed="false">
      <c r="A57422" s="0" t="s">
        <v>96952</v>
      </c>
      <c r="B57422" s="0" t="n">
        <f aca="false">HOUR(C57422)</f>
        <v>11</v>
      </c>
      <c r="C57422" s="1" t="n">
        <v>41379.4923611111</v>
      </c>
      <c r="D57422" s="0" t="s">
        <v>96953</v>
      </c>
    </row>
    <row r="57423" customFormat="false" ht="15" hidden="false" customHeight="false" outlineLevel="0" collapsed="false">
      <c r="A57423" s="0" t="s">
        <v>96954</v>
      </c>
      <c r="B57423" s="0" t="n">
        <f aca="false">HOUR(C57423)</f>
        <v>11</v>
      </c>
      <c r="C57423" s="1" t="n">
        <v>41379.4923611111</v>
      </c>
      <c r="D57423" s="0" t="s">
        <v>96955</v>
      </c>
    </row>
    <row r="57424" customFormat="false" ht="15" hidden="false" customHeight="false" outlineLevel="0" collapsed="false">
      <c r="A57424" s="0" t="s">
        <v>96956</v>
      </c>
      <c r="B57424" s="0" t="n">
        <f aca="false">HOUR(C57424)</f>
        <v>11</v>
      </c>
      <c r="C57424" s="1" t="n">
        <v>41379.4923611111</v>
      </c>
      <c r="D57424" s="0" t="s">
        <v>96957</v>
      </c>
    </row>
    <row r="57425" customFormat="false" ht="15" hidden="false" customHeight="false" outlineLevel="0" collapsed="false">
      <c r="A57425" s="0" t="s">
        <v>96958</v>
      </c>
      <c r="B57425" s="0" t="n">
        <f aca="false">HOUR(C57425)</f>
        <v>11</v>
      </c>
      <c r="C57425" s="1" t="n">
        <v>41379.4923611111</v>
      </c>
      <c r="D57425" s="0" t="s">
        <v>96959</v>
      </c>
    </row>
    <row r="57426" customFormat="false" ht="15" hidden="false" customHeight="false" outlineLevel="0" collapsed="false">
      <c r="A57426" s="0" t="s">
        <v>96960</v>
      </c>
      <c r="B57426" s="0" t="n">
        <f aca="false">HOUR(C57426)</f>
        <v>11</v>
      </c>
      <c r="C57426" s="1" t="n">
        <v>41379.4923611111</v>
      </c>
      <c r="D57426" s="0" t="s">
        <v>96961</v>
      </c>
    </row>
    <row r="57427" customFormat="false" ht="15" hidden="false" customHeight="false" outlineLevel="0" collapsed="false">
      <c r="A57427" s="0" t="s">
        <v>96962</v>
      </c>
      <c r="B57427" s="0" t="n">
        <f aca="false">HOUR(C57427)</f>
        <v>11</v>
      </c>
      <c r="C57427" s="1" t="n">
        <v>41379.4923611111</v>
      </c>
      <c r="D57427" s="0" t="s">
        <v>96963</v>
      </c>
    </row>
    <row r="57428" customFormat="false" ht="15" hidden="false" customHeight="false" outlineLevel="0" collapsed="false">
      <c r="A57428" s="0" t="s">
        <v>96964</v>
      </c>
      <c r="B57428" s="0" t="n">
        <f aca="false">HOUR(C57428)</f>
        <v>11</v>
      </c>
      <c r="C57428" s="1" t="n">
        <v>41379.4923611111</v>
      </c>
      <c r="D57428" s="0" t="s">
        <v>96965</v>
      </c>
    </row>
    <row r="57429" customFormat="false" ht="15" hidden="false" customHeight="false" outlineLevel="0" collapsed="false">
      <c r="A57429" s="0" t="n">
        <v>159347</v>
      </c>
      <c r="B57429" s="0" t="n">
        <f aca="false">HOUR(C57429)</f>
        <v>11</v>
      </c>
      <c r="C57429" s="1" t="n">
        <v>41379.4923611111</v>
      </c>
      <c r="D57429" s="0" t="s">
        <v>96966</v>
      </c>
    </row>
    <row r="57430" customFormat="false" ht="15" hidden="false" customHeight="false" outlineLevel="0" collapsed="false">
      <c r="A57430" s="0" t="s">
        <v>96967</v>
      </c>
      <c r="B57430" s="0" t="n">
        <f aca="false">HOUR(C57430)</f>
        <v>11</v>
      </c>
      <c r="C57430" s="1" t="n">
        <v>41379.4923611111</v>
      </c>
      <c r="D57430" s="0" t="s">
        <v>96968</v>
      </c>
    </row>
    <row r="57431" customFormat="false" ht="15" hidden="false" customHeight="false" outlineLevel="0" collapsed="false">
      <c r="A57431" s="0" t="s">
        <v>96969</v>
      </c>
      <c r="B57431" s="0" t="n">
        <f aca="false">HOUR(C57431)</f>
        <v>11</v>
      </c>
      <c r="C57431" s="1" t="n">
        <v>41379.4923611111</v>
      </c>
      <c r="D57431" s="0" t="s">
        <v>96970</v>
      </c>
    </row>
    <row r="57432" customFormat="false" ht="15" hidden="false" customHeight="false" outlineLevel="0" collapsed="false">
      <c r="A57432" s="0" t="s">
        <v>96971</v>
      </c>
      <c r="B57432" s="0" t="n">
        <f aca="false">HOUR(C57432)</f>
        <v>11</v>
      </c>
      <c r="C57432" s="1" t="n">
        <v>41379.4923611111</v>
      </c>
      <c r="D57432" s="0" t="s">
        <v>96972</v>
      </c>
    </row>
    <row r="57433" customFormat="false" ht="15" hidden="false" customHeight="false" outlineLevel="0" collapsed="false">
      <c r="A57433" s="0" t="s">
        <v>96973</v>
      </c>
      <c r="B57433" s="0" t="n">
        <f aca="false">HOUR(C57433)</f>
        <v>11</v>
      </c>
      <c r="C57433" s="1" t="n">
        <v>41379.4923611111</v>
      </c>
      <c r="D57433" s="0" t="s">
        <v>96974</v>
      </c>
    </row>
    <row r="57434" customFormat="false" ht="15" hidden="false" customHeight="false" outlineLevel="0" collapsed="false">
      <c r="A57434" s="0" t="s">
        <v>96975</v>
      </c>
      <c r="B57434" s="0" t="n">
        <f aca="false">HOUR(C57434)</f>
        <v>11</v>
      </c>
      <c r="C57434" s="1" t="n">
        <v>41379.4923611111</v>
      </c>
      <c r="D57434" s="0" t="s">
        <v>96976</v>
      </c>
    </row>
    <row r="57435" customFormat="false" ht="15" hidden="false" customHeight="false" outlineLevel="0" collapsed="false">
      <c r="A57435" s="0" t="s">
        <v>54026</v>
      </c>
      <c r="B57435" s="0" t="n">
        <f aca="false">HOUR(C57435)</f>
        <v>11</v>
      </c>
      <c r="C57435" s="1" t="n">
        <v>41379.4923611111</v>
      </c>
      <c r="D57435" s="0" t="s">
        <v>96977</v>
      </c>
    </row>
    <row r="57436" customFormat="false" ht="15" hidden="false" customHeight="false" outlineLevel="0" collapsed="false">
      <c r="A57436" s="0" t="s">
        <v>96978</v>
      </c>
      <c r="B57436" s="0" t="n">
        <f aca="false">HOUR(C57436)</f>
        <v>11</v>
      </c>
      <c r="C57436" s="1" t="n">
        <v>41379.4923611111</v>
      </c>
      <c r="D57436" s="0" t="s">
        <v>96979</v>
      </c>
    </row>
    <row r="57437" customFormat="false" ht="15" hidden="false" customHeight="false" outlineLevel="0" collapsed="false">
      <c r="A57437" s="0" t="s">
        <v>96980</v>
      </c>
      <c r="B57437" s="0" t="n">
        <f aca="false">HOUR(C57437)</f>
        <v>11</v>
      </c>
      <c r="C57437" s="1" t="n">
        <v>41379.4923611111</v>
      </c>
      <c r="D57437" s="0" t="s">
        <v>96981</v>
      </c>
    </row>
    <row r="57438" customFormat="false" ht="15" hidden="false" customHeight="false" outlineLevel="0" collapsed="false">
      <c r="A57438" s="0" t="s">
        <v>96982</v>
      </c>
      <c r="B57438" s="0" t="n">
        <f aca="false">HOUR(C57438)</f>
        <v>11</v>
      </c>
      <c r="C57438" s="1" t="n">
        <v>41379.4923611111</v>
      </c>
      <c r="D57438" s="0" t="s">
        <v>96983</v>
      </c>
    </row>
    <row r="57439" customFormat="false" ht="15" hidden="false" customHeight="false" outlineLevel="0" collapsed="false">
      <c r="A57439" s="0" t="s">
        <v>96984</v>
      </c>
      <c r="B57439" s="0" t="n">
        <f aca="false">HOUR(C57439)</f>
        <v>11</v>
      </c>
      <c r="C57439" s="1" t="n">
        <v>41379.4923611111</v>
      </c>
      <c r="D57439" s="0" t="s">
        <v>96985</v>
      </c>
    </row>
    <row r="57440" customFormat="false" ht="15" hidden="false" customHeight="false" outlineLevel="0" collapsed="false">
      <c r="A57440" s="0" t="s">
        <v>1704</v>
      </c>
      <c r="B57440" s="0" t="n">
        <f aca="false">HOUR(C57440)</f>
        <v>11</v>
      </c>
      <c r="C57440" s="1" t="n">
        <v>41379.4923611111</v>
      </c>
      <c r="D57440" s="0" t="s">
        <v>96986</v>
      </c>
    </row>
    <row r="57441" customFormat="false" ht="15" hidden="false" customHeight="false" outlineLevel="0" collapsed="false">
      <c r="A57441" s="0" t="s">
        <v>96987</v>
      </c>
      <c r="B57441" s="0" t="n">
        <f aca="false">HOUR(C57441)</f>
        <v>11</v>
      </c>
      <c r="C57441" s="1" t="n">
        <v>41379.4923611111</v>
      </c>
      <c r="D57441" s="0" t="s">
        <v>96988</v>
      </c>
    </row>
    <row r="57442" customFormat="false" ht="15" hidden="false" customHeight="false" outlineLevel="0" collapsed="false">
      <c r="A57442" s="0" t="s">
        <v>96989</v>
      </c>
      <c r="B57442" s="0" t="n">
        <f aca="false">HOUR(C57442)</f>
        <v>11</v>
      </c>
      <c r="C57442" s="1" t="n">
        <v>41379.4923611111</v>
      </c>
      <c r="D57442" s="0" t="s">
        <v>96990</v>
      </c>
    </row>
    <row r="57443" customFormat="false" ht="15" hidden="false" customHeight="false" outlineLevel="0" collapsed="false">
      <c r="A57443" s="0" t="s">
        <v>60852</v>
      </c>
      <c r="B57443" s="0" t="n">
        <f aca="false">HOUR(C57443)</f>
        <v>11</v>
      </c>
      <c r="C57443" s="1" t="n">
        <v>41379.4923611111</v>
      </c>
      <c r="D57443" s="0" t="s">
        <v>96991</v>
      </c>
    </row>
    <row r="57444" customFormat="false" ht="15" hidden="false" customHeight="false" outlineLevel="0" collapsed="false">
      <c r="A57444" s="0" t="s">
        <v>55965</v>
      </c>
      <c r="B57444" s="0" t="n">
        <f aca="false">HOUR(C57444)</f>
        <v>11</v>
      </c>
      <c r="C57444" s="1" t="n">
        <v>41379.4923611111</v>
      </c>
      <c r="D57444" s="0" t="s">
        <v>96992</v>
      </c>
    </row>
    <row r="57445" customFormat="false" ht="15" hidden="false" customHeight="false" outlineLevel="0" collapsed="false">
      <c r="A57445" s="0" t="s">
        <v>96993</v>
      </c>
      <c r="B57445" s="0" t="n">
        <f aca="false">HOUR(C57445)</f>
        <v>11</v>
      </c>
      <c r="C57445" s="1" t="n">
        <v>41379.4923611111</v>
      </c>
      <c r="D57445" s="0" t="s">
        <v>96994</v>
      </c>
    </row>
    <row r="57446" customFormat="false" ht="15" hidden="false" customHeight="false" outlineLevel="0" collapsed="false">
      <c r="A57446" s="0" t="s">
        <v>96995</v>
      </c>
      <c r="B57446" s="0" t="n">
        <f aca="false">HOUR(C57446)</f>
        <v>11</v>
      </c>
      <c r="C57446" s="1" t="n">
        <v>41379.4923611111</v>
      </c>
      <c r="D57446" s="0" t="s">
        <v>96996</v>
      </c>
    </row>
    <row r="57447" customFormat="false" ht="15" hidden="false" customHeight="false" outlineLevel="0" collapsed="false">
      <c r="A57447" s="0" t="s">
        <v>96997</v>
      </c>
      <c r="B57447" s="0" t="n">
        <f aca="false">HOUR(C57447)</f>
        <v>11</v>
      </c>
      <c r="C57447" s="1" t="n">
        <v>41379.4923611111</v>
      </c>
      <c r="D57447" s="0" t="s">
        <v>96998</v>
      </c>
    </row>
    <row r="57448" customFormat="false" ht="15" hidden="false" customHeight="false" outlineLevel="0" collapsed="false">
      <c r="A57448" s="0" t="s">
        <v>8431</v>
      </c>
      <c r="B57448" s="0" t="n">
        <f aca="false">HOUR(C57448)</f>
        <v>11</v>
      </c>
      <c r="C57448" s="1" t="n">
        <v>41379.4923611111</v>
      </c>
      <c r="D57448" s="0" t="s">
        <v>96999</v>
      </c>
    </row>
    <row r="57449" customFormat="false" ht="15" hidden="false" customHeight="false" outlineLevel="0" collapsed="false">
      <c r="A57449" s="0" t="s">
        <v>8431</v>
      </c>
      <c r="B57449" s="0" t="n">
        <f aca="false">HOUR(C57449)</f>
        <v>11</v>
      </c>
      <c r="C57449" s="1" t="n">
        <v>41379.4923611111</v>
      </c>
      <c r="D57449" s="0" t="s">
        <v>97000</v>
      </c>
    </row>
    <row r="57450" customFormat="false" ht="15" hidden="false" customHeight="false" outlineLevel="0" collapsed="false">
      <c r="A57450" s="0" t="s">
        <v>97001</v>
      </c>
      <c r="B57450" s="0" t="n">
        <f aca="false">HOUR(C57450)</f>
        <v>11</v>
      </c>
      <c r="C57450" s="1" t="n">
        <v>41379.4923611111</v>
      </c>
      <c r="D57450" s="0" t="s">
        <v>97002</v>
      </c>
    </row>
    <row r="57451" customFormat="false" ht="15" hidden="false" customHeight="false" outlineLevel="0" collapsed="false">
      <c r="A57451" s="0" t="s">
        <v>97003</v>
      </c>
      <c r="B57451" s="0" t="n">
        <f aca="false">HOUR(C57451)</f>
        <v>11</v>
      </c>
      <c r="C57451" s="1" t="n">
        <v>41379.4923611111</v>
      </c>
      <c r="D57451" s="0" t="s">
        <v>97004</v>
      </c>
    </row>
    <row r="57452" customFormat="false" ht="15" hidden="false" customHeight="false" outlineLevel="0" collapsed="false">
      <c r="A57452" s="0" t="s">
        <v>97005</v>
      </c>
      <c r="B57452" s="0" t="n">
        <f aca="false">HOUR(C57452)</f>
        <v>11</v>
      </c>
      <c r="C57452" s="1" t="n">
        <v>41379.4923611111</v>
      </c>
      <c r="D57452" s="0" t="s">
        <v>97006</v>
      </c>
    </row>
    <row r="57453" customFormat="false" ht="15" hidden="false" customHeight="false" outlineLevel="0" collapsed="false">
      <c r="A57453" s="0" t="s">
        <v>97007</v>
      </c>
      <c r="B57453" s="0" t="n">
        <f aca="false">HOUR(C57453)</f>
        <v>11</v>
      </c>
      <c r="C57453" s="1" t="n">
        <v>41379.4923611111</v>
      </c>
      <c r="D57453" s="0" t="s">
        <v>97008</v>
      </c>
    </row>
    <row r="57454" customFormat="false" ht="15" hidden="false" customHeight="false" outlineLevel="0" collapsed="false">
      <c r="A57454" s="0" t="s">
        <v>97009</v>
      </c>
      <c r="B57454" s="0" t="n">
        <f aca="false">HOUR(C57454)</f>
        <v>11</v>
      </c>
      <c r="C57454" s="1" t="n">
        <v>41379.4923611111</v>
      </c>
      <c r="D57454" s="0" t="s">
        <v>97010</v>
      </c>
    </row>
    <row r="57455" customFormat="false" ht="15" hidden="false" customHeight="false" outlineLevel="0" collapsed="false">
      <c r="A57455" s="0" t="s">
        <v>97011</v>
      </c>
      <c r="B57455" s="0" t="n">
        <f aca="false">HOUR(C57455)</f>
        <v>11</v>
      </c>
      <c r="C57455" s="1" t="n">
        <v>41379.4923611111</v>
      </c>
      <c r="D57455" s="0" t="s">
        <v>97012</v>
      </c>
    </row>
    <row r="57456" customFormat="false" ht="15" hidden="false" customHeight="false" outlineLevel="0" collapsed="false">
      <c r="A57456" s="0" t="s">
        <v>21740</v>
      </c>
      <c r="B57456" s="0" t="n">
        <f aca="false">HOUR(C57456)</f>
        <v>11</v>
      </c>
      <c r="C57456" s="1" t="n">
        <v>41379.4923611111</v>
      </c>
      <c r="D57456" s="0" t="s">
        <v>97013</v>
      </c>
    </row>
    <row r="57457" customFormat="false" ht="15" hidden="false" customHeight="false" outlineLevel="0" collapsed="false">
      <c r="A57457" s="0" t="s">
        <v>32702</v>
      </c>
      <c r="B57457" s="0" t="n">
        <f aca="false">HOUR(C57457)</f>
        <v>11</v>
      </c>
      <c r="C57457" s="1" t="n">
        <v>41379.4923611111</v>
      </c>
      <c r="D57457" s="0" t="s">
        <v>97014</v>
      </c>
    </row>
    <row r="57458" customFormat="false" ht="15" hidden="false" customHeight="false" outlineLevel="0" collapsed="false">
      <c r="A57458" s="0" t="s">
        <v>97015</v>
      </c>
      <c r="B57458" s="0" t="n">
        <f aca="false">HOUR(C57458)</f>
        <v>11</v>
      </c>
      <c r="C57458" s="1" t="n">
        <v>41379.4923611111</v>
      </c>
      <c r="D57458" s="0" t="s">
        <v>97016</v>
      </c>
    </row>
    <row r="57459" customFormat="false" ht="15" hidden="false" customHeight="false" outlineLevel="0" collapsed="false">
      <c r="A57459" s="0" t="s">
        <v>97017</v>
      </c>
      <c r="B57459" s="0" t="n">
        <f aca="false">HOUR(C57459)</f>
        <v>11</v>
      </c>
      <c r="C57459" s="1" t="n">
        <v>41379.4923611111</v>
      </c>
      <c r="D57459" s="0" t="s">
        <v>97018</v>
      </c>
    </row>
    <row r="57460" customFormat="false" ht="15" hidden="false" customHeight="false" outlineLevel="0" collapsed="false">
      <c r="A57460" s="0" t="s">
        <v>97019</v>
      </c>
      <c r="B57460" s="0" t="n">
        <f aca="false">HOUR(C57460)</f>
        <v>11</v>
      </c>
      <c r="C57460" s="1" t="n">
        <v>41379.4923611111</v>
      </c>
      <c r="D57460" s="0" t="s">
        <v>97020</v>
      </c>
    </row>
    <row r="57461" customFormat="false" ht="15" hidden="false" customHeight="false" outlineLevel="0" collapsed="false">
      <c r="A57461" s="0" t="s">
        <v>18478</v>
      </c>
      <c r="B57461" s="0" t="n">
        <f aca="false">HOUR(C57461)</f>
        <v>11</v>
      </c>
      <c r="C57461" s="1" t="n">
        <v>41379.4923611111</v>
      </c>
      <c r="D57461" s="0" t="s">
        <v>97021</v>
      </c>
    </row>
    <row r="57462" customFormat="false" ht="15" hidden="false" customHeight="false" outlineLevel="0" collapsed="false">
      <c r="A57462" s="0" t="s">
        <v>96478</v>
      </c>
      <c r="B57462" s="0" t="n">
        <f aca="false">HOUR(C57462)</f>
        <v>11</v>
      </c>
      <c r="C57462" s="1" t="n">
        <v>41379.4923611111</v>
      </c>
      <c r="D57462" s="0" t="s">
        <v>97022</v>
      </c>
    </row>
    <row r="57463" customFormat="false" ht="15" hidden="false" customHeight="false" outlineLevel="0" collapsed="false">
      <c r="A57463" s="0" t="s">
        <v>97023</v>
      </c>
      <c r="B57463" s="0" t="n">
        <f aca="false">HOUR(C57463)</f>
        <v>11</v>
      </c>
      <c r="C57463" s="1" t="n">
        <v>41379.4923611111</v>
      </c>
      <c r="D57463" s="0" t="s">
        <v>97024</v>
      </c>
    </row>
    <row r="57464" customFormat="false" ht="15" hidden="false" customHeight="false" outlineLevel="0" collapsed="false">
      <c r="A57464" s="0" t="s">
        <v>14761</v>
      </c>
      <c r="B57464" s="0" t="n">
        <f aca="false">HOUR(C57464)</f>
        <v>11</v>
      </c>
      <c r="C57464" s="1" t="n">
        <v>41379.4923611111</v>
      </c>
      <c r="D57464" s="0" t="s">
        <v>97025</v>
      </c>
    </row>
    <row r="57465" customFormat="false" ht="15" hidden="false" customHeight="false" outlineLevel="0" collapsed="false">
      <c r="A57465" s="0" t="s">
        <v>97026</v>
      </c>
      <c r="B57465" s="0" t="n">
        <f aca="false">HOUR(C57465)</f>
        <v>11</v>
      </c>
      <c r="C57465" s="1" t="n">
        <v>41379.4923611111</v>
      </c>
      <c r="D57465" s="0" t="s">
        <v>97027</v>
      </c>
    </row>
    <row r="57466" customFormat="false" ht="15" hidden="false" customHeight="false" outlineLevel="0" collapsed="false">
      <c r="A57466" s="0" t="s">
        <v>97028</v>
      </c>
      <c r="B57466" s="0" t="n">
        <f aca="false">HOUR(C57466)</f>
        <v>11</v>
      </c>
      <c r="C57466" s="1" t="n">
        <v>41379.4923611111</v>
      </c>
      <c r="D57466" s="0" t="s">
        <v>97029</v>
      </c>
    </row>
    <row r="57467" customFormat="false" ht="15" hidden="false" customHeight="false" outlineLevel="0" collapsed="false">
      <c r="A57467" s="0" t="s">
        <v>97030</v>
      </c>
      <c r="B57467" s="0" t="n">
        <f aca="false">HOUR(C57467)</f>
        <v>11</v>
      </c>
      <c r="C57467" s="1" t="n">
        <v>41379.4923611111</v>
      </c>
      <c r="D57467" s="0" t="s">
        <v>97031</v>
      </c>
    </row>
    <row r="57468" customFormat="false" ht="15" hidden="false" customHeight="false" outlineLevel="0" collapsed="false">
      <c r="A57468" s="0" t="s">
        <v>97032</v>
      </c>
      <c r="B57468" s="0" t="n">
        <f aca="false">HOUR(C57468)</f>
        <v>11</v>
      </c>
      <c r="C57468" s="1" t="n">
        <v>41379.4923611111</v>
      </c>
      <c r="D57468" s="0" t="s">
        <v>97033</v>
      </c>
    </row>
    <row r="57469" customFormat="false" ht="15" hidden="false" customHeight="false" outlineLevel="0" collapsed="false">
      <c r="A57469" s="0" t="s">
        <v>93688</v>
      </c>
      <c r="B57469" s="0" t="n">
        <f aca="false">HOUR(C57469)</f>
        <v>11</v>
      </c>
      <c r="C57469" s="1" t="n">
        <v>41379.4923611111</v>
      </c>
      <c r="D57469" s="0" t="s">
        <v>97034</v>
      </c>
    </row>
    <row r="57470" customFormat="false" ht="15" hidden="false" customHeight="false" outlineLevel="0" collapsed="false">
      <c r="A57470" s="0" t="s">
        <v>97035</v>
      </c>
      <c r="B57470" s="0" t="n">
        <f aca="false">HOUR(C57470)</f>
        <v>11</v>
      </c>
      <c r="C57470" s="1" t="n">
        <v>41379.4923611111</v>
      </c>
      <c r="D57470" s="0" t="s">
        <v>97036</v>
      </c>
    </row>
    <row r="57471" customFormat="false" ht="15" hidden="false" customHeight="false" outlineLevel="0" collapsed="false">
      <c r="A57471" s="0" t="s">
        <v>97037</v>
      </c>
      <c r="B57471" s="0" t="n">
        <f aca="false">HOUR(C57471)</f>
        <v>11</v>
      </c>
      <c r="C57471" s="1" t="n">
        <v>41379.4923611111</v>
      </c>
      <c r="D57471" s="0" t="s">
        <v>97038</v>
      </c>
    </row>
    <row r="57472" customFormat="false" ht="15" hidden="false" customHeight="false" outlineLevel="0" collapsed="false">
      <c r="A57472" s="0" t="s">
        <v>97039</v>
      </c>
      <c r="B57472" s="0" t="n">
        <f aca="false">HOUR(C57472)</f>
        <v>11</v>
      </c>
      <c r="C57472" s="1" t="n">
        <v>41379.4923611111</v>
      </c>
      <c r="D57472" s="0" t="s">
        <v>97040</v>
      </c>
    </row>
    <row r="57473" customFormat="false" ht="15" hidden="false" customHeight="false" outlineLevel="0" collapsed="false">
      <c r="A57473" s="0" t="s">
        <v>97041</v>
      </c>
      <c r="B57473" s="0" t="n">
        <f aca="false">HOUR(C57473)</f>
        <v>11</v>
      </c>
      <c r="C57473" s="1" t="n">
        <v>41379.4930555556</v>
      </c>
      <c r="D57473" s="0" t="s">
        <v>97042</v>
      </c>
    </row>
    <row r="57474" customFormat="false" ht="15" hidden="false" customHeight="false" outlineLevel="0" collapsed="false">
      <c r="A57474" s="0" t="s">
        <v>34495</v>
      </c>
      <c r="B57474" s="0" t="n">
        <f aca="false">HOUR(C57474)</f>
        <v>11</v>
      </c>
      <c r="C57474" s="1" t="n">
        <v>41379.4930555556</v>
      </c>
      <c r="D57474" s="0" t="s">
        <v>97043</v>
      </c>
    </row>
    <row r="57475" customFormat="false" ht="15" hidden="false" customHeight="false" outlineLevel="0" collapsed="false">
      <c r="A57475" s="0" t="s">
        <v>97044</v>
      </c>
      <c r="B57475" s="0" t="n">
        <f aca="false">HOUR(C57475)</f>
        <v>11</v>
      </c>
      <c r="C57475" s="1" t="n">
        <v>41379.4930555556</v>
      </c>
      <c r="D57475" s="0" t="s">
        <v>97045</v>
      </c>
    </row>
    <row r="57476" customFormat="false" ht="15" hidden="false" customHeight="false" outlineLevel="0" collapsed="false">
      <c r="A57476" s="0" t="s">
        <v>97046</v>
      </c>
      <c r="B57476" s="0" t="n">
        <f aca="false">HOUR(C57476)</f>
        <v>11</v>
      </c>
      <c r="C57476" s="1" t="n">
        <v>41379.4930555556</v>
      </c>
      <c r="D57476" s="0" t="s">
        <v>97047</v>
      </c>
    </row>
    <row r="57477" customFormat="false" ht="15" hidden="false" customHeight="false" outlineLevel="0" collapsed="false">
      <c r="A57477" s="0" t="s">
        <v>25615</v>
      </c>
      <c r="B57477" s="0" t="n">
        <f aca="false">HOUR(C57477)</f>
        <v>11</v>
      </c>
      <c r="C57477" s="1" t="n">
        <v>41379.4930555556</v>
      </c>
      <c r="D57477" s="0" t="s">
        <v>97048</v>
      </c>
    </row>
    <row r="57478" customFormat="false" ht="15" hidden="false" customHeight="false" outlineLevel="0" collapsed="false">
      <c r="A57478" s="0" t="s">
        <v>97049</v>
      </c>
      <c r="B57478" s="0" t="n">
        <f aca="false">HOUR(C57478)</f>
        <v>11</v>
      </c>
      <c r="C57478" s="1" t="n">
        <v>41379.4930555556</v>
      </c>
      <c r="D57478" s="0" t="s">
        <v>97050</v>
      </c>
    </row>
    <row r="57479" customFormat="false" ht="15" hidden="false" customHeight="false" outlineLevel="0" collapsed="false">
      <c r="A57479" s="0" t="s">
        <v>73311</v>
      </c>
      <c r="B57479" s="0" t="n">
        <f aca="false">HOUR(C57479)</f>
        <v>11</v>
      </c>
      <c r="C57479" s="1" t="n">
        <v>41379.4930555556</v>
      </c>
      <c r="D57479" s="0" t="s">
        <v>97051</v>
      </c>
    </row>
    <row r="57480" customFormat="false" ht="15" hidden="false" customHeight="false" outlineLevel="0" collapsed="false">
      <c r="A57480" s="0" t="s">
        <v>97052</v>
      </c>
      <c r="B57480" s="0" t="n">
        <f aca="false">HOUR(C57480)</f>
        <v>11</v>
      </c>
      <c r="C57480" s="1" t="n">
        <v>41379.4930555556</v>
      </c>
      <c r="D57480" s="0" t="s">
        <v>97053</v>
      </c>
    </row>
    <row r="57481" customFormat="false" ht="15" hidden="false" customHeight="false" outlineLevel="0" collapsed="false">
      <c r="A57481" s="0" t="s">
        <v>97054</v>
      </c>
      <c r="B57481" s="0" t="n">
        <f aca="false">HOUR(C57481)</f>
        <v>11</v>
      </c>
      <c r="C57481" s="1" t="n">
        <v>41379.4930555556</v>
      </c>
      <c r="D57481" s="0" t="s">
        <v>97055</v>
      </c>
    </row>
    <row r="57482" customFormat="false" ht="15" hidden="false" customHeight="false" outlineLevel="0" collapsed="false">
      <c r="A57482" s="0" t="s">
        <v>13968</v>
      </c>
      <c r="B57482" s="0" t="n">
        <f aca="false">HOUR(C57482)</f>
        <v>11</v>
      </c>
      <c r="C57482" s="1" t="n">
        <v>41379.4930555556</v>
      </c>
      <c r="D57482" s="0" t="s">
        <v>97056</v>
      </c>
    </row>
    <row r="57483" customFormat="false" ht="15" hidden="false" customHeight="false" outlineLevel="0" collapsed="false">
      <c r="A57483" s="0" t="s">
        <v>2605</v>
      </c>
      <c r="B57483" s="0" t="n">
        <f aca="false">HOUR(C57483)</f>
        <v>11</v>
      </c>
      <c r="C57483" s="1" t="n">
        <v>41379.4930555556</v>
      </c>
      <c r="D57483" s="0" t="s">
        <v>97057</v>
      </c>
    </row>
    <row r="57484" customFormat="false" ht="15" hidden="false" customHeight="false" outlineLevel="0" collapsed="false">
      <c r="A57484" s="0" t="s">
        <v>97058</v>
      </c>
      <c r="B57484" s="0" t="n">
        <f aca="false">HOUR(C57484)</f>
        <v>11</v>
      </c>
      <c r="C57484" s="1" t="n">
        <v>41379.4930555556</v>
      </c>
      <c r="D57484" s="0" t="s">
        <v>97059</v>
      </c>
    </row>
    <row r="57485" customFormat="false" ht="15" hidden="false" customHeight="false" outlineLevel="0" collapsed="false">
      <c r="A57485" s="0" t="s">
        <v>97060</v>
      </c>
      <c r="B57485" s="0" t="n">
        <f aca="false">HOUR(C57485)</f>
        <v>11</v>
      </c>
      <c r="C57485" s="1" t="n">
        <v>41379.4930555556</v>
      </c>
      <c r="D57485" s="0" t="s">
        <v>97061</v>
      </c>
    </row>
    <row r="57486" customFormat="false" ht="15" hidden="false" customHeight="false" outlineLevel="0" collapsed="false">
      <c r="A57486" s="0" t="s">
        <v>97062</v>
      </c>
      <c r="B57486" s="0" t="n">
        <f aca="false">HOUR(C57486)</f>
        <v>11</v>
      </c>
      <c r="C57486" s="1" t="n">
        <v>41379.4930555556</v>
      </c>
      <c r="D57486" s="0" t="s">
        <v>97063</v>
      </c>
    </row>
    <row r="57487" customFormat="false" ht="15" hidden="false" customHeight="false" outlineLevel="0" collapsed="false">
      <c r="A57487" s="0" t="s">
        <v>97064</v>
      </c>
      <c r="B57487" s="0" t="n">
        <f aca="false">HOUR(C57487)</f>
        <v>11</v>
      </c>
      <c r="C57487" s="1" t="n">
        <v>41379.4930555556</v>
      </c>
      <c r="D57487" s="0" t="s">
        <v>97065</v>
      </c>
    </row>
    <row r="57488" customFormat="false" ht="15" hidden="false" customHeight="false" outlineLevel="0" collapsed="false">
      <c r="A57488" s="0" t="s">
        <v>56035</v>
      </c>
      <c r="B57488" s="0" t="n">
        <f aca="false">HOUR(C57488)</f>
        <v>11</v>
      </c>
      <c r="C57488" s="1" t="n">
        <v>41379.4930555556</v>
      </c>
      <c r="D57488" s="0" t="s">
        <v>97066</v>
      </c>
    </row>
    <row r="57489" customFormat="false" ht="15" hidden="false" customHeight="false" outlineLevel="0" collapsed="false">
      <c r="A57489" s="0" t="s">
        <v>96872</v>
      </c>
      <c r="B57489" s="0" t="n">
        <f aca="false">HOUR(C57489)</f>
        <v>11</v>
      </c>
      <c r="C57489" s="1" t="n">
        <v>41379.4930555556</v>
      </c>
      <c r="D57489" s="0" t="s">
        <v>97067</v>
      </c>
    </row>
    <row r="57490" customFormat="false" ht="15" hidden="false" customHeight="false" outlineLevel="0" collapsed="false">
      <c r="A57490" s="0" t="s">
        <v>43721</v>
      </c>
      <c r="B57490" s="0" t="n">
        <f aca="false">HOUR(C57490)</f>
        <v>11</v>
      </c>
      <c r="C57490" s="1" t="n">
        <v>41379.4930555556</v>
      </c>
      <c r="D57490" s="0" t="s">
        <v>97068</v>
      </c>
    </row>
    <row r="57491" customFormat="false" ht="15" hidden="false" customHeight="false" outlineLevel="0" collapsed="false">
      <c r="A57491" s="0" t="s">
        <v>65292</v>
      </c>
      <c r="B57491" s="0" t="n">
        <f aca="false">HOUR(C57491)</f>
        <v>11</v>
      </c>
      <c r="C57491" s="1" t="n">
        <v>41379.4930555556</v>
      </c>
      <c r="D57491" s="0" t="s">
        <v>97069</v>
      </c>
    </row>
    <row r="57492" customFormat="false" ht="15" hidden="false" customHeight="false" outlineLevel="0" collapsed="false">
      <c r="A57492" s="0" t="s">
        <v>24695</v>
      </c>
      <c r="B57492" s="0" t="n">
        <f aca="false">HOUR(C57492)</f>
        <v>11</v>
      </c>
      <c r="C57492" s="1" t="n">
        <v>41379.4930555556</v>
      </c>
      <c r="D57492" s="0" t="s">
        <v>97070</v>
      </c>
    </row>
    <row r="57493" customFormat="false" ht="15" hidden="false" customHeight="false" outlineLevel="0" collapsed="false">
      <c r="A57493" s="0" t="s">
        <v>3395</v>
      </c>
      <c r="B57493" s="0" t="n">
        <f aca="false">HOUR(C57493)</f>
        <v>11</v>
      </c>
      <c r="C57493" s="1" t="n">
        <v>41379.4930555556</v>
      </c>
      <c r="D57493" s="0" t="s">
        <v>97071</v>
      </c>
    </row>
    <row r="57494" customFormat="false" ht="15" hidden="false" customHeight="false" outlineLevel="0" collapsed="false">
      <c r="A57494" s="0" t="s">
        <v>97072</v>
      </c>
      <c r="B57494" s="0" t="n">
        <f aca="false">HOUR(C57494)</f>
        <v>11</v>
      </c>
      <c r="C57494" s="1" t="n">
        <v>41379.4930555556</v>
      </c>
      <c r="D57494" s="0" t="s">
        <v>97073</v>
      </c>
    </row>
    <row r="57495" customFormat="false" ht="15" hidden="false" customHeight="false" outlineLevel="0" collapsed="false">
      <c r="A57495" s="0" t="s">
        <v>92287</v>
      </c>
      <c r="B57495" s="0" t="n">
        <f aca="false">HOUR(C57495)</f>
        <v>11</v>
      </c>
      <c r="C57495" s="1" t="n">
        <v>41379.4930555556</v>
      </c>
      <c r="D57495" s="0" t="s">
        <v>97074</v>
      </c>
    </row>
    <row r="57496" customFormat="false" ht="15" hidden="false" customHeight="false" outlineLevel="0" collapsed="false">
      <c r="A57496" s="0" t="s">
        <v>97075</v>
      </c>
      <c r="B57496" s="0" t="n">
        <f aca="false">HOUR(C57496)</f>
        <v>11</v>
      </c>
      <c r="C57496" s="1" t="n">
        <v>41379.4930555556</v>
      </c>
      <c r="D57496" s="0" t="s">
        <v>97076</v>
      </c>
    </row>
    <row r="57497" customFormat="false" ht="15" hidden="false" customHeight="false" outlineLevel="0" collapsed="false">
      <c r="A57497" s="0" t="s">
        <v>97077</v>
      </c>
      <c r="B57497" s="0" t="n">
        <f aca="false">HOUR(C57497)</f>
        <v>11</v>
      </c>
      <c r="C57497" s="1" t="n">
        <v>41379.4930555556</v>
      </c>
      <c r="D57497" s="0" t="s">
        <v>97078</v>
      </c>
    </row>
    <row r="57498" customFormat="false" ht="15" hidden="false" customHeight="false" outlineLevel="0" collapsed="false">
      <c r="A57498" s="0" t="s">
        <v>22686</v>
      </c>
      <c r="B57498" s="0" t="n">
        <f aca="false">HOUR(C57498)</f>
        <v>11</v>
      </c>
      <c r="C57498" s="1" t="n">
        <v>41379.4930555556</v>
      </c>
      <c r="D57498" s="0" t="s">
        <v>97079</v>
      </c>
    </row>
    <row r="57499" customFormat="false" ht="15" hidden="false" customHeight="false" outlineLevel="0" collapsed="false">
      <c r="A57499" s="0" t="s">
        <v>97080</v>
      </c>
      <c r="B57499" s="0" t="n">
        <f aca="false">HOUR(C57499)</f>
        <v>11</v>
      </c>
      <c r="C57499" s="1" t="n">
        <v>41379.4930555556</v>
      </c>
      <c r="D57499" s="0" t="s">
        <v>97081</v>
      </c>
    </row>
    <row r="57500" customFormat="false" ht="15" hidden="false" customHeight="false" outlineLevel="0" collapsed="false">
      <c r="A57500" s="0" t="s">
        <v>97082</v>
      </c>
      <c r="B57500" s="0" t="n">
        <f aca="false">HOUR(C57500)</f>
        <v>11</v>
      </c>
      <c r="C57500" s="1" t="n">
        <v>41379.4930555556</v>
      </c>
      <c r="D57500" s="0" t="s">
        <v>97083</v>
      </c>
    </row>
    <row r="57501" customFormat="false" ht="15" hidden="false" customHeight="false" outlineLevel="0" collapsed="false">
      <c r="A57501" s="0" t="s">
        <v>97084</v>
      </c>
      <c r="B57501" s="0" t="n">
        <f aca="false">HOUR(C57501)</f>
        <v>11</v>
      </c>
      <c r="C57501" s="1" t="n">
        <v>41379.4930555556</v>
      </c>
      <c r="D57501" s="0" t="s">
        <v>97085</v>
      </c>
    </row>
    <row r="57502" customFormat="false" ht="15" hidden="false" customHeight="false" outlineLevel="0" collapsed="false">
      <c r="A57502" s="0" t="s">
        <v>97086</v>
      </c>
      <c r="B57502" s="0" t="n">
        <f aca="false">HOUR(C57502)</f>
        <v>11</v>
      </c>
      <c r="C57502" s="1" t="n">
        <v>41379.4930555556</v>
      </c>
      <c r="D57502" s="0" t="s">
        <v>97087</v>
      </c>
    </row>
    <row r="57503" customFormat="false" ht="15" hidden="false" customHeight="false" outlineLevel="0" collapsed="false">
      <c r="A57503" s="0" t="s">
        <v>97088</v>
      </c>
      <c r="B57503" s="0" t="n">
        <f aca="false">HOUR(C57503)</f>
        <v>11</v>
      </c>
      <c r="C57503" s="1" t="n">
        <v>41379.4930555556</v>
      </c>
      <c r="D57503" s="0" t="s">
        <v>97089</v>
      </c>
    </row>
    <row r="57504" customFormat="false" ht="15" hidden="false" customHeight="false" outlineLevel="0" collapsed="false">
      <c r="A57504" s="0" t="s">
        <v>36096</v>
      </c>
      <c r="B57504" s="0" t="n">
        <f aca="false">HOUR(C57504)</f>
        <v>11</v>
      </c>
      <c r="C57504" s="1" t="n">
        <v>41379.4930555556</v>
      </c>
      <c r="D57504" s="0" t="s">
        <v>97087</v>
      </c>
    </row>
    <row r="57505" customFormat="false" ht="15" hidden="false" customHeight="false" outlineLevel="0" collapsed="false">
      <c r="A57505" s="0" t="s">
        <v>97090</v>
      </c>
      <c r="B57505" s="0" t="n">
        <f aca="false">HOUR(C57505)</f>
        <v>11</v>
      </c>
      <c r="C57505" s="1" t="n">
        <v>41379.4930555556</v>
      </c>
      <c r="D57505" s="0" t="s">
        <v>97091</v>
      </c>
    </row>
    <row r="57506" customFormat="false" ht="15" hidden="false" customHeight="false" outlineLevel="0" collapsed="false">
      <c r="A57506" s="0" t="s">
        <v>97092</v>
      </c>
      <c r="B57506" s="0" t="n">
        <f aca="false">HOUR(C57506)</f>
        <v>11</v>
      </c>
      <c r="C57506" s="1" t="n">
        <v>41379.4930555556</v>
      </c>
      <c r="D57506" s="0" t="s">
        <v>97093</v>
      </c>
    </row>
    <row r="57507" customFormat="false" ht="15" hidden="false" customHeight="false" outlineLevel="0" collapsed="false">
      <c r="A57507" s="0" t="s">
        <v>97094</v>
      </c>
      <c r="B57507" s="0" t="n">
        <f aca="false">HOUR(C57507)</f>
        <v>11</v>
      </c>
      <c r="C57507" s="1" t="n">
        <v>41379.4930555556</v>
      </c>
      <c r="D57507" s="0" t="s">
        <v>97095</v>
      </c>
    </row>
    <row r="57508" customFormat="false" ht="15" hidden="false" customHeight="false" outlineLevel="0" collapsed="false">
      <c r="A57508" s="0" t="s">
        <v>51046</v>
      </c>
      <c r="B57508" s="0" t="n">
        <f aca="false">HOUR(C57508)</f>
        <v>11</v>
      </c>
      <c r="C57508" s="1" t="n">
        <v>41379.4930555556</v>
      </c>
      <c r="D57508" s="0" t="s">
        <v>97096</v>
      </c>
    </row>
    <row r="57509" customFormat="false" ht="15" hidden="false" customHeight="false" outlineLevel="0" collapsed="false">
      <c r="A57509" s="0" t="s">
        <v>19961</v>
      </c>
      <c r="B57509" s="0" t="n">
        <f aca="false">HOUR(C57509)</f>
        <v>11</v>
      </c>
      <c r="C57509" s="1" t="n">
        <v>41379.4930555556</v>
      </c>
      <c r="D57509" s="0" t="s">
        <v>97097</v>
      </c>
    </row>
    <row r="57510" customFormat="false" ht="15" hidden="false" customHeight="false" outlineLevel="0" collapsed="false">
      <c r="A57510" s="0" t="s">
        <v>84399</v>
      </c>
      <c r="B57510" s="0" t="n">
        <f aca="false">HOUR(C57510)</f>
        <v>11</v>
      </c>
      <c r="C57510" s="1" t="n">
        <v>41379.4930555556</v>
      </c>
      <c r="D57510" s="0" t="s">
        <v>84400</v>
      </c>
    </row>
    <row r="57511" customFormat="false" ht="15" hidden="false" customHeight="false" outlineLevel="0" collapsed="false">
      <c r="A57511" s="0" t="s">
        <v>97098</v>
      </c>
      <c r="B57511" s="0" t="n">
        <f aca="false">HOUR(C57511)</f>
        <v>11</v>
      </c>
      <c r="C57511" s="1" t="n">
        <v>41379.4930555556</v>
      </c>
      <c r="D57511" s="0" t="s">
        <v>97099</v>
      </c>
    </row>
    <row r="57512" customFormat="false" ht="15" hidden="false" customHeight="false" outlineLevel="0" collapsed="false">
      <c r="A57512" s="0" t="s">
        <v>97100</v>
      </c>
      <c r="B57512" s="0" t="n">
        <f aca="false">HOUR(C57512)</f>
        <v>11</v>
      </c>
      <c r="C57512" s="1" t="n">
        <v>41379.4930555556</v>
      </c>
      <c r="D57512" s="0" t="s">
        <v>97101</v>
      </c>
    </row>
    <row r="57513" customFormat="false" ht="15" hidden="false" customHeight="false" outlineLevel="0" collapsed="false">
      <c r="A57513" s="0" t="s">
        <v>97102</v>
      </c>
      <c r="B57513" s="0" t="n">
        <f aca="false">HOUR(C57513)</f>
        <v>11</v>
      </c>
      <c r="C57513" s="1" t="n">
        <v>41379.4930555556</v>
      </c>
      <c r="D57513" s="0" t="s">
        <v>97103</v>
      </c>
    </row>
    <row r="57514" customFormat="false" ht="15" hidden="false" customHeight="false" outlineLevel="0" collapsed="false">
      <c r="A57514" s="0" t="s">
        <v>97104</v>
      </c>
      <c r="B57514" s="0" t="n">
        <f aca="false">HOUR(C57514)</f>
        <v>11</v>
      </c>
      <c r="C57514" s="1" t="n">
        <v>41379.4930555556</v>
      </c>
      <c r="D57514" s="0" t="s">
        <v>97105</v>
      </c>
    </row>
    <row r="57515" customFormat="false" ht="15" hidden="false" customHeight="false" outlineLevel="0" collapsed="false">
      <c r="A57515" s="0" t="s">
        <v>97106</v>
      </c>
      <c r="B57515" s="0" t="n">
        <f aca="false">HOUR(C57515)</f>
        <v>11</v>
      </c>
      <c r="C57515" s="1" t="n">
        <v>41379.4930555556</v>
      </c>
      <c r="D57515" s="0" t="s">
        <v>97107</v>
      </c>
    </row>
    <row r="57516" customFormat="false" ht="15" hidden="false" customHeight="false" outlineLevel="0" collapsed="false">
      <c r="A57516" s="0" t="s">
        <v>97108</v>
      </c>
      <c r="B57516" s="0" t="n">
        <f aca="false">HOUR(C57516)</f>
        <v>11</v>
      </c>
      <c r="C57516" s="1" t="n">
        <v>41379.49375</v>
      </c>
      <c r="D57516" s="0" t="s">
        <v>97109</v>
      </c>
    </row>
    <row r="57517" customFormat="false" ht="15" hidden="false" customHeight="false" outlineLevel="0" collapsed="false">
      <c r="A57517" s="0" t="s">
        <v>42080</v>
      </c>
      <c r="B57517" s="0" t="n">
        <f aca="false">HOUR(C57517)</f>
        <v>11</v>
      </c>
      <c r="C57517" s="1" t="n">
        <v>41379.49375</v>
      </c>
      <c r="D57517" s="0" t="s">
        <v>97110</v>
      </c>
    </row>
    <row r="57518" customFormat="false" ht="15" hidden="false" customHeight="false" outlineLevel="0" collapsed="false">
      <c r="A57518" s="0" t="s">
        <v>29519</v>
      </c>
      <c r="B57518" s="0" t="n">
        <f aca="false">HOUR(C57518)</f>
        <v>11</v>
      </c>
      <c r="C57518" s="1" t="n">
        <v>41379.49375</v>
      </c>
      <c r="D57518" s="0" t="s">
        <v>97111</v>
      </c>
    </row>
    <row r="57519" customFormat="false" ht="15" hidden="false" customHeight="false" outlineLevel="0" collapsed="false">
      <c r="A57519" s="0" t="s">
        <v>95239</v>
      </c>
      <c r="B57519" s="0" t="n">
        <f aca="false">HOUR(C57519)</f>
        <v>11</v>
      </c>
      <c r="C57519" s="1" t="n">
        <v>41379.49375</v>
      </c>
      <c r="D57519" s="0" t="s">
        <v>97112</v>
      </c>
    </row>
    <row r="57520" customFormat="false" ht="15" hidden="false" customHeight="false" outlineLevel="0" collapsed="false">
      <c r="A57520" s="0" t="s">
        <v>97113</v>
      </c>
      <c r="B57520" s="0" t="n">
        <f aca="false">HOUR(C57520)</f>
        <v>11</v>
      </c>
      <c r="C57520" s="1" t="n">
        <v>41379.49375</v>
      </c>
      <c r="D57520" s="0" t="s">
        <v>97114</v>
      </c>
    </row>
    <row r="57521" customFormat="false" ht="15" hidden="false" customHeight="false" outlineLevel="0" collapsed="false">
      <c r="A57521" s="0" t="s">
        <v>97115</v>
      </c>
      <c r="B57521" s="0" t="n">
        <f aca="false">HOUR(C57521)</f>
        <v>11</v>
      </c>
      <c r="C57521" s="1" t="n">
        <v>41379.49375</v>
      </c>
      <c r="D57521" s="0" t="s">
        <v>97116</v>
      </c>
    </row>
    <row r="57522" customFormat="false" ht="15" hidden="false" customHeight="false" outlineLevel="0" collapsed="false">
      <c r="A57522" s="0" t="s">
        <v>97117</v>
      </c>
      <c r="B57522" s="0" t="n">
        <f aca="false">HOUR(C57522)</f>
        <v>11</v>
      </c>
      <c r="C57522" s="1" t="n">
        <v>41379.49375</v>
      </c>
      <c r="D57522" s="0" t="s">
        <v>97118</v>
      </c>
    </row>
    <row r="57523" customFormat="false" ht="15" hidden="false" customHeight="false" outlineLevel="0" collapsed="false">
      <c r="A57523" s="0" t="s">
        <v>97119</v>
      </c>
      <c r="B57523" s="0" t="n">
        <f aca="false">HOUR(C57523)</f>
        <v>11</v>
      </c>
      <c r="C57523" s="1" t="n">
        <v>41379.49375</v>
      </c>
      <c r="D57523" s="0" t="s">
        <v>97118</v>
      </c>
    </row>
    <row r="57524" customFormat="false" ht="15" hidden="false" customHeight="false" outlineLevel="0" collapsed="false">
      <c r="A57524" s="0" t="s">
        <v>76754</v>
      </c>
      <c r="B57524" s="0" t="n">
        <f aca="false">HOUR(C57524)</f>
        <v>11</v>
      </c>
      <c r="C57524" s="1" t="n">
        <v>41379.49375</v>
      </c>
      <c r="D57524" s="0" t="s">
        <v>97120</v>
      </c>
    </row>
    <row r="57525" customFormat="false" ht="15" hidden="false" customHeight="false" outlineLevel="0" collapsed="false">
      <c r="A57525" s="0" t="s">
        <v>97121</v>
      </c>
      <c r="B57525" s="0" t="n">
        <f aca="false">HOUR(C57525)</f>
        <v>11</v>
      </c>
      <c r="C57525" s="1" t="n">
        <v>41379.49375</v>
      </c>
      <c r="D57525" s="0" t="s">
        <v>97122</v>
      </c>
    </row>
    <row r="57526" customFormat="false" ht="15" hidden="false" customHeight="false" outlineLevel="0" collapsed="false">
      <c r="A57526" s="0" t="s">
        <v>97123</v>
      </c>
      <c r="B57526" s="0" t="n">
        <f aca="false">HOUR(C57526)</f>
        <v>11</v>
      </c>
      <c r="C57526" s="1" t="n">
        <v>41379.49375</v>
      </c>
      <c r="D57526" s="0" t="s">
        <v>97124</v>
      </c>
    </row>
    <row r="57527" customFormat="false" ht="15" hidden="false" customHeight="false" outlineLevel="0" collapsed="false">
      <c r="A57527" s="0" t="s">
        <v>65176</v>
      </c>
      <c r="B57527" s="0" t="n">
        <f aca="false">HOUR(C57527)</f>
        <v>11</v>
      </c>
      <c r="C57527" s="1" t="n">
        <v>41379.49375</v>
      </c>
      <c r="D57527" s="0" t="s">
        <v>97125</v>
      </c>
    </row>
    <row r="57528" customFormat="false" ht="15" hidden="false" customHeight="false" outlineLevel="0" collapsed="false">
      <c r="A57528" s="0" t="s">
        <v>3084</v>
      </c>
      <c r="B57528" s="0" t="n">
        <f aca="false">HOUR(C57528)</f>
        <v>11</v>
      </c>
      <c r="C57528" s="1" t="n">
        <v>41379.49375</v>
      </c>
      <c r="D57528" s="0" t="s">
        <v>97126</v>
      </c>
    </row>
    <row r="57529" customFormat="false" ht="15" hidden="false" customHeight="false" outlineLevel="0" collapsed="false">
      <c r="A57529" s="0" t="s">
        <v>97127</v>
      </c>
      <c r="B57529" s="0" t="n">
        <f aca="false">HOUR(C57529)</f>
        <v>11</v>
      </c>
      <c r="C57529" s="1" t="n">
        <v>41379.49375</v>
      </c>
      <c r="D57529" s="0" t="s">
        <v>97128</v>
      </c>
    </row>
    <row r="57530" customFormat="false" ht="15" hidden="false" customHeight="false" outlineLevel="0" collapsed="false">
      <c r="A57530" s="0" t="s">
        <v>97129</v>
      </c>
      <c r="B57530" s="0" t="n">
        <f aca="false">HOUR(C57530)</f>
        <v>11</v>
      </c>
      <c r="C57530" s="1" t="n">
        <v>41379.49375</v>
      </c>
      <c r="D57530" s="0" t="s">
        <v>97130</v>
      </c>
    </row>
    <row r="57531" customFormat="false" ht="15" hidden="false" customHeight="false" outlineLevel="0" collapsed="false">
      <c r="A57531" s="0" t="s">
        <v>97131</v>
      </c>
      <c r="B57531" s="0" t="n">
        <f aca="false">HOUR(C57531)</f>
        <v>11</v>
      </c>
      <c r="C57531" s="1" t="n">
        <v>41379.49375</v>
      </c>
      <c r="D57531" s="0" t="s">
        <v>97132</v>
      </c>
    </row>
    <row r="57532" customFormat="false" ht="15" hidden="false" customHeight="false" outlineLevel="0" collapsed="false">
      <c r="A57532" s="0" t="s">
        <v>97133</v>
      </c>
      <c r="B57532" s="0" t="n">
        <f aca="false">HOUR(C57532)</f>
        <v>11</v>
      </c>
      <c r="C57532" s="1" t="n">
        <v>41379.49375</v>
      </c>
      <c r="D57532" s="0" t="s">
        <v>97134</v>
      </c>
    </row>
    <row r="57533" customFormat="false" ht="15" hidden="false" customHeight="false" outlineLevel="0" collapsed="false">
      <c r="A57533" s="0" t="s">
        <v>97135</v>
      </c>
      <c r="B57533" s="0" t="n">
        <f aca="false">HOUR(C57533)</f>
        <v>11</v>
      </c>
      <c r="C57533" s="1" t="n">
        <v>41379.49375</v>
      </c>
      <c r="D57533" s="0" t="s">
        <v>97136</v>
      </c>
    </row>
    <row r="57534" customFormat="false" ht="15" hidden="false" customHeight="false" outlineLevel="0" collapsed="false">
      <c r="A57534" s="0" t="s">
        <v>650</v>
      </c>
      <c r="B57534" s="0" t="n">
        <f aca="false">HOUR(C57534)</f>
        <v>11</v>
      </c>
      <c r="C57534" s="1" t="n">
        <v>41379.49375</v>
      </c>
      <c r="D57534" s="0" t="s">
        <v>97137</v>
      </c>
    </row>
    <row r="57535" customFormat="false" ht="15" hidden="false" customHeight="false" outlineLevel="0" collapsed="false">
      <c r="A57535" s="0" t="s">
        <v>97138</v>
      </c>
      <c r="B57535" s="0" t="n">
        <f aca="false">HOUR(C57535)</f>
        <v>11</v>
      </c>
      <c r="C57535" s="1" t="n">
        <v>41379.49375</v>
      </c>
      <c r="D57535" s="0" t="s">
        <v>97139</v>
      </c>
    </row>
    <row r="57536" customFormat="false" ht="15" hidden="false" customHeight="false" outlineLevel="0" collapsed="false">
      <c r="A57536" s="0" t="s">
        <v>97140</v>
      </c>
      <c r="B57536" s="0" t="n">
        <f aca="false">HOUR(C57536)</f>
        <v>11</v>
      </c>
      <c r="C57536" s="1" t="n">
        <v>41379.49375</v>
      </c>
      <c r="D57536" s="0" t="s">
        <v>97141</v>
      </c>
    </row>
    <row r="57537" customFormat="false" ht="15" hidden="false" customHeight="false" outlineLevel="0" collapsed="false">
      <c r="A57537" s="0" t="s">
        <v>97142</v>
      </c>
      <c r="B57537" s="0" t="n">
        <f aca="false">HOUR(C57537)</f>
        <v>11</v>
      </c>
      <c r="C57537" s="1" t="n">
        <v>41379.49375</v>
      </c>
      <c r="D57537" s="0" t="s">
        <v>97143</v>
      </c>
    </row>
    <row r="57538" customFormat="false" ht="15" hidden="false" customHeight="false" outlineLevel="0" collapsed="false">
      <c r="A57538" s="0" t="s">
        <v>97144</v>
      </c>
      <c r="B57538" s="0" t="n">
        <f aca="false">HOUR(C57538)</f>
        <v>11</v>
      </c>
      <c r="C57538" s="1" t="n">
        <v>41379.49375</v>
      </c>
      <c r="D57538" s="0" t="s">
        <v>97145</v>
      </c>
    </row>
    <row r="57539" customFormat="false" ht="15" hidden="false" customHeight="false" outlineLevel="0" collapsed="false">
      <c r="A57539" s="0" t="s">
        <v>26057</v>
      </c>
      <c r="B57539" s="0" t="n">
        <f aca="false">HOUR(C57539)</f>
        <v>11</v>
      </c>
      <c r="C57539" s="1" t="n">
        <v>41379.49375</v>
      </c>
      <c r="D57539" s="0" t="s">
        <v>97146</v>
      </c>
    </row>
    <row r="57540" customFormat="false" ht="15" hidden="false" customHeight="false" outlineLevel="0" collapsed="false">
      <c r="A57540" s="0" t="s">
        <v>97147</v>
      </c>
      <c r="B57540" s="0" t="n">
        <f aca="false">HOUR(C57540)</f>
        <v>11</v>
      </c>
      <c r="C57540" s="1" t="n">
        <v>41379.49375</v>
      </c>
      <c r="D57540" s="0" t="s">
        <v>97148</v>
      </c>
    </row>
    <row r="57541" customFormat="false" ht="15" hidden="false" customHeight="false" outlineLevel="0" collapsed="false">
      <c r="A57541" s="0" t="s">
        <v>97149</v>
      </c>
      <c r="B57541" s="0" t="n">
        <f aca="false">HOUR(C57541)</f>
        <v>11</v>
      </c>
      <c r="C57541" s="1" t="n">
        <v>41379.49375</v>
      </c>
      <c r="D57541" s="0" t="s">
        <v>97150</v>
      </c>
    </row>
    <row r="57542" customFormat="false" ht="15" hidden="false" customHeight="false" outlineLevel="0" collapsed="false">
      <c r="A57542" s="0" t="s">
        <v>97151</v>
      </c>
      <c r="B57542" s="0" t="n">
        <f aca="false">HOUR(C57542)</f>
        <v>11</v>
      </c>
      <c r="C57542" s="1" t="n">
        <v>41379.49375</v>
      </c>
      <c r="D57542" s="0" t="s">
        <v>97152</v>
      </c>
    </row>
    <row r="57543" customFormat="false" ht="15" hidden="false" customHeight="false" outlineLevel="0" collapsed="false">
      <c r="A57543" s="0" t="s">
        <v>97153</v>
      </c>
      <c r="B57543" s="0" t="n">
        <f aca="false">HOUR(C57543)</f>
        <v>11</v>
      </c>
      <c r="C57543" s="1" t="n">
        <v>41379.49375</v>
      </c>
      <c r="D57543" s="0" t="s">
        <v>97154</v>
      </c>
    </row>
    <row r="57544" customFormat="false" ht="15" hidden="false" customHeight="false" outlineLevel="0" collapsed="false">
      <c r="A57544" s="0" t="s">
        <v>21740</v>
      </c>
      <c r="B57544" s="0" t="n">
        <f aca="false">HOUR(C57544)</f>
        <v>11</v>
      </c>
      <c r="C57544" s="1" t="n">
        <v>41379.49375</v>
      </c>
      <c r="D57544" s="0" t="s">
        <v>97155</v>
      </c>
    </row>
    <row r="57545" customFormat="false" ht="15" hidden="false" customHeight="false" outlineLevel="0" collapsed="false">
      <c r="A57545" s="0" t="s">
        <v>97156</v>
      </c>
      <c r="B57545" s="0" t="n">
        <f aca="false">HOUR(C57545)</f>
        <v>11</v>
      </c>
      <c r="C57545" s="1" t="n">
        <v>41379.49375</v>
      </c>
      <c r="D57545" s="0" t="s">
        <v>97157</v>
      </c>
    </row>
    <row r="57546" customFormat="false" ht="15" hidden="false" customHeight="false" outlineLevel="0" collapsed="false">
      <c r="A57546" s="0" t="s">
        <v>30003</v>
      </c>
      <c r="B57546" s="0" t="n">
        <f aca="false">HOUR(C57546)</f>
        <v>11</v>
      </c>
      <c r="C57546" s="1" t="n">
        <v>41379.49375</v>
      </c>
      <c r="D57546" s="0" t="s">
        <v>97158</v>
      </c>
    </row>
    <row r="57547" customFormat="false" ht="15" hidden="false" customHeight="false" outlineLevel="0" collapsed="false">
      <c r="A57547" s="0" t="s">
        <v>82260</v>
      </c>
      <c r="B57547" s="0" t="n">
        <f aca="false">HOUR(C57547)</f>
        <v>11</v>
      </c>
      <c r="C57547" s="1" t="n">
        <v>41379.49375</v>
      </c>
      <c r="D57547" s="0" t="s">
        <v>97159</v>
      </c>
    </row>
    <row r="57548" customFormat="false" ht="15" hidden="false" customHeight="false" outlineLevel="0" collapsed="false">
      <c r="A57548" s="0" t="s">
        <v>96912</v>
      </c>
      <c r="B57548" s="0" t="n">
        <f aca="false">HOUR(C57548)</f>
        <v>11</v>
      </c>
      <c r="C57548" s="1" t="n">
        <v>41379.49375</v>
      </c>
      <c r="D57548" s="0" t="s">
        <v>97160</v>
      </c>
    </row>
    <row r="57549" customFormat="false" ht="15" hidden="false" customHeight="false" outlineLevel="0" collapsed="false">
      <c r="A57549" s="0" t="s">
        <v>11428</v>
      </c>
      <c r="B57549" s="0" t="n">
        <f aca="false">HOUR(C57549)</f>
        <v>11</v>
      </c>
      <c r="C57549" s="1" t="n">
        <v>41379.49375</v>
      </c>
      <c r="D57549" s="0" t="s">
        <v>97161</v>
      </c>
    </row>
    <row r="57550" customFormat="false" ht="15" hidden="false" customHeight="false" outlineLevel="0" collapsed="false">
      <c r="A57550" s="0" t="s">
        <v>97162</v>
      </c>
      <c r="B57550" s="0" t="n">
        <f aca="false">HOUR(C57550)</f>
        <v>11</v>
      </c>
      <c r="C57550" s="1" t="n">
        <v>41379.49375</v>
      </c>
      <c r="D57550" s="0" t="s">
        <v>97163</v>
      </c>
    </row>
    <row r="57551" customFormat="false" ht="15" hidden="false" customHeight="false" outlineLevel="0" collapsed="false">
      <c r="A57551" s="0" t="s">
        <v>97164</v>
      </c>
      <c r="B57551" s="0" t="n">
        <f aca="false">HOUR(C57551)</f>
        <v>11</v>
      </c>
      <c r="C57551" s="1" t="n">
        <v>41379.49375</v>
      </c>
      <c r="D57551" s="0" t="s">
        <v>97165</v>
      </c>
    </row>
    <row r="57552" customFormat="false" ht="15" hidden="false" customHeight="false" outlineLevel="0" collapsed="false">
      <c r="A57552" s="0" t="s">
        <v>97166</v>
      </c>
      <c r="B57552" s="0" t="n">
        <f aca="false">HOUR(C57552)</f>
        <v>11</v>
      </c>
      <c r="C57552" s="1" t="n">
        <v>41379.49375</v>
      </c>
      <c r="D57552" s="0" t="s">
        <v>97167</v>
      </c>
    </row>
    <row r="57553" customFormat="false" ht="15" hidden="false" customHeight="false" outlineLevel="0" collapsed="false">
      <c r="A57553" s="0" t="s">
        <v>97168</v>
      </c>
      <c r="B57553" s="0" t="n">
        <f aca="false">HOUR(C57553)</f>
        <v>11</v>
      </c>
      <c r="C57553" s="1" t="n">
        <v>41379.49375</v>
      </c>
      <c r="D57553" s="0" t="s">
        <v>97169</v>
      </c>
    </row>
    <row r="57554" customFormat="false" ht="15" hidden="false" customHeight="false" outlineLevel="0" collapsed="false">
      <c r="A57554" s="0" t="s">
        <v>97170</v>
      </c>
      <c r="B57554" s="0" t="n">
        <f aca="false">HOUR(C57554)</f>
        <v>11</v>
      </c>
      <c r="C57554" s="1" t="n">
        <v>41379.49375</v>
      </c>
      <c r="D57554" s="0" t="s">
        <v>97171</v>
      </c>
    </row>
    <row r="57555" customFormat="false" ht="15" hidden="false" customHeight="false" outlineLevel="0" collapsed="false">
      <c r="A57555" s="0" t="s">
        <v>97172</v>
      </c>
      <c r="B57555" s="0" t="n">
        <f aca="false">HOUR(C57555)</f>
        <v>11</v>
      </c>
      <c r="C57555" s="1" t="n">
        <v>41379.49375</v>
      </c>
      <c r="D57555" s="0" t="s">
        <v>97173</v>
      </c>
    </row>
    <row r="57556" customFormat="false" ht="15" hidden="false" customHeight="false" outlineLevel="0" collapsed="false">
      <c r="A57556" s="0" t="s">
        <v>96884</v>
      </c>
      <c r="B57556" s="0" t="n">
        <f aca="false">HOUR(C57556)</f>
        <v>11</v>
      </c>
      <c r="C57556" s="1" t="n">
        <v>41379.49375</v>
      </c>
      <c r="D57556" s="0" t="s">
        <v>97174</v>
      </c>
    </row>
    <row r="57557" customFormat="false" ht="15" hidden="false" customHeight="false" outlineLevel="0" collapsed="false">
      <c r="A57557" s="0" t="s">
        <v>97175</v>
      </c>
      <c r="B57557" s="0" t="n">
        <f aca="false">HOUR(C57557)</f>
        <v>11</v>
      </c>
      <c r="C57557" s="1" t="n">
        <v>41379.49375</v>
      </c>
      <c r="D57557" s="0" t="s">
        <v>97176</v>
      </c>
    </row>
    <row r="57558" customFormat="false" ht="15" hidden="false" customHeight="false" outlineLevel="0" collapsed="false">
      <c r="A57558" s="0" t="s">
        <v>97177</v>
      </c>
      <c r="B57558" s="0" t="n">
        <f aca="false">HOUR(C57558)</f>
        <v>11</v>
      </c>
      <c r="C57558" s="1" t="n">
        <v>41379.49375</v>
      </c>
      <c r="D57558" s="0" t="s">
        <v>97178</v>
      </c>
    </row>
    <row r="57559" customFormat="false" ht="15" hidden="false" customHeight="false" outlineLevel="0" collapsed="false">
      <c r="A57559" s="0" t="s">
        <v>97135</v>
      </c>
      <c r="B57559" s="0" t="n">
        <f aca="false">HOUR(C57559)</f>
        <v>11</v>
      </c>
      <c r="C57559" s="1" t="n">
        <v>41379.49375</v>
      </c>
      <c r="D57559" s="0" t="s">
        <v>97179</v>
      </c>
    </row>
    <row r="57560" customFormat="false" ht="15" hidden="false" customHeight="false" outlineLevel="0" collapsed="false">
      <c r="A57560" s="0" t="s">
        <v>97180</v>
      </c>
      <c r="B57560" s="0" t="n">
        <f aca="false">HOUR(C57560)</f>
        <v>11</v>
      </c>
      <c r="C57560" s="1" t="n">
        <v>41379.49375</v>
      </c>
      <c r="D57560" s="0" t="s">
        <v>97181</v>
      </c>
    </row>
    <row r="57561" customFormat="false" ht="15" hidden="false" customHeight="false" outlineLevel="0" collapsed="false">
      <c r="A57561" s="0" t="s">
        <v>22895</v>
      </c>
      <c r="B57561" s="0" t="n">
        <f aca="false">HOUR(C57561)</f>
        <v>11</v>
      </c>
      <c r="C57561" s="1" t="n">
        <v>41379.49375</v>
      </c>
      <c r="D57561" s="0" t="s">
        <v>97182</v>
      </c>
    </row>
    <row r="57562" customFormat="false" ht="15" hidden="false" customHeight="false" outlineLevel="0" collapsed="false">
      <c r="A57562" s="0" t="s">
        <v>97077</v>
      </c>
      <c r="B57562" s="0" t="n">
        <f aca="false">HOUR(C57562)</f>
        <v>11</v>
      </c>
      <c r="C57562" s="1" t="n">
        <v>41379.49375</v>
      </c>
      <c r="D57562" s="0" t="s">
        <v>97183</v>
      </c>
    </row>
    <row r="57563" customFormat="false" ht="15" hidden="false" customHeight="false" outlineLevel="0" collapsed="false">
      <c r="A57563" s="0" t="s">
        <v>97184</v>
      </c>
      <c r="B57563" s="0" t="n">
        <f aca="false">HOUR(C57563)</f>
        <v>11</v>
      </c>
      <c r="C57563" s="1" t="n">
        <v>41379.49375</v>
      </c>
      <c r="D57563" s="0" t="s">
        <v>97185</v>
      </c>
    </row>
    <row r="57564" customFormat="false" ht="15" hidden="false" customHeight="false" outlineLevel="0" collapsed="false">
      <c r="A57564" s="0" t="s">
        <v>8775</v>
      </c>
      <c r="B57564" s="0" t="n">
        <f aca="false">HOUR(C57564)</f>
        <v>11</v>
      </c>
      <c r="C57564" s="1" t="n">
        <v>41379.49375</v>
      </c>
      <c r="D57564" s="0" t="s">
        <v>97186</v>
      </c>
    </row>
    <row r="57565" customFormat="false" ht="15" hidden="false" customHeight="false" outlineLevel="0" collapsed="false">
      <c r="A57565" s="0" t="s">
        <v>97187</v>
      </c>
      <c r="B57565" s="0" t="n">
        <f aca="false">HOUR(C57565)</f>
        <v>11</v>
      </c>
      <c r="C57565" s="1" t="n">
        <v>41379.49375</v>
      </c>
      <c r="D57565" s="0" t="s">
        <v>97188</v>
      </c>
    </row>
    <row r="57566" customFormat="false" ht="15" hidden="false" customHeight="false" outlineLevel="0" collapsed="false">
      <c r="A57566" s="0" t="s">
        <v>97189</v>
      </c>
      <c r="B57566" s="0" t="n">
        <f aca="false">HOUR(C57566)</f>
        <v>11</v>
      </c>
      <c r="C57566" s="1" t="n">
        <v>41379.49375</v>
      </c>
      <c r="D57566" s="0" t="s">
        <v>97190</v>
      </c>
    </row>
    <row r="57567" customFormat="false" ht="15" hidden="false" customHeight="false" outlineLevel="0" collapsed="false">
      <c r="A57567" s="0" t="s">
        <v>97191</v>
      </c>
      <c r="B57567" s="0" t="n">
        <f aca="false">HOUR(C57567)</f>
        <v>11</v>
      </c>
      <c r="C57567" s="1" t="n">
        <v>41379.49375</v>
      </c>
      <c r="D57567" s="0" t="s">
        <v>97190</v>
      </c>
    </row>
    <row r="57568" customFormat="false" ht="15" hidden="false" customHeight="false" outlineLevel="0" collapsed="false">
      <c r="A57568" s="0" t="s">
        <v>6393</v>
      </c>
      <c r="B57568" s="0" t="n">
        <f aca="false">HOUR(C57568)</f>
        <v>11</v>
      </c>
      <c r="C57568" s="1" t="n">
        <v>41379.4944444444</v>
      </c>
      <c r="D57568" s="0" t="s">
        <v>97192</v>
      </c>
    </row>
    <row r="57569" customFormat="false" ht="15" hidden="false" customHeight="false" outlineLevel="0" collapsed="false">
      <c r="A57569" s="0" t="s">
        <v>46990</v>
      </c>
      <c r="B57569" s="0" t="n">
        <f aca="false">HOUR(C57569)</f>
        <v>11</v>
      </c>
      <c r="C57569" s="1" t="n">
        <v>41379.4944444444</v>
      </c>
      <c r="D57569" s="0" t="s">
        <v>97193</v>
      </c>
    </row>
    <row r="57570" customFormat="false" ht="15" hidden="false" customHeight="false" outlineLevel="0" collapsed="false">
      <c r="A57570" s="0" t="s">
        <v>97194</v>
      </c>
      <c r="B57570" s="0" t="n">
        <f aca="false">HOUR(C57570)</f>
        <v>11</v>
      </c>
      <c r="C57570" s="1" t="n">
        <v>41379.4944444444</v>
      </c>
      <c r="D57570" s="0" t="s">
        <v>97195</v>
      </c>
    </row>
    <row r="57571" customFormat="false" ht="15" hidden="false" customHeight="false" outlineLevel="0" collapsed="false">
      <c r="A57571" s="0" t="s">
        <v>2704</v>
      </c>
      <c r="B57571" s="0" t="n">
        <f aca="false">HOUR(C57571)</f>
        <v>11</v>
      </c>
      <c r="C57571" s="1" t="n">
        <v>41379.4944444444</v>
      </c>
      <c r="D57571" s="0" t="s">
        <v>97196</v>
      </c>
    </row>
    <row r="57572" customFormat="false" ht="15" hidden="false" customHeight="false" outlineLevel="0" collapsed="false">
      <c r="A57572" s="0" t="s">
        <v>92183</v>
      </c>
      <c r="B57572" s="0" t="n">
        <f aca="false">HOUR(C57572)</f>
        <v>11</v>
      </c>
      <c r="C57572" s="1" t="n">
        <v>41379.4944444444</v>
      </c>
      <c r="D57572" s="0" t="s">
        <v>97197</v>
      </c>
    </row>
    <row r="57573" customFormat="false" ht="15" hidden="false" customHeight="false" outlineLevel="0" collapsed="false">
      <c r="A57573" s="0" t="s">
        <v>97198</v>
      </c>
      <c r="B57573" s="0" t="n">
        <f aca="false">HOUR(C57573)</f>
        <v>11</v>
      </c>
      <c r="C57573" s="1" t="n">
        <v>41379.4944444444</v>
      </c>
      <c r="D57573" s="0" t="s">
        <v>97199</v>
      </c>
    </row>
    <row r="57574" customFormat="false" ht="15" hidden="false" customHeight="false" outlineLevel="0" collapsed="false">
      <c r="A57574" s="0" t="s">
        <v>63827</v>
      </c>
      <c r="B57574" s="0" t="n">
        <f aca="false">HOUR(C57574)</f>
        <v>11</v>
      </c>
      <c r="C57574" s="1" t="n">
        <v>41379.4944444444</v>
      </c>
      <c r="D57574" s="0" t="s">
        <v>97200</v>
      </c>
    </row>
    <row r="57575" customFormat="false" ht="15" hidden="false" customHeight="false" outlineLevel="0" collapsed="false">
      <c r="A57575" s="0" t="s">
        <v>97201</v>
      </c>
      <c r="B57575" s="0" t="n">
        <f aca="false">HOUR(C57575)</f>
        <v>11</v>
      </c>
      <c r="C57575" s="1" t="n">
        <v>41379.4944444444</v>
      </c>
      <c r="D57575" s="0" t="s">
        <v>97202</v>
      </c>
    </row>
    <row r="57576" customFormat="false" ht="15" hidden="false" customHeight="false" outlineLevel="0" collapsed="false">
      <c r="A57576" s="0" t="s">
        <v>97203</v>
      </c>
      <c r="B57576" s="0" t="n">
        <f aca="false">HOUR(C57576)</f>
        <v>11</v>
      </c>
      <c r="C57576" s="1" t="n">
        <v>41379.4944444444</v>
      </c>
      <c r="D57576" s="0" t="s">
        <v>97204</v>
      </c>
    </row>
    <row r="57577" customFormat="false" ht="15" hidden="false" customHeight="false" outlineLevel="0" collapsed="false">
      <c r="A57577" s="0" t="s">
        <v>97205</v>
      </c>
      <c r="B57577" s="0" t="n">
        <f aca="false">HOUR(C57577)</f>
        <v>11</v>
      </c>
      <c r="C57577" s="1" t="n">
        <v>41379.4944444444</v>
      </c>
      <c r="D57577" s="0" t="s">
        <v>97206</v>
      </c>
    </row>
    <row r="57578" customFormat="false" ht="15" hidden="false" customHeight="false" outlineLevel="0" collapsed="false">
      <c r="A57578" s="0" t="s">
        <v>96489</v>
      </c>
      <c r="B57578" s="0" t="n">
        <f aca="false">HOUR(C57578)</f>
        <v>11</v>
      </c>
      <c r="C57578" s="1" t="n">
        <v>41379.4944444444</v>
      </c>
      <c r="D57578" s="0" t="s">
        <v>97207</v>
      </c>
    </row>
    <row r="57579" customFormat="false" ht="15" hidden="false" customHeight="false" outlineLevel="0" collapsed="false">
      <c r="A57579" s="0" t="s">
        <v>97208</v>
      </c>
      <c r="B57579" s="0" t="n">
        <f aca="false">HOUR(C57579)</f>
        <v>11</v>
      </c>
      <c r="C57579" s="1" t="n">
        <v>41379.4944444444</v>
      </c>
      <c r="D57579" s="0" t="s">
        <v>97209</v>
      </c>
    </row>
    <row r="57580" customFormat="false" ht="15" hidden="false" customHeight="false" outlineLevel="0" collapsed="false">
      <c r="A57580" s="0" t="s">
        <v>97210</v>
      </c>
      <c r="B57580" s="0" t="n">
        <f aca="false">HOUR(C57580)</f>
        <v>11</v>
      </c>
      <c r="C57580" s="1" t="n">
        <v>41379.4944444444</v>
      </c>
      <c r="D57580" s="0" t="s">
        <v>97211</v>
      </c>
    </row>
    <row r="57581" customFormat="false" ht="15" hidden="false" customHeight="false" outlineLevel="0" collapsed="false">
      <c r="A57581" s="0" t="s">
        <v>2479</v>
      </c>
      <c r="B57581" s="0" t="n">
        <f aca="false">HOUR(C57581)</f>
        <v>11</v>
      </c>
      <c r="C57581" s="1" t="n">
        <v>41379.4944444444</v>
      </c>
      <c r="D57581" s="0" t="s">
        <v>97212</v>
      </c>
    </row>
    <row r="57582" customFormat="false" ht="15" hidden="false" customHeight="false" outlineLevel="0" collapsed="false">
      <c r="A57582" s="0" t="s">
        <v>97135</v>
      </c>
      <c r="B57582" s="0" t="n">
        <f aca="false">HOUR(C57582)</f>
        <v>11</v>
      </c>
      <c r="C57582" s="1" t="n">
        <v>41379.4944444444</v>
      </c>
      <c r="D57582" s="0" t="s">
        <v>97213</v>
      </c>
    </row>
    <row r="57583" customFormat="false" ht="15" hidden="false" customHeight="false" outlineLevel="0" collapsed="false">
      <c r="A57583" s="0" t="s">
        <v>97214</v>
      </c>
      <c r="B57583" s="0" t="n">
        <f aca="false">HOUR(C57583)</f>
        <v>11</v>
      </c>
      <c r="C57583" s="1" t="n">
        <v>41379.4944444444</v>
      </c>
      <c r="D57583" s="0" t="s">
        <v>97215</v>
      </c>
    </row>
    <row r="57584" customFormat="false" ht="15" hidden="false" customHeight="false" outlineLevel="0" collapsed="false">
      <c r="A57584" s="0" t="s">
        <v>96568</v>
      </c>
      <c r="B57584" s="0" t="n">
        <f aca="false">HOUR(C57584)</f>
        <v>11</v>
      </c>
      <c r="C57584" s="1" t="n">
        <v>41379.4944444444</v>
      </c>
      <c r="D57584" s="0" t="s">
        <v>97216</v>
      </c>
    </row>
    <row r="57585" customFormat="false" ht="15" hidden="false" customHeight="false" outlineLevel="0" collapsed="false">
      <c r="A57585" s="0" t="s">
        <v>97217</v>
      </c>
      <c r="B57585" s="0" t="n">
        <f aca="false">HOUR(C57585)</f>
        <v>11</v>
      </c>
      <c r="C57585" s="1" t="n">
        <v>41379.4944444444</v>
      </c>
      <c r="D57585" s="0" t="s">
        <v>97218</v>
      </c>
    </row>
    <row r="57586" customFormat="false" ht="15" hidden="false" customHeight="false" outlineLevel="0" collapsed="false">
      <c r="A57586" s="0" t="s">
        <v>97219</v>
      </c>
      <c r="B57586" s="0" t="n">
        <f aca="false">HOUR(C57586)</f>
        <v>11</v>
      </c>
      <c r="C57586" s="1" t="n">
        <v>41379.4944444444</v>
      </c>
      <c r="D57586" s="0" t="s">
        <v>97220</v>
      </c>
    </row>
    <row r="57587" customFormat="false" ht="15" hidden="false" customHeight="false" outlineLevel="0" collapsed="false">
      <c r="A57587" s="0" t="s">
        <v>97221</v>
      </c>
      <c r="B57587" s="0" t="n">
        <f aca="false">HOUR(C57587)</f>
        <v>11</v>
      </c>
      <c r="C57587" s="1" t="n">
        <v>41379.4944444444</v>
      </c>
      <c r="D57587" s="0" t="s">
        <v>97222</v>
      </c>
    </row>
    <row r="57588" customFormat="false" ht="15" hidden="false" customHeight="false" outlineLevel="0" collapsed="false">
      <c r="A57588" s="0" t="s">
        <v>11332</v>
      </c>
      <c r="B57588" s="0" t="n">
        <f aca="false">HOUR(C57588)</f>
        <v>11</v>
      </c>
      <c r="C57588" s="1" t="n">
        <v>41379.4944444444</v>
      </c>
      <c r="D57588" s="0" t="s">
        <v>97223</v>
      </c>
    </row>
    <row r="57589" customFormat="false" ht="15" hidden="false" customHeight="false" outlineLevel="0" collapsed="false">
      <c r="A57589" s="0" t="s">
        <v>97224</v>
      </c>
      <c r="B57589" s="0" t="n">
        <f aca="false">HOUR(C57589)</f>
        <v>11</v>
      </c>
      <c r="C57589" s="1" t="n">
        <v>41379.4944444444</v>
      </c>
      <c r="D57589" s="0" t="s">
        <v>97225</v>
      </c>
    </row>
    <row r="57590" customFormat="false" ht="15" hidden="false" customHeight="false" outlineLevel="0" collapsed="false">
      <c r="A57590" s="0" t="s">
        <v>97226</v>
      </c>
      <c r="B57590" s="0" t="n">
        <f aca="false">HOUR(C57590)</f>
        <v>11</v>
      </c>
      <c r="C57590" s="1" t="n">
        <v>41379.4944444444</v>
      </c>
      <c r="D57590" s="0" t="s">
        <v>97227</v>
      </c>
    </row>
    <row r="57591" customFormat="false" ht="15" hidden="false" customHeight="false" outlineLevel="0" collapsed="false">
      <c r="A57591" s="0" t="s">
        <v>8482</v>
      </c>
      <c r="B57591" s="0" t="n">
        <f aca="false">HOUR(C57591)</f>
        <v>11</v>
      </c>
      <c r="C57591" s="1" t="n">
        <v>41379.4944444444</v>
      </c>
      <c r="D57591" s="0" t="s">
        <v>97228</v>
      </c>
    </row>
    <row r="57592" customFormat="false" ht="15" hidden="false" customHeight="false" outlineLevel="0" collapsed="false">
      <c r="A57592" s="0" t="s">
        <v>97229</v>
      </c>
      <c r="B57592" s="0" t="n">
        <f aca="false">HOUR(C57592)</f>
        <v>11</v>
      </c>
      <c r="C57592" s="1" t="n">
        <v>41379.4944444444</v>
      </c>
      <c r="D57592" s="0" t="s">
        <v>97230</v>
      </c>
    </row>
    <row r="57593" customFormat="false" ht="15" hidden="false" customHeight="false" outlineLevel="0" collapsed="false">
      <c r="A57593" s="0" t="s">
        <v>34859</v>
      </c>
      <c r="B57593" s="0" t="n">
        <f aca="false">HOUR(C57593)</f>
        <v>11</v>
      </c>
      <c r="C57593" s="1" t="n">
        <v>41379.4944444444</v>
      </c>
      <c r="D57593" s="0" t="s">
        <v>97231</v>
      </c>
    </row>
    <row r="57594" customFormat="false" ht="15" hidden="false" customHeight="false" outlineLevel="0" collapsed="false">
      <c r="A57594" s="0" t="s">
        <v>97026</v>
      </c>
      <c r="B57594" s="0" t="n">
        <f aca="false">HOUR(C57594)</f>
        <v>11</v>
      </c>
      <c r="C57594" s="1" t="n">
        <v>41379.4944444444</v>
      </c>
      <c r="D57594" s="0" t="s">
        <v>97232</v>
      </c>
    </row>
    <row r="57595" customFormat="false" ht="15" hidden="false" customHeight="false" outlineLevel="0" collapsed="false">
      <c r="A57595" s="0" t="s">
        <v>97233</v>
      </c>
      <c r="B57595" s="0" t="n">
        <f aca="false">HOUR(C57595)</f>
        <v>11</v>
      </c>
      <c r="C57595" s="1" t="n">
        <v>41379.4944444444</v>
      </c>
      <c r="D57595" s="0" t="s">
        <v>97234</v>
      </c>
    </row>
    <row r="57596" customFormat="false" ht="15" hidden="false" customHeight="false" outlineLevel="0" collapsed="false">
      <c r="A57596" s="0" t="s">
        <v>8451</v>
      </c>
      <c r="B57596" s="0" t="n">
        <f aca="false">HOUR(C57596)</f>
        <v>11</v>
      </c>
      <c r="C57596" s="1" t="n">
        <v>41379.4944444444</v>
      </c>
      <c r="D57596" s="0" t="s">
        <v>97235</v>
      </c>
    </row>
    <row r="57597" customFormat="false" ht="15" hidden="false" customHeight="false" outlineLevel="0" collapsed="false">
      <c r="A57597" s="0" t="s">
        <v>97236</v>
      </c>
      <c r="B57597" s="0" t="n">
        <f aca="false">HOUR(C57597)</f>
        <v>11</v>
      </c>
      <c r="C57597" s="1" t="n">
        <v>41379.4944444444</v>
      </c>
      <c r="D57597" s="0" t="s">
        <v>97237</v>
      </c>
    </row>
    <row r="57598" customFormat="false" ht="15" hidden="false" customHeight="false" outlineLevel="0" collapsed="false">
      <c r="A57598" s="0" t="s">
        <v>97238</v>
      </c>
      <c r="B57598" s="0" t="n">
        <f aca="false">HOUR(C57598)</f>
        <v>11</v>
      </c>
      <c r="C57598" s="1" t="n">
        <v>41379.4944444444</v>
      </c>
      <c r="D57598" s="0" t="s">
        <v>97239</v>
      </c>
    </row>
    <row r="57599" customFormat="false" ht="15" hidden="false" customHeight="false" outlineLevel="0" collapsed="false">
      <c r="A57599" s="0" t="s">
        <v>97240</v>
      </c>
      <c r="B57599" s="0" t="n">
        <f aca="false">HOUR(C57599)</f>
        <v>11</v>
      </c>
      <c r="C57599" s="1" t="n">
        <v>41379.4944444444</v>
      </c>
      <c r="D57599" s="0" t="s">
        <v>97241</v>
      </c>
    </row>
    <row r="57600" customFormat="false" ht="15" hidden="false" customHeight="false" outlineLevel="0" collapsed="false">
      <c r="A57600" s="0" t="s">
        <v>97242</v>
      </c>
      <c r="B57600" s="0" t="n">
        <f aca="false">HOUR(C57600)</f>
        <v>11</v>
      </c>
      <c r="C57600" s="1" t="n">
        <v>41379.4944444444</v>
      </c>
      <c r="D57600" s="0" t="s">
        <v>97243</v>
      </c>
    </row>
    <row r="57601" customFormat="false" ht="15" hidden="false" customHeight="false" outlineLevel="0" collapsed="false">
      <c r="A57601" s="0" t="s">
        <v>97244</v>
      </c>
      <c r="B57601" s="0" t="n">
        <f aca="false">HOUR(C57601)</f>
        <v>11</v>
      </c>
      <c r="C57601" s="1" t="n">
        <v>41379.4944444444</v>
      </c>
      <c r="D57601" s="0" t="s">
        <v>97245</v>
      </c>
    </row>
    <row r="57602" customFormat="false" ht="15" hidden="false" customHeight="false" outlineLevel="0" collapsed="false">
      <c r="A57602" s="0" t="s">
        <v>97246</v>
      </c>
      <c r="B57602" s="0" t="n">
        <f aca="false">HOUR(C57602)</f>
        <v>11</v>
      </c>
      <c r="C57602" s="1" t="n">
        <v>41379.4944444444</v>
      </c>
      <c r="D57602" s="0" t="s">
        <v>97247</v>
      </c>
    </row>
    <row r="57603" customFormat="false" ht="15" hidden="false" customHeight="false" outlineLevel="0" collapsed="false">
      <c r="A57603" s="0" t="s">
        <v>97248</v>
      </c>
      <c r="B57603" s="0" t="n">
        <f aca="false">HOUR(C57603)</f>
        <v>11</v>
      </c>
      <c r="C57603" s="1" t="n">
        <v>41379.4944444444</v>
      </c>
      <c r="D57603" s="0" t="s">
        <v>97249</v>
      </c>
    </row>
    <row r="57604" customFormat="false" ht="15" hidden="false" customHeight="false" outlineLevel="0" collapsed="false">
      <c r="A57604" s="0" t="s">
        <v>1983</v>
      </c>
      <c r="B57604" s="0" t="n">
        <f aca="false">HOUR(C57604)</f>
        <v>11</v>
      </c>
      <c r="C57604" s="1" t="n">
        <v>41379.4944444444</v>
      </c>
      <c r="D57604" s="0" t="s">
        <v>97250</v>
      </c>
    </row>
    <row r="57605" customFormat="false" ht="15" hidden="false" customHeight="false" outlineLevel="0" collapsed="false">
      <c r="A57605" s="0" t="s">
        <v>97251</v>
      </c>
      <c r="B57605" s="0" t="n">
        <f aca="false">HOUR(C57605)</f>
        <v>11</v>
      </c>
      <c r="C57605" s="1" t="n">
        <v>41379.4951388889</v>
      </c>
      <c r="D57605" s="0" t="s">
        <v>97252</v>
      </c>
    </row>
    <row r="57606" customFormat="false" ht="15" hidden="false" customHeight="false" outlineLevel="0" collapsed="false">
      <c r="A57606" s="0" t="s">
        <v>97253</v>
      </c>
      <c r="B57606" s="0" t="n">
        <f aca="false">HOUR(C57606)</f>
        <v>11</v>
      </c>
      <c r="C57606" s="1" t="n">
        <v>41379.4951388889</v>
      </c>
      <c r="D57606" s="0" t="s">
        <v>97254</v>
      </c>
    </row>
    <row r="57607" customFormat="false" ht="15" hidden="false" customHeight="false" outlineLevel="0" collapsed="false">
      <c r="A57607" s="0" t="s">
        <v>97255</v>
      </c>
      <c r="B57607" s="0" t="n">
        <f aca="false">HOUR(C57607)</f>
        <v>11</v>
      </c>
      <c r="C57607" s="1" t="n">
        <v>41379.4951388889</v>
      </c>
      <c r="D57607" s="0" t="s">
        <v>97256</v>
      </c>
    </row>
    <row r="57608" customFormat="false" ht="15" hidden="false" customHeight="false" outlineLevel="0" collapsed="false">
      <c r="A57608" s="0" t="s">
        <v>25449</v>
      </c>
      <c r="B57608" s="0" t="n">
        <f aca="false">HOUR(C57608)</f>
        <v>11</v>
      </c>
      <c r="C57608" s="1" t="n">
        <v>41379.4951388889</v>
      </c>
      <c r="D57608" s="0" t="s">
        <v>97257</v>
      </c>
    </row>
    <row r="57609" customFormat="false" ht="15" hidden="false" customHeight="false" outlineLevel="0" collapsed="false">
      <c r="A57609" s="0" t="s">
        <v>97258</v>
      </c>
      <c r="B57609" s="0" t="n">
        <f aca="false">HOUR(C57609)</f>
        <v>11</v>
      </c>
      <c r="C57609" s="1" t="n">
        <v>41379.4951388889</v>
      </c>
      <c r="D57609" s="0" t="s">
        <v>97259</v>
      </c>
    </row>
    <row r="57610" customFormat="false" ht="15" hidden="false" customHeight="false" outlineLevel="0" collapsed="false">
      <c r="A57610" s="0" t="s">
        <v>97260</v>
      </c>
      <c r="B57610" s="0" t="n">
        <f aca="false">HOUR(C57610)</f>
        <v>11</v>
      </c>
      <c r="C57610" s="1" t="n">
        <v>41379.4951388889</v>
      </c>
      <c r="D57610" s="0" t="s">
        <v>97261</v>
      </c>
    </row>
    <row r="57611" customFormat="false" ht="15" hidden="false" customHeight="false" outlineLevel="0" collapsed="false">
      <c r="A57611" s="0" t="s">
        <v>97262</v>
      </c>
      <c r="B57611" s="0" t="n">
        <f aca="false">HOUR(C57611)</f>
        <v>11</v>
      </c>
      <c r="C57611" s="1" t="n">
        <v>41379.4951388889</v>
      </c>
      <c r="D57611" s="0" t="s">
        <v>97263</v>
      </c>
    </row>
    <row r="57612" customFormat="false" ht="15" hidden="false" customHeight="false" outlineLevel="0" collapsed="false">
      <c r="A57612" s="0" t="s">
        <v>97077</v>
      </c>
      <c r="B57612" s="0" t="n">
        <f aca="false">HOUR(C57612)</f>
        <v>11</v>
      </c>
      <c r="C57612" s="1" t="n">
        <v>41379.4951388889</v>
      </c>
      <c r="D57612" s="0" t="s">
        <v>97264</v>
      </c>
    </row>
    <row r="57613" customFormat="false" ht="15" hidden="false" customHeight="false" outlineLevel="0" collapsed="false">
      <c r="A57613" s="0" t="s">
        <v>97265</v>
      </c>
      <c r="B57613" s="0" t="n">
        <f aca="false">HOUR(C57613)</f>
        <v>11</v>
      </c>
      <c r="C57613" s="1" t="n">
        <v>41379.4951388889</v>
      </c>
      <c r="D57613" s="0" t="s">
        <v>97266</v>
      </c>
    </row>
    <row r="57614" customFormat="false" ht="15" hidden="false" customHeight="false" outlineLevel="0" collapsed="false">
      <c r="A57614" s="0" t="s">
        <v>97267</v>
      </c>
      <c r="B57614" s="0" t="n">
        <f aca="false">HOUR(C57614)</f>
        <v>11</v>
      </c>
      <c r="C57614" s="1" t="n">
        <v>41379.4951388889</v>
      </c>
      <c r="D57614" s="0" t="s">
        <v>97268</v>
      </c>
    </row>
    <row r="57615" customFormat="false" ht="15" hidden="false" customHeight="false" outlineLevel="0" collapsed="false">
      <c r="A57615" s="0" t="s">
        <v>97269</v>
      </c>
      <c r="B57615" s="0" t="n">
        <f aca="false">HOUR(C57615)</f>
        <v>11</v>
      </c>
      <c r="C57615" s="1" t="n">
        <v>41379.4951388889</v>
      </c>
      <c r="D57615" s="0" t="s">
        <v>97270</v>
      </c>
    </row>
    <row r="57616" customFormat="false" ht="15" hidden="false" customHeight="false" outlineLevel="0" collapsed="false">
      <c r="A57616" s="0" t="s">
        <v>97271</v>
      </c>
      <c r="B57616" s="0" t="n">
        <f aca="false">HOUR(C57616)</f>
        <v>11</v>
      </c>
      <c r="C57616" s="1" t="n">
        <v>41379.4951388889</v>
      </c>
      <c r="D57616" s="0" t="s">
        <v>97272</v>
      </c>
    </row>
    <row r="57617" customFormat="false" ht="15" hidden="false" customHeight="false" outlineLevel="0" collapsed="false">
      <c r="A57617" s="0" t="s">
        <v>97273</v>
      </c>
      <c r="B57617" s="0" t="n">
        <f aca="false">HOUR(C57617)</f>
        <v>11</v>
      </c>
      <c r="C57617" s="1" t="n">
        <v>41379.4951388889</v>
      </c>
      <c r="D57617" s="0" t="s">
        <v>97274</v>
      </c>
    </row>
    <row r="57618" customFormat="false" ht="15" hidden="false" customHeight="false" outlineLevel="0" collapsed="false">
      <c r="A57618" s="0" t="s">
        <v>97275</v>
      </c>
      <c r="B57618" s="0" t="n">
        <f aca="false">HOUR(C57618)</f>
        <v>11</v>
      </c>
      <c r="C57618" s="1" t="n">
        <v>41379.4951388889</v>
      </c>
      <c r="D57618" s="0" t="s">
        <v>97276</v>
      </c>
    </row>
    <row r="57619" customFormat="false" ht="15" hidden="false" customHeight="false" outlineLevel="0" collapsed="false">
      <c r="A57619" s="0" t="s">
        <v>97277</v>
      </c>
      <c r="B57619" s="0" t="n">
        <f aca="false">HOUR(C57619)</f>
        <v>11</v>
      </c>
      <c r="C57619" s="1" t="n">
        <v>41379.4951388889</v>
      </c>
      <c r="D57619" s="0" t="s">
        <v>97278</v>
      </c>
    </row>
    <row r="57620" customFormat="false" ht="15" hidden="false" customHeight="false" outlineLevel="0" collapsed="false">
      <c r="A57620" s="0" t="s">
        <v>97279</v>
      </c>
      <c r="B57620" s="0" t="n">
        <f aca="false">HOUR(C57620)</f>
        <v>11</v>
      </c>
      <c r="C57620" s="1" t="n">
        <v>41379.4951388889</v>
      </c>
      <c r="D57620" s="0" t="s">
        <v>97280</v>
      </c>
    </row>
    <row r="57621" customFormat="false" ht="15" hidden="false" customHeight="false" outlineLevel="0" collapsed="false">
      <c r="A57621" s="0" t="s">
        <v>97279</v>
      </c>
      <c r="B57621" s="0" t="n">
        <f aca="false">HOUR(C57621)</f>
        <v>11</v>
      </c>
      <c r="C57621" s="1" t="n">
        <v>41379.4951388889</v>
      </c>
      <c r="D57621" s="0" t="s">
        <v>97281</v>
      </c>
    </row>
    <row r="57622" customFormat="false" ht="15" hidden="false" customHeight="false" outlineLevel="0" collapsed="false">
      <c r="A57622" s="0" t="s">
        <v>97279</v>
      </c>
      <c r="B57622" s="0" t="n">
        <f aca="false">HOUR(C57622)</f>
        <v>11</v>
      </c>
      <c r="C57622" s="1" t="n">
        <v>41379.4951388889</v>
      </c>
      <c r="D57622" s="0" t="s">
        <v>97282</v>
      </c>
    </row>
    <row r="57623" customFormat="false" ht="15" hidden="false" customHeight="false" outlineLevel="0" collapsed="false">
      <c r="A57623" s="0" t="s">
        <v>97283</v>
      </c>
      <c r="B57623" s="0" t="n">
        <f aca="false">HOUR(C57623)</f>
        <v>11</v>
      </c>
      <c r="C57623" s="1" t="n">
        <v>41379.4951388889</v>
      </c>
      <c r="D57623" s="0" t="s">
        <v>97284</v>
      </c>
    </row>
    <row r="57624" customFormat="false" ht="15" hidden="false" customHeight="false" outlineLevel="0" collapsed="false">
      <c r="A57624" s="0" t="s">
        <v>97279</v>
      </c>
      <c r="B57624" s="0" t="n">
        <f aca="false">HOUR(C57624)</f>
        <v>11</v>
      </c>
      <c r="C57624" s="1" t="n">
        <v>41379.4951388889</v>
      </c>
      <c r="D57624" s="0" t="s">
        <v>97285</v>
      </c>
    </row>
    <row r="57625" customFormat="false" ht="15" hidden="false" customHeight="false" outlineLevel="0" collapsed="false">
      <c r="A57625" s="0" t="s">
        <v>97279</v>
      </c>
      <c r="B57625" s="0" t="n">
        <f aca="false">HOUR(C57625)</f>
        <v>11</v>
      </c>
      <c r="C57625" s="1" t="n">
        <v>41379.4951388889</v>
      </c>
      <c r="D57625" s="0" t="s">
        <v>97286</v>
      </c>
    </row>
    <row r="57626" customFormat="false" ht="15" hidden="false" customHeight="false" outlineLevel="0" collapsed="false">
      <c r="A57626" s="0" t="s">
        <v>92</v>
      </c>
      <c r="B57626" s="0" t="n">
        <f aca="false">HOUR(C57626)</f>
        <v>11</v>
      </c>
      <c r="C57626" s="1" t="n">
        <v>41379.4951388889</v>
      </c>
      <c r="D57626" s="0" t="s">
        <v>97287</v>
      </c>
    </row>
    <row r="57627" customFormat="false" ht="15" hidden="false" customHeight="false" outlineLevel="0" collapsed="false">
      <c r="A57627" s="0" t="s">
        <v>38954</v>
      </c>
      <c r="B57627" s="0" t="n">
        <f aca="false">HOUR(C57627)</f>
        <v>11</v>
      </c>
      <c r="C57627" s="1" t="n">
        <v>41379.4951388889</v>
      </c>
      <c r="D57627" s="0" t="s">
        <v>97288</v>
      </c>
    </row>
    <row r="57628" customFormat="false" ht="15" hidden="false" customHeight="false" outlineLevel="0" collapsed="false">
      <c r="A57628" s="0" t="s">
        <v>97289</v>
      </c>
      <c r="B57628" s="0" t="n">
        <f aca="false">HOUR(C57628)</f>
        <v>11</v>
      </c>
      <c r="C57628" s="1" t="n">
        <v>41379.4951388889</v>
      </c>
      <c r="D57628" s="0" t="s">
        <v>97290</v>
      </c>
    </row>
    <row r="57629" customFormat="false" ht="15" hidden="false" customHeight="false" outlineLevel="0" collapsed="false">
      <c r="A57629" s="0" t="s">
        <v>8601</v>
      </c>
      <c r="B57629" s="0" t="n">
        <f aca="false">HOUR(C57629)</f>
        <v>11</v>
      </c>
      <c r="C57629" s="1" t="n">
        <v>41379.4951388889</v>
      </c>
      <c r="D57629" s="0" t="s">
        <v>97291</v>
      </c>
    </row>
    <row r="57630" customFormat="false" ht="15" hidden="false" customHeight="false" outlineLevel="0" collapsed="false">
      <c r="A57630" s="0" t="s">
        <v>97292</v>
      </c>
      <c r="B57630" s="0" t="n">
        <f aca="false">HOUR(C57630)</f>
        <v>11</v>
      </c>
      <c r="C57630" s="1" t="n">
        <v>41379.4951388889</v>
      </c>
      <c r="D57630" s="0" t="s">
        <v>97293</v>
      </c>
    </row>
    <row r="57631" customFormat="false" ht="15" hidden="false" customHeight="false" outlineLevel="0" collapsed="false">
      <c r="A57631" s="0" t="s">
        <v>21283</v>
      </c>
      <c r="B57631" s="0" t="n">
        <f aca="false">HOUR(C57631)</f>
        <v>11</v>
      </c>
      <c r="C57631" s="1" t="n">
        <v>41379.4951388889</v>
      </c>
      <c r="D57631" s="0" t="s">
        <v>97294</v>
      </c>
    </row>
    <row r="57632" customFormat="false" ht="15" hidden="false" customHeight="false" outlineLevel="0" collapsed="false">
      <c r="A57632" s="0" t="s">
        <v>97295</v>
      </c>
      <c r="B57632" s="0" t="n">
        <f aca="false">HOUR(C57632)</f>
        <v>11</v>
      </c>
      <c r="C57632" s="1" t="n">
        <v>41379.4951388889</v>
      </c>
      <c r="D57632" s="0" t="s">
        <v>97296</v>
      </c>
    </row>
    <row r="57633" customFormat="false" ht="15" hidden="false" customHeight="false" outlineLevel="0" collapsed="false">
      <c r="A57633" s="0" t="s">
        <v>97297</v>
      </c>
      <c r="B57633" s="0" t="n">
        <f aca="false">HOUR(C57633)</f>
        <v>11</v>
      </c>
      <c r="C57633" s="1" t="n">
        <v>41379.4951388889</v>
      </c>
      <c r="D57633" s="0" t="s">
        <v>97298</v>
      </c>
    </row>
    <row r="57634" customFormat="false" ht="15" hidden="false" customHeight="false" outlineLevel="0" collapsed="false">
      <c r="A57634" s="0" t="s">
        <v>30291</v>
      </c>
      <c r="B57634" s="0" t="n">
        <f aca="false">HOUR(C57634)</f>
        <v>11</v>
      </c>
      <c r="C57634" s="1" t="n">
        <v>41379.4951388889</v>
      </c>
      <c r="D57634" s="0" t="s">
        <v>97299</v>
      </c>
    </row>
    <row r="57635" customFormat="false" ht="15" hidden="false" customHeight="false" outlineLevel="0" collapsed="false">
      <c r="A57635" s="0" t="s">
        <v>96884</v>
      </c>
      <c r="B57635" s="0" t="n">
        <f aca="false">HOUR(C57635)</f>
        <v>11</v>
      </c>
      <c r="C57635" s="1" t="n">
        <v>41379.4951388889</v>
      </c>
      <c r="D57635" s="0" t="s">
        <v>97300</v>
      </c>
    </row>
    <row r="57636" customFormat="false" ht="15" hidden="false" customHeight="false" outlineLevel="0" collapsed="false">
      <c r="A57636" s="0" t="s">
        <v>97260</v>
      </c>
      <c r="B57636" s="0" t="n">
        <f aca="false">HOUR(C57636)</f>
        <v>11</v>
      </c>
      <c r="C57636" s="1" t="n">
        <v>41379.4951388889</v>
      </c>
      <c r="D57636" s="0" t="s">
        <v>97301</v>
      </c>
    </row>
    <row r="57637" customFormat="false" ht="15" hidden="false" customHeight="false" outlineLevel="0" collapsed="false">
      <c r="A57637" s="0" t="s">
        <v>6401</v>
      </c>
      <c r="B57637" s="0" t="n">
        <f aca="false">HOUR(C57637)</f>
        <v>11</v>
      </c>
      <c r="C57637" s="1" t="n">
        <v>41379.4951388889</v>
      </c>
      <c r="D57637" s="0" t="s">
        <v>97302</v>
      </c>
    </row>
    <row r="57638" customFormat="false" ht="15" hidden="false" customHeight="false" outlineLevel="0" collapsed="false">
      <c r="A57638" s="0" t="s">
        <v>97303</v>
      </c>
      <c r="B57638" s="0" t="n">
        <f aca="false">HOUR(C57638)</f>
        <v>11</v>
      </c>
      <c r="C57638" s="1" t="n">
        <v>41379.4951388889</v>
      </c>
      <c r="D57638" s="0" t="s">
        <v>97304</v>
      </c>
    </row>
    <row r="57639" customFormat="false" ht="15" hidden="false" customHeight="false" outlineLevel="0" collapsed="false">
      <c r="A57639" s="0" t="s">
        <v>97305</v>
      </c>
      <c r="B57639" s="0" t="n">
        <f aca="false">HOUR(C57639)</f>
        <v>11</v>
      </c>
      <c r="C57639" s="1" t="n">
        <v>41379.4951388889</v>
      </c>
      <c r="D57639" s="0" t="s">
        <v>97306</v>
      </c>
    </row>
    <row r="57640" customFormat="false" ht="15" hidden="false" customHeight="false" outlineLevel="0" collapsed="false">
      <c r="A57640" s="0" t="s">
        <v>26991</v>
      </c>
      <c r="B57640" s="0" t="n">
        <f aca="false">HOUR(C57640)</f>
        <v>11</v>
      </c>
      <c r="C57640" s="1" t="n">
        <v>41379.4951388889</v>
      </c>
      <c r="D57640" s="0" t="s">
        <v>97307</v>
      </c>
    </row>
    <row r="57641" customFormat="false" ht="15" hidden="false" customHeight="false" outlineLevel="0" collapsed="false">
      <c r="A57641" s="0" t="s">
        <v>97147</v>
      </c>
      <c r="B57641" s="0" t="n">
        <f aca="false">HOUR(C57641)</f>
        <v>11</v>
      </c>
      <c r="C57641" s="1" t="n">
        <v>41379.4951388889</v>
      </c>
      <c r="D57641" s="0" t="s">
        <v>97308</v>
      </c>
    </row>
    <row r="57642" customFormat="false" ht="15" hidden="false" customHeight="false" outlineLevel="0" collapsed="false">
      <c r="A57642" s="0" t="s">
        <v>97309</v>
      </c>
      <c r="B57642" s="0" t="n">
        <f aca="false">HOUR(C57642)</f>
        <v>11</v>
      </c>
      <c r="C57642" s="1" t="n">
        <v>41379.4951388889</v>
      </c>
      <c r="D57642" s="0" t="s">
        <v>97310</v>
      </c>
    </row>
    <row r="57643" customFormat="false" ht="15" hidden="false" customHeight="false" outlineLevel="0" collapsed="false">
      <c r="A57643" s="0" t="s">
        <v>97311</v>
      </c>
      <c r="B57643" s="0" t="n">
        <f aca="false">HOUR(C57643)</f>
        <v>11</v>
      </c>
      <c r="C57643" s="1" t="n">
        <v>41379.4951388889</v>
      </c>
      <c r="D57643" s="0" t="s">
        <v>97312</v>
      </c>
    </row>
    <row r="57644" customFormat="false" ht="15" hidden="false" customHeight="false" outlineLevel="0" collapsed="false">
      <c r="A57644" s="0" t="s">
        <v>3807</v>
      </c>
      <c r="B57644" s="0" t="n">
        <f aca="false">HOUR(C57644)</f>
        <v>11</v>
      </c>
      <c r="C57644" s="1" t="n">
        <v>41379.4951388889</v>
      </c>
      <c r="D57644" s="0" t="s">
        <v>97313</v>
      </c>
    </row>
    <row r="57645" customFormat="false" ht="15" hidden="false" customHeight="false" outlineLevel="0" collapsed="false">
      <c r="A57645" s="0" t="s">
        <v>97314</v>
      </c>
      <c r="B57645" s="0" t="n">
        <f aca="false">HOUR(C57645)</f>
        <v>11</v>
      </c>
      <c r="C57645" s="1" t="n">
        <v>41379.4951388889</v>
      </c>
      <c r="D57645" s="0" t="s">
        <v>97315</v>
      </c>
    </row>
    <row r="57646" customFormat="false" ht="15" hidden="false" customHeight="false" outlineLevel="0" collapsed="false">
      <c r="A57646" s="0" t="s">
        <v>8883</v>
      </c>
      <c r="B57646" s="0" t="n">
        <f aca="false">HOUR(C57646)</f>
        <v>11</v>
      </c>
      <c r="C57646" s="1" t="n">
        <v>41379.4951388889</v>
      </c>
      <c r="D57646" s="0" t="s">
        <v>97316</v>
      </c>
    </row>
    <row r="57647" customFormat="false" ht="15" hidden="false" customHeight="false" outlineLevel="0" collapsed="false">
      <c r="A57647" s="0" t="s">
        <v>97317</v>
      </c>
      <c r="B57647" s="0" t="n">
        <f aca="false">HOUR(C57647)</f>
        <v>11</v>
      </c>
      <c r="C57647" s="1" t="n">
        <v>41379.4951388889</v>
      </c>
      <c r="D57647" s="0" t="s">
        <v>97318</v>
      </c>
    </row>
    <row r="57648" customFormat="false" ht="15" hidden="false" customHeight="false" outlineLevel="0" collapsed="false">
      <c r="A57648" s="0" t="s">
        <v>6257</v>
      </c>
      <c r="B57648" s="0" t="n">
        <f aca="false">HOUR(C57648)</f>
        <v>11</v>
      </c>
      <c r="C57648" s="1" t="n">
        <v>41379.4951388889</v>
      </c>
      <c r="D57648" s="0" t="s">
        <v>97319</v>
      </c>
    </row>
    <row r="57649" customFormat="false" ht="15" hidden="false" customHeight="false" outlineLevel="0" collapsed="false">
      <c r="A57649" s="0" t="s">
        <v>97320</v>
      </c>
      <c r="B57649" s="0" t="n">
        <f aca="false">HOUR(C57649)</f>
        <v>11</v>
      </c>
      <c r="C57649" s="1" t="n">
        <v>41379.4951388889</v>
      </c>
      <c r="D57649" s="0" t="s">
        <v>97321</v>
      </c>
    </row>
    <row r="57650" customFormat="false" ht="15" hidden="false" customHeight="false" outlineLevel="0" collapsed="false">
      <c r="A57650" s="0" t="s">
        <v>2533</v>
      </c>
      <c r="B57650" s="0" t="n">
        <f aca="false">HOUR(C57650)</f>
        <v>11</v>
      </c>
      <c r="C57650" s="1" t="n">
        <v>41379.4951388889</v>
      </c>
      <c r="D57650" s="0" t="s">
        <v>97322</v>
      </c>
    </row>
    <row r="57651" customFormat="false" ht="15" hidden="false" customHeight="false" outlineLevel="0" collapsed="false">
      <c r="A57651" s="0" t="s">
        <v>97323</v>
      </c>
      <c r="B57651" s="0" t="n">
        <f aca="false">HOUR(C57651)</f>
        <v>11</v>
      </c>
      <c r="C57651" s="1" t="n">
        <v>41379.4951388889</v>
      </c>
      <c r="D57651" s="0" t="s">
        <v>97324</v>
      </c>
    </row>
    <row r="57652" customFormat="false" ht="15" hidden="false" customHeight="false" outlineLevel="0" collapsed="false">
      <c r="A57652" s="0" t="s">
        <v>97325</v>
      </c>
      <c r="B57652" s="0" t="n">
        <f aca="false">HOUR(C57652)</f>
        <v>11</v>
      </c>
      <c r="C57652" s="1" t="n">
        <v>41379.4951388889</v>
      </c>
      <c r="D57652" s="0" t="s">
        <v>97326</v>
      </c>
    </row>
    <row r="57653" customFormat="false" ht="15" hidden="false" customHeight="false" outlineLevel="0" collapsed="false">
      <c r="A57653" s="0" t="s">
        <v>97327</v>
      </c>
      <c r="B57653" s="0" t="n">
        <f aca="false">HOUR(C57653)</f>
        <v>11</v>
      </c>
      <c r="C57653" s="1" t="n">
        <v>41379.4951388889</v>
      </c>
      <c r="D57653" s="0" t="s">
        <v>97328</v>
      </c>
    </row>
    <row r="57654" customFormat="false" ht="15" hidden="false" customHeight="false" outlineLevel="0" collapsed="false">
      <c r="A57654" s="0" t="s">
        <v>6849</v>
      </c>
      <c r="B57654" s="0" t="n">
        <f aca="false">HOUR(C57654)</f>
        <v>11</v>
      </c>
      <c r="C57654" s="1" t="n">
        <v>41379.4951388889</v>
      </c>
      <c r="D57654" s="0" t="s">
        <v>97329</v>
      </c>
    </row>
    <row r="57655" customFormat="false" ht="15" hidden="false" customHeight="false" outlineLevel="0" collapsed="false">
      <c r="A57655" s="0" t="s">
        <v>97330</v>
      </c>
      <c r="B57655" s="0" t="n">
        <f aca="false">HOUR(C57655)</f>
        <v>11</v>
      </c>
      <c r="C57655" s="1" t="n">
        <v>41379.4951388889</v>
      </c>
      <c r="D57655" s="0" t="s">
        <v>97331</v>
      </c>
    </row>
    <row r="57656" customFormat="false" ht="15" hidden="false" customHeight="false" outlineLevel="0" collapsed="false">
      <c r="A57656" s="0" t="s">
        <v>97332</v>
      </c>
      <c r="B57656" s="0" t="n">
        <f aca="false">HOUR(C57656)</f>
        <v>11</v>
      </c>
      <c r="C57656" s="1" t="n">
        <v>41379.4951388889</v>
      </c>
      <c r="D57656" s="0" t="s">
        <v>97333</v>
      </c>
    </row>
    <row r="57657" customFormat="false" ht="15" hidden="false" customHeight="false" outlineLevel="0" collapsed="false">
      <c r="A57657" s="0" t="s">
        <v>97334</v>
      </c>
      <c r="B57657" s="0" t="n">
        <f aca="false">HOUR(C57657)</f>
        <v>11</v>
      </c>
      <c r="C57657" s="1" t="n">
        <v>41379.4951388889</v>
      </c>
      <c r="D57657" s="0" t="s">
        <v>97335</v>
      </c>
    </row>
    <row r="57658" customFormat="false" ht="15" hidden="false" customHeight="false" outlineLevel="0" collapsed="false">
      <c r="A57658" s="0" t="s">
        <v>47083</v>
      </c>
      <c r="B57658" s="0" t="n">
        <f aca="false">HOUR(C57658)</f>
        <v>11</v>
      </c>
      <c r="C57658" s="1" t="n">
        <v>41379.4951388889</v>
      </c>
      <c r="D57658" s="0" t="s">
        <v>97336</v>
      </c>
    </row>
    <row r="57659" customFormat="false" ht="15" hidden="false" customHeight="false" outlineLevel="0" collapsed="false">
      <c r="A57659" s="0" t="s">
        <v>97337</v>
      </c>
      <c r="B57659" s="0" t="n">
        <f aca="false">HOUR(C57659)</f>
        <v>11</v>
      </c>
      <c r="C57659" s="1" t="n">
        <v>41379.4951388889</v>
      </c>
      <c r="D57659" s="0" t="s">
        <v>97338</v>
      </c>
    </row>
    <row r="57660" customFormat="false" ht="15" hidden="false" customHeight="false" outlineLevel="0" collapsed="false">
      <c r="A57660" s="0" t="s">
        <v>97339</v>
      </c>
      <c r="B57660" s="0" t="n">
        <f aca="false">HOUR(C57660)</f>
        <v>11</v>
      </c>
      <c r="C57660" s="1" t="n">
        <v>41379.4951388889</v>
      </c>
      <c r="D57660" s="0" t="s">
        <v>97340</v>
      </c>
    </row>
    <row r="57661" customFormat="false" ht="15" hidden="false" customHeight="false" outlineLevel="0" collapsed="false">
      <c r="A57661" s="0" t="s">
        <v>50939</v>
      </c>
      <c r="B57661" s="0" t="n">
        <f aca="false">HOUR(C57661)</f>
        <v>11</v>
      </c>
      <c r="C57661" s="1" t="n">
        <v>41379.4951388889</v>
      </c>
      <c r="D57661" s="0" t="s">
        <v>97341</v>
      </c>
    </row>
    <row r="57662" customFormat="false" ht="15" hidden="false" customHeight="false" outlineLevel="0" collapsed="false">
      <c r="A57662" s="0" t="s">
        <v>49576</v>
      </c>
      <c r="B57662" s="0" t="n">
        <f aca="false">HOUR(C57662)</f>
        <v>11</v>
      </c>
      <c r="C57662" s="1" t="n">
        <v>41379.4951388889</v>
      </c>
      <c r="D57662" s="0" t="s">
        <v>97342</v>
      </c>
    </row>
    <row r="57663" customFormat="false" ht="15" hidden="false" customHeight="false" outlineLevel="0" collapsed="false">
      <c r="A57663" s="0" t="s">
        <v>97343</v>
      </c>
      <c r="B57663" s="0" t="n">
        <f aca="false">HOUR(C57663)</f>
        <v>11</v>
      </c>
      <c r="C57663" s="1" t="n">
        <v>41379.4951388889</v>
      </c>
      <c r="D57663" s="0" t="s">
        <v>97344</v>
      </c>
    </row>
    <row r="57664" customFormat="false" ht="15" hidden="false" customHeight="false" outlineLevel="0" collapsed="false">
      <c r="A57664" s="0" t="s">
        <v>97345</v>
      </c>
      <c r="B57664" s="0" t="n">
        <f aca="false">HOUR(C57664)</f>
        <v>11</v>
      </c>
      <c r="C57664" s="1" t="n">
        <v>41379.4951388889</v>
      </c>
      <c r="D57664" s="0" t="s">
        <v>97346</v>
      </c>
    </row>
    <row r="57665" customFormat="false" ht="15" hidden="false" customHeight="false" outlineLevel="0" collapsed="false">
      <c r="A57665" s="0" t="s">
        <v>97347</v>
      </c>
      <c r="B57665" s="0" t="n">
        <f aca="false">HOUR(C57665)</f>
        <v>11</v>
      </c>
      <c r="C57665" s="1" t="n">
        <v>41379.4951388889</v>
      </c>
      <c r="D57665" s="0" t="s">
        <v>97348</v>
      </c>
    </row>
    <row r="57666" customFormat="false" ht="15" hidden="false" customHeight="false" outlineLevel="0" collapsed="false">
      <c r="A57666" s="0" t="s">
        <v>97349</v>
      </c>
      <c r="B57666" s="0" t="n">
        <f aca="false">HOUR(C57666)</f>
        <v>11</v>
      </c>
      <c r="C57666" s="1" t="n">
        <v>41379.4951388889</v>
      </c>
      <c r="D57666" s="0" t="s">
        <v>97350</v>
      </c>
    </row>
    <row r="57667" customFormat="false" ht="15" hidden="false" customHeight="false" outlineLevel="0" collapsed="false">
      <c r="A57667" s="0" t="s">
        <v>97351</v>
      </c>
      <c r="B57667" s="0" t="n">
        <f aca="false">HOUR(C57667)</f>
        <v>11</v>
      </c>
      <c r="C57667" s="1" t="n">
        <v>41379.4951388889</v>
      </c>
      <c r="D57667" s="0" t="s">
        <v>97352</v>
      </c>
    </row>
    <row r="57668" customFormat="false" ht="15" hidden="false" customHeight="false" outlineLevel="0" collapsed="false">
      <c r="A57668" s="0" t="s">
        <v>97353</v>
      </c>
      <c r="B57668" s="0" t="n">
        <f aca="false">HOUR(C57668)</f>
        <v>11</v>
      </c>
      <c r="C57668" s="1" t="n">
        <v>41379.4951388889</v>
      </c>
      <c r="D57668" s="0" t="s">
        <v>97354</v>
      </c>
    </row>
    <row r="57669" customFormat="false" ht="15" hidden="false" customHeight="false" outlineLevel="0" collapsed="false">
      <c r="A57669" s="0" t="s">
        <v>35089</v>
      </c>
      <c r="B57669" s="0" t="n">
        <f aca="false">HOUR(C57669)</f>
        <v>11</v>
      </c>
      <c r="C57669" s="1" t="n">
        <v>41379.4958333333</v>
      </c>
      <c r="D57669" s="0" t="s">
        <v>97355</v>
      </c>
    </row>
    <row r="57670" customFormat="false" ht="15" hidden="false" customHeight="false" outlineLevel="0" collapsed="false">
      <c r="A57670" s="0" t="s">
        <v>97356</v>
      </c>
      <c r="B57670" s="0" t="n">
        <f aca="false">HOUR(C57670)</f>
        <v>11</v>
      </c>
      <c r="C57670" s="1" t="n">
        <v>41379.4958333333</v>
      </c>
      <c r="D57670" s="0" t="s">
        <v>97357</v>
      </c>
    </row>
    <row r="57671" customFormat="false" ht="15" hidden="false" customHeight="false" outlineLevel="0" collapsed="false">
      <c r="A57671" s="0" t="s">
        <v>8808</v>
      </c>
      <c r="B57671" s="0" t="n">
        <f aca="false">HOUR(C57671)</f>
        <v>11</v>
      </c>
      <c r="C57671" s="1" t="n">
        <v>41379.4958333333</v>
      </c>
      <c r="D57671" s="0" t="s">
        <v>97358</v>
      </c>
    </row>
    <row r="57672" customFormat="false" ht="15" hidden="false" customHeight="false" outlineLevel="0" collapsed="false">
      <c r="A57672" s="0" t="s">
        <v>97359</v>
      </c>
      <c r="B57672" s="0" t="n">
        <f aca="false">HOUR(C57672)</f>
        <v>11</v>
      </c>
      <c r="C57672" s="1" t="n">
        <v>41379.4958333333</v>
      </c>
      <c r="D57672" s="0" t="s">
        <v>97360</v>
      </c>
    </row>
    <row r="57673" customFormat="false" ht="15" hidden="false" customHeight="false" outlineLevel="0" collapsed="false">
      <c r="A57673" s="0" t="s">
        <v>97361</v>
      </c>
      <c r="B57673" s="0" t="n">
        <f aca="false">HOUR(C57673)</f>
        <v>11</v>
      </c>
      <c r="C57673" s="1" t="n">
        <v>41379.4958333333</v>
      </c>
      <c r="D57673" s="0" t="s">
        <v>97362</v>
      </c>
    </row>
    <row r="57674" customFormat="false" ht="15" hidden="false" customHeight="false" outlineLevel="0" collapsed="false">
      <c r="A57674" s="0" t="s">
        <v>97363</v>
      </c>
      <c r="B57674" s="0" t="n">
        <f aca="false">HOUR(C57674)</f>
        <v>11</v>
      </c>
      <c r="C57674" s="1" t="n">
        <v>41379.4958333333</v>
      </c>
      <c r="D57674" s="0" t="s">
        <v>97364</v>
      </c>
    </row>
    <row r="57675" customFormat="false" ht="15" hidden="false" customHeight="false" outlineLevel="0" collapsed="false">
      <c r="A57675" s="0" t="s">
        <v>56292</v>
      </c>
      <c r="B57675" s="0" t="n">
        <f aca="false">HOUR(C57675)</f>
        <v>11</v>
      </c>
      <c r="C57675" s="1" t="n">
        <v>41379.4958333333</v>
      </c>
      <c r="D57675" s="0" t="s">
        <v>97365</v>
      </c>
    </row>
    <row r="57676" customFormat="false" ht="15" hidden="false" customHeight="false" outlineLevel="0" collapsed="false">
      <c r="A57676" s="0" t="s">
        <v>90426</v>
      </c>
      <c r="B57676" s="0" t="n">
        <f aca="false">HOUR(C57676)</f>
        <v>11</v>
      </c>
      <c r="C57676" s="1" t="n">
        <v>41379.4958333333</v>
      </c>
      <c r="D57676" s="0" t="s">
        <v>97366</v>
      </c>
    </row>
    <row r="57677" customFormat="false" ht="15" hidden="false" customHeight="false" outlineLevel="0" collapsed="false">
      <c r="A57677" s="0" t="s">
        <v>97205</v>
      </c>
      <c r="B57677" s="0" t="n">
        <f aca="false">HOUR(C57677)</f>
        <v>11</v>
      </c>
      <c r="C57677" s="1" t="n">
        <v>41379.4958333333</v>
      </c>
      <c r="D57677" s="0" t="s">
        <v>97367</v>
      </c>
    </row>
    <row r="57678" customFormat="false" ht="15" hidden="false" customHeight="false" outlineLevel="0" collapsed="false">
      <c r="A57678" s="0" t="s">
        <v>97368</v>
      </c>
      <c r="B57678" s="0" t="n">
        <f aca="false">HOUR(C57678)</f>
        <v>11</v>
      </c>
      <c r="C57678" s="1" t="n">
        <v>41379.4958333333</v>
      </c>
      <c r="D57678" s="0" t="s">
        <v>97369</v>
      </c>
    </row>
    <row r="57679" customFormat="false" ht="15" hidden="false" customHeight="false" outlineLevel="0" collapsed="false">
      <c r="A57679" s="0" t="s">
        <v>97370</v>
      </c>
      <c r="B57679" s="0" t="n">
        <f aca="false">HOUR(C57679)</f>
        <v>11</v>
      </c>
      <c r="C57679" s="1" t="n">
        <v>41379.4958333333</v>
      </c>
      <c r="D57679" s="0" t="s">
        <v>97371</v>
      </c>
    </row>
    <row r="57680" customFormat="false" ht="15" hidden="false" customHeight="false" outlineLevel="0" collapsed="false">
      <c r="A57680" s="0" t="s">
        <v>23328</v>
      </c>
      <c r="B57680" s="0" t="n">
        <f aca="false">HOUR(C57680)</f>
        <v>11</v>
      </c>
      <c r="C57680" s="1" t="n">
        <v>41379.4958333333</v>
      </c>
      <c r="D57680" s="0" t="s">
        <v>97372</v>
      </c>
    </row>
    <row r="57681" customFormat="false" ht="15" hidden="false" customHeight="false" outlineLevel="0" collapsed="false">
      <c r="A57681" s="0" t="s">
        <v>97373</v>
      </c>
      <c r="B57681" s="0" t="n">
        <f aca="false">HOUR(C57681)</f>
        <v>11</v>
      </c>
      <c r="C57681" s="1" t="n">
        <v>41379.4958333333</v>
      </c>
      <c r="D57681" s="0" t="s">
        <v>97374</v>
      </c>
    </row>
    <row r="57682" customFormat="false" ht="15" hidden="false" customHeight="false" outlineLevel="0" collapsed="false">
      <c r="A57682" s="0" t="s">
        <v>96884</v>
      </c>
      <c r="B57682" s="0" t="n">
        <f aca="false">HOUR(C57682)</f>
        <v>11</v>
      </c>
      <c r="C57682" s="1" t="n">
        <v>41379.4958333333</v>
      </c>
      <c r="D57682" s="0" t="s">
        <v>97375</v>
      </c>
    </row>
    <row r="57683" customFormat="false" ht="15" hidden="false" customHeight="false" outlineLevel="0" collapsed="false">
      <c r="A57683" s="0" t="s">
        <v>54443</v>
      </c>
      <c r="B57683" s="0" t="n">
        <f aca="false">HOUR(C57683)</f>
        <v>11</v>
      </c>
      <c r="C57683" s="1" t="n">
        <v>41379.4958333333</v>
      </c>
      <c r="D57683" s="0" t="s">
        <v>97376</v>
      </c>
    </row>
    <row r="57684" customFormat="false" ht="15" hidden="false" customHeight="false" outlineLevel="0" collapsed="false">
      <c r="A57684" s="0" t="s">
        <v>97377</v>
      </c>
      <c r="B57684" s="0" t="n">
        <f aca="false">HOUR(C57684)</f>
        <v>11</v>
      </c>
      <c r="C57684" s="1" t="n">
        <v>41379.4958333333</v>
      </c>
      <c r="D57684" s="0" t="s">
        <v>97378</v>
      </c>
    </row>
    <row r="57685" customFormat="false" ht="15" hidden="false" customHeight="false" outlineLevel="0" collapsed="false">
      <c r="A57685" s="0" t="s">
        <v>97379</v>
      </c>
      <c r="B57685" s="0" t="n">
        <f aca="false">HOUR(C57685)</f>
        <v>11</v>
      </c>
      <c r="C57685" s="1" t="n">
        <v>41379.4958333333</v>
      </c>
      <c r="D57685" s="0" t="s">
        <v>97380</v>
      </c>
    </row>
    <row r="57686" customFormat="false" ht="15" hidden="false" customHeight="false" outlineLevel="0" collapsed="false">
      <c r="A57686" s="0" t="s">
        <v>2823</v>
      </c>
      <c r="B57686" s="0" t="n">
        <f aca="false">HOUR(C57686)</f>
        <v>11</v>
      </c>
      <c r="C57686" s="1" t="n">
        <v>41379.4958333333</v>
      </c>
      <c r="D57686" s="0" t="s">
        <v>97381</v>
      </c>
    </row>
    <row r="57687" customFormat="false" ht="15" hidden="false" customHeight="false" outlineLevel="0" collapsed="false">
      <c r="A57687" s="0" t="s">
        <v>96652</v>
      </c>
      <c r="B57687" s="0" t="n">
        <f aca="false">HOUR(C57687)</f>
        <v>11</v>
      </c>
      <c r="C57687" s="1" t="n">
        <v>41379.4958333333</v>
      </c>
      <c r="D57687" s="0" t="s">
        <v>97382</v>
      </c>
    </row>
    <row r="57688" customFormat="false" ht="15" hidden="false" customHeight="false" outlineLevel="0" collapsed="false">
      <c r="A57688" s="0" t="s">
        <v>97383</v>
      </c>
      <c r="B57688" s="0" t="n">
        <f aca="false">HOUR(C57688)</f>
        <v>11</v>
      </c>
      <c r="C57688" s="1" t="n">
        <v>41379.4958333333</v>
      </c>
      <c r="D57688" s="0" t="s">
        <v>97384</v>
      </c>
    </row>
    <row r="57689" customFormat="false" ht="15" hidden="false" customHeight="false" outlineLevel="0" collapsed="false">
      <c r="A57689" s="0" t="s">
        <v>97385</v>
      </c>
      <c r="B57689" s="0" t="n">
        <f aca="false">HOUR(C57689)</f>
        <v>11</v>
      </c>
      <c r="C57689" s="1" t="n">
        <v>41379.4958333333</v>
      </c>
      <c r="D57689" s="0" t="s">
        <v>97386</v>
      </c>
    </row>
    <row r="57690" customFormat="false" ht="15" hidden="false" customHeight="false" outlineLevel="0" collapsed="false">
      <c r="A57690" s="0" t="s">
        <v>97387</v>
      </c>
      <c r="B57690" s="0" t="n">
        <f aca="false">HOUR(C57690)</f>
        <v>11</v>
      </c>
      <c r="C57690" s="1" t="n">
        <v>41379.4958333333</v>
      </c>
      <c r="D57690" s="0" t="s">
        <v>97388</v>
      </c>
    </row>
    <row r="57691" customFormat="false" ht="15" hidden="false" customHeight="false" outlineLevel="0" collapsed="false">
      <c r="A57691" s="0" t="s">
        <v>49144</v>
      </c>
      <c r="B57691" s="0" t="n">
        <f aca="false">HOUR(C57691)</f>
        <v>11</v>
      </c>
      <c r="C57691" s="1" t="n">
        <v>41379.4958333333</v>
      </c>
      <c r="D57691" s="0" t="s">
        <v>97389</v>
      </c>
    </row>
    <row r="57692" customFormat="false" ht="15" hidden="false" customHeight="false" outlineLevel="0" collapsed="false">
      <c r="A57692" s="0" t="s">
        <v>33788</v>
      </c>
      <c r="B57692" s="0" t="n">
        <f aca="false">HOUR(C57692)</f>
        <v>11</v>
      </c>
      <c r="C57692" s="1" t="n">
        <v>41379.4958333333</v>
      </c>
      <c r="D57692" s="0" t="s">
        <v>97390</v>
      </c>
    </row>
    <row r="57693" customFormat="false" ht="15" hidden="false" customHeight="false" outlineLevel="0" collapsed="false">
      <c r="A57693" s="0" t="s">
        <v>97391</v>
      </c>
      <c r="B57693" s="0" t="n">
        <f aca="false">HOUR(C57693)</f>
        <v>11</v>
      </c>
      <c r="C57693" s="1" t="n">
        <v>41379.4958333333</v>
      </c>
      <c r="D57693" s="0" t="s">
        <v>97392</v>
      </c>
    </row>
    <row r="57694" customFormat="false" ht="15" hidden="false" customHeight="false" outlineLevel="0" collapsed="false">
      <c r="A57694" s="0" t="s">
        <v>97393</v>
      </c>
      <c r="B57694" s="0" t="n">
        <f aca="false">HOUR(C57694)</f>
        <v>11</v>
      </c>
      <c r="C57694" s="1" t="n">
        <v>41379.4958333333</v>
      </c>
      <c r="D57694" s="0" t="s">
        <v>97394</v>
      </c>
    </row>
    <row r="57695" customFormat="false" ht="15" hidden="false" customHeight="false" outlineLevel="0" collapsed="false">
      <c r="A57695" s="0" t="s">
        <v>97395</v>
      </c>
      <c r="B57695" s="0" t="n">
        <f aca="false">HOUR(C57695)</f>
        <v>11</v>
      </c>
      <c r="C57695" s="1" t="n">
        <v>41379.4958333333</v>
      </c>
      <c r="D57695" s="0" t="s">
        <v>97396</v>
      </c>
    </row>
    <row r="57696" customFormat="false" ht="15" hidden="false" customHeight="false" outlineLevel="0" collapsed="false">
      <c r="A57696" s="0" t="s">
        <v>20429</v>
      </c>
      <c r="B57696" s="0" t="n">
        <f aca="false">HOUR(C57696)</f>
        <v>11</v>
      </c>
      <c r="C57696" s="1" t="n">
        <v>41379.4958333333</v>
      </c>
      <c r="D57696" s="0" t="s">
        <v>97397</v>
      </c>
    </row>
    <row r="57697" customFormat="false" ht="15" hidden="false" customHeight="false" outlineLevel="0" collapsed="false">
      <c r="A57697" s="0" t="s">
        <v>6564</v>
      </c>
      <c r="B57697" s="0" t="n">
        <f aca="false">HOUR(C57697)</f>
        <v>11</v>
      </c>
      <c r="C57697" s="1" t="n">
        <v>41379.4958333333</v>
      </c>
      <c r="D57697" s="0" t="s">
        <v>97398</v>
      </c>
    </row>
    <row r="57698" customFormat="false" ht="15" hidden="false" customHeight="false" outlineLevel="0" collapsed="false">
      <c r="A57698" s="0" t="s">
        <v>44618</v>
      </c>
      <c r="B57698" s="0" t="n">
        <f aca="false">HOUR(C57698)</f>
        <v>11</v>
      </c>
      <c r="C57698" s="1" t="n">
        <v>41379.4958333333</v>
      </c>
      <c r="D57698" s="0" t="s">
        <v>97399</v>
      </c>
    </row>
    <row r="57699" customFormat="false" ht="15" hidden="false" customHeight="false" outlineLevel="0" collapsed="false">
      <c r="A57699" s="0" t="s">
        <v>97400</v>
      </c>
      <c r="B57699" s="0" t="n">
        <f aca="false">HOUR(C57699)</f>
        <v>11</v>
      </c>
      <c r="C57699" s="1" t="n">
        <v>41379.4958333333</v>
      </c>
      <c r="D57699" s="0" t="s">
        <v>97401</v>
      </c>
    </row>
    <row r="57700" customFormat="false" ht="15" hidden="false" customHeight="false" outlineLevel="0" collapsed="false">
      <c r="A57700" s="0" t="s">
        <v>97400</v>
      </c>
      <c r="B57700" s="0" t="n">
        <f aca="false">HOUR(C57700)</f>
        <v>11</v>
      </c>
      <c r="C57700" s="1" t="n">
        <v>41379.4958333333</v>
      </c>
      <c r="D57700" s="0" t="s">
        <v>97402</v>
      </c>
    </row>
    <row r="57701" customFormat="false" ht="15" hidden="false" customHeight="false" outlineLevel="0" collapsed="false">
      <c r="A57701" s="0" t="s">
        <v>97403</v>
      </c>
      <c r="B57701" s="0" t="n">
        <f aca="false">HOUR(C57701)</f>
        <v>11</v>
      </c>
      <c r="C57701" s="1" t="n">
        <v>41379.4958333333</v>
      </c>
      <c r="D57701" s="0" t="s">
        <v>97404</v>
      </c>
    </row>
    <row r="57702" customFormat="false" ht="15" hidden="false" customHeight="false" outlineLevel="0" collapsed="false">
      <c r="A57702" s="0" t="s">
        <v>97405</v>
      </c>
      <c r="B57702" s="0" t="n">
        <f aca="false">HOUR(C57702)</f>
        <v>11</v>
      </c>
      <c r="C57702" s="1" t="n">
        <v>41379.4958333333</v>
      </c>
      <c r="D57702" s="0" t="s">
        <v>97406</v>
      </c>
    </row>
    <row r="57703" customFormat="false" ht="15" hidden="false" customHeight="false" outlineLevel="0" collapsed="false">
      <c r="A57703" s="0" t="s">
        <v>97407</v>
      </c>
      <c r="B57703" s="0" t="n">
        <f aca="false">HOUR(C57703)</f>
        <v>11</v>
      </c>
      <c r="C57703" s="1" t="n">
        <v>41379.4958333333</v>
      </c>
      <c r="D57703" s="0" t="s">
        <v>97408</v>
      </c>
    </row>
    <row r="57704" customFormat="false" ht="15" hidden="false" customHeight="false" outlineLevel="0" collapsed="false">
      <c r="A57704" s="0" t="s">
        <v>97409</v>
      </c>
      <c r="B57704" s="0" t="n">
        <f aca="false">HOUR(C57704)</f>
        <v>11</v>
      </c>
      <c r="C57704" s="1" t="n">
        <v>41379.4958333333</v>
      </c>
      <c r="D57704" s="0" t="s">
        <v>97410</v>
      </c>
    </row>
    <row r="57705" customFormat="false" ht="15" hidden="false" customHeight="false" outlineLevel="0" collapsed="false">
      <c r="A57705" s="0" t="s">
        <v>6919</v>
      </c>
      <c r="B57705" s="0" t="n">
        <f aca="false">HOUR(C57705)</f>
        <v>11</v>
      </c>
      <c r="C57705" s="1" t="n">
        <v>41379.4958333333</v>
      </c>
      <c r="D57705" s="0" t="s">
        <v>97411</v>
      </c>
    </row>
    <row r="57706" customFormat="false" ht="15" hidden="false" customHeight="false" outlineLevel="0" collapsed="false">
      <c r="A57706" s="0" t="s">
        <v>97412</v>
      </c>
      <c r="B57706" s="0" t="n">
        <f aca="false">HOUR(C57706)</f>
        <v>11</v>
      </c>
      <c r="C57706" s="1" t="n">
        <v>41379.4958333333</v>
      </c>
      <c r="D57706" s="0" t="s">
        <v>97413</v>
      </c>
    </row>
    <row r="57707" customFormat="false" ht="15" hidden="false" customHeight="false" outlineLevel="0" collapsed="false">
      <c r="A57707" s="0" t="s">
        <v>97414</v>
      </c>
      <c r="B57707" s="0" t="n">
        <f aca="false">HOUR(C57707)</f>
        <v>11</v>
      </c>
      <c r="C57707" s="1" t="n">
        <v>41379.4958333333</v>
      </c>
      <c r="D57707" s="0" t="s">
        <v>97415</v>
      </c>
    </row>
    <row r="57708" customFormat="false" ht="15" hidden="false" customHeight="false" outlineLevel="0" collapsed="false">
      <c r="A57708" s="0" t="s">
        <v>97416</v>
      </c>
      <c r="B57708" s="0" t="n">
        <f aca="false">HOUR(C57708)</f>
        <v>11</v>
      </c>
      <c r="C57708" s="1" t="n">
        <v>41379.4958333333</v>
      </c>
      <c r="D57708" s="0" t="s">
        <v>97417</v>
      </c>
    </row>
    <row r="57709" customFormat="false" ht="15" hidden="false" customHeight="false" outlineLevel="0" collapsed="false">
      <c r="A57709" s="0" t="s">
        <v>97418</v>
      </c>
      <c r="B57709" s="0" t="n">
        <f aca="false">HOUR(C57709)</f>
        <v>11</v>
      </c>
      <c r="C57709" s="1" t="n">
        <v>41379.4958333333</v>
      </c>
      <c r="D57709" s="0" t="s">
        <v>97419</v>
      </c>
    </row>
    <row r="57710" customFormat="false" ht="15" hidden="false" customHeight="false" outlineLevel="0" collapsed="false">
      <c r="A57710" s="0" t="s">
        <v>97420</v>
      </c>
      <c r="B57710" s="0" t="n">
        <f aca="false">HOUR(C57710)</f>
        <v>11</v>
      </c>
      <c r="C57710" s="1" t="n">
        <v>41379.4958333333</v>
      </c>
      <c r="D57710" s="0" t="s">
        <v>97421</v>
      </c>
    </row>
    <row r="57711" customFormat="false" ht="15" hidden="false" customHeight="false" outlineLevel="0" collapsed="false">
      <c r="A57711" s="0" t="s">
        <v>97422</v>
      </c>
      <c r="B57711" s="0" t="n">
        <f aca="false">HOUR(C57711)</f>
        <v>11</v>
      </c>
      <c r="C57711" s="1" t="n">
        <v>41379.4958333333</v>
      </c>
      <c r="D57711" s="0" t="s">
        <v>97423</v>
      </c>
    </row>
    <row r="57712" customFormat="false" ht="15" hidden="false" customHeight="false" outlineLevel="0" collapsed="false">
      <c r="A57712" s="0" t="s">
        <v>97424</v>
      </c>
      <c r="B57712" s="0" t="n">
        <f aca="false">HOUR(C57712)</f>
        <v>11</v>
      </c>
      <c r="C57712" s="1" t="n">
        <v>41379.4958333333</v>
      </c>
      <c r="D57712" s="0" t="s">
        <v>97425</v>
      </c>
    </row>
    <row r="57713" customFormat="false" ht="15" hidden="false" customHeight="false" outlineLevel="0" collapsed="false">
      <c r="A57713" s="0" t="s">
        <v>96850</v>
      </c>
      <c r="B57713" s="0" t="n">
        <f aca="false">HOUR(C57713)</f>
        <v>11</v>
      </c>
      <c r="C57713" s="1" t="n">
        <v>41379.4958333333</v>
      </c>
      <c r="D57713" s="0" t="s">
        <v>97426</v>
      </c>
    </row>
    <row r="57714" customFormat="false" ht="15" hidden="false" customHeight="false" outlineLevel="0" collapsed="false">
      <c r="A57714" s="0" t="s">
        <v>97427</v>
      </c>
      <c r="B57714" s="0" t="n">
        <f aca="false">HOUR(C57714)</f>
        <v>11</v>
      </c>
      <c r="C57714" s="1" t="n">
        <v>41379.4958333333</v>
      </c>
      <c r="D57714" s="0" t="s">
        <v>97428</v>
      </c>
    </row>
    <row r="57715" customFormat="false" ht="15" hidden="false" customHeight="false" outlineLevel="0" collapsed="false">
      <c r="A57715" s="0" t="s">
        <v>97429</v>
      </c>
      <c r="B57715" s="0" t="n">
        <f aca="false">HOUR(C57715)</f>
        <v>11</v>
      </c>
      <c r="C57715" s="1" t="n">
        <v>41379.4958333333</v>
      </c>
      <c r="D57715" s="0" t="s">
        <v>97430</v>
      </c>
    </row>
    <row r="57716" customFormat="false" ht="15" hidden="false" customHeight="false" outlineLevel="0" collapsed="false">
      <c r="A57716" s="0" t="s">
        <v>97431</v>
      </c>
      <c r="B57716" s="0" t="n">
        <f aca="false">HOUR(C57716)</f>
        <v>11</v>
      </c>
      <c r="C57716" s="1" t="n">
        <v>41379.4965277778</v>
      </c>
      <c r="D57716" s="0" t="s">
        <v>97432</v>
      </c>
    </row>
    <row r="57717" customFormat="false" ht="15" hidden="false" customHeight="false" outlineLevel="0" collapsed="false">
      <c r="A57717" s="0" t="s">
        <v>97433</v>
      </c>
      <c r="B57717" s="0" t="n">
        <f aca="false">HOUR(C57717)</f>
        <v>11</v>
      </c>
      <c r="C57717" s="1" t="n">
        <v>41379.4965277778</v>
      </c>
      <c r="D57717" s="0" t="s">
        <v>97434</v>
      </c>
    </row>
    <row r="57718" customFormat="false" ht="15" hidden="false" customHeight="false" outlineLevel="0" collapsed="false">
      <c r="A57718" s="0" t="s">
        <v>95603</v>
      </c>
      <c r="B57718" s="0" t="n">
        <f aca="false">HOUR(C57718)</f>
        <v>11</v>
      </c>
      <c r="C57718" s="1" t="n">
        <v>41379.4965277778</v>
      </c>
      <c r="D57718" s="0" t="s">
        <v>97435</v>
      </c>
    </row>
    <row r="57719" customFormat="false" ht="15" hidden="false" customHeight="false" outlineLevel="0" collapsed="false">
      <c r="A57719" s="0" t="s">
        <v>18026</v>
      </c>
      <c r="B57719" s="0" t="n">
        <f aca="false">HOUR(C57719)</f>
        <v>11</v>
      </c>
      <c r="C57719" s="1" t="n">
        <v>41379.4965277778</v>
      </c>
      <c r="D57719" s="0" t="s">
        <v>97436</v>
      </c>
    </row>
    <row r="57720" customFormat="false" ht="15" hidden="false" customHeight="false" outlineLevel="0" collapsed="false">
      <c r="A57720" s="0" t="s">
        <v>97437</v>
      </c>
      <c r="B57720" s="0" t="n">
        <f aca="false">HOUR(C57720)</f>
        <v>11</v>
      </c>
      <c r="C57720" s="1" t="n">
        <v>41379.4965277778</v>
      </c>
      <c r="D57720" s="0" t="s">
        <v>97438</v>
      </c>
    </row>
    <row r="57721" customFormat="false" ht="15" hidden="false" customHeight="false" outlineLevel="0" collapsed="false">
      <c r="A57721" s="0" t="s">
        <v>97439</v>
      </c>
      <c r="B57721" s="0" t="n">
        <f aca="false">HOUR(C57721)</f>
        <v>11</v>
      </c>
      <c r="C57721" s="1" t="n">
        <v>41379.4965277778</v>
      </c>
      <c r="D57721" s="0" t="s">
        <v>97440</v>
      </c>
    </row>
    <row r="57722" customFormat="false" ht="15" hidden="false" customHeight="false" outlineLevel="0" collapsed="false">
      <c r="A57722" s="0" t="s">
        <v>46430</v>
      </c>
      <c r="B57722" s="0" t="n">
        <f aca="false">HOUR(C57722)</f>
        <v>11</v>
      </c>
      <c r="C57722" s="1" t="n">
        <v>41379.4965277778</v>
      </c>
      <c r="D57722" s="0" t="s">
        <v>97441</v>
      </c>
    </row>
    <row r="57723" customFormat="false" ht="15" hidden="false" customHeight="false" outlineLevel="0" collapsed="false">
      <c r="A57723" s="0" t="s">
        <v>1371</v>
      </c>
      <c r="B57723" s="0" t="n">
        <f aca="false">HOUR(C57723)</f>
        <v>11</v>
      </c>
      <c r="C57723" s="1" t="n">
        <v>41379.4965277778</v>
      </c>
      <c r="D57723" s="0" t="s">
        <v>97442</v>
      </c>
    </row>
    <row r="57724" customFormat="false" ht="15" hidden="false" customHeight="false" outlineLevel="0" collapsed="false">
      <c r="A57724" s="0" t="s">
        <v>1371</v>
      </c>
      <c r="B57724" s="0" t="n">
        <f aca="false">HOUR(C57724)</f>
        <v>11</v>
      </c>
      <c r="C57724" s="1" t="n">
        <v>41379.4965277778</v>
      </c>
      <c r="D57724" s="0" t="s">
        <v>97443</v>
      </c>
    </row>
    <row r="57725" customFormat="false" ht="15" hidden="false" customHeight="false" outlineLevel="0" collapsed="false">
      <c r="A57725" s="0" t="s">
        <v>35089</v>
      </c>
      <c r="B57725" s="0" t="n">
        <f aca="false">HOUR(C57725)</f>
        <v>11</v>
      </c>
      <c r="C57725" s="1" t="n">
        <v>41379.4965277778</v>
      </c>
      <c r="D57725" s="0" t="s">
        <v>1048</v>
      </c>
    </row>
    <row r="57726" customFormat="false" ht="15" hidden="false" customHeight="false" outlineLevel="0" collapsed="false">
      <c r="A57726" s="0" t="s">
        <v>2275</v>
      </c>
      <c r="B57726" s="0" t="n">
        <f aca="false">HOUR(C57726)</f>
        <v>11</v>
      </c>
      <c r="C57726" s="1" t="n">
        <v>41379.4965277778</v>
      </c>
      <c r="D57726" s="0" t="s">
        <v>97444</v>
      </c>
    </row>
    <row r="57727" customFormat="false" ht="15" hidden="false" customHeight="false" outlineLevel="0" collapsed="false">
      <c r="A57727" s="0" t="s">
        <v>97445</v>
      </c>
      <c r="B57727" s="0" t="n">
        <f aca="false">HOUR(C57727)</f>
        <v>11</v>
      </c>
      <c r="C57727" s="1" t="n">
        <v>41379.4965277778</v>
      </c>
      <c r="D57727" s="0" t="s">
        <v>97446</v>
      </c>
    </row>
    <row r="57728" customFormat="false" ht="15" hidden="false" customHeight="false" outlineLevel="0" collapsed="false">
      <c r="A57728" s="0" t="s">
        <v>91922</v>
      </c>
      <c r="B57728" s="0" t="n">
        <f aca="false">HOUR(C57728)</f>
        <v>11</v>
      </c>
      <c r="C57728" s="1" t="n">
        <v>41379.4965277778</v>
      </c>
      <c r="D57728" s="0" t="s">
        <v>97447</v>
      </c>
    </row>
    <row r="57729" customFormat="false" ht="15" hidden="false" customHeight="false" outlineLevel="0" collapsed="false">
      <c r="A57729" s="0" t="s">
        <v>97448</v>
      </c>
      <c r="B57729" s="0" t="n">
        <f aca="false">HOUR(C57729)</f>
        <v>11</v>
      </c>
      <c r="C57729" s="1" t="n">
        <v>41379.4965277778</v>
      </c>
      <c r="D57729" s="0" t="s">
        <v>97449</v>
      </c>
    </row>
    <row r="57730" customFormat="false" ht="15" hidden="false" customHeight="false" outlineLevel="0" collapsed="false">
      <c r="A57730" s="0" t="s">
        <v>97450</v>
      </c>
      <c r="B57730" s="0" t="n">
        <f aca="false">HOUR(C57730)</f>
        <v>11</v>
      </c>
      <c r="C57730" s="1" t="n">
        <v>41379.4965277778</v>
      </c>
      <c r="D57730" s="0" t="s">
        <v>97449</v>
      </c>
    </row>
    <row r="57731" customFormat="false" ht="15" hidden="false" customHeight="false" outlineLevel="0" collapsed="false">
      <c r="A57731" s="0" t="s">
        <v>3294</v>
      </c>
      <c r="B57731" s="0" t="n">
        <f aca="false">HOUR(C57731)</f>
        <v>11</v>
      </c>
      <c r="C57731" s="1" t="n">
        <v>41379.4965277778</v>
      </c>
      <c r="D57731" s="0" t="s">
        <v>97451</v>
      </c>
    </row>
    <row r="57732" customFormat="false" ht="15" hidden="false" customHeight="false" outlineLevel="0" collapsed="false">
      <c r="A57732" s="0" t="s">
        <v>11174</v>
      </c>
      <c r="B57732" s="0" t="n">
        <f aca="false">HOUR(C57732)</f>
        <v>11</v>
      </c>
      <c r="C57732" s="1" t="n">
        <v>41379.4965277778</v>
      </c>
      <c r="D57732" s="0" t="s">
        <v>97452</v>
      </c>
    </row>
    <row r="57733" customFormat="false" ht="15" hidden="false" customHeight="false" outlineLevel="0" collapsed="false">
      <c r="A57733" s="0" t="s">
        <v>97453</v>
      </c>
      <c r="B57733" s="0" t="n">
        <f aca="false">HOUR(C57733)</f>
        <v>11</v>
      </c>
      <c r="C57733" s="1" t="n">
        <v>41379.4965277778</v>
      </c>
      <c r="D57733" s="0" t="s">
        <v>97454</v>
      </c>
    </row>
    <row r="57734" customFormat="false" ht="15" hidden="false" customHeight="false" outlineLevel="0" collapsed="false">
      <c r="A57734" s="0" t="s">
        <v>97455</v>
      </c>
      <c r="B57734" s="0" t="n">
        <f aca="false">HOUR(C57734)</f>
        <v>11</v>
      </c>
      <c r="C57734" s="1" t="n">
        <v>41379.4965277778</v>
      </c>
      <c r="D57734" s="0" t="s">
        <v>97456</v>
      </c>
    </row>
    <row r="57735" customFormat="false" ht="15" hidden="false" customHeight="false" outlineLevel="0" collapsed="false">
      <c r="A57735" s="0" t="s">
        <v>1043</v>
      </c>
      <c r="B57735" s="0" t="n">
        <f aca="false">HOUR(C57735)</f>
        <v>11</v>
      </c>
      <c r="C57735" s="1" t="n">
        <v>41379.4965277778</v>
      </c>
      <c r="D57735" s="0" t="s">
        <v>97457</v>
      </c>
    </row>
    <row r="57736" customFormat="false" ht="15" hidden="false" customHeight="false" outlineLevel="0" collapsed="false">
      <c r="A57736" s="0" t="s">
        <v>97458</v>
      </c>
      <c r="B57736" s="0" t="n">
        <f aca="false">HOUR(C57736)</f>
        <v>11</v>
      </c>
      <c r="C57736" s="1" t="n">
        <v>41379.4965277778</v>
      </c>
      <c r="D57736" s="0" t="s">
        <v>97459</v>
      </c>
    </row>
    <row r="57737" customFormat="false" ht="15" hidden="false" customHeight="false" outlineLevel="0" collapsed="false">
      <c r="A57737" s="0" t="s">
        <v>97460</v>
      </c>
      <c r="B57737" s="0" t="n">
        <f aca="false">HOUR(C57737)</f>
        <v>11</v>
      </c>
      <c r="C57737" s="1" t="n">
        <v>41379.4965277778</v>
      </c>
      <c r="D57737" s="0" t="s">
        <v>97461</v>
      </c>
    </row>
    <row r="57738" customFormat="false" ht="15" hidden="false" customHeight="false" outlineLevel="0" collapsed="false">
      <c r="A57738" s="0" t="s">
        <v>97462</v>
      </c>
      <c r="B57738" s="0" t="n">
        <f aca="false">HOUR(C57738)</f>
        <v>11</v>
      </c>
      <c r="C57738" s="1" t="n">
        <v>41379.4965277778</v>
      </c>
      <c r="D57738" s="0" t="s">
        <v>97463</v>
      </c>
    </row>
    <row r="57739" customFormat="false" ht="15" hidden="false" customHeight="false" outlineLevel="0" collapsed="false">
      <c r="A57739" s="0" t="s">
        <v>97464</v>
      </c>
      <c r="B57739" s="0" t="n">
        <f aca="false">HOUR(C57739)</f>
        <v>11</v>
      </c>
      <c r="C57739" s="1" t="n">
        <v>41379.4965277778</v>
      </c>
      <c r="D57739" s="0" t="s">
        <v>97465</v>
      </c>
    </row>
    <row r="57740" customFormat="false" ht="15" hidden="false" customHeight="false" outlineLevel="0" collapsed="false">
      <c r="A57740" s="0" t="s">
        <v>97466</v>
      </c>
      <c r="B57740" s="0" t="n">
        <f aca="false">HOUR(C57740)</f>
        <v>11</v>
      </c>
      <c r="C57740" s="1" t="n">
        <v>41379.4965277778</v>
      </c>
      <c r="D57740" s="0" t="s">
        <v>97467</v>
      </c>
    </row>
    <row r="57741" customFormat="false" ht="15" hidden="false" customHeight="false" outlineLevel="0" collapsed="false">
      <c r="A57741" s="0" t="s">
        <v>15879</v>
      </c>
      <c r="B57741" s="0" t="n">
        <f aca="false">HOUR(C57741)</f>
        <v>11</v>
      </c>
      <c r="C57741" s="1" t="n">
        <v>41379.4965277778</v>
      </c>
      <c r="D57741" s="0" t="s">
        <v>97468</v>
      </c>
    </row>
    <row r="57742" customFormat="false" ht="15" hidden="false" customHeight="false" outlineLevel="0" collapsed="false">
      <c r="A57742" s="0" t="s">
        <v>97469</v>
      </c>
      <c r="B57742" s="0" t="n">
        <f aca="false">HOUR(C57742)</f>
        <v>11</v>
      </c>
      <c r="C57742" s="1" t="n">
        <v>41379.4965277778</v>
      </c>
      <c r="D57742" s="0" t="s">
        <v>97470</v>
      </c>
    </row>
    <row r="57743" customFormat="false" ht="15" hidden="false" customHeight="false" outlineLevel="0" collapsed="false">
      <c r="A57743" s="0" t="s">
        <v>5905</v>
      </c>
      <c r="B57743" s="0" t="n">
        <f aca="false">HOUR(C57743)</f>
        <v>11</v>
      </c>
      <c r="C57743" s="1" t="n">
        <v>41379.4965277778</v>
      </c>
      <c r="D57743" s="0" t="s">
        <v>97471</v>
      </c>
    </row>
    <row r="57744" customFormat="false" ht="15" hidden="false" customHeight="false" outlineLevel="0" collapsed="false">
      <c r="A57744" s="0" t="s">
        <v>22337</v>
      </c>
      <c r="B57744" s="0" t="n">
        <f aca="false">HOUR(C57744)</f>
        <v>11</v>
      </c>
      <c r="C57744" s="1" t="n">
        <v>41379.4965277778</v>
      </c>
      <c r="D57744" s="0" t="s">
        <v>97472</v>
      </c>
    </row>
    <row r="57745" customFormat="false" ht="15" hidden="false" customHeight="false" outlineLevel="0" collapsed="false">
      <c r="A57745" s="0" t="s">
        <v>97473</v>
      </c>
      <c r="B57745" s="0" t="n">
        <f aca="false">HOUR(C57745)</f>
        <v>11</v>
      </c>
      <c r="C57745" s="1" t="n">
        <v>41379.4965277778</v>
      </c>
      <c r="D57745" s="0" t="s">
        <v>97474</v>
      </c>
    </row>
    <row r="57746" customFormat="false" ht="15" hidden="false" customHeight="false" outlineLevel="0" collapsed="false">
      <c r="A57746" s="0" t="s">
        <v>97475</v>
      </c>
      <c r="B57746" s="0" t="n">
        <f aca="false">HOUR(C57746)</f>
        <v>11</v>
      </c>
      <c r="C57746" s="1" t="n">
        <v>41379.4965277778</v>
      </c>
      <c r="D57746" s="0" t="s">
        <v>97476</v>
      </c>
    </row>
    <row r="57747" customFormat="false" ht="15" hidden="false" customHeight="false" outlineLevel="0" collapsed="false">
      <c r="A57747" s="0" t="s">
        <v>97477</v>
      </c>
      <c r="B57747" s="0" t="n">
        <f aca="false">HOUR(C57747)</f>
        <v>11</v>
      </c>
      <c r="C57747" s="1" t="n">
        <v>41379.4965277778</v>
      </c>
      <c r="D57747" s="0" t="s">
        <v>97478</v>
      </c>
    </row>
    <row r="57748" customFormat="false" ht="15" hidden="false" customHeight="false" outlineLevel="0" collapsed="false">
      <c r="A57748" s="0" t="s">
        <v>8746</v>
      </c>
      <c r="B57748" s="0" t="n">
        <f aca="false">HOUR(C57748)</f>
        <v>11</v>
      </c>
      <c r="C57748" s="1" t="n">
        <v>41379.4965277778</v>
      </c>
      <c r="D57748" s="0" t="s">
        <v>97479</v>
      </c>
    </row>
    <row r="57749" customFormat="false" ht="15" hidden="false" customHeight="false" outlineLevel="0" collapsed="false">
      <c r="A57749" s="0" t="s">
        <v>97480</v>
      </c>
      <c r="B57749" s="0" t="n">
        <f aca="false">HOUR(C57749)</f>
        <v>11</v>
      </c>
      <c r="C57749" s="1" t="n">
        <v>41379.4965277778</v>
      </c>
      <c r="D57749" s="0" t="s">
        <v>97481</v>
      </c>
    </row>
    <row r="57750" customFormat="false" ht="15" hidden="false" customHeight="false" outlineLevel="0" collapsed="false">
      <c r="A57750" s="0" t="s">
        <v>97482</v>
      </c>
      <c r="B57750" s="0" t="n">
        <f aca="false">HOUR(C57750)</f>
        <v>11</v>
      </c>
      <c r="C57750" s="1" t="n">
        <v>41379.4965277778</v>
      </c>
      <c r="D57750" s="0" t="s">
        <v>97483</v>
      </c>
    </row>
    <row r="57751" customFormat="false" ht="15" hidden="false" customHeight="false" outlineLevel="0" collapsed="false">
      <c r="A57751" s="0" t="s">
        <v>97484</v>
      </c>
      <c r="B57751" s="0" t="n">
        <f aca="false">HOUR(C57751)</f>
        <v>11</v>
      </c>
      <c r="C57751" s="1" t="n">
        <v>41379.4965277778</v>
      </c>
      <c r="D57751" s="0" t="s">
        <v>97485</v>
      </c>
    </row>
    <row r="57752" customFormat="false" ht="15" hidden="false" customHeight="false" outlineLevel="0" collapsed="false">
      <c r="A57752" s="0" t="s">
        <v>17289</v>
      </c>
      <c r="B57752" s="0" t="n">
        <f aca="false">HOUR(C57752)</f>
        <v>11</v>
      </c>
      <c r="C57752" s="1" t="n">
        <v>41379.4965277778</v>
      </c>
      <c r="D57752" s="0" t="s">
        <v>97486</v>
      </c>
    </row>
    <row r="57753" customFormat="false" ht="15" hidden="false" customHeight="false" outlineLevel="0" collapsed="false">
      <c r="A57753" s="0" t="s">
        <v>36797</v>
      </c>
      <c r="B57753" s="0" t="n">
        <f aca="false">HOUR(C57753)</f>
        <v>11</v>
      </c>
      <c r="C57753" s="1" t="n">
        <v>41379.4965277778</v>
      </c>
      <c r="D57753" s="0" t="s">
        <v>97487</v>
      </c>
    </row>
    <row r="57754" customFormat="false" ht="15" hidden="false" customHeight="false" outlineLevel="0" collapsed="false">
      <c r="A57754" s="0" t="s">
        <v>97488</v>
      </c>
      <c r="B57754" s="0" t="n">
        <f aca="false">HOUR(C57754)</f>
        <v>11</v>
      </c>
      <c r="C57754" s="1" t="n">
        <v>41379.4965277778</v>
      </c>
      <c r="D57754" s="0" t="s">
        <v>97489</v>
      </c>
    </row>
    <row r="57755" customFormat="false" ht="15" hidden="false" customHeight="false" outlineLevel="0" collapsed="false">
      <c r="A57755" s="0" t="s">
        <v>97490</v>
      </c>
      <c r="B57755" s="0" t="n">
        <f aca="false">HOUR(C57755)</f>
        <v>11</v>
      </c>
      <c r="C57755" s="1" t="n">
        <v>41379.4965277778</v>
      </c>
      <c r="D57755" s="0" t="s">
        <v>97491</v>
      </c>
    </row>
    <row r="57756" customFormat="false" ht="15" hidden="false" customHeight="false" outlineLevel="0" collapsed="false">
      <c r="A57756" s="0" t="s">
        <v>97492</v>
      </c>
      <c r="B57756" s="0" t="n">
        <f aca="false">HOUR(C57756)</f>
        <v>11</v>
      </c>
      <c r="C57756" s="1" t="n">
        <v>41379.4965277778</v>
      </c>
      <c r="D57756" s="0" t="s">
        <v>97493</v>
      </c>
    </row>
    <row r="57757" customFormat="false" ht="15" hidden="false" customHeight="false" outlineLevel="0" collapsed="false">
      <c r="A57757" s="0" t="s">
        <v>97494</v>
      </c>
      <c r="B57757" s="0" t="n">
        <f aca="false">HOUR(C57757)</f>
        <v>11</v>
      </c>
      <c r="C57757" s="1" t="n">
        <v>41379.4965277778</v>
      </c>
      <c r="D57757" s="0" t="s">
        <v>97495</v>
      </c>
    </row>
    <row r="57758" customFormat="false" ht="15" hidden="false" customHeight="false" outlineLevel="0" collapsed="false">
      <c r="A57758" s="0" t="s">
        <v>97496</v>
      </c>
      <c r="B57758" s="0" t="n">
        <f aca="false">HOUR(C57758)</f>
        <v>11</v>
      </c>
      <c r="C57758" s="1" t="n">
        <v>41379.4965277778</v>
      </c>
      <c r="D57758" s="0" t="s">
        <v>97497</v>
      </c>
    </row>
    <row r="57759" customFormat="false" ht="15" hidden="false" customHeight="false" outlineLevel="0" collapsed="false">
      <c r="A57759" s="0" t="s">
        <v>15706</v>
      </c>
      <c r="B57759" s="0" t="n">
        <f aca="false">HOUR(C57759)</f>
        <v>11</v>
      </c>
      <c r="C57759" s="1" t="n">
        <v>41379.4965277778</v>
      </c>
      <c r="D57759" s="0" t="s">
        <v>97498</v>
      </c>
    </row>
    <row r="57760" customFormat="false" ht="15" hidden="false" customHeight="false" outlineLevel="0" collapsed="false">
      <c r="A57760" s="0" t="s">
        <v>97499</v>
      </c>
      <c r="B57760" s="0" t="n">
        <f aca="false">HOUR(C57760)</f>
        <v>11</v>
      </c>
      <c r="C57760" s="1" t="n">
        <v>41379.4965277778</v>
      </c>
      <c r="D57760" s="0" t="s">
        <v>97500</v>
      </c>
    </row>
    <row r="57761" customFormat="false" ht="15" hidden="false" customHeight="false" outlineLevel="0" collapsed="false">
      <c r="A57761" s="0" t="s">
        <v>29881</v>
      </c>
      <c r="B57761" s="0" t="n">
        <f aca="false">HOUR(C57761)</f>
        <v>11</v>
      </c>
      <c r="C57761" s="1" t="n">
        <v>41379.4965277778</v>
      </c>
      <c r="D57761" s="0" t="s">
        <v>97501</v>
      </c>
    </row>
    <row r="57762" customFormat="false" ht="15" hidden="false" customHeight="false" outlineLevel="0" collapsed="false">
      <c r="A57762" s="0" t="s">
        <v>97502</v>
      </c>
      <c r="B57762" s="0" t="n">
        <f aca="false">HOUR(C57762)</f>
        <v>11</v>
      </c>
      <c r="C57762" s="1" t="n">
        <v>41379.4972222222</v>
      </c>
      <c r="D57762" s="0" t="s">
        <v>97503</v>
      </c>
    </row>
    <row r="57763" customFormat="false" ht="15" hidden="false" customHeight="false" outlineLevel="0" collapsed="false">
      <c r="A57763" s="0" t="s">
        <v>97504</v>
      </c>
      <c r="B57763" s="0" t="n">
        <f aca="false">HOUR(C57763)</f>
        <v>11</v>
      </c>
      <c r="C57763" s="1" t="n">
        <v>41379.4972222222</v>
      </c>
      <c r="D57763" s="0" t="s">
        <v>97505</v>
      </c>
    </row>
    <row r="57764" customFormat="false" ht="15" hidden="false" customHeight="false" outlineLevel="0" collapsed="false">
      <c r="A57764" s="0" t="s">
        <v>97506</v>
      </c>
      <c r="B57764" s="0" t="n">
        <f aca="false">HOUR(C57764)</f>
        <v>11</v>
      </c>
      <c r="C57764" s="1" t="n">
        <v>41379.4972222222</v>
      </c>
      <c r="D57764" s="0" t="s">
        <v>97507</v>
      </c>
    </row>
    <row r="57765" customFormat="false" ht="15" hidden="false" customHeight="false" outlineLevel="0" collapsed="false">
      <c r="A57765" s="0" t="s">
        <v>97508</v>
      </c>
      <c r="B57765" s="0" t="n">
        <f aca="false">HOUR(C57765)</f>
        <v>11</v>
      </c>
      <c r="C57765" s="1" t="n">
        <v>41379.4972222222</v>
      </c>
      <c r="D57765" s="0" t="s">
        <v>97509</v>
      </c>
    </row>
    <row r="57766" customFormat="false" ht="15" hidden="false" customHeight="false" outlineLevel="0" collapsed="false">
      <c r="A57766" s="0" t="s">
        <v>97510</v>
      </c>
      <c r="B57766" s="0" t="n">
        <f aca="false">HOUR(C57766)</f>
        <v>11</v>
      </c>
      <c r="C57766" s="1" t="n">
        <v>41379.4972222222</v>
      </c>
      <c r="D57766" s="0" t="s">
        <v>97511</v>
      </c>
    </row>
    <row r="57767" customFormat="false" ht="15" hidden="false" customHeight="false" outlineLevel="0" collapsed="false">
      <c r="A57767" s="0" t="s">
        <v>18885</v>
      </c>
      <c r="B57767" s="0" t="n">
        <f aca="false">HOUR(C57767)</f>
        <v>11</v>
      </c>
      <c r="C57767" s="1" t="n">
        <v>41379.4972222222</v>
      </c>
      <c r="D57767" s="0" t="s">
        <v>97512</v>
      </c>
    </row>
    <row r="57768" customFormat="false" ht="15" hidden="false" customHeight="false" outlineLevel="0" collapsed="false">
      <c r="A57768" s="0" t="s">
        <v>639</v>
      </c>
      <c r="B57768" s="0" t="n">
        <f aca="false">HOUR(C57768)</f>
        <v>11</v>
      </c>
      <c r="C57768" s="1" t="n">
        <v>41379.4972222222</v>
      </c>
      <c r="D57768" s="0" t="s">
        <v>97513</v>
      </c>
    </row>
    <row r="57769" customFormat="false" ht="15" hidden="false" customHeight="false" outlineLevel="0" collapsed="false">
      <c r="A57769" s="0" t="s">
        <v>97514</v>
      </c>
      <c r="B57769" s="0" t="n">
        <f aca="false">HOUR(C57769)</f>
        <v>11</v>
      </c>
      <c r="C57769" s="1" t="n">
        <v>41379.4972222222</v>
      </c>
      <c r="D57769" s="0" t="s">
        <v>97515</v>
      </c>
    </row>
    <row r="57770" customFormat="false" ht="15" hidden="false" customHeight="false" outlineLevel="0" collapsed="false">
      <c r="A57770" s="0" t="s">
        <v>97516</v>
      </c>
      <c r="B57770" s="0" t="n">
        <f aca="false">HOUR(C57770)</f>
        <v>11</v>
      </c>
      <c r="C57770" s="1" t="n">
        <v>41379.4972222222</v>
      </c>
      <c r="D57770" s="0" t="s">
        <v>97517</v>
      </c>
    </row>
    <row r="57771" customFormat="false" ht="15" hidden="false" customHeight="false" outlineLevel="0" collapsed="false">
      <c r="A57771" s="0" t="s">
        <v>57555</v>
      </c>
      <c r="B57771" s="0" t="n">
        <f aca="false">HOUR(C57771)</f>
        <v>11</v>
      </c>
      <c r="C57771" s="1" t="n">
        <v>41379.4972222222</v>
      </c>
      <c r="D57771" s="0" t="s">
        <v>97518</v>
      </c>
    </row>
    <row r="57772" customFormat="false" ht="15" hidden="false" customHeight="false" outlineLevel="0" collapsed="false">
      <c r="A57772" s="0" t="s">
        <v>97519</v>
      </c>
      <c r="B57772" s="0" t="n">
        <f aca="false">HOUR(C57772)</f>
        <v>11</v>
      </c>
      <c r="C57772" s="1" t="n">
        <v>41379.4972222222</v>
      </c>
      <c r="D57772" s="0" t="s">
        <v>97520</v>
      </c>
    </row>
    <row r="57773" customFormat="false" ht="15" hidden="false" customHeight="false" outlineLevel="0" collapsed="false">
      <c r="A57773" s="0" t="s">
        <v>81139</v>
      </c>
      <c r="B57773" s="0" t="n">
        <f aca="false">HOUR(C57773)</f>
        <v>11</v>
      </c>
      <c r="C57773" s="1" t="n">
        <v>41379.4972222222</v>
      </c>
      <c r="D57773" s="0" t="s">
        <v>97521</v>
      </c>
    </row>
    <row r="57774" customFormat="false" ht="15" hidden="false" customHeight="false" outlineLevel="0" collapsed="false">
      <c r="A57774" s="0" t="s">
        <v>921</v>
      </c>
      <c r="B57774" s="0" t="n">
        <f aca="false">HOUR(C57774)</f>
        <v>11</v>
      </c>
      <c r="C57774" s="1" t="n">
        <v>41379.4972222222</v>
      </c>
      <c r="D57774" s="0" t="s">
        <v>97522</v>
      </c>
    </row>
    <row r="57775" customFormat="false" ht="15" hidden="false" customHeight="false" outlineLevel="0" collapsed="false">
      <c r="A57775" s="0" t="s">
        <v>97523</v>
      </c>
      <c r="B57775" s="0" t="n">
        <f aca="false">HOUR(C57775)</f>
        <v>11</v>
      </c>
      <c r="C57775" s="1" t="n">
        <v>41379.4972222222</v>
      </c>
      <c r="D57775" s="0" t="s">
        <v>97524</v>
      </c>
    </row>
    <row r="57776" customFormat="false" ht="15" hidden="false" customHeight="false" outlineLevel="0" collapsed="false">
      <c r="A57776" s="0" t="s">
        <v>97129</v>
      </c>
      <c r="B57776" s="0" t="n">
        <f aca="false">HOUR(C57776)</f>
        <v>11</v>
      </c>
      <c r="C57776" s="1" t="n">
        <v>41379.4972222222</v>
      </c>
      <c r="D57776" s="0" t="s">
        <v>97525</v>
      </c>
    </row>
    <row r="57777" customFormat="false" ht="15" hidden="false" customHeight="false" outlineLevel="0" collapsed="false">
      <c r="A57777" s="0" t="s">
        <v>97526</v>
      </c>
      <c r="B57777" s="0" t="n">
        <f aca="false">HOUR(C57777)</f>
        <v>11</v>
      </c>
      <c r="C57777" s="1" t="n">
        <v>41379.4972222222</v>
      </c>
      <c r="D57777" s="0" t="s">
        <v>97527</v>
      </c>
    </row>
    <row r="57778" customFormat="false" ht="15" hidden="false" customHeight="false" outlineLevel="0" collapsed="false">
      <c r="A57778" s="0" t="s">
        <v>97528</v>
      </c>
      <c r="B57778" s="0" t="n">
        <f aca="false">HOUR(C57778)</f>
        <v>11</v>
      </c>
      <c r="C57778" s="1" t="n">
        <v>41379.4972222222</v>
      </c>
      <c r="D57778" s="0" t="s">
        <v>97529</v>
      </c>
    </row>
    <row r="57779" customFormat="false" ht="15" hidden="false" customHeight="false" outlineLevel="0" collapsed="false">
      <c r="A57779" s="0" t="s">
        <v>11176</v>
      </c>
      <c r="B57779" s="0" t="n">
        <f aca="false">HOUR(C57779)</f>
        <v>11</v>
      </c>
      <c r="C57779" s="1" t="n">
        <v>41379.4972222222</v>
      </c>
      <c r="D57779" s="0" t="s">
        <v>97530</v>
      </c>
    </row>
    <row r="57780" customFormat="false" ht="15" hidden="false" customHeight="false" outlineLevel="0" collapsed="false">
      <c r="A57780" s="0" t="s">
        <v>97531</v>
      </c>
      <c r="B57780" s="0" t="n">
        <f aca="false">HOUR(C57780)</f>
        <v>11</v>
      </c>
      <c r="C57780" s="1" t="n">
        <v>41379.4972222222</v>
      </c>
      <c r="D57780" s="0" t="s">
        <v>97532</v>
      </c>
    </row>
    <row r="57781" customFormat="false" ht="15" hidden="false" customHeight="false" outlineLevel="0" collapsed="false">
      <c r="A57781" s="0" t="s">
        <v>97533</v>
      </c>
      <c r="B57781" s="0" t="n">
        <f aca="false">HOUR(C57781)</f>
        <v>11</v>
      </c>
      <c r="C57781" s="1" t="n">
        <v>41379.4972222222</v>
      </c>
      <c r="D57781" s="0" t="s">
        <v>97534</v>
      </c>
    </row>
    <row r="57782" customFormat="false" ht="15" hidden="false" customHeight="false" outlineLevel="0" collapsed="false">
      <c r="A57782" s="0" t="s">
        <v>20549</v>
      </c>
      <c r="B57782" s="0" t="n">
        <f aca="false">HOUR(C57782)</f>
        <v>11</v>
      </c>
      <c r="C57782" s="1" t="n">
        <v>41379.4972222222</v>
      </c>
      <c r="D57782" s="0" t="s">
        <v>97535</v>
      </c>
    </row>
    <row r="57783" customFormat="false" ht="15" hidden="false" customHeight="false" outlineLevel="0" collapsed="false">
      <c r="A57783" s="0" t="s">
        <v>20543</v>
      </c>
      <c r="B57783" s="0" t="n">
        <f aca="false">HOUR(C57783)</f>
        <v>11</v>
      </c>
      <c r="C57783" s="1" t="n">
        <v>41379.4972222222</v>
      </c>
      <c r="D57783" s="0" t="s">
        <v>97536</v>
      </c>
    </row>
    <row r="57784" customFormat="false" ht="15" hidden="false" customHeight="false" outlineLevel="0" collapsed="false">
      <c r="A57784" s="0" t="s">
        <v>97537</v>
      </c>
      <c r="B57784" s="0" t="n">
        <f aca="false">HOUR(C57784)</f>
        <v>11</v>
      </c>
      <c r="C57784" s="1" t="n">
        <v>41379.4972222222</v>
      </c>
      <c r="D57784" s="0" t="s">
        <v>97538</v>
      </c>
    </row>
    <row r="57785" customFormat="false" ht="15" hidden="false" customHeight="false" outlineLevel="0" collapsed="false">
      <c r="A57785" s="0" t="s">
        <v>97539</v>
      </c>
      <c r="B57785" s="0" t="n">
        <f aca="false">HOUR(C57785)</f>
        <v>11</v>
      </c>
      <c r="C57785" s="1" t="n">
        <v>41379.4972222222</v>
      </c>
      <c r="D57785" s="0" t="s">
        <v>97540</v>
      </c>
    </row>
    <row r="57786" customFormat="false" ht="15" hidden="false" customHeight="false" outlineLevel="0" collapsed="false">
      <c r="A57786" s="0" t="s">
        <v>97541</v>
      </c>
      <c r="B57786" s="0" t="n">
        <f aca="false">HOUR(C57786)</f>
        <v>11</v>
      </c>
      <c r="C57786" s="1" t="n">
        <v>41379.4972222222</v>
      </c>
      <c r="D57786" s="0" t="s">
        <v>97542</v>
      </c>
    </row>
    <row r="57787" customFormat="false" ht="15" hidden="false" customHeight="false" outlineLevel="0" collapsed="false">
      <c r="A57787" s="0" t="s">
        <v>97543</v>
      </c>
      <c r="B57787" s="0" t="n">
        <f aca="false">HOUR(C57787)</f>
        <v>11</v>
      </c>
      <c r="C57787" s="1" t="n">
        <v>41379.4972222222</v>
      </c>
      <c r="D57787" s="0" t="s">
        <v>97544</v>
      </c>
    </row>
    <row r="57788" customFormat="false" ht="15" hidden="false" customHeight="false" outlineLevel="0" collapsed="false">
      <c r="A57788" s="0" t="s">
        <v>97545</v>
      </c>
      <c r="B57788" s="0" t="n">
        <f aca="false">HOUR(C57788)</f>
        <v>11</v>
      </c>
      <c r="C57788" s="1" t="n">
        <v>41379.4972222222</v>
      </c>
      <c r="D57788" s="0" t="s">
        <v>97546</v>
      </c>
    </row>
    <row r="57789" customFormat="false" ht="15" hidden="false" customHeight="false" outlineLevel="0" collapsed="false">
      <c r="A57789" s="0" t="s">
        <v>97547</v>
      </c>
      <c r="B57789" s="0" t="n">
        <f aca="false">HOUR(C57789)</f>
        <v>11</v>
      </c>
      <c r="C57789" s="1" t="n">
        <v>41379.4972222222</v>
      </c>
      <c r="D57789" s="0" t="s">
        <v>97548</v>
      </c>
    </row>
    <row r="57790" customFormat="false" ht="15" hidden="false" customHeight="false" outlineLevel="0" collapsed="false">
      <c r="A57790" s="0" t="s">
        <v>95886</v>
      </c>
      <c r="B57790" s="0" t="n">
        <f aca="false">HOUR(C57790)</f>
        <v>11</v>
      </c>
      <c r="C57790" s="1" t="n">
        <v>41379.4972222222</v>
      </c>
      <c r="D57790" s="0" t="s">
        <v>97549</v>
      </c>
    </row>
    <row r="57791" customFormat="false" ht="15" hidden="false" customHeight="false" outlineLevel="0" collapsed="false">
      <c r="A57791" s="0" t="s">
        <v>56328</v>
      </c>
      <c r="B57791" s="0" t="n">
        <f aca="false">HOUR(C57791)</f>
        <v>11</v>
      </c>
      <c r="C57791" s="1" t="n">
        <v>41379.4972222222</v>
      </c>
      <c r="D57791" s="0" t="s">
        <v>97550</v>
      </c>
    </row>
    <row r="57792" customFormat="false" ht="15" hidden="false" customHeight="false" outlineLevel="0" collapsed="false">
      <c r="A57792" s="0" t="s">
        <v>97551</v>
      </c>
      <c r="B57792" s="0" t="n">
        <f aca="false">HOUR(C57792)</f>
        <v>11</v>
      </c>
      <c r="C57792" s="1" t="n">
        <v>41379.4972222222</v>
      </c>
      <c r="D57792" s="0" t="s">
        <v>97552</v>
      </c>
    </row>
    <row r="57793" customFormat="false" ht="15" hidden="false" customHeight="false" outlineLevel="0" collapsed="false">
      <c r="A57793" s="0" t="s">
        <v>97553</v>
      </c>
      <c r="B57793" s="0" t="n">
        <f aca="false">HOUR(C57793)</f>
        <v>11</v>
      </c>
      <c r="C57793" s="1" t="n">
        <v>41379.4972222222</v>
      </c>
      <c r="D57793" s="0" t="s">
        <v>97554</v>
      </c>
    </row>
    <row r="57794" customFormat="false" ht="15" hidden="false" customHeight="false" outlineLevel="0" collapsed="false">
      <c r="A57794" s="0" t="s">
        <v>97555</v>
      </c>
      <c r="B57794" s="0" t="n">
        <f aca="false">HOUR(C57794)</f>
        <v>11</v>
      </c>
      <c r="C57794" s="1" t="n">
        <v>41379.4972222222</v>
      </c>
      <c r="D57794" s="0" t="s">
        <v>97556</v>
      </c>
    </row>
    <row r="57795" customFormat="false" ht="15" hidden="false" customHeight="false" outlineLevel="0" collapsed="false">
      <c r="A57795" s="0" t="s">
        <v>97557</v>
      </c>
      <c r="B57795" s="0" t="n">
        <f aca="false">HOUR(C57795)</f>
        <v>11</v>
      </c>
      <c r="C57795" s="1" t="n">
        <v>41379.4972222222</v>
      </c>
      <c r="D57795" s="0" t="s">
        <v>97558</v>
      </c>
    </row>
    <row r="57796" customFormat="false" ht="15" hidden="false" customHeight="false" outlineLevel="0" collapsed="false">
      <c r="A57796" s="0" t="s">
        <v>1909</v>
      </c>
      <c r="B57796" s="0" t="n">
        <f aca="false">HOUR(C57796)</f>
        <v>11</v>
      </c>
      <c r="C57796" s="1" t="n">
        <v>41379.4972222222</v>
      </c>
      <c r="D57796" s="0" t="s">
        <v>97559</v>
      </c>
    </row>
    <row r="57797" customFormat="false" ht="15" hidden="false" customHeight="false" outlineLevel="0" collapsed="false">
      <c r="A57797" s="0" t="s">
        <v>921</v>
      </c>
      <c r="B57797" s="0" t="n">
        <f aca="false">HOUR(C57797)</f>
        <v>11</v>
      </c>
      <c r="C57797" s="1" t="n">
        <v>41379.4972222222</v>
      </c>
      <c r="D57797" s="0" t="s">
        <v>97560</v>
      </c>
    </row>
    <row r="57798" customFormat="false" ht="15" hidden="false" customHeight="false" outlineLevel="0" collapsed="false">
      <c r="A57798" s="0" t="s">
        <v>24542</v>
      </c>
      <c r="B57798" s="0" t="n">
        <f aca="false">HOUR(C57798)</f>
        <v>11</v>
      </c>
      <c r="C57798" s="1" t="n">
        <v>41379.4972222222</v>
      </c>
      <c r="D57798" s="0" t="s">
        <v>97561</v>
      </c>
    </row>
    <row r="57799" customFormat="false" ht="15" hidden="false" customHeight="false" outlineLevel="0" collapsed="false">
      <c r="A57799" s="0" t="s">
        <v>97562</v>
      </c>
      <c r="B57799" s="0" t="n">
        <f aca="false">HOUR(C57799)</f>
        <v>11</v>
      </c>
      <c r="C57799" s="1" t="n">
        <v>41379.4972222222</v>
      </c>
      <c r="D57799" s="0" t="s">
        <v>97563</v>
      </c>
    </row>
    <row r="57800" customFormat="false" ht="15" hidden="false" customHeight="false" outlineLevel="0" collapsed="false">
      <c r="A57800" s="0" t="s">
        <v>97564</v>
      </c>
      <c r="B57800" s="0" t="n">
        <f aca="false">HOUR(C57800)</f>
        <v>11</v>
      </c>
      <c r="C57800" s="1" t="n">
        <v>41379.4972222222</v>
      </c>
      <c r="D57800" s="0" t="s">
        <v>97565</v>
      </c>
    </row>
    <row r="57801" customFormat="false" ht="15" hidden="false" customHeight="false" outlineLevel="0" collapsed="false">
      <c r="A57801" s="0" t="s">
        <v>97566</v>
      </c>
      <c r="B57801" s="0" t="n">
        <f aca="false">HOUR(C57801)</f>
        <v>11</v>
      </c>
      <c r="C57801" s="1" t="n">
        <v>41379.4972222222</v>
      </c>
      <c r="D57801" s="0" t="s">
        <v>97567</v>
      </c>
    </row>
    <row r="57802" customFormat="false" ht="15" hidden="false" customHeight="false" outlineLevel="0" collapsed="false">
      <c r="A57802" s="0" t="s">
        <v>97568</v>
      </c>
      <c r="B57802" s="0" t="n">
        <f aca="false">HOUR(C57802)</f>
        <v>11</v>
      </c>
      <c r="C57802" s="1" t="n">
        <v>41379.4972222222</v>
      </c>
      <c r="D57802" s="0" t="s">
        <v>97569</v>
      </c>
    </row>
    <row r="57803" customFormat="false" ht="15" hidden="false" customHeight="false" outlineLevel="0" collapsed="false">
      <c r="A57803" s="0" t="s">
        <v>27971</v>
      </c>
      <c r="B57803" s="0" t="n">
        <f aca="false">HOUR(C57803)</f>
        <v>11</v>
      </c>
      <c r="C57803" s="1" t="n">
        <v>41379.4972222222</v>
      </c>
      <c r="D57803" s="0" t="s">
        <v>97570</v>
      </c>
    </row>
    <row r="57804" customFormat="false" ht="15" hidden="false" customHeight="false" outlineLevel="0" collapsed="false">
      <c r="A57804" s="0" t="s">
        <v>34859</v>
      </c>
      <c r="B57804" s="0" t="n">
        <f aca="false">HOUR(C57804)</f>
        <v>11</v>
      </c>
      <c r="C57804" s="1" t="n">
        <v>41379.4972222222</v>
      </c>
      <c r="D57804" s="0" t="s">
        <v>97571</v>
      </c>
    </row>
    <row r="57805" customFormat="false" ht="15" hidden="false" customHeight="false" outlineLevel="0" collapsed="false">
      <c r="A57805" s="0" t="s">
        <v>97572</v>
      </c>
      <c r="B57805" s="0" t="n">
        <f aca="false">HOUR(C57805)</f>
        <v>11</v>
      </c>
      <c r="C57805" s="1" t="n">
        <v>41379.4972222222</v>
      </c>
      <c r="D57805" s="0" t="s">
        <v>97573</v>
      </c>
    </row>
    <row r="57806" customFormat="false" ht="15" hidden="false" customHeight="false" outlineLevel="0" collapsed="false">
      <c r="A57806" s="0" t="s">
        <v>97437</v>
      </c>
      <c r="B57806" s="0" t="n">
        <f aca="false">HOUR(C57806)</f>
        <v>11</v>
      </c>
      <c r="C57806" s="1" t="n">
        <v>41379.4972222222</v>
      </c>
      <c r="D57806" s="0" t="s">
        <v>97574</v>
      </c>
    </row>
    <row r="57807" customFormat="false" ht="15" hidden="false" customHeight="false" outlineLevel="0" collapsed="false">
      <c r="A57807" s="0" t="s">
        <v>34892</v>
      </c>
      <c r="B57807" s="0" t="n">
        <f aca="false">HOUR(C57807)</f>
        <v>11</v>
      </c>
      <c r="C57807" s="1" t="n">
        <v>41379.4972222222</v>
      </c>
      <c r="D57807" s="0" t="s">
        <v>97575</v>
      </c>
    </row>
    <row r="57808" customFormat="false" ht="15" hidden="false" customHeight="false" outlineLevel="0" collapsed="false">
      <c r="A57808" s="0" t="s">
        <v>97576</v>
      </c>
      <c r="B57808" s="0" t="n">
        <f aca="false">HOUR(C57808)</f>
        <v>11</v>
      </c>
      <c r="C57808" s="1" t="n">
        <v>41379.4972222222</v>
      </c>
      <c r="D57808" s="0" t="s">
        <v>97577</v>
      </c>
    </row>
    <row r="57809" customFormat="false" ht="15" hidden="false" customHeight="false" outlineLevel="0" collapsed="false">
      <c r="A57809" s="0" t="s">
        <v>97578</v>
      </c>
      <c r="B57809" s="0" t="n">
        <f aca="false">HOUR(C57809)</f>
        <v>11</v>
      </c>
      <c r="C57809" s="1" t="n">
        <v>41379.4972222222</v>
      </c>
      <c r="D57809" s="0" t="s">
        <v>97579</v>
      </c>
    </row>
    <row r="57810" customFormat="false" ht="15" hidden="false" customHeight="false" outlineLevel="0" collapsed="false">
      <c r="A57810" s="0" t="s">
        <v>97580</v>
      </c>
      <c r="B57810" s="0" t="n">
        <f aca="false">HOUR(C57810)</f>
        <v>11</v>
      </c>
      <c r="C57810" s="1" t="n">
        <v>41379.4972222222</v>
      </c>
      <c r="D57810" s="0" t="s">
        <v>97581</v>
      </c>
    </row>
    <row r="57811" customFormat="false" ht="15" hidden="false" customHeight="false" outlineLevel="0" collapsed="false">
      <c r="A57811" s="0" t="s">
        <v>97582</v>
      </c>
      <c r="B57811" s="0" t="n">
        <f aca="false">HOUR(C57811)</f>
        <v>11</v>
      </c>
      <c r="C57811" s="1" t="n">
        <v>41379.4972222222</v>
      </c>
      <c r="D57811" s="0" t="s">
        <v>97583</v>
      </c>
    </row>
    <row r="57812" customFormat="false" ht="15" hidden="false" customHeight="false" outlineLevel="0" collapsed="false">
      <c r="A57812" s="0" t="s">
        <v>97584</v>
      </c>
      <c r="B57812" s="0" t="n">
        <f aca="false">HOUR(C57812)</f>
        <v>11</v>
      </c>
      <c r="C57812" s="1" t="n">
        <v>41379.4972222222</v>
      </c>
      <c r="D57812" s="0" t="s">
        <v>97585</v>
      </c>
    </row>
    <row r="57813" customFormat="false" ht="15" hidden="false" customHeight="false" outlineLevel="0" collapsed="false">
      <c r="A57813" s="0" t="s">
        <v>97586</v>
      </c>
      <c r="B57813" s="0" t="n">
        <f aca="false">HOUR(C57813)</f>
        <v>11</v>
      </c>
      <c r="C57813" s="1" t="n">
        <v>41379.4979166667</v>
      </c>
      <c r="D57813" s="0" t="s">
        <v>97587</v>
      </c>
    </row>
    <row r="57814" customFormat="false" ht="15" hidden="false" customHeight="false" outlineLevel="0" collapsed="false">
      <c r="A57814" s="0" t="s">
        <v>114</v>
      </c>
      <c r="B57814" s="0" t="n">
        <f aca="false">HOUR(C57814)</f>
        <v>11</v>
      </c>
      <c r="C57814" s="1" t="n">
        <v>41379.4979166667</v>
      </c>
      <c r="D57814" s="0" t="s">
        <v>97588</v>
      </c>
    </row>
    <row r="57815" customFormat="false" ht="15" hidden="false" customHeight="false" outlineLevel="0" collapsed="false">
      <c r="A57815" s="0" t="s">
        <v>97339</v>
      </c>
      <c r="B57815" s="0" t="n">
        <f aca="false">HOUR(C57815)</f>
        <v>11</v>
      </c>
      <c r="C57815" s="1" t="n">
        <v>41379.4979166667</v>
      </c>
      <c r="D57815" s="0" t="s">
        <v>97589</v>
      </c>
    </row>
    <row r="57816" customFormat="false" ht="15" hidden="false" customHeight="false" outlineLevel="0" collapsed="false">
      <c r="A57816" s="0" t="s">
        <v>97590</v>
      </c>
      <c r="B57816" s="0" t="n">
        <f aca="false">HOUR(C57816)</f>
        <v>11</v>
      </c>
      <c r="C57816" s="1" t="n">
        <v>41379.4979166667</v>
      </c>
      <c r="D57816" s="0" t="s">
        <v>97591</v>
      </c>
    </row>
    <row r="57817" customFormat="false" ht="15" hidden="false" customHeight="false" outlineLevel="0" collapsed="false">
      <c r="A57817" s="0" t="s">
        <v>97592</v>
      </c>
      <c r="B57817" s="0" t="n">
        <f aca="false">HOUR(C57817)</f>
        <v>11</v>
      </c>
      <c r="C57817" s="1" t="n">
        <v>41379.4979166667</v>
      </c>
      <c r="D57817" s="0" t="s">
        <v>97593</v>
      </c>
    </row>
    <row r="57818" customFormat="false" ht="15" hidden="false" customHeight="false" outlineLevel="0" collapsed="false">
      <c r="A57818" s="0" t="s">
        <v>97594</v>
      </c>
      <c r="B57818" s="0" t="n">
        <f aca="false">HOUR(C57818)</f>
        <v>11</v>
      </c>
      <c r="C57818" s="1" t="n">
        <v>41379.4979166667</v>
      </c>
      <c r="D57818" s="0" t="s">
        <v>97595</v>
      </c>
    </row>
    <row r="57819" customFormat="false" ht="15" hidden="false" customHeight="false" outlineLevel="0" collapsed="false">
      <c r="A57819" s="0" t="s">
        <v>97596</v>
      </c>
      <c r="B57819" s="0" t="n">
        <f aca="false">HOUR(C57819)</f>
        <v>11</v>
      </c>
      <c r="C57819" s="1" t="n">
        <v>41379.4979166667</v>
      </c>
      <c r="D57819" s="0" t="s">
        <v>97597</v>
      </c>
    </row>
    <row r="57820" customFormat="false" ht="15" hidden="false" customHeight="false" outlineLevel="0" collapsed="false">
      <c r="A57820" s="0" t="s">
        <v>97337</v>
      </c>
      <c r="B57820" s="0" t="n">
        <f aca="false">HOUR(C57820)</f>
        <v>11</v>
      </c>
      <c r="C57820" s="1" t="n">
        <v>41379.4979166667</v>
      </c>
      <c r="D57820" s="0" t="s">
        <v>97598</v>
      </c>
    </row>
    <row r="57821" customFormat="false" ht="15" hidden="false" customHeight="false" outlineLevel="0" collapsed="false">
      <c r="A57821" s="0" t="s">
        <v>97599</v>
      </c>
      <c r="B57821" s="0" t="n">
        <f aca="false">HOUR(C57821)</f>
        <v>11</v>
      </c>
      <c r="C57821" s="1" t="n">
        <v>41379.4979166667</v>
      </c>
      <c r="D57821" s="0" t="s">
        <v>97600</v>
      </c>
    </row>
    <row r="57822" customFormat="false" ht="15" hidden="false" customHeight="false" outlineLevel="0" collapsed="false">
      <c r="A57822" s="0" t="s">
        <v>97601</v>
      </c>
      <c r="B57822" s="0" t="n">
        <f aca="false">HOUR(C57822)</f>
        <v>11</v>
      </c>
      <c r="C57822" s="1" t="n">
        <v>41379.4979166667</v>
      </c>
      <c r="D57822" s="0" t="s">
        <v>97602</v>
      </c>
    </row>
    <row r="57823" customFormat="false" ht="15" hidden="false" customHeight="false" outlineLevel="0" collapsed="false">
      <c r="A57823" s="0" t="s">
        <v>97242</v>
      </c>
      <c r="B57823" s="0" t="n">
        <f aca="false">HOUR(C57823)</f>
        <v>11</v>
      </c>
      <c r="C57823" s="1" t="n">
        <v>41379.4979166667</v>
      </c>
      <c r="D57823" s="0" t="s">
        <v>97603</v>
      </c>
    </row>
    <row r="57824" customFormat="false" ht="15" hidden="false" customHeight="false" outlineLevel="0" collapsed="false">
      <c r="A57824" s="0" t="s">
        <v>9677</v>
      </c>
      <c r="B57824" s="0" t="n">
        <f aca="false">HOUR(C57824)</f>
        <v>11</v>
      </c>
      <c r="C57824" s="1" t="n">
        <v>41379.4979166667</v>
      </c>
      <c r="D57824" s="0" t="s">
        <v>97604</v>
      </c>
    </row>
    <row r="57825" customFormat="false" ht="15" hidden="false" customHeight="false" outlineLevel="0" collapsed="false">
      <c r="A57825" s="0" t="s">
        <v>97605</v>
      </c>
      <c r="B57825" s="0" t="n">
        <f aca="false">HOUR(C57825)</f>
        <v>11</v>
      </c>
      <c r="C57825" s="1" t="n">
        <v>41379.4979166667</v>
      </c>
      <c r="D57825" s="0" t="s">
        <v>97606</v>
      </c>
    </row>
    <row r="57826" customFormat="false" ht="15" hidden="false" customHeight="false" outlineLevel="0" collapsed="false">
      <c r="A57826" s="0" t="s">
        <v>97607</v>
      </c>
      <c r="B57826" s="0" t="n">
        <f aca="false">HOUR(C57826)</f>
        <v>11</v>
      </c>
      <c r="C57826" s="1" t="n">
        <v>41379.4979166667</v>
      </c>
      <c r="D57826" s="0" t="s">
        <v>97608</v>
      </c>
    </row>
    <row r="57827" customFormat="false" ht="15" hidden="false" customHeight="false" outlineLevel="0" collapsed="false">
      <c r="A57827" s="0" t="s">
        <v>97609</v>
      </c>
      <c r="B57827" s="0" t="n">
        <f aca="false">HOUR(C57827)</f>
        <v>11</v>
      </c>
      <c r="C57827" s="1" t="n">
        <v>41379.4979166667</v>
      </c>
      <c r="D57827" s="0" t="s">
        <v>97610</v>
      </c>
    </row>
    <row r="57828" customFormat="false" ht="15" hidden="false" customHeight="false" outlineLevel="0" collapsed="false">
      <c r="A57828" s="0" t="s">
        <v>97611</v>
      </c>
      <c r="B57828" s="0" t="n">
        <f aca="false">HOUR(C57828)</f>
        <v>11</v>
      </c>
      <c r="C57828" s="1" t="n">
        <v>41379.4979166667</v>
      </c>
      <c r="D57828" s="0" t="s">
        <v>97612</v>
      </c>
    </row>
    <row r="57829" customFormat="false" ht="15" hidden="false" customHeight="false" outlineLevel="0" collapsed="false">
      <c r="A57829" s="0" t="s">
        <v>97613</v>
      </c>
      <c r="B57829" s="0" t="n">
        <f aca="false">HOUR(C57829)</f>
        <v>11</v>
      </c>
      <c r="C57829" s="1" t="n">
        <v>41379.4979166667</v>
      </c>
      <c r="D57829" s="0" t="s">
        <v>97614</v>
      </c>
    </row>
    <row r="57830" customFormat="false" ht="15" hidden="false" customHeight="false" outlineLevel="0" collapsed="false">
      <c r="A57830" s="0" t="s">
        <v>95002</v>
      </c>
      <c r="B57830" s="0" t="n">
        <f aca="false">HOUR(C57830)</f>
        <v>11</v>
      </c>
      <c r="C57830" s="1" t="n">
        <v>41379.4979166667</v>
      </c>
      <c r="D57830" s="0" t="s">
        <v>97615</v>
      </c>
    </row>
    <row r="57831" customFormat="false" ht="15" hidden="false" customHeight="false" outlineLevel="0" collapsed="false">
      <c r="A57831" s="0" t="s">
        <v>15946</v>
      </c>
      <c r="B57831" s="0" t="n">
        <f aca="false">HOUR(C57831)</f>
        <v>11</v>
      </c>
      <c r="C57831" s="1" t="n">
        <v>41379.4979166667</v>
      </c>
      <c r="D57831" s="0" t="s">
        <v>97616</v>
      </c>
    </row>
    <row r="57832" customFormat="false" ht="15" hidden="false" customHeight="false" outlineLevel="0" collapsed="false">
      <c r="A57832" s="0" t="s">
        <v>97617</v>
      </c>
      <c r="B57832" s="0" t="n">
        <f aca="false">HOUR(C57832)</f>
        <v>11</v>
      </c>
      <c r="C57832" s="1" t="n">
        <v>41379.4979166667</v>
      </c>
      <c r="D57832" s="0" t="s">
        <v>97618</v>
      </c>
    </row>
    <row r="57833" customFormat="false" ht="15" hidden="false" customHeight="false" outlineLevel="0" collapsed="false">
      <c r="A57833" s="0" t="s">
        <v>97619</v>
      </c>
      <c r="B57833" s="0" t="n">
        <f aca="false">HOUR(C57833)</f>
        <v>11</v>
      </c>
      <c r="C57833" s="1" t="n">
        <v>41379.4979166667</v>
      </c>
      <c r="D57833" s="0" t="s">
        <v>97620</v>
      </c>
    </row>
    <row r="57834" customFormat="false" ht="15" hidden="false" customHeight="false" outlineLevel="0" collapsed="false">
      <c r="A57834" s="0" t="s">
        <v>97621</v>
      </c>
      <c r="B57834" s="0" t="n">
        <f aca="false">HOUR(C57834)</f>
        <v>11</v>
      </c>
      <c r="C57834" s="1" t="n">
        <v>41379.4979166667</v>
      </c>
      <c r="D57834" s="0" t="s">
        <v>97622</v>
      </c>
    </row>
    <row r="57835" customFormat="false" ht="15" hidden="false" customHeight="false" outlineLevel="0" collapsed="false">
      <c r="A57835" s="0" t="s">
        <v>97623</v>
      </c>
      <c r="B57835" s="0" t="n">
        <f aca="false">HOUR(C57835)</f>
        <v>11</v>
      </c>
      <c r="C57835" s="1" t="n">
        <v>41379.4979166667</v>
      </c>
      <c r="D57835" s="0" t="s">
        <v>97624</v>
      </c>
    </row>
    <row r="57836" customFormat="false" ht="15" hidden="false" customHeight="false" outlineLevel="0" collapsed="false">
      <c r="A57836" s="0" t="s">
        <v>299</v>
      </c>
      <c r="B57836" s="0" t="n">
        <f aca="false">HOUR(C57836)</f>
        <v>11</v>
      </c>
      <c r="C57836" s="1" t="n">
        <v>41379.4979166667</v>
      </c>
      <c r="D57836" s="0" t="s">
        <v>97625</v>
      </c>
    </row>
    <row r="57837" customFormat="false" ht="15" hidden="false" customHeight="false" outlineLevel="0" collapsed="false">
      <c r="A57837" s="0" t="s">
        <v>97626</v>
      </c>
      <c r="B57837" s="0" t="n">
        <f aca="false">HOUR(C57837)</f>
        <v>11</v>
      </c>
      <c r="C57837" s="1" t="n">
        <v>41379.4979166667</v>
      </c>
      <c r="D57837" s="0" t="s">
        <v>97627</v>
      </c>
    </row>
    <row r="57838" customFormat="false" ht="15" hidden="false" customHeight="false" outlineLevel="0" collapsed="false">
      <c r="A57838" s="0" t="s">
        <v>97628</v>
      </c>
      <c r="B57838" s="0" t="n">
        <f aca="false">HOUR(C57838)</f>
        <v>11</v>
      </c>
      <c r="C57838" s="1" t="n">
        <v>41379.4979166667</v>
      </c>
      <c r="D57838" s="0" t="s">
        <v>97629</v>
      </c>
    </row>
    <row r="57839" customFormat="false" ht="15" hidden="false" customHeight="false" outlineLevel="0" collapsed="false">
      <c r="A57839" s="0" t="s">
        <v>97630</v>
      </c>
      <c r="B57839" s="0" t="n">
        <f aca="false">HOUR(C57839)</f>
        <v>11</v>
      </c>
      <c r="C57839" s="1" t="n">
        <v>41379.4979166667</v>
      </c>
      <c r="D57839" s="0" t="s">
        <v>97631</v>
      </c>
    </row>
    <row r="57840" customFormat="false" ht="15" hidden="false" customHeight="false" outlineLevel="0" collapsed="false">
      <c r="A57840" s="0" t="s">
        <v>97632</v>
      </c>
      <c r="B57840" s="0" t="n">
        <f aca="false">HOUR(C57840)</f>
        <v>11</v>
      </c>
      <c r="C57840" s="1" t="n">
        <v>41379.4979166667</v>
      </c>
      <c r="D57840" s="0" t="s">
        <v>97633</v>
      </c>
    </row>
    <row r="57841" customFormat="false" ht="15" hidden="false" customHeight="false" outlineLevel="0" collapsed="false">
      <c r="A57841" s="0" t="s">
        <v>97632</v>
      </c>
      <c r="B57841" s="0" t="n">
        <f aca="false">HOUR(C57841)</f>
        <v>11</v>
      </c>
      <c r="C57841" s="1" t="n">
        <v>41379.4979166667</v>
      </c>
      <c r="D57841" s="0" t="s">
        <v>97634</v>
      </c>
    </row>
    <row r="57842" customFormat="false" ht="15" hidden="false" customHeight="false" outlineLevel="0" collapsed="false">
      <c r="A57842" s="0" t="s">
        <v>97594</v>
      </c>
      <c r="B57842" s="0" t="n">
        <f aca="false">HOUR(C57842)</f>
        <v>11</v>
      </c>
      <c r="C57842" s="1" t="n">
        <v>41379.4979166667</v>
      </c>
      <c r="D57842" s="0" t="s">
        <v>97635</v>
      </c>
    </row>
    <row r="57843" customFormat="false" ht="15" hidden="false" customHeight="false" outlineLevel="0" collapsed="false">
      <c r="A57843" s="0" t="s">
        <v>97636</v>
      </c>
      <c r="B57843" s="0" t="n">
        <f aca="false">HOUR(C57843)</f>
        <v>11</v>
      </c>
      <c r="C57843" s="1" t="n">
        <v>41379.4979166667</v>
      </c>
      <c r="D57843" s="0" t="s">
        <v>97637</v>
      </c>
    </row>
    <row r="57844" customFormat="false" ht="15" hidden="false" customHeight="false" outlineLevel="0" collapsed="false">
      <c r="A57844" s="0" t="s">
        <v>97638</v>
      </c>
      <c r="B57844" s="0" t="n">
        <f aca="false">HOUR(C57844)</f>
        <v>11</v>
      </c>
      <c r="C57844" s="1" t="n">
        <v>41379.4979166667</v>
      </c>
      <c r="D57844" s="0" t="s">
        <v>97639</v>
      </c>
    </row>
    <row r="57845" customFormat="false" ht="15" hidden="false" customHeight="false" outlineLevel="0" collapsed="false">
      <c r="A57845" s="0" t="s">
        <v>45199</v>
      </c>
      <c r="B57845" s="0" t="n">
        <f aca="false">HOUR(C57845)</f>
        <v>11</v>
      </c>
      <c r="C57845" s="1" t="n">
        <v>41379.4979166667</v>
      </c>
      <c r="D57845" s="0" t="s">
        <v>97640</v>
      </c>
    </row>
    <row r="57846" customFormat="false" ht="15" hidden="false" customHeight="false" outlineLevel="0" collapsed="false">
      <c r="A57846" s="0" t="s">
        <v>97641</v>
      </c>
      <c r="B57846" s="0" t="n">
        <f aca="false">HOUR(C57846)</f>
        <v>11</v>
      </c>
      <c r="C57846" s="1" t="n">
        <v>41379.4979166667</v>
      </c>
      <c r="D57846" s="0" t="s">
        <v>97642</v>
      </c>
    </row>
    <row r="57847" customFormat="false" ht="15" hidden="false" customHeight="false" outlineLevel="0" collapsed="false">
      <c r="A57847" s="0" t="s">
        <v>97643</v>
      </c>
      <c r="B57847" s="0" t="n">
        <f aca="false">HOUR(C57847)</f>
        <v>11</v>
      </c>
      <c r="C57847" s="1" t="n">
        <v>41379.4979166667</v>
      </c>
      <c r="D57847" s="0" t="s">
        <v>97644</v>
      </c>
    </row>
    <row r="57848" customFormat="false" ht="15" hidden="false" customHeight="false" outlineLevel="0" collapsed="false">
      <c r="A57848" s="0" t="s">
        <v>97645</v>
      </c>
      <c r="B57848" s="0" t="n">
        <f aca="false">HOUR(C57848)</f>
        <v>11</v>
      </c>
      <c r="C57848" s="1" t="n">
        <v>41379.4979166667</v>
      </c>
      <c r="D57848" s="0" t="s">
        <v>97646</v>
      </c>
    </row>
    <row r="57849" customFormat="false" ht="15" hidden="false" customHeight="false" outlineLevel="0" collapsed="false">
      <c r="A57849" s="0" t="s">
        <v>97647</v>
      </c>
      <c r="B57849" s="0" t="n">
        <f aca="false">HOUR(C57849)</f>
        <v>11</v>
      </c>
      <c r="C57849" s="1" t="n">
        <v>41379.4979166667</v>
      </c>
      <c r="D57849" s="0" t="s">
        <v>97648</v>
      </c>
    </row>
    <row r="57850" customFormat="false" ht="15" hidden="false" customHeight="false" outlineLevel="0" collapsed="false">
      <c r="A57850" s="0" t="s">
        <v>97649</v>
      </c>
      <c r="B57850" s="0" t="n">
        <f aca="false">HOUR(C57850)</f>
        <v>11</v>
      </c>
      <c r="C57850" s="1" t="n">
        <v>41379.4979166667</v>
      </c>
      <c r="D57850" s="0" t="s">
        <v>97650</v>
      </c>
    </row>
    <row r="57851" customFormat="false" ht="15" hidden="false" customHeight="false" outlineLevel="0" collapsed="false">
      <c r="A57851" s="0" t="s">
        <v>97651</v>
      </c>
      <c r="B57851" s="0" t="n">
        <f aca="false">HOUR(C57851)</f>
        <v>11</v>
      </c>
      <c r="C57851" s="1" t="n">
        <v>41379.4979166667</v>
      </c>
      <c r="D57851" s="0" t="s">
        <v>97652</v>
      </c>
    </row>
    <row r="57852" customFormat="false" ht="15" hidden="false" customHeight="false" outlineLevel="0" collapsed="false">
      <c r="A57852" s="0" t="s">
        <v>97653</v>
      </c>
      <c r="B57852" s="0" t="n">
        <f aca="false">HOUR(C57852)</f>
        <v>11</v>
      </c>
      <c r="C57852" s="1" t="n">
        <v>41379.4979166667</v>
      </c>
      <c r="D57852" s="0" t="s">
        <v>97654</v>
      </c>
    </row>
    <row r="57853" customFormat="false" ht="15" hidden="false" customHeight="false" outlineLevel="0" collapsed="false">
      <c r="A57853" s="0" t="s">
        <v>97655</v>
      </c>
      <c r="B57853" s="0" t="n">
        <f aca="false">HOUR(C57853)</f>
        <v>11</v>
      </c>
      <c r="C57853" s="1" t="n">
        <v>41379.4979166667</v>
      </c>
      <c r="D57853" s="0" t="s">
        <v>97656</v>
      </c>
    </row>
    <row r="57854" customFormat="false" ht="15" hidden="false" customHeight="false" outlineLevel="0" collapsed="false">
      <c r="A57854" s="0" t="s">
        <v>26099</v>
      </c>
      <c r="B57854" s="0" t="n">
        <f aca="false">HOUR(C57854)</f>
        <v>11</v>
      </c>
      <c r="C57854" s="1" t="n">
        <v>41379.4979166667</v>
      </c>
      <c r="D57854" s="0" t="s">
        <v>97657</v>
      </c>
    </row>
    <row r="57855" customFormat="false" ht="15" hidden="false" customHeight="false" outlineLevel="0" collapsed="false">
      <c r="A57855" s="0" t="s">
        <v>97658</v>
      </c>
      <c r="B57855" s="0" t="n">
        <f aca="false">HOUR(C57855)</f>
        <v>11</v>
      </c>
      <c r="C57855" s="1" t="n">
        <v>41379.4979166667</v>
      </c>
      <c r="D57855" s="0" t="s">
        <v>97659</v>
      </c>
    </row>
    <row r="57856" customFormat="false" ht="15" hidden="false" customHeight="false" outlineLevel="0" collapsed="false">
      <c r="A57856" s="0" t="s">
        <v>97660</v>
      </c>
      <c r="B57856" s="0" t="n">
        <f aca="false">HOUR(C57856)</f>
        <v>11</v>
      </c>
      <c r="C57856" s="1" t="n">
        <v>41379.4979166667</v>
      </c>
      <c r="D57856" s="0" t="s">
        <v>97661</v>
      </c>
    </row>
    <row r="57857" customFormat="false" ht="15" hidden="false" customHeight="false" outlineLevel="0" collapsed="false">
      <c r="A57857" s="0" t="s">
        <v>23086</v>
      </c>
      <c r="B57857" s="0" t="n">
        <f aca="false">HOUR(C57857)</f>
        <v>11</v>
      </c>
      <c r="C57857" s="1" t="n">
        <v>41379.4979166667</v>
      </c>
      <c r="D57857" s="0" t="s">
        <v>97662</v>
      </c>
    </row>
    <row r="57858" customFormat="false" ht="15" hidden="false" customHeight="false" outlineLevel="0" collapsed="false">
      <c r="A57858" s="0" t="s">
        <v>11345</v>
      </c>
      <c r="B57858" s="0" t="n">
        <f aca="false">HOUR(C57858)</f>
        <v>11</v>
      </c>
      <c r="C57858" s="1" t="n">
        <v>41379.4979166667</v>
      </c>
      <c r="D57858" s="0" t="s">
        <v>97663</v>
      </c>
    </row>
    <row r="57859" customFormat="false" ht="15" hidden="false" customHeight="false" outlineLevel="0" collapsed="false">
      <c r="A57859" s="0" t="s">
        <v>97664</v>
      </c>
      <c r="B57859" s="0" t="n">
        <f aca="false">HOUR(C57859)</f>
        <v>11</v>
      </c>
      <c r="C57859" s="1" t="n">
        <v>41379.4979166667</v>
      </c>
      <c r="D57859" s="0" t="s">
        <v>97665</v>
      </c>
    </row>
    <row r="57860" customFormat="false" ht="15" hidden="false" customHeight="false" outlineLevel="0" collapsed="false">
      <c r="A57860" s="0" t="s">
        <v>9498</v>
      </c>
      <c r="B57860" s="0" t="n">
        <f aca="false">HOUR(C57860)</f>
        <v>11</v>
      </c>
      <c r="C57860" s="1" t="n">
        <v>41379.4979166667</v>
      </c>
      <c r="D57860" s="0" t="s">
        <v>97666</v>
      </c>
    </row>
    <row r="57861" customFormat="false" ht="15" hidden="false" customHeight="false" outlineLevel="0" collapsed="false">
      <c r="A57861" s="0" t="s">
        <v>97667</v>
      </c>
      <c r="B57861" s="0" t="n">
        <f aca="false">HOUR(C57861)</f>
        <v>11</v>
      </c>
      <c r="C57861" s="1" t="n">
        <v>41379.4979166667</v>
      </c>
      <c r="D57861" s="0" t="s">
        <v>97668</v>
      </c>
    </row>
    <row r="57862" customFormat="false" ht="15" hidden="false" customHeight="false" outlineLevel="0" collapsed="false">
      <c r="A57862" s="0" t="s">
        <v>97669</v>
      </c>
      <c r="B57862" s="0" t="n">
        <f aca="false">HOUR(C57862)</f>
        <v>11</v>
      </c>
      <c r="C57862" s="1" t="n">
        <v>41379.4979166667</v>
      </c>
      <c r="D57862" s="0" t="s">
        <v>97670</v>
      </c>
    </row>
    <row r="57863" customFormat="false" ht="15" hidden="false" customHeight="false" outlineLevel="0" collapsed="false">
      <c r="A57863" s="0" t="s">
        <v>36672</v>
      </c>
      <c r="B57863" s="0" t="n">
        <f aca="false">HOUR(C57863)</f>
        <v>11</v>
      </c>
      <c r="C57863" s="1" t="n">
        <v>41379.4979166667</v>
      </c>
      <c r="D57863" s="0" t="s">
        <v>97671</v>
      </c>
    </row>
    <row r="57864" customFormat="false" ht="15" hidden="false" customHeight="false" outlineLevel="0" collapsed="false">
      <c r="A57864" s="0" t="s">
        <v>95442</v>
      </c>
      <c r="B57864" s="0" t="n">
        <f aca="false">HOUR(C57864)</f>
        <v>11</v>
      </c>
      <c r="C57864" s="1" t="n">
        <v>41379.4979166667</v>
      </c>
      <c r="D57864" s="0" t="s">
        <v>97672</v>
      </c>
    </row>
    <row r="57865" customFormat="false" ht="15" hidden="false" customHeight="false" outlineLevel="0" collapsed="false">
      <c r="A57865" s="0" t="s">
        <v>97673</v>
      </c>
      <c r="B57865" s="0" t="n">
        <f aca="false">HOUR(C57865)</f>
        <v>11</v>
      </c>
      <c r="C57865" s="1" t="n">
        <v>41379.4979166667</v>
      </c>
      <c r="D57865" s="0" t="s">
        <v>97674</v>
      </c>
    </row>
    <row r="57866" customFormat="false" ht="15" hidden="false" customHeight="false" outlineLevel="0" collapsed="false">
      <c r="A57866" s="0" t="s">
        <v>97675</v>
      </c>
      <c r="B57866" s="0" t="n">
        <f aca="false">HOUR(C57866)</f>
        <v>11</v>
      </c>
      <c r="C57866" s="1" t="n">
        <v>41379.4986111111</v>
      </c>
      <c r="D57866" s="0" t="s">
        <v>97676</v>
      </c>
    </row>
    <row r="57867" customFormat="false" ht="15" hidden="false" customHeight="false" outlineLevel="0" collapsed="false">
      <c r="A57867" s="0" t="s">
        <v>97677</v>
      </c>
      <c r="B57867" s="0" t="n">
        <f aca="false">HOUR(C57867)</f>
        <v>11</v>
      </c>
      <c r="C57867" s="1" t="n">
        <v>41379.4986111111</v>
      </c>
      <c r="D57867" s="0" t="s">
        <v>97678</v>
      </c>
    </row>
    <row r="57868" customFormat="false" ht="15" hidden="false" customHeight="false" outlineLevel="0" collapsed="false">
      <c r="A57868" s="0" t="s">
        <v>20482</v>
      </c>
      <c r="B57868" s="0" t="n">
        <f aca="false">HOUR(C57868)</f>
        <v>11</v>
      </c>
      <c r="C57868" s="1" t="n">
        <v>41379.4986111111</v>
      </c>
      <c r="D57868" s="0" t="s">
        <v>97679</v>
      </c>
    </row>
    <row r="57869" customFormat="false" ht="15" hidden="false" customHeight="false" outlineLevel="0" collapsed="false">
      <c r="A57869" s="0" t="s">
        <v>93856</v>
      </c>
      <c r="B57869" s="0" t="n">
        <f aca="false">HOUR(C57869)</f>
        <v>11</v>
      </c>
      <c r="C57869" s="1" t="n">
        <v>41379.4986111111</v>
      </c>
      <c r="D57869" s="0" t="s">
        <v>97680</v>
      </c>
    </row>
    <row r="57870" customFormat="false" ht="15" hidden="false" customHeight="false" outlineLevel="0" collapsed="false">
      <c r="A57870" s="0" t="s">
        <v>97681</v>
      </c>
      <c r="B57870" s="0" t="n">
        <f aca="false">HOUR(C57870)</f>
        <v>11</v>
      </c>
      <c r="C57870" s="1" t="n">
        <v>41379.4986111111</v>
      </c>
      <c r="D57870" s="0" t="s">
        <v>97682</v>
      </c>
    </row>
    <row r="57871" customFormat="false" ht="15" hidden="false" customHeight="false" outlineLevel="0" collapsed="false">
      <c r="A57871" s="0" t="s">
        <v>97683</v>
      </c>
      <c r="B57871" s="0" t="n">
        <f aca="false">HOUR(C57871)</f>
        <v>11</v>
      </c>
      <c r="C57871" s="1" t="n">
        <v>41379.4986111111</v>
      </c>
      <c r="D57871" s="0" t="s">
        <v>97684</v>
      </c>
    </row>
    <row r="57872" customFormat="false" ht="15" hidden="false" customHeight="false" outlineLevel="0" collapsed="false">
      <c r="A57872" s="0" t="s">
        <v>97596</v>
      </c>
      <c r="B57872" s="0" t="n">
        <f aca="false">HOUR(C57872)</f>
        <v>11</v>
      </c>
      <c r="C57872" s="1" t="n">
        <v>41379.4986111111</v>
      </c>
      <c r="D57872" s="0" t="s">
        <v>97685</v>
      </c>
    </row>
    <row r="57873" customFormat="false" ht="15" hidden="false" customHeight="false" outlineLevel="0" collapsed="false">
      <c r="A57873" s="0" t="s">
        <v>16206</v>
      </c>
      <c r="B57873" s="0" t="n">
        <f aca="false">HOUR(C57873)</f>
        <v>11</v>
      </c>
      <c r="C57873" s="1" t="n">
        <v>41379.4986111111</v>
      </c>
      <c r="D57873" s="0" t="s">
        <v>97686</v>
      </c>
    </row>
    <row r="57874" customFormat="false" ht="15" hidden="false" customHeight="false" outlineLevel="0" collapsed="false">
      <c r="A57874" s="0" t="s">
        <v>24523</v>
      </c>
      <c r="B57874" s="0" t="n">
        <f aca="false">HOUR(C57874)</f>
        <v>11</v>
      </c>
      <c r="C57874" s="1" t="n">
        <v>41379.4986111111</v>
      </c>
      <c r="D57874" s="0" t="s">
        <v>97687</v>
      </c>
    </row>
    <row r="57875" customFormat="false" ht="15" hidden="false" customHeight="false" outlineLevel="0" collapsed="false">
      <c r="A57875" s="0" t="s">
        <v>7467</v>
      </c>
      <c r="B57875" s="0" t="n">
        <f aca="false">HOUR(C57875)</f>
        <v>11</v>
      </c>
      <c r="C57875" s="1" t="n">
        <v>41379.4986111111</v>
      </c>
      <c r="D57875" s="0" t="s">
        <v>97688</v>
      </c>
    </row>
    <row r="57876" customFormat="false" ht="15" hidden="false" customHeight="false" outlineLevel="0" collapsed="false">
      <c r="A57876" s="0" t="s">
        <v>28441</v>
      </c>
      <c r="B57876" s="0" t="n">
        <f aca="false">HOUR(C57876)</f>
        <v>11</v>
      </c>
      <c r="C57876" s="1" t="n">
        <v>41379.4986111111</v>
      </c>
      <c r="D57876" s="0" t="s">
        <v>97689</v>
      </c>
    </row>
    <row r="57877" customFormat="false" ht="15" hidden="false" customHeight="false" outlineLevel="0" collapsed="false">
      <c r="A57877" s="0" t="s">
        <v>97690</v>
      </c>
      <c r="B57877" s="0" t="n">
        <f aca="false">HOUR(C57877)</f>
        <v>11</v>
      </c>
      <c r="C57877" s="1" t="n">
        <v>41379.4986111111</v>
      </c>
      <c r="D57877" s="0" t="s">
        <v>97691</v>
      </c>
    </row>
    <row r="57878" customFormat="false" ht="15" hidden="false" customHeight="false" outlineLevel="0" collapsed="false">
      <c r="A57878" s="0" t="s">
        <v>97692</v>
      </c>
      <c r="B57878" s="0" t="n">
        <f aca="false">HOUR(C57878)</f>
        <v>11</v>
      </c>
      <c r="C57878" s="1" t="n">
        <v>41379.4986111111</v>
      </c>
      <c r="D57878" s="0" t="s">
        <v>97693</v>
      </c>
    </row>
    <row r="57879" customFormat="false" ht="15" hidden="false" customHeight="false" outlineLevel="0" collapsed="false">
      <c r="A57879" s="0" t="s">
        <v>97694</v>
      </c>
      <c r="B57879" s="0" t="n">
        <f aca="false">HOUR(C57879)</f>
        <v>11</v>
      </c>
      <c r="C57879" s="1" t="n">
        <v>41379.4986111111</v>
      </c>
      <c r="D57879" s="0" t="s">
        <v>97695</v>
      </c>
    </row>
    <row r="57880" customFormat="false" ht="15" hidden="false" customHeight="false" outlineLevel="0" collapsed="false">
      <c r="A57880" s="0" t="s">
        <v>29535</v>
      </c>
      <c r="B57880" s="0" t="n">
        <f aca="false">HOUR(C57880)</f>
        <v>11</v>
      </c>
      <c r="C57880" s="1" t="n">
        <v>41379.4986111111</v>
      </c>
      <c r="D57880" s="0" t="s">
        <v>97696</v>
      </c>
    </row>
    <row r="57881" customFormat="false" ht="15" hidden="false" customHeight="false" outlineLevel="0" collapsed="false">
      <c r="A57881" s="0" t="s">
        <v>97697</v>
      </c>
      <c r="B57881" s="0" t="n">
        <f aca="false">HOUR(C57881)</f>
        <v>11</v>
      </c>
      <c r="C57881" s="1" t="n">
        <v>41379.4986111111</v>
      </c>
      <c r="D57881" s="0" t="s">
        <v>97698</v>
      </c>
    </row>
    <row r="57882" customFormat="false" ht="15" hidden="false" customHeight="false" outlineLevel="0" collapsed="false">
      <c r="A57882" s="0" t="s">
        <v>97699</v>
      </c>
      <c r="B57882" s="0" t="n">
        <f aca="false">HOUR(C57882)</f>
        <v>11</v>
      </c>
      <c r="C57882" s="1" t="n">
        <v>41379.4986111111</v>
      </c>
      <c r="D57882" s="0" t="s">
        <v>97700</v>
      </c>
    </row>
    <row r="57883" customFormat="false" ht="15" hidden="false" customHeight="false" outlineLevel="0" collapsed="false">
      <c r="A57883" s="0" t="s">
        <v>97701</v>
      </c>
      <c r="B57883" s="0" t="n">
        <f aca="false">HOUR(C57883)</f>
        <v>11</v>
      </c>
      <c r="C57883" s="1" t="n">
        <v>41379.4986111111</v>
      </c>
      <c r="D57883" s="0" t="s">
        <v>97702</v>
      </c>
    </row>
    <row r="57884" customFormat="false" ht="15" hidden="false" customHeight="false" outlineLevel="0" collapsed="false">
      <c r="A57884" s="0" t="s">
        <v>97703</v>
      </c>
      <c r="B57884" s="0" t="n">
        <f aca="false">HOUR(C57884)</f>
        <v>11</v>
      </c>
      <c r="C57884" s="1" t="n">
        <v>41379.4986111111</v>
      </c>
      <c r="D57884" s="0" t="s">
        <v>97704</v>
      </c>
    </row>
    <row r="57885" customFormat="false" ht="15" hidden="false" customHeight="false" outlineLevel="0" collapsed="false">
      <c r="A57885" s="0" t="s">
        <v>27971</v>
      </c>
      <c r="B57885" s="0" t="n">
        <f aca="false">HOUR(C57885)</f>
        <v>11</v>
      </c>
      <c r="C57885" s="1" t="n">
        <v>41379.4986111111</v>
      </c>
      <c r="D57885" s="0" t="s">
        <v>97705</v>
      </c>
    </row>
    <row r="57886" customFormat="false" ht="15" hidden="false" customHeight="false" outlineLevel="0" collapsed="false">
      <c r="A57886" s="0" t="s">
        <v>15732</v>
      </c>
      <c r="B57886" s="0" t="n">
        <f aca="false">HOUR(C57886)</f>
        <v>11</v>
      </c>
      <c r="C57886" s="1" t="n">
        <v>41379.4986111111</v>
      </c>
      <c r="D57886" s="0" t="s">
        <v>97706</v>
      </c>
    </row>
    <row r="57887" customFormat="false" ht="15" hidden="false" customHeight="false" outlineLevel="0" collapsed="false">
      <c r="A57887" s="0" t="s">
        <v>97707</v>
      </c>
      <c r="B57887" s="0" t="n">
        <f aca="false">HOUR(C57887)</f>
        <v>11</v>
      </c>
      <c r="C57887" s="1" t="n">
        <v>41379.4986111111</v>
      </c>
      <c r="D57887" s="0" t="s">
        <v>97708</v>
      </c>
    </row>
    <row r="57888" customFormat="false" ht="15" hidden="false" customHeight="false" outlineLevel="0" collapsed="false">
      <c r="A57888" s="0" t="s">
        <v>97709</v>
      </c>
      <c r="B57888" s="0" t="n">
        <f aca="false">HOUR(C57888)</f>
        <v>11</v>
      </c>
      <c r="C57888" s="1" t="n">
        <v>41379.4986111111</v>
      </c>
      <c r="D57888" s="0" t="s">
        <v>97710</v>
      </c>
    </row>
    <row r="57889" customFormat="false" ht="15" hidden="false" customHeight="false" outlineLevel="0" collapsed="false">
      <c r="A57889" s="0" t="s">
        <v>97711</v>
      </c>
      <c r="B57889" s="0" t="n">
        <f aca="false">HOUR(C57889)</f>
        <v>11</v>
      </c>
      <c r="C57889" s="1" t="n">
        <v>41379.4986111111</v>
      </c>
      <c r="D57889" s="0" t="s">
        <v>97712</v>
      </c>
    </row>
    <row r="57890" customFormat="false" ht="15" hidden="false" customHeight="false" outlineLevel="0" collapsed="false">
      <c r="A57890" s="0" t="s">
        <v>13029</v>
      </c>
      <c r="B57890" s="0" t="n">
        <f aca="false">HOUR(C57890)</f>
        <v>11</v>
      </c>
      <c r="C57890" s="1" t="n">
        <v>41379.4986111111</v>
      </c>
      <c r="D57890" s="0" t="s">
        <v>97713</v>
      </c>
    </row>
    <row r="57891" customFormat="false" ht="15" hidden="false" customHeight="false" outlineLevel="0" collapsed="false">
      <c r="A57891" s="0" t="s">
        <v>1037</v>
      </c>
      <c r="B57891" s="0" t="n">
        <f aca="false">HOUR(C57891)</f>
        <v>11</v>
      </c>
      <c r="C57891" s="1" t="n">
        <v>41379.4986111111</v>
      </c>
      <c r="D57891" s="0" t="s">
        <v>97714</v>
      </c>
    </row>
    <row r="57892" customFormat="false" ht="15" hidden="false" customHeight="false" outlineLevel="0" collapsed="false">
      <c r="A57892" s="0" t="s">
        <v>97715</v>
      </c>
      <c r="B57892" s="0" t="n">
        <f aca="false">HOUR(C57892)</f>
        <v>11</v>
      </c>
      <c r="C57892" s="1" t="n">
        <v>41379.4986111111</v>
      </c>
      <c r="D57892" s="0" t="s">
        <v>97716</v>
      </c>
    </row>
    <row r="57893" customFormat="false" ht="15" hidden="false" customHeight="false" outlineLevel="0" collapsed="false">
      <c r="A57893" s="0" t="s">
        <v>97717</v>
      </c>
      <c r="B57893" s="0" t="n">
        <f aca="false">HOUR(C57893)</f>
        <v>11</v>
      </c>
      <c r="C57893" s="1" t="n">
        <v>41379.4986111111</v>
      </c>
      <c r="D57893" s="0" t="s">
        <v>97718</v>
      </c>
    </row>
    <row r="57894" customFormat="false" ht="15" hidden="false" customHeight="false" outlineLevel="0" collapsed="false">
      <c r="A57894" s="0" t="s">
        <v>97719</v>
      </c>
      <c r="B57894" s="0" t="n">
        <f aca="false">HOUR(C57894)</f>
        <v>11</v>
      </c>
      <c r="C57894" s="1" t="n">
        <v>41379.4986111111</v>
      </c>
      <c r="D57894" s="0" t="s">
        <v>97720</v>
      </c>
    </row>
    <row r="57895" customFormat="false" ht="15" hidden="false" customHeight="false" outlineLevel="0" collapsed="false">
      <c r="A57895" s="0" t="s">
        <v>97721</v>
      </c>
      <c r="B57895" s="0" t="n">
        <f aca="false">HOUR(C57895)</f>
        <v>11</v>
      </c>
      <c r="C57895" s="1" t="n">
        <v>41379.4986111111</v>
      </c>
      <c r="D57895" s="0" t="s">
        <v>97722</v>
      </c>
    </row>
    <row r="57896" customFormat="false" ht="15" hidden="false" customHeight="false" outlineLevel="0" collapsed="false">
      <c r="A57896" s="0" t="s">
        <v>97723</v>
      </c>
      <c r="B57896" s="0" t="n">
        <f aca="false">HOUR(C57896)</f>
        <v>11</v>
      </c>
      <c r="C57896" s="1" t="n">
        <v>41379.4986111111</v>
      </c>
      <c r="D57896" s="0" t="s">
        <v>97724</v>
      </c>
    </row>
    <row r="57897" customFormat="false" ht="15" hidden="false" customHeight="false" outlineLevel="0" collapsed="false">
      <c r="A57897" s="0" t="s">
        <v>97725</v>
      </c>
      <c r="B57897" s="0" t="n">
        <f aca="false">HOUR(C57897)</f>
        <v>11</v>
      </c>
      <c r="C57897" s="1" t="n">
        <v>41379.4986111111</v>
      </c>
      <c r="D57897" s="0" t="s">
        <v>97726</v>
      </c>
    </row>
    <row r="57898" customFormat="false" ht="15" hidden="false" customHeight="false" outlineLevel="0" collapsed="false">
      <c r="A57898" s="0" t="s">
        <v>97727</v>
      </c>
      <c r="B57898" s="0" t="n">
        <f aca="false">HOUR(C57898)</f>
        <v>11</v>
      </c>
      <c r="C57898" s="1" t="n">
        <v>41379.4986111111</v>
      </c>
      <c r="D57898" s="0" t="s">
        <v>97728</v>
      </c>
    </row>
    <row r="57899" customFormat="false" ht="15" hidden="false" customHeight="false" outlineLevel="0" collapsed="false">
      <c r="A57899" s="0" t="s">
        <v>97729</v>
      </c>
      <c r="B57899" s="0" t="n">
        <f aca="false">HOUR(C57899)</f>
        <v>11</v>
      </c>
      <c r="C57899" s="1" t="n">
        <v>41379.4986111111</v>
      </c>
      <c r="D57899" s="0" t="s">
        <v>97730</v>
      </c>
    </row>
    <row r="57900" customFormat="false" ht="15" hidden="false" customHeight="false" outlineLevel="0" collapsed="false">
      <c r="A57900" s="0" t="s">
        <v>97731</v>
      </c>
      <c r="B57900" s="0" t="n">
        <f aca="false">HOUR(C57900)</f>
        <v>11</v>
      </c>
      <c r="C57900" s="1" t="n">
        <v>41379.4986111111</v>
      </c>
      <c r="D57900" s="0" t="s">
        <v>97732</v>
      </c>
    </row>
    <row r="57901" customFormat="false" ht="15" hidden="false" customHeight="false" outlineLevel="0" collapsed="false">
      <c r="A57901" s="0" t="s">
        <v>97733</v>
      </c>
      <c r="B57901" s="0" t="n">
        <f aca="false">HOUR(C57901)</f>
        <v>11</v>
      </c>
      <c r="C57901" s="1" t="n">
        <v>41379.4993055556</v>
      </c>
      <c r="D57901" s="0" t="s">
        <v>97734</v>
      </c>
    </row>
    <row r="57902" customFormat="false" ht="15" hidden="false" customHeight="false" outlineLevel="0" collapsed="false">
      <c r="A57902" s="0" t="s">
        <v>97735</v>
      </c>
      <c r="B57902" s="0" t="n">
        <f aca="false">HOUR(C57902)</f>
        <v>11</v>
      </c>
      <c r="C57902" s="1" t="n">
        <v>41379.4993055556</v>
      </c>
      <c r="D57902" s="0" t="s">
        <v>97736</v>
      </c>
    </row>
    <row r="57903" customFormat="false" ht="15" hidden="false" customHeight="false" outlineLevel="0" collapsed="false">
      <c r="A57903" s="0" t="s">
        <v>97737</v>
      </c>
      <c r="B57903" s="0" t="n">
        <f aca="false">HOUR(C57903)</f>
        <v>11</v>
      </c>
      <c r="C57903" s="1" t="n">
        <v>41379.4993055556</v>
      </c>
      <c r="D57903" s="0" t="s">
        <v>97738</v>
      </c>
    </row>
    <row r="57904" customFormat="false" ht="15" hidden="false" customHeight="false" outlineLevel="0" collapsed="false">
      <c r="A57904" s="0" t="s">
        <v>97739</v>
      </c>
      <c r="B57904" s="0" t="n">
        <f aca="false">HOUR(C57904)</f>
        <v>11</v>
      </c>
      <c r="C57904" s="1" t="n">
        <v>41379.4993055556</v>
      </c>
      <c r="D57904" s="0" t="s">
        <v>97740</v>
      </c>
    </row>
    <row r="57905" customFormat="false" ht="15" hidden="false" customHeight="false" outlineLevel="0" collapsed="false">
      <c r="A57905" s="0" t="s">
        <v>97741</v>
      </c>
      <c r="B57905" s="0" t="n">
        <f aca="false">HOUR(C57905)</f>
        <v>11</v>
      </c>
      <c r="C57905" s="1" t="n">
        <v>41379.4993055556</v>
      </c>
      <c r="D57905" s="0" t="s">
        <v>97742</v>
      </c>
    </row>
    <row r="57906" customFormat="false" ht="15" hidden="false" customHeight="false" outlineLevel="0" collapsed="false">
      <c r="A57906" s="0" t="s">
        <v>97743</v>
      </c>
      <c r="B57906" s="0" t="n">
        <f aca="false">HOUR(C57906)</f>
        <v>11</v>
      </c>
      <c r="C57906" s="1" t="n">
        <v>41379.4993055556</v>
      </c>
      <c r="D57906" s="0" t="s">
        <v>97744</v>
      </c>
    </row>
    <row r="57907" customFormat="false" ht="15" hidden="false" customHeight="false" outlineLevel="0" collapsed="false">
      <c r="A57907" s="0" t="s">
        <v>97745</v>
      </c>
      <c r="B57907" s="0" t="n">
        <f aca="false">HOUR(C57907)</f>
        <v>11</v>
      </c>
      <c r="C57907" s="1" t="n">
        <v>41379.4993055556</v>
      </c>
      <c r="D57907" s="0" t="s">
        <v>97746</v>
      </c>
    </row>
    <row r="57908" customFormat="false" ht="15" hidden="false" customHeight="false" outlineLevel="0" collapsed="false">
      <c r="A57908" s="0" t="s">
        <v>190</v>
      </c>
      <c r="B57908" s="0" t="n">
        <f aca="false">HOUR(C57908)</f>
        <v>11</v>
      </c>
      <c r="C57908" s="1" t="n">
        <v>41379.4993055556</v>
      </c>
      <c r="D57908" s="0" t="s">
        <v>97747</v>
      </c>
    </row>
    <row r="57909" customFormat="false" ht="15" hidden="false" customHeight="false" outlineLevel="0" collapsed="false">
      <c r="A57909" s="0" t="s">
        <v>97748</v>
      </c>
      <c r="B57909" s="0" t="n">
        <f aca="false">HOUR(C57909)</f>
        <v>11</v>
      </c>
      <c r="C57909" s="1" t="n">
        <v>41379.4993055556</v>
      </c>
      <c r="D57909" s="0" t="s">
        <v>97749</v>
      </c>
    </row>
    <row r="57910" customFormat="false" ht="15" hidden="false" customHeight="false" outlineLevel="0" collapsed="false">
      <c r="A57910" s="0" t="s">
        <v>97750</v>
      </c>
      <c r="B57910" s="0" t="n">
        <f aca="false">HOUR(C57910)</f>
        <v>11</v>
      </c>
      <c r="C57910" s="1" t="n">
        <v>41379.4993055556</v>
      </c>
      <c r="D57910" s="0" t="s">
        <v>97751</v>
      </c>
    </row>
    <row r="57911" customFormat="false" ht="15" hidden="false" customHeight="false" outlineLevel="0" collapsed="false">
      <c r="A57911" s="0" t="s">
        <v>38934</v>
      </c>
      <c r="B57911" s="0" t="n">
        <f aca="false">HOUR(C57911)</f>
        <v>11</v>
      </c>
      <c r="C57911" s="1" t="n">
        <v>41379.4993055556</v>
      </c>
      <c r="D57911" s="0" t="s">
        <v>97752</v>
      </c>
    </row>
    <row r="57912" customFormat="false" ht="15" hidden="false" customHeight="false" outlineLevel="0" collapsed="false">
      <c r="A57912" s="0" t="s">
        <v>35437</v>
      </c>
      <c r="B57912" s="0" t="n">
        <f aca="false">HOUR(C57912)</f>
        <v>11</v>
      </c>
      <c r="C57912" s="1" t="n">
        <v>41379.4993055556</v>
      </c>
      <c r="D57912" s="0" t="s">
        <v>97753</v>
      </c>
    </row>
    <row r="57913" customFormat="false" ht="15" hidden="false" customHeight="false" outlineLevel="0" collapsed="false">
      <c r="A57913" s="0" t="s">
        <v>9563</v>
      </c>
      <c r="B57913" s="0" t="n">
        <f aca="false">HOUR(C57913)</f>
        <v>11</v>
      </c>
      <c r="C57913" s="1" t="n">
        <v>41379.4993055556</v>
      </c>
      <c r="D57913" s="0" t="s">
        <v>97754</v>
      </c>
    </row>
    <row r="57914" customFormat="false" ht="15" hidden="false" customHeight="false" outlineLevel="0" collapsed="false">
      <c r="A57914" s="0" t="s">
        <v>97755</v>
      </c>
      <c r="B57914" s="0" t="n">
        <f aca="false">HOUR(C57914)</f>
        <v>11</v>
      </c>
      <c r="C57914" s="1" t="n">
        <v>41379.4993055556</v>
      </c>
      <c r="D57914" s="0" t="s">
        <v>97756</v>
      </c>
    </row>
    <row r="57915" customFormat="false" ht="15" hidden="false" customHeight="false" outlineLevel="0" collapsed="false">
      <c r="A57915" s="0" t="s">
        <v>97757</v>
      </c>
      <c r="B57915" s="0" t="n">
        <f aca="false">HOUR(C57915)</f>
        <v>11</v>
      </c>
      <c r="C57915" s="1" t="n">
        <v>41379.4993055556</v>
      </c>
      <c r="D57915" s="0" t="s">
        <v>97758</v>
      </c>
    </row>
    <row r="57916" customFormat="false" ht="15" hidden="false" customHeight="false" outlineLevel="0" collapsed="false">
      <c r="A57916" s="0" t="s">
        <v>16896</v>
      </c>
      <c r="B57916" s="0" t="n">
        <f aca="false">HOUR(C57916)</f>
        <v>11</v>
      </c>
      <c r="C57916" s="1" t="n">
        <v>41379.4993055556</v>
      </c>
      <c r="D57916" s="0" t="s">
        <v>97759</v>
      </c>
    </row>
    <row r="57917" customFormat="false" ht="15" hidden="false" customHeight="false" outlineLevel="0" collapsed="false">
      <c r="A57917" s="0" t="s">
        <v>97760</v>
      </c>
      <c r="B57917" s="0" t="n">
        <f aca="false">HOUR(C57917)</f>
        <v>11</v>
      </c>
      <c r="C57917" s="1" t="n">
        <v>41379.4993055556</v>
      </c>
      <c r="D57917" s="0" t="s">
        <v>97761</v>
      </c>
    </row>
    <row r="57918" customFormat="false" ht="15" hidden="false" customHeight="false" outlineLevel="0" collapsed="false">
      <c r="A57918" s="0" t="s">
        <v>97762</v>
      </c>
      <c r="B57918" s="0" t="n">
        <f aca="false">HOUR(C57918)</f>
        <v>11</v>
      </c>
      <c r="C57918" s="1" t="n">
        <v>41379.4993055556</v>
      </c>
      <c r="D57918" s="0" t="s">
        <v>97763</v>
      </c>
    </row>
    <row r="57919" customFormat="false" ht="15" hidden="false" customHeight="false" outlineLevel="0" collapsed="false">
      <c r="A57919" s="0" t="s">
        <v>97764</v>
      </c>
      <c r="B57919" s="0" t="n">
        <f aca="false">HOUR(C57919)</f>
        <v>11</v>
      </c>
      <c r="C57919" s="1" t="n">
        <v>41379.4993055556</v>
      </c>
      <c r="D57919" s="0" t="s">
        <v>97765</v>
      </c>
    </row>
    <row r="57920" customFormat="false" ht="15" hidden="false" customHeight="false" outlineLevel="0" collapsed="false">
      <c r="A57920" s="0" t="s">
        <v>1596</v>
      </c>
      <c r="B57920" s="0" t="n">
        <f aca="false">HOUR(C57920)</f>
        <v>11</v>
      </c>
      <c r="C57920" s="1" t="n">
        <v>41379.4993055556</v>
      </c>
      <c r="D57920" s="0" t="s">
        <v>97766</v>
      </c>
    </row>
    <row r="57921" customFormat="false" ht="15" hidden="false" customHeight="false" outlineLevel="0" collapsed="false">
      <c r="A57921" s="0" t="s">
        <v>97480</v>
      </c>
      <c r="B57921" s="0" t="n">
        <f aca="false">HOUR(C57921)</f>
        <v>11</v>
      </c>
      <c r="C57921" s="1" t="n">
        <v>41379.4993055556</v>
      </c>
      <c r="D57921" s="0" t="s">
        <v>97767</v>
      </c>
    </row>
    <row r="57922" customFormat="false" ht="15" hidden="false" customHeight="false" outlineLevel="0" collapsed="false">
      <c r="A57922" s="0" t="s">
        <v>97768</v>
      </c>
      <c r="B57922" s="0" t="n">
        <f aca="false">HOUR(C57922)</f>
        <v>11</v>
      </c>
      <c r="C57922" s="1" t="n">
        <v>41379.4993055556</v>
      </c>
      <c r="D57922" s="0" t="s">
        <v>97769</v>
      </c>
    </row>
    <row r="57923" customFormat="false" ht="15" hidden="false" customHeight="false" outlineLevel="0" collapsed="false">
      <c r="A57923" s="0" t="s">
        <v>86882</v>
      </c>
      <c r="B57923" s="0" t="n">
        <f aca="false">HOUR(C57923)</f>
        <v>11</v>
      </c>
      <c r="C57923" s="1" t="n">
        <v>41379.4993055556</v>
      </c>
      <c r="D57923" s="0" t="s">
        <v>97770</v>
      </c>
    </row>
    <row r="57924" customFormat="false" ht="15" hidden="false" customHeight="false" outlineLevel="0" collapsed="false">
      <c r="A57924" s="0" t="s">
        <v>97755</v>
      </c>
      <c r="B57924" s="0" t="n">
        <f aca="false">HOUR(C57924)</f>
        <v>11</v>
      </c>
      <c r="C57924" s="1" t="n">
        <v>41379.4993055556</v>
      </c>
      <c r="D57924" s="0" t="s">
        <v>97771</v>
      </c>
    </row>
    <row r="57925" customFormat="false" ht="15" hidden="false" customHeight="false" outlineLevel="0" collapsed="false">
      <c r="A57925" s="0" t="s">
        <v>33671</v>
      </c>
      <c r="B57925" s="0" t="n">
        <f aca="false">HOUR(C57925)</f>
        <v>11</v>
      </c>
      <c r="C57925" s="1" t="n">
        <v>41379.4993055556</v>
      </c>
      <c r="D57925" s="0" t="s">
        <v>97772</v>
      </c>
    </row>
    <row r="57926" customFormat="false" ht="15" hidden="false" customHeight="false" outlineLevel="0" collapsed="false">
      <c r="A57926" s="0" t="s">
        <v>6216</v>
      </c>
      <c r="B57926" s="0" t="n">
        <f aca="false">HOUR(C57926)</f>
        <v>11</v>
      </c>
      <c r="C57926" s="1" t="n">
        <v>41379.4993055556</v>
      </c>
      <c r="D57926" s="0" t="s">
        <v>97773</v>
      </c>
    </row>
    <row r="57927" customFormat="false" ht="15" hidden="false" customHeight="false" outlineLevel="0" collapsed="false">
      <c r="A57927" s="0" t="s">
        <v>12140</v>
      </c>
      <c r="B57927" s="0" t="n">
        <f aca="false">HOUR(C57927)</f>
        <v>11</v>
      </c>
      <c r="C57927" s="1" t="n">
        <v>41379.4993055556</v>
      </c>
      <c r="D57927" s="0" t="s">
        <v>97774</v>
      </c>
    </row>
    <row r="57928" customFormat="false" ht="15" hidden="false" customHeight="false" outlineLevel="0" collapsed="false">
      <c r="A57928" s="0" t="s">
        <v>97775</v>
      </c>
      <c r="B57928" s="0" t="n">
        <f aca="false">HOUR(C57928)</f>
        <v>11</v>
      </c>
      <c r="C57928" s="1" t="n">
        <v>41379.4993055556</v>
      </c>
      <c r="D57928" s="0" t="s">
        <v>97776</v>
      </c>
    </row>
    <row r="57929" customFormat="false" ht="15" hidden="false" customHeight="false" outlineLevel="0" collapsed="false">
      <c r="A57929" s="0" t="s">
        <v>97777</v>
      </c>
      <c r="B57929" s="0" t="n">
        <f aca="false">HOUR(C57929)</f>
        <v>11</v>
      </c>
      <c r="C57929" s="1" t="n">
        <v>41379.4993055556</v>
      </c>
      <c r="D57929" s="0" t="s">
        <v>97778</v>
      </c>
    </row>
    <row r="57930" customFormat="false" ht="15" hidden="false" customHeight="false" outlineLevel="0" collapsed="false">
      <c r="A57930" s="0" t="s">
        <v>97779</v>
      </c>
      <c r="B57930" s="0" t="n">
        <f aca="false">HOUR(C57930)</f>
        <v>11</v>
      </c>
      <c r="C57930" s="1" t="n">
        <v>41379.4993055556</v>
      </c>
      <c r="D57930" s="0" t="s">
        <v>97780</v>
      </c>
    </row>
    <row r="57931" customFormat="false" ht="15" hidden="false" customHeight="false" outlineLevel="0" collapsed="false">
      <c r="A57931" s="0" t="s">
        <v>78567</v>
      </c>
      <c r="B57931" s="0" t="n">
        <f aca="false">HOUR(C57931)</f>
        <v>11</v>
      </c>
      <c r="C57931" s="1" t="n">
        <v>41379.4993055556</v>
      </c>
      <c r="D57931" s="0" t="s">
        <v>97781</v>
      </c>
    </row>
    <row r="57932" customFormat="false" ht="15" hidden="false" customHeight="false" outlineLevel="0" collapsed="false">
      <c r="A57932" s="0" t="s">
        <v>1037</v>
      </c>
      <c r="B57932" s="0" t="n">
        <f aca="false">HOUR(C57932)</f>
        <v>11</v>
      </c>
      <c r="C57932" s="1" t="n">
        <v>41379.4993055556</v>
      </c>
      <c r="D57932" s="0" t="s">
        <v>97782</v>
      </c>
    </row>
    <row r="57933" customFormat="false" ht="15" hidden="false" customHeight="false" outlineLevel="0" collapsed="false">
      <c r="A57933" s="0" t="s">
        <v>97783</v>
      </c>
      <c r="B57933" s="0" t="n">
        <f aca="false">HOUR(C57933)</f>
        <v>11</v>
      </c>
      <c r="C57933" s="1" t="n">
        <v>41379.4993055556</v>
      </c>
      <c r="D57933" s="0" t="s">
        <v>97784</v>
      </c>
    </row>
    <row r="57934" customFormat="false" ht="15" hidden="false" customHeight="false" outlineLevel="0" collapsed="false">
      <c r="A57934" s="0" t="s">
        <v>97785</v>
      </c>
      <c r="B57934" s="0" t="n">
        <f aca="false">HOUR(C57934)</f>
        <v>11</v>
      </c>
      <c r="C57934" s="1" t="n">
        <v>41379.4993055556</v>
      </c>
      <c r="D57934" s="0" t="s">
        <v>97786</v>
      </c>
    </row>
    <row r="57935" customFormat="false" ht="15" hidden="false" customHeight="false" outlineLevel="0" collapsed="false">
      <c r="A57935" s="0" t="s">
        <v>97741</v>
      </c>
      <c r="B57935" s="0" t="n">
        <f aca="false">HOUR(C57935)</f>
        <v>11</v>
      </c>
      <c r="C57935" s="1" t="n">
        <v>41379.4993055556</v>
      </c>
      <c r="D57935" s="0" t="s">
        <v>97787</v>
      </c>
    </row>
    <row r="57936" customFormat="false" ht="15" hidden="false" customHeight="false" outlineLevel="0" collapsed="false">
      <c r="A57936" s="0" t="s">
        <v>97788</v>
      </c>
      <c r="B57936" s="0" t="n">
        <f aca="false">HOUR(C57936)</f>
        <v>11</v>
      </c>
      <c r="C57936" s="1" t="n">
        <v>41379.4993055556</v>
      </c>
      <c r="D57936" s="0" t="s">
        <v>97789</v>
      </c>
    </row>
    <row r="57937" customFormat="false" ht="15" hidden="false" customHeight="false" outlineLevel="0" collapsed="false">
      <c r="A57937" s="0" t="s">
        <v>97790</v>
      </c>
      <c r="B57937" s="0" t="n">
        <f aca="false">HOUR(C57937)</f>
        <v>11</v>
      </c>
      <c r="C57937" s="1" t="n">
        <v>41379.4993055556</v>
      </c>
      <c r="D57937" s="0" t="s">
        <v>97791</v>
      </c>
    </row>
    <row r="57938" customFormat="false" ht="15" hidden="false" customHeight="false" outlineLevel="0" collapsed="false">
      <c r="A57938" s="0" t="s">
        <v>86374</v>
      </c>
      <c r="B57938" s="0" t="n">
        <f aca="false">HOUR(C57938)</f>
        <v>11</v>
      </c>
      <c r="C57938" s="1" t="n">
        <v>41379.4993055556</v>
      </c>
      <c r="D57938" s="0" t="s">
        <v>97792</v>
      </c>
    </row>
    <row r="57939" customFormat="false" ht="15" hidden="false" customHeight="false" outlineLevel="0" collapsed="false">
      <c r="A57939" s="0" t="s">
        <v>1596</v>
      </c>
      <c r="B57939" s="0" t="n">
        <f aca="false">HOUR(C57939)</f>
        <v>11</v>
      </c>
      <c r="C57939" s="1" t="n">
        <v>41379.4993055556</v>
      </c>
      <c r="D57939" s="0" t="s">
        <v>97793</v>
      </c>
    </row>
    <row r="57940" customFormat="false" ht="15" hidden="false" customHeight="false" outlineLevel="0" collapsed="false">
      <c r="A57940" s="0" t="s">
        <v>97794</v>
      </c>
      <c r="B57940" s="0" t="n">
        <f aca="false">HOUR(C57940)</f>
        <v>11</v>
      </c>
      <c r="C57940" s="1" t="n">
        <v>41379.4993055556</v>
      </c>
      <c r="D57940" s="0" t="s">
        <v>97795</v>
      </c>
    </row>
    <row r="57941" customFormat="false" ht="15" hidden="false" customHeight="false" outlineLevel="0" collapsed="false">
      <c r="A57941" s="0" t="s">
        <v>47762</v>
      </c>
      <c r="B57941" s="0" t="n">
        <f aca="false">HOUR(C57941)</f>
        <v>11</v>
      </c>
      <c r="C57941" s="1" t="n">
        <v>41379.4993055556</v>
      </c>
      <c r="D57941" s="0" t="s">
        <v>97796</v>
      </c>
    </row>
    <row r="57942" customFormat="false" ht="15" hidden="false" customHeight="false" outlineLevel="0" collapsed="false">
      <c r="A57942" s="0" t="s">
        <v>97797</v>
      </c>
      <c r="B57942" s="0" t="n">
        <f aca="false">HOUR(C57942)</f>
        <v>11</v>
      </c>
      <c r="C57942" s="1" t="n">
        <v>41379.4993055556</v>
      </c>
      <c r="D57942" s="0" t="s">
        <v>97798</v>
      </c>
    </row>
    <row r="57943" customFormat="false" ht="15" hidden="false" customHeight="false" outlineLevel="0" collapsed="false">
      <c r="A57943" s="0" t="s">
        <v>97799</v>
      </c>
      <c r="B57943" s="0" t="n">
        <f aca="false">HOUR(C57943)</f>
        <v>11</v>
      </c>
      <c r="C57943" s="1" t="n">
        <v>41379.4993055556</v>
      </c>
      <c r="D57943" s="0" t="s">
        <v>97800</v>
      </c>
    </row>
    <row r="57944" customFormat="false" ht="15" hidden="false" customHeight="false" outlineLevel="0" collapsed="false">
      <c r="A57944" s="0" t="s">
        <v>97801</v>
      </c>
      <c r="B57944" s="0" t="n">
        <f aca="false">HOUR(C57944)</f>
        <v>11</v>
      </c>
      <c r="C57944" s="1" t="n">
        <v>41379.4993055556</v>
      </c>
      <c r="D57944" s="0" t="s">
        <v>97802</v>
      </c>
    </row>
    <row r="57945" customFormat="false" ht="15" hidden="false" customHeight="false" outlineLevel="0" collapsed="false">
      <c r="A57945" s="0" t="s">
        <v>57822</v>
      </c>
      <c r="B57945" s="0" t="n">
        <f aca="false">HOUR(C57945)</f>
        <v>11</v>
      </c>
      <c r="C57945" s="1" t="n">
        <v>41379.4993055556</v>
      </c>
      <c r="D57945" s="0" t="s">
        <v>97803</v>
      </c>
    </row>
    <row r="57946" customFormat="false" ht="15" hidden="false" customHeight="false" outlineLevel="0" collapsed="false">
      <c r="A57946" s="0" t="s">
        <v>97804</v>
      </c>
      <c r="B57946" s="0" t="n">
        <f aca="false">HOUR(C57946)</f>
        <v>11</v>
      </c>
      <c r="C57946" s="1" t="n">
        <v>41379.4993055556</v>
      </c>
      <c r="D57946" s="0" t="s">
        <v>97805</v>
      </c>
    </row>
    <row r="57947" customFormat="false" ht="15" hidden="false" customHeight="false" outlineLevel="0" collapsed="false">
      <c r="A57947" s="0" t="s">
        <v>97806</v>
      </c>
      <c r="B57947" s="0" t="n">
        <f aca="false">HOUR(C57947)</f>
        <v>11</v>
      </c>
      <c r="C57947" s="1" t="n">
        <v>41379.4993055556</v>
      </c>
      <c r="D57947" s="0" t="s">
        <v>97807</v>
      </c>
    </row>
    <row r="57948" customFormat="false" ht="15" hidden="false" customHeight="false" outlineLevel="0" collapsed="false">
      <c r="A57948" s="0" t="s">
        <v>96541</v>
      </c>
      <c r="B57948" s="0" t="n">
        <f aca="false">HOUR(C57948)</f>
        <v>11</v>
      </c>
      <c r="C57948" s="1" t="n">
        <v>41379.4993055556</v>
      </c>
      <c r="D57948" s="0" t="s">
        <v>97808</v>
      </c>
    </row>
    <row r="57949" customFormat="false" ht="15" hidden="false" customHeight="false" outlineLevel="0" collapsed="false">
      <c r="A57949" s="0" t="s">
        <v>9887</v>
      </c>
      <c r="B57949" s="0" t="n">
        <f aca="false">HOUR(C57949)</f>
        <v>11</v>
      </c>
      <c r="C57949" s="1" t="n">
        <v>41379.4993055556</v>
      </c>
      <c r="D57949" s="0" t="s">
        <v>97809</v>
      </c>
    </row>
    <row r="57950" customFormat="false" ht="15" hidden="false" customHeight="false" outlineLevel="0" collapsed="false">
      <c r="A57950" s="0" t="s">
        <v>97810</v>
      </c>
      <c r="B57950" s="0" t="n">
        <f aca="false">HOUR(C57950)</f>
        <v>11</v>
      </c>
      <c r="C57950" s="1" t="n">
        <v>41379.4993055556</v>
      </c>
      <c r="D57950" s="0" t="s">
        <v>97811</v>
      </c>
    </row>
    <row r="57951" customFormat="false" ht="15" hidden="false" customHeight="false" outlineLevel="0" collapsed="false">
      <c r="A57951" s="0" t="s">
        <v>97812</v>
      </c>
      <c r="B57951" s="0" t="n">
        <f aca="false">HOUR(C57951)</f>
        <v>11</v>
      </c>
      <c r="C57951" s="1" t="n">
        <v>41379.4993055556</v>
      </c>
      <c r="D57951" s="0" t="s">
        <v>97813</v>
      </c>
    </row>
    <row r="57952" customFormat="false" ht="15" hidden="false" customHeight="false" outlineLevel="0" collapsed="false">
      <c r="A57952" s="0" t="s">
        <v>97814</v>
      </c>
      <c r="B57952" s="0" t="n">
        <f aca="false">HOUR(C57952)</f>
        <v>11</v>
      </c>
      <c r="C57952" s="1" t="n">
        <v>41379.4993055556</v>
      </c>
      <c r="D57952" s="0" t="s">
        <v>97815</v>
      </c>
    </row>
    <row r="57953" customFormat="false" ht="15" hidden="false" customHeight="false" outlineLevel="0" collapsed="false">
      <c r="A57953" s="0" t="s">
        <v>1596</v>
      </c>
      <c r="B57953" s="0" t="n">
        <f aca="false">HOUR(C57953)</f>
        <v>12</v>
      </c>
      <c r="C57953" s="1" t="n">
        <v>41379.5</v>
      </c>
      <c r="D57953" s="0" t="s">
        <v>97816</v>
      </c>
    </row>
    <row r="57954" customFormat="false" ht="15" hidden="false" customHeight="false" outlineLevel="0" collapsed="false">
      <c r="A57954" s="0" t="s">
        <v>9423</v>
      </c>
      <c r="B57954" s="0" t="n">
        <f aca="false">HOUR(C57954)</f>
        <v>12</v>
      </c>
      <c r="C57954" s="1" t="n">
        <v>41379.5</v>
      </c>
      <c r="D57954" s="0" t="s">
        <v>97817</v>
      </c>
    </row>
    <row r="57955" customFormat="false" ht="15" hidden="false" customHeight="false" outlineLevel="0" collapsed="false">
      <c r="A57955" s="0" t="s">
        <v>97818</v>
      </c>
      <c r="B57955" s="0" t="n">
        <f aca="false">HOUR(C57955)</f>
        <v>12</v>
      </c>
      <c r="C57955" s="1" t="n">
        <v>41379.5</v>
      </c>
      <c r="D57955" s="0" t="s">
        <v>97819</v>
      </c>
    </row>
    <row r="57956" customFormat="false" ht="15" hidden="false" customHeight="false" outlineLevel="0" collapsed="false">
      <c r="A57956" s="0" t="s">
        <v>97820</v>
      </c>
      <c r="B57956" s="0" t="n">
        <f aca="false">HOUR(C57956)</f>
        <v>12</v>
      </c>
      <c r="C57956" s="1" t="n">
        <v>41379.5</v>
      </c>
      <c r="D57956" s="0" t="s">
        <v>97821</v>
      </c>
    </row>
    <row r="57957" customFormat="false" ht="15" hidden="false" customHeight="false" outlineLevel="0" collapsed="false">
      <c r="A57957" s="0" t="s">
        <v>97822</v>
      </c>
      <c r="B57957" s="0" t="n">
        <f aca="false">HOUR(C57957)</f>
        <v>12</v>
      </c>
      <c r="C57957" s="1" t="n">
        <v>41379.5</v>
      </c>
      <c r="D57957" s="0" t="s">
        <v>97823</v>
      </c>
    </row>
    <row r="57958" customFormat="false" ht="15" hidden="false" customHeight="false" outlineLevel="0" collapsed="false">
      <c r="A57958" s="0" t="s">
        <v>97824</v>
      </c>
      <c r="B57958" s="0" t="n">
        <f aca="false">HOUR(C57958)</f>
        <v>12</v>
      </c>
      <c r="C57958" s="1" t="n">
        <v>41379.5</v>
      </c>
      <c r="D57958" s="0" t="s">
        <v>97825</v>
      </c>
    </row>
    <row r="57959" customFormat="false" ht="15" hidden="false" customHeight="false" outlineLevel="0" collapsed="false">
      <c r="A57959" s="0" t="s">
        <v>97826</v>
      </c>
      <c r="B57959" s="0" t="n">
        <f aca="false">HOUR(C57959)</f>
        <v>12</v>
      </c>
      <c r="C57959" s="1" t="n">
        <v>41379.5</v>
      </c>
      <c r="D57959" s="0" t="s">
        <v>97827</v>
      </c>
    </row>
    <row r="57960" customFormat="false" ht="15" hidden="false" customHeight="false" outlineLevel="0" collapsed="false">
      <c r="A57960" s="0" t="s">
        <v>52807</v>
      </c>
      <c r="B57960" s="0" t="n">
        <f aca="false">HOUR(C57960)</f>
        <v>12</v>
      </c>
      <c r="C57960" s="1" t="n">
        <v>41379.5</v>
      </c>
      <c r="D57960" s="0" t="s">
        <v>97828</v>
      </c>
    </row>
    <row r="57961" customFormat="false" ht="15" hidden="false" customHeight="false" outlineLevel="0" collapsed="false">
      <c r="A57961" s="0" t="s">
        <v>97829</v>
      </c>
      <c r="B57961" s="0" t="n">
        <f aca="false">HOUR(C57961)</f>
        <v>12</v>
      </c>
      <c r="C57961" s="1" t="n">
        <v>41379.5</v>
      </c>
      <c r="D57961" s="0" t="s">
        <v>97830</v>
      </c>
    </row>
    <row r="57962" customFormat="false" ht="15" hidden="false" customHeight="false" outlineLevel="0" collapsed="false">
      <c r="A57962" s="0" t="s">
        <v>97831</v>
      </c>
      <c r="B57962" s="0" t="n">
        <f aca="false">HOUR(C57962)</f>
        <v>12</v>
      </c>
      <c r="C57962" s="1" t="n">
        <v>41379.5</v>
      </c>
      <c r="D57962" s="0" t="s">
        <v>97832</v>
      </c>
    </row>
    <row r="57963" customFormat="false" ht="15" hidden="false" customHeight="false" outlineLevel="0" collapsed="false">
      <c r="A57963" s="0" t="s">
        <v>97833</v>
      </c>
      <c r="B57963" s="0" t="n">
        <f aca="false">HOUR(C57963)</f>
        <v>12</v>
      </c>
      <c r="C57963" s="1" t="n">
        <v>41379.5</v>
      </c>
      <c r="D57963" s="0" t="s">
        <v>97834</v>
      </c>
    </row>
    <row r="57964" customFormat="false" ht="15" hidden="false" customHeight="false" outlineLevel="0" collapsed="false">
      <c r="A57964" s="0" t="s">
        <v>90207</v>
      </c>
      <c r="B57964" s="0" t="n">
        <f aca="false">HOUR(C57964)</f>
        <v>12</v>
      </c>
      <c r="C57964" s="1" t="n">
        <v>41379.5</v>
      </c>
      <c r="D57964" s="0" t="s">
        <v>97835</v>
      </c>
    </row>
    <row r="57965" customFormat="false" ht="15" hidden="false" customHeight="false" outlineLevel="0" collapsed="false">
      <c r="A57965" s="0" t="s">
        <v>97836</v>
      </c>
      <c r="B57965" s="0" t="n">
        <f aca="false">HOUR(C57965)</f>
        <v>12</v>
      </c>
      <c r="C57965" s="1" t="n">
        <v>41379.5</v>
      </c>
      <c r="D57965" s="0" t="s">
        <v>97837</v>
      </c>
    </row>
    <row r="57966" customFormat="false" ht="15" hidden="false" customHeight="false" outlineLevel="0" collapsed="false">
      <c r="A57966" s="0" t="s">
        <v>97838</v>
      </c>
      <c r="B57966" s="0" t="n">
        <f aca="false">HOUR(C57966)</f>
        <v>12</v>
      </c>
      <c r="C57966" s="1" t="n">
        <v>41379.5</v>
      </c>
      <c r="D57966" s="0" t="s">
        <v>97837</v>
      </c>
    </row>
    <row r="57967" customFormat="false" ht="15" hidden="false" customHeight="false" outlineLevel="0" collapsed="false">
      <c r="A57967" s="0" t="s">
        <v>4936</v>
      </c>
      <c r="B57967" s="0" t="n">
        <f aca="false">HOUR(C57967)</f>
        <v>12</v>
      </c>
      <c r="C57967" s="1" t="n">
        <v>41379.5</v>
      </c>
      <c r="D57967" s="0" t="s">
        <v>97837</v>
      </c>
    </row>
    <row r="57968" customFormat="false" ht="15" hidden="false" customHeight="false" outlineLevel="0" collapsed="false">
      <c r="A57968" s="0" t="s">
        <v>13717</v>
      </c>
      <c r="B57968" s="0" t="n">
        <f aca="false">HOUR(C57968)</f>
        <v>12</v>
      </c>
      <c r="C57968" s="1" t="n">
        <v>41379.5</v>
      </c>
      <c r="D57968" s="0" t="s">
        <v>97837</v>
      </c>
    </row>
    <row r="57969" customFormat="false" ht="15" hidden="false" customHeight="false" outlineLevel="0" collapsed="false">
      <c r="A57969" s="0" t="s">
        <v>97839</v>
      </c>
      <c r="B57969" s="0" t="n">
        <f aca="false">HOUR(C57969)</f>
        <v>12</v>
      </c>
      <c r="C57969" s="1" t="n">
        <v>41379.5</v>
      </c>
      <c r="D57969" s="0" t="s">
        <v>97837</v>
      </c>
    </row>
    <row r="57970" customFormat="false" ht="15" hidden="false" customHeight="false" outlineLevel="0" collapsed="false">
      <c r="A57970" s="0" t="s">
        <v>97840</v>
      </c>
      <c r="B57970" s="0" t="n">
        <f aca="false">HOUR(C57970)</f>
        <v>12</v>
      </c>
      <c r="C57970" s="1" t="n">
        <v>41379.5</v>
      </c>
      <c r="D57970" s="0" t="s">
        <v>97837</v>
      </c>
    </row>
    <row r="57971" customFormat="false" ht="15" hidden="false" customHeight="false" outlineLevel="0" collapsed="false">
      <c r="A57971" s="0" t="s">
        <v>47330</v>
      </c>
      <c r="B57971" s="0" t="n">
        <f aca="false">HOUR(C57971)</f>
        <v>12</v>
      </c>
      <c r="C57971" s="1" t="n">
        <v>41379.5</v>
      </c>
      <c r="D57971" s="0" t="s">
        <v>97841</v>
      </c>
    </row>
    <row r="57972" customFormat="false" ht="15" hidden="false" customHeight="false" outlineLevel="0" collapsed="false">
      <c r="A57972" s="0" t="s">
        <v>42473</v>
      </c>
      <c r="B57972" s="0" t="n">
        <f aca="false">HOUR(C57972)</f>
        <v>12</v>
      </c>
      <c r="C57972" s="1" t="n">
        <v>41379.5</v>
      </c>
      <c r="D57972" s="0" t="s">
        <v>97842</v>
      </c>
    </row>
    <row r="57973" customFormat="false" ht="15" hidden="false" customHeight="false" outlineLevel="0" collapsed="false">
      <c r="A57973" s="0" t="s">
        <v>97843</v>
      </c>
      <c r="B57973" s="0" t="n">
        <f aca="false">HOUR(C57973)</f>
        <v>12</v>
      </c>
      <c r="C57973" s="1" t="n">
        <v>41379.5</v>
      </c>
      <c r="D57973" s="0" t="s">
        <v>97844</v>
      </c>
    </row>
    <row r="57974" customFormat="false" ht="15" hidden="false" customHeight="false" outlineLevel="0" collapsed="false">
      <c r="A57974" s="0" t="s">
        <v>3986</v>
      </c>
      <c r="B57974" s="0" t="n">
        <f aca="false">HOUR(C57974)</f>
        <v>12</v>
      </c>
      <c r="C57974" s="1" t="n">
        <v>41379.5</v>
      </c>
      <c r="D57974" s="0" t="s">
        <v>97845</v>
      </c>
    </row>
    <row r="57975" customFormat="false" ht="15" hidden="false" customHeight="false" outlineLevel="0" collapsed="false">
      <c r="A57975" s="0" t="s">
        <v>47339</v>
      </c>
      <c r="B57975" s="0" t="n">
        <f aca="false">HOUR(C57975)</f>
        <v>12</v>
      </c>
      <c r="C57975" s="1" t="n">
        <v>41379.5</v>
      </c>
      <c r="D57975" s="0" t="s">
        <v>97846</v>
      </c>
    </row>
    <row r="57976" customFormat="false" ht="15" hidden="false" customHeight="false" outlineLevel="0" collapsed="false">
      <c r="A57976" s="0" t="s">
        <v>97847</v>
      </c>
      <c r="B57976" s="0" t="n">
        <f aca="false">HOUR(C57976)</f>
        <v>12</v>
      </c>
      <c r="C57976" s="1" t="n">
        <v>41379.5</v>
      </c>
      <c r="D57976" s="0" t="s">
        <v>97848</v>
      </c>
    </row>
    <row r="57977" customFormat="false" ht="15" hidden="false" customHeight="false" outlineLevel="0" collapsed="false">
      <c r="A57977" s="0" t="s">
        <v>97849</v>
      </c>
      <c r="B57977" s="0" t="n">
        <f aca="false">HOUR(C57977)</f>
        <v>12</v>
      </c>
      <c r="C57977" s="1" t="n">
        <v>41379.5</v>
      </c>
      <c r="D57977" s="0" t="s">
        <v>97850</v>
      </c>
    </row>
    <row r="57978" customFormat="false" ht="15" hidden="false" customHeight="false" outlineLevel="0" collapsed="false">
      <c r="A57978" s="0" t="s">
        <v>97851</v>
      </c>
      <c r="B57978" s="0" t="n">
        <f aca="false">HOUR(C57978)</f>
        <v>12</v>
      </c>
      <c r="C57978" s="1" t="n">
        <v>41379.5</v>
      </c>
      <c r="D57978" s="0" t="s">
        <v>97852</v>
      </c>
    </row>
    <row r="57979" customFormat="false" ht="15" hidden="false" customHeight="false" outlineLevel="0" collapsed="false">
      <c r="A57979" s="0" t="s">
        <v>9455</v>
      </c>
      <c r="B57979" s="0" t="n">
        <f aca="false">HOUR(C57979)</f>
        <v>12</v>
      </c>
      <c r="C57979" s="1" t="n">
        <v>41379.5</v>
      </c>
      <c r="D57979" s="0" t="s">
        <v>97853</v>
      </c>
    </row>
    <row r="57980" customFormat="false" ht="15" hidden="false" customHeight="false" outlineLevel="0" collapsed="false">
      <c r="A57980" s="0" t="s">
        <v>48864</v>
      </c>
      <c r="B57980" s="0" t="n">
        <f aca="false">HOUR(C57980)</f>
        <v>12</v>
      </c>
      <c r="C57980" s="1" t="n">
        <v>41379.5</v>
      </c>
      <c r="D57980" s="0" t="s">
        <v>97854</v>
      </c>
    </row>
    <row r="57981" customFormat="false" ht="15" hidden="false" customHeight="false" outlineLevel="0" collapsed="false">
      <c r="A57981" s="0" t="s">
        <v>97855</v>
      </c>
      <c r="B57981" s="0" t="n">
        <f aca="false">HOUR(C57981)</f>
        <v>12</v>
      </c>
      <c r="C57981" s="1" t="n">
        <v>41379.5</v>
      </c>
      <c r="D57981" s="0" t="s">
        <v>97856</v>
      </c>
    </row>
    <row r="57982" customFormat="false" ht="15" hidden="false" customHeight="false" outlineLevel="0" collapsed="false">
      <c r="A57982" s="0" t="s">
        <v>97857</v>
      </c>
      <c r="B57982" s="0" t="n">
        <f aca="false">HOUR(C57982)</f>
        <v>12</v>
      </c>
      <c r="C57982" s="1" t="n">
        <v>41379.5</v>
      </c>
      <c r="D57982" s="0" t="s">
        <v>97858</v>
      </c>
    </row>
    <row r="57983" customFormat="false" ht="15" hidden="false" customHeight="false" outlineLevel="0" collapsed="false">
      <c r="A57983" s="0" t="s">
        <v>97859</v>
      </c>
      <c r="B57983" s="0" t="n">
        <f aca="false">HOUR(C57983)</f>
        <v>12</v>
      </c>
      <c r="C57983" s="1" t="n">
        <v>41379.5</v>
      </c>
      <c r="D57983" s="0" t="s">
        <v>97860</v>
      </c>
    </row>
    <row r="57984" customFormat="false" ht="15" hidden="false" customHeight="false" outlineLevel="0" collapsed="false">
      <c r="A57984" s="0" t="s">
        <v>97861</v>
      </c>
      <c r="B57984" s="0" t="n">
        <f aca="false">HOUR(C57984)</f>
        <v>12</v>
      </c>
      <c r="C57984" s="1" t="n">
        <v>41379.5</v>
      </c>
      <c r="D57984" s="0" t="s">
        <v>97862</v>
      </c>
    </row>
    <row r="57985" customFormat="false" ht="15" hidden="false" customHeight="false" outlineLevel="0" collapsed="false">
      <c r="A57985" s="0" t="s">
        <v>1619</v>
      </c>
      <c r="B57985" s="0" t="n">
        <f aca="false">HOUR(C57985)</f>
        <v>12</v>
      </c>
      <c r="C57985" s="1" t="n">
        <v>41379.5</v>
      </c>
      <c r="D57985" s="0" t="s">
        <v>97863</v>
      </c>
    </row>
    <row r="57986" customFormat="false" ht="15" hidden="false" customHeight="false" outlineLevel="0" collapsed="false">
      <c r="A57986" s="0" t="s">
        <v>97864</v>
      </c>
      <c r="B57986" s="0" t="n">
        <f aca="false">HOUR(C57986)</f>
        <v>12</v>
      </c>
      <c r="C57986" s="1" t="n">
        <v>41379.5</v>
      </c>
      <c r="D57986" s="0" t="s">
        <v>97865</v>
      </c>
    </row>
    <row r="57987" customFormat="false" ht="15" hidden="false" customHeight="false" outlineLevel="0" collapsed="false">
      <c r="A57987" s="0" t="s">
        <v>97866</v>
      </c>
      <c r="B57987" s="0" t="n">
        <f aca="false">HOUR(C57987)</f>
        <v>12</v>
      </c>
      <c r="C57987" s="1" t="n">
        <v>41379.5</v>
      </c>
      <c r="D57987" s="0" t="s">
        <v>97867</v>
      </c>
    </row>
    <row r="57988" customFormat="false" ht="15" hidden="false" customHeight="false" outlineLevel="0" collapsed="false">
      <c r="A57988" s="0" t="s">
        <v>97868</v>
      </c>
      <c r="B57988" s="0" t="n">
        <f aca="false">HOUR(C57988)</f>
        <v>12</v>
      </c>
      <c r="C57988" s="1" t="n">
        <v>41379.5</v>
      </c>
      <c r="D57988" s="0" t="s">
        <v>97869</v>
      </c>
    </row>
    <row r="57989" customFormat="false" ht="15" hidden="false" customHeight="false" outlineLevel="0" collapsed="false">
      <c r="A57989" s="0" t="s">
        <v>97870</v>
      </c>
      <c r="B57989" s="0" t="n">
        <f aca="false">HOUR(C57989)</f>
        <v>12</v>
      </c>
      <c r="C57989" s="1" t="n">
        <v>41379.5</v>
      </c>
      <c r="D57989" s="0" t="s">
        <v>97871</v>
      </c>
    </row>
    <row r="57990" customFormat="false" ht="15" hidden="false" customHeight="false" outlineLevel="0" collapsed="false">
      <c r="A57990" s="0" t="s">
        <v>97872</v>
      </c>
      <c r="B57990" s="0" t="n">
        <f aca="false">HOUR(C57990)</f>
        <v>12</v>
      </c>
      <c r="C57990" s="1" t="n">
        <v>41379.5</v>
      </c>
      <c r="D57990" s="0" t="s">
        <v>97873</v>
      </c>
    </row>
    <row r="57991" customFormat="false" ht="15" hidden="false" customHeight="false" outlineLevel="0" collapsed="false">
      <c r="A57991" s="0" t="s">
        <v>97874</v>
      </c>
      <c r="B57991" s="0" t="n">
        <f aca="false">HOUR(C57991)</f>
        <v>12</v>
      </c>
      <c r="C57991" s="1" t="n">
        <v>41379.5</v>
      </c>
      <c r="D57991" s="0" t="s">
        <v>97875</v>
      </c>
    </row>
    <row r="57992" customFormat="false" ht="15" hidden="false" customHeight="false" outlineLevel="0" collapsed="false">
      <c r="A57992" s="0" t="s">
        <v>97876</v>
      </c>
      <c r="B57992" s="0" t="n">
        <f aca="false">HOUR(C57992)</f>
        <v>12</v>
      </c>
      <c r="C57992" s="1" t="n">
        <v>41379.5</v>
      </c>
      <c r="D57992" s="0" t="s">
        <v>97877</v>
      </c>
    </row>
    <row r="57993" customFormat="false" ht="15" hidden="false" customHeight="false" outlineLevel="0" collapsed="false">
      <c r="A57993" s="0" t="s">
        <v>97878</v>
      </c>
      <c r="B57993" s="0" t="n">
        <f aca="false">HOUR(C57993)</f>
        <v>12</v>
      </c>
      <c r="C57993" s="1" t="n">
        <v>41379.5</v>
      </c>
      <c r="D57993" s="0" t="s">
        <v>97879</v>
      </c>
    </row>
    <row r="57994" customFormat="false" ht="15" hidden="false" customHeight="false" outlineLevel="0" collapsed="false">
      <c r="A57994" s="0" t="s">
        <v>29200</v>
      </c>
      <c r="B57994" s="0" t="n">
        <f aca="false">HOUR(C57994)</f>
        <v>12</v>
      </c>
      <c r="C57994" s="1" t="n">
        <v>41379.5</v>
      </c>
      <c r="D57994" s="0" t="s">
        <v>97880</v>
      </c>
    </row>
    <row r="57995" customFormat="false" ht="15" hidden="false" customHeight="false" outlineLevel="0" collapsed="false">
      <c r="A57995" s="0" t="s">
        <v>15244</v>
      </c>
      <c r="B57995" s="0" t="n">
        <f aca="false">HOUR(C57995)</f>
        <v>12</v>
      </c>
      <c r="C57995" s="1" t="n">
        <v>41379.5</v>
      </c>
      <c r="D57995" s="0" t="s">
        <v>97881</v>
      </c>
    </row>
    <row r="57996" customFormat="false" ht="15" hidden="false" customHeight="false" outlineLevel="0" collapsed="false">
      <c r="A57996" s="0" t="s">
        <v>97882</v>
      </c>
      <c r="B57996" s="0" t="n">
        <f aca="false">HOUR(C57996)</f>
        <v>12</v>
      </c>
      <c r="C57996" s="1" t="n">
        <v>41379.5</v>
      </c>
      <c r="D57996" s="0" t="s">
        <v>97883</v>
      </c>
    </row>
    <row r="57997" customFormat="false" ht="15" hidden="false" customHeight="false" outlineLevel="0" collapsed="false">
      <c r="A57997" s="0" t="s">
        <v>97884</v>
      </c>
      <c r="B57997" s="0" t="n">
        <f aca="false">HOUR(C57997)</f>
        <v>12</v>
      </c>
      <c r="C57997" s="1" t="n">
        <v>41379.5</v>
      </c>
      <c r="D57997" s="0" t="s">
        <v>97885</v>
      </c>
    </row>
    <row r="57998" customFormat="false" ht="15" hidden="false" customHeight="false" outlineLevel="0" collapsed="false">
      <c r="A57998" s="0" t="s">
        <v>97886</v>
      </c>
      <c r="B57998" s="0" t="n">
        <f aca="false">HOUR(C57998)</f>
        <v>12</v>
      </c>
      <c r="C57998" s="1" t="n">
        <v>41379.5</v>
      </c>
      <c r="D57998" s="0" t="s">
        <v>97887</v>
      </c>
    </row>
    <row r="57999" customFormat="false" ht="15" hidden="false" customHeight="false" outlineLevel="0" collapsed="false">
      <c r="A57999" s="0" t="s">
        <v>97888</v>
      </c>
      <c r="B57999" s="0" t="n">
        <f aca="false">HOUR(C57999)</f>
        <v>12</v>
      </c>
      <c r="C57999" s="1" t="n">
        <v>41379.5</v>
      </c>
      <c r="D57999" s="0" t="s">
        <v>97889</v>
      </c>
    </row>
    <row r="58000" customFormat="false" ht="15" hidden="false" customHeight="false" outlineLevel="0" collapsed="false">
      <c r="A58000" s="0" t="s">
        <v>97890</v>
      </c>
      <c r="B58000" s="0" t="n">
        <f aca="false">HOUR(C58000)</f>
        <v>12</v>
      </c>
      <c r="C58000" s="1" t="n">
        <v>41379.5</v>
      </c>
      <c r="D58000" s="0" t="s">
        <v>97891</v>
      </c>
    </row>
    <row r="58001" customFormat="false" ht="15" hidden="false" customHeight="false" outlineLevel="0" collapsed="false">
      <c r="A58001" s="0" t="s">
        <v>97892</v>
      </c>
      <c r="B58001" s="0" t="n">
        <f aca="false">HOUR(C58001)</f>
        <v>12</v>
      </c>
      <c r="C58001" s="1" t="n">
        <v>41379.5</v>
      </c>
      <c r="D58001" s="0" t="s">
        <v>97378</v>
      </c>
    </row>
    <row r="58002" customFormat="false" ht="15" hidden="false" customHeight="false" outlineLevel="0" collapsed="false">
      <c r="A58002" s="0" t="s">
        <v>97876</v>
      </c>
      <c r="B58002" s="0" t="n">
        <f aca="false">HOUR(C58002)</f>
        <v>12</v>
      </c>
      <c r="C58002" s="1" t="n">
        <v>41379.5</v>
      </c>
      <c r="D58002" s="0" t="s">
        <v>97893</v>
      </c>
    </row>
    <row r="58003" customFormat="false" ht="15" hidden="false" customHeight="false" outlineLevel="0" collapsed="false">
      <c r="A58003" s="0" t="s">
        <v>97886</v>
      </c>
      <c r="B58003" s="0" t="n">
        <f aca="false">HOUR(C58003)</f>
        <v>12</v>
      </c>
      <c r="C58003" s="1" t="n">
        <v>41379.5</v>
      </c>
      <c r="D58003" s="0" t="s">
        <v>97894</v>
      </c>
    </row>
    <row r="58004" customFormat="false" ht="15" hidden="false" customHeight="false" outlineLevel="0" collapsed="false">
      <c r="A58004" s="0" t="s">
        <v>97895</v>
      </c>
      <c r="B58004" s="0" t="n">
        <f aca="false">HOUR(C58004)</f>
        <v>12</v>
      </c>
      <c r="C58004" s="1" t="n">
        <v>41379.5</v>
      </c>
      <c r="D58004" s="0" t="s">
        <v>97896</v>
      </c>
    </row>
    <row r="58005" customFormat="false" ht="15" hidden="false" customHeight="false" outlineLevel="0" collapsed="false">
      <c r="A58005" s="0" t="s">
        <v>86374</v>
      </c>
      <c r="B58005" s="0" t="n">
        <f aca="false">HOUR(C58005)</f>
        <v>12</v>
      </c>
      <c r="C58005" s="1" t="n">
        <v>41379.5</v>
      </c>
      <c r="D58005" s="0" t="s">
        <v>97897</v>
      </c>
    </row>
    <row r="58006" customFormat="false" ht="15" hidden="false" customHeight="false" outlineLevel="0" collapsed="false">
      <c r="A58006" s="0" t="s">
        <v>97898</v>
      </c>
      <c r="B58006" s="0" t="n">
        <f aca="false">HOUR(C58006)</f>
        <v>12</v>
      </c>
      <c r="C58006" s="1" t="n">
        <v>41379.5</v>
      </c>
      <c r="D58006" s="0" t="s">
        <v>97899</v>
      </c>
    </row>
    <row r="58007" customFormat="false" ht="15" hidden="false" customHeight="false" outlineLevel="0" collapsed="false">
      <c r="A58007" s="0" t="s">
        <v>45810</v>
      </c>
      <c r="B58007" s="0" t="n">
        <f aca="false">HOUR(C58007)</f>
        <v>12</v>
      </c>
      <c r="C58007" s="1" t="n">
        <v>41379.5</v>
      </c>
      <c r="D58007" s="0" t="s">
        <v>97900</v>
      </c>
    </row>
    <row r="58008" customFormat="false" ht="15" hidden="false" customHeight="false" outlineLevel="0" collapsed="false">
      <c r="A58008" s="0" t="s">
        <v>97901</v>
      </c>
      <c r="B58008" s="0" t="n">
        <f aca="false">HOUR(C58008)</f>
        <v>12</v>
      </c>
      <c r="C58008" s="1" t="n">
        <v>41379.5</v>
      </c>
      <c r="D58008" s="0" t="s">
        <v>97902</v>
      </c>
    </row>
    <row r="58009" customFormat="false" ht="15" hidden="false" customHeight="false" outlineLevel="0" collapsed="false">
      <c r="A58009" s="0" t="s">
        <v>97903</v>
      </c>
      <c r="B58009" s="0" t="n">
        <f aca="false">HOUR(C58009)</f>
        <v>12</v>
      </c>
      <c r="C58009" s="1" t="n">
        <v>41379.5</v>
      </c>
      <c r="D58009" s="0" t="s">
        <v>97904</v>
      </c>
    </row>
    <row r="58010" customFormat="false" ht="15" hidden="false" customHeight="false" outlineLevel="0" collapsed="false">
      <c r="A58010" s="0" t="s">
        <v>97905</v>
      </c>
      <c r="B58010" s="0" t="n">
        <f aca="false">HOUR(C58010)</f>
        <v>12</v>
      </c>
      <c r="C58010" s="1" t="n">
        <v>41379.5</v>
      </c>
      <c r="D58010" s="0" t="s">
        <v>97906</v>
      </c>
    </row>
    <row r="58011" customFormat="false" ht="15" hidden="false" customHeight="false" outlineLevel="0" collapsed="false">
      <c r="A58011" s="0" t="s">
        <v>97907</v>
      </c>
      <c r="B58011" s="0" t="n">
        <f aca="false">HOUR(C58011)</f>
        <v>12</v>
      </c>
      <c r="C58011" s="1" t="n">
        <v>41379.5</v>
      </c>
      <c r="D58011" s="0" t="s">
        <v>97908</v>
      </c>
    </row>
    <row r="58012" customFormat="false" ht="15" hidden="false" customHeight="false" outlineLevel="0" collapsed="false">
      <c r="A58012" s="0" t="s">
        <v>97909</v>
      </c>
      <c r="B58012" s="0" t="n">
        <f aca="false">HOUR(C58012)</f>
        <v>12</v>
      </c>
      <c r="C58012" s="1" t="n">
        <v>41379.5</v>
      </c>
      <c r="D58012" s="0" t="s">
        <v>97910</v>
      </c>
    </row>
    <row r="58013" customFormat="false" ht="15" hidden="false" customHeight="false" outlineLevel="0" collapsed="false">
      <c r="A58013" s="0" t="s">
        <v>45199</v>
      </c>
      <c r="B58013" s="0" t="n">
        <f aca="false">HOUR(C58013)</f>
        <v>12</v>
      </c>
      <c r="C58013" s="1" t="n">
        <v>41379.5</v>
      </c>
      <c r="D58013" s="0" t="s">
        <v>97911</v>
      </c>
    </row>
    <row r="58014" customFormat="false" ht="15" hidden="false" customHeight="false" outlineLevel="0" collapsed="false">
      <c r="A58014" s="0" t="s">
        <v>5250</v>
      </c>
      <c r="B58014" s="0" t="n">
        <f aca="false">HOUR(C58014)</f>
        <v>12</v>
      </c>
      <c r="C58014" s="1" t="n">
        <v>41379.5</v>
      </c>
      <c r="D58014" s="0" t="s">
        <v>97912</v>
      </c>
    </row>
    <row r="58015" customFormat="false" ht="15" hidden="false" customHeight="false" outlineLevel="0" collapsed="false">
      <c r="A58015" s="0" t="s">
        <v>97913</v>
      </c>
      <c r="B58015" s="0" t="n">
        <f aca="false">HOUR(C58015)</f>
        <v>12</v>
      </c>
      <c r="C58015" s="1" t="n">
        <v>41379.5</v>
      </c>
      <c r="D58015" s="0" t="s">
        <v>97914</v>
      </c>
    </row>
    <row r="58016" customFormat="false" ht="15" hidden="false" customHeight="false" outlineLevel="0" collapsed="false">
      <c r="A58016" s="0" t="s">
        <v>97915</v>
      </c>
      <c r="B58016" s="0" t="n">
        <f aca="false">HOUR(C58016)</f>
        <v>12</v>
      </c>
      <c r="C58016" s="1" t="n">
        <v>41379.5</v>
      </c>
      <c r="D58016" s="0" t="s">
        <v>97916</v>
      </c>
    </row>
    <row r="58017" customFormat="false" ht="15" hidden="false" customHeight="false" outlineLevel="0" collapsed="false">
      <c r="A58017" s="0" t="s">
        <v>97917</v>
      </c>
      <c r="B58017" s="0" t="n">
        <f aca="false">HOUR(C58017)</f>
        <v>12</v>
      </c>
      <c r="C58017" s="1" t="n">
        <v>41379.5006944445</v>
      </c>
      <c r="D58017" s="0" t="s">
        <v>97918</v>
      </c>
    </row>
    <row r="58018" customFormat="false" ht="15" hidden="false" customHeight="false" outlineLevel="0" collapsed="false">
      <c r="A58018" s="0" t="s">
        <v>97919</v>
      </c>
      <c r="B58018" s="0" t="n">
        <f aca="false">HOUR(C58018)</f>
        <v>12</v>
      </c>
      <c r="C58018" s="1" t="n">
        <v>41379.5006944445</v>
      </c>
      <c r="D58018" s="0" t="s">
        <v>97920</v>
      </c>
    </row>
    <row r="58019" customFormat="false" ht="15" hidden="false" customHeight="false" outlineLevel="0" collapsed="false">
      <c r="A58019" s="0" t="s">
        <v>97921</v>
      </c>
      <c r="B58019" s="0" t="n">
        <f aca="false">HOUR(C58019)</f>
        <v>12</v>
      </c>
      <c r="C58019" s="1" t="n">
        <v>41379.5006944445</v>
      </c>
      <c r="D58019" s="0" t="s">
        <v>97922</v>
      </c>
    </row>
    <row r="58020" customFormat="false" ht="15" hidden="false" customHeight="false" outlineLevel="0" collapsed="false">
      <c r="A58020" s="0" t="s">
        <v>97923</v>
      </c>
      <c r="B58020" s="0" t="n">
        <f aca="false">HOUR(C58020)</f>
        <v>12</v>
      </c>
      <c r="C58020" s="1" t="n">
        <v>41379.5006944445</v>
      </c>
      <c r="D58020" s="0" t="s">
        <v>97924</v>
      </c>
    </row>
    <row r="58021" customFormat="false" ht="15" hidden="false" customHeight="false" outlineLevel="0" collapsed="false">
      <c r="A58021" s="0" t="s">
        <v>97925</v>
      </c>
      <c r="B58021" s="0" t="n">
        <f aca="false">HOUR(C58021)</f>
        <v>12</v>
      </c>
      <c r="C58021" s="1" t="n">
        <v>41379.5006944445</v>
      </c>
      <c r="D58021" s="0" t="s">
        <v>97926</v>
      </c>
    </row>
    <row r="58022" customFormat="false" ht="15" hidden="false" customHeight="false" outlineLevel="0" collapsed="false">
      <c r="A58022" s="0" t="s">
        <v>97927</v>
      </c>
      <c r="B58022" s="0" t="n">
        <f aca="false">HOUR(C58022)</f>
        <v>12</v>
      </c>
      <c r="C58022" s="1" t="n">
        <v>41379.5006944445</v>
      </c>
      <c r="D58022" s="0" t="s">
        <v>97928</v>
      </c>
    </row>
    <row r="58023" customFormat="false" ht="15" hidden="false" customHeight="false" outlineLevel="0" collapsed="false">
      <c r="A58023" s="0" t="s">
        <v>97929</v>
      </c>
      <c r="B58023" s="0" t="n">
        <f aca="false">HOUR(C58023)</f>
        <v>12</v>
      </c>
      <c r="C58023" s="1" t="n">
        <v>41379.5006944445</v>
      </c>
      <c r="D58023" s="0" t="s">
        <v>97930</v>
      </c>
    </row>
    <row r="58024" customFormat="false" ht="15" hidden="false" customHeight="false" outlineLevel="0" collapsed="false">
      <c r="A58024" s="0" t="s">
        <v>6774</v>
      </c>
      <c r="B58024" s="0" t="n">
        <f aca="false">HOUR(C58024)</f>
        <v>12</v>
      </c>
      <c r="C58024" s="1" t="n">
        <v>41379.5006944445</v>
      </c>
      <c r="D58024" s="0" t="s">
        <v>97931</v>
      </c>
    </row>
    <row r="58025" customFormat="false" ht="15" hidden="false" customHeight="false" outlineLevel="0" collapsed="false">
      <c r="A58025" s="0" t="s">
        <v>97932</v>
      </c>
      <c r="B58025" s="0" t="n">
        <f aca="false">HOUR(C58025)</f>
        <v>12</v>
      </c>
      <c r="C58025" s="1" t="n">
        <v>41379.5006944445</v>
      </c>
      <c r="D58025" s="0" t="s">
        <v>97933</v>
      </c>
    </row>
    <row r="58026" customFormat="false" ht="15" hidden="false" customHeight="false" outlineLevel="0" collapsed="false">
      <c r="A58026" s="0" t="s">
        <v>97934</v>
      </c>
      <c r="B58026" s="0" t="n">
        <f aca="false">HOUR(C58026)</f>
        <v>12</v>
      </c>
      <c r="C58026" s="1" t="n">
        <v>41379.5006944445</v>
      </c>
      <c r="D58026" s="0" t="s">
        <v>97935</v>
      </c>
    </row>
    <row r="58027" customFormat="false" ht="15" hidden="false" customHeight="false" outlineLevel="0" collapsed="false">
      <c r="A58027" s="0" t="s">
        <v>97936</v>
      </c>
      <c r="B58027" s="0" t="n">
        <f aca="false">HOUR(C58027)</f>
        <v>12</v>
      </c>
      <c r="C58027" s="1" t="n">
        <v>41379.5006944445</v>
      </c>
      <c r="D58027" s="0" t="s">
        <v>97937</v>
      </c>
    </row>
    <row r="58028" customFormat="false" ht="15" hidden="false" customHeight="false" outlineLevel="0" collapsed="false">
      <c r="A58028" s="0" t="s">
        <v>96199</v>
      </c>
      <c r="B58028" s="0" t="n">
        <f aca="false">HOUR(C58028)</f>
        <v>12</v>
      </c>
      <c r="C58028" s="1" t="n">
        <v>41379.5006944445</v>
      </c>
      <c r="D58028" s="0" t="s">
        <v>97938</v>
      </c>
    </row>
    <row r="58029" customFormat="false" ht="15" hidden="false" customHeight="false" outlineLevel="0" collapsed="false">
      <c r="A58029" s="0" t="s">
        <v>97939</v>
      </c>
      <c r="B58029" s="0" t="n">
        <f aca="false">HOUR(C58029)</f>
        <v>12</v>
      </c>
      <c r="C58029" s="1" t="n">
        <v>41379.5006944445</v>
      </c>
      <c r="D58029" s="0" t="s">
        <v>97940</v>
      </c>
    </row>
    <row r="58030" customFormat="false" ht="15" hidden="false" customHeight="false" outlineLevel="0" collapsed="false">
      <c r="A58030" s="0" t="s">
        <v>97941</v>
      </c>
      <c r="B58030" s="0" t="n">
        <f aca="false">HOUR(C58030)</f>
        <v>12</v>
      </c>
      <c r="C58030" s="1" t="n">
        <v>41379.5006944445</v>
      </c>
      <c r="D58030" s="0" t="s">
        <v>97942</v>
      </c>
    </row>
    <row r="58031" customFormat="false" ht="15" hidden="false" customHeight="false" outlineLevel="0" collapsed="false">
      <c r="A58031" s="0" t="s">
        <v>97943</v>
      </c>
      <c r="B58031" s="0" t="n">
        <f aca="false">HOUR(C58031)</f>
        <v>12</v>
      </c>
      <c r="C58031" s="1" t="n">
        <v>41379.5006944445</v>
      </c>
      <c r="D58031" s="0" t="s">
        <v>97944</v>
      </c>
    </row>
    <row r="58032" customFormat="false" ht="15" hidden="false" customHeight="false" outlineLevel="0" collapsed="false">
      <c r="A58032" s="0" t="s">
        <v>97945</v>
      </c>
      <c r="B58032" s="0" t="n">
        <f aca="false">HOUR(C58032)</f>
        <v>12</v>
      </c>
      <c r="C58032" s="1" t="n">
        <v>41379.5006944445</v>
      </c>
      <c r="D58032" s="0" t="s">
        <v>97946</v>
      </c>
    </row>
    <row r="58033" customFormat="false" ht="15" hidden="false" customHeight="false" outlineLevel="0" collapsed="false">
      <c r="A58033" s="0" t="s">
        <v>4806</v>
      </c>
      <c r="B58033" s="0" t="n">
        <f aca="false">HOUR(C58033)</f>
        <v>12</v>
      </c>
      <c r="C58033" s="1" t="n">
        <v>41379.5006944445</v>
      </c>
      <c r="D58033" s="0" t="s">
        <v>97947</v>
      </c>
    </row>
    <row r="58034" customFormat="false" ht="15" hidden="false" customHeight="false" outlineLevel="0" collapsed="false">
      <c r="A58034" s="0" t="s">
        <v>97948</v>
      </c>
      <c r="B58034" s="0" t="n">
        <f aca="false">HOUR(C58034)</f>
        <v>12</v>
      </c>
      <c r="C58034" s="1" t="n">
        <v>41379.5006944445</v>
      </c>
      <c r="D58034" s="0" t="s">
        <v>97949</v>
      </c>
    </row>
    <row r="58035" customFormat="false" ht="15" hidden="false" customHeight="false" outlineLevel="0" collapsed="false">
      <c r="A58035" s="0" t="s">
        <v>97950</v>
      </c>
      <c r="B58035" s="0" t="n">
        <f aca="false">HOUR(C58035)</f>
        <v>12</v>
      </c>
      <c r="C58035" s="1" t="n">
        <v>41379.5006944445</v>
      </c>
      <c r="D58035" s="0" t="s">
        <v>97951</v>
      </c>
    </row>
    <row r="58036" customFormat="false" ht="15" hidden="false" customHeight="false" outlineLevel="0" collapsed="false">
      <c r="A58036" s="0" t="s">
        <v>97952</v>
      </c>
      <c r="B58036" s="0" t="n">
        <f aca="false">HOUR(C58036)</f>
        <v>12</v>
      </c>
      <c r="C58036" s="1" t="n">
        <v>41379.5006944445</v>
      </c>
      <c r="D58036" s="0" t="s">
        <v>97953</v>
      </c>
    </row>
    <row r="58037" customFormat="false" ht="15" hidden="false" customHeight="false" outlineLevel="0" collapsed="false">
      <c r="A58037" s="0" t="s">
        <v>97954</v>
      </c>
      <c r="B58037" s="0" t="n">
        <f aca="false">HOUR(C58037)</f>
        <v>12</v>
      </c>
      <c r="C58037" s="1" t="n">
        <v>41379.5006944445</v>
      </c>
      <c r="D58037" s="0" t="s">
        <v>97955</v>
      </c>
    </row>
    <row r="58038" customFormat="false" ht="15" hidden="false" customHeight="false" outlineLevel="0" collapsed="false">
      <c r="A58038" s="0" t="s">
        <v>7438</v>
      </c>
      <c r="B58038" s="0" t="n">
        <f aca="false">HOUR(C58038)</f>
        <v>12</v>
      </c>
      <c r="C58038" s="1" t="n">
        <v>41379.5006944445</v>
      </c>
      <c r="D58038" s="0" t="s">
        <v>97956</v>
      </c>
    </row>
    <row r="58039" customFormat="false" ht="15" hidden="false" customHeight="false" outlineLevel="0" collapsed="false">
      <c r="A58039" s="0" t="s">
        <v>97957</v>
      </c>
      <c r="B58039" s="0" t="n">
        <f aca="false">HOUR(C58039)</f>
        <v>12</v>
      </c>
      <c r="C58039" s="1" t="n">
        <v>41379.5006944445</v>
      </c>
      <c r="D58039" s="0" t="s">
        <v>97958</v>
      </c>
    </row>
    <row r="58040" customFormat="false" ht="15" hidden="false" customHeight="false" outlineLevel="0" collapsed="false">
      <c r="A58040" s="0" t="s">
        <v>97959</v>
      </c>
      <c r="B58040" s="0" t="n">
        <f aca="false">HOUR(C58040)</f>
        <v>12</v>
      </c>
      <c r="C58040" s="1" t="n">
        <v>41379.5006944445</v>
      </c>
      <c r="D58040" s="0" t="s">
        <v>97960</v>
      </c>
    </row>
    <row r="58041" customFormat="false" ht="15" hidden="false" customHeight="false" outlineLevel="0" collapsed="false">
      <c r="A58041" s="0" t="s">
        <v>97961</v>
      </c>
      <c r="B58041" s="0" t="n">
        <f aca="false">HOUR(C58041)</f>
        <v>12</v>
      </c>
      <c r="C58041" s="1" t="n">
        <v>41379.5006944445</v>
      </c>
      <c r="D58041" s="0" t="s">
        <v>97962</v>
      </c>
    </row>
    <row r="58042" customFormat="false" ht="15" hidden="false" customHeight="false" outlineLevel="0" collapsed="false">
      <c r="A58042" s="0" t="s">
        <v>97963</v>
      </c>
      <c r="B58042" s="0" t="n">
        <f aca="false">HOUR(C58042)</f>
        <v>12</v>
      </c>
      <c r="C58042" s="1" t="n">
        <v>41379.5006944445</v>
      </c>
      <c r="D58042" s="0" t="s">
        <v>97964</v>
      </c>
    </row>
    <row r="58043" customFormat="false" ht="15" hidden="false" customHeight="false" outlineLevel="0" collapsed="false">
      <c r="A58043" s="0" t="s">
        <v>97965</v>
      </c>
      <c r="B58043" s="0" t="n">
        <f aca="false">HOUR(C58043)</f>
        <v>12</v>
      </c>
      <c r="C58043" s="1" t="n">
        <v>41379.5006944445</v>
      </c>
      <c r="D58043" s="0" t="s">
        <v>97966</v>
      </c>
    </row>
    <row r="58044" customFormat="false" ht="15" hidden="false" customHeight="false" outlineLevel="0" collapsed="false">
      <c r="A58044" s="0" t="s">
        <v>97967</v>
      </c>
      <c r="B58044" s="0" t="n">
        <f aca="false">HOUR(C58044)</f>
        <v>12</v>
      </c>
      <c r="C58044" s="1" t="n">
        <v>41379.5006944445</v>
      </c>
      <c r="D58044" s="0" t="s">
        <v>97968</v>
      </c>
    </row>
    <row r="58045" customFormat="false" ht="15" hidden="false" customHeight="false" outlineLevel="0" collapsed="false">
      <c r="A58045" s="0" t="s">
        <v>97969</v>
      </c>
      <c r="B58045" s="0" t="n">
        <f aca="false">HOUR(C58045)</f>
        <v>12</v>
      </c>
      <c r="C58045" s="1" t="n">
        <v>41379.5006944445</v>
      </c>
      <c r="D58045" s="0" t="s">
        <v>97970</v>
      </c>
    </row>
    <row r="58046" customFormat="false" ht="15" hidden="false" customHeight="false" outlineLevel="0" collapsed="false">
      <c r="A58046" s="0" t="s">
        <v>97971</v>
      </c>
      <c r="B58046" s="0" t="n">
        <f aca="false">HOUR(C58046)</f>
        <v>12</v>
      </c>
      <c r="C58046" s="1" t="n">
        <v>41379.5006944445</v>
      </c>
      <c r="D58046" s="0" t="s">
        <v>97972</v>
      </c>
    </row>
    <row r="58047" customFormat="false" ht="15" hidden="false" customHeight="false" outlineLevel="0" collapsed="false">
      <c r="A58047" s="0" t="s">
        <v>97973</v>
      </c>
      <c r="B58047" s="0" t="n">
        <f aca="false">HOUR(C58047)</f>
        <v>12</v>
      </c>
      <c r="C58047" s="1" t="n">
        <v>41379.5006944445</v>
      </c>
      <c r="D58047" s="0" t="s">
        <v>97974</v>
      </c>
    </row>
    <row r="58048" customFormat="false" ht="15" hidden="false" customHeight="false" outlineLevel="0" collapsed="false">
      <c r="A58048" s="0" t="s">
        <v>97975</v>
      </c>
      <c r="B58048" s="0" t="n">
        <f aca="false">HOUR(C58048)</f>
        <v>12</v>
      </c>
      <c r="C58048" s="1" t="n">
        <v>41379.5006944445</v>
      </c>
      <c r="D58048" s="0" t="s">
        <v>97976</v>
      </c>
    </row>
    <row r="58049" customFormat="false" ht="15" hidden="false" customHeight="false" outlineLevel="0" collapsed="false">
      <c r="A58049" s="0" t="s">
        <v>97977</v>
      </c>
      <c r="B58049" s="0" t="n">
        <f aca="false">HOUR(C58049)</f>
        <v>12</v>
      </c>
      <c r="C58049" s="1" t="n">
        <v>41379.5006944445</v>
      </c>
      <c r="D58049" s="0" t="s">
        <v>97978</v>
      </c>
    </row>
    <row r="58050" customFormat="false" ht="15" hidden="false" customHeight="false" outlineLevel="0" collapsed="false">
      <c r="A58050" s="0" t="s">
        <v>97979</v>
      </c>
      <c r="B58050" s="0" t="n">
        <f aca="false">HOUR(C58050)</f>
        <v>12</v>
      </c>
      <c r="C58050" s="1" t="n">
        <v>41379.5006944445</v>
      </c>
      <c r="D58050" s="0" t="s">
        <v>97980</v>
      </c>
    </row>
    <row r="58051" customFormat="false" ht="15" hidden="false" customHeight="false" outlineLevel="0" collapsed="false">
      <c r="A58051" s="0" t="s">
        <v>97981</v>
      </c>
      <c r="B58051" s="0" t="n">
        <f aca="false">HOUR(C58051)</f>
        <v>12</v>
      </c>
      <c r="C58051" s="1" t="n">
        <v>41379.5006944445</v>
      </c>
      <c r="D58051" s="0" t="s">
        <v>97982</v>
      </c>
    </row>
    <row r="58052" customFormat="false" ht="15" hidden="false" customHeight="false" outlineLevel="0" collapsed="false">
      <c r="A58052" s="0" t="s">
        <v>97983</v>
      </c>
      <c r="B58052" s="0" t="n">
        <f aca="false">HOUR(C58052)</f>
        <v>12</v>
      </c>
      <c r="C58052" s="1" t="n">
        <v>41379.5006944445</v>
      </c>
      <c r="D58052" s="0" t="s">
        <v>97984</v>
      </c>
    </row>
    <row r="58053" customFormat="false" ht="15" hidden="false" customHeight="false" outlineLevel="0" collapsed="false">
      <c r="A58053" s="0" t="s">
        <v>52714</v>
      </c>
      <c r="B58053" s="0" t="n">
        <f aca="false">HOUR(C58053)</f>
        <v>12</v>
      </c>
      <c r="C58053" s="1" t="n">
        <v>41379.5006944445</v>
      </c>
      <c r="D58053" s="0" t="s">
        <v>97985</v>
      </c>
    </row>
    <row r="58054" customFormat="false" ht="15" hidden="false" customHeight="false" outlineLevel="0" collapsed="false">
      <c r="A58054" s="0" t="s">
        <v>97986</v>
      </c>
      <c r="B58054" s="0" t="n">
        <f aca="false">HOUR(C58054)</f>
        <v>12</v>
      </c>
      <c r="C58054" s="1" t="n">
        <v>41379.5006944445</v>
      </c>
      <c r="D58054" s="0" t="s">
        <v>97987</v>
      </c>
    </row>
    <row r="58055" customFormat="false" ht="15" hidden="false" customHeight="false" outlineLevel="0" collapsed="false">
      <c r="A58055" s="0" t="s">
        <v>97988</v>
      </c>
      <c r="B58055" s="0" t="n">
        <f aca="false">HOUR(C58055)</f>
        <v>12</v>
      </c>
      <c r="C58055" s="1" t="n">
        <v>41379.5006944445</v>
      </c>
      <c r="D58055" s="0" t="s">
        <v>97989</v>
      </c>
    </row>
    <row r="58056" customFormat="false" ht="15" hidden="false" customHeight="false" outlineLevel="0" collapsed="false">
      <c r="A58056" s="0" t="s">
        <v>97990</v>
      </c>
      <c r="B58056" s="0" t="n">
        <f aca="false">HOUR(C58056)</f>
        <v>12</v>
      </c>
      <c r="C58056" s="1" t="n">
        <v>41379.5006944445</v>
      </c>
      <c r="D58056" s="0" t="s">
        <v>97991</v>
      </c>
    </row>
    <row r="58057" customFormat="false" ht="15" hidden="false" customHeight="false" outlineLevel="0" collapsed="false">
      <c r="A58057" s="0" t="s">
        <v>83623</v>
      </c>
      <c r="B58057" s="0" t="n">
        <f aca="false">HOUR(C58057)</f>
        <v>12</v>
      </c>
      <c r="C58057" s="1" t="n">
        <v>41379.5006944445</v>
      </c>
      <c r="D58057" s="0" t="s">
        <v>97992</v>
      </c>
    </row>
    <row r="58058" customFormat="false" ht="15" hidden="false" customHeight="false" outlineLevel="0" collapsed="false">
      <c r="A58058" s="0" t="s">
        <v>12034</v>
      </c>
      <c r="B58058" s="0" t="n">
        <f aca="false">HOUR(C58058)</f>
        <v>12</v>
      </c>
      <c r="C58058" s="1" t="n">
        <v>41379.5006944445</v>
      </c>
      <c r="D58058" s="0" t="s">
        <v>97993</v>
      </c>
    </row>
    <row r="58059" customFormat="false" ht="15" hidden="false" customHeight="false" outlineLevel="0" collapsed="false">
      <c r="A58059" s="0" t="s">
        <v>97994</v>
      </c>
      <c r="B58059" s="0" t="n">
        <f aca="false">HOUR(C58059)</f>
        <v>12</v>
      </c>
      <c r="C58059" s="1" t="n">
        <v>41379.5006944445</v>
      </c>
      <c r="D58059" s="0" t="s">
        <v>97995</v>
      </c>
    </row>
    <row r="58060" customFormat="false" ht="15" hidden="false" customHeight="false" outlineLevel="0" collapsed="false">
      <c r="A58060" s="0" t="s">
        <v>2331</v>
      </c>
      <c r="B58060" s="0" t="n">
        <f aca="false">HOUR(C58060)</f>
        <v>12</v>
      </c>
      <c r="C58060" s="1" t="n">
        <v>41379.5006944445</v>
      </c>
      <c r="D58060" s="0" t="s">
        <v>97996</v>
      </c>
    </row>
    <row r="58061" customFormat="false" ht="15" hidden="false" customHeight="false" outlineLevel="0" collapsed="false">
      <c r="A58061" s="0" t="s">
        <v>50321</v>
      </c>
      <c r="B58061" s="0" t="n">
        <f aca="false">HOUR(C58061)</f>
        <v>12</v>
      </c>
      <c r="C58061" s="1" t="n">
        <v>41379.5006944445</v>
      </c>
      <c r="D58061" s="0" t="s">
        <v>97997</v>
      </c>
    </row>
    <row r="58062" customFormat="false" ht="15" hidden="false" customHeight="false" outlineLevel="0" collapsed="false">
      <c r="A58062" s="0" t="s">
        <v>97998</v>
      </c>
      <c r="B58062" s="0" t="n">
        <f aca="false">HOUR(C58062)</f>
        <v>12</v>
      </c>
      <c r="C58062" s="1" t="n">
        <v>41379.5006944445</v>
      </c>
      <c r="D58062" s="0" t="s">
        <v>97999</v>
      </c>
    </row>
    <row r="58063" customFormat="false" ht="15" hidden="false" customHeight="false" outlineLevel="0" collapsed="false">
      <c r="A58063" s="0" t="s">
        <v>98000</v>
      </c>
      <c r="B58063" s="0" t="n">
        <f aca="false">HOUR(C58063)</f>
        <v>12</v>
      </c>
      <c r="C58063" s="1" t="n">
        <v>41379.5006944445</v>
      </c>
      <c r="D58063" s="0" t="s">
        <v>98001</v>
      </c>
    </row>
    <row r="58064" customFormat="false" ht="15" hidden="false" customHeight="false" outlineLevel="0" collapsed="false">
      <c r="A58064" s="0" t="s">
        <v>98002</v>
      </c>
      <c r="B58064" s="0" t="n">
        <f aca="false">HOUR(C58064)</f>
        <v>12</v>
      </c>
      <c r="C58064" s="1" t="n">
        <v>41379.5006944445</v>
      </c>
      <c r="D58064" s="0" t="s">
        <v>98003</v>
      </c>
    </row>
    <row r="58065" customFormat="false" ht="15" hidden="false" customHeight="false" outlineLevel="0" collapsed="false">
      <c r="A58065" s="0" t="s">
        <v>2385</v>
      </c>
      <c r="B58065" s="0" t="n">
        <f aca="false">HOUR(C58065)</f>
        <v>12</v>
      </c>
      <c r="C58065" s="1" t="n">
        <v>41379.5006944445</v>
      </c>
      <c r="D58065" s="0" t="s">
        <v>98004</v>
      </c>
    </row>
    <row r="58066" customFormat="false" ht="15" hidden="false" customHeight="false" outlineLevel="0" collapsed="false">
      <c r="A58066" s="0" t="s">
        <v>98005</v>
      </c>
      <c r="B58066" s="0" t="n">
        <f aca="false">HOUR(C58066)</f>
        <v>12</v>
      </c>
      <c r="C58066" s="1" t="n">
        <v>41379.5006944445</v>
      </c>
      <c r="D58066" s="0" t="s">
        <v>98006</v>
      </c>
    </row>
    <row r="58067" customFormat="false" ht="15" hidden="false" customHeight="false" outlineLevel="0" collapsed="false">
      <c r="A58067" s="0" t="s">
        <v>6721</v>
      </c>
      <c r="B58067" s="0" t="n">
        <f aca="false">HOUR(C58067)</f>
        <v>12</v>
      </c>
      <c r="C58067" s="1" t="n">
        <v>41379.5006944445</v>
      </c>
      <c r="D58067" s="0" t="s">
        <v>98007</v>
      </c>
    </row>
    <row r="58068" customFormat="false" ht="15" hidden="false" customHeight="false" outlineLevel="0" collapsed="false">
      <c r="A58068" s="0" t="s">
        <v>98008</v>
      </c>
      <c r="B58068" s="0" t="n">
        <f aca="false">HOUR(C58068)</f>
        <v>12</v>
      </c>
      <c r="C58068" s="1" t="n">
        <v>41379.5006944445</v>
      </c>
      <c r="D58068" s="0" t="s">
        <v>98009</v>
      </c>
    </row>
    <row r="58069" customFormat="false" ht="15" hidden="false" customHeight="false" outlineLevel="0" collapsed="false">
      <c r="A58069" s="0" t="s">
        <v>46184</v>
      </c>
      <c r="B58069" s="0" t="n">
        <f aca="false">HOUR(C58069)</f>
        <v>12</v>
      </c>
      <c r="C58069" s="1" t="n">
        <v>41379.5006944445</v>
      </c>
      <c r="D58069" s="0" t="s">
        <v>98010</v>
      </c>
    </row>
    <row r="58070" customFormat="false" ht="15" hidden="false" customHeight="false" outlineLevel="0" collapsed="false">
      <c r="A58070" s="0" t="s">
        <v>224</v>
      </c>
      <c r="B58070" s="0" t="n">
        <f aca="false">HOUR(C58070)</f>
        <v>12</v>
      </c>
      <c r="C58070" s="1" t="n">
        <v>41379.5013888889</v>
      </c>
      <c r="D58070" s="0" t="s">
        <v>98011</v>
      </c>
    </row>
    <row r="58071" customFormat="false" ht="15" hidden="false" customHeight="false" outlineLevel="0" collapsed="false">
      <c r="A58071" s="0" t="s">
        <v>29437</v>
      </c>
      <c r="B58071" s="0" t="n">
        <f aca="false">HOUR(C58071)</f>
        <v>12</v>
      </c>
      <c r="C58071" s="1" t="n">
        <v>41379.5013888889</v>
      </c>
      <c r="D58071" s="0" t="s">
        <v>98012</v>
      </c>
    </row>
    <row r="58072" customFormat="false" ht="15" hidden="false" customHeight="false" outlineLevel="0" collapsed="false">
      <c r="A58072" s="0" t="s">
        <v>98013</v>
      </c>
      <c r="B58072" s="0" t="n">
        <f aca="false">HOUR(C58072)</f>
        <v>12</v>
      </c>
      <c r="C58072" s="1" t="n">
        <v>41379.5013888889</v>
      </c>
      <c r="D58072" s="0" t="s">
        <v>98012</v>
      </c>
    </row>
    <row r="58073" customFormat="false" ht="15" hidden="false" customHeight="false" outlineLevel="0" collapsed="false">
      <c r="A58073" s="0" t="s">
        <v>98014</v>
      </c>
      <c r="B58073" s="0" t="n">
        <f aca="false">HOUR(C58073)</f>
        <v>12</v>
      </c>
      <c r="C58073" s="1" t="n">
        <v>41379.5013888889</v>
      </c>
      <c r="D58073" s="0" t="s">
        <v>98015</v>
      </c>
    </row>
    <row r="58074" customFormat="false" ht="15" hidden="false" customHeight="false" outlineLevel="0" collapsed="false">
      <c r="A58074" s="0" t="s">
        <v>56588</v>
      </c>
      <c r="B58074" s="0" t="n">
        <f aca="false">HOUR(C58074)</f>
        <v>12</v>
      </c>
      <c r="C58074" s="1" t="n">
        <v>41379.5013888889</v>
      </c>
      <c r="D58074" s="0" t="s">
        <v>98016</v>
      </c>
    </row>
    <row r="58075" customFormat="false" ht="15" hidden="false" customHeight="false" outlineLevel="0" collapsed="false">
      <c r="A58075" s="0" t="s">
        <v>98017</v>
      </c>
      <c r="B58075" s="0" t="n">
        <f aca="false">HOUR(C58075)</f>
        <v>12</v>
      </c>
      <c r="C58075" s="1" t="n">
        <v>41379.5013888889</v>
      </c>
      <c r="D58075" s="0" t="s">
        <v>98018</v>
      </c>
    </row>
    <row r="58076" customFormat="false" ht="15" hidden="false" customHeight="false" outlineLevel="0" collapsed="false">
      <c r="A58076" s="0" t="s">
        <v>98019</v>
      </c>
      <c r="B58076" s="0" t="n">
        <f aca="false">HOUR(C58076)</f>
        <v>12</v>
      </c>
      <c r="C58076" s="1" t="n">
        <v>41379.5013888889</v>
      </c>
      <c r="D58076" s="0" t="s">
        <v>98020</v>
      </c>
    </row>
    <row r="58077" customFormat="false" ht="15" hidden="false" customHeight="false" outlineLevel="0" collapsed="false">
      <c r="A58077" s="0" t="s">
        <v>98021</v>
      </c>
      <c r="B58077" s="0" t="n">
        <f aca="false">HOUR(C58077)</f>
        <v>12</v>
      </c>
      <c r="C58077" s="1" t="n">
        <v>41379.5013888889</v>
      </c>
      <c r="D58077" s="0" t="s">
        <v>98022</v>
      </c>
    </row>
    <row r="58078" customFormat="false" ht="15" hidden="false" customHeight="false" outlineLevel="0" collapsed="false">
      <c r="A58078" s="0" t="s">
        <v>30996</v>
      </c>
      <c r="B58078" s="0" t="n">
        <f aca="false">HOUR(C58078)</f>
        <v>12</v>
      </c>
      <c r="C58078" s="1" t="n">
        <v>41379.5013888889</v>
      </c>
      <c r="D58078" s="0" t="s">
        <v>98023</v>
      </c>
    </row>
    <row r="58079" customFormat="false" ht="15" hidden="false" customHeight="false" outlineLevel="0" collapsed="false">
      <c r="A58079" s="0" t="s">
        <v>11771</v>
      </c>
      <c r="B58079" s="0" t="n">
        <f aca="false">HOUR(C58079)</f>
        <v>12</v>
      </c>
      <c r="C58079" s="1" t="n">
        <v>41379.5013888889</v>
      </c>
      <c r="D58079" s="0" t="s">
        <v>11766</v>
      </c>
    </row>
    <row r="58080" customFormat="false" ht="15" hidden="false" customHeight="false" outlineLevel="0" collapsed="false">
      <c r="A58080" s="0" t="s">
        <v>98024</v>
      </c>
      <c r="B58080" s="0" t="n">
        <f aca="false">HOUR(C58080)</f>
        <v>12</v>
      </c>
      <c r="C58080" s="1" t="n">
        <v>41379.5013888889</v>
      </c>
      <c r="D58080" s="0" t="s">
        <v>98025</v>
      </c>
    </row>
    <row r="58081" customFormat="false" ht="15" hidden="false" customHeight="false" outlineLevel="0" collapsed="false">
      <c r="A58081" s="0" t="s">
        <v>98026</v>
      </c>
      <c r="B58081" s="0" t="n">
        <f aca="false">HOUR(C58081)</f>
        <v>12</v>
      </c>
      <c r="C58081" s="1" t="n">
        <v>41379.5013888889</v>
      </c>
      <c r="D58081" s="0" t="s">
        <v>98027</v>
      </c>
    </row>
    <row r="58082" customFormat="false" ht="15" hidden="false" customHeight="false" outlineLevel="0" collapsed="false">
      <c r="A58082" s="0" t="s">
        <v>98028</v>
      </c>
      <c r="B58082" s="0" t="n">
        <f aca="false">HOUR(C58082)</f>
        <v>12</v>
      </c>
      <c r="C58082" s="1" t="n">
        <v>41379.5013888889</v>
      </c>
      <c r="D58082" s="0" t="s">
        <v>98029</v>
      </c>
    </row>
    <row r="58083" customFormat="false" ht="15" hidden="false" customHeight="false" outlineLevel="0" collapsed="false">
      <c r="A58083" s="0" t="s">
        <v>98030</v>
      </c>
      <c r="B58083" s="0" t="n">
        <f aca="false">HOUR(C58083)</f>
        <v>12</v>
      </c>
      <c r="C58083" s="1" t="n">
        <v>41379.5013888889</v>
      </c>
      <c r="D58083" s="0" t="s">
        <v>98031</v>
      </c>
    </row>
    <row r="58084" customFormat="false" ht="15" hidden="false" customHeight="false" outlineLevel="0" collapsed="false">
      <c r="A58084" s="0" t="s">
        <v>98032</v>
      </c>
      <c r="B58084" s="0" t="n">
        <f aca="false">HOUR(C58084)</f>
        <v>12</v>
      </c>
      <c r="C58084" s="1" t="n">
        <v>41379.5013888889</v>
      </c>
      <c r="D58084" s="0" t="s">
        <v>98033</v>
      </c>
    </row>
    <row r="58085" customFormat="false" ht="15" hidden="false" customHeight="false" outlineLevel="0" collapsed="false">
      <c r="A58085" s="0" t="s">
        <v>98034</v>
      </c>
      <c r="B58085" s="0" t="n">
        <f aca="false">HOUR(C58085)</f>
        <v>12</v>
      </c>
      <c r="C58085" s="1" t="n">
        <v>41379.5013888889</v>
      </c>
      <c r="D58085" s="0" t="s">
        <v>98035</v>
      </c>
    </row>
    <row r="58086" customFormat="false" ht="15" hidden="false" customHeight="false" outlineLevel="0" collapsed="false">
      <c r="A58086" s="0" t="s">
        <v>98036</v>
      </c>
      <c r="B58086" s="0" t="n">
        <f aca="false">HOUR(C58086)</f>
        <v>12</v>
      </c>
      <c r="C58086" s="1" t="n">
        <v>41379.5013888889</v>
      </c>
      <c r="D58086" s="0" t="s">
        <v>98037</v>
      </c>
    </row>
    <row r="58087" customFormat="false" ht="15" hidden="false" customHeight="false" outlineLevel="0" collapsed="false">
      <c r="A58087" s="0" t="s">
        <v>98038</v>
      </c>
      <c r="B58087" s="0" t="n">
        <f aca="false">HOUR(C58087)</f>
        <v>12</v>
      </c>
      <c r="C58087" s="1" t="n">
        <v>41379.5013888889</v>
      </c>
      <c r="D58087" s="0" t="s">
        <v>98039</v>
      </c>
    </row>
    <row r="58088" customFormat="false" ht="15" hidden="false" customHeight="false" outlineLevel="0" collapsed="false">
      <c r="A58088" s="0" t="s">
        <v>98040</v>
      </c>
      <c r="B58088" s="0" t="n">
        <f aca="false">HOUR(C58088)</f>
        <v>12</v>
      </c>
      <c r="C58088" s="1" t="n">
        <v>41379.5013888889</v>
      </c>
      <c r="D58088" s="0" t="s">
        <v>98041</v>
      </c>
    </row>
    <row r="58089" customFormat="false" ht="15" hidden="false" customHeight="false" outlineLevel="0" collapsed="false">
      <c r="A58089" s="0" t="s">
        <v>98042</v>
      </c>
      <c r="B58089" s="0" t="n">
        <f aca="false">HOUR(C58089)</f>
        <v>12</v>
      </c>
      <c r="C58089" s="1" t="n">
        <v>41379.5013888889</v>
      </c>
      <c r="D58089" s="0" t="s">
        <v>98043</v>
      </c>
    </row>
    <row r="58090" customFormat="false" ht="15" hidden="false" customHeight="false" outlineLevel="0" collapsed="false">
      <c r="A58090" s="0" t="s">
        <v>98044</v>
      </c>
      <c r="B58090" s="0" t="n">
        <f aca="false">HOUR(C58090)</f>
        <v>12</v>
      </c>
      <c r="C58090" s="1" t="n">
        <v>41379.5013888889</v>
      </c>
      <c r="D58090" s="0" t="s">
        <v>98045</v>
      </c>
    </row>
    <row r="58091" customFormat="false" ht="15" hidden="false" customHeight="false" outlineLevel="0" collapsed="false">
      <c r="A58091" s="0" t="s">
        <v>98046</v>
      </c>
      <c r="B58091" s="0" t="n">
        <f aca="false">HOUR(C58091)</f>
        <v>12</v>
      </c>
      <c r="C58091" s="1" t="n">
        <v>41379.5013888889</v>
      </c>
      <c r="D58091" s="0" t="s">
        <v>98047</v>
      </c>
    </row>
    <row r="58092" customFormat="false" ht="15" hidden="false" customHeight="false" outlineLevel="0" collapsed="false">
      <c r="A58092" s="0" t="s">
        <v>30985</v>
      </c>
      <c r="B58092" s="0" t="n">
        <f aca="false">HOUR(C58092)</f>
        <v>12</v>
      </c>
      <c r="C58092" s="1" t="n">
        <v>41379.5013888889</v>
      </c>
      <c r="D58092" s="0" t="s">
        <v>98048</v>
      </c>
    </row>
    <row r="58093" customFormat="false" ht="15" hidden="false" customHeight="false" outlineLevel="0" collapsed="false">
      <c r="A58093" s="0" t="s">
        <v>98049</v>
      </c>
      <c r="B58093" s="0" t="n">
        <f aca="false">HOUR(C58093)</f>
        <v>12</v>
      </c>
      <c r="C58093" s="1" t="n">
        <v>41379.5013888889</v>
      </c>
      <c r="D58093" s="0" t="s">
        <v>98050</v>
      </c>
    </row>
    <row r="58094" customFormat="false" ht="15" hidden="false" customHeight="false" outlineLevel="0" collapsed="false">
      <c r="A58094" s="0" t="s">
        <v>98051</v>
      </c>
      <c r="B58094" s="0" t="n">
        <f aca="false">HOUR(C58094)</f>
        <v>12</v>
      </c>
      <c r="C58094" s="1" t="n">
        <v>41379.5013888889</v>
      </c>
      <c r="D58094" s="0" t="s">
        <v>98052</v>
      </c>
    </row>
    <row r="58095" customFormat="false" ht="15" hidden="false" customHeight="false" outlineLevel="0" collapsed="false">
      <c r="A58095" s="0" t="s">
        <v>98053</v>
      </c>
      <c r="B58095" s="0" t="n">
        <f aca="false">HOUR(C58095)</f>
        <v>12</v>
      </c>
      <c r="C58095" s="1" t="n">
        <v>41379.5013888889</v>
      </c>
      <c r="D58095" s="0" t="s">
        <v>98054</v>
      </c>
    </row>
    <row r="58096" customFormat="false" ht="15" hidden="false" customHeight="false" outlineLevel="0" collapsed="false">
      <c r="A58096" s="0" t="s">
        <v>1526</v>
      </c>
      <c r="B58096" s="0" t="n">
        <f aca="false">HOUR(C58096)</f>
        <v>12</v>
      </c>
      <c r="C58096" s="1" t="n">
        <v>41379.5013888889</v>
      </c>
      <c r="D58096" s="0" t="s">
        <v>98055</v>
      </c>
    </row>
    <row r="58097" customFormat="false" ht="15" hidden="false" customHeight="false" outlineLevel="0" collapsed="false">
      <c r="A58097" s="0" t="s">
        <v>98056</v>
      </c>
      <c r="B58097" s="0" t="n">
        <f aca="false">HOUR(C58097)</f>
        <v>12</v>
      </c>
      <c r="C58097" s="1" t="n">
        <v>41379.5013888889</v>
      </c>
      <c r="D58097" s="0" t="s">
        <v>98057</v>
      </c>
    </row>
    <row r="58098" customFormat="false" ht="15" hidden="false" customHeight="false" outlineLevel="0" collapsed="false">
      <c r="A58098" s="0" t="s">
        <v>98058</v>
      </c>
      <c r="B58098" s="0" t="n">
        <f aca="false">HOUR(C58098)</f>
        <v>12</v>
      </c>
      <c r="C58098" s="1" t="n">
        <v>41379.5013888889</v>
      </c>
      <c r="D58098" s="0" t="s">
        <v>98059</v>
      </c>
    </row>
    <row r="58099" customFormat="false" ht="15" hidden="false" customHeight="false" outlineLevel="0" collapsed="false">
      <c r="A58099" s="0" t="s">
        <v>98060</v>
      </c>
      <c r="B58099" s="0" t="n">
        <f aca="false">HOUR(C58099)</f>
        <v>12</v>
      </c>
      <c r="C58099" s="1" t="n">
        <v>41379.5013888889</v>
      </c>
      <c r="D58099" s="0" t="s">
        <v>98061</v>
      </c>
    </row>
    <row r="58100" customFormat="false" ht="15" hidden="false" customHeight="false" outlineLevel="0" collapsed="false">
      <c r="A58100" s="0" t="s">
        <v>51602</v>
      </c>
      <c r="B58100" s="0" t="n">
        <f aca="false">HOUR(C58100)</f>
        <v>12</v>
      </c>
      <c r="C58100" s="1" t="n">
        <v>41379.5013888889</v>
      </c>
      <c r="D58100" s="0" t="s">
        <v>98062</v>
      </c>
    </row>
    <row r="58101" customFormat="false" ht="15" hidden="false" customHeight="false" outlineLevel="0" collapsed="false">
      <c r="A58101" s="0" t="s">
        <v>98063</v>
      </c>
      <c r="B58101" s="0" t="n">
        <f aca="false">HOUR(C58101)</f>
        <v>12</v>
      </c>
      <c r="C58101" s="1" t="n">
        <v>41379.5013888889</v>
      </c>
      <c r="D58101" s="0" t="s">
        <v>98064</v>
      </c>
    </row>
    <row r="58102" customFormat="false" ht="15" hidden="false" customHeight="false" outlineLevel="0" collapsed="false">
      <c r="A58102" s="0" t="s">
        <v>98065</v>
      </c>
      <c r="B58102" s="0" t="n">
        <f aca="false">HOUR(C58102)</f>
        <v>12</v>
      </c>
      <c r="C58102" s="1" t="n">
        <v>41379.5013888889</v>
      </c>
      <c r="D58102" s="0" t="s">
        <v>98066</v>
      </c>
    </row>
    <row r="58103" customFormat="false" ht="15" hidden="false" customHeight="false" outlineLevel="0" collapsed="false">
      <c r="A58103" s="0" t="s">
        <v>98021</v>
      </c>
      <c r="B58103" s="0" t="n">
        <f aca="false">HOUR(C58103)</f>
        <v>12</v>
      </c>
      <c r="C58103" s="1" t="n">
        <v>41379.5013888889</v>
      </c>
      <c r="D58103" s="0" t="s">
        <v>98067</v>
      </c>
    </row>
    <row r="58104" customFormat="false" ht="15" hidden="false" customHeight="false" outlineLevel="0" collapsed="false">
      <c r="A58104" s="0" t="s">
        <v>98068</v>
      </c>
      <c r="B58104" s="0" t="n">
        <f aca="false">HOUR(C58104)</f>
        <v>12</v>
      </c>
      <c r="C58104" s="1" t="n">
        <v>41379.5013888889</v>
      </c>
      <c r="D58104" s="0" t="s">
        <v>98069</v>
      </c>
    </row>
    <row r="58105" customFormat="false" ht="15" hidden="false" customHeight="false" outlineLevel="0" collapsed="false">
      <c r="A58105" s="0" t="s">
        <v>98070</v>
      </c>
      <c r="B58105" s="0" t="n">
        <f aca="false">HOUR(C58105)</f>
        <v>12</v>
      </c>
      <c r="C58105" s="1" t="n">
        <v>41379.5013888889</v>
      </c>
      <c r="D58105" s="0" t="s">
        <v>98071</v>
      </c>
    </row>
    <row r="58106" customFormat="false" ht="15" hidden="false" customHeight="false" outlineLevel="0" collapsed="false">
      <c r="A58106" s="0" t="s">
        <v>98072</v>
      </c>
      <c r="B58106" s="0" t="n">
        <f aca="false">HOUR(C58106)</f>
        <v>12</v>
      </c>
      <c r="C58106" s="1" t="n">
        <v>41379.5013888889</v>
      </c>
      <c r="D58106" s="0" t="s">
        <v>98073</v>
      </c>
    </row>
    <row r="58107" customFormat="false" ht="15" hidden="false" customHeight="false" outlineLevel="0" collapsed="false">
      <c r="A58107" s="0" t="s">
        <v>23688</v>
      </c>
      <c r="B58107" s="0" t="n">
        <f aca="false">HOUR(C58107)</f>
        <v>12</v>
      </c>
      <c r="C58107" s="1" t="n">
        <v>41379.5013888889</v>
      </c>
      <c r="D58107" s="0" t="s">
        <v>98074</v>
      </c>
    </row>
    <row r="58108" customFormat="false" ht="15" hidden="false" customHeight="false" outlineLevel="0" collapsed="false">
      <c r="A58108" s="0" t="s">
        <v>34925</v>
      </c>
      <c r="B58108" s="0" t="n">
        <f aca="false">HOUR(C58108)</f>
        <v>12</v>
      </c>
      <c r="C58108" s="1" t="n">
        <v>41379.5013888889</v>
      </c>
      <c r="D58108" s="0" t="s">
        <v>98075</v>
      </c>
    </row>
    <row r="58109" customFormat="false" ht="15" hidden="false" customHeight="false" outlineLevel="0" collapsed="false">
      <c r="A58109" s="0" t="s">
        <v>98049</v>
      </c>
      <c r="B58109" s="0" t="n">
        <f aca="false">HOUR(C58109)</f>
        <v>12</v>
      </c>
      <c r="C58109" s="1" t="n">
        <v>41379.5013888889</v>
      </c>
      <c r="D58109" s="0" t="s">
        <v>98076</v>
      </c>
    </row>
    <row r="58110" customFormat="false" ht="15" hidden="false" customHeight="false" outlineLevel="0" collapsed="false">
      <c r="A58110" s="0" t="s">
        <v>98077</v>
      </c>
      <c r="B58110" s="0" t="n">
        <f aca="false">HOUR(C58110)</f>
        <v>12</v>
      </c>
      <c r="C58110" s="1" t="n">
        <v>41379.5013888889</v>
      </c>
      <c r="D58110" s="0" t="s">
        <v>98078</v>
      </c>
    </row>
    <row r="58111" customFormat="false" ht="15" hidden="false" customHeight="false" outlineLevel="0" collapsed="false">
      <c r="A58111" s="0" t="s">
        <v>98079</v>
      </c>
      <c r="B58111" s="0" t="n">
        <f aca="false">HOUR(C58111)</f>
        <v>12</v>
      </c>
      <c r="C58111" s="1" t="n">
        <v>41379.5013888889</v>
      </c>
      <c r="D58111" s="0" t="s">
        <v>98080</v>
      </c>
    </row>
    <row r="58112" customFormat="false" ht="15" hidden="false" customHeight="false" outlineLevel="0" collapsed="false">
      <c r="A58112" s="0" t="s">
        <v>98081</v>
      </c>
      <c r="B58112" s="0" t="n">
        <f aca="false">HOUR(C58112)</f>
        <v>12</v>
      </c>
      <c r="C58112" s="1" t="n">
        <v>41379.5013888889</v>
      </c>
      <c r="D58112" s="0" t="s">
        <v>98082</v>
      </c>
    </row>
    <row r="58113" customFormat="false" ht="15" hidden="false" customHeight="false" outlineLevel="0" collapsed="false">
      <c r="A58113" s="0" t="s">
        <v>98083</v>
      </c>
      <c r="B58113" s="0" t="n">
        <f aca="false">HOUR(C58113)</f>
        <v>12</v>
      </c>
      <c r="C58113" s="1" t="n">
        <v>41379.5013888889</v>
      </c>
      <c r="D58113" s="0" t="s">
        <v>98084</v>
      </c>
    </row>
    <row r="58114" customFormat="false" ht="15" hidden="false" customHeight="false" outlineLevel="0" collapsed="false">
      <c r="A58114" s="0" t="s">
        <v>98085</v>
      </c>
      <c r="B58114" s="0" t="n">
        <f aca="false">HOUR(C58114)</f>
        <v>12</v>
      </c>
      <c r="C58114" s="1" t="n">
        <v>41379.5013888889</v>
      </c>
      <c r="D58114" s="0" t="s">
        <v>98086</v>
      </c>
    </row>
    <row r="58115" customFormat="false" ht="15" hidden="false" customHeight="false" outlineLevel="0" collapsed="false">
      <c r="A58115" s="0" t="s">
        <v>1657</v>
      </c>
      <c r="B58115" s="0" t="n">
        <f aca="false">HOUR(C58115)</f>
        <v>12</v>
      </c>
      <c r="C58115" s="1" t="n">
        <v>41379.5013888889</v>
      </c>
      <c r="D58115" s="0" t="s">
        <v>98087</v>
      </c>
    </row>
    <row r="58116" customFormat="false" ht="15" hidden="false" customHeight="false" outlineLevel="0" collapsed="false">
      <c r="A58116" s="0" t="s">
        <v>98088</v>
      </c>
      <c r="B58116" s="0" t="n">
        <f aca="false">HOUR(C58116)</f>
        <v>12</v>
      </c>
      <c r="C58116" s="1" t="n">
        <v>41379.5013888889</v>
      </c>
      <c r="D58116" s="0" t="s">
        <v>98089</v>
      </c>
    </row>
    <row r="58117" customFormat="false" ht="15" hidden="false" customHeight="false" outlineLevel="0" collapsed="false">
      <c r="A58117" s="0" t="s">
        <v>98090</v>
      </c>
      <c r="B58117" s="0" t="n">
        <f aca="false">HOUR(C58117)</f>
        <v>12</v>
      </c>
      <c r="C58117" s="1" t="n">
        <v>41379.5013888889</v>
      </c>
      <c r="D58117" s="0" t="s">
        <v>98091</v>
      </c>
    </row>
    <row r="58118" customFormat="false" ht="15" hidden="false" customHeight="false" outlineLevel="0" collapsed="false">
      <c r="A58118" s="0" t="s">
        <v>98092</v>
      </c>
      <c r="B58118" s="0" t="n">
        <f aca="false">HOUR(C58118)</f>
        <v>12</v>
      </c>
      <c r="C58118" s="1" t="n">
        <v>41379.5013888889</v>
      </c>
      <c r="D58118" s="0" t="s">
        <v>98093</v>
      </c>
    </row>
    <row r="58119" customFormat="false" ht="15" hidden="false" customHeight="false" outlineLevel="0" collapsed="false">
      <c r="A58119" s="0" t="s">
        <v>98094</v>
      </c>
      <c r="B58119" s="0" t="n">
        <f aca="false">HOUR(C58119)</f>
        <v>12</v>
      </c>
      <c r="C58119" s="1" t="n">
        <v>41379.5013888889</v>
      </c>
      <c r="D58119" s="0" t="s">
        <v>98095</v>
      </c>
    </row>
    <row r="58120" customFormat="false" ht="15" hidden="false" customHeight="false" outlineLevel="0" collapsed="false">
      <c r="A58120" s="0" t="s">
        <v>98079</v>
      </c>
      <c r="B58120" s="0" t="n">
        <f aca="false">HOUR(C58120)</f>
        <v>12</v>
      </c>
      <c r="C58120" s="1" t="n">
        <v>41379.5013888889</v>
      </c>
      <c r="D58120" s="0" t="s">
        <v>98096</v>
      </c>
    </row>
    <row r="58121" customFormat="false" ht="15" hidden="false" customHeight="false" outlineLevel="0" collapsed="false">
      <c r="A58121" s="0" t="s">
        <v>3850</v>
      </c>
      <c r="B58121" s="0" t="n">
        <f aca="false">HOUR(C58121)</f>
        <v>12</v>
      </c>
      <c r="C58121" s="1" t="n">
        <v>41379.5013888889</v>
      </c>
      <c r="D58121" s="0" t="s">
        <v>98097</v>
      </c>
    </row>
    <row r="58122" customFormat="false" ht="15" hidden="false" customHeight="false" outlineLevel="0" collapsed="false">
      <c r="A58122" s="0" t="s">
        <v>97762</v>
      </c>
      <c r="B58122" s="0" t="n">
        <f aca="false">HOUR(C58122)</f>
        <v>12</v>
      </c>
      <c r="C58122" s="1" t="n">
        <v>41379.5013888889</v>
      </c>
      <c r="D58122" s="0" t="s">
        <v>98098</v>
      </c>
    </row>
    <row r="58123" customFormat="false" ht="15" hidden="false" customHeight="false" outlineLevel="0" collapsed="false">
      <c r="A58123" s="0" t="s">
        <v>98099</v>
      </c>
      <c r="B58123" s="0" t="n">
        <f aca="false">HOUR(C58123)</f>
        <v>12</v>
      </c>
      <c r="C58123" s="1" t="n">
        <v>41379.5013888889</v>
      </c>
      <c r="D58123" s="0" t="s">
        <v>98100</v>
      </c>
    </row>
    <row r="58124" customFormat="false" ht="15" hidden="false" customHeight="false" outlineLevel="0" collapsed="false">
      <c r="A58124" s="0" t="s">
        <v>98101</v>
      </c>
      <c r="B58124" s="0" t="n">
        <f aca="false">HOUR(C58124)</f>
        <v>12</v>
      </c>
      <c r="C58124" s="1" t="n">
        <v>41379.5013888889</v>
      </c>
      <c r="D58124" s="0" t="s">
        <v>98102</v>
      </c>
    </row>
    <row r="58125" customFormat="false" ht="15" hidden="false" customHeight="false" outlineLevel="0" collapsed="false">
      <c r="A58125" s="0" t="s">
        <v>98103</v>
      </c>
      <c r="B58125" s="0" t="n">
        <f aca="false">HOUR(C58125)</f>
        <v>12</v>
      </c>
      <c r="C58125" s="1" t="n">
        <v>41379.5013888889</v>
      </c>
      <c r="D58125" s="0" t="s">
        <v>98104</v>
      </c>
    </row>
    <row r="58126" customFormat="false" ht="15" hidden="false" customHeight="false" outlineLevel="0" collapsed="false">
      <c r="A58126" s="0" t="s">
        <v>98105</v>
      </c>
      <c r="B58126" s="0" t="n">
        <f aca="false">HOUR(C58126)</f>
        <v>12</v>
      </c>
      <c r="C58126" s="1" t="n">
        <v>41379.5013888889</v>
      </c>
      <c r="D58126" s="0" t="s">
        <v>98106</v>
      </c>
    </row>
    <row r="58127" customFormat="false" ht="15" hidden="false" customHeight="false" outlineLevel="0" collapsed="false">
      <c r="A58127" s="0" t="s">
        <v>89798</v>
      </c>
      <c r="B58127" s="0" t="n">
        <f aca="false">HOUR(C58127)</f>
        <v>12</v>
      </c>
      <c r="C58127" s="1" t="n">
        <v>41379.5013888889</v>
      </c>
      <c r="D58127" s="0" t="s">
        <v>98107</v>
      </c>
    </row>
    <row r="58128" customFormat="false" ht="15" hidden="false" customHeight="false" outlineLevel="0" collapsed="false">
      <c r="A58128" s="0" t="s">
        <v>98108</v>
      </c>
      <c r="B58128" s="0" t="n">
        <f aca="false">HOUR(C58128)</f>
        <v>12</v>
      </c>
      <c r="C58128" s="1" t="n">
        <v>41379.5013888889</v>
      </c>
      <c r="D58128" s="0" t="s">
        <v>98109</v>
      </c>
    </row>
    <row r="58129" customFormat="false" ht="15" hidden="false" customHeight="false" outlineLevel="0" collapsed="false">
      <c r="A58129" s="0" t="s">
        <v>38314</v>
      </c>
      <c r="B58129" s="0" t="n">
        <f aca="false">HOUR(C58129)</f>
        <v>12</v>
      </c>
      <c r="C58129" s="1" t="n">
        <v>41379.5013888889</v>
      </c>
      <c r="D58129" s="0" t="s">
        <v>98110</v>
      </c>
    </row>
    <row r="58130" customFormat="false" ht="15" hidden="false" customHeight="false" outlineLevel="0" collapsed="false">
      <c r="A58130" s="0" t="s">
        <v>98111</v>
      </c>
      <c r="B58130" s="0" t="n">
        <f aca="false">HOUR(C58130)</f>
        <v>12</v>
      </c>
      <c r="C58130" s="1" t="n">
        <v>41379.5013888889</v>
      </c>
      <c r="D58130" s="0" t="s">
        <v>98110</v>
      </c>
    </row>
    <row r="58131" customFormat="false" ht="15" hidden="false" customHeight="false" outlineLevel="0" collapsed="false">
      <c r="A58131" s="0" t="s">
        <v>98112</v>
      </c>
      <c r="B58131" s="0" t="n">
        <f aca="false">HOUR(C58131)</f>
        <v>12</v>
      </c>
      <c r="C58131" s="1" t="n">
        <v>41379.5013888889</v>
      </c>
      <c r="D58131" s="0" t="s">
        <v>98110</v>
      </c>
    </row>
    <row r="58132" customFormat="false" ht="15" hidden="false" customHeight="false" outlineLevel="0" collapsed="false">
      <c r="A58132" s="0" t="s">
        <v>30547</v>
      </c>
      <c r="B58132" s="0" t="n">
        <f aca="false">HOUR(C58132)</f>
        <v>12</v>
      </c>
      <c r="C58132" s="1" t="n">
        <v>41379.5013888889</v>
      </c>
      <c r="D58132" s="0" t="s">
        <v>98110</v>
      </c>
    </row>
    <row r="58133" customFormat="false" ht="15" hidden="false" customHeight="false" outlineLevel="0" collapsed="false">
      <c r="A58133" s="0" t="s">
        <v>98113</v>
      </c>
      <c r="B58133" s="0" t="n">
        <f aca="false">HOUR(C58133)</f>
        <v>12</v>
      </c>
      <c r="C58133" s="1" t="n">
        <v>41379.5013888889</v>
      </c>
      <c r="D58133" s="0" t="s">
        <v>98114</v>
      </c>
    </row>
    <row r="58134" customFormat="false" ht="15" hidden="false" customHeight="false" outlineLevel="0" collapsed="false">
      <c r="A58134" s="0" t="s">
        <v>98115</v>
      </c>
      <c r="B58134" s="0" t="n">
        <f aca="false">HOUR(C58134)</f>
        <v>12</v>
      </c>
      <c r="C58134" s="1" t="n">
        <v>41379.5013888889</v>
      </c>
      <c r="D58134" s="0" t="s">
        <v>98116</v>
      </c>
    </row>
    <row r="58135" customFormat="false" ht="15" hidden="false" customHeight="false" outlineLevel="0" collapsed="false">
      <c r="A58135" s="0" t="s">
        <v>91844</v>
      </c>
      <c r="B58135" s="0" t="n">
        <f aca="false">HOUR(C58135)</f>
        <v>12</v>
      </c>
      <c r="C58135" s="1" t="n">
        <v>41379.5013888889</v>
      </c>
      <c r="D58135" s="0" t="s">
        <v>98117</v>
      </c>
    </row>
    <row r="58136" customFormat="false" ht="15" hidden="false" customHeight="false" outlineLevel="0" collapsed="false">
      <c r="A58136" s="0" t="s">
        <v>98118</v>
      </c>
      <c r="B58136" s="0" t="n">
        <f aca="false">HOUR(C58136)</f>
        <v>12</v>
      </c>
      <c r="C58136" s="1" t="n">
        <v>41379.5013888889</v>
      </c>
      <c r="D58136" s="0" t="s">
        <v>98119</v>
      </c>
    </row>
    <row r="58137" customFormat="false" ht="15" hidden="false" customHeight="false" outlineLevel="0" collapsed="false">
      <c r="A58137" s="0" t="s">
        <v>98120</v>
      </c>
      <c r="B58137" s="0" t="n">
        <f aca="false">HOUR(C58137)</f>
        <v>12</v>
      </c>
      <c r="C58137" s="1" t="n">
        <v>41379.5013888889</v>
      </c>
      <c r="D58137" s="0" t="s">
        <v>98121</v>
      </c>
    </row>
    <row r="58138" customFormat="false" ht="15" hidden="false" customHeight="false" outlineLevel="0" collapsed="false">
      <c r="A58138" s="0" t="s">
        <v>16599</v>
      </c>
      <c r="B58138" s="0" t="n">
        <f aca="false">HOUR(C58138)</f>
        <v>12</v>
      </c>
      <c r="C58138" s="1" t="n">
        <v>41379.5013888889</v>
      </c>
      <c r="D58138" s="0" t="s">
        <v>98122</v>
      </c>
    </row>
    <row r="58139" customFormat="false" ht="15" hidden="false" customHeight="false" outlineLevel="0" collapsed="false">
      <c r="A58139" s="0" t="s">
        <v>20708</v>
      </c>
      <c r="B58139" s="0" t="n">
        <f aca="false">HOUR(C58139)</f>
        <v>12</v>
      </c>
      <c r="C58139" s="1" t="n">
        <v>41379.5013888889</v>
      </c>
      <c r="D58139" s="0" t="s">
        <v>98123</v>
      </c>
    </row>
    <row r="58140" customFormat="false" ht="15" hidden="false" customHeight="false" outlineLevel="0" collapsed="false">
      <c r="A58140" s="0" t="s">
        <v>98124</v>
      </c>
      <c r="B58140" s="0" t="n">
        <f aca="false">HOUR(C58140)</f>
        <v>12</v>
      </c>
      <c r="C58140" s="1" t="n">
        <v>41379.5013888889</v>
      </c>
      <c r="D58140" s="0" t="s">
        <v>98125</v>
      </c>
    </row>
    <row r="58141" customFormat="false" ht="15" hidden="false" customHeight="false" outlineLevel="0" collapsed="false">
      <c r="A58141" s="0" t="s">
        <v>98126</v>
      </c>
      <c r="B58141" s="0" t="n">
        <f aca="false">HOUR(C58141)</f>
        <v>12</v>
      </c>
      <c r="C58141" s="1" t="n">
        <v>41379.5013888889</v>
      </c>
      <c r="D58141" s="0" t="s">
        <v>98127</v>
      </c>
    </row>
    <row r="58142" customFormat="false" ht="15" hidden="false" customHeight="false" outlineLevel="0" collapsed="false">
      <c r="A58142" s="0" t="s">
        <v>98128</v>
      </c>
      <c r="B58142" s="0" t="n">
        <f aca="false">HOUR(C58142)</f>
        <v>12</v>
      </c>
      <c r="C58142" s="1" t="n">
        <v>41379.5020833333</v>
      </c>
      <c r="D58142" s="0" t="s">
        <v>98129</v>
      </c>
    </row>
    <row r="58143" customFormat="false" ht="15" hidden="false" customHeight="false" outlineLevel="0" collapsed="false">
      <c r="A58143" s="0" t="s">
        <v>98130</v>
      </c>
      <c r="B58143" s="0" t="n">
        <f aca="false">HOUR(C58143)</f>
        <v>12</v>
      </c>
      <c r="C58143" s="1" t="n">
        <v>41379.5020833333</v>
      </c>
      <c r="D58143" s="0" t="s">
        <v>98131</v>
      </c>
    </row>
    <row r="58144" customFormat="false" ht="15" hidden="false" customHeight="false" outlineLevel="0" collapsed="false">
      <c r="A58144" s="0" t="s">
        <v>98132</v>
      </c>
      <c r="B58144" s="0" t="n">
        <f aca="false">HOUR(C58144)</f>
        <v>12</v>
      </c>
      <c r="C58144" s="1" t="n">
        <v>41379.5020833333</v>
      </c>
      <c r="D58144" s="0" t="s">
        <v>98133</v>
      </c>
    </row>
    <row r="58145" customFormat="false" ht="15" hidden="false" customHeight="false" outlineLevel="0" collapsed="false">
      <c r="A58145" s="0" t="s">
        <v>12015</v>
      </c>
      <c r="B58145" s="0" t="n">
        <f aca="false">HOUR(C58145)</f>
        <v>12</v>
      </c>
      <c r="C58145" s="1" t="n">
        <v>41379.5020833333</v>
      </c>
      <c r="D58145" s="0" t="s">
        <v>98134</v>
      </c>
    </row>
    <row r="58146" customFormat="false" ht="15" hidden="false" customHeight="false" outlineLevel="0" collapsed="false">
      <c r="A58146" s="0" t="s">
        <v>98135</v>
      </c>
      <c r="B58146" s="0" t="n">
        <f aca="false">HOUR(C58146)</f>
        <v>12</v>
      </c>
      <c r="C58146" s="1" t="n">
        <v>41379.5020833333</v>
      </c>
      <c r="D58146" s="0" t="s">
        <v>98136</v>
      </c>
    </row>
    <row r="58147" customFormat="false" ht="15" hidden="false" customHeight="false" outlineLevel="0" collapsed="false">
      <c r="A58147" s="0" t="s">
        <v>98137</v>
      </c>
      <c r="B58147" s="0" t="n">
        <f aca="false">HOUR(C58147)</f>
        <v>12</v>
      </c>
      <c r="C58147" s="1" t="n">
        <v>41379.5020833333</v>
      </c>
      <c r="D58147" s="0" t="s">
        <v>98138</v>
      </c>
    </row>
    <row r="58148" customFormat="false" ht="15" hidden="false" customHeight="false" outlineLevel="0" collapsed="false">
      <c r="A58148" s="0" t="s">
        <v>98139</v>
      </c>
      <c r="B58148" s="0" t="n">
        <f aca="false">HOUR(C58148)</f>
        <v>12</v>
      </c>
      <c r="C58148" s="1" t="n">
        <v>41379.5020833333</v>
      </c>
      <c r="D58148" s="0" t="s">
        <v>98140</v>
      </c>
    </row>
    <row r="58149" customFormat="false" ht="15" hidden="false" customHeight="false" outlineLevel="0" collapsed="false">
      <c r="A58149" s="0" t="s">
        <v>98141</v>
      </c>
      <c r="B58149" s="0" t="n">
        <f aca="false">HOUR(C58149)</f>
        <v>12</v>
      </c>
      <c r="C58149" s="1" t="n">
        <v>41379.5020833333</v>
      </c>
      <c r="D58149" s="0" t="s">
        <v>98142</v>
      </c>
    </row>
    <row r="58150" customFormat="false" ht="15" hidden="false" customHeight="false" outlineLevel="0" collapsed="false">
      <c r="A58150" s="0" t="s">
        <v>98143</v>
      </c>
      <c r="B58150" s="0" t="n">
        <f aca="false">HOUR(C58150)</f>
        <v>12</v>
      </c>
      <c r="C58150" s="1" t="n">
        <v>41379.5020833333</v>
      </c>
      <c r="D58150" s="0" t="s">
        <v>98144</v>
      </c>
    </row>
    <row r="58151" customFormat="false" ht="15" hidden="false" customHeight="false" outlineLevel="0" collapsed="false">
      <c r="A58151" s="0" t="s">
        <v>657</v>
      </c>
      <c r="B58151" s="0" t="n">
        <f aca="false">HOUR(C58151)</f>
        <v>12</v>
      </c>
      <c r="C58151" s="1" t="n">
        <v>41379.5020833333</v>
      </c>
      <c r="D58151" s="0" t="s">
        <v>98145</v>
      </c>
    </row>
    <row r="58152" customFormat="false" ht="15" hidden="false" customHeight="false" outlineLevel="0" collapsed="false">
      <c r="A58152" s="0" t="s">
        <v>98146</v>
      </c>
      <c r="B58152" s="0" t="n">
        <f aca="false">HOUR(C58152)</f>
        <v>12</v>
      </c>
      <c r="C58152" s="1" t="n">
        <v>41379.5020833333</v>
      </c>
      <c r="D58152" s="0" t="s">
        <v>98147</v>
      </c>
    </row>
    <row r="58153" customFormat="false" ht="15" hidden="false" customHeight="false" outlineLevel="0" collapsed="false">
      <c r="A58153" s="0" t="s">
        <v>25389</v>
      </c>
      <c r="B58153" s="0" t="n">
        <f aca="false">HOUR(C58153)</f>
        <v>12</v>
      </c>
      <c r="C58153" s="1" t="n">
        <v>41379.5020833333</v>
      </c>
      <c r="D58153" s="0" t="s">
        <v>98148</v>
      </c>
    </row>
    <row r="58154" customFormat="false" ht="15" hidden="false" customHeight="false" outlineLevel="0" collapsed="false">
      <c r="A58154" s="0" t="s">
        <v>98149</v>
      </c>
      <c r="B58154" s="0" t="n">
        <f aca="false">HOUR(C58154)</f>
        <v>12</v>
      </c>
      <c r="C58154" s="1" t="n">
        <v>41379.5020833333</v>
      </c>
      <c r="D58154" s="0" t="s">
        <v>98150</v>
      </c>
    </row>
    <row r="58155" customFormat="false" ht="15" hidden="false" customHeight="false" outlineLevel="0" collapsed="false">
      <c r="A58155" s="0" t="s">
        <v>98151</v>
      </c>
      <c r="B58155" s="0" t="n">
        <f aca="false">HOUR(C58155)</f>
        <v>12</v>
      </c>
      <c r="C58155" s="1" t="n">
        <v>41379.5020833333</v>
      </c>
      <c r="D58155" s="0" t="s">
        <v>98152</v>
      </c>
    </row>
    <row r="58156" customFormat="false" ht="15" hidden="false" customHeight="false" outlineLevel="0" collapsed="false">
      <c r="A58156" s="0" t="s">
        <v>98153</v>
      </c>
      <c r="B58156" s="0" t="n">
        <f aca="false">HOUR(C58156)</f>
        <v>12</v>
      </c>
      <c r="C58156" s="1" t="n">
        <v>41379.5020833333</v>
      </c>
      <c r="D58156" s="0" t="s">
        <v>98154</v>
      </c>
    </row>
    <row r="58157" customFormat="false" ht="15" hidden="false" customHeight="false" outlineLevel="0" collapsed="false">
      <c r="A58157" s="0" t="s">
        <v>98155</v>
      </c>
      <c r="B58157" s="0" t="n">
        <f aca="false">HOUR(C58157)</f>
        <v>12</v>
      </c>
      <c r="C58157" s="1" t="n">
        <v>41379.5020833333</v>
      </c>
      <c r="D58157" s="0" t="s">
        <v>98156</v>
      </c>
    </row>
    <row r="58158" customFormat="false" ht="15" hidden="false" customHeight="false" outlineLevel="0" collapsed="false">
      <c r="A58158" s="0" t="s">
        <v>98157</v>
      </c>
      <c r="B58158" s="0" t="n">
        <f aca="false">HOUR(C58158)</f>
        <v>12</v>
      </c>
      <c r="C58158" s="1" t="n">
        <v>41379.5020833333</v>
      </c>
      <c r="D58158" s="0" t="s">
        <v>98158</v>
      </c>
    </row>
    <row r="58159" customFormat="false" ht="15" hidden="false" customHeight="false" outlineLevel="0" collapsed="false">
      <c r="A58159" s="0" t="s">
        <v>98159</v>
      </c>
      <c r="B58159" s="0" t="n">
        <f aca="false">HOUR(C58159)</f>
        <v>12</v>
      </c>
      <c r="C58159" s="1" t="n">
        <v>41379.5020833333</v>
      </c>
      <c r="D58159" s="0" t="s">
        <v>98160</v>
      </c>
    </row>
    <row r="58160" customFormat="false" ht="15" hidden="false" customHeight="false" outlineLevel="0" collapsed="false">
      <c r="A58160" s="0" t="s">
        <v>98161</v>
      </c>
      <c r="B58160" s="0" t="n">
        <f aca="false">HOUR(C58160)</f>
        <v>12</v>
      </c>
      <c r="C58160" s="1" t="n">
        <v>41379.5020833333</v>
      </c>
      <c r="D58160" s="0" t="s">
        <v>98162</v>
      </c>
    </row>
    <row r="58161" customFormat="false" ht="15" hidden="false" customHeight="false" outlineLevel="0" collapsed="false">
      <c r="A58161" s="0" t="s">
        <v>30363</v>
      </c>
      <c r="B58161" s="0" t="n">
        <f aca="false">HOUR(C58161)</f>
        <v>12</v>
      </c>
      <c r="C58161" s="1" t="n">
        <v>41379.5020833333</v>
      </c>
      <c r="D58161" s="0" t="s">
        <v>98163</v>
      </c>
    </row>
    <row r="58162" customFormat="false" ht="15" hidden="false" customHeight="false" outlineLevel="0" collapsed="false">
      <c r="A58162" s="0" t="s">
        <v>82405</v>
      </c>
      <c r="B58162" s="0" t="n">
        <f aca="false">HOUR(C58162)</f>
        <v>12</v>
      </c>
      <c r="C58162" s="1" t="n">
        <v>41379.5020833333</v>
      </c>
      <c r="D58162" s="0" t="s">
        <v>98164</v>
      </c>
    </row>
    <row r="58163" customFormat="false" ht="15" hidden="false" customHeight="false" outlineLevel="0" collapsed="false">
      <c r="A58163" s="0" t="s">
        <v>98165</v>
      </c>
      <c r="B58163" s="0" t="n">
        <f aca="false">HOUR(C58163)</f>
        <v>12</v>
      </c>
      <c r="C58163" s="1" t="n">
        <v>41379.5020833333</v>
      </c>
      <c r="D58163" s="0" t="s">
        <v>98166</v>
      </c>
    </row>
    <row r="58164" customFormat="false" ht="15" hidden="false" customHeight="false" outlineLevel="0" collapsed="false">
      <c r="A58164" s="0" t="s">
        <v>98167</v>
      </c>
      <c r="B58164" s="0" t="n">
        <f aca="false">HOUR(C58164)</f>
        <v>12</v>
      </c>
      <c r="C58164" s="1" t="n">
        <v>41379.5020833333</v>
      </c>
      <c r="D58164" s="0" t="s">
        <v>98168</v>
      </c>
    </row>
    <row r="58165" customFormat="false" ht="15" hidden="false" customHeight="false" outlineLevel="0" collapsed="false">
      <c r="A58165" s="0" t="s">
        <v>98169</v>
      </c>
      <c r="B58165" s="0" t="n">
        <f aca="false">HOUR(C58165)</f>
        <v>12</v>
      </c>
      <c r="C58165" s="1" t="n">
        <v>41379.5020833333</v>
      </c>
      <c r="D58165" s="0" t="s">
        <v>98170</v>
      </c>
    </row>
    <row r="58166" customFormat="false" ht="15" hidden="false" customHeight="false" outlineLevel="0" collapsed="false">
      <c r="A58166" s="0" t="s">
        <v>98171</v>
      </c>
      <c r="B58166" s="0" t="n">
        <f aca="false">HOUR(C58166)</f>
        <v>12</v>
      </c>
      <c r="C58166" s="1" t="n">
        <v>41379.5020833333</v>
      </c>
      <c r="D58166" s="0" t="s">
        <v>98172</v>
      </c>
    </row>
    <row r="58167" customFormat="false" ht="15" hidden="false" customHeight="false" outlineLevel="0" collapsed="false">
      <c r="A58167" s="0" t="s">
        <v>98173</v>
      </c>
      <c r="B58167" s="0" t="n">
        <f aca="false">HOUR(C58167)</f>
        <v>12</v>
      </c>
      <c r="C58167" s="1" t="n">
        <v>41379.5020833333</v>
      </c>
      <c r="D58167" s="0" t="s">
        <v>98174</v>
      </c>
    </row>
    <row r="58168" customFormat="false" ht="15" hidden="false" customHeight="false" outlineLevel="0" collapsed="false">
      <c r="A58168" s="0" t="s">
        <v>98175</v>
      </c>
      <c r="B58168" s="0" t="n">
        <f aca="false">HOUR(C58168)</f>
        <v>12</v>
      </c>
      <c r="C58168" s="1" t="n">
        <v>41379.5020833333</v>
      </c>
      <c r="D58168" s="0" t="s">
        <v>98176</v>
      </c>
    </row>
    <row r="58169" customFormat="false" ht="15" hidden="false" customHeight="false" outlineLevel="0" collapsed="false">
      <c r="A58169" s="0" t="s">
        <v>98177</v>
      </c>
      <c r="B58169" s="0" t="n">
        <f aca="false">HOUR(C58169)</f>
        <v>12</v>
      </c>
      <c r="C58169" s="1" t="n">
        <v>41379.5020833333</v>
      </c>
      <c r="D58169" s="0" t="s">
        <v>98178</v>
      </c>
    </row>
    <row r="58170" customFormat="false" ht="15" hidden="false" customHeight="false" outlineLevel="0" collapsed="false">
      <c r="A58170" s="0" t="s">
        <v>15298</v>
      </c>
      <c r="B58170" s="0" t="n">
        <f aca="false">HOUR(C58170)</f>
        <v>12</v>
      </c>
      <c r="C58170" s="1" t="n">
        <v>41379.5020833333</v>
      </c>
      <c r="D58170" s="0" t="s">
        <v>98179</v>
      </c>
    </row>
    <row r="58171" customFormat="false" ht="15" hidden="false" customHeight="false" outlineLevel="0" collapsed="false">
      <c r="A58171" s="0" t="s">
        <v>98180</v>
      </c>
      <c r="B58171" s="0" t="n">
        <f aca="false">HOUR(C58171)</f>
        <v>12</v>
      </c>
      <c r="C58171" s="1" t="n">
        <v>41379.5020833333</v>
      </c>
      <c r="D58171" s="0" t="s">
        <v>98181</v>
      </c>
    </row>
    <row r="58172" customFormat="false" ht="15" hidden="false" customHeight="false" outlineLevel="0" collapsed="false">
      <c r="A58172" s="0" t="s">
        <v>98182</v>
      </c>
      <c r="B58172" s="0" t="n">
        <f aca="false">HOUR(C58172)</f>
        <v>12</v>
      </c>
      <c r="C58172" s="1" t="n">
        <v>41379.5020833333</v>
      </c>
      <c r="D58172" s="0" t="s">
        <v>98183</v>
      </c>
    </row>
    <row r="58173" customFormat="false" ht="15" hidden="false" customHeight="false" outlineLevel="0" collapsed="false">
      <c r="A58173" s="0" t="s">
        <v>20236</v>
      </c>
      <c r="B58173" s="0" t="n">
        <f aca="false">HOUR(C58173)</f>
        <v>12</v>
      </c>
      <c r="C58173" s="1" t="n">
        <v>41379.5020833333</v>
      </c>
      <c r="D58173" s="0" t="s">
        <v>98184</v>
      </c>
    </row>
    <row r="58174" customFormat="false" ht="15" hidden="false" customHeight="false" outlineLevel="0" collapsed="false">
      <c r="A58174" s="0" t="s">
        <v>98185</v>
      </c>
      <c r="B58174" s="0" t="n">
        <f aca="false">HOUR(C58174)</f>
        <v>12</v>
      </c>
      <c r="C58174" s="1" t="n">
        <v>41379.5020833333</v>
      </c>
      <c r="D58174" s="0" t="s">
        <v>98186</v>
      </c>
    </row>
    <row r="58175" customFormat="false" ht="15" hidden="false" customHeight="false" outlineLevel="0" collapsed="false">
      <c r="A58175" s="0" t="s">
        <v>40045</v>
      </c>
      <c r="B58175" s="0" t="n">
        <f aca="false">HOUR(C58175)</f>
        <v>12</v>
      </c>
      <c r="C58175" s="1" t="n">
        <v>41379.5020833333</v>
      </c>
      <c r="D58175" s="0" t="s">
        <v>98187</v>
      </c>
    </row>
    <row r="58176" customFormat="false" ht="15" hidden="false" customHeight="false" outlineLevel="0" collapsed="false">
      <c r="A58176" s="0" t="s">
        <v>98188</v>
      </c>
      <c r="B58176" s="0" t="n">
        <f aca="false">HOUR(C58176)</f>
        <v>12</v>
      </c>
      <c r="C58176" s="1" t="n">
        <v>41379.5020833333</v>
      </c>
      <c r="D58176" s="0" t="s">
        <v>98189</v>
      </c>
    </row>
    <row r="58177" customFormat="false" ht="15" hidden="false" customHeight="false" outlineLevel="0" collapsed="false">
      <c r="A58177" s="0" t="s">
        <v>98190</v>
      </c>
      <c r="B58177" s="0" t="n">
        <f aca="false">HOUR(C58177)</f>
        <v>12</v>
      </c>
      <c r="C58177" s="1" t="n">
        <v>41379.5020833333</v>
      </c>
      <c r="D58177" s="0" t="s">
        <v>98191</v>
      </c>
    </row>
    <row r="58178" customFormat="false" ht="15" hidden="false" customHeight="false" outlineLevel="0" collapsed="false">
      <c r="A58178" s="0" t="s">
        <v>26369</v>
      </c>
      <c r="B58178" s="0" t="n">
        <f aca="false">HOUR(C58178)</f>
        <v>12</v>
      </c>
      <c r="C58178" s="1" t="n">
        <v>41379.5020833333</v>
      </c>
      <c r="D58178" s="0" t="s">
        <v>98192</v>
      </c>
    </row>
    <row r="58179" customFormat="false" ht="15" hidden="false" customHeight="false" outlineLevel="0" collapsed="false">
      <c r="A58179" s="0" t="s">
        <v>98193</v>
      </c>
      <c r="B58179" s="0" t="n">
        <f aca="false">HOUR(C58179)</f>
        <v>12</v>
      </c>
      <c r="C58179" s="1" t="n">
        <v>41379.5020833333</v>
      </c>
      <c r="D58179" s="0" t="s">
        <v>98194</v>
      </c>
    </row>
    <row r="58180" customFormat="false" ht="15" hidden="false" customHeight="false" outlineLevel="0" collapsed="false">
      <c r="A58180" s="0" t="s">
        <v>98195</v>
      </c>
      <c r="B58180" s="0" t="n">
        <f aca="false">HOUR(C58180)</f>
        <v>12</v>
      </c>
      <c r="C58180" s="1" t="n">
        <v>41379.5020833333</v>
      </c>
      <c r="D58180" s="0" t="s">
        <v>98196</v>
      </c>
    </row>
    <row r="58181" customFormat="false" ht="15" hidden="false" customHeight="false" outlineLevel="0" collapsed="false">
      <c r="A58181" s="0" t="s">
        <v>98197</v>
      </c>
      <c r="B58181" s="0" t="n">
        <f aca="false">HOUR(C58181)</f>
        <v>12</v>
      </c>
      <c r="C58181" s="1" t="n">
        <v>41379.5020833333</v>
      </c>
      <c r="D58181" s="0" t="s">
        <v>98198</v>
      </c>
    </row>
    <row r="58182" customFormat="false" ht="15" hidden="false" customHeight="false" outlineLevel="0" collapsed="false">
      <c r="A58182" s="0" t="s">
        <v>98199</v>
      </c>
      <c r="B58182" s="0" t="n">
        <f aca="false">HOUR(C58182)</f>
        <v>12</v>
      </c>
      <c r="C58182" s="1" t="n">
        <v>41379.5020833333</v>
      </c>
      <c r="D58182" s="0" t="s">
        <v>98200</v>
      </c>
    </row>
    <row r="58183" customFormat="false" ht="15" hidden="false" customHeight="false" outlineLevel="0" collapsed="false">
      <c r="A58183" s="0" t="s">
        <v>98201</v>
      </c>
      <c r="B58183" s="0" t="n">
        <f aca="false">HOUR(C58183)</f>
        <v>12</v>
      </c>
      <c r="C58183" s="1" t="n">
        <v>41379.5020833333</v>
      </c>
      <c r="D58183" s="0" t="s">
        <v>98202</v>
      </c>
    </row>
    <row r="58184" customFormat="false" ht="15" hidden="false" customHeight="false" outlineLevel="0" collapsed="false">
      <c r="A58184" s="0" t="s">
        <v>98203</v>
      </c>
      <c r="B58184" s="0" t="n">
        <f aca="false">HOUR(C58184)</f>
        <v>12</v>
      </c>
      <c r="C58184" s="1" t="n">
        <v>41379.5020833333</v>
      </c>
      <c r="D58184" s="0" t="s">
        <v>98204</v>
      </c>
    </row>
    <row r="58185" customFormat="false" ht="15" hidden="false" customHeight="false" outlineLevel="0" collapsed="false">
      <c r="A58185" s="0" t="s">
        <v>98205</v>
      </c>
      <c r="B58185" s="0" t="n">
        <f aca="false">HOUR(C58185)</f>
        <v>12</v>
      </c>
      <c r="C58185" s="1" t="n">
        <v>41379.5020833333</v>
      </c>
      <c r="D58185" s="0" t="s">
        <v>98206</v>
      </c>
    </row>
    <row r="58186" customFormat="false" ht="15" hidden="false" customHeight="false" outlineLevel="0" collapsed="false">
      <c r="A58186" s="0" t="s">
        <v>98207</v>
      </c>
      <c r="B58186" s="0" t="n">
        <f aca="false">HOUR(C58186)</f>
        <v>12</v>
      </c>
      <c r="C58186" s="1" t="n">
        <v>41379.5020833333</v>
      </c>
      <c r="D58186" s="0" t="s">
        <v>98208</v>
      </c>
    </row>
    <row r="58187" customFormat="false" ht="15" hidden="false" customHeight="false" outlineLevel="0" collapsed="false">
      <c r="A58187" s="0" t="s">
        <v>98209</v>
      </c>
      <c r="B58187" s="0" t="n">
        <f aca="false">HOUR(C58187)</f>
        <v>12</v>
      </c>
      <c r="C58187" s="1" t="n">
        <v>41379.5020833333</v>
      </c>
      <c r="D58187" s="0" t="s">
        <v>98210</v>
      </c>
    </row>
    <row r="58188" customFormat="false" ht="15" hidden="false" customHeight="false" outlineLevel="0" collapsed="false">
      <c r="A58188" s="0" t="s">
        <v>1641</v>
      </c>
      <c r="B58188" s="0" t="n">
        <f aca="false">HOUR(C58188)</f>
        <v>12</v>
      </c>
      <c r="C58188" s="1" t="n">
        <v>41379.5020833333</v>
      </c>
      <c r="D58188" s="0" t="s">
        <v>98211</v>
      </c>
    </row>
    <row r="58189" customFormat="false" ht="15" hidden="false" customHeight="false" outlineLevel="0" collapsed="false">
      <c r="A58189" s="0" t="s">
        <v>98212</v>
      </c>
      <c r="B58189" s="0" t="n">
        <f aca="false">HOUR(C58189)</f>
        <v>12</v>
      </c>
      <c r="C58189" s="1" t="n">
        <v>41379.5020833333</v>
      </c>
      <c r="D58189" s="0" t="s">
        <v>98213</v>
      </c>
    </row>
    <row r="58190" customFormat="false" ht="15" hidden="false" customHeight="false" outlineLevel="0" collapsed="false">
      <c r="A58190" s="0" t="s">
        <v>26572</v>
      </c>
      <c r="B58190" s="0" t="n">
        <f aca="false">HOUR(C58190)</f>
        <v>12</v>
      </c>
      <c r="C58190" s="1" t="n">
        <v>41379.5020833333</v>
      </c>
      <c r="D58190" s="0" t="s">
        <v>98214</v>
      </c>
    </row>
    <row r="58191" customFormat="false" ht="15" hidden="false" customHeight="false" outlineLevel="0" collapsed="false">
      <c r="A58191" s="0" t="s">
        <v>94082</v>
      </c>
      <c r="B58191" s="0" t="n">
        <f aca="false">HOUR(C58191)</f>
        <v>12</v>
      </c>
      <c r="C58191" s="1" t="n">
        <v>41379.5020833333</v>
      </c>
      <c r="D58191" s="0" t="s">
        <v>98215</v>
      </c>
    </row>
    <row r="58192" customFormat="false" ht="15" hidden="false" customHeight="false" outlineLevel="0" collapsed="false">
      <c r="A58192" s="0" t="s">
        <v>98216</v>
      </c>
      <c r="B58192" s="0" t="n">
        <f aca="false">HOUR(C58192)</f>
        <v>12</v>
      </c>
      <c r="C58192" s="1" t="n">
        <v>41379.5020833333</v>
      </c>
      <c r="D58192" s="0" t="s">
        <v>98217</v>
      </c>
    </row>
    <row r="58193" customFormat="false" ht="15" hidden="false" customHeight="false" outlineLevel="0" collapsed="false">
      <c r="A58193" s="0" t="s">
        <v>25865</v>
      </c>
      <c r="B58193" s="0" t="n">
        <f aca="false">HOUR(C58193)</f>
        <v>12</v>
      </c>
      <c r="C58193" s="1" t="n">
        <v>41379.5020833333</v>
      </c>
      <c r="D58193" s="0" t="s">
        <v>98218</v>
      </c>
    </row>
    <row r="58194" customFormat="false" ht="15" hidden="false" customHeight="false" outlineLevel="0" collapsed="false">
      <c r="A58194" s="0" t="s">
        <v>97814</v>
      </c>
      <c r="B58194" s="0" t="n">
        <f aca="false">HOUR(C58194)</f>
        <v>12</v>
      </c>
      <c r="C58194" s="1" t="n">
        <v>41379.5020833333</v>
      </c>
      <c r="D58194" s="0" t="s">
        <v>98219</v>
      </c>
    </row>
    <row r="58195" customFormat="false" ht="15" hidden="false" customHeight="false" outlineLevel="0" collapsed="false">
      <c r="A58195" s="0" t="s">
        <v>1257</v>
      </c>
      <c r="B58195" s="0" t="n">
        <f aca="false">HOUR(C58195)</f>
        <v>12</v>
      </c>
      <c r="C58195" s="1" t="n">
        <v>41379.5020833333</v>
      </c>
      <c r="D58195" s="0" t="s">
        <v>98220</v>
      </c>
    </row>
    <row r="58196" customFormat="false" ht="15" hidden="false" customHeight="false" outlineLevel="0" collapsed="false">
      <c r="A58196" s="0" t="s">
        <v>98221</v>
      </c>
      <c r="B58196" s="0" t="n">
        <f aca="false">HOUR(C58196)</f>
        <v>12</v>
      </c>
      <c r="C58196" s="1" t="n">
        <v>41379.5020833333</v>
      </c>
      <c r="D58196" s="0" t="s">
        <v>98222</v>
      </c>
    </row>
    <row r="58197" customFormat="false" ht="15" hidden="false" customHeight="false" outlineLevel="0" collapsed="false">
      <c r="A58197" s="0" t="s">
        <v>98223</v>
      </c>
      <c r="B58197" s="0" t="n">
        <f aca="false">HOUR(C58197)</f>
        <v>12</v>
      </c>
      <c r="C58197" s="1" t="n">
        <v>41379.5020833333</v>
      </c>
      <c r="D58197" s="0" t="s">
        <v>98224</v>
      </c>
    </row>
    <row r="58198" customFormat="false" ht="15" hidden="false" customHeight="false" outlineLevel="0" collapsed="false">
      <c r="A58198" s="0" t="s">
        <v>98225</v>
      </c>
      <c r="B58198" s="0" t="n">
        <f aca="false">HOUR(C58198)</f>
        <v>12</v>
      </c>
      <c r="C58198" s="1" t="n">
        <v>41379.5020833333</v>
      </c>
      <c r="D58198" s="0" t="s">
        <v>98226</v>
      </c>
    </row>
    <row r="58199" customFormat="false" ht="15" hidden="false" customHeight="false" outlineLevel="0" collapsed="false">
      <c r="A58199" s="0" t="s">
        <v>98227</v>
      </c>
      <c r="B58199" s="0" t="n">
        <f aca="false">HOUR(C58199)</f>
        <v>12</v>
      </c>
      <c r="C58199" s="1" t="n">
        <v>41379.5020833333</v>
      </c>
      <c r="D58199" s="0" t="s">
        <v>98228</v>
      </c>
    </row>
    <row r="58200" customFormat="false" ht="15" hidden="false" customHeight="false" outlineLevel="0" collapsed="false">
      <c r="A58200" s="0" t="s">
        <v>98229</v>
      </c>
      <c r="B58200" s="0" t="n">
        <f aca="false">HOUR(C58200)</f>
        <v>12</v>
      </c>
      <c r="C58200" s="1" t="n">
        <v>41379.5020833333</v>
      </c>
      <c r="D58200" s="0" t="s">
        <v>98230</v>
      </c>
    </row>
    <row r="58201" customFormat="false" ht="15" hidden="false" customHeight="false" outlineLevel="0" collapsed="false">
      <c r="A58201" s="0" t="s">
        <v>98231</v>
      </c>
      <c r="B58201" s="0" t="n">
        <f aca="false">HOUR(C58201)</f>
        <v>12</v>
      </c>
      <c r="C58201" s="1" t="n">
        <v>41379.5027777778</v>
      </c>
      <c r="D58201" s="0" t="s">
        <v>98232</v>
      </c>
    </row>
    <row r="58202" customFormat="false" ht="15" hidden="false" customHeight="false" outlineLevel="0" collapsed="false">
      <c r="A58202" s="0" t="s">
        <v>98233</v>
      </c>
      <c r="B58202" s="0" t="n">
        <f aca="false">HOUR(C58202)</f>
        <v>12</v>
      </c>
      <c r="C58202" s="1" t="n">
        <v>41379.5027777778</v>
      </c>
      <c r="D58202" s="0" t="s">
        <v>98234</v>
      </c>
    </row>
    <row r="58203" customFormat="false" ht="15" hidden="false" customHeight="false" outlineLevel="0" collapsed="false">
      <c r="A58203" s="0" t="s">
        <v>98235</v>
      </c>
      <c r="B58203" s="0" t="n">
        <f aca="false">HOUR(C58203)</f>
        <v>12</v>
      </c>
      <c r="C58203" s="1" t="n">
        <v>41379.5027777778</v>
      </c>
      <c r="D58203" s="0" t="s">
        <v>98236</v>
      </c>
    </row>
    <row r="58204" customFormat="false" ht="15" hidden="false" customHeight="false" outlineLevel="0" collapsed="false">
      <c r="A58204" s="0" t="s">
        <v>98237</v>
      </c>
      <c r="B58204" s="0" t="n">
        <f aca="false">HOUR(C58204)</f>
        <v>12</v>
      </c>
      <c r="C58204" s="1" t="n">
        <v>41379.5027777778</v>
      </c>
      <c r="D58204" s="0" t="s">
        <v>98238</v>
      </c>
    </row>
    <row r="58205" customFormat="false" ht="15" hidden="false" customHeight="false" outlineLevel="0" collapsed="false">
      <c r="A58205" s="0" t="s">
        <v>46090</v>
      </c>
      <c r="B58205" s="0" t="n">
        <f aca="false">HOUR(C58205)</f>
        <v>12</v>
      </c>
      <c r="C58205" s="1" t="n">
        <v>41379.5027777778</v>
      </c>
      <c r="D58205" s="0" t="s">
        <v>98239</v>
      </c>
    </row>
    <row r="58206" customFormat="false" ht="15" hidden="false" customHeight="false" outlineLevel="0" collapsed="false">
      <c r="A58206" s="0" t="s">
        <v>98240</v>
      </c>
      <c r="B58206" s="0" t="n">
        <f aca="false">HOUR(C58206)</f>
        <v>12</v>
      </c>
      <c r="C58206" s="1" t="n">
        <v>41379.5027777778</v>
      </c>
      <c r="D58206" s="0" t="s">
        <v>98241</v>
      </c>
    </row>
    <row r="58207" customFormat="false" ht="15" hidden="false" customHeight="false" outlineLevel="0" collapsed="false">
      <c r="A58207" s="0" t="s">
        <v>98242</v>
      </c>
      <c r="B58207" s="0" t="n">
        <f aca="false">HOUR(C58207)</f>
        <v>12</v>
      </c>
      <c r="C58207" s="1" t="n">
        <v>41379.5027777778</v>
      </c>
      <c r="D58207" s="0" t="s">
        <v>98243</v>
      </c>
    </row>
    <row r="58208" customFormat="false" ht="15" hidden="false" customHeight="false" outlineLevel="0" collapsed="false">
      <c r="A58208" s="0" t="s">
        <v>34223</v>
      </c>
      <c r="B58208" s="0" t="n">
        <f aca="false">HOUR(C58208)</f>
        <v>12</v>
      </c>
      <c r="C58208" s="1" t="n">
        <v>41379.5027777778</v>
      </c>
      <c r="D58208" s="0" t="s">
        <v>98244</v>
      </c>
    </row>
    <row r="58209" customFormat="false" ht="15" hidden="false" customHeight="false" outlineLevel="0" collapsed="false">
      <c r="A58209" s="0" t="s">
        <v>98245</v>
      </c>
      <c r="B58209" s="0" t="n">
        <f aca="false">HOUR(C58209)</f>
        <v>12</v>
      </c>
      <c r="C58209" s="1" t="n">
        <v>41379.5027777778</v>
      </c>
      <c r="D58209" s="0" t="s">
        <v>98246</v>
      </c>
    </row>
    <row r="58210" customFormat="false" ht="15" hidden="false" customHeight="false" outlineLevel="0" collapsed="false">
      <c r="A58210" s="0" t="s">
        <v>98247</v>
      </c>
      <c r="B58210" s="0" t="n">
        <f aca="false">HOUR(C58210)</f>
        <v>12</v>
      </c>
      <c r="C58210" s="1" t="n">
        <v>41379.5027777778</v>
      </c>
      <c r="D58210" s="0" t="s">
        <v>98248</v>
      </c>
    </row>
    <row r="58211" customFormat="false" ht="15" hidden="false" customHeight="false" outlineLevel="0" collapsed="false">
      <c r="A58211" s="0" t="s">
        <v>98249</v>
      </c>
      <c r="B58211" s="0" t="n">
        <f aca="false">HOUR(C58211)</f>
        <v>12</v>
      </c>
      <c r="C58211" s="1" t="n">
        <v>41379.5027777778</v>
      </c>
      <c r="D58211" s="0" t="s">
        <v>98250</v>
      </c>
    </row>
    <row r="58212" customFormat="false" ht="15" hidden="false" customHeight="false" outlineLevel="0" collapsed="false">
      <c r="A58212" s="0" t="s">
        <v>98251</v>
      </c>
      <c r="B58212" s="0" t="n">
        <f aca="false">HOUR(C58212)</f>
        <v>12</v>
      </c>
      <c r="C58212" s="1" t="n">
        <v>41379.5027777778</v>
      </c>
      <c r="D58212" s="0" t="s">
        <v>98252</v>
      </c>
    </row>
    <row r="58213" customFormat="false" ht="15" hidden="false" customHeight="false" outlineLevel="0" collapsed="false">
      <c r="A58213" s="0" t="s">
        <v>98253</v>
      </c>
      <c r="B58213" s="0" t="n">
        <f aca="false">HOUR(C58213)</f>
        <v>12</v>
      </c>
      <c r="C58213" s="1" t="n">
        <v>41379.5027777778</v>
      </c>
      <c r="D58213" s="0" t="s">
        <v>98254</v>
      </c>
    </row>
    <row r="58214" customFormat="false" ht="15" hidden="false" customHeight="false" outlineLevel="0" collapsed="false">
      <c r="A58214" s="0" t="s">
        <v>98255</v>
      </c>
      <c r="B58214" s="0" t="n">
        <f aca="false">HOUR(C58214)</f>
        <v>12</v>
      </c>
      <c r="C58214" s="1" t="n">
        <v>41379.5027777778</v>
      </c>
      <c r="D58214" s="0" t="s">
        <v>98256</v>
      </c>
    </row>
    <row r="58215" customFormat="false" ht="15" hidden="false" customHeight="false" outlineLevel="0" collapsed="false">
      <c r="A58215" s="0" t="s">
        <v>1530</v>
      </c>
      <c r="B58215" s="0" t="n">
        <f aca="false">HOUR(C58215)</f>
        <v>12</v>
      </c>
      <c r="C58215" s="1" t="n">
        <v>41379.5027777778</v>
      </c>
      <c r="D58215" s="0" t="s">
        <v>98257</v>
      </c>
    </row>
    <row r="58216" customFormat="false" ht="15" hidden="false" customHeight="false" outlineLevel="0" collapsed="false">
      <c r="A58216" s="0" t="s">
        <v>11891</v>
      </c>
      <c r="B58216" s="0" t="n">
        <f aca="false">HOUR(C58216)</f>
        <v>12</v>
      </c>
      <c r="C58216" s="1" t="n">
        <v>41379.5027777778</v>
      </c>
      <c r="D58216" s="0" t="s">
        <v>98258</v>
      </c>
    </row>
    <row r="58217" customFormat="false" ht="15" hidden="false" customHeight="false" outlineLevel="0" collapsed="false">
      <c r="A58217" s="0" t="s">
        <v>98259</v>
      </c>
      <c r="B58217" s="0" t="n">
        <f aca="false">HOUR(C58217)</f>
        <v>12</v>
      </c>
      <c r="C58217" s="1" t="n">
        <v>41379.5027777778</v>
      </c>
      <c r="D58217" s="0" t="s">
        <v>98260</v>
      </c>
    </row>
    <row r="58218" customFormat="false" ht="15" hidden="false" customHeight="false" outlineLevel="0" collapsed="false">
      <c r="A58218" s="0" t="s">
        <v>98261</v>
      </c>
      <c r="B58218" s="0" t="n">
        <f aca="false">HOUR(C58218)</f>
        <v>12</v>
      </c>
      <c r="C58218" s="1" t="n">
        <v>41379.5027777778</v>
      </c>
      <c r="D58218" s="0" t="s">
        <v>98262</v>
      </c>
    </row>
    <row r="58219" customFormat="false" ht="15" hidden="false" customHeight="false" outlineLevel="0" collapsed="false">
      <c r="A58219" s="0" t="s">
        <v>98263</v>
      </c>
      <c r="B58219" s="0" t="n">
        <f aca="false">HOUR(C58219)</f>
        <v>12</v>
      </c>
      <c r="C58219" s="1" t="n">
        <v>41379.5027777778</v>
      </c>
      <c r="D58219" s="0" t="s">
        <v>98264</v>
      </c>
    </row>
    <row r="58220" customFormat="false" ht="15" hidden="false" customHeight="false" outlineLevel="0" collapsed="false">
      <c r="A58220" s="0" t="s">
        <v>44322</v>
      </c>
      <c r="B58220" s="0" t="n">
        <f aca="false">HOUR(C58220)</f>
        <v>12</v>
      </c>
      <c r="C58220" s="1" t="n">
        <v>41379.5027777778</v>
      </c>
      <c r="D58220" s="0" t="s">
        <v>98265</v>
      </c>
    </row>
    <row r="58221" customFormat="false" ht="15" hidden="false" customHeight="false" outlineLevel="0" collapsed="false">
      <c r="A58221" s="0" t="s">
        <v>98266</v>
      </c>
      <c r="B58221" s="0" t="n">
        <f aca="false">HOUR(C58221)</f>
        <v>12</v>
      </c>
      <c r="C58221" s="1" t="n">
        <v>41379.5027777778</v>
      </c>
      <c r="D58221" s="0" t="s">
        <v>98267</v>
      </c>
    </row>
    <row r="58222" customFormat="false" ht="15" hidden="false" customHeight="false" outlineLevel="0" collapsed="false">
      <c r="A58222" s="0" t="s">
        <v>1067</v>
      </c>
      <c r="B58222" s="0" t="n">
        <f aca="false">HOUR(C58222)</f>
        <v>12</v>
      </c>
      <c r="C58222" s="1" t="n">
        <v>41379.5027777778</v>
      </c>
      <c r="D58222" s="0" t="s">
        <v>98268</v>
      </c>
    </row>
    <row r="58223" customFormat="false" ht="15" hidden="false" customHeight="false" outlineLevel="0" collapsed="false">
      <c r="A58223" s="0" t="s">
        <v>97194</v>
      </c>
      <c r="B58223" s="0" t="n">
        <f aca="false">HOUR(C58223)</f>
        <v>12</v>
      </c>
      <c r="C58223" s="1" t="n">
        <v>41379.5027777778</v>
      </c>
      <c r="D58223" s="0" t="s">
        <v>98269</v>
      </c>
    </row>
    <row r="58224" customFormat="false" ht="15" hidden="false" customHeight="false" outlineLevel="0" collapsed="false">
      <c r="A58224" s="0" t="s">
        <v>43891</v>
      </c>
      <c r="B58224" s="0" t="n">
        <f aca="false">HOUR(C58224)</f>
        <v>12</v>
      </c>
      <c r="C58224" s="1" t="n">
        <v>41379.5027777778</v>
      </c>
      <c r="D58224" s="0" t="s">
        <v>98270</v>
      </c>
    </row>
    <row r="58225" customFormat="false" ht="15" hidden="false" customHeight="false" outlineLevel="0" collapsed="false">
      <c r="A58225" s="0" t="s">
        <v>98271</v>
      </c>
      <c r="B58225" s="0" t="n">
        <f aca="false">HOUR(C58225)</f>
        <v>12</v>
      </c>
      <c r="C58225" s="1" t="n">
        <v>41379.5027777778</v>
      </c>
      <c r="D58225" s="0" t="s">
        <v>98272</v>
      </c>
    </row>
    <row r="58226" customFormat="false" ht="15" hidden="false" customHeight="false" outlineLevel="0" collapsed="false">
      <c r="A58226" s="0" t="s">
        <v>98273</v>
      </c>
      <c r="B58226" s="0" t="n">
        <f aca="false">HOUR(C58226)</f>
        <v>12</v>
      </c>
      <c r="C58226" s="1" t="n">
        <v>41379.5027777778</v>
      </c>
      <c r="D58226" s="0" t="s">
        <v>98274</v>
      </c>
    </row>
    <row r="58227" customFormat="false" ht="15" hidden="false" customHeight="false" outlineLevel="0" collapsed="false">
      <c r="A58227" s="0" t="s">
        <v>97194</v>
      </c>
      <c r="B58227" s="0" t="n">
        <f aca="false">HOUR(C58227)</f>
        <v>12</v>
      </c>
      <c r="C58227" s="1" t="n">
        <v>41379.5027777778</v>
      </c>
      <c r="D58227" s="0" t="s">
        <v>98275</v>
      </c>
    </row>
    <row r="58228" customFormat="false" ht="15" hidden="false" customHeight="false" outlineLevel="0" collapsed="false">
      <c r="A58228" s="0" t="s">
        <v>98276</v>
      </c>
      <c r="B58228" s="0" t="n">
        <f aca="false">HOUR(C58228)</f>
        <v>12</v>
      </c>
      <c r="C58228" s="1" t="n">
        <v>41379.5027777778</v>
      </c>
      <c r="D58228" s="0" t="s">
        <v>98277</v>
      </c>
    </row>
    <row r="58229" customFormat="false" ht="15" hidden="false" customHeight="false" outlineLevel="0" collapsed="false">
      <c r="A58229" s="0" t="s">
        <v>98278</v>
      </c>
      <c r="B58229" s="0" t="n">
        <f aca="false">HOUR(C58229)</f>
        <v>12</v>
      </c>
      <c r="C58229" s="1" t="n">
        <v>41379.5027777778</v>
      </c>
      <c r="D58229" s="0" t="s">
        <v>98279</v>
      </c>
    </row>
    <row r="58230" customFormat="false" ht="15" hidden="false" customHeight="false" outlineLevel="0" collapsed="false">
      <c r="A58230" s="0" t="s">
        <v>98280</v>
      </c>
      <c r="B58230" s="0" t="n">
        <f aca="false">HOUR(C58230)</f>
        <v>12</v>
      </c>
      <c r="C58230" s="1" t="n">
        <v>41379.5027777778</v>
      </c>
      <c r="D58230" s="0" t="s">
        <v>98281</v>
      </c>
    </row>
    <row r="58231" customFormat="false" ht="15" hidden="false" customHeight="false" outlineLevel="0" collapsed="false">
      <c r="A58231" s="0" t="s">
        <v>53632</v>
      </c>
      <c r="B58231" s="0" t="n">
        <f aca="false">HOUR(C58231)</f>
        <v>12</v>
      </c>
      <c r="C58231" s="1" t="n">
        <v>41379.5027777778</v>
      </c>
      <c r="D58231" s="0" t="s">
        <v>98282</v>
      </c>
    </row>
    <row r="58232" customFormat="false" ht="15" hidden="false" customHeight="false" outlineLevel="0" collapsed="false">
      <c r="A58232" s="0" t="s">
        <v>98283</v>
      </c>
      <c r="B58232" s="0" t="n">
        <f aca="false">HOUR(C58232)</f>
        <v>12</v>
      </c>
      <c r="C58232" s="1" t="n">
        <v>41379.5027777778</v>
      </c>
      <c r="D58232" s="0" t="s">
        <v>98284</v>
      </c>
    </row>
    <row r="58233" customFormat="false" ht="15" hidden="false" customHeight="false" outlineLevel="0" collapsed="false">
      <c r="A58233" s="0" t="s">
        <v>98285</v>
      </c>
      <c r="B58233" s="0" t="n">
        <f aca="false">HOUR(C58233)</f>
        <v>12</v>
      </c>
      <c r="C58233" s="1" t="n">
        <v>41379.5027777778</v>
      </c>
      <c r="D58233" s="0" t="s">
        <v>98286</v>
      </c>
    </row>
    <row r="58234" customFormat="false" ht="15" hidden="false" customHeight="false" outlineLevel="0" collapsed="false">
      <c r="A58234" s="0" t="s">
        <v>3229</v>
      </c>
      <c r="B58234" s="0" t="n">
        <f aca="false">HOUR(C58234)</f>
        <v>12</v>
      </c>
      <c r="C58234" s="1" t="n">
        <v>41379.5027777778</v>
      </c>
      <c r="D58234" s="0" t="s">
        <v>98287</v>
      </c>
    </row>
    <row r="58235" customFormat="false" ht="15" hidden="false" customHeight="false" outlineLevel="0" collapsed="false">
      <c r="A58235" s="0" t="s">
        <v>98288</v>
      </c>
      <c r="B58235" s="0" t="n">
        <f aca="false">HOUR(C58235)</f>
        <v>12</v>
      </c>
      <c r="C58235" s="1" t="n">
        <v>41379.5027777778</v>
      </c>
      <c r="D58235" s="0" t="s">
        <v>98289</v>
      </c>
    </row>
    <row r="58236" customFormat="false" ht="15" hidden="false" customHeight="false" outlineLevel="0" collapsed="false">
      <c r="A58236" s="0" t="s">
        <v>98290</v>
      </c>
      <c r="B58236" s="0" t="n">
        <f aca="false">HOUR(C58236)</f>
        <v>12</v>
      </c>
      <c r="C58236" s="1" t="n">
        <v>41379.5027777778</v>
      </c>
      <c r="D58236" s="0" t="s">
        <v>98291</v>
      </c>
    </row>
    <row r="58237" customFormat="false" ht="15" hidden="false" customHeight="false" outlineLevel="0" collapsed="false">
      <c r="A58237" s="0" t="s">
        <v>12061</v>
      </c>
      <c r="B58237" s="0" t="n">
        <f aca="false">HOUR(C58237)</f>
        <v>12</v>
      </c>
      <c r="C58237" s="1" t="n">
        <v>41379.5027777778</v>
      </c>
      <c r="D58237" s="0" t="s">
        <v>98292</v>
      </c>
    </row>
    <row r="58238" customFormat="false" ht="15" hidden="false" customHeight="false" outlineLevel="0" collapsed="false">
      <c r="A58238" s="0" t="s">
        <v>98293</v>
      </c>
      <c r="B58238" s="0" t="n">
        <f aca="false">HOUR(C58238)</f>
        <v>12</v>
      </c>
      <c r="C58238" s="1" t="n">
        <v>41379.5027777778</v>
      </c>
      <c r="D58238" s="0" t="s">
        <v>98294</v>
      </c>
    </row>
    <row r="58239" customFormat="false" ht="15" hidden="false" customHeight="false" outlineLevel="0" collapsed="false">
      <c r="A58239" s="0" t="s">
        <v>30774</v>
      </c>
      <c r="B58239" s="0" t="n">
        <f aca="false">HOUR(C58239)</f>
        <v>12</v>
      </c>
      <c r="C58239" s="1" t="n">
        <v>41379.5027777778</v>
      </c>
      <c r="D58239" s="0" t="s">
        <v>98295</v>
      </c>
    </row>
    <row r="58240" customFormat="false" ht="15" hidden="false" customHeight="false" outlineLevel="0" collapsed="false">
      <c r="A58240" s="0" t="s">
        <v>16349</v>
      </c>
      <c r="B58240" s="0" t="n">
        <f aca="false">HOUR(C58240)</f>
        <v>12</v>
      </c>
      <c r="C58240" s="1" t="n">
        <v>41379.5027777778</v>
      </c>
      <c r="D58240" s="0" t="s">
        <v>98296</v>
      </c>
    </row>
    <row r="58241" customFormat="false" ht="15" hidden="false" customHeight="false" outlineLevel="0" collapsed="false">
      <c r="A58241" s="0" t="s">
        <v>43931</v>
      </c>
      <c r="B58241" s="0" t="n">
        <f aca="false">HOUR(C58241)</f>
        <v>12</v>
      </c>
      <c r="C58241" s="1" t="n">
        <v>41379.5027777778</v>
      </c>
      <c r="D58241" s="0" t="s">
        <v>98297</v>
      </c>
    </row>
    <row r="58242" customFormat="false" ht="15" hidden="false" customHeight="false" outlineLevel="0" collapsed="false">
      <c r="A58242" s="0" t="s">
        <v>98298</v>
      </c>
      <c r="B58242" s="0" t="n">
        <f aca="false">HOUR(C58242)</f>
        <v>12</v>
      </c>
      <c r="C58242" s="1" t="n">
        <v>41379.5027777778</v>
      </c>
      <c r="D58242" s="0" t="s">
        <v>98299</v>
      </c>
    </row>
    <row r="58243" customFormat="false" ht="15" hidden="false" customHeight="false" outlineLevel="0" collapsed="false">
      <c r="A58243" s="0" t="s">
        <v>98300</v>
      </c>
      <c r="B58243" s="0" t="n">
        <f aca="false">HOUR(C58243)</f>
        <v>12</v>
      </c>
      <c r="C58243" s="1" t="n">
        <v>41379.5027777778</v>
      </c>
      <c r="D58243" s="0" t="s">
        <v>98301</v>
      </c>
    </row>
    <row r="58244" customFormat="false" ht="15" hidden="false" customHeight="false" outlineLevel="0" collapsed="false">
      <c r="A58244" s="0" t="s">
        <v>22036</v>
      </c>
      <c r="B58244" s="0" t="n">
        <f aca="false">HOUR(C58244)</f>
        <v>12</v>
      </c>
      <c r="C58244" s="1" t="n">
        <v>41379.5027777778</v>
      </c>
      <c r="D58244" s="0" t="s">
        <v>98302</v>
      </c>
    </row>
    <row r="58245" customFormat="false" ht="15" hidden="false" customHeight="false" outlineLevel="0" collapsed="false">
      <c r="A58245" s="0" t="s">
        <v>92183</v>
      </c>
      <c r="B58245" s="0" t="n">
        <f aca="false">HOUR(C58245)</f>
        <v>12</v>
      </c>
      <c r="C58245" s="1" t="n">
        <v>41379.5027777778</v>
      </c>
      <c r="D58245" s="0" t="s">
        <v>98303</v>
      </c>
    </row>
    <row r="58246" customFormat="false" ht="15" hidden="false" customHeight="false" outlineLevel="0" collapsed="false">
      <c r="A58246" s="0" t="s">
        <v>98304</v>
      </c>
      <c r="B58246" s="0" t="n">
        <f aca="false">HOUR(C58246)</f>
        <v>12</v>
      </c>
      <c r="C58246" s="1" t="n">
        <v>41379.5027777778</v>
      </c>
      <c r="D58246" s="0" t="s">
        <v>98305</v>
      </c>
    </row>
    <row r="58247" customFormat="false" ht="15" hidden="false" customHeight="false" outlineLevel="0" collapsed="false">
      <c r="A58247" s="0" t="s">
        <v>79026</v>
      </c>
      <c r="B58247" s="0" t="n">
        <f aca="false">HOUR(C58247)</f>
        <v>12</v>
      </c>
      <c r="C58247" s="1" t="n">
        <v>41379.5027777778</v>
      </c>
      <c r="D58247" s="0" t="s">
        <v>98306</v>
      </c>
    </row>
    <row r="58248" customFormat="false" ht="15" hidden="false" customHeight="false" outlineLevel="0" collapsed="false">
      <c r="A58248" s="0" t="s">
        <v>98307</v>
      </c>
      <c r="B58248" s="0" t="n">
        <f aca="false">HOUR(C58248)</f>
        <v>12</v>
      </c>
      <c r="C58248" s="1" t="n">
        <v>41379.5027777778</v>
      </c>
      <c r="D58248" s="0" t="s">
        <v>98308</v>
      </c>
    </row>
    <row r="58249" customFormat="false" ht="15" hidden="false" customHeight="false" outlineLevel="0" collapsed="false">
      <c r="A58249" s="0" t="s">
        <v>98309</v>
      </c>
      <c r="B58249" s="0" t="n">
        <f aca="false">HOUR(C58249)</f>
        <v>12</v>
      </c>
      <c r="C58249" s="1" t="n">
        <v>41379.5027777778</v>
      </c>
      <c r="D58249" s="0" t="s">
        <v>98310</v>
      </c>
    </row>
    <row r="58250" customFormat="false" ht="15" hidden="false" customHeight="false" outlineLevel="0" collapsed="false">
      <c r="A58250" s="0" t="s">
        <v>33522</v>
      </c>
      <c r="B58250" s="0" t="n">
        <f aca="false">HOUR(C58250)</f>
        <v>12</v>
      </c>
      <c r="C58250" s="1" t="n">
        <v>41379.5027777778</v>
      </c>
      <c r="D58250" s="0" t="s">
        <v>98311</v>
      </c>
    </row>
    <row r="58251" customFormat="false" ht="15" hidden="false" customHeight="false" outlineLevel="0" collapsed="false">
      <c r="A58251" s="0" t="s">
        <v>98312</v>
      </c>
      <c r="B58251" s="0" t="n">
        <f aca="false">HOUR(C58251)</f>
        <v>12</v>
      </c>
      <c r="C58251" s="1" t="n">
        <v>41379.5027777778</v>
      </c>
      <c r="D58251" s="0" t="s">
        <v>98313</v>
      </c>
    </row>
    <row r="58252" customFormat="false" ht="15" hidden="false" customHeight="false" outlineLevel="0" collapsed="false">
      <c r="A58252" s="0" t="s">
        <v>97731</v>
      </c>
      <c r="B58252" s="0" t="n">
        <f aca="false">HOUR(C58252)</f>
        <v>12</v>
      </c>
      <c r="C58252" s="1" t="n">
        <v>41379.5027777778</v>
      </c>
      <c r="D58252" s="0" t="s">
        <v>98314</v>
      </c>
    </row>
    <row r="58253" customFormat="false" ht="15" hidden="false" customHeight="false" outlineLevel="0" collapsed="false">
      <c r="A58253" s="0" t="s">
        <v>98315</v>
      </c>
      <c r="B58253" s="0" t="n">
        <f aca="false">HOUR(C58253)</f>
        <v>12</v>
      </c>
      <c r="C58253" s="1" t="n">
        <v>41379.5027777778</v>
      </c>
      <c r="D58253" s="0" t="s">
        <v>98316</v>
      </c>
    </row>
    <row r="58254" customFormat="false" ht="15" hidden="false" customHeight="false" outlineLevel="0" collapsed="false">
      <c r="A58254" s="0" t="s">
        <v>98317</v>
      </c>
      <c r="B58254" s="0" t="n">
        <f aca="false">HOUR(C58254)</f>
        <v>12</v>
      </c>
      <c r="C58254" s="1" t="n">
        <v>41379.5027777778</v>
      </c>
      <c r="D58254" s="0" t="s">
        <v>98318</v>
      </c>
    </row>
    <row r="58255" customFormat="false" ht="15" hidden="false" customHeight="false" outlineLevel="0" collapsed="false">
      <c r="A58255" s="0" t="s">
        <v>98030</v>
      </c>
      <c r="B58255" s="0" t="n">
        <f aca="false">HOUR(C58255)</f>
        <v>12</v>
      </c>
      <c r="C58255" s="1" t="n">
        <v>41379.5027777778</v>
      </c>
      <c r="D58255" s="0" t="s">
        <v>98319</v>
      </c>
    </row>
    <row r="58256" customFormat="false" ht="15" hidden="false" customHeight="false" outlineLevel="0" collapsed="false">
      <c r="A58256" s="0" t="s">
        <v>98320</v>
      </c>
      <c r="B58256" s="0" t="n">
        <f aca="false">HOUR(C58256)</f>
        <v>12</v>
      </c>
      <c r="C58256" s="1" t="n">
        <v>41379.5027777778</v>
      </c>
      <c r="D58256" s="0" t="s">
        <v>98321</v>
      </c>
    </row>
    <row r="58257" customFormat="false" ht="15" hidden="false" customHeight="false" outlineLevel="0" collapsed="false">
      <c r="A58257" s="0" t="s">
        <v>98322</v>
      </c>
      <c r="B58257" s="0" t="n">
        <f aca="false">HOUR(C58257)</f>
        <v>12</v>
      </c>
      <c r="C58257" s="1" t="n">
        <v>41379.5027777778</v>
      </c>
      <c r="D58257" s="0" t="s">
        <v>98323</v>
      </c>
    </row>
    <row r="58258" customFormat="false" ht="15" hidden="false" customHeight="false" outlineLevel="0" collapsed="false">
      <c r="A58258" s="0" t="s">
        <v>98324</v>
      </c>
      <c r="B58258" s="0" t="n">
        <f aca="false">HOUR(C58258)</f>
        <v>12</v>
      </c>
      <c r="C58258" s="1" t="n">
        <v>41379.5027777778</v>
      </c>
      <c r="D58258" s="0" t="s">
        <v>98325</v>
      </c>
    </row>
    <row r="58259" customFormat="false" ht="15" hidden="false" customHeight="false" outlineLevel="0" collapsed="false">
      <c r="A58259" s="0" t="s">
        <v>98326</v>
      </c>
      <c r="B58259" s="0" t="n">
        <f aca="false">HOUR(C58259)</f>
        <v>12</v>
      </c>
      <c r="C58259" s="1" t="n">
        <v>41379.5027777778</v>
      </c>
      <c r="D58259" s="0" t="s">
        <v>98327</v>
      </c>
    </row>
    <row r="58260" customFormat="false" ht="15" hidden="false" customHeight="false" outlineLevel="0" collapsed="false">
      <c r="A58260" s="0" t="s">
        <v>39174</v>
      </c>
      <c r="B58260" s="0" t="n">
        <f aca="false">HOUR(C58260)</f>
        <v>12</v>
      </c>
      <c r="C58260" s="1" t="n">
        <v>41379.5034722222</v>
      </c>
      <c r="D58260" s="0" t="s">
        <v>98328</v>
      </c>
    </row>
    <row r="58261" customFormat="false" ht="15" hidden="false" customHeight="false" outlineLevel="0" collapsed="false">
      <c r="A58261" s="0" t="s">
        <v>97731</v>
      </c>
      <c r="B58261" s="0" t="n">
        <f aca="false">HOUR(C58261)</f>
        <v>12</v>
      </c>
      <c r="C58261" s="1" t="n">
        <v>41379.5034722222</v>
      </c>
      <c r="D58261" s="0" t="s">
        <v>98329</v>
      </c>
    </row>
    <row r="58262" customFormat="false" ht="15" hidden="false" customHeight="false" outlineLevel="0" collapsed="false">
      <c r="A58262" s="0" t="s">
        <v>98330</v>
      </c>
      <c r="B58262" s="0" t="n">
        <f aca="false">HOUR(C58262)</f>
        <v>12</v>
      </c>
      <c r="C58262" s="1" t="n">
        <v>41379.5034722222</v>
      </c>
      <c r="D58262" s="0" t="s">
        <v>98331</v>
      </c>
    </row>
    <row r="58263" customFormat="false" ht="15" hidden="false" customHeight="false" outlineLevel="0" collapsed="false">
      <c r="A58263" s="0" t="s">
        <v>98332</v>
      </c>
      <c r="B58263" s="0" t="n">
        <f aca="false">HOUR(C58263)</f>
        <v>12</v>
      </c>
      <c r="C58263" s="1" t="n">
        <v>41379.5034722222</v>
      </c>
      <c r="D58263" s="0" t="s">
        <v>98333</v>
      </c>
    </row>
    <row r="58264" customFormat="false" ht="15" hidden="false" customHeight="false" outlineLevel="0" collapsed="false">
      <c r="A58264" s="0" t="s">
        <v>98334</v>
      </c>
      <c r="B58264" s="0" t="n">
        <f aca="false">HOUR(C58264)</f>
        <v>12</v>
      </c>
      <c r="C58264" s="1" t="n">
        <v>41379.5034722222</v>
      </c>
      <c r="D58264" s="0" t="s">
        <v>98335</v>
      </c>
    </row>
    <row r="58265" customFormat="false" ht="15" hidden="false" customHeight="false" outlineLevel="0" collapsed="false">
      <c r="A58265" s="0" t="s">
        <v>98336</v>
      </c>
      <c r="B58265" s="0" t="n">
        <f aca="false">HOUR(C58265)</f>
        <v>12</v>
      </c>
      <c r="C58265" s="1" t="n">
        <v>41379.5034722222</v>
      </c>
      <c r="D58265" s="0" t="s">
        <v>98337</v>
      </c>
    </row>
    <row r="58266" customFormat="false" ht="15" hidden="false" customHeight="false" outlineLevel="0" collapsed="false">
      <c r="A58266" s="0" t="s">
        <v>98338</v>
      </c>
      <c r="B58266" s="0" t="n">
        <f aca="false">HOUR(C58266)</f>
        <v>12</v>
      </c>
      <c r="C58266" s="1" t="n">
        <v>41379.5034722222</v>
      </c>
      <c r="D58266" s="0" t="s">
        <v>98339</v>
      </c>
    </row>
    <row r="58267" customFormat="false" ht="15" hidden="false" customHeight="false" outlineLevel="0" collapsed="false">
      <c r="A58267" s="0" t="s">
        <v>98340</v>
      </c>
      <c r="B58267" s="0" t="n">
        <f aca="false">HOUR(C58267)</f>
        <v>12</v>
      </c>
      <c r="C58267" s="1" t="n">
        <v>41379.5034722222</v>
      </c>
      <c r="D58267" s="0" t="s">
        <v>98341</v>
      </c>
    </row>
    <row r="58268" customFormat="false" ht="15" hidden="false" customHeight="false" outlineLevel="0" collapsed="false">
      <c r="A58268" s="0" t="s">
        <v>98342</v>
      </c>
      <c r="B58268" s="0" t="n">
        <f aca="false">HOUR(C58268)</f>
        <v>12</v>
      </c>
      <c r="C58268" s="1" t="n">
        <v>41379.5034722222</v>
      </c>
      <c r="D58268" s="0" t="s">
        <v>98343</v>
      </c>
    </row>
    <row r="58269" customFormat="false" ht="15" hidden="false" customHeight="false" outlineLevel="0" collapsed="false">
      <c r="A58269" s="0" t="s">
        <v>98344</v>
      </c>
      <c r="B58269" s="0" t="n">
        <f aca="false">HOUR(C58269)</f>
        <v>12</v>
      </c>
      <c r="C58269" s="1" t="n">
        <v>41379.5034722222</v>
      </c>
      <c r="D58269" s="0" t="s">
        <v>98345</v>
      </c>
    </row>
    <row r="58270" customFormat="false" ht="15" hidden="false" customHeight="false" outlineLevel="0" collapsed="false">
      <c r="A58270" s="0" t="s">
        <v>98346</v>
      </c>
      <c r="B58270" s="0" t="n">
        <f aca="false">HOUR(C58270)</f>
        <v>12</v>
      </c>
      <c r="C58270" s="1" t="n">
        <v>41379.5034722222</v>
      </c>
      <c r="D58270" s="0" t="s">
        <v>98347</v>
      </c>
    </row>
    <row r="58271" customFormat="false" ht="15" hidden="false" customHeight="false" outlineLevel="0" collapsed="false">
      <c r="A58271" s="0" t="s">
        <v>98348</v>
      </c>
      <c r="B58271" s="0" t="n">
        <f aca="false">HOUR(C58271)</f>
        <v>12</v>
      </c>
      <c r="C58271" s="1" t="n">
        <v>41379.5034722222</v>
      </c>
      <c r="D58271" s="0" t="s">
        <v>98349</v>
      </c>
    </row>
    <row r="58272" customFormat="false" ht="15" hidden="false" customHeight="false" outlineLevel="0" collapsed="false">
      <c r="A58272" s="0" t="s">
        <v>98350</v>
      </c>
      <c r="B58272" s="0" t="n">
        <f aca="false">HOUR(C58272)</f>
        <v>12</v>
      </c>
      <c r="C58272" s="1" t="n">
        <v>41379.5034722222</v>
      </c>
      <c r="D58272" s="0" t="s">
        <v>98351</v>
      </c>
    </row>
    <row r="58273" customFormat="false" ht="15" hidden="false" customHeight="false" outlineLevel="0" collapsed="false">
      <c r="A58273" s="0" t="s">
        <v>98352</v>
      </c>
      <c r="B58273" s="0" t="n">
        <f aca="false">HOUR(C58273)</f>
        <v>12</v>
      </c>
      <c r="C58273" s="1" t="n">
        <v>41379.5034722222</v>
      </c>
      <c r="D58273" s="0" t="s">
        <v>98353</v>
      </c>
    </row>
    <row r="58274" customFormat="false" ht="15" hidden="false" customHeight="false" outlineLevel="0" collapsed="false">
      <c r="A58274" s="0" t="s">
        <v>98354</v>
      </c>
      <c r="B58274" s="0" t="n">
        <f aca="false">HOUR(C58274)</f>
        <v>12</v>
      </c>
      <c r="C58274" s="1" t="n">
        <v>41379.5034722222</v>
      </c>
      <c r="D58274" s="0" t="s">
        <v>98355</v>
      </c>
    </row>
    <row r="58275" customFormat="false" ht="15" hidden="false" customHeight="false" outlineLevel="0" collapsed="false">
      <c r="A58275" s="0" t="s">
        <v>98356</v>
      </c>
      <c r="B58275" s="0" t="n">
        <f aca="false">HOUR(C58275)</f>
        <v>12</v>
      </c>
      <c r="C58275" s="1" t="n">
        <v>41379.5034722222</v>
      </c>
      <c r="D58275" s="0" t="s">
        <v>98357</v>
      </c>
    </row>
    <row r="58276" customFormat="false" ht="15" hidden="false" customHeight="false" outlineLevel="0" collapsed="false">
      <c r="A58276" s="0" t="s">
        <v>98358</v>
      </c>
      <c r="B58276" s="0" t="n">
        <f aca="false">HOUR(C58276)</f>
        <v>12</v>
      </c>
      <c r="C58276" s="1" t="n">
        <v>41379.5034722222</v>
      </c>
      <c r="D58276" s="0" t="s">
        <v>98359</v>
      </c>
    </row>
    <row r="58277" customFormat="false" ht="15" hidden="false" customHeight="false" outlineLevel="0" collapsed="false">
      <c r="A58277" s="0" t="s">
        <v>35743</v>
      </c>
      <c r="B58277" s="0" t="n">
        <f aca="false">HOUR(C58277)</f>
        <v>12</v>
      </c>
      <c r="C58277" s="1" t="n">
        <v>41379.5034722222</v>
      </c>
      <c r="D58277" s="0" t="s">
        <v>98360</v>
      </c>
    </row>
    <row r="58278" customFormat="false" ht="15" hidden="false" customHeight="false" outlineLevel="0" collapsed="false">
      <c r="A58278" s="0" t="s">
        <v>98361</v>
      </c>
      <c r="B58278" s="0" t="n">
        <f aca="false">HOUR(C58278)</f>
        <v>12</v>
      </c>
      <c r="C58278" s="1" t="n">
        <v>41379.5034722222</v>
      </c>
      <c r="D58278" s="0" t="s">
        <v>98362</v>
      </c>
    </row>
    <row r="58279" customFormat="false" ht="15" hidden="false" customHeight="false" outlineLevel="0" collapsed="false">
      <c r="A58279" s="0" t="s">
        <v>20857</v>
      </c>
      <c r="B58279" s="0" t="n">
        <f aca="false">HOUR(C58279)</f>
        <v>12</v>
      </c>
      <c r="C58279" s="1" t="n">
        <v>41379.5034722222</v>
      </c>
      <c r="D58279" s="0" t="s">
        <v>98363</v>
      </c>
    </row>
    <row r="58280" customFormat="false" ht="15" hidden="false" customHeight="false" outlineLevel="0" collapsed="false">
      <c r="A58280" s="0" t="s">
        <v>96504</v>
      </c>
      <c r="B58280" s="0" t="n">
        <f aca="false">HOUR(C58280)</f>
        <v>12</v>
      </c>
      <c r="C58280" s="1" t="n">
        <v>41379.5034722222</v>
      </c>
      <c r="D58280" s="0" t="s">
        <v>98364</v>
      </c>
    </row>
    <row r="58281" customFormat="false" ht="15" hidden="false" customHeight="false" outlineLevel="0" collapsed="false">
      <c r="A58281" s="0" t="s">
        <v>98365</v>
      </c>
      <c r="B58281" s="0" t="n">
        <f aca="false">HOUR(C58281)</f>
        <v>12</v>
      </c>
      <c r="C58281" s="1" t="n">
        <v>41379.5034722222</v>
      </c>
      <c r="D58281" s="0" t="s">
        <v>98366</v>
      </c>
    </row>
    <row r="58282" customFormat="false" ht="15" hidden="false" customHeight="false" outlineLevel="0" collapsed="false">
      <c r="A58282" s="0" t="s">
        <v>98367</v>
      </c>
      <c r="B58282" s="0" t="n">
        <f aca="false">HOUR(C58282)</f>
        <v>12</v>
      </c>
      <c r="C58282" s="1" t="n">
        <v>41379.5034722222</v>
      </c>
      <c r="D58282" s="0" t="s">
        <v>98368</v>
      </c>
    </row>
    <row r="58283" customFormat="false" ht="15" hidden="false" customHeight="false" outlineLevel="0" collapsed="false">
      <c r="A58283" s="0" t="s">
        <v>98369</v>
      </c>
      <c r="B58283" s="0" t="n">
        <f aca="false">HOUR(C58283)</f>
        <v>12</v>
      </c>
      <c r="C58283" s="1" t="n">
        <v>41379.5034722222</v>
      </c>
      <c r="D58283" s="0" t="s">
        <v>98370</v>
      </c>
    </row>
    <row r="58284" customFormat="false" ht="15" hidden="false" customHeight="false" outlineLevel="0" collapsed="false">
      <c r="A58284" s="0" t="s">
        <v>98371</v>
      </c>
      <c r="B58284" s="0" t="n">
        <f aca="false">HOUR(C58284)</f>
        <v>12</v>
      </c>
      <c r="C58284" s="1" t="n">
        <v>41379.5034722222</v>
      </c>
      <c r="D58284" s="0" t="s">
        <v>98372</v>
      </c>
    </row>
    <row r="58285" customFormat="false" ht="15" hidden="false" customHeight="false" outlineLevel="0" collapsed="false">
      <c r="A58285" s="0" t="s">
        <v>92787</v>
      </c>
      <c r="B58285" s="0" t="n">
        <f aca="false">HOUR(C58285)</f>
        <v>12</v>
      </c>
      <c r="C58285" s="1" t="n">
        <v>41379.5034722222</v>
      </c>
      <c r="D58285" s="0" t="s">
        <v>98373</v>
      </c>
    </row>
    <row r="58286" customFormat="false" ht="15" hidden="false" customHeight="false" outlineLevel="0" collapsed="false">
      <c r="A58286" s="0" t="s">
        <v>5553</v>
      </c>
      <c r="B58286" s="0" t="n">
        <f aca="false">HOUR(C58286)</f>
        <v>12</v>
      </c>
      <c r="C58286" s="1" t="n">
        <v>41379.5034722222</v>
      </c>
      <c r="D58286" s="0" t="s">
        <v>98374</v>
      </c>
    </row>
    <row r="58287" customFormat="false" ht="15" hidden="false" customHeight="false" outlineLevel="0" collapsed="false">
      <c r="A58287" s="0" t="s">
        <v>98375</v>
      </c>
      <c r="B58287" s="0" t="n">
        <f aca="false">HOUR(C58287)</f>
        <v>12</v>
      </c>
      <c r="C58287" s="1" t="n">
        <v>41379.5034722222</v>
      </c>
      <c r="D58287" s="0" t="s">
        <v>98376</v>
      </c>
    </row>
    <row r="58288" customFormat="false" ht="15" hidden="false" customHeight="false" outlineLevel="0" collapsed="false">
      <c r="A58288" s="0" t="s">
        <v>98377</v>
      </c>
      <c r="B58288" s="0" t="n">
        <f aca="false">HOUR(C58288)</f>
        <v>12</v>
      </c>
      <c r="C58288" s="1" t="n">
        <v>41379.5034722222</v>
      </c>
      <c r="D58288" s="0" t="s">
        <v>98378</v>
      </c>
    </row>
    <row r="58289" customFormat="false" ht="15" hidden="false" customHeight="false" outlineLevel="0" collapsed="false">
      <c r="A58289" s="0" t="s">
        <v>98379</v>
      </c>
      <c r="B58289" s="0" t="n">
        <f aca="false">HOUR(C58289)</f>
        <v>12</v>
      </c>
      <c r="C58289" s="1" t="n">
        <v>41379.5034722222</v>
      </c>
      <c r="D58289" s="0" t="s">
        <v>98380</v>
      </c>
    </row>
    <row r="58290" customFormat="false" ht="15" hidden="false" customHeight="false" outlineLevel="0" collapsed="false">
      <c r="A58290" s="0" t="s">
        <v>98381</v>
      </c>
      <c r="B58290" s="0" t="n">
        <f aca="false">HOUR(C58290)</f>
        <v>12</v>
      </c>
      <c r="C58290" s="1" t="n">
        <v>41379.5034722222</v>
      </c>
      <c r="D58290" s="0" t="s">
        <v>98382</v>
      </c>
    </row>
    <row r="58291" customFormat="false" ht="15" hidden="false" customHeight="false" outlineLevel="0" collapsed="false">
      <c r="A58291" s="0" t="s">
        <v>98383</v>
      </c>
      <c r="B58291" s="0" t="n">
        <f aca="false">HOUR(C58291)</f>
        <v>12</v>
      </c>
      <c r="C58291" s="1" t="n">
        <v>41379.5034722222</v>
      </c>
      <c r="D58291" s="0" t="s">
        <v>98382</v>
      </c>
    </row>
    <row r="58292" customFormat="false" ht="15" hidden="false" customHeight="false" outlineLevel="0" collapsed="false">
      <c r="A58292" s="0" t="s">
        <v>6320</v>
      </c>
      <c r="B58292" s="0" t="n">
        <f aca="false">HOUR(C58292)</f>
        <v>12</v>
      </c>
      <c r="C58292" s="1" t="n">
        <v>41379.5034722222</v>
      </c>
      <c r="D58292" s="0" t="s">
        <v>98384</v>
      </c>
    </row>
    <row r="58293" customFormat="false" ht="15" hidden="false" customHeight="false" outlineLevel="0" collapsed="false">
      <c r="A58293" s="0" t="s">
        <v>98385</v>
      </c>
      <c r="B58293" s="0" t="n">
        <f aca="false">HOUR(C58293)</f>
        <v>12</v>
      </c>
      <c r="C58293" s="1" t="n">
        <v>41379.5034722222</v>
      </c>
      <c r="D58293" s="0" t="s">
        <v>98386</v>
      </c>
    </row>
    <row r="58294" customFormat="false" ht="15" hidden="false" customHeight="false" outlineLevel="0" collapsed="false">
      <c r="A58294" s="0" t="s">
        <v>98387</v>
      </c>
      <c r="B58294" s="0" t="n">
        <f aca="false">HOUR(C58294)</f>
        <v>12</v>
      </c>
      <c r="C58294" s="1" t="n">
        <v>41379.5034722222</v>
      </c>
      <c r="D58294" s="0" t="s">
        <v>98388</v>
      </c>
    </row>
    <row r="58295" customFormat="false" ht="15" hidden="false" customHeight="false" outlineLevel="0" collapsed="false">
      <c r="A58295" s="0" t="s">
        <v>98389</v>
      </c>
      <c r="B58295" s="0" t="n">
        <f aca="false">HOUR(C58295)</f>
        <v>12</v>
      </c>
      <c r="C58295" s="1" t="n">
        <v>41379.5034722222</v>
      </c>
      <c r="D58295" s="0" t="s">
        <v>98390</v>
      </c>
    </row>
    <row r="58296" customFormat="false" ht="15" hidden="false" customHeight="false" outlineLevel="0" collapsed="false">
      <c r="A58296" s="0" t="s">
        <v>98391</v>
      </c>
      <c r="B58296" s="0" t="n">
        <f aca="false">HOUR(C58296)</f>
        <v>12</v>
      </c>
      <c r="C58296" s="1" t="n">
        <v>41379.5034722222</v>
      </c>
      <c r="D58296" s="0" t="s">
        <v>98392</v>
      </c>
    </row>
    <row r="58297" customFormat="false" ht="15" hidden="false" customHeight="false" outlineLevel="0" collapsed="false">
      <c r="A58297" s="0" t="s">
        <v>98393</v>
      </c>
      <c r="B58297" s="0" t="n">
        <f aca="false">HOUR(C58297)</f>
        <v>12</v>
      </c>
      <c r="C58297" s="1" t="n">
        <v>41379.5034722222</v>
      </c>
      <c r="D58297" s="0" t="s">
        <v>98394</v>
      </c>
    </row>
    <row r="58298" customFormat="false" ht="15" hidden="false" customHeight="false" outlineLevel="0" collapsed="false">
      <c r="A58298" s="0" t="s">
        <v>98395</v>
      </c>
      <c r="B58298" s="0" t="n">
        <f aca="false">HOUR(C58298)</f>
        <v>12</v>
      </c>
      <c r="C58298" s="1" t="n">
        <v>41379.5034722222</v>
      </c>
      <c r="D58298" s="0" t="s">
        <v>98396</v>
      </c>
    </row>
    <row r="58299" customFormat="false" ht="15" hidden="false" customHeight="false" outlineLevel="0" collapsed="false">
      <c r="A58299" s="0" t="s">
        <v>98397</v>
      </c>
      <c r="B58299" s="0" t="n">
        <f aca="false">HOUR(C58299)</f>
        <v>12</v>
      </c>
      <c r="C58299" s="1" t="n">
        <v>41379.5034722222</v>
      </c>
      <c r="D58299" s="0" t="s">
        <v>98398</v>
      </c>
    </row>
    <row r="58300" customFormat="false" ht="15" hidden="false" customHeight="false" outlineLevel="0" collapsed="false">
      <c r="A58300" s="0" t="s">
        <v>98399</v>
      </c>
      <c r="B58300" s="0" t="n">
        <f aca="false">HOUR(C58300)</f>
        <v>12</v>
      </c>
      <c r="C58300" s="1" t="n">
        <v>41379.5034722222</v>
      </c>
      <c r="D58300" s="0" t="s">
        <v>98400</v>
      </c>
    </row>
    <row r="58301" customFormat="false" ht="15" hidden="false" customHeight="false" outlineLevel="0" collapsed="false">
      <c r="A58301" s="0" t="s">
        <v>16778</v>
      </c>
      <c r="B58301" s="0" t="n">
        <f aca="false">HOUR(C58301)</f>
        <v>12</v>
      </c>
      <c r="C58301" s="1" t="n">
        <v>41379.5034722222</v>
      </c>
      <c r="D58301" s="0" t="s">
        <v>98401</v>
      </c>
    </row>
    <row r="58302" customFormat="false" ht="15" hidden="false" customHeight="false" outlineLevel="0" collapsed="false">
      <c r="A58302" s="0" t="s">
        <v>98402</v>
      </c>
      <c r="B58302" s="0" t="n">
        <f aca="false">HOUR(C58302)</f>
        <v>12</v>
      </c>
      <c r="C58302" s="1" t="n">
        <v>41379.5034722222</v>
      </c>
      <c r="D58302" s="0" t="s">
        <v>98403</v>
      </c>
    </row>
    <row r="58303" customFormat="false" ht="15" hidden="false" customHeight="false" outlineLevel="0" collapsed="false">
      <c r="A58303" s="0" t="s">
        <v>186</v>
      </c>
      <c r="B58303" s="0" t="n">
        <f aca="false">HOUR(C58303)</f>
        <v>12</v>
      </c>
      <c r="C58303" s="1" t="n">
        <v>41379.5034722222</v>
      </c>
      <c r="D58303" s="0" t="s">
        <v>98404</v>
      </c>
    </row>
    <row r="58304" customFormat="false" ht="15" hidden="false" customHeight="false" outlineLevel="0" collapsed="false">
      <c r="A58304" s="0" t="s">
        <v>98405</v>
      </c>
      <c r="B58304" s="0" t="n">
        <f aca="false">HOUR(C58304)</f>
        <v>12</v>
      </c>
      <c r="C58304" s="1" t="n">
        <v>41379.5034722222</v>
      </c>
      <c r="D58304" s="0" t="s">
        <v>98406</v>
      </c>
    </row>
    <row r="58305" customFormat="false" ht="15" hidden="false" customHeight="false" outlineLevel="0" collapsed="false">
      <c r="A58305" s="0" t="s">
        <v>98229</v>
      </c>
      <c r="B58305" s="0" t="n">
        <f aca="false">HOUR(C58305)</f>
        <v>12</v>
      </c>
      <c r="C58305" s="1" t="n">
        <v>41379.5034722222</v>
      </c>
      <c r="D58305" s="0" t="s">
        <v>98407</v>
      </c>
    </row>
    <row r="58306" customFormat="false" ht="15" hidden="false" customHeight="false" outlineLevel="0" collapsed="false">
      <c r="A58306" s="0" t="s">
        <v>98408</v>
      </c>
      <c r="B58306" s="0" t="n">
        <f aca="false">HOUR(C58306)</f>
        <v>12</v>
      </c>
      <c r="C58306" s="1" t="n">
        <v>41379.5034722222</v>
      </c>
      <c r="D58306" s="0" t="s">
        <v>98409</v>
      </c>
    </row>
    <row r="58307" customFormat="false" ht="15" hidden="false" customHeight="false" outlineLevel="0" collapsed="false">
      <c r="A58307" s="0" t="s">
        <v>44704</v>
      </c>
      <c r="B58307" s="0" t="n">
        <f aca="false">HOUR(C58307)</f>
        <v>12</v>
      </c>
      <c r="C58307" s="1" t="n">
        <v>41379.5034722222</v>
      </c>
      <c r="D58307" s="0" t="s">
        <v>98410</v>
      </c>
    </row>
    <row r="58308" customFormat="false" ht="15" hidden="false" customHeight="false" outlineLevel="0" collapsed="false">
      <c r="A58308" s="0" t="s">
        <v>98411</v>
      </c>
      <c r="B58308" s="0" t="n">
        <f aca="false">HOUR(C58308)</f>
        <v>12</v>
      </c>
      <c r="C58308" s="1" t="n">
        <v>41379.5034722222</v>
      </c>
      <c r="D58308" s="0" t="s">
        <v>98412</v>
      </c>
    </row>
    <row r="58309" customFormat="false" ht="15" hidden="false" customHeight="false" outlineLevel="0" collapsed="false">
      <c r="A58309" s="0" t="s">
        <v>98413</v>
      </c>
      <c r="B58309" s="0" t="n">
        <f aca="false">HOUR(C58309)</f>
        <v>12</v>
      </c>
      <c r="C58309" s="1" t="n">
        <v>41379.5034722222</v>
      </c>
      <c r="D58309" s="0" t="s">
        <v>98414</v>
      </c>
    </row>
    <row r="58310" customFormat="false" ht="15" hidden="false" customHeight="false" outlineLevel="0" collapsed="false">
      <c r="A58310" s="0" t="s">
        <v>98415</v>
      </c>
      <c r="B58310" s="0" t="n">
        <f aca="false">HOUR(C58310)</f>
        <v>12</v>
      </c>
      <c r="C58310" s="1" t="n">
        <v>41379.5034722222</v>
      </c>
      <c r="D58310" s="0" t="s">
        <v>98416</v>
      </c>
    </row>
    <row r="58311" customFormat="false" ht="15" hidden="false" customHeight="false" outlineLevel="0" collapsed="false">
      <c r="A58311" s="0" t="s">
        <v>98417</v>
      </c>
      <c r="B58311" s="0" t="n">
        <f aca="false">HOUR(C58311)</f>
        <v>12</v>
      </c>
      <c r="C58311" s="1" t="n">
        <v>41379.5034722222</v>
      </c>
      <c r="D58311" s="0" t="s">
        <v>98418</v>
      </c>
    </row>
    <row r="58312" customFormat="false" ht="15" hidden="false" customHeight="false" outlineLevel="0" collapsed="false">
      <c r="A58312" s="0" t="s">
        <v>98419</v>
      </c>
      <c r="B58312" s="0" t="n">
        <f aca="false">HOUR(C58312)</f>
        <v>12</v>
      </c>
      <c r="C58312" s="1" t="n">
        <v>41379.5034722222</v>
      </c>
      <c r="D58312" s="0" t="s">
        <v>98420</v>
      </c>
    </row>
    <row r="58313" customFormat="false" ht="15" hidden="false" customHeight="false" outlineLevel="0" collapsed="false">
      <c r="A58313" s="0" t="s">
        <v>98421</v>
      </c>
      <c r="B58313" s="0" t="n">
        <f aca="false">HOUR(C58313)</f>
        <v>12</v>
      </c>
      <c r="C58313" s="1" t="n">
        <v>41379.5034722222</v>
      </c>
      <c r="D58313" s="0" t="s">
        <v>98422</v>
      </c>
    </row>
    <row r="58314" customFormat="false" ht="15" hidden="false" customHeight="false" outlineLevel="0" collapsed="false">
      <c r="A58314" s="0" t="s">
        <v>98423</v>
      </c>
      <c r="B58314" s="0" t="n">
        <f aca="false">HOUR(C58314)</f>
        <v>12</v>
      </c>
      <c r="C58314" s="1" t="n">
        <v>41379.5041666667</v>
      </c>
      <c r="D58314" s="0" t="s">
        <v>98424</v>
      </c>
    </row>
    <row r="58315" customFormat="false" ht="15" hidden="false" customHeight="false" outlineLevel="0" collapsed="false">
      <c r="A58315" s="0" t="s">
        <v>43931</v>
      </c>
      <c r="B58315" s="0" t="n">
        <f aca="false">HOUR(C58315)</f>
        <v>12</v>
      </c>
      <c r="C58315" s="1" t="n">
        <v>41379.5041666667</v>
      </c>
      <c r="D58315" s="0" t="s">
        <v>98425</v>
      </c>
    </row>
    <row r="58316" customFormat="false" ht="15" hidden="false" customHeight="false" outlineLevel="0" collapsed="false">
      <c r="A58316" s="0" t="s">
        <v>98426</v>
      </c>
      <c r="B58316" s="0" t="n">
        <f aca="false">HOUR(C58316)</f>
        <v>12</v>
      </c>
      <c r="C58316" s="1" t="n">
        <v>41379.5041666667</v>
      </c>
      <c r="D58316" s="0" t="s">
        <v>98427</v>
      </c>
    </row>
    <row r="58317" customFormat="false" ht="15" hidden="false" customHeight="false" outlineLevel="0" collapsed="false">
      <c r="A58317" s="0" t="s">
        <v>98428</v>
      </c>
      <c r="B58317" s="0" t="n">
        <f aca="false">HOUR(C58317)</f>
        <v>12</v>
      </c>
      <c r="C58317" s="1" t="n">
        <v>41379.5041666667</v>
      </c>
      <c r="D58317" s="0" t="s">
        <v>98429</v>
      </c>
    </row>
    <row r="58318" customFormat="false" ht="15" hidden="false" customHeight="false" outlineLevel="0" collapsed="false">
      <c r="A58318" s="0" t="s">
        <v>49752</v>
      </c>
      <c r="B58318" s="0" t="n">
        <f aca="false">HOUR(C58318)</f>
        <v>12</v>
      </c>
      <c r="C58318" s="1" t="n">
        <v>41379.5041666667</v>
      </c>
      <c r="D58318" s="0" t="s">
        <v>98430</v>
      </c>
    </row>
    <row r="58319" customFormat="false" ht="15" hidden="false" customHeight="false" outlineLevel="0" collapsed="false">
      <c r="A58319" s="0" t="s">
        <v>42687</v>
      </c>
      <c r="B58319" s="0" t="n">
        <f aca="false">HOUR(C58319)</f>
        <v>12</v>
      </c>
      <c r="C58319" s="1" t="n">
        <v>41379.5041666667</v>
      </c>
      <c r="D58319" s="0" t="s">
        <v>98431</v>
      </c>
    </row>
    <row r="58320" customFormat="false" ht="15" hidden="false" customHeight="false" outlineLevel="0" collapsed="false">
      <c r="A58320" s="0" t="s">
        <v>8966</v>
      </c>
      <c r="B58320" s="0" t="n">
        <f aca="false">HOUR(C58320)</f>
        <v>12</v>
      </c>
      <c r="C58320" s="1" t="n">
        <v>41379.5041666667</v>
      </c>
      <c r="D58320" s="0" t="s">
        <v>98432</v>
      </c>
    </row>
    <row r="58321" customFormat="false" ht="15" hidden="false" customHeight="false" outlineLevel="0" collapsed="false">
      <c r="A58321" s="0" t="s">
        <v>33268</v>
      </c>
      <c r="B58321" s="0" t="n">
        <f aca="false">HOUR(C58321)</f>
        <v>12</v>
      </c>
      <c r="C58321" s="1" t="n">
        <v>41379.5041666667</v>
      </c>
      <c r="D58321" s="0" t="s">
        <v>98433</v>
      </c>
    </row>
    <row r="58322" customFormat="false" ht="15" hidden="false" customHeight="false" outlineLevel="0" collapsed="false">
      <c r="A58322" s="0" t="s">
        <v>98434</v>
      </c>
      <c r="B58322" s="0" t="n">
        <f aca="false">HOUR(C58322)</f>
        <v>12</v>
      </c>
      <c r="C58322" s="1" t="n">
        <v>41379.5041666667</v>
      </c>
      <c r="D58322" s="0" t="s">
        <v>98435</v>
      </c>
    </row>
    <row r="58323" customFormat="false" ht="15" hidden="false" customHeight="false" outlineLevel="0" collapsed="false">
      <c r="A58323" s="0" t="s">
        <v>98436</v>
      </c>
      <c r="B58323" s="0" t="n">
        <f aca="false">HOUR(C58323)</f>
        <v>12</v>
      </c>
      <c r="C58323" s="1" t="n">
        <v>41379.5041666667</v>
      </c>
      <c r="D58323" s="0" t="s">
        <v>98437</v>
      </c>
    </row>
    <row r="58324" customFormat="false" ht="15" hidden="false" customHeight="false" outlineLevel="0" collapsed="false">
      <c r="A58324" s="0" t="s">
        <v>14682</v>
      </c>
      <c r="B58324" s="0" t="n">
        <f aca="false">HOUR(C58324)</f>
        <v>12</v>
      </c>
      <c r="C58324" s="1" t="n">
        <v>41379.5041666667</v>
      </c>
      <c r="D58324" s="0" t="s">
        <v>98438</v>
      </c>
    </row>
    <row r="58325" customFormat="false" ht="15" hidden="false" customHeight="false" outlineLevel="0" collapsed="false">
      <c r="A58325" s="0" t="s">
        <v>98439</v>
      </c>
      <c r="B58325" s="0" t="n">
        <f aca="false">HOUR(C58325)</f>
        <v>12</v>
      </c>
      <c r="C58325" s="1" t="n">
        <v>41379.5041666667</v>
      </c>
      <c r="D58325" s="0" t="s">
        <v>98440</v>
      </c>
    </row>
    <row r="58326" customFormat="false" ht="15" hidden="false" customHeight="false" outlineLevel="0" collapsed="false">
      <c r="A58326" s="0" t="s">
        <v>96559</v>
      </c>
      <c r="B58326" s="0" t="n">
        <f aca="false">HOUR(C58326)</f>
        <v>12</v>
      </c>
      <c r="C58326" s="1" t="n">
        <v>41379.5041666667</v>
      </c>
      <c r="D58326" s="0" t="s">
        <v>98441</v>
      </c>
    </row>
    <row r="58327" customFormat="false" ht="15" hidden="false" customHeight="false" outlineLevel="0" collapsed="false">
      <c r="A58327" s="0" t="s">
        <v>65176</v>
      </c>
      <c r="B58327" s="0" t="n">
        <f aca="false">HOUR(C58327)</f>
        <v>12</v>
      </c>
      <c r="C58327" s="1" t="n">
        <v>41379.5041666667</v>
      </c>
      <c r="D58327" s="0" t="s">
        <v>98442</v>
      </c>
    </row>
    <row r="58328" customFormat="false" ht="15" hidden="false" customHeight="false" outlineLevel="0" collapsed="false">
      <c r="A58328" s="0" t="s">
        <v>53424</v>
      </c>
      <c r="B58328" s="0" t="n">
        <f aca="false">HOUR(C58328)</f>
        <v>12</v>
      </c>
      <c r="C58328" s="1" t="n">
        <v>41379.5041666667</v>
      </c>
      <c r="D58328" s="0" t="s">
        <v>98443</v>
      </c>
    </row>
    <row r="58329" customFormat="false" ht="15" hidden="false" customHeight="false" outlineLevel="0" collapsed="false">
      <c r="A58329" s="0" t="s">
        <v>5933</v>
      </c>
      <c r="B58329" s="0" t="n">
        <f aca="false">HOUR(C58329)</f>
        <v>12</v>
      </c>
      <c r="C58329" s="1" t="n">
        <v>41379.5041666667</v>
      </c>
      <c r="D58329" s="0" t="s">
        <v>98444</v>
      </c>
    </row>
    <row r="58330" customFormat="false" ht="15" hidden="false" customHeight="false" outlineLevel="0" collapsed="false">
      <c r="A58330" s="0" t="s">
        <v>30989</v>
      </c>
      <c r="B58330" s="0" t="n">
        <f aca="false">HOUR(C58330)</f>
        <v>12</v>
      </c>
      <c r="C58330" s="1" t="n">
        <v>41379.5041666667</v>
      </c>
      <c r="D58330" s="0" t="s">
        <v>98445</v>
      </c>
    </row>
    <row r="58331" customFormat="false" ht="15" hidden="false" customHeight="false" outlineLevel="0" collapsed="false">
      <c r="A58331" s="0" t="s">
        <v>11157</v>
      </c>
      <c r="B58331" s="0" t="n">
        <f aca="false">HOUR(C58331)</f>
        <v>12</v>
      </c>
      <c r="C58331" s="1" t="n">
        <v>41379.5041666667</v>
      </c>
      <c r="D58331" s="0" t="s">
        <v>98446</v>
      </c>
    </row>
    <row r="58332" customFormat="false" ht="15" hidden="false" customHeight="false" outlineLevel="0" collapsed="false">
      <c r="A58332" s="0" t="s">
        <v>98447</v>
      </c>
      <c r="B58332" s="0" t="n">
        <f aca="false">HOUR(C58332)</f>
        <v>12</v>
      </c>
      <c r="C58332" s="1" t="n">
        <v>41379.5041666667</v>
      </c>
      <c r="D58332" s="0" t="s">
        <v>98448</v>
      </c>
    </row>
    <row r="58333" customFormat="false" ht="15" hidden="false" customHeight="false" outlineLevel="0" collapsed="false">
      <c r="A58333" s="0" t="s">
        <v>98449</v>
      </c>
      <c r="B58333" s="0" t="n">
        <f aca="false">HOUR(C58333)</f>
        <v>12</v>
      </c>
      <c r="C58333" s="1" t="n">
        <v>41379.5041666667</v>
      </c>
      <c r="D58333" s="0" t="s">
        <v>98450</v>
      </c>
    </row>
    <row r="58334" customFormat="false" ht="15" hidden="false" customHeight="false" outlineLevel="0" collapsed="false">
      <c r="A58334" s="0" t="s">
        <v>27087</v>
      </c>
      <c r="B58334" s="0" t="n">
        <f aca="false">HOUR(C58334)</f>
        <v>12</v>
      </c>
      <c r="C58334" s="1" t="n">
        <v>41379.5041666667</v>
      </c>
      <c r="D58334" s="0" t="s">
        <v>98451</v>
      </c>
    </row>
    <row r="58335" customFormat="false" ht="15" hidden="false" customHeight="false" outlineLevel="0" collapsed="false">
      <c r="A58335" s="0" t="s">
        <v>98452</v>
      </c>
      <c r="B58335" s="0" t="n">
        <f aca="false">HOUR(C58335)</f>
        <v>12</v>
      </c>
      <c r="C58335" s="1" t="n">
        <v>41379.5041666667</v>
      </c>
      <c r="D58335" s="0" t="s">
        <v>98453</v>
      </c>
    </row>
    <row r="58336" customFormat="false" ht="15" hidden="false" customHeight="false" outlineLevel="0" collapsed="false">
      <c r="A58336" s="0" t="s">
        <v>17669</v>
      </c>
      <c r="B58336" s="0" t="n">
        <f aca="false">HOUR(C58336)</f>
        <v>12</v>
      </c>
      <c r="C58336" s="1" t="n">
        <v>41379.5041666667</v>
      </c>
      <c r="D58336" s="0" t="s">
        <v>98454</v>
      </c>
    </row>
    <row r="58337" customFormat="false" ht="15" hidden="false" customHeight="false" outlineLevel="0" collapsed="false">
      <c r="A58337" s="0" t="s">
        <v>98455</v>
      </c>
      <c r="B58337" s="0" t="n">
        <f aca="false">HOUR(C58337)</f>
        <v>12</v>
      </c>
      <c r="C58337" s="1" t="n">
        <v>41379.5041666667</v>
      </c>
      <c r="D58337" s="0" t="s">
        <v>98456</v>
      </c>
    </row>
    <row r="58338" customFormat="false" ht="15" hidden="false" customHeight="false" outlineLevel="0" collapsed="false">
      <c r="A58338" s="0" t="s">
        <v>98457</v>
      </c>
      <c r="B58338" s="0" t="n">
        <f aca="false">HOUR(C58338)</f>
        <v>12</v>
      </c>
      <c r="C58338" s="1" t="n">
        <v>41379.5041666667</v>
      </c>
      <c r="D58338" s="0" t="s">
        <v>98458</v>
      </c>
    </row>
    <row r="58339" customFormat="false" ht="15" hidden="false" customHeight="false" outlineLevel="0" collapsed="false">
      <c r="A58339" s="0" t="s">
        <v>27899</v>
      </c>
      <c r="B58339" s="0" t="n">
        <f aca="false">HOUR(C58339)</f>
        <v>12</v>
      </c>
      <c r="C58339" s="1" t="n">
        <v>41379.5041666667</v>
      </c>
      <c r="D58339" s="0" t="s">
        <v>98459</v>
      </c>
    </row>
    <row r="58340" customFormat="false" ht="15" hidden="false" customHeight="false" outlineLevel="0" collapsed="false">
      <c r="A58340" s="0" t="s">
        <v>3618</v>
      </c>
      <c r="B58340" s="0" t="n">
        <f aca="false">HOUR(C58340)</f>
        <v>12</v>
      </c>
      <c r="C58340" s="1" t="n">
        <v>41379.5041666667</v>
      </c>
      <c r="D58340" s="0" t="s">
        <v>98460</v>
      </c>
    </row>
    <row r="58341" customFormat="false" ht="15" hidden="false" customHeight="false" outlineLevel="0" collapsed="false">
      <c r="A58341" s="0" t="s">
        <v>53875</v>
      </c>
      <c r="B58341" s="0" t="n">
        <f aca="false">HOUR(C58341)</f>
        <v>12</v>
      </c>
      <c r="C58341" s="1" t="n">
        <v>41379.5041666667</v>
      </c>
      <c r="D58341" s="0" t="s">
        <v>98461</v>
      </c>
    </row>
    <row r="58342" customFormat="false" ht="15" hidden="false" customHeight="false" outlineLevel="0" collapsed="false">
      <c r="A58342" s="0" t="s">
        <v>98462</v>
      </c>
      <c r="B58342" s="0" t="n">
        <f aca="false">HOUR(C58342)</f>
        <v>12</v>
      </c>
      <c r="C58342" s="1" t="n">
        <v>41379.5041666667</v>
      </c>
      <c r="D58342" s="0" t="s">
        <v>98463</v>
      </c>
    </row>
    <row r="58343" customFormat="false" ht="15" hidden="false" customHeight="false" outlineLevel="0" collapsed="false">
      <c r="A58343" s="0" t="s">
        <v>98464</v>
      </c>
      <c r="B58343" s="0" t="n">
        <f aca="false">HOUR(C58343)</f>
        <v>12</v>
      </c>
      <c r="C58343" s="1" t="n">
        <v>41379.5041666667</v>
      </c>
      <c r="D58343" s="0" t="s">
        <v>98465</v>
      </c>
    </row>
    <row r="58344" customFormat="false" ht="15" hidden="false" customHeight="false" outlineLevel="0" collapsed="false">
      <c r="A58344" s="0" t="s">
        <v>48277</v>
      </c>
      <c r="B58344" s="0" t="n">
        <f aca="false">HOUR(C58344)</f>
        <v>12</v>
      </c>
      <c r="C58344" s="1" t="n">
        <v>41379.5041666667</v>
      </c>
      <c r="D58344" s="0" t="s">
        <v>98466</v>
      </c>
    </row>
    <row r="58345" customFormat="false" ht="15" hidden="false" customHeight="false" outlineLevel="0" collapsed="false">
      <c r="A58345" s="0" t="s">
        <v>98467</v>
      </c>
      <c r="B58345" s="0" t="n">
        <f aca="false">HOUR(C58345)</f>
        <v>12</v>
      </c>
      <c r="C58345" s="1" t="n">
        <v>41379.5041666667</v>
      </c>
      <c r="D58345" s="0" t="s">
        <v>98468</v>
      </c>
    </row>
    <row r="58346" customFormat="false" ht="15" hidden="false" customHeight="false" outlineLevel="0" collapsed="false">
      <c r="A58346" s="0" t="s">
        <v>98469</v>
      </c>
      <c r="B58346" s="0" t="n">
        <f aca="false">HOUR(C58346)</f>
        <v>12</v>
      </c>
      <c r="C58346" s="1" t="n">
        <v>41379.5041666667</v>
      </c>
      <c r="D58346" s="0" t="s">
        <v>98470</v>
      </c>
    </row>
    <row r="58347" customFormat="false" ht="15" hidden="false" customHeight="false" outlineLevel="0" collapsed="false">
      <c r="A58347" s="0" t="s">
        <v>98471</v>
      </c>
      <c r="B58347" s="0" t="n">
        <f aca="false">HOUR(C58347)</f>
        <v>12</v>
      </c>
      <c r="C58347" s="1" t="n">
        <v>41379.5041666667</v>
      </c>
      <c r="D58347" s="0" t="s">
        <v>98470</v>
      </c>
    </row>
    <row r="58348" customFormat="false" ht="15" hidden="false" customHeight="false" outlineLevel="0" collapsed="false">
      <c r="A58348" s="0" t="s">
        <v>98472</v>
      </c>
      <c r="B58348" s="0" t="n">
        <f aca="false">HOUR(C58348)</f>
        <v>12</v>
      </c>
      <c r="C58348" s="1" t="n">
        <v>41379.5041666667</v>
      </c>
      <c r="D58348" s="0" t="s">
        <v>98473</v>
      </c>
    </row>
    <row r="58349" customFormat="false" ht="15" hidden="false" customHeight="false" outlineLevel="0" collapsed="false">
      <c r="A58349" s="0" t="s">
        <v>98474</v>
      </c>
      <c r="B58349" s="0" t="n">
        <f aca="false">HOUR(C58349)</f>
        <v>12</v>
      </c>
      <c r="C58349" s="1" t="n">
        <v>41379.5041666667</v>
      </c>
      <c r="D58349" s="0" t="s">
        <v>98475</v>
      </c>
    </row>
    <row r="58350" customFormat="false" ht="15" hidden="false" customHeight="false" outlineLevel="0" collapsed="false">
      <c r="A58350" s="0" t="s">
        <v>98476</v>
      </c>
      <c r="B58350" s="0" t="n">
        <f aca="false">HOUR(C58350)</f>
        <v>12</v>
      </c>
      <c r="C58350" s="1" t="n">
        <v>41379.5041666667</v>
      </c>
      <c r="D58350" s="0" t="s">
        <v>98477</v>
      </c>
    </row>
    <row r="58351" customFormat="false" ht="15" hidden="false" customHeight="false" outlineLevel="0" collapsed="false">
      <c r="A58351" s="0" t="s">
        <v>96559</v>
      </c>
      <c r="B58351" s="0" t="n">
        <f aca="false">HOUR(C58351)</f>
        <v>12</v>
      </c>
      <c r="C58351" s="1" t="n">
        <v>41379.5041666667</v>
      </c>
      <c r="D58351" s="0" t="s">
        <v>98478</v>
      </c>
    </row>
    <row r="58352" customFormat="false" ht="15" hidden="false" customHeight="false" outlineLevel="0" collapsed="false">
      <c r="A58352" s="0" t="s">
        <v>43959</v>
      </c>
      <c r="B58352" s="0" t="n">
        <f aca="false">HOUR(C58352)</f>
        <v>12</v>
      </c>
      <c r="C58352" s="1" t="n">
        <v>41379.5041666667</v>
      </c>
      <c r="D58352" s="0" t="s">
        <v>98479</v>
      </c>
    </row>
    <row r="58353" customFormat="false" ht="15" hidden="false" customHeight="false" outlineLevel="0" collapsed="false">
      <c r="A58353" s="0" t="s">
        <v>98480</v>
      </c>
      <c r="B58353" s="0" t="n">
        <f aca="false">HOUR(C58353)</f>
        <v>12</v>
      </c>
      <c r="C58353" s="1" t="n">
        <v>41379.5041666667</v>
      </c>
      <c r="D58353" s="0" t="s">
        <v>98481</v>
      </c>
    </row>
    <row r="58354" customFormat="false" ht="15" hidden="false" customHeight="false" outlineLevel="0" collapsed="false">
      <c r="A58354" s="0" t="s">
        <v>98482</v>
      </c>
      <c r="B58354" s="0" t="n">
        <f aca="false">HOUR(C58354)</f>
        <v>12</v>
      </c>
      <c r="C58354" s="1" t="n">
        <v>41379.5041666667</v>
      </c>
      <c r="D58354" s="0" t="s">
        <v>98483</v>
      </c>
    </row>
    <row r="58355" customFormat="false" ht="15" hidden="false" customHeight="false" outlineLevel="0" collapsed="false">
      <c r="A58355" s="0" t="s">
        <v>98484</v>
      </c>
      <c r="B58355" s="0" t="n">
        <f aca="false">HOUR(C58355)</f>
        <v>12</v>
      </c>
      <c r="C58355" s="1" t="n">
        <v>41379.5041666667</v>
      </c>
      <c r="D58355" s="0" t="s">
        <v>98485</v>
      </c>
    </row>
    <row r="58356" customFormat="false" ht="15" hidden="false" customHeight="false" outlineLevel="0" collapsed="false">
      <c r="A58356" s="0" t="s">
        <v>98486</v>
      </c>
      <c r="B58356" s="0" t="n">
        <f aca="false">HOUR(C58356)</f>
        <v>12</v>
      </c>
      <c r="C58356" s="1" t="n">
        <v>41379.5041666667</v>
      </c>
      <c r="D58356" s="0" t="s">
        <v>98487</v>
      </c>
    </row>
    <row r="58357" customFormat="false" ht="15" hidden="false" customHeight="false" outlineLevel="0" collapsed="false">
      <c r="A58357" s="0" t="s">
        <v>98488</v>
      </c>
      <c r="B58357" s="0" t="n">
        <f aca="false">HOUR(C58357)</f>
        <v>12</v>
      </c>
      <c r="C58357" s="1" t="n">
        <v>41379.5041666667</v>
      </c>
      <c r="D58357" s="0" t="s">
        <v>98489</v>
      </c>
    </row>
    <row r="58358" customFormat="false" ht="15" hidden="false" customHeight="false" outlineLevel="0" collapsed="false">
      <c r="A58358" s="0" t="s">
        <v>98490</v>
      </c>
      <c r="B58358" s="0" t="n">
        <f aca="false">HOUR(C58358)</f>
        <v>12</v>
      </c>
      <c r="C58358" s="1" t="n">
        <v>41379.5041666667</v>
      </c>
      <c r="D58358" s="0" t="s">
        <v>98491</v>
      </c>
    </row>
    <row r="58359" customFormat="false" ht="15" hidden="false" customHeight="false" outlineLevel="0" collapsed="false">
      <c r="A58359" s="0" t="s">
        <v>98492</v>
      </c>
      <c r="B58359" s="0" t="n">
        <f aca="false">HOUR(C58359)</f>
        <v>12</v>
      </c>
      <c r="C58359" s="1" t="n">
        <v>41379.5041666667</v>
      </c>
      <c r="D58359" s="0" t="s">
        <v>98493</v>
      </c>
    </row>
    <row r="58360" customFormat="false" ht="15" hidden="false" customHeight="false" outlineLevel="0" collapsed="false">
      <c r="A58360" s="0" t="s">
        <v>98494</v>
      </c>
      <c r="B58360" s="0" t="n">
        <f aca="false">HOUR(C58360)</f>
        <v>12</v>
      </c>
      <c r="C58360" s="1" t="n">
        <v>41379.5041666667</v>
      </c>
      <c r="D58360" s="0" t="s">
        <v>98495</v>
      </c>
    </row>
    <row r="58361" customFormat="false" ht="15" hidden="false" customHeight="false" outlineLevel="0" collapsed="false">
      <c r="A58361" s="0" t="s">
        <v>98496</v>
      </c>
      <c r="B58361" s="0" t="n">
        <f aca="false">HOUR(C58361)</f>
        <v>12</v>
      </c>
      <c r="C58361" s="1" t="n">
        <v>41379.5041666667</v>
      </c>
      <c r="D58361" s="0" t="s">
        <v>98497</v>
      </c>
    </row>
    <row r="58362" customFormat="false" ht="15" hidden="false" customHeight="false" outlineLevel="0" collapsed="false">
      <c r="A58362" s="0" t="s">
        <v>96669</v>
      </c>
      <c r="B58362" s="0" t="n">
        <f aca="false">HOUR(C58362)</f>
        <v>12</v>
      </c>
      <c r="C58362" s="1" t="n">
        <v>41379.5041666667</v>
      </c>
      <c r="D58362" s="0" t="s">
        <v>98498</v>
      </c>
    </row>
    <row r="58363" customFormat="false" ht="15" hidden="false" customHeight="false" outlineLevel="0" collapsed="false">
      <c r="A58363" s="0" t="s">
        <v>98499</v>
      </c>
      <c r="B58363" s="0" t="n">
        <f aca="false">HOUR(C58363)</f>
        <v>12</v>
      </c>
      <c r="C58363" s="1" t="n">
        <v>41379.5041666667</v>
      </c>
      <c r="D58363" s="0" t="s">
        <v>98500</v>
      </c>
    </row>
    <row r="58364" customFormat="false" ht="15" hidden="false" customHeight="false" outlineLevel="0" collapsed="false">
      <c r="A58364" s="0" t="s">
        <v>98501</v>
      </c>
      <c r="B58364" s="0" t="n">
        <f aca="false">HOUR(C58364)</f>
        <v>12</v>
      </c>
      <c r="C58364" s="1" t="n">
        <v>41379.5041666667</v>
      </c>
      <c r="D58364" s="0" t="s">
        <v>98502</v>
      </c>
    </row>
    <row r="58365" customFormat="false" ht="15" hidden="false" customHeight="false" outlineLevel="0" collapsed="false">
      <c r="A58365" s="0" t="s">
        <v>65577</v>
      </c>
      <c r="B58365" s="0" t="n">
        <f aca="false">HOUR(C58365)</f>
        <v>12</v>
      </c>
      <c r="C58365" s="1" t="n">
        <v>41379.5041666667</v>
      </c>
      <c r="D58365" s="0" t="s">
        <v>98503</v>
      </c>
    </row>
    <row r="58366" customFormat="false" ht="15" hidden="false" customHeight="false" outlineLevel="0" collapsed="false">
      <c r="A58366" s="0" t="s">
        <v>3683</v>
      </c>
      <c r="B58366" s="0" t="n">
        <f aca="false">HOUR(C58366)</f>
        <v>12</v>
      </c>
      <c r="C58366" s="1" t="n">
        <v>41379.5041666667</v>
      </c>
      <c r="D58366" s="0" t="s">
        <v>98504</v>
      </c>
    </row>
    <row r="58367" customFormat="false" ht="15" hidden="false" customHeight="false" outlineLevel="0" collapsed="false">
      <c r="A58367" s="0" t="s">
        <v>98505</v>
      </c>
      <c r="B58367" s="0" t="n">
        <f aca="false">HOUR(C58367)</f>
        <v>12</v>
      </c>
      <c r="C58367" s="1" t="n">
        <v>41379.5041666667</v>
      </c>
      <c r="D58367" s="0" t="s">
        <v>98506</v>
      </c>
    </row>
    <row r="58368" customFormat="false" ht="15" hidden="false" customHeight="false" outlineLevel="0" collapsed="false">
      <c r="A58368" s="0" t="s">
        <v>98507</v>
      </c>
      <c r="B58368" s="0" t="n">
        <f aca="false">HOUR(C58368)</f>
        <v>12</v>
      </c>
      <c r="C58368" s="1" t="n">
        <v>41379.5041666667</v>
      </c>
      <c r="D58368" s="0" t="s">
        <v>98508</v>
      </c>
    </row>
    <row r="58369" customFormat="false" ht="15" hidden="false" customHeight="false" outlineLevel="0" collapsed="false">
      <c r="A58369" s="0" t="s">
        <v>98509</v>
      </c>
      <c r="B58369" s="0" t="n">
        <f aca="false">HOUR(C58369)</f>
        <v>12</v>
      </c>
      <c r="C58369" s="1" t="n">
        <v>41379.5041666667</v>
      </c>
      <c r="D58369" s="0" t="s">
        <v>98510</v>
      </c>
    </row>
    <row r="58370" customFormat="false" ht="15" hidden="false" customHeight="false" outlineLevel="0" collapsed="false">
      <c r="A58370" s="0" t="s">
        <v>98511</v>
      </c>
      <c r="B58370" s="0" t="n">
        <f aca="false">HOUR(C58370)</f>
        <v>12</v>
      </c>
      <c r="C58370" s="1" t="n">
        <v>41379.5048611111</v>
      </c>
      <c r="D58370" s="0" t="s">
        <v>98512</v>
      </c>
    </row>
    <row r="58371" customFormat="false" ht="15" hidden="false" customHeight="false" outlineLevel="0" collapsed="false">
      <c r="A58371" s="0" t="s">
        <v>98513</v>
      </c>
      <c r="B58371" s="0" t="n">
        <f aca="false">HOUR(C58371)</f>
        <v>12</v>
      </c>
      <c r="C58371" s="1" t="n">
        <v>41379.5048611111</v>
      </c>
      <c r="D58371" s="0" t="s">
        <v>98514</v>
      </c>
    </row>
    <row r="58372" customFormat="false" ht="15" hidden="false" customHeight="false" outlineLevel="0" collapsed="false">
      <c r="A58372" s="0" t="s">
        <v>98515</v>
      </c>
      <c r="B58372" s="0" t="n">
        <f aca="false">HOUR(C58372)</f>
        <v>12</v>
      </c>
      <c r="C58372" s="1" t="n">
        <v>41379.5048611111</v>
      </c>
      <c r="D58372" s="0" t="s">
        <v>98516</v>
      </c>
    </row>
    <row r="58373" customFormat="false" ht="15" hidden="false" customHeight="false" outlineLevel="0" collapsed="false">
      <c r="A58373" s="0" t="s">
        <v>98517</v>
      </c>
      <c r="B58373" s="0" t="n">
        <f aca="false">HOUR(C58373)</f>
        <v>12</v>
      </c>
      <c r="C58373" s="1" t="n">
        <v>41379.5048611111</v>
      </c>
      <c r="D58373" s="0" t="s">
        <v>98518</v>
      </c>
    </row>
    <row r="58374" customFormat="false" ht="15" hidden="false" customHeight="false" outlineLevel="0" collapsed="false">
      <c r="A58374" s="0" t="s">
        <v>53045</v>
      </c>
      <c r="B58374" s="0" t="n">
        <f aca="false">HOUR(C58374)</f>
        <v>12</v>
      </c>
      <c r="C58374" s="1" t="n">
        <v>41379.5048611111</v>
      </c>
      <c r="D58374" s="0" t="s">
        <v>98519</v>
      </c>
    </row>
    <row r="58375" customFormat="false" ht="15" hidden="false" customHeight="false" outlineLevel="0" collapsed="false">
      <c r="A58375" s="0" t="s">
        <v>98520</v>
      </c>
      <c r="B58375" s="0" t="n">
        <f aca="false">HOUR(C58375)</f>
        <v>12</v>
      </c>
      <c r="C58375" s="1" t="n">
        <v>41379.5048611111</v>
      </c>
      <c r="D58375" s="0" t="s">
        <v>98521</v>
      </c>
    </row>
    <row r="58376" customFormat="false" ht="15" hidden="false" customHeight="false" outlineLevel="0" collapsed="false">
      <c r="A58376" s="0" t="s">
        <v>921</v>
      </c>
      <c r="B58376" s="0" t="n">
        <f aca="false">HOUR(C58376)</f>
        <v>12</v>
      </c>
      <c r="C58376" s="1" t="n">
        <v>41379.5048611111</v>
      </c>
      <c r="D58376" s="0" t="s">
        <v>98522</v>
      </c>
    </row>
    <row r="58377" customFormat="false" ht="15" hidden="false" customHeight="false" outlineLevel="0" collapsed="false">
      <c r="A58377" s="0" t="s">
        <v>98523</v>
      </c>
      <c r="B58377" s="0" t="n">
        <f aca="false">HOUR(C58377)</f>
        <v>12</v>
      </c>
      <c r="C58377" s="1" t="n">
        <v>41379.5048611111</v>
      </c>
      <c r="D58377" s="0" t="s">
        <v>98524</v>
      </c>
    </row>
    <row r="58378" customFormat="false" ht="15" hidden="false" customHeight="false" outlineLevel="0" collapsed="false">
      <c r="A58378" s="0" t="s">
        <v>15930</v>
      </c>
      <c r="B58378" s="0" t="n">
        <f aca="false">HOUR(C58378)</f>
        <v>12</v>
      </c>
      <c r="C58378" s="1" t="n">
        <v>41379.5048611111</v>
      </c>
      <c r="D58378" s="0" t="s">
        <v>98525</v>
      </c>
    </row>
    <row r="58379" customFormat="false" ht="15" hidden="false" customHeight="false" outlineLevel="0" collapsed="false">
      <c r="A58379" s="0" t="s">
        <v>98526</v>
      </c>
      <c r="B58379" s="0" t="n">
        <f aca="false">HOUR(C58379)</f>
        <v>12</v>
      </c>
      <c r="C58379" s="1" t="n">
        <v>41379.5048611111</v>
      </c>
      <c r="D58379" s="0" t="s">
        <v>98527</v>
      </c>
    </row>
    <row r="58380" customFormat="false" ht="15" hidden="false" customHeight="false" outlineLevel="0" collapsed="false">
      <c r="A58380" s="0" t="s">
        <v>98528</v>
      </c>
      <c r="B58380" s="0" t="n">
        <f aca="false">HOUR(C58380)</f>
        <v>12</v>
      </c>
      <c r="C58380" s="1" t="n">
        <v>41379.5048611111</v>
      </c>
      <c r="D58380" s="0" t="s">
        <v>98529</v>
      </c>
    </row>
    <row r="58381" customFormat="false" ht="15" hidden="false" customHeight="false" outlineLevel="0" collapsed="false">
      <c r="A58381" s="0" t="s">
        <v>98530</v>
      </c>
      <c r="B58381" s="0" t="n">
        <f aca="false">HOUR(C58381)</f>
        <v>12</v>
      </c>
      <c r="C58381" s="1" t="n">
        <v>41379.5048611111</v>
      </c>
      <c r="D58381" s="0" t="s">
        <v>98531</v>
      </c>
    </row>
    <row r="58382" customFormat="false" ht="15" hidden="false" customHeight="false" outlineLevel="0" collapsed="false">
      <c r="A58382" s="0" t="s">
        <v>84244</v>
      </c>
      <c r="B58382" s="0" t="n">
        <f aca="false">HOUR(C58382)</f>
        <v>12</v>
      </c>
      <c r="C58382" s="1" t="n">
        <v>41379.5048611111</v>
      </c>
      <c r="D58382" s="0" t="s">
        <v>98532</v>
      </c>
    </row>
    <row r="58383" customFormat="false" ht="15" hidden="false" customHeight="false" outlineLevel="0" collapsed="false">
      <c r="A58383" s="0" t="s">
        <v>25615</v>
      </c>
      <c r="B58383" s="0" t="n">
        <f aca="false">HOUR(C58383)</f>
        <v>12</v>
      </c>
      <c r="C58383" s="1" t="n">
        <v>41379.5048611111</v>
      </c>
      <c r="D58383" s="0" t="s">
        <v>98533</v>
      </c>
    </row>
    <row r="58384" customFormat="false" ht="15" hidden="false" customHeight="false" outlineLevel="0" collapsed="false">
      <c r="A58384" s="0" t="s">
        <v>98534</v>
      </c>
      <c r="B58384" s="0" t="n">
        <f aca="false">HOUR(C58384)</f>
        <v>12</v>
      </c>
      <c r="C58384" s="1" t="n">
        <v>41379.5048611111</v>
      </c>
      <c r="D58384" s="0" t="s">
        <v>98535</v>
      </c>
    </row>
    <row r="58385" customFormat="false" ht="15" hidden="false" customHeight="false" outlineLevel="0" collapsed="false">
      <c r="A58385" s="0" t="s">
        <v>52614</v>
      </c>
      <c r="B58385" s="0" t="n">
        <f aca="false">HOUR(C58385)</f>
        <v>12</v>
      </c>
      <c r="C58385" s="1" t="n">
        <v>41379.5048611111</v>
      </c>
      <c r="D58385" s="0" t="s">
        <v>98536</v>
      </c>
    </row>
    <row r="58386" customFormat="false" ht="15" hidden="false" customHeight="false" outlineLevel="0" collapsed="false">
      <c r="A58386" s="0" t="s">
        <v>98537</v>
      </c>
      <c r="B58386" s="0" t="n">
        <f aca="false">HOUR(C58386)</f>
        <v>12</v>
      </c>
      <c r="C58386" s="1" t="n">
        <v>41379.5048611111</v>
      </c>
      <c r="D58386" s="0" t="s">
        <v>98538</v>
      </c>
    </row>
    <row r="58387" customFormat="false" ht="15" hidden="false" customHeight="false" outlineLevel="0" collapsed="false">
      <c r="A58387" s="0" t="s">
        <v>98539</v>
      </c>
      <c r="B58387" s="0" t="n">
        <f aca="false">HOUR(C58387)</f>
        <v>12</v>
      </c>
      <c r="C58387" s="1" t="n">
        <v>41379.5048611111</v>
      </c>
      <c r="D58387" s="0" t="s">
        <v>98540</v>
      </c>
    </row>
    <row r="58388" customFormat="false" ht="15" hidden="false" customHeight="false" outlineLevel="0" collapsed="false">
      <c r="A58388" s="0" t="s">
        <v>921</v>
      </c>
      <c r="B58388" s="0" t="n">
        <f aca="false">HOUR(C58388)</f>
        <v>12</v>
      </c>
      <c r="C58388" s="1" t="n">
        <v>41379.5048611111</v>
      </c>
      <c r="D58388" s="0" t="s">
        <v>98541</v>
      </c>
    </row>
    <row r="58389" customFormat="false" ht="15" hidden="false" customHeight="false" outlineLevel="0" collapsed="false">
      <c r="A58389" s="0" t="s">
        <v>98542</v>
      </c>
      <c r="B58389" s="0" t="n">
        <f aca="false">HOUR(C58389)</f>
        <v>12</v>
      </c>
      <c r="C58389" s="1" t="n">
        <v>41379.5048611111</v>
      </c>
      <c r="D58389" s="0" t="s">
        <v>98543</v>
      </c>
    </row>
    <row r="58390" customFormat="false" ht="15" hidden="false" customHeight="false" outlineLevel="0" collapsed="false">
      <c r="A58390" s="0" t="s">
        <v>98544</v>
      </c>
      <c r="B58390" s="0" t="n">
        <f aca="false">HOUR(C58390)</f>
        <v>12</v>
      </c>
      <c r="C58390" s="1" t="n">
        <v>41379.5048611111</v>
      </c>
      <c r="D58390" s="0" t="s">
        <v>98545</v>
      </c>
    </row>
    <row r="58391" customFormat="false" ht="15" hidden="false" customHeight="false" outlineLevel="0" collapsed="false">
      <c r="A58391" s="0" t="s">
        <v>98151</v>
      </c>
      <c r="B58391" s="0" t="n">
        <f aca="false">HOUR(C58391)</f>
        <v>12</v>
      </c>
      <c r="C58391" s="1" t="n">
        <v>41379.5048611111</v>
      </c>
      <c r="D58391" s="0" t="s">
        <v>98546</v>
      </c>
    </row>
    <row r="58392" customFormat="false" ht="15" hidden="false" customHeight="false" outlineLevel="0" collapsed="false">
      <c r="A58392" s="0" t="s">
        <v>98547</v>
      </c>
      <c r="B58392" s="0" t="n">
        <f aca="false">HOUR(C58392)</f>
        <v>12</v>
      </c>
      <c r="C58392" s="1" t="n">
        <v>41379.5048611111</v>
      </c>
      <c r="D58392" s="0" t="s">
        <v>98548</v>
      </c>
    </row>
    <row r="58393" customFormat="false" ht="15" hidden="false" customHeight="false" outlineLevel="0" collapsed="false">
      <c r="A58393" s="0" t="s">
        <v>98549</v>
      </c>
      <c r="B58393" s="0" t="n">
        <f aca="false">HOUR(C58393)</f>
        <v>12</v>
      </c>
      <c r="C58393" s="1" t="n">
        <v>41379.5048611111</v>
      </c>
      <c r="D58393" s="0" t="s">
        <v>98550</v>
      </c>
    </row>
    <row r="58394" customFormat="false" ht="15" hidden="false" customHeight="false" outlineLevel="0" collapsed="false">
      <c r="A58394" s="0" t="s">
        <v>98551</v>
      </c>
      <c r="B58394" s="0" t="n">
        <f aca="false">HOUR(C58394)</f>
        <v>12</v>
      </c>
      <c r="C58394" s="1" t="n">
        <v>41379.5048611111</v>
      </c>
      <c r="D58394" s="0" t="s">
        <v>98552</v>
      </c>
    </row>
    <row r="58395" customFormat="false" ht="15" hidden="false" customHeight="false" outlineLevel="0" collapsed="false">
      <c r="A58395" s="0" t="s">
        <v>98553</v>
      </c>
      <c r="B58395" s="0" t="n">
        <f aca="false">HOUR(C58395)</f>
        <v>12</v>
      </c>
      <c r="C58395" s="1" t="n">
        <v>41379.5048611111</v>
      </c>
      <c r="D58395" s="0" t="s">
        <v>98554</v>
      </c>
    </row>
    <row r="58396" customFormat="false" ht="15" hidden="false" customHeight="false" outlineLevel="0" collapsed="false">
      <c r="A58396" s="0" t="s">
        <v>98555</v>
      </c>
      <c r="B58396" s="0" t="n">
        <f aca="false">HOUR(C58396)</f>
        <v>12</v>
      </c>
      <c r="C58396" s="1" t="n">
        <v>41379.5048611111</v>
      </c>
      <c r="D58396" s="0" t="s">
        <v>98556</v>
      </c>
    </row>
    <row r="58397" customFormat="false" ht="15" hidden="false" customHeight="false" outlineLevel="0" collapsed="false">
      <c r="A58397" s="0" t="s">
        <v>98557</v>
      </c>
      <c r="B58397" s="0" t="n">
        <f aca="false">HOUR(C58397)</f>
        <v>12</v>
      </c>
      <c r="C58397" s="1" t="n">
        <v>41379.5048611111</v>
      </c>
      <c r="D58397" s="0" t="s">
        <v>98558</v>
      </c>
    </row>
    <row r="58398" customFormat="false" ht="15" hidden="false" customHeight="false" outlineLevel="0" collapsed="false">
      <c r="A58398" s="0" t="s">
        <v>98559</v>
      </c>
      <c r="B58398" s="0" t="n">
        <f aca="false">HOUR(C58398)</f>
        <v>12</v>
      </c>
      <c r="C58398" s="1" t="n">
        <v>41379.5048611111</v>
      </c>
      <c r="D58398" s="0" t="s">
        <v>98560</v>
      </c>
    </row>
    <row r="58399" customFormat="false" ht="15" hidden="false" customHeight="false" outlineLevel="0" collapsed="false">
      <c r="A58399" s="0" t="s">
        <v>98561</v>
      </c>
      <c r="B58399" s="0" t="n">
        <f aca="false">HOUR(C58399)</f>
        <v>12</v>
      </c>
      <c r="C58399" s="1" t="n">
        <v>41379.5048611111</v>
      </c>
      <c r="D58399" s="0" t="s">
        <v>98562</v>
      </c>
    </row>
    <row r="58400" customFormat="false" ht="15" hidden="false" customHeight="false" outlineLevel="0" collapsed="false">
      <c r="A58400" s="0" t="s">
        <v>98563</v>
      </c>
      <c r="B58400" s="0" t="n">
        <f aca="false">HOUR(C58400)</f>
        <v>12</v>
      </c>
      <c r="C58400" s="1" t="n">
        <v>41379.5048611111</v>
      </c>
      <c r="D58400" s="0" t="s">
        <v>98564</v>
      </c>
    </row>
    <row r="58401" customFormat="false" ht="15" hidden="false" customHeight="false" outlineLevel="0" collapsed="false">
      <c r="A58401" s="0" t="s">
        <v>98565</v>
      </c>
      <c r="B58401" s="0" t="n">
        <f aca="false">HOUR(C58401)</f>
        <v>12</v>
      </c>
      <c r="C58401" s="1" t="n">
        <v>41379.5048611111</v>
      </c>
      <c r="D58401" s="0" t="s">
        <v>98566</v>
      </c>
    </row>
    <row r="58402" customFormat="false" ht="15" hidden="false" customHeight="false" outlineLevel="0" collapsed="false">
      <c r="A58402" s="0" t="s">
        <v>97030</v>
      </c>
      <c r="B58402" s="0" t="n">
        <f aca="false">HOUR(C58402)</f>
        <v>12</v>
      </c>
      <c r="C58402" s="1" t="n">
        <v>41379.5048611111</v>
      </c>
      <c r="D58402" s="0" t="s">
        <v>98567</v>
      </c>
    </row>
    <row r="58403" customFormat="false" ht="15" hidden="false" customHeight="false" outlineLevel="0" collapsed="false">
      <c r="A58403" s="0" t="s">
        <v>98568</v>
      </c>
      <c r="B58403" s="0" t="n">
        <f aca="false">HOUR(C58403)</f>
        <v>12</v>
      </c>
      <c r="C58403" s="1" t="n">
        <v>41379.5048611111</v>
      </c>
      <c r="D58403" s="0" t="s">
        <v>98569</v>
      </c>
    </row>
    <row r="58404" customFormat="false" ht="15" hidden="false" customHeight="false" outlineLevel="0" collapsed="false">
      <c r="A58404" s="0" t="s">
        <v>98570</v>
      </c>
      <c r="B58404" s="0" t="n">
        <f aca="false">HOUR(C58404)</f>
        <v>12</v>
      </c>
      <c r="C58404" s="1" t="n">
        <v>41379.5048611111</v>
      </c>
      <c r="D58404" s="0" t="s">
        <v>98571</v>
      </c>
    </row>
    <row r="58405" customFormat="false" ht="15" hidden="false" customHeight="false" outlineLevel="0" collapsed="false">
      <c r="A58405" s="0" t="s">
        <v>98572</v>
      </c>
      <c r="B58405" s="0" t="n">
        <f aca="false">HOUR(C58405)</f>
        <v>12</v>
      </c>
      <c r="C58405" s="1" t="n">
        <v>41379.5048611111</v>
      </c>
      <c r="D58405" s="0" t="s">
        <v>98573</v>
      </c>
    </row>
    <row r="58406" customFormat="false" ht="15" hidden="false" customHeight="false" outlineLevel="0" collapsed="false">
      <c r="A58406" s="0" t="s">
        <v>98574</v>
      </c>
      <c r="B58406" s="0" t="n">
        <f aca="false">HOUR(C58406)</f>
        <v>12</v>
      </c>
      <c r="C58406" s="1" t="n">
        <v>41379.5048611111</v>
      </c>
      <c r="D58406" s="0" t="s">
        <v>98575</v>
      </c>
    </row>
    <row r="58407" customFormat="false" ht="15" hidden="false" customHeight="false" outlineLevel="0" collapsed="false">
      <c r="A58407" s="0" t="s">
        <v>98576</v>
      </c>
      <c r="B58407" s="0" t="n">
        <f aca="false">HOUR(C58407)</f>
        <v>12</v>
      </c>
      <c r="C58407" s="1" t="n">
        <v>41379.5048611111</v>
      </c>
      <c r="D58407" s="0" t="s">
        <v>98577</v>
      </c>
    </row>
    <row r="58408" customFormat="false" ht="15" hidden="false" customHeight="false" outlineLevel="0" collapsed="false">
      <c r="A58408" s="0" t="s">
        <v>29462</v>
      </c>
      <c r="B58408" s="0" t="n">
        <f aca="false">HOUR(C58408)</f>
        <v>12</v>
      </c>
      <c r="C58408" s="1" t="n">
        <v>41379.5048611111</v>
      </c>
      <c r="D58408" s="0" t="s">
        <v>98578</v>
      </c>
    </row>
    <row r="58409" customFormat="false" ht="15" hidden="false" customHeight="false" outlineLevel="0" collapsed="false">
      <c r="A58409" s="0" t="s">
        <v>98579</v>
      </c>
      <c r="B58409" s="0" t="n">
        <f aca="false">HOUR(C58409)</f>
        <v>12</v>
      </c>
      <c r="C58409" s="1" t="n">
        <v>41379.5048611111</v>
      </c>
      <c r="D58409" s="0" t="s">
        <v>98580</v>
      </c>
    </row>
    <row r="58410" customFormat="false" ht="15" hidden="false" customHeight="false" outlineLevel="0" collapsed="false">
      <c r="A58410" s="0" t="s">
        <v>92057</v>
      </c>
      <c r="B58410" s="0" t="n">
        <f aca="false">HOUR(C58410)</f>
        <v>12</v>
      </c>
      <c r="C58410" s="1" t="n">
        <v>41379.5048611111</v>
      </c>
      <c r="D58410" s="0" t="s">
        <v>98581</v>
      </c>
    </row>
    <row r="58411" customFormat="false" ht="15" hidden="false" customHeight="false" outlineLevel="0" collapsed="false">
      <c r="A58411" s="0" t="s">
        <v>98582</v>
      </c>
      <c r="B58411" s="0" t="n">
        <f aca="false">HOUR(C58411)</f>
        <v>12</v>
      </c>
      <c r="C58411" s="1" t="n">
        <v>41379.5048611111</v>
      </c>
      <c r="D58411" s="0" t="s">
        <v>98583</v>
      </c>
    </row>
    <row r="58412" customFormat="false" ht="15" hidden="false" customHeight="false" outlineLevel="0" collapsed="false">
      <c r="A58412" s="0" t="s">
        <v>98584</v>
      </c>
      <c r="B58412" s="0" t="n">
        <f aca="false">HOUR(C58412)</f>
        <v>12</v>
      </c>
      <c r="C58412" s="1" t="n">
        <v>41379.5048611111</v>
      </c>
      <c r="D58412" s="0" t="s">
        <v>98585</v>
      </c>
    </row>
    <row r="58413" customFormat="false" ht="15" hidden="false" customHeight="false" outlineLevel="0" collapsed="false">
      <c r="A58413" s="0" t="s">
        <v>98586</v>
      </c>
      <c r="B58413" s="0" t="n">
        <f aca="false">HOUR(C58413)</f>
        <v>12</v>
      </c>
      <c r="C58413" s="1" t="n">
        <v>41379.5048611111</v>
      </c>
      <c r="D58413" s="0" t="s">
        <v>98587</v>
      </c>
    </row>
    <row r="58414" customFormat="false" ht="15" hidden="false" customHeight="false" outlineLevel="0" collapsed="false">
      <c r="A58414" s="0" t="s">
        <v>98588</v>
      </c>
      <c r="B58414" s="0" t="n">
        <f aca="false">HOUR(C58414)</f>
        <v>12</v>
      </c>
      <c r="C58414" s="1" t="n">
        <v>41379.5048611111</v>
      </c>
      <c r="D58414" s="0" t="s">
        <v>98589</v>
      </c>
    </row>
    <row r="58415" customFormat="false" ht="15" hidden="false" customHeight="false" outlineLevel="0" collapsed="false">
      <c r="A58415" s="0" t="s">
        <v>98590</v>
      </c>
      <c r="B58415" s="0" t="n">
        <f aca="false">HOUR(C58415)</f>
        <v>12</v>
      </c>
      <c r="C58415" s="1" t="n">
        <v>41379.5048611111</v>
      </c>
      <c r="D58415" s="0" t="s">
        <v>98591</v>
      </c>
    </row>
    <row r="58416" customFormat="false" ht="15" hidden="false" customHeight="false" outlineLevel="0" collapsed="false">
      <c r="A58416" s="0" t="s">
        <v>98592</v>
      </c>
      <c r="B58416" s="0" t="n">
        <f aca="false">HOUR(C58416)</f>
        <v>12</v>
      </c>
      <c r="C58416" s="1" t="n">
        <v>41379.5048611111</v>
      </c>
      <c r="D58416" s="0" t="s">
        <v>98593</v>
      </c>
    </row>
    <row r="58417" customFormat="false" ht="15" hidden="false" customHeight="false" outlineLevel="0" collapsed="false">
      <c r="A58417" s="0" t="s">
        <v>98594</v>
      </c>
      <c r="B58417" s="0" t="n">
        <f aca="false">HOUR(C58417)</f>
        <v>12</v>
      </c>
      <c r="C58417" s="1" t="n">
        <v>41379.5048611111</v>
      </c>
      <c r="D58417" s="0" t="s">
        <v>98595</v>
      </c>
    </row>
    <row r="58418" customFormat="false" ht="15" hidden="false" customHeight="false" outlineLevel="0" collapsed="false">
      <c r="A58418" s="0" t="s">
        <v>98596</v>
      </c>
      <c r="B58418" s="0" t="n">
        <f aca="false">HOUR(C58418)</f>
        <v>12</v>
      </c>
      <c r="C58418" s="1" t="n">
        <v>41379.5048611111</v>
      </c>
      <c r="D58418" s="0" t="s">
        <v>98597</v>
      </c>
    </row>
    <row r="58419" customFormat="false" ht="15" hidden="false" customHeight="false" outlineLevel="0" collapsed="false">
      <c r="A58419" s="0" t="s">
        <v>4641</v>
      </c>
      <c r="B58419" s="0" t="n">
        <f aca="false">HOUR(C58419)</f>
        <v>12</v>
      </c>
      <c r="C58419" s="1" t="n">
        <v>41379.5048611111</v>
      </c>
      <c r="D58419" s="0" t="s">
        <v>98598</v>
      </c>
    </row>
    <row r="58420" customFormat="false" ht="15" hidden="false" customHeight="false" outlineLevel="0" collapsed="false">
      <c r="A58420" s="0" t="s">
        <v>98599</v>
      </c>
      <c r="B58420" s="0" t="n">
        <f aca="false">HOUR(C58420)</f>
        <v>12</v>
      </c>
      <c r="C58420" s="1" t="n">
        <v>41379.5048611111</v>
      </c>
      <c r="D58420" s="0" t="s">
        <v>98600</v>
      </c>
    </row>
    <row r="58421" customFormat="false" ht="15" hidden="false" customHeight="false" outlineLevel="0" collapsed="false">
      <c r="A58421" s="0" t="s">
        <v>98601</v>
      </c>
      <c r="B58421" s="0" t="n">
        <f aca="false">HOUR(C58421)</f>
        <v>12</v>
      </c>
      <c r="C58421" s="1" t="n">
        <v>41379.5048611111</v>
      </c>
      <c r="D58421" s="0" t="s">
        <v>98602</v>
      </c>
    </row>
    <row r="58422" customFormat="false" ht="15" hidden="false" customHeight="false" outlineLevel="0" collapsed="false">
      <c r="A58422" s="0" t="s">
        <v>98603</v>
      </c>
      <c r="B58422" s="0" t="n">
        <f aca="false">HOUR(C58422)</f>
        <v>12</v>
      </c>
      <c r="C58422" s="1" t="n">
        <v>41379.5048611111</v>
      </c>
      <c r="D58422" s="0" t="s">
        <v>98604</v>
      </c>
    </row>
    <row r="58423" customFormat="false" ht="15" hidden="false" customHeight="false" outlineLevel="0" collapsed="false">
      <c r="A58423" s="0" t="s">
        <v>98605</v>
      </c>
      <c r="B58423" s="0" t="n">
        <f aca="false">HOUR(C58423)</f>
        <v>12</v>
      </c>
      <c r="C58423" s="1" t="n">
        <v>41379.5048611111</v>
      </c>
      <c r="D58423" s="0" t="s">
        <v>98606</v>
      </c>
    </row>
    <row r="58424" customFormat="false" ht="15" hidden="false" customHeight="false" outlineLevel="0" collapsed="false">
      <c r="A58424" s="0" t="s">
        <v>98607</v>
      </c>
      <c r="B58424" s="0" t="n">
        <f aca="false">HOUR(C58424)</f>
        <v>12</v>
      </c>
      <c r="C58424" s="1" t="n">
        <v>41379.5048611111</v>
      </c>
      <c r="D58424" s="0" t="s">
        <v>98608</v>
      </c>
    </row>
    <row r="58425" customFormat="false" ht="15" hidden="false" customHeight="false" outlineLevel="0" collapsed="false">
      <c r="A58425" s="0" t="s">
        <v>98609</v>
      </c>
      <c r="B58425" s="0" t="n">
        <f aca="false">HOUR(C58425)</f>
        <v>12</v>
      </c>
      <c r="C58425" s="1" t="n">
        <v>41379.5048611111</v>
      </c>
      <c r="D58425" s="0" t="s">
        <v>98610</v>
      </c>
    </row>
    <row r="58426" customFormat="false" ht="15" hidden="false" customHeight="false" outlineLevel="0" collapsed="false">
      <c r="A58426" s="0" t="s">
        <v>33315</v>
      </c>
      <c r="B58426" s="0" t="n">
        <f aca="false">HOUR(C58426)</f>
        <v>12</v>
      </c>
      <c r="C58426" s="1" t="n">
        <v>41379.5048611111</v>
      </c>
      <c r="D58426" s="0" t="s">
        <v>98611</v>
      </c>
    </row>
    <row r="58427" customFormat="false" ht="15" hidden="false" customHeight="false" outlineLevel="0" collapsed="false">
      <c r="A58427" s="0" t="s">
        <v>98612</v>
      </c>
      <c r="B58427" s="0" t="n">
        <f aca="false">HOUR(C58427)</f>
        <v>12</v>
      </c>
      <c r="C58427" s="1" t="n">
        <v>41379.5048611111</v>
      </c>
      <c r="D58427" s="0" t="s">
        <v>98613</v>
      </c>
    </row>
    <row r="58428" customFormat="false" ht="15" hidden="false" customHeight="false" outlineLevel="0" collapsed="false">
      <c r="A58428" s="0" t="s">
        <v>34908</v>
      </c>
      <c r="B58428" s="0" t="n">
        <f aca="false">HOUR(C58428)</f>
        <v>12</v>
      </c>
      <c r="C58428" s="1" t="n">
        <v>41379.5048611111</v>
      </c>
      <c r="D58428" s="0" t="s">
        <v>98614</v>
      </c>
    </row>
    <row r="58429" customFormat="false" ht="15" hidden="false" customHeight="false" outlineLevel="0" collapsed="false">
      <c r="A58429" s="0" t="s">
        <v>98615</v>
      </c>
      <c r="B58429" s="0" t="n">
        <f aca="false">HOUR(C58429)</f>
        <v>12</v>
      </c>
      <c r="C58429" s="1" t="n">
        <v>41379.5048611111</v>
      </c>
      <c r="D58429" s="0" t="s">
        <v>98616</v>
      </c>
    </row>
    <row r="58430" customFormat="false" ht="15" hidden="false" customHeight="false" outlineLevel="0" collapsed="false">
      <c r="A58430" s="0" t="s">
        <v>98617</v>
      </c>
      <c r="B58430" s="0" t="n">
        <f aca="false">HOUR(C58430)</f>
        <v>12</v>
      </c>
      <c r="C58430" s="1" t="n">
        <v>41379.5048611111</v>
      </c>
      <c r="D58430" s="0" t="s">
        <v>98618</v>
      </c>
    </row>
    <row r="58431" customFormat="false" ht="15" hidden="false" customHeight="false" outlineLevel="0" collapsed="false">
      <c r="A58431" s="0" t="s">
        <v>98619</v>
      </c>
      <c r="B58431" s="0" t="n">
        <f aca="false">HOUR(C58431)</f>
        <v>12</v>
      </c>
      <c r="C58431" s="1" t="n">
        <v>41379.5048611111</v>
      </c>
      <c r="D58431" s="0" t="s">
        <v>98620</v>
      </c>
    </row>
    <row r="58432" customFormat="false" ht="15" hidden="false" customHeight="false" outlineLevel="0" collapsed="false">
      <c r="A58432" s="0" t="s">
        <v>98621</v>
      </c>
      <c r="B58432" s="0" t="n">
        <f aca="false">HOUR(C58432)</f>
        <v>12</v>
      </c>
      <c r="C58432" s="1" t="n">
        <v>41379.5048611111</v>
      </c>
      <c r="D58432" s="0" t="s">
        <v>98622</v>
      </c>
    </row>
    <row r="58433" customFormat="false" ht="15" hidden="false" customHeight="false" outlineLevel="0" collapsed="false">
      <c r="A58433" s="0" t="s">
        <v>19922</v>
      </c>
      <c r="B58433" s="0" t="n">
        <f aca="false">HOUR(C58433)</f>
        <v>12</v>
      </c>
      <c r="C58433" s="1" t="n">
        <v>41379.5048611111</v>
      </c>
      <c r="D58433" s="0" t="s">
        <v>98623</v>
      </c>
    </row>
    <row r="58434" customFormat="false" ht="15" hidden="false" customHeight="false" outlineLevel="0" collapsed="false">
      <c r="A58434" s="0" t="s">
        <v>98624</v>
      </c>
      <c r="B58434" s="0" t="n">
        <f aca="false">HOUR(C58434)</f>
        <v>12</v>
      </c>
      <c r="C58434" s="1" t="n">
        <v>41379.5048611111</v>
      </c>
      <c r="D58434" s="0" t="s">
        <v>98625</v>
      </c>
    </row>
    <row r="58435" customFormat="false" ht="15" hidden="false" customHeight="false" outlineLevel="0" collapsed="false">
      <c r="A58435" s="0" t="s">
        <v>98626</v>
      </c>
      <c r="B58435" s="0" t="n">
        <f aca="false">HOUR(C58435)</f>
        <v>12</v>
      </c>
      <c r="C58435" s="1" t="n">
        <v>41379.5048611111</v>
      </c>
      <c r="D58435" s="0" t="s">
        <v>98627</v>
      </c>
    </row>
    <row r="58436" customFormat="false" ht="15" hidden="false" customHeight="false" outlineLevel="0" collapsed="false">
      <c r="A58436" s="0" t="s">
        <v>98628</v>
      </c>
      <c r="B58436" s="0" t="n">
        <f aca="false">HOUR(C58436)</f>
        <v>12</v>
      </c>
      <c r="C58436" s="1" t="n">
        <v>41379.5048611111</v>
      </c>
      <c r="D58436" s="0" t="s">
        <v>98629</v>
      </c>
    </row>
    <row r="58437" customFormat="false" ht="15" hidden="false" customHeight="false" outlineLevel="0" collapsed="false">
      <c r="A58437" s="0" t="s">
        <v>98385</v>
      </c>
      <c r="B58437" s="0" t="n">
        <f aca="false">HOUR(C58437)</f>
        <v>12</v>
      </c>
      <c r="C58437" s="1" t="n">
        <v>41379.5048611111</v>
      </c>
      <c r="D58437" s="0" t="s">
        <v>98630</v>
      </c>
    </row>
    <row r="58438" customFormat="false" ht="15" hidden="false" customHeight="false" outlineLevel="0" collapsed="false">
      <c r="A58438" s="0" t="s">
        <v>98631</v>
      </c>
      <c r="B58438" s="0" t="n">
        <f aca="false">HOUR(C58438)</f>
        <v>12</v>
      </c>
      <c r="C58438" s="1" t="n">
        <v>41379.5048611111</v>
      </c>
      <c r="D58438" s="0" t="s">
        <v>98632</v>
      </c>
    </row>
    <row r="58439" customFormat="false" ht="15" hidden="false" customHeight="false" outlineLevel="0" collapsed="false">
      <c r="A58439" s="0" t="s">
        <v>38474</v>
      </c>
      <c r="B58439" s="0" t="n">
        <f aca="false">HOUR(C58439)</f>
        <v>12</v>
      </c>
      <c r="C58439" s="1" t="n">
        <v>41379.5048611111</v>
      </c>
      <c r="D58439" s="0" t="s">
        <v>98633</v>
      </c>
    </row>
    <row r="58440" customFormat="false" ht="15" hidden="false" customHeight="false" outlineLevel="0" collapsed="false">
      <c r="A58440" s="0" t="s">
        <v>98634</v>
      </c>
      <c r="B58440" s="0" t="n">
        <f aca="false">HOUR(C58440)</f>
        <v>12</v>
      </c>
      <c r="C58440" s="1" t="n">
        <v>41379.5048611111</v>
      </c>
      <c r="D58440" s="0" t="s">
        <v>98635</v>
      </c>
    </row>
    <row r="58441" customFormat="false" ht="15" hidden="false" customHeight="false" outlineLevel="0" collapsed="false">
      <c r="A58441" s="0" t="s">
        <v>98636</v>
      </c>
      <c r="B58441" s="0" t="n">
        <f aca="false">HOUR(C58441)</f>
        <v>12</v>
      </c>
      <c r="C58441" s="1" t="n">
        <v>41379.5048611111</v>
      </c>
      <c r="D58441" s="0" t="s">
        <v>98637</v>
      </c>
    </row>
    <row r="58442" customFormat="false" ht="15" hidden="false" customHeight="false" outlineLevel="0" collapsed="false">
      <c r="A58442" s="0" t="s">
        <v>98638</v>
      </c>
      <c r="B58442" s="0" t="n">
        <f aca="false">HOUR(C58442)</f>
        <v>12</v>
      </c>
      <c r="C58442" s="1" t="n">
        <v>41379.5048611111</v>
      </c>
      <c r="D58442" s="0" t="s">
        <v>98639</v>
      </c>
    </row>
    <row r="58443" customFormat="false" ht="15" hidden="false" customHeight="false" outlineLevel="0" collapsed="false">
      <c r="A58443" s="0" t="s">
        <v>98640</v>
      </c>
      <c r="B58443" s="0" t="n">
        <f aca="false">HOUR(C58443)</f>
        <v>12</v>
      </c>
      <c r="C58443" s="1" t="n">
        <v>41379.5055555556</v>
      </c>
      <c r="D58443" s="0" t="s">
        <v>98641</v>
      </c>
    </row>
    <row r="58444" customFormat="false" ht="15" hidden="false" customHeight="false" outlineLevel="0" collapsed="false">
      <c r="A58444" s="0" t="s">
        <v>98642</v>
      </c>
      <c r="B58444" s="0" t="n">
        <f aca="false">HOUR(C58444)</f>
        <v>12</v>
      </c>
      <c r="C58444" s="1" t="n">
        <v>41379.5055555556</v>
      </c>
      <c r="D58444" s="0" t="s">
        <v>98643</v>
      </c>
    </row>
    <row r="58445" customFormat="false" ht="15" hidden="false" customHeight="false" outlineLevel="0" collapsed="false">
      <c r="A58445" s="0" t="s">
        <v>98644</v>
      </c>
      <c r="B58445" s="0" t="n">
        <f aca="false">HOUR(C58445)</f>
        <v>12</v>
      </c>
      <c r="C58445" s="1" t="n">
        <v>41379.5055555556</v>
      </c>
      <c r="D58445" s="0" t="s">
        <v>98645</v>
      </c>
    </row>
    <row r="58446" customFormat="false" ht="15" hidden="false" customHeight="false" outlineLevel="0" collapsed="false">
      <c r="A58446" s="0" t="s">
        <v>98646</v>
      </c>
      <c r="B58446" s="0" t="n">
        <f aca="false">HOUR(C58446)</f>
        <v>12</v>
      </c>
      <c r="C58446" s="1" t="n">
        <v>41379.5055555556</v>
      </c>
      <c r="D58446" s="0" t="s">
        <v>98647</v>
      </c>
    </row>
    <row r="58447" customFormat="false" ht="15" hidden="false" customHeight="false" outlineLevel="0" collapsed="false">
      <c r="A58447" s="0" t="s">
        <v>15930</v>
      </c>
      <c r="B58447" s="0" t="n">
        <f aca="false">HOUR(C58447)</f>
        <v>12</v>
      </c>
      <c r="C58447" s="1" t="n">
        <v>41379.5055555556</v>
      </c>
      <c r="D58447" s="0" t="s">
        <v>98648</v>
      </c>
    </row>
    <row r="58448" customFormat="false" ht="15" hidden="false" customHeight="false" outlineLevel="0" collapsed="false">
      <c r="A58448" s="0" t="s">
        <v>98649</v>
      </c>
      <c r="B58448" s="0" t="n">
        <f aca="false">HOUR(C58448)</f>
        <v>12</v>
      </c>
      <c r="C58448" s="1" t="n">
        <v>41379.5055555556</v>
      </c>
      <c r="D58448" s="0" t="s">
        <v>98650</v>
      </c>
    </row>
    <row r="58449" customFormat="false" ht="15" hidden="false" customHeight="false" outlineLevel="0" collapsed="false">
      <c r="A58449" s="0" t="s">
        <v>98651</v>
      </c>
      <c r="B58449" s="0" t="n">
        <f aca="false">HOUR(C58449)</f>
        <v>12</v>
      </c>
      <c r="C58449" s="1" t="n">
        <v>41379.5055555556</v>
      </c>
      <c r="D58449" s="0" t="s">
        <v>98652</v>
      </c>
    </row>
    <row r="58450" customFormat="false" ht="15" hidden="false" customHeight="false" outlineLevel="0" collapsed="false">
      <c r="A58450" s="0" t="s">
        <v>98653</v>
      </c>
      <c r="B58450" s="0" t="n">
        <f aca="false">HOUR(C58450)</f>
        <v>12</v>
      </c>
      <c r="C58450" s="1" t="n">
        <v>41379.5055555556</v>
      </c>
      <c r="D58450" s="0" t="s">
        <v>98654</v>
      </c>
    </row>
    <row r="58451" customFormat="false" ht="15" hidden="false" customHeight="false" outlineLevel="0" collapsed="false">
      <c r="A58451" s="0" t="s">
        <v>98655</v>
      </c>
      <c r="B58451" s="0" t="n">
        <f aca="false">HOUR(C58451)</f>
        <v>12</v>
      </c>
      <c r="C58451" s="1" t="n">
        <v>41379.5055555556</v>
      </c>
      <c r="D58451" s="0" t="s">
        <v>98656</v>
      </c>
    </row>
    <row r="58452" customFormat="false" ht="15" hidden="false" customHeight="false" outlineLevel="0" collapsed="false">
      <c r="A58452" s="0" t="s">
        <v>921</v>
      </c>
      <c r="B58452" s="0" t="n">
        <f aca="false">HOUR(C58452)</f>
        <v>12</v>
      </c>
      <c r="C58452" s="1" t="n">
        <v>41379.5055555556</v>
      </c>
      <c r="D58452" s="0" t="s">
        <v>98657</v>
      </c>
    </row>
    <row r="58453" customFormat="false" ht="15" hidden="false" customHeight="false" outlineLevel="0" collapsed="false">
      <c r="A58453" s="0" t="s">
        <v>98658</v>
      </c>
      <c r="B58453" s="0" t="n">
        <f aca="false">HOUR(C58453)</f>
        <v>12</v>
      </c>
      <c r="C58453" s="1" t="n">
        <v>41379.5055555556</v>
      </c>
      <c r="D58453" s="0" t="s">
        <v>98659</v>
      </c>
    </row>
    <row r="58454" customFormat="false" ht="15" hidden="false" customHeight="false" outlineLevel="0" collapsed="false">
      <c r="A58454" s="0" t="s">
        <v>98660</v>
      </c>
      <c r="B58454" s="0" t="n">
        <f aca="false">HOUR(C58454)</f>
        <v>12</v>
      </c>
      <c r="C58454" s="1" t="n">
        <v>41379.5055555556</v>
      </c>
      <c r="D58454" s="0" t="s">
        <v>98661</v>
      </c>
    </row>
    <row r="58455" customFormat="false" ht="15" hidden="false" customHeight="false" outlineLevel="0" collapsed="false">
      <c r="A58455" s="0" t="s">
        <v>6546</v>
      </c>
      <c r="B58455" s="0" t="n">
        <f aca="false">HOUR(C58455)</f>
        <v>12</v>
      </c>
      <c r="C58455" s="1" t="n">
        <v>41379.5055555556</v>
      </c>
      <c r="D58455" s="0" t="s">
        <v>98662</v>
      </c>
    </row>
    <row r="58456" customFormat="false" ht="15" hidden="false" customHeight="false" outlineLevel="0" collapsed="false">
      <c r="A58456" s="0" t="s">
        <v>98663</v>
      </c>
      <c r="B58456" s="0" t="n">
        <f aca="false">HOUR(C58456)</f>
        <v>12</v>
      </c>
      <c r="C58456" s="1" t="n">
        <v>41379.5055555556</v>
      </c>
      <c r="D58456" s="0" t="s">
        <v>98664</v>
      </c>
    </row>
    <row r="58457" customFormat="false" ht="15" hidden="false" customHeight="false" outlineLevel="0" collapsed="false">
      <c r="A58457" s="0" t="s">
        <v>98665</v>
      </c>
      <c r="B58457" s="0" t="n">
        <f aca="false">HOUR(C58457)</f>
        <v>12</v>
      </c>
      <c r="C58457" s="1" t="n">
        <v>41379.5055555556</v>
      </c>
      <c r="D58457" s="0" t="s">
        <v>98666</v>
      </c>
    </row>
    <row r="58458" customFormat="false" ht="15" hidden="false" customHeight="false" outlineLevel="0" collapsed="false">
      <c r="A58458" s="0" t="s">
        <v>98667</v>
      </c>
      <c r="B58458" s="0" t="n">
        <f aca="false">HOUR(C58458)</f>
        <v>12</v>
      </c>
      <c r="C58458" s="1" t="n">
        <v>41379.5055555556</v>
      </c>
      <c r="D58458" s="0" t="s">
        <v>98668</v>
      </c>
    </row>
    <row r="58459" customFormat="false" ht="15" hidden="false" customHeight="false" outlineLevel="0" collapsed="false">
      <c r="A58459" s="0" t="s">
        <v>98669</v>
      </c>
      <c r="B58459" s="0" t="n">
        <f aca="false">HOUR(C58459)</f>
        <v>12</v>
      </c>
      <c r="C58459" s="1" t="n">
        <v>41379.5055555556</v>
      </c>
      <c r="D58459" s="0" t="s">
        <v>98670</v>
      </c>
    </row>
    <row r="58460" customFormat="false" ht="15" hidden="false" customHeight="false" outlineLevel="0" collapsed="false">
      <c r="A58460" s="0" t="s">
        <v>98671</v>
      </c>
      <c r="B58460" s="0" t="n">
        <f aca="false">HOUR(C58460)</f>
        <v>12</v>
      </c>
      <c r="C58460" s="1" t="n">
        <v>41379.5055555556</v>
      </c>
      <c r="D58460" s="0" t="s">
        <v>98672</v>
      </c>
    </row>
    <row r="58461" customFormat="false" ht="15" hidden="false" customHeight="false" outlineLevel="0" collapsed="false">
      <c r="A58461" s="0" t="s">
        <v>98673</v>
      </c>
      <c r="B58461" s="0" t="n">
        <f aca="false">HOUR(C58461)</f>
        <v>12</v>
      </c>
      <c r="C58461" s="1" t="n">
        <v>41379.5055555556</v>
      </c>
      <c r="D58461" s="0" t="s">
        <v>98674</v>
      </c>
    </row>
    <row r="58462" customFormat="false" ht="15" hidden="false" customHeight="false" outlineLevel="0" collapsed="false">
      <c r="A58462" s="0" t="s">
        <v>98675</v>
      </c>
      <c r="B58462" s="0" t="n">
        <f aca="false">HOUR(C58462)</f>
        <v>12</v>
      </c>
      <c r="C58462" s="1" t="n">
        <v>41379.5055555556</v>
      </c>
      <c r="D58462" s="0" t="s">
        <v>98676</v>
      </c>
    </row>
    <row r="58463" customFormat="false" ht="15" hidden="false" customHeight="false" outlineLevel="0" collapsed="false">
      <c r="A58463" s="0" t="s">
        <v>734</v>
      </c>
      <c r="B58463" s="0" t="n">
        <f aca="false">HOUR(C58463)</f>
        <v>12</v>
      </c>
      <c r="C58463" s="1" t="n">
        <v>41379.5055555556</v>
      </c>
      <c r="D58463" s="0" t="s">
        <v>98677</v>
      </c>
    </row>
    <row r="58464" customFormat="false" ht="15" hidden="false" customHeight="false" outlineLevel="0" collapsed="false">
      <c r="A58464" s="0" t="s">
        <v>98678</v>
      </c>
      <c r="B58464" s="0" t="n">
        <f aca="false">HOUR(C58464)</f>
        <v>12</v>
      </c>
      <c r="C58464" s="1" t="n">
        <v>41379.5055555556</v>
      </c>
      <c r="D58464" s="0" t="s">
        <v>98679</v>
      </c>
    </row>
    <row r="58465" customFormat="false" ht="15" hidden="false" customHeight="false" outlineLevel="0" collapsed="false">
      <c r="A58465" s="0" t="s">
        <v>97356</v>
      </c>
      <c r="B58465" s="0" t="n">
        <f aca="false">HOUR(C58465)</f>
        <v>12</v>
      </c>
      <c r="C58465" s="1" t="n">
        <v>41379.5055555556</v>
      </c>
      <c r="D58465" s="0" t="s">
        <v>98680</v>
      </c>
    </row>
    <row r="58466" customFormat="false" ht="15" hidden="false" customHeight="false" outlineLevel="0" collapsed="false">
      <c r="A58466" s="0" t="s">
        <v>98681</v>
      </c>
      <c r="B58466" s="0" t="n">
        <f aca="false">HOUR(C58466)</f>
        <v>12</v>
      </c>
      <c r="C58466" s="1" t="n">
        <v>41379.5055555556</v>
      </c>
      <c r="D58466" s="0" t="s">
        <v>98682</v>
      </c>
    </row>
    <row r="58467" customFormat="false" ht="15" hidden="false" customHeight="false" outlineLevel="0" collapsed="false">
      <c r="A58467" s="0" t="s">
        <v>98683</v>
      </c>
      <c r="B58467" s="0" t="n">
        <f aca="false">HOUR(C58467)</f>
        <v>12</v>
      </c>
      <c r="C58467" s="1" t="n">
        <v>41379.5055555556</v>
      </c>
      <c r="D58467" s="0" t="s">
        <v>98684</v>
      </c>
    </row>
    <row r="58468" customFormat="false" ht="15" hidden="false" customHeight="false" outlineLevel="0" collapsed="false">
      <c r="A58468" s="0" t="s">
        <v>98685</v>
      </c>
      <c r="B58468" s="0" t="n">
        <f aca="false">HOUR(C58468)</f>
        <v>12</v>
      </c>
      <c r="C58468" s="1" t="n">
        <v>41379.5055555556</v>
      </c>
      <c r="D58468" s="0" t="s">
        <v>98686</v>
      </c>
    </row>
    <row r="58469" customFormat="false" ht="15" hidden="false" customHeight="false" outlineLevel="0" collapsed="false">
      <c r="A58469" s="0" t="s">
        <v>47049</v>
      </c>
      <c r="B58469" s="0" t="n">
        <f aca="false">HOUR(C58469)</f>
        <v>12</v>
      </c>
      <c r="C58469" s="1" t="n">
        <v>41379.5055555556</v>
      </c>
      <c r="D58469" s="0" t="s">
        <v>98687</v>
      </c>
    </row>
    <row r="58470" customFormat="false" ht="15" hidden="false" customHeight="false" outlineLevel="0" collapsed="false">
      <c r="A58470" s="0" t="s">
        <v>98688</v>
      </c>
      <c r="B58470" s="0" t="n">
        <f aca="false">HOUR(C58470)</f>
        <v>12</v>
      </c>
      <c r="C58470" s="1" t="n">
        <v>41379.5055555556</v>
      </c>
      <c r="D58470" s="0" t="s">
        <v>98689</v>
      </c>
    </row>
    <row r="58471" customFormat="false" ht="15" hidden="false" customHeight="false" outlineLevel="0" collapsed="false">
      <c r="A58471" s="0" t="s">
        <v>921</v>
      </c>
      <c r="B58471" s="0" t="n">
        <f aca="false">HOUR(C58471)</f>
        <v>12</v>
      </c>
      <c r="C58471" s="1" t="n">
        <v>41379.5055555556</v>
      </c>
      <c r="D58471" s="0" t="s">
        <v>98690</v>
      </c>
    </row>
    <row r="58472" customFormat="false" ht="15" hidden="false" customHeight="false" outlineLevel="0" collapsed="false">
      <c r="A58472" s="0" t="s">
        <v>19642</v>
      </c>
      <c r="B58472" s="0" t="n">
        <f aca="false">HOUR(C58472)</f>
        <v>12</v>
      </c>
      <c r="C58472" s="1" t="n">
        <v>41379.5055555556</v>
      </c>
      <c r="D58472" s="0" t="s">
        <v>98691</v>
      </c>
    </row>
    <row r="58473" customFormat="false" ht="15" hidden="false" customHeight="false" outlineLevel="0" collapsed="false">
      <c r="A58473" s="0" t="s">
        <v>98692</v>
      </c>
      <c r="B58473" s="0" t="n">
        <f aca="false">HOUR(C58473)</f>
        <v>12</v>
      </c>
      <c r="C58473" s="1" t="n">
        <v>41379.5055555556</v>
      </c>
      <c r="D58473" s="0" t="s">
        <v>98693</v>
      </c>
    </row>
    <row r="58474" customFormat="false" ht="15" hidden="false" customHeight="false" outlineLevel="0" collapsed="false">
      <c r="A58474" s="0" t="s">
        <v>3434</v>
      </c>
      <c r="B58474" s="0" t="n">
        <f aca="false">HOUR(C58474)</f>
        <v>12</v>
      </c>
      <c r="C58474" s="1" t="n">
        <v>41379.5055555556</v>
      </c>
      <c r="D58474" s="0" t="s">
        <v>98694</v>
      </c>
    </row>
    <row r="58475" customFormat="false" ht="15" hidden="false" customHeight="false" outlineLevel="0" collapsed="false">
      <c r="A58475" s="0" t="s">
        <v>98695</v>
      </c>
      <c r="B58475" s="0" t="n">
        <f aca="false">HOUR(C58475)</f>
        <v>12</v>
      </c>
      <c r="C58475" s="1" t="n">
        <v>41379.5055555556</v>
      </c>
      <c r="D58475" s="0" t="s">
        <v>98696</v>
      </c>
    </row>
    <row r="58476" customFormat="false" ht="15" hidden="false" customHeight="false" outlineLevel="0" collapsed="false">
      <c r="A58476" s="0" t="s">
        <v>98697</v>
      </c>
      <c r="B58476" s="0" t="n">
        <f aca="false">HOUR(C58476)</f>
        <v>12</v>
      </c>
      <c r="C58476" s="1" t="n">
        <v>41379.5055555556</v>
      </c>
      <c r="D58476" s="0" t="s">
        <v>98698</v>
      </c>
    </row>
    <row r="58477" customFormat="false" ht="15" hidden="false" customHeight="false" outlineLevel="0" collapsed="false">
      <c r="A58477" s="0" t="s">
        <v>45438</v>
      </c>
      <c r="B58477" s="0" t="n">
        <f aca="false">HOUR(C58477)</f>
        <v>12</v>
      </c>
      <c r="C58477" s="1" t="n">
        <v>41379.5055555556</v>
      </c>
      <c r="D58477" s="0" t="s">
        <v>98699</v>
      </c>
    </row>
    <row r="58478" customFormat="false" ht="15" hidden="false" customHeight="false" outlineLevel="0" collapsed="false">
      <c r="A58478" s="0" t="s">
        <v>98700</v>
      </c>
      <c r="B58478" s="0" t="n">
        <f aca="false">HOUR(C58478)</f>
        <v>12</v>
      </c>
      <c r="C58478" s="1" t="n">
        <v>41379.5055555556</v>
      </c>
      <c r="D58478" s="0" t="s">
        <v>98701</v>
      </c>
    </row>
    <row r="58479" customFormat="false" ht="15" hidden="false" customHeight="false" outlineLevel="0" collapsed="false">
      <c r="A58479" s="0" t="s">
        <v>39710</v>
      </c>
      <c r="B58479" s="0" t="n">
        <f aca="false">HOUR(C58479)</f>
        <v>12</v>
      </c>
      <c r="C58479" s="1" t="n">
        <v>41379.5055555556</v>
      </c>
      <c r="D58479" s="0" t="s">
        <v>98702</v>
      </c>
    </row>
    <row r="58480" customFormat="false" ht="15" hidden="false" customHeight="false" outlineLevel="0" collapsed="false">
      <c r="A58480" s="0" t="s">
        <v>98703</v>
      </c>
      <c r="B58480" s="0" t="n">
        <f aca="false">HOUR(C58480)</f>
        <v>12</v>
      </c>
      <c r="C58480" s="1" t="n">
        <v>41379.5055555556</v>
      </c>
      <c r="D58480" s="0" t="s">
        <v>98704</v>
      </c>
    </row>
    <row r="58481" customFormat="false" ht="15" hidden="false" customHeight="false" outlineLevel="0" collapsed="false">
      <c r="A58481" s="0" t="s">
        <v>95707</v>
      </c>
      <c r="B58481" s="0" t="n">
        <f aca="false">HOUR(C58481)</f>
        <v>12</v>
      </c>
      <c r="C58481" s="1" t="n">
        <v>41379.5055555556</v>
      </c>
      <c r="D58481" s="0" t="s">
        <v>98705</v>
      </c>
    </row>
    <row r="58482" customFormat="false" ht="15" hidden="false" customHeight="false" outlineLevel="0" collapsed="false">
      <c r="A58482" s="0" t="s">
        <v>98706</v>
      </c>
      <c r="B58482" s="0" t="n">
        <f aca="false">HOUR(C58482)</f>
        <v>12</v>
      </c>
      <c r="C58482" s="1" t="n">
        <v>41379.5055555556</v>
      </c>
      <c r="D58482" s="0" t="s">
        <v>98707</v>
      </c>
    </row>
    <row r="58483" customFormat="false" ht="15" hidden="false" customHeight="false" outlineLevel="0" collapsed="false">
      <c r="A58483" s="0" t="s">
        <v>13029</v>
      </c>
      <c r="B58483" s="0" t="n">
        <f aca="false">HOUR(C58483)</f>
        <v>12</v>
      </c>
      <c r="C58483" s="1" t="n">
        <v>41379.5055555556</v>
      </c>
      <c r="D58483" s="0" t="s">
        <v>98708</v>
      </c>
    </row>
    <row r="58484" customFormat="false" ht="15" hidden="false" customHeight="false" outlineLevel="0" collapsed="false">
      <c r="A58484" s="0" t="s">
        <v>98709</v>
      </c>
      <c r="B58484" s="0" t="n">
        <f aca="false">HOUR(C58484)</f>
        <v>12</v>
      </c>
      <c r="C58484" s="1" t="n">
        <v>41379.5055555556</v>
      </c>
      <c r="D58484" s="0" t="s">
        <v>98710</v>
      </c>
    </row>
    <row r="58485" customFormat="false" ht="15" hidden="false" customHeight="false" outlineLevel="0" collapsed="false">
      <c r="A58485" s="0" t="s">
        <v>98711</v>
      </c>
      <c r="B58485" s="0" t="n">
        <f aca="false">HOUR(C58485)</f>
        <v>12</v>
      </c>
      <c r="C58485" s="1" t="n">
        <v>41379.5055555556</v>
      </c>
      <c r="D58485" s="0" t="s">
        <v>98712</v>
      </c>
    </row>
    <row r="58486" customFormat="false" ht="15" hidden="false" customHeight="false" outlineLevel="0" collapsed="false">
      <c r="A58486" s="0" t="s">
        <v>98713</v>
      </c>
      <c r="B58486" s="0" t="n">
        <f aca="false">HOUR(C58486)</f>
        <v>12</v>
      </c>
      <c r="C58486" s="1" t="n">
        <v>41379.5055555556</v>
      </c>
      <c r="D58486" s="0" t="s">
        <v>98714</v>
      </c>
    </row>
    <row r="58487" customFormat="false" ht="15" hidden="false" customHeight="false" outlineLevel="0" collapsed="false">
      <c r="A58487" s="0" t="s">
        <v>94309</v>
      </c>
      <c r="B58487" s="0" t="n">
        <f aca="false">HOUR(C58487)</f>
        <v>12</v>
      </c>
      <c r="C58487" s="1" t="n">
        <v>41379.5055555556</v>
      </c>
      <c r="D58487" s="0" t="s">
        <v>98715</v>
      </c>
    </row>
    <row r="58488" customFormat="false" ht="15" hidden="false" customHeight="false" outlineLevel="0" collapsed="false">
      <c r="A58488" s="0" t="s">
        <v>98716</v>
      </c>
      <c r="B58488" s="0" t="n">
        <f aca="false">HOUR(C58488)</f>
        <v>12</v>
      </c>
      <c r="C58488" s="1" t="n">
        <v>41379.5055555556</v>
      </c>
      <c r="D58488" s="0" t="s">
        <v>98717</v>
      </c>
    </row>
    <row r="58489" customFormat="false" ht="15" hidden="false" customHeight="false" outlineLevel="0" collapsed="false">
      <c r="A58489" s="0" t="s">
        <v>86374</v>
      </c>
      <c r="B58489" s="0" t="n">
        <f aca="false">HOUR(C58489)</f>
        <v>12</v>
      </c>
      <c r="C58489" s="1" t="n">
        <v>41379.5055555556</v>
      </c>
      <c r="D58489" s="0" t="s">
        <v>98718</v>
      </c>
    </row>
    <row r="58490" customFormat="false" ht="15" hidden="false" customHeight="false" outlineLevel="0" collapsed="false">
      <c r="A58490" s="0" t="s">
        <v>98719</v>
      </c>
      <c r="B58490" s="0" t="n">
        <f aca="false">HOUR(C58490)</f>
        <v>12</v>
      </c>
      <c r="C58490" s="1" t="n">
        <v>41379.5055555556</v>
      </c>
      <c r="D58490" s="0" t="s">
        <v>98720</v>
      </c>
    </row>
    <row r="58491" customFormat="false" ht="15" hidden="false" customHeight="false" outlineLevel="0" collapsed="false">
      <c r="A58491" s="0" t="s">
        <v>98721</v>
      </c>
      <c r="B58491" s="0" t="n">
        <f aca="false">HOUR(C58491)</f>
        <v>12</v>
      </c>
      <c r="C58491" s="1" t="n">
        <v>41379.5055555556</v>
      </c>
      <c r="D58491" s="0" t="s">
        <v>98722</v>
      </c>
    </row>
    <row r="58492" customFormat="false" ht="15" hidden="false" customHeight="false" outlineLevel="0" collapsed="false">
      <c r="A58492" s="0" t="s">
        <v>98723</v>
      </c>
      <c r="B58492" s="0" t="n">
        <f aca="false">HOUR(C58492)</f>
        <v>12</v>
      </c>
      <c r="C58492" s="1" t="n">
        <v>41379.5055555556</v>
      </c>
      <c r="D58492" s="0" t="s">
        <v>98724</v>
      </c>
    </row>
    <row r="58493" customFormat="false" ht="15" hidden="false" customHeight="false" outlineLevel="0" collapsed="false">
      <c r="A58493" s="0" t="s">
        <v>1019</v>
      </c>
      <c r="B58493" s="0" t="n">
        <f aca="false">HOUR(C58493)</f>
        <v>12</v>
      </c>
      <c r="C58493" s="1" t="n">
        <v>41379.5055555556</v>
      </c>
      <c r="D58493" s="0" t="s">
        <v>98725</v>
      </c>
    </row>
    <row r="58494" customFormat="false" ht="15" hidden="false" customHeight="false" outlineLevel="0" collapsed="false">
      <c r="A58494" s="0" t="s">
        <v>5711</v>
      </c>
      <c r="B58494" s="0" t="n">
        <f aca="false">HOUR(C58494)</f>
        <v>12</v>
      </c>
      <c r="C58494" s="1" t="n">
        <v>41379.5055555556</v>
      </c>
      <c r="D58494" s="0" t="s">
        <v>98726</v>
      </c>
    </row>
    <row r="58495" customFormat="false" ht="15" hidden="false" customHeight="false" outlineLevel="0" collapsed="false">
      <c r="A58495" s="0" t="s">
        <v>98727</v>
      </c>
      <c r="B58495" s="0" t="n">
        <f aca="false">HOUR(C58495)</f>
        <v>12</v>
      </c>
      <c r="C58495" s="1" t="n">
        <v>41379.50625</v>
      </c>
      <c r="D58495" s="0" t="s">
        <v>98728</v>
      </c>
    </row>
    <row r="58496" customFormat="false" ht="15" hidden="false" customHeight="false" outlineLevel="0" collapsed="false">
      <c r="A58496" s="0" t="s">
        <v>98681</v>
      </c>
      <c r="B58496" s="0" t="n">
        <f aca="false">HOUR(C58496)</f>
        <v>12</v>
      </c>
      <c r="C58496" s="1" t="n">
        <v>41379.50625</v>
      </c>
      <c r="D58496" s="0" t="s">
        <v>98729</v>
      </c>
    </row>
    <row r="58497" customFormat="false" ht="15" hidden="false" customHeight="false" outlineLevel="0" collapsed="false">
      <c r="A58497" s="0" t="s">
        <v>24030</v>
      </c>
      <c r="B58497" s="0" t="n">
        <f aca="false">HOUR(C58497)</f>
        <v>12</v>
      </c>
      <c r="C58497" s="1" t="n">
        <v>41379.50625</v>
      </c>
      <c r="D58497" s="0" t="s">
        <v>98730</v>
      </c>
    </row>
    <row r="58498" customFormat="false" ht="15" hidden="false" customHeight="false" outlineLevel="0" collapsed="false">
      <c r="A58498" s="0" t="s">
        <v>5022</v>
      </c>
      <c r="B58498" s="0" t="n">
        <f aca="false">HOUR(C58498)</f>
        <v>12</v>
      </c>
      <c r="C58498" s="1" t="n">
        <v>41379.50625</v>
      </c>
      <c r="D58498" s="0" t="s">
        <v>98731</v>
      </c>
    </row>
    <row r="58499" customFormat="false" ht="15" hidden="false" customHeight="false" outlineLevel="0" collapsed="false">
      <c r="A58499" s="0" t="s">
        <v>289</v>
      </c>
      <c r="B58499" s="0" t="n">
        <f aca="false">HOUR(C58499)</f>
        <v>12</v>
      </c>
      <c r="C58499" s="1" t="n">
        <v>41379.50625</v>
      </c>
      <c r="D58499" s="0" t="s">
        <v>98732</v>
      </c>
    </row>
    <row r="58500" customFormat="false" ht="15" hidden="false" customHeight="false" outlineLevel="0" collapsed="false">
      <c r="A58500" s="0" t="s">
        <v>98733</v>
      </c>
      <c r="B58500" s="0" t="n">
        <f aca="false">HOUR(C58500)</f>
        <v>12</v>
      </c>
      <c r="C58500" s="1" t="n">
        <v>41379.50625</v>
      </c>
      <c r="D58500" s="0" t="s">
        <v>98734</v>
      </c>
    </row>
    <row r="58501" customFormat="false" ht="15" hidden="false" customHeight="false" outlineLevel="0" collapsed="false">
      <c r="A58501" s="0" t="s">
        <v>98735</v>
      </c>
      <c r="B58501" s="0" t="n">
        <f aca="false">HOUR(C58501)</f>
        <v>12</v>
      </c>
      <c r="C58501" s="1" t="n">
        <v>41379.50625</v>
      </c>
      <c r="D58501" s="0" t="s">
        <v>98736</v>
      </c>
    </row>
    <row r="58502" customFormat="false" ht="15" hidden="false" customHeight="false" outlineLevel="0" collapsed="false">
      <c r="A58502" s="0" t="s">
        <v>98737</v>
      </c>
      <c r="B58502" s="0" t="n">
        <f aca="false">HOUR(C58502)</f>
        <v>12</v>
      </c>
      <c r="C58502" s="1" t="n">
        <v>41379.50625</v>
      </c>
      <c r="D58502" s="0" t="s">
        <v>98738</v>
      </c>
    </row>
    <row r="58503" customFormat="false" ht="15" hidden="false" customHeight="false" outlineLevel="0" collapsed="false">
      <c r="A58503" s="0" t="s">
        <v>98739</v>
      </c>
      <c r="B58503" s="0" t="n">
        <f aca="false">HOUR(C58503)</f>
        <v>12</v>
      </c>
      <c r="C58503" s="1" t="n">
        <v>41379.50625</v>
      </c>
      <c r="D58503" s="0" t="s">
        <v>98740</v>
      </c>
    </row>
    <row r="58504" customFormat="false" ht="15" hidden="false" customHeight="false" outlineLevel="0" collapsed="false">
      <c r="A58504" s="0" t="s">
        <v>6781</v>
      </c>
      <c r="B58504" s="0" t="n">
        <f aca="false">HOUR(C58504)</f>
        <v>12</v>
      </c>
      <c r="C58504" s="1" t="n">
        <v>41379.50625</v>
      </c>
      <c r="D58504" s="0" t="s">
        <v>98741</v>
      </c>
    </row>
    <row r="58505" customFormat="false" ht="15" hidden="false" customHeight="false" outlineLevel="0" collapsed="false">
      <c r="A58505" s="0" t="s">
        <v>98742</v>
      </c>
      <c r="B58505" s="0" t="n">
        <f aca="false">HOUR(C58505)</f>
        <v>12</v>
      </c>
      <c r="C58505" s="1" t="n">
        <v>41379.50625</v>
      </c>
      <c r="D58505" s="0" t="s">
        <v>98743</v>
      </c>
    </row>
    <row r="58506" customFormat="false" ht="15" hidden="false" customHeight="false" outlineLevel="0" collapsed="false">
      <c r="A58506" s="0" t="s">
        <v>98744</v>
      </c>
      <c r="B58506" s="0" t="n">
        <f aca="false">HOUR(C58506)</f>
        <v>12</v>
      </c>
      <c r="C58506" s="1" t="n">
        <v>41379.50625</v>
      </c>
      <c r="D58506" s="0" t="s">
        <v>98745</v>
      </c>
    </row>
    <row r="58507" customFormat="false" ht="15" hidden="false" customHeight="false" outlineLevel="0" collapsed="false">
      <c r="A58507" s="0" t="s">
        <v>98746</v>
      </c>
      <c r="B58507" s="0" t="n">
        <f aca="false">HOUR(C58507)</f>
        <v>12</v>
      </c>
      <c r="C58507" s="1" t="n">
        <v>41379.50625</v>
      </c>
      <c r="D58507" s="0" t="s">
        <v>7046</v>
      </c>
    </row>
    <row r="58508" customFormat="false" ht="15" hidden="false" customHeight="false" outlineLevel="0" collapsed="false">
      <c r="A58508" s="0" t="s">
        <v>98747</v>
      </c>
      <c r="B58508" s="0" t="n">
        <f aca="false">HOUR(C58508)</f>
        <v>12</v>
      </c>
      <c r="C58508" s="1" t="n">
        <v>41379.50625</v>
      </c>
      <c r="D58508" s="0" t="s">
        <v>98748</v>
      </c>
    </row>
    <row r="58509" customFormat="false" ht="15" hidden="false" customHeight="false" outlineLevel="0" collapsed="false">
      <c r="A58509" s="0" t="s">
        <v>98749</v>
      </c>
      <c r="B58509" s="0" t="n">
        <f aca="false">HOUR(C58509)</f>
        <v>12</v>
      </c>
      <c r="C58509" s="1" t="n">
        <v>41379.50625</v>
      </c>
      <c r="D58509" s="0" t="s">
        <v>98748</v>
      </c>
    </row>
    <row r="58510" customFormat="false" ht="15" hidden="false" customHeight="false" outlineLevel="0" collapsed="false">
      <c r="A58510" s="0" t="s">
        <v>97762</v>
      </c>
      <c r="B58510" s="0" t="n">
        <f aca="false">HOUR(C58510)</f>
        <v>12</v>
      </c>
      <c r="C58510" s="1" t="n">
        <v>41379.50625</v>
      </c>
      <c r="D58510" s="0" t="s">
        <v>98750</v>
      </c>
    </row>
    <row r="58511" customFormat="false" ht="15" hidden="false" customHeight="false" outlineLevel="0" collapsed="false">
      <c r="A58511" s="0" t="s">
        <v>16099</v>
      </c>
      <c r="B58511" s="0" t="n">
        <f aca="false">HOUR(C58511)</f>
        <v>12</v>
      </c>
      <c r="C58511" s="1" t="n">
        <v>41379.50625</v>
      </c>
      <c r="D58511" s="0" t="s">
        <v>98751</v>
      </c>
    </row>
    <row r="58512" customFormat="false" ht="15" hidden="false" customHeight="false" outlineLevel="0" collapsed="false">
      <c r="A58512" s="0" t="s">
        <v>98752</v>
      </c>
      <c r="B58512" s="0" t="n">
        <f aca="false">HOUR(C58512)</f>
        <v>12</v>
      </c>
      <c r="C58512" s="1" t="n">
        <v>41379.50625</v>
      </c>
      <c r="D58512" s="0" t="s">
        <v>98753</v>
      </c>
    </row>
    <row r="58513" customFormat="false" ht="15" hidden="false" customHeight="false" outlineLevel="0" collapsed="false">
      <c r="A58513" s="0" t="s">
        <v>98754</v>
      </c>
      <c r="B58513" s="0" t="n">
        <f aca="false">HOUR(C58513)</f>
        <v>12</v>
      </c>
      <c r="C58513" s="1" t="n">
        <v>41379.50625</v>
      </c>
      <c r="D58513" s="0" t="s">
        <v>3195</v>
      </c>
    </row>
    <row r="58514" customFormat="false" ht="15" hidden="false" customHeight="false" outlineLevel="0" collapsed="false">
      <c r="A58514" s="0" t="s">
        <v>98755</v>
      </c>
      <c r="B58514" s="0" t="n">
        <f aca="false">HOUR(C58514)</f>
        <v>12</v>
      </c>
      <c r="C58514" s="1" t="n">
        <v>41379.50625</v>
      </c>
      <c r="D58514" s="0" t="s">
        <v>98756</v>
      </c>
    </row>
    <row r="58515" customFormat="false" ht="15" hidden="false" customHeight="false" outlineLevel="0" collapsed="false">
      <c r="A58515" s="0" t="s">
        <v>921</v>
      </c>
      <c r="B58515" s="0" t="n">
        <f aca="false">HOUR(C58515)</f>
        <v>12</v>
      </c>
      <c r="C58515" s="1" t="n">
        <v>41379.50625</v>
      </c>
      <c r="D58515" s="0" t="s">
        <v>98757</v>
      </c>
    </row>
    <row r="58516" customFormat="false" ht="15" hidden="false" customHeight="false" outlineLevel="0" collapsed="false">
      <c r="A58516" s="0" t="s">
        <v>38287</v>
      </c>
      <c r="B58516" s="0" t="n">
        <f aca="false">HOUR(C58516)</f>
        <v>12</v>
      </c>
      <c r="C58516" s="1" t="n">
        <v>41379.50625</v>
      </c>
      <c r="D58516" s="0" t="s">
        <v>98758</v>
      </c>
    </row>
    <row r="58517" customFormat="false" ht="15" hidden="false" customHeight="false" outlineLevel="0" collapsed="false">
      <c r="A58517" s="0" t="s">
        <v>98759</v>
      </c>
      <c r="B58517" s="0" t="n">
        <f aca="false">HOUR(C58517)</f>
        <v>12</v>
      </c>
      <c r="C58517" s="1" t="n">
        <v>41379.50625</v>
      </c>
      <c r="D58517" s="0" t="s">
        <v>98760</v>
      </c>
    </row>
    <row r="58518" customFormat="false" ht="15" hidden="false" customHeight="false" outlineLevel="0" collapsed="false">
      <c r="A58518" s="0" t="s">
        <v>98761</v>
      </c>
      <c r="B58518" s="0" t="n">
        <f aca="false">HOUR(C58518)</f>
        <v>12</v>
      </c>
      <c r="C58518" s="1" t="n">
        <v>41379.50625</v>
      </c>
      <c r="D58518" s="0" t="s">
        <v>98762</v>
      </c>
    </row>
    <row r="58519" customFormat="false" ht="15" hidden="false" customHeight="false" outlineLevel="0" collapsed="false">
      <c r="A58519" s="0" t="s">
        <v>98763</v>
      </c>
      <c r="B58519" s="0" t="n">
        <f aca="false">HOUR(C58519)</f>
        <v>12</v>
      </c>
      <c r="C58519" s="1" t="n">
        <v>41379.50625</v>
      </c>
      <c r="D58519" s="0" t="s">
        <v>98764</v>
      </c>
    </row>
    <row r="58520" customFormat="false" ht="15" hidden="false" customHeight="false" outlineLevel="0" collapsed="false">
      <c r="A58520" s="0" t="s">
        <v>351</v>
      </c>
      <c r="B58520" s="0" t="n">
        <f aca="false">HOUR(C58520)</f>
        <v>12</v>
      </c>
      <c r="C58520" s="1" t="n">
        <v>41379.50625</v>
      </c>
      <c r="D58520" s="0" t="s">
        <v>98765</v>
      </c>
    </row>
    <row r="58521" customFormat="false" ht="15" hidden="false" customHeight="false" outlineLevel="0" collapsed="false">
      <c r="A58521" s="0" t="s">
        <v>98766</v>
      </c>
      <c r="B58521" s="0" t="n">
        <f aca="false">HOUR(C58521)</f>
        <v>12</v>
      </c>
      <c r="C58521" s="1" t="n">
        <v>41379.50625</v>
      </c>
      <c r="D58521" s="0" t="s">
        <v>98767</v>
      </c>
    </row>
    <row r="58522" customFormat="false" ht="15" hidden="false" customHeight="false" outlineLevel="0" collapsed="false">
      <c r="A58522" s="0" t="s">
        <v>98768</v>
      </c>
      <c r="B58522" s="0" t="n">
        <f aca="false">HOUR(C58522)</f>
        <v>12</v>
      </c>
      <c r="C58522" s="1" t="n">
        <v>41379.50625</v>
      </c>
      <c r="D58522" s="0" t="s">
        <v>98769</v>
      </c>
    </row>
    <row r="58523" customFormat="false" ht="15" hidden="false" customHeight="false" outlineLevel="0" collapsed="false">
      <c r="A58523" s="0" t="s">
        <v>98770</v>
      </c>
      <c r="B58523" s="0" t="n">
        <f aca="false">HOUR(C58523)</f>
        <v>12</v>
      </c>
      <c r="C58523" s="1" t="n">
        <v>41379.50625</v>
      </c>
      <c r="D58523" s="0" t="s">
        <v>98771</v>
      </c>
    </row>
    <row r="58524" customFormat="false" ht="15" hidden="false" customHeight="false" outlineLevel="0" collapsed="false">
      <c r="A58524" s="0" t="s">
        <v>432</v>
      </c>
      <c r="B58524" s="0" t="n">
        <f aca="false">HOUR(C58524)</f>
        <v>12</v>
      </c>
      <c r="C58524" s="1" t="n">
        <v>41379.50625</v>
      </c>
      <c r="D58524" s="0" t="s">
        <v>98772</v>
      </c>
    </row>
    <row r="58525" customFormat="false" ht="15" hidden="false" customHeight="false" outlineLevel="0" collapsed="false">
      <c r="A58525" s="0" t="s">
        <v>98773</v>
      </c>
      <c r="B58525" s="0" t="n">
        <f aca="false">HOUR(C58525)</f>
        <v>12</v>
      </c>
      <c r="C58525" s="1" t="n">
        <v>41379.50625</v>
      </c>
      <c r="D58525" s="0" t="s">
        <v>98774</v>
      </c>
    </row>
    <row r="58526" customFormat="false" ht="15" hidden="false" customHeight="false" outlineLevel="0" collapsed="false">
      <c r="A58526" s="0" t="s">
        <v>98775</v>
      </c>
      <c r="B58526" s="0" t="n">
        <f aca="false">HOUR(C58526)</f>
        <v>12</v>
      </c>
      <c r="C58526" s="1" t="n">
        <v>41379.50625</v>
      </c>
      <c r="D58526" s="0" t="s">
        <v>98776</v>
      </c>
    </row>
    <row r="58527" customFormat="false" ht="15" hidden="false" customHeight="false" outlineLevel="0" collapsed="false">
      <c r="A58527" s="0" t="s">
        <v>98777</v>
      </c>
      <c r="B58527" s="0" t="n">
        <f aca="false">HOUR(C58527)</f>
        <v>12</v>
      </c>
      <c r="C58527" s="1" t="n">
        <v>41379.50625</v>
      </c>
      <c r="D58527" s="0" t="s">
        <v>98778</v>
      </c>
    </row>
    <row r="58528" customFormat="false" ht="15" hidden="false" customHeight="false" outlineLevel="0" collapsed="false">
      <c r="A58528" s="0" t="s">
        <v>96934</v>
      </c>
      <c r="B58528" s="0" t="n">
        <f aca="false">HOUR(C58528)</f>
        <v>12</v>
      </c>
      <c r="C58528" s="1" t="n">
        <v>41379.50625</v>
      </c>
      <c r="D58528" s="0" t="s">
        <v>98779</v>
      </c>
    </row>
    <row r="58529" customFormat="false" ht="15" hidden="false" customHeight="false" outlineLevel="0" collapsed="false">
      <c r="A58529" s="0" t="s">
        <v>98780</v>
      </c>
      <c r="B58529" s="0" t="n">
        <f aca="false">HOUR(C58529)</f>
        <v>12</v>
      </c>
      <c r="C58529" s="1" t="n">
        <v>41379.50625</v>
      </c>
      <c r="D58529" s="0" t="s">
        <v>98781</v>
      </c>
    </row>
    <row r="58530" customFormat="false" ht="15" hidden="false" customHeight="false" outlineLevel="0" collapsed="false">
      <c r="A58530" s="0" t="s">
        <v>82146</v>
      </c>
      <c r="B58530" s="0" t="n">
        <f aca="false">HOUR(C58530)</f>
        <v>12</v>
      </c>
      <c r="C58530" s="1" t="n">
        <v>41379.50625</v>
      </c>
      <c r="D58530" s="0" t="s">
        <v>98782</v>
      </c>
    </row>
    <row r="58531" customFormat="false" ht="15" hidden="false" customHeight="false" outlineLevel="0" collapsed="false">
      <c r="A58531" s="0" t="s">
        <v>98783</v>
      </c>
      <c r="B58531" s="0" t="n">
        <f aca="false">HOUR(C58531)</f>
        <v>12</v>
      </c>
      <c r="C58531" s="1" t="n">
        <v>41379.50625</v>
      </c>
      <c r="D58531" s="0" t="s">
        <v>98784</v>
      </c>
    </row>
    <row r="58532" customFormat="false" ht="15" hidden="false" customHeight="false" outlineLevel="0" collapsed="false">
      <c r="A58532" s="0" t="s">
        <v>98785</v>
      </c>
      <c r="B58532" s="0" t="n">
        <f aca="false">HOUR(C58532)</f>
        <v>12</v>
      </c>
      <c r="C58532" s="1" t="n">
        <v>41379.50625</v>
      </c>
      <c r="D58532" s="0" t="s">
        <v>98786</v>
      </c>
    </row>
    <row r="58533" customFormat="false" ht="15" hidden="false" customHeight="false" outlineLevel="0" collapsed="false">
      <c r="A58533" s="0" t="s">
        <v>98787</v>
      </c>
      <c r="B58533" s="0" t="n">
        <f aca="false">HOUR(C58533)</f>
        <v>12</v>
      </c>
      <c r="C58533" s="1" t="n">
        <v>41379.50625</v>
      </c>
      <c r="D58533" s="0" t="s">
        <v>98788</v>
      </c>
    </row>
    <row r="58534" customFormat="false" ht="15" hidden="false" customHeight="false" outlineLevel="0" collapsed="false">
      <c r="A58534" s="0" t="s">
        <v>98789</v>
      </c>
      <c r="B58534" s="0" t="n">
        <f aca="false">HOUR(C58534)</f>
        <v>12</v>
      </c>
      <c r="C58534" s="1" t="n">
        <v>41379.50625</v>
      </c>
      <c r="D58534" s="0" t="s">
        <v>98790</v>
      </c>
    </row>
    <row r="58535" customFormat="false" ht="15" hidden="false" customHeight="false" outlineLevel="0" collapsed="false">
      <c r="A58535" s="0" t="s">
        <v>32082</v>
      </c>
      <c r="B58535" s="0" t="n">
        <f aca="false">HOUR(C58535)</f>
        <v>12</v>
      </c>
      <c r="C58535" s="1" t="n">
        <v>41379.50625</v>
      </c>
      <c r="D58535" s="0" t="s">
        <v>98791</v>
      </c>
    </row>
    <row r="58536" customFormat="false" ht="15" hidden="false" customHeight="false" outlineLevel="0" collapsed="false">
      <c r="A58536" s="0" t="s">
        <v>98792</v>
      </c>
      <c r="B58536" s="0" t="n">
        <f aca="false">HOUR(C58536)</f>
        <v>12</v>
      </c>
      <c r="C58536" s="1" t="n">
        <v>41379.50625</v>
      </c>
      <c r="D58536" s="0" t="s">
        <v>98793</v>
      </c>
    </row>
    <row r="58537" customFormat="false" ht="15" hidden="false" customHeight="false" outlineLevel="0" collapsed="false">
      <c r="A58537" s="0" t="s">
        <v>98794</v>
      </c>
      <c r="B58537" s="0" t="n">
        <f aca="false">HOUR(C58537)</f>
        <v>12</v>
      </c>
      <c r="C58537" s="1" t="n">
        <v>41379.50625</v>
      </c>
      <c r="D58537" s="0" t="s">
        <v>98795</v>
      </c>
    </row>
    <row r="58538" customFormat="false" ht="15" hidden="false" customHeight="false" outlineLevel="0" collapsed="false">
      <c r="A58538" s="0" t="s">
        <v>98796</v>
      </c>
      <c r="B58538" s="0" t="n">
        <f aca="false">HOUR(C58538)</f>
        <v>12</v>
      </c>
      <c r="C58538" s="1" t="n">
        <v>41379.50625</v>
      </c>
      <c r="D58538" s="0" t="s">
        <v>98797</v>
      </c>
    </row>
    <row r="58539" customFormat="false" ht="15" hidden="false" customHeight="false" outlineLevel="0" collapsed="false">
      <c r="A58539" s="0" t="s">
        <v>98798</v>
      </c>
      <c r="B58539" s="0" t="n">
        <f aca="false">HOUR(C58539)</f>
        <v>12</v>
      </c>
      <c r="C58539" s="1" t="n">
        <v>41379.50625</v>
      </c>
      <c r="D58539" s="0" t="s">
        <v>98799</v>
      </c>
    </row>
    <row r="58540" customFormat="false" ht="15" hidden="false" customHeight="false" outlineLevel="0" collapsed="false">
      <c r="A58540" s="0" t="s">
        <v>50523</v>
      </c>
      <c r="B58540" s="0" t="n">
        <f aca="false">HOUR(C58540)</f>
        <v>12</v>
      </c>
      <c r="C58540" s="1" t="n">
        <v>41379.50625</v>
      </c>
      <c r="D58540" s="0" t="s">
        <v>98800</v>
      </c>
    </row>
    <row r="58541" customFormat="false" ht="15" hidden="false" customHeight="false" outlineLevel="0" collapsed="false">
      <c r="A58541" s="0" t="s">
        <v>94937</v>
      </c>
      <c r="B58541" s="0" t="n">
        <f aca="false">HOUR(C58541)</f>
        <v>12</v>
      </c>
      <c r="C58541" s="1" t="n">
        <v>41379.50625</v>
      </c>
      <c r="D58541" s="0" t="s">
        <v>98801</v>
      </c>
    </row>
    <row r="58542" customFormat="false" ht="15" hidden="false" customHeight="false" outlineLevel="0" collapsed="false">
      <c r="A58542" s="0" t="s">
        <v>98802</v>
      </c>
      <c r="B58542" s="0" t="n">
        <f aca="false">HOUR(C58542)</f>
        <v>12</v>
      </c>
      <c r="C58542" s="1" t="n">
        <v>41379.50625</v>
      </c>
      <c r="D58542" s="0" t="s">
        <v>98803</v>
      </c>
    </row>
    <row r="58543" customFormat="false" ht="15" hidden="false" customHeight="false" outlineLevel="0" collapsed="false">
      <c r="A58543" s="0" t="s">
        <v>71869</v>
      </c>
      <c r="B58543" s="0" t="n">
        <f aca="false">HOUR(C58543)</f>
        <v>12</v>
      </c>
      <c r="C58543" s="1" t="n">
        <v>41379.50625</v>
      </c>
      <c r="D58543" s="0" t="s">
        <v>98804</v>
      </c>
    </row>
    <row r="58544" customFormat="false" ht="15" hidden="false" customHeight="false" outlineLevel="0" collapsed="false">
      <c r="A58544" s="0" t="s">
        <v>3633</v>
      </c>
      <c r="B58544" s="0" t="n">
        <f aca="false">HOUR(C58544)</f>
        <v>12</v>
      </c>
      <c r="C58544" s="1" t="n">
        <v>41379.50625</v>
      </c>
      <c r="D58544" s="0" t="s">
        <v>98805</v>
      </c>
    </row>
    <row r="58545" customFormat="false" ht="15" hidden="false" customHeight="false" outlineLevel="0" collapsed="false">
      <c r="A58545" s="0" t="s">
        <v>64309</v>
      </c>
      <c r="B58545" s="0" t="n">
        <f aca="false">HOUR(C58545)</f>
        <v>12</v>
      </c>
      <c r="C58545" s="1" t="n">
        <v>41379.50625</v>
      </c>
      <c r="D58545" s="0" t="s">
        <v>98806</v>
      </c>
    </row>
    <row r="58546" customFormat="false" ht="15" hidden="false" customHeight="false" outlineLevel="0" collapsed="false">
      <c r="A58546" s="0" t="s">
        <v>64307</v>
      </c>
      <c r="B58546" s="0" t="n">
        <f aca="false">HOUR(C58546)</f>
        <v>12</v>
      </c>
      <c r="C58546" s="1" t="n">
        <v>41379.50625</v>
      </c>
      <c r="D58546" s="0" t="s">
        <v>98807</v>
      </c>
    </row>
    <row r="58547" customFormat="false" ht="15" hidden="false" customHeight="false" outlineLevel="0" collapsed="false">
      <c r="A58547" s="0" t="s">
        <v>98808</v>
      </c>
      <c r="B58547" s="0" t="n">
        <f aca="false">HOUR(C58547)</f>
        <v>12</v>
      </c>
      <c r="C58547" s="1" t="n">
        <v>41379.50625</v>
      </c>
      <c r="D58547" s="0" t="s">
        <v>98809</v>
      </c>
    </row>
    <row r="58548" customFormat="false" ht="15" hidden="false" customHeight="false" outlineLevel="0" collapsed="false">
      <c r="A58548" s="0" t="s">
        <v>98810</v>
      </c>
      <c r="B58548" s="0" t="n">
        <f aca="false">HOUR(C58548)</f>
        <v>12</v>
      </c>
      <c r="C58548" s="1" t="n">
        <v>41379.50625</v>
      </c>
      <c r="D58548" s="0" t="s">
        <v>98514</v>
      </c>
    </row>
    <row r="58549" customFormat="false" ht="15" hidden="false" customHeight="false" outlineLevel="0" collapsed="false">
      <c r="A58549" s="0" t="s">
        <v>98811</v>
      </c>
      <c r="B58549" s="0" t="n">
        <f aca="false">HOUR(C58549)</f>
        <v>12</v>
      </c>
      <c r="C58549" s="1" t="n">
        <v>41379.50625</v>
      </c>
      <c r="D58549" s="0" t="s">
        <v>98514</v>
      </c>
    </row>
    <row r="58550" customFormat="false" ht="15" hidden="false" customHeight="false" outlineLevel="0" collapsed="false">
      <c r="A58550" s="0" t="s">
        <v>98811</v>
      </c>
      <c r="B58550" s="0" t="n">
        <f aca="false">HOUR(C58550)</f>
        <v>12</v>
      </c>
      <c r="C58550" s="1" t="n">
        <v>41379.50625</v>
      </c>
      <c r="D58550" s="0" t="s">
        <v>98514</v>
      </c>
    </row>
    <row r="58551" customFormat="false" ht="15" hidden="false" customHeight="false" outlineLevel="0" collapsed="false">
      <c r="A58551" s="0" t="s">
        <v>98812</v>
      </c>
      <c r="B58551" s="0" t="n">
        <f aca="false">HOUR(C58551)</f>
        <v>12</v>
      </c>
      <c r="C58551" s="1" t="n">
        <v>41379.50625</v>
      </c>
      <c r="D58551" s="0" t="s">
        <v>98514</v>
      </c>
    </row>
    <row r="58552" customFormat="false" ht="15" hidden="false" customHeight="false" outlineLevel="0" collapsed="false">
      <c r="A58552" s="0" t="s">
        <v>98813</v>
      </c>
      <c r="B58552" s="0" t="n">
        <f aca="false">HOUR(C58552)</f>
        <v>12</v>
      </c>
      <c r="C58552" s="1" t="n">
        <v>41379.50625</v>
      </c>
      <c r="D58552" s="0" t="s">
        <v>98814</v>
      </c>
    </row>
    <row r="58553" customFormat="false" ht="15" hidden="false" customHeight="false" outlineLevel="0" collapsed="false">
      <c r="A58553" s="0" t="s">
        <v>78907</v>
      </c>
      <c r="B58553" s="0" t="n">
        <f aca="false">HOUR(C58553)</f>
        <v>12</v>
      </c>
      <c r="C58553" s="1" t="n">
        <v>41379.5069444444</v>
      </c>
      <c r="D58553" s="0" t="s">
        <v>98815</v>
      </c>
    </row>
    <row r="58554" customFormat="false" ht="15" hidden="false" customHeight="false" outlineLevel="0" collapsed="false">
      <c r="A58554" s="0" t="s">
        <v>78907</v>
      </c>
      <c r="B58554" s="0" t="n">
        <f aca="false">HOUR(C58554)</f>
        <v>12</v>
      </c>
      <c r="C58554" s="1" t="n">
        <v>41379.5069444444</v>
      </c>
      <c r="D58554" s="0" t="s">
        <v>98815</v>
      </c>
    </row>
    <row r="58555" customFormat="false" ht="15" hidden="false" customHeight="false" outlineLevel="0" collapsed="false">
      <c r="A58555" s="0" t="s">
        <v>98816</v>
      </c>
      <c r="B58555" s="0" t="n">
        <f aca="false">HOUR(C58555)</f>
        <v>12</v>
      </c>
      <c r="C58555" s="1" t="n">
        <v>41379.5069444444</v>
      </c>
      <c r="D58555" s="0" t="s">
        <v>98817</v>
      </c>
    </row>
    <row r="58556" customFormat="false" ht="15" hidden="false" customHeight="false" outlineLevel="0" collapsed="false">
      <c r="A58556" s="0" t="s">
        <v>98513</v>
      </c>
      <c r="B58556" s="0" t="n">
        <f aca="false">HOUR(C58556)</f>
        <v>12</v>
      </c>
      <c r="C58556" s="1" t="n">
        <v>41379.5069444444</v>
      </c>
      <c r="D58556" s="0" t="s">
        <v>98514</v>
      </c>
    </row>
    <row r="58557" customFormat="false" ht="15" hidden="false" customHeight="false" outlineLevel="0" collapsed="false">
      <c r="A58557" s="0" t="s">
        <v>98816</v>
      </c>
      <c r="B58557" s="0" t="n">
        <f aca="false">HOUR(C58557)</f>
        <v>12</v>
      </c>
      <c r="C58557" s="1" t="n">
        <v>41379.5069444444</v>
      </c>
      <c r="D58557" s="0" t="s">
        <v>98817</v>
      </c>
    </row>
    <row r="58558" customFormat="false" ht="15" hidden="false" customHeight="false" outlineLevel="0" collapsed="false">
      <c r="A58558" s="0" t="s">
        <v>98818</v>
      </c>
      <c r="B58558" s="0" t="n">
        <f aca="false">HOUR(C58558)</f>
        <v>12</v>
      </c>
      <c r="C58558" s="1" t="n">
        <v>41379.5069444444</v>
      </c>
      <c r="D58558" s="0" t="s">
        <v>98819</v>
      </c>
    </row>
    <row r="58559" customFormat="false" ht="15" hidden="false" customHeight="false" outlineLevel="0" collapsed="false">
      <c r="A58559" s="0" t="s">
        <v>98820</v>
      </c>
      <c r="B58559" s="0" t="n">
        <f aca="false">HOUR(C58559)</f>
        <v>12</v>
      </c>
      <c r="C58559" s="1" t="n">
        <v>41379.5069444444</v>
      </c>
      <c r="D58559" s="0" t="s">
        <v>98821</v>
      </c>
    </row>
    <row r="58560" customFormat="false" ht="15" hidden="false" customHeight="false" outlineLevel="0" collapsed="false">
      <c r="A58560" s="0" t="s">
        <v>98822</v>
      </c>
      <c r="B58560" s="0" t="n">
        <f aca="false">HOUR(C58560)</f>
        <v>12</v>
      </c>
      <c r="C58560" s="1" t="n">
        <v>41379.5069444444</v>
      </c>
      <c r="D58560" s="0" t="s">
        <v>98823</v>
      </c>
    </row>
    <row r="58561" customFormat="false" ht="15" hidden="false" customHeight="false" outlineLevel="0" collapsed="false">
      <c r="A58561" s="0" t="s">
        <v>98824</v>
      </c>
      <c r="B58561" s="0" t="n">
        <f aca="false">HOUR(C58561)</f>
        <v>12</v>
      </c>
      <c r="C58561" s="1" t="n">
        <v>41379.5069444444</v>
      </c>
      <c r="D58561" s="0" t="s">
        <v>98825</v>
      </c>
    </row>
    <row r="58562" customFormat="false" ht="15" hidden="false" customHeight="false" outlineLevel="0" collapsed="false">
      <c r="A58562" s="0" t="s">
        <v>98826</v>
      </c>
      <c r="B58562" s="0" t="n">
        <f aca="false">HOUR(C58562)</f>
        <v>12</v>
      </c>
      <c r="C58562" s="1" t="n">
        <v>41379.5069444444</v>
      </c>
      <c r="D58562" s="0" t="s">
        <v>98827</v>
      </c>
    </row>
    <row r="58563" customFormat="false" ht="15" hidden="false" customHeight="false" outlineLevel="0" collapsed="false">
      <c r="A58563" s="0" t="s">
        <v>98828</v>
      </c>
      <c r="B58563" s="0" t="n">
        <f aca="false">HOUR(C58563)</f>
        <v>12</v>
      </c>
      <c r="C58563" s="1" t="n">
        <v>41379.5069444444</v>
      </c>
      <c r="D58563" s="0" t="s">
        <v>98829</v>
      </c>
    </row>
    <row r="58564" customFormat="false" ht="15" hidden="false" customHeight="false" outlineLevel="0" collapsed="false">
      <c r="A58564" s="0" t="s">
        <v>98830</v>
      </c>
      <c r="B58564" s="0" t="n">
        <f aca="false">HOUR(C58564)</f>
        <v>12</v>
      </c>
      <c r="C58564" s="1" t="n">
        <v>41379.5069444444</v>
      </c>
      <c r="D58564" s="0" t="s">
        <v>98831</v>
      </c>
    </row>
    <row r="58565" customFormat="false" ht="15" hidden="false" customHeight="false" outlineLevel="0" collapsed="false">
      <c r="A58565" s="0" t="s">
        <v>872</v>
      </c>
      <c r="B58565" s="0" t="n">
        <f aca="false">HOUR(C58565)</f>
        <v>12</v>
      </c>
      <c r="C58565" s="1" t="n">
        <v>41379.5069444444</v>
      </c>
      <c r="D58565" s="0" t="s">
        <v>98832</v>
      </c>
    </row>
    <row r="58566" customFormat="false" ht="15" hidden="false" customHeight="false" outlineLevel="0" collapsed="false">
      <c r="A58566" s="0" t="s">
        <v>98833</v>
      </c>
      <c r="B58566" s="0" t="n">
        <f aca="false">HOUR(C58566)</f>
        <v>12</v>
      </c>
      <c r="C58566" s="1" t="n">
        <v>41379.5069444444</v>
      </c>
      <c r="D58566" s="0" t="s">
        <v>98834</v>
      </c>
    </row>
    <row r="58567" customFormat="false" ht="15" hidden="false" customHeight="false" outlineLevel="0" collapsed="false">
      <c r="A58567" s="0" t="s">
        <v>98835</v>
      </c>
      <c r="B58567" s="0" t="n">
        <f aca="false">HOUR(C58567)</f>
        <v>12</v>
      </c>
      <c r="C58567" s="1" t="n">
        <v>41379.5069444444</v>
      </c>
      <c r="D58567" s="0" t="s">
        <v>98836</v>
      </c>
    </row>
    <row r="58568" customFormat="false" ht="15" hidden="false" customHeight="false" outlineLevel="0" collapsed="false">
      <c r="A58568" s="0" t="s">
        <v>98837</v>
      </c>
      <c r="B58568" s="0" t="n">
        <f aca="false">HOUR(C58568)</f>
        <v>12</v>
      </c>
      <c r="C58568" s="1" t="n">
        <v>41379.5069444444</v>
      </c>
      <c r="D58568" s="0" t="s">
        <v>98838</v>
      </c>
    </row>
    <row r="58569" customFormat="false" ht="15" hidden="false" customHeight="false" outlineLevel="0" collapsed="false">
      <c r="A58569" s="0" t="s">
        <v>190</v>
      </c>
      <c r="B58569" s="0" t="n">
        <f aca="false">HOUR(C58569)</f>
        <v>12</v>
      </c>
      <c r="C58569" s="1" t="n">
        <v>41379.5069444444</v>
      </c>
      <c r="D58569" s="0" t="s">
        <v>98839</v>
      </c>
    </row>
    <row r="58570" customFormat="false" ht="15" hidden="false" customHeight="false" outlineLevel="0" collapsed="false">
      <c r="A58570" s="0" t="s">
        <v>86374</v>
      </c>
      <c r="B58570" s="0" t="n">
        <f aca="false">HOUR(C58570)</f>
        <v>12</v>
      </c>
      <c r="C58570" s="1" t="n">
        <v>41379.5069444444</v>
      </c>
      <c r="D58570" s="0" t="s">
        <v>98840</v>
      </c>
    </row>
    <row r="58571" customFormat="false" ht="15" hidden="false" customHeight="false" outlineLevel="0" collapsed="false">
      <c r="A58571" s="0" t="s">
        <v>98841</v>
      </c>
      <c r="B58571" s="0" t="n">
        <f aca="false">HOUR(C58571)</f>
        <v>12</v>
      </c>
      <c r="C58571" s="1" t="n">
        <v>41379.5069444444</v>
      </c>
      <c r="D58571" s="0" t="s">
        <v>98842</v>
      </c>
    </row>
    <row r="58572" customFormat="false" ht="15" hidden="false" customHeight="false" outlineLevel="0" collapsed="false">
      <c r="A58572" s="0" t="s">
        <v>28939</v>
      </c>
      <c r="B58572" s="0" t="n">
        <f aca="false">HOUR(C58572)</f>
        <v>12</v>
      </c>
      <c r="C58572" s="1" t="n">
        <v>41379.5069444444</v>
      </c>
      <c r="D58572" s="0" t="s">
        <v>98843</v>
      </c>
    </row>
    <row r="58573" customFormat="false" ht="15" hidden="false" customHeight="false" outlineLevel="0" collapsed="false">
      <c r="A58573" s="0" t="s">
        <v>98844</v>
      </c>
      <c r="B58573" s="0" t="n">
        <f aca="false">HOUR(C58573)</f>
        <v>12</v>
      </c>
      <c r="C58573" s="1" t="n">
        <v>41379.5069444444</v>
      </c>
      <c r="D58573" s="0" t="s">
        <v>98845</v>
      </c>
    </row>
    <row r="58574" customFormat="false" ht="15" hidden="false" customHeight="false" outlineLevel="0" collapsed="false">
      <c r="A58574" s="0" t="s">
        <v>10958</v>
      </c>
      <c r="B58574" s="0" t="n">
        <f aca="false">HOUR(C58574)</f>
        <v>12</v>
      </c>
      <c r="C58574" s="1" t="n">
        <v>41379.5069444444</v>
      </c>
      <c r="D58574" s="0" t="s">
        <v>98846</v>
      </c>
    </row>
    <row r="58575" customFormat="false" ht="15" hidden="false" customHeight="false" outlineLevel="0" collapsed="false">
      <c r="A58575" s="0" t="s">
        <v>98847</v>
      </c>
      <c r="B58575" s="0" t="n">
        <f aca="false">HOUR(C58575)</f>
        <v>12</v>
      </c>
      <c r="C58575" s="1" t="n">
        <v>41379.5069444444</v>
      </c>
      <c r="D58575" s="0" t="s">
        <v>98848</v>
      </c>
    </row>
    <row r="58576" customFormat="false" ht="15" hidden="false" customHeight="false" outlineLevel="0" collapsed="false">
      <c r="A58576" s="0" t="s">
        <v>1398</v>
      </c>
      <c r="B58576" s="0" t="n">
        <f aca="false">HOUR(C58576)</f>
        <v>12</v>
      </c>
      <c r="C58576" s="1" t="n">
        <v>41379.5069444444</v>
      </c>
      <c r="D58576" s="0" t="s">
        <v>98849</v>
      </c>
    </row>
    <row r="58577" customFormat="false" ht="15" hidden="false" customHeight="false" outlineLevel="0" collapsed="false">
      <c r="A58577" s="0" t="s">
        <v>6789</v>
      </c>
      <c r="B58577" s="0" t="n">
        <f aca="false">HOUR(C58577)</f>
        <v>12</v>
      </c>
      <c r="C58577" s="1" t="n">
        <v>41379.5069444444</v>
      </c>
      <c r="D58577" s="0" t="s">
        <v>98850</v>
      </c>
    </row>
    <row r="58578" customFormat="false" ht="15" hidden="false" customHeight="false" outlineLevel="0" collapsed="false">
      <c r="A58578" s="0" t="s">
        <v>98851</v>
      </c>
      <c r="B58578" s="0" t="n">
        <f aca="false">HOUR(C58578)</f>
        <v>12</v>
      </c>
      <c r="C58578" s="1" t="n">
        <v>41379.5069444444</v>
      </c>
      <c r="D58578" s="0" t="s">
        <v>98852</v>
      </c>
    </row>
    <row r="58579" customFormat="false" ht="15" hidden="false" customHeight="false" outlineLevel="0" collapsed="false">
      <c r="A58579" s="0" t="s">
        <v>98853</v>
      </c>
      <c r="B58579" s="0" t="n">
        <f aca="false">HOUR(C58579)</f>
        <v>12</v>
      </c>
      <c r="C58579" s="1" t="n">
        <v>41379.5069444444</v>
      </c>
      <c r="D58579" s="0" t="s">
        <v>98854</v>
      </c>
    </row>
    <row r="58580" customFormat="false" ht="15" hidden="false" customHeight="false" outlineLevel="0" collapsed="false">
      <c r="A58580" s="0" t="s">
        <v>43881</v>
      </c>
      <c r="B58580" s="0" t="n">
        <f aca="false">HOUR(C58580)</f>
        <v>12</v>
      </c>
      <c r="C58580" s="1" t="n">
        <v>41379.5069444444</v>
      </c>
      <c r="D58580" s="0" t="s">
        <v>98855</v>
      </c>
    </row>
    <row r="58581" customFormat="false" ht="15" hidden="false" customHeight="false" outlineLevel="0" collapsed="false">
      <c r="A58581" s="0" t="s">
        <v>98856</v>
      </c>
      <c r="B58581" s="0" t="n">
        <f aca="false">HOUR(C58581)</f>
        <v>12</v>
      </c>
      <c r="C58581" s="1" t="n">
        <v>41379.5069444444</v>
      </c>
      <c r="D58581" s="0" t="s">
        <v>98857</v>
      </c>
    </row>
    <row r="58582" customFormat="false" ht="15" hidden="false" customHeight="false" outlineLevel="0" collapsed="false">
      <c r="A58582" s="0" t="s">
        <v>98835</v>
      </c>
      <c r="B58582" s="0" t="n">
        <f aca="false">HOUR(C58582)</f>
        <v>12</v>
      </c>
      <c r="C58582" s="1" t="n">
        <v>41379.5069444444</v>
      </c>
      <c r="D58582" s="0" t="s">
        <v>98858</v>
      </c>
    </row>
    <row r="58583" customFormat="false" ht="15" hidden="false" customHeight="false" outlineLevel="0" collapsed="false">
      <c r="A58583" s="0" t="s">
        <v>98859</v>
      </c>
      <c r="B58583" s="0" t="n">
        <f aca="false">HOUR(C58583)</f>
        <v>12</v>
      </c>
      <c r="C58583" s="1" t="n">
        <v>41379.5069444444</v>
      </c>
      <c r="D58583" s="0" t="s">
        <v>98860</v>
      </c>
    </row>
    <row r="58584" customFormat="false" ht="15" hidden="false" customHeight="false" outlineLevel="0" collapsed="false">
      <c r="A58584" s="0" t="s">
        <v>98861</v>
      </c>
      <c r="B58584" s="0" t="n">
        <f aca="false">HOUR(C58584)</f>
        <v>12</v>
      </c>
      <c r="C58584" s="1" t="n">
        <v>41379.5069444444</v>
      </c>
      <c r="D58584" s="0" t="s">
        <v>98862</v>
      </c>
    </row>
    <row r="58585" customFormat="false" ht="15" hidden="false" customHeight="false" outlineLevel="0" collapsed="false">
      <c r="A58585" s="0" t="s">
        <v>98863</v>
      </c>
      <c r="B58585" s="0" t="n">
        <f aca="false">HOUR(C58585)</f>
        <v>12</v>
      </c>
      <c r="C58585" s="1" t="n">
        <v>41379.5069444444</v>
      </c>
      <c r="D58585" s="0" t="s">
        <v>98864</v>
      </c>
    </row>
    <row r="58586" customFormat="false" ht="15" hidden="false" customHeight="false" outlineLevel="0" collapsed="false">
      <c r="A58586" s="0" t="s">
        <v>26307</v>
      </c>
      <c r="B58586" s="0" t="n">
        <f aca="false">HOUR(C58586)</f>
        <v>12</v>
      </c>
      <c r="C58586" s="1" t="n">
        <v>41379.5069444444</v>
      </c>
      <c r="D58586" s="0" t="s">
        <v>98865</v>
      </c>
    </row>
    <row r="58587" customFormat="false" ht="15" hidden="false" customHeight="false" outlineLevel="0" collapsed="false">
      <c r="A58587" s="0" t="s">
        <v>11345</v>
      </c>
      <c r="B58587" s="0" t="n">
        <f aca="false">HOUR(C58587)</f>
        <v>12</v>
      </c>
      <c r="C58587" s="1" t="n">
        <v>41379.5069444444</v>
      </c>
      <c r="D58587" s="0" t="s">
        <v>98866</v>
      </c>
    </row>
    <row r="58588" customFormat="false" ht="15" hidden="false" customHeight="false" outlineLevel="0" collapsed="false">
      <c r="A58588" s="0" t="s">
        <v>98867</v>
      </c>
      <c r="B58588" s="0" t="n">
        <f aca="false">HOUR(C58588)</f>
        <v>12</v>
      </c>
      <c r="C58588" s="1" t="n">
        <v>41379.5069444444</v>
      </c>
      <c r="D58588" s="0" t="s">
        <v>98868</v>
      </c>
    </row>
    <row r="58589" customFormat="false" ht="15" hidden="false" customHeight="false" outlineLevel="0" collapsed="false">
      <c r="A58589" s="0" t="s">
        <v>5069</v>
      </c>
      <c r="B58589" s="0" t="n">
        <f aca="false">HOUR(C58589)</f>
        <v>12</v>
      </c>
      <c r="C58589" s="1" t="n">
        <v>41379.5069444444</v>
      </c>
      <c r="D58589" s="0" t="s">
        <v>98869</v>
      </c>
    </row>
    <row r="58590" customFormat="false" ht="15" hidden="false" customHeight="false" outlineLevel="0" collapsed="false">
      <c r="A58590" s="0" t="s">
        <v>98870</v>
      </c>
      <c r="B58590" s="0" t="n">
        <f aca="false">HOUR(C58590)</f>
        <v>12</v>
      </c>
      <c r="C58590" s="1" t="n">
        <v>41379.5069444444</v>
      </c>
      <c r="D58590" s="0" t="s">
        <v>98871</v>
      </c>
    </row>
    <row r="58591" customFormat="false" ht="15" hidden="false" customHeight="false" outlineLevel="0" collapsed="false">
      <c r="A58591" s="0" t="s">
        <v>98872</v>
      </c>
      <c r="B58591" s="0" t="n">
        <f aca="false">HOUR(C58591)</f>
        <v>12</v>
      </c>
      <c r="C58591" s="1" t="n">
        <v>41379.5069444444</v>
      </c>
      <c r="D58591" s="0" t="s">
        <v>98873</v>
      </c>
    </row>
    <row r="58592" customFormat="false" ht="15" hidden="false" customHeight="false" outlineLevel="0" collapsed="false">
      <c r="A58592" s="0" t="s">
        <v>98874</v>
      </c>
      <c r="B58592" s="0" t="n">
        <f aca="false">HOUR(C58592)</f>
        <v>12</v>
      </c>
      <c r="C58592" s="1" t="n">
        <v>41379.5069444444</v>
      </c>
      <c r="D58592" s="0" t="s">
        <v>98875</v>
      </c>
    </row>
    <row r="58593" customFormat="false" ht="15" hidden="false" customHeight="false" outlineLevel="0" collapsed="false">
      <c r="A58593" s="0" t="s">
        <v>96432</v>
      </c>
      <c r="B58593" s="0" t="n">
        <f aca="false">HOUR(C58593)</f>
        <v>12</v>
      </c>
      <c r="C58593" s="1" t="n">
        <v>41379.5069444444</v>
      </c>
      <c r="D58593" s="0" t="s">
        <v>98876</v>
      </c>
    </row>
    <row r="58594" customFormat="false" ht="15" hidden="false" customHeight="false" outlineLevel="0" collapsed="false">
      <c r="A58594" s="0" t="s">
        <v>98835</v>
      </c>
      <c r="B58594" s="0" t="n">
        <f aca="false">HOUR(C58594)</f>
        <v>12</v>
      </c>
      <c r="C58594" s="1" t="n">
        <v>41379.5069444444</v>
      </c>
      <c r="D58594" s="0" t="s">
        <v>98877</v>
      </c>
    </row>
    <row r="58595" customFormat="false" ht="15" hidden="false" customHeight="false" outlineLevel="0" collapsed="false">
      <c r="A58595" s="0" t="s">
        <v>4811</v>
      </c>
      <c r="B58595" s="0" t="n">
        <f aca="false">HOUR(C58595)</f>
        <v>12</v>
      </c>
      <c r="C58595" s="1" t="n">
        <v>41379.5069444444</v>
      </c>
      <c r="D58595" s="0" t="s">
        <v>98878</v>
      </c>
    </row>
    <row r="58596" customFormat="false" ht="15" hidden="false" customHeight="false" outlineLevel="0" collapsed="false">
      <c r="A58596" s="0" t="s">
        <v>98879</v>
      </c>
      <c r="B58596" s="0" t="n">
        <f aca="false">HOUR(C58596)</f>
        <v>12</v>
      </c>
      <c r="C58596" s="1" t="n">
        <v>41379.5069444444</v>
      </c>
      <c r="D58596" s="0" t="s">
        <v>98880</v>
      </c>
    </row>
    <row r="58597" customFormat="false" ht="15" hidden="false" customHeight="false" outlineLevel="0" collapsed="false">
      <c r="A58597" s="0" t="s">
        <v>98881</v>
      </c>
      <c r="B58597" s="0" t="n">
        <f aca="false">HOUR(C58597)</f>
        <v>12</v>
      </c>
      <c r="C58597" s="1" t="n">
        <v>41379.5069444444</v>
      </c>
      <c r="D58597" s="0" t="s">
        <v>98882</v>
      </c>
    </row>
    <row r="58598" customFormat="false" ht="15" hidden="false" customHeight="false" outlineLevel="0" collapsed="false">
      <c r="A58598" s="0" t="s">
        <v>20591</v>
      </c>
      <c r="B58598" s="0" t="n">
        <f aca="false">HOUR(C58598)</f>
        <v>12</v>
      </c>
      <c r="C58598" s="1" t="n">
        <v>41379.5069444444</v>
      </c>
      <c r="D58598" s="0" t="s">
        <v>98883</v>
      </c>
    </row>
    <row r="58599" customFormat="false" ht="15" hidden="false" customHeight="false" outlineLevel="0" collapsed="false">
      <c r="A58599" s="0" t="s">
        <v>98884</v>
      </c>
      <c r="B58599" s="0" t="n">
        <f aca="false">HOUR(C58599)</f>
        <v>12</v>
      </c>
      <c r="C58599" s="1" t="n">
        <v>41379.5069444444</v>
      </c>
      <c r="D58599" s="0" t="s">
        <v>98885</v>
      </c>
    </row>
    <row r="58600" customFormat="false" ht="15" hidden="false" customHeight="false" outlineLevel="0" collapsed="false">
      <c r="A58600" s="0" t="s">
        <v>98886</v>
      </c>
      <c r="B58600" s="0" t="n">
        <f aca="false">HOUR(C58600)</f>
        <v>12</v>
      </c>
      <c r="C58600" s="1" t="n">
        <v>41379.5069444444</v>
      </c>
      <c r="D58600" s="0" t="s">
        <v>98887</v>
      </c>
    </row>
    <row r="58601" customFormat="false" ht="15" hidden="false" customHeight="false" outlineLevel="0" collapsed="false">
      <c r="A58601" s="0" t="s">
        <v>98888</v>
      </c>
      <c r="B58601" s="0" t="n">
        <f aca="false">HOUR(C58601)</f>
        <v>12</v>
      </c>
      <c r="C58601" s="1" t="n">
        <v>41379.5069444444</v>
      </c>
      <c r="D58601" s="0" t="s">
        <v>98889</v>
      </c>
    </row>
    <row r="58602" customFormat="false" ht="15" hidden="false" customHeight="false" outlineLevel="0" collapsed="false">
      <c r="A58602" s="0" t="s">
        <v>98890</v>
      </c>
      <c r="B58602" s="0" t="n">
        <f aca="false">HOUR(C58602)</f>
        <v>12</v>
      </c>
      <c r="C58602" s="1" t="n">
        <v>41379.5069444444</v>
      </c>
      <c r="D58602" s="0" t="s">
        <v>98891</v>
      </c>
    </row>
    <row r="58603" customFormat="false" ht="15" hidden="false" customHeight="false" outlineLevel="0" collapsed="false">
      <c r="A58603" s="0" t="s">
        <v>98892</v>
      </c>
      <c r="B58603" s="0" t="n">
        <f aca="false">HOUR(C58603)</f>
        <v>12</v>
      </c>
      <c r="C58603" s="1" t="n">
        <v>41379.5069444444</v>
      </c>
      <c r="D58603" s="0" t="s">
        <v>98893</v>
      </c>
    </row>
    <row r="58604" customFormat="false" ht="15" hidden="false" customHeight="false" outlineLevel="0" collapsed="false">
      <c r="A58604" s="0" t="s">
        <v>1001</v>
      </c>
      <c r="B58604" s="0" t="n">
        <f aca="false">HOUR(C58604)</f>
        <v>12</v>
      </c>
      <c r="C58604" s="1" t="n">
        <v>41379.5069444444</v>
      </c>
      <c r="D58604" s="0" t="s">
        <v>98894</v>
      </c>
    </row>
    <row r="58605" customFormat="false" ht="15" hidden="false" customHeight="false" outlineLevel="0" collapsed="false">
      <c r="A58605" s="0" t="s">
        <v>98895</v>
      </c>
      <c r="B58605" s="0" t="n">
        <f aca="false">HOUR(C58605)</f>
        <v>12</v>
      </c>
      <c r="C58605" s="1" t="n">
        <v>41379.5069444444</v>
      </c>
      <c r="D58605" s="0" t="s">
        <v>98896</v>
      </c>
    </row>
    <row r="58606" customFormat="false" ht="15" hidden="false" customHeight="false" outlineLevel="0" collapsed="false">
      <c r="A58606" s="0" t="s">
        <v>5557</v>
      </c>
      <c r="B58606" s="0" t="n">
        <f aca="false">HOUR(C58606)</f>
        <v>12</v>
      </c>
      <c r="C58606" s="1" t="n">
        <v>41379.5069444444</v>
      </c>
      <c r="D58606" s="0" t="s">
        <v>98897</v>
      </c>
    </row>
    <row r="58607" customFormat="false" ht="15" hidden="false" customHeight="false" outlineLevel="0" collapsed="false">
      <c r="A58607" s="0" t="s">
        <v>1596</v>
      </c>
      <c r="B58607" s="0" t="n">
        <f aca="false">HOUR(C58607)</f>
        <v>12</v>
      </c>
      <c r="C58607" s="1" t="n">
        <v>41379.5069444444</v>
      </c>
      <c r="D58607" s="0" t="s">
        <v>98898</v>
      </c>
    </row>
    <row r="58608" customFormat="false" ht="15" hidden="false" customHeight="false" outlineLevel="0" collapsed="false">
      <c r="A58608" s="0" t="s">
        <v>98899</v>
      </c>
      <c r="B58608" s="0" t="n">
        <f aca="false">HOUR(C58608)</f>
        <v>12</v>
      </c>
      <c r="C58608" s="1" t="n">
        <v>41379.5069444444</v>
      </c>
      <c r="D58608" s="0" t="s">
        <v>98900</v>
      </c>
    </row>
    <row r="58609" customFormat="false" ht="15" hidden="false" customHeight="false" outlineLevel="0" collapsed="false">
      <c r="A58609" s="0" t="s">
        <v>98901</v>
      </c>
      <c r="B58609" s="0" t="n">
        <f aca="false">HOUR(C58609)</f>
        <v>12</v>
      </c>
      <c r="C58609" s="1" t="n">
        <v>41379.5069444444</v>
      </c>
      <c r="D58609" s="0" t="s">
        <v>98902</v>
      </c>
    </row>
    <row r="58610" customFormat="false" ht="15" hidden="false" customHeight="false" outlineLevel="0" collapsed="false">
      <c r="A58610" s="0" t="s">
        <v>98903</v>
      </c>
      <c r="B58610" s="0" t="n">
        <f aca="false">HOUR(C58610)</f>
        <v>12</v>
      </c>
      <c r="C58610" s="1" t="n">
        <v>41379.5069444444</v>
      </c>
      <c r="D58610" s="0" t="s">
        <v>98904</v>
      </c>
    </row>
    <row r="58611" customFormat="false" ht="15" hidden="false" customHeight="false" outlineLevel="0" collapsed="false">
      <c r="A58611" s="0" t="s">
        <v>6742</v>
      </c>
      <c r="B58611" s="0" t="n">
        <f aca="false">HOUR(C58611)</f>
        <v>12</v>
      </c>
      <c r="C58611" s="1" t="n">
        <v>41379.5069444444</v>
      </c>
      <c r="D58611" s="0" t="s">
        <v>98905</v>
      </c>
    </row>
    <row r="58612" customFormat="false" ht="15" hidden="false" customHeight="false" outlineLevel="0" collapsed="false">
      <c r="A58612" s="0" t="s">
        <v>16920</v>
      </c>
      <c r="B58612" s="0" t="n">
        <f aca="false">HOUR(C58612)</f>
        <v>12</v>
      </c>
      <c r="C58612" s="1" t="n">
        <v>41379.5076388889</v>
      </c>
      <c r="D58612" s="0" t="s">
        <v>98906</v>
      </c>
    </row>
    <row r="58613" customFormat="false" ht="15" hidden="false" customHeight="false" outlineLevel="0" collapsed="false">
      <c r="A58613" s="0" t="s">
        <v>98907</v>
      </c>
      <c r="B58613" s="0" t="n">
        <f aca="false">HOUR(C58613)</f>
        <v>12</v>
      </c>
      <c r="C58613" s="1" t="n">
        <v>41379.5076388889</v>
      </c>
      <c r="D58613" s="0" t="s">
        <v>98908</v>
      </c>
    </row>
    <row r="58614" customFormat="false" ht="15" hidden="false" customHeight="false" outlineLevel="0" collapsed="false">
      <c r="A58614" s="0" t="s">
        <v>470</v>
      </c>
      <c r="B58614" s="0" t="n">
        <f aca="false">HOUR(C58614)</f>
        <v>12</v>
      </c>
      <c r="C58614" s="1" t="n">
        <v>41379.5076388889</v>
      </c>
      <c r="D58614" s="0" t="s">
        <v>98909</v>
      </c>
    </row>
    <row r="58615" customFormat="false" ht="15" hidden="false" customHeight="false" outlineLevel="0" collapsed="false">
      <c r="A58615" s="0" t="s">
        <v>17230</v>
      </c>
      <c r="B58615" s="0" t="n">
        <f aca="false">HOUR(C58615)</f>
        <v>12</v>
      </c>
      <c r="C58615" s="1" t="n">
        <v>41379.5076388889</v>
      </c>
      <c r="D58615" s="0" t="s">
        <v>98910</v>
      </c>
    </row>
    <row r="58616" customFormat="false" ht="15" hidden="false" customHeight="false" outlineLevel="0" collapsed="false">
      <c r="A58616" s="0" t="s">
        <v>74120</v>
      </c>
      <c r="B58616" s="0" t="n">
        <f aca="false">HOUR(C58616)</f>
        <v>12</v>
      </c>
      <c r="C58616" s="1" t="n">
        <v>41379.5076388889</v>
      </c>
      <c r="D58616" s="0" t="s">
        <v>98911</v>
      </c>
    </row>
    <row r="58617" customFormat="false" ht="15" hidden="false" customHeight="false" outlineLevel="0" collapsed="false">
      <c r="A58617" s="0" t="s">
        <v>98912</v>
      </c>
      <c r="B58617" s="0" t="n">
        <f aca="false">HOUR(C58617)</f>
        <v>12</v>
      </c>
      <c r="C58617" s="1" t="n">
        <v>41379.5076388889</v>
      </c>
      <c r="D58617" s="0" t="s">
        <v>98913</v>
      </c>
    </row>
    <row r="58618" customFormat="false" ht="15" hidden="false" customHeight="false" outlineLevel="0" collapsed="false">
      <c r="A58618" s="0" t="s">
        <v>98914</v>
      </c>
      <c r="B58618" s="0" t="n">
        <f aca="false">HOUR(C58618)</f>
        <v>12</v>
      </c>
      <c r="C58618" s="1" t="n">
        <v>41379.5076388889</v>
      </c>
      <c r="D58618" s="0" t="s">
        <v>98915</v>
      </c>
    </row>
    <row r="58619" customFormat="false" ht="15" hidden="false" customHeight="false" outlineLevel="0" collapsed="false">
      <c r="A58619" s="0" t="s">
        <v>98916</v>
      </c>
      <c r="B58619" s="0" t="n">
        <f aca="false">HOUR(C58619)</f>
        <v>12</v>
      </c>
      <c r="C58619" s="1" t="n">
        <v>41379.5076388889</v>
      </c>
      <c r="D58619" s="0" t="s">
        <v>98917</v>
      </c>
    </row>
    <row r="58620" customFormat="false" ht="15" hidden="false" customHeight="false" outlineLevel="0" collapsed="false">
      <c r="A58620" s="0" t="s">
        <v>98918</v>
      </c>
      <c r="B58620" s="0" t="n">
        <f aca="false">HOUR(C58620)</f>
        <v>12</v>
      </c>
      <c r="C58620" s="1" t="n">
        <v>41379.5076388889</v>
      </c>
      <c r="D58620" s="0" t="s">
        <v>98919</v>
      </c>
    </row>
    <row r="58621" customFormat="false" ht="15" hidden="false" customHeight="false" outlineLevel="0" collapsed="false">
      <c r="A58621" s="0" t="s">
        <v>98920</v>
      </c>
      <c r="B58621" s="0" t="n">
        <f aca="false">HOUR(C58621)</f>
        <v>12</v>
      </c>
      <c r="C58621" s="1" t="n">
        <v>41379.5076388889</v>
      </c>
      <c r="D58621" s="0" t="s">
        <v>98921</v>
      </c>
    </row>
    <row r="58622" customFormat="false" ht="15" hidden="false" customHeight="false" outlineLevel="0" collapsed="false">
      <c r="A58622" s="0" t="s">
        <v>49470</v>
      </c>
      <c r="B58622" s="0" t="n">
        <f aca="false">HOUR(C58622)</f>
        <v>12</v>
      </c>
      <c r="C58622" s="1" t="n">
        <v>41379.5076388889</v>
      </c>
      <c r="D58622" s="0" t="s">
        <v>98922</v>
      </c>
    </row>
    <row r="58623" customFormat="false" ht="15" hidden="false" customHeight="false" outlineLevel="0" collapsed="false">
      <c r="A58623" s="0" t="s">
        <v>98923</v>
      </c>
      <c r="B58623" s="0" t="n">
        <f aca="false">HOUR(C58623)</f>
        <v>12</v>
      </c>
      <c r="C58623" s="1" t="n">
        <v>41379.5076388889</v>
      </c>
      <c r="D58623" s="0" t="s">
        <v>98924</v>
      </c>
    </row>
    <row r="58624" customFormat="false" ht="15" hidden="false" customHeight="false" outlineLevel="0" collapsed="false">
      <c r="A58624" s="0" t="s">
        <v>42687</v>
      </c>
      <c r="B58624" s="0" t="n">
        <f aca="false">HOUR(C58624)</f>
        <v>12</v>
      </c>
      <c r="C58624" s="1" t="n">
        <v>41379.5076388889</v>
      </c>
      <c r="D58624" s="0" t="s">
        <v>98925</v>
      </c>
    </row>
    <row r="58625" customFormat="false" ht="15" hidden="false" customHeight="false" outlineLevel="0" collapsed="false">
      <c r="A58625" s="0" t="s">
        <v>7903</v>
      </c>
      <c r="B58625" s="0" t="n">
        <f aca="false">HOUR(C58625)</f>
        <v>12</v>
      </c>
      <c r="C58625" s="1" t="n">
        <v>41379.5076388889</v>
      </c>
      <c r="D58625" s="0" t="s">
        <v>98926</v>
      </c>
    </row>
    <row r="58626" customFormat="false" ht="15" hidden="false" customHeight="false" outlineLevel="0" collapsed="false">
      <c r="A58626" s="0" t="s">
        <v>98927</v>
      </c>
      <c r="B58626" s="0" t="n">
        <f aca="false">HOUR(C58626)</f>
        <v>12</v>
      </c>
      <c r="C58626" s="1" t="n">
        <v>41379.5076388889</v>
      </c>
      <c r="D58626" s="0" t="s">
        <v>98928</v>
      </c>
    </row>
    <row r="58627" customFormat="false" ht="15" hidden="false" customHeight="false" outlineLevel="0" collapsed="false">
      <c r="A58627" s="0" t="s">
        <v>76734</v>
      </c>
      <c r="B58627" s="0" t="n">
        <f aca="false">HOUR(C58627)</f>
        <v>12</v>
      </c>
      <c r="C58627" s="1" t="n">
        <v>41379.5076388889</v>
      </c>
      <c r="D58627" s="0" t="s">
        <v>98929</v>
      </c>
    </row>
    <row r="58628" customFormat="false" ht="15" hidden="false" customHeight="false" outlineLevel="0" collapsed="false">
      <c r="A58628" s="0" t="s">
        <v>98930</v>
      </c>
      <c r="B58628" s="0" t="n">
        <f aca="false">HOUR(C58628)</f>
        <v>12</v>
      </c>
      <c r="C58628" s="1" t="n">
        <v>41379.5076388889</v>
      </c>
      <c r="D58628" s="0" t="s">
        <v>98931</v>
      </c>
    </row>
    <row r="58629" customFormat="false" ht="15" hidden="false" customHeight="false" outlineLevel="0" collapsed="false">
      <c r="A58629" s="0" t="s">
        <v>98932</v>
      </c>
      <c r="B58629" s="0" t="n">
        <f aca="false">HOUR(C58629)</f>
        <v>12</v>
      </c>
      <c r="C58629" s="1" t="n">
        <v>41379.5076388889</v>
      </c>
      <c r="D58629" s="0" t="s">
        <v>98933</v>
      </c>
    </row>
    <row r="58630" customFormat="false" ht="15" hidden="false" customHeight="false" outlineLevel="0" collapsed="false">
      <c r="A58630" s="0" t="s">
        <v>98934</v>
      </c>
      <c r="B58630" s="0" t="n">
        <f aca="false">HOUR(C58630)</f>
        <v>12</v>
      </c>
      <c r="C58630" s="1" t="n">
        <v>41379.5076388889</v>
      </c>
      <c r="D58630" s="0" t="s">
        <v>98935</v>
      </c>
    </row>
    <row r="58631" customFormat="false" ht="15" hidden="false" customHeight="false" outlineLevel="0" collapsed="false">
      <c r="A58631" s="0" t="s">
        <v>98936</v>
      </c>
      <c r="B58631" s="0" t="n">
        <f aca="false">HOUR(C58631)</f>
        <v>12</v>
      </c>
      <c r="C58631" s="1" t="n">
        <v>41379.5076388889</v>
      </c>
      <c r="D58631" s="0" t="s">
        <v>98937</v>
      </c>
    </row>
    <row r="58632" customFormat="false" ht="15" hidden="false" customHeight="false" outlineLevel="0" collapsed="false">
      <c r="A58632" s="0" t="s">
        <v>98938</v>
      </c>
      <c r="B58632" s="0" t="n">
        <f aca="false">HOUR(C58632)</f>
        <v>12</v>
      </c>
      <c r="C58632" s="1" t="n">
        <v>41379.5076388889</v>
      </c>
      <c r="D58632" s="0" t="s">
        <v>98939</v>
      </c>
    </row>
    <row r="58633" customFormat="false" ht="15" hidden="false" customHeight="false" outlineLevel="0" collapsed="false">
      <c r="A58633" s="0" t="s">
        <v>3244</v>
      </c>
      <c r="B58633" s="0" t="n">
        <f aca="false">HOUR(C58633)</f>
        <v>12</v>
      </c>
      <c r="C58633" s="1" t="n">
        <v>41379.5076388889</v>
      </c>
      <c r="D58633" s="0" t="s">
        <v>98940</v>
      </c>
    </row>
    <row r="58634" customFormat="false" ht="15" hidden="false" customHeight="false" outlineLevel="0" collapsed="false">
      <c r="A58634" s="0" t="s">
        <v>98941</v>
      </c>
      <c r="B58634" s="0" t="n">
        <f aca="false">HOUR(C58634)</f>
        <v>12</v>
      </c>
      <c r="C58634" s="1" t="n">
        <v>41379.5076388889</v>
      </c>
      <c r="D58634" s="0" t="s">
        <v>98942</v>
      </c>
    </row>
    <row r="58635" customFormat="false" ht="15" hidden="false" customHeight="false" outlineLevel="0" collapsed="false">
      <c r="A58635" s="0" t="s">
        <v>98943</v>
      </c>
      <c r="B58635" s="0" t="n">
        <f aca="false">HOUR(C58635)</f>
        <v>12</v>
      </c>
      <c r="C58635" s="1" t="n">
        <v>41379.5076388889</v>
      </c>
      <c r="D58635" s="0" t="s">
        <v>98944</v>
      </c>
    </row>
    <row r="58636" customFormat="false" ht="15" hidden="false" customHeight="false" outlineLevel="0" collapsed="false">
      <c r="A58636" s="0" t="s">
        <v>98945</v>
      </c>
      <c r="B58636" s="0" t="n">
        <f aca="false">HOUR(C58636)</f>
        <v>12</v>
      </c>
      <c r="C58636" s="1" t="n">
        <v>41379.5076388889</v>
      </c>
      <c r="D58636" s="0" t="s">
        <v>98946</v>
      </c>
    </row>
    <row r="58637" customFormat="false" ht="15" hidden="false" customHeight="false" outlineLevel="0" collapsed="false">
      <c r="A58637" s="0" t="s">
        <v>54922</v>
      </c>
      <c r="B58637" s="0" t="n">
        <f aca="false">HOUR(C58637)</f>
        <v>12</v>
      </c>
      <c r="C58637" s="1" t="n">
        <v>41379.5076388889</v>
      </c>
      <c r="D58637" s="0" t="s">
        <v>98947</v>
      </c>
    </row>
    <row r="58638" customFormat="false" ht="15" hidden="false" customHeight="false" outlineLevel="0" collapsed="false">
      <c r="A58638" s="0" t="s">
        <v>98948</v>
      </c>
      <c r="B58638" s="0" t="n">
        <f aca="false">HOUR(C58638)</f>
        <v>12</v>
      </c>
      <c r="C58638" s="1" t="n">
        <v>41379.5076388889</v>
      </c>
      <c r="D58638" s="0" t="s">
        <v>98949</v>
      </c>
    </row>
    <row r="58639" customFormat="false" ht="15" hidden="false" customHeight="false" outlineLevel="0" collapsed="false">
      <c r="A58639" s="0" t="s">
        <v>21100</v>
      </c>
      <c r="B58639" s="0" t="n">
        <f aca="false">HOUR(C58639)</f>
        <v>12</v>
      </c>
      <c r="C58639" s="1" t="n">
        <v>41379.5076388889</v>
      </c>
      <c r="D58639" s="0" t="s">
        <v>98950</v>
      </c>
    </row>
    <row r="58640" customFormat="false" ht="15" hidden="false" customHeight="false" outlineLevel="0" collapsed="false">
      <c r="A58640" s="0" t="s">
        <v>98951</v>
      </c>
      <c r="B58640" s="0" t="n">
        <f aca="false">HOUR(C58640)</f>
        <v>12</v>
      </c>
      <c r="C58640" s="1" t="n">
        <v>41379.5076388889</v>
      </c>
      <c r="D58640" s="0" t="s">
        <v>98952</v>
      </c>
    </row>
    <row r="58641" customFormat="false" ht="15" hidden="false" customHeight="false" outlineLevel="0" collapsed="false">
      <c r="A58641" s="0" t="s">
        <v>7336</v>
      </c>
      <c r="B58641" s="0" t="n">
        <f aca="false">HOUR(C58641)</f>
        <v>12</v>
      </c>
      <c r="C58641" s="1" t="n">
        <v>41379.5076388889</v>
      </c>
      <c r="D58641" s="0" t="s">
        <v>98953</v>
      </c>
    </row>
    <row r="58642" customFormat="false" ht="15" hidden="false" customHeight="false" outlineLevel="0" collapsed="false">
      <c r="A58642" s="0" t="s">
        <v>23338</v>
      </c>
      <c r="B58642" s="0" t="n">
        <f aca="false">HOUR(C58642)</f>
        <v>12</v>
      </c>
      <c r="C58642" s="1" t="n">
        <v>41379.5076388889</v>
      </c>
      <c r="D58642" s="0" t="s">
        <v>98954</v>
      </c>
    </row>
    <row r="58643" customFormat="false" ht="15" hidden="false" customHeight="false" outlineLevel="0" collapsed="false">
      <c r="A58643" s="0" t="s">
        <v>4075</v>
      </c>
      <c r="B58643" s="0" t="n">
        <f aca="false">HOUR(C58643)</f>
        <v>12</v>
      </c>
      <c r="C58643" s="1" t="n">
        <v>41379.5076388889</v>
      </c>
      <c r="D58643" s="0" t="s">
        <v>98955</v>
      </c>
    </row>
    <row r="58644" customFormat="false" ht="15" hidden="false" customHeight="false" outlineLevel="0" collapsed="false">
      <c r="A58644" s="0" t="s">
        <v>69792</v>
      </c>
      <c r="B58644" s="0" t="n">
        <f aca="false">HOUR(C58644)</f>
        <v>12</v>
      </c>
      <c r="C58644" s="1" t="n">
        <v>41379.5076388889</v>
      </c>
      <c r="D58644" s="0" t="s">
        <v>98956</v>
      </c>
    </row>
    <row r="58645" customFormat="false" ht="15" hidden="false" customHeight="false" outlineLevel="0" collapsed="false">
      <c r="A58645" s="0" t="s">
        <v>98957</v>
      </c>
      <c r="B58645" s="0" t="n">
        <f aca="false">HOUR(C58645)</f>
        <v>12</v>
      </c>
      <c r="C58645" s="1" t="n">
        <v>41379.5076388889</v>
      </c>
      <c r="D58645" s="0" t="s">
        <v>98958</v>
      </c>
    </row>
    <row r="58646" customFormat="false" ht="15" hidden="false" customHeight="false" outlineLevel="0" collapsed="false">
      <c r="A58646" s="0" t="s">
        <v>3761</v>
      </c>
      <c r="B58646" s="0" t="n">
        <f aca="false">HOUR(C58646)</f>
        <v>12</v>
      </c>
      <c r="C58646" s="1" t="n">
        <v>41379.5076388889</v>
      </c>
      <c r="D58646" s="0" t="s">
        <v>98959</v>
      </c>
    </row>
    <row r="58647" customFormat="false" ht="15" hidden="false" customHeight="false" outlineLevel="0" collapsed="false">
      <c r="A58647" s="0" t="s">
        <v>6592</v>
      </c>
      <c r="B58647" s="0" t="n">
        <f aca="false">HOUR(C58647)</f>
        <v>12</v>
      </c>
      <c r="C58647" s="1" t="n">
        <v>41379.5076388889</v>
      </c>
      <c r="D58647" s="0" t="s">
        <v>98960</v>
      </c>
    </row>
    <row r="58648" customFormat="false" ht="15" hidden="false" customHeight="false" outlineLevel="0" collapsed="false">
      <c r="A58648" s="0" t="s">
        <v>11326</v>
      </c>
      <c r="B58648" s="0" t="n">
        <f aca="false">HOUR(C58648)</f>
        <v>12</v>
      </c>
      <c r="C58648" s="1" t="n">
        <v>41379.5076388889</v>
      </c>
      <c r="D58648" s="0" t="s">
        <v>98961</v>
      </c>
    </row>
    <row r="58649" customFormat="false" ht="15" hidden="false" customHeight="false" outlineLevel="0" collapsed="false">
      <c r="A58649" s="0" t="s">
        <v>98962</v>
      </c>
      <c r="B58649" s="0" t="n">
        <f aca="false">HOUR(C58649)</f>
        <v>12</v>
      </c>
      <c r="C58649" s="1" t="n">
        <v>41379.5076388889</v>
      </c>
      <c r="D58649" s="0" t="s">
        <v>98963</v>
      </c>
    </row>
    <row r="58650" customFormat="false" ht="15" hidden="false" customHeight="false" outlineLevel="0" collapsed="false">
      <c r="A58650" s="0" t="s">
        <v>98964</v>
      </c>
      <c r="B58650" s="0" t="n">
        <f aca="false">HOUR(C58650)</f>
        <v>12</v>
      </c>
      <c r="C58650" s="1" t="n">
        <v>41379.5076388889</v>
      </c>
      <c r="D58650" s="0" t="s">
        <v>98965</v>
      </c>
    </row>
    <row r="58651" customFormat="false" ht="15" hidden="false" customHeight="false" outlineLevel="0" collapsed="false">
      <c r="A58651" s="0" t="s">
        <v>98966</v>
      </c>
      <c r="B58651" s="0" t="n">
        <f aca="false">HOUR(C58651)</f>
        <v>12</v>
      </c>
      <c r="C58651" s="1" t="n">
        <v>41379.5076388889</v>
      </c>
      <c r="D58651" s="0" t="s">
        <v>98967</v>
      </c>
    </row>
    <row r="58652" customFormat="false" ht="15" hidden="false" customHeight="false" outlineLevel="0" collapsed="false">
      <c r="A58652" s="0" t="s">
        <v>98968</v>
      </c>
      <c r="B58652" s="0" t="n">
        <f aca="false">HOUR(C58652)</f>
        <v>12</v>
      </c>
      <c r="C58652" s="1" t="n">
        <v>41379.5076388889</v>
      </c>
      <c r="D58652" s="0" t="s">
        <v>98969</v>
      </c>
    </row>
    <row r="58653" customFormat="false" ht="15" hidden="false" customHeight="false" outlineLevel="0" collapsed="false">
      <c r="A58653" s="0" t="s">
        <v>98970</v>
      </c>
      <c r="B58653" s="0" t="n">
        <f aca="false">HOUR(C58653)</f>
        <v>12</v>
      </c>
      <c r="C58653" s="1" t="n">
        <v>41379.5076388889</v>
      </c>
      <c r="D58653" s="0" t="s">
        <v>98971</v>
      </c>
    </row>
    <row r="58654" customFormat="false" ht="15" hidden="false" customHeight="false" outlineLevel="0" collapsed="false">
      <c r="A58654" s="0" t="s">
        <v>98972</v>
      </c>
      <c r="B58654" s="0" t="n">
        <f aca="false">HOUR(C58654)</f>
        <v>12</v>
      </c>
      <c r="C58654" s="1" t="n">
        <v>41379.5076388889</v>
      </c>
      <c r="D58654" s="0" t="s">
        <v>98973</v>
      </c>
    </row>
    <row r="58655" customFormat="false" ht="15" hidden="false" customHeight="false" outlineLevel="0" collapsed="false">
      <c r="A58655" s="0" t="s">
        <v>98974</v>
      </c>
      <c r="B58655" s="0" t="n">
        <f aca="false">HOUR(C58655)</f>
        <v>12</v>
      </c>
      <c r="C58655" s="1" t="n">
        <v>41379.5076388889</v>
      </c>
      <c r="D58655" s="0" t="s">
        <v>98975</v>
      </c>
    </row>
    <row r="58656" customFormat="false" ht="15" hidden="false" customHeight="false" outlineLevel="0" collapsed="false">
      <c r="A58656" s="0" t="s">
        <v>46413</v>
      </c>
      <c r="B58656" s="0" t="n">
        <f aca="false">HOUR(C58656)</f>
        <v>12</v>
      </c>
      <c r="C58656" s="1" t="n">
        <v>41379.5076388889</v>
      </c>
      <c r="D58656" s="0" t="s">
        <v>98976</v>
      </c>
    </row>
    <row r="58657" customFormat="false" ht="15" hidden="false" customHeight="false" outlineLevel="0" collapsed="false">
      <c r="A58657" s="0" t="s">
        <v>98977</v>
      </c>
      <c r="B58657" s="0" t="n">
        <f aca="false">HOUR(C58657)</f>
        <v>12</v>
      </c>
      <c r="C58657" s="1" t="n">
        <v>41379.5076388889</v>
      </c>
      <c r="D58657" s="0" t="s">
        <v>98978</v>
      </c>
    </row>
    <row r="58658" customFormat="false" ht="15" hidden="false" customHeight="false" outlineLevel="0" collapsed="false">
      <c r="A58658" s="0" t="s">
        <v>49617</v>
      </c>
      <c r="B58658" s="0" t="n">
        <f aca="false">HOUR(C58658)</f>
        <v>12</v>
      </c>
      <c r="C58658" s="1" t="n">
        <v>41379.5076388889</v>
      </c>
      <c r="D58658" s="0" t="s">
        <v>98979</v>
      </c>
    </row>
    <row r="58659" customFormat="false" ht="15" hidden="false" customHeight="false" outlineLevel="0" collapsed="false">
      <c r="A58659" s="0" t="s">
        <v>98980</v>
      </c>
      <c r="B58659" s="0" t="n">
        <f aca="false">HOUR(C58659)</f>
        <v>12</v>
      </c>
      <c r="C58659" s="1" t="n">
        <v>41379.5076388889</v>
      </c>
      <c r="D58659" s="0" t="s">
        <v>98981</v>
      </c>
    </row>
    <row r="58660" customFormat="false" ht="15" hidden="false" customHeight="false" outlineLevel="0" collapsed="false">
      <c r="A58660" s="0" t="s">
        <v>17471</v>
      </c>
      <c r="B58660" s="0" t="n">
        <f aca="false">HOUR(C58660)</f>
        <v>12</v>
      </c>
      <c r="C58660" s="1" t="n">
        <v>41379.5076388889</v>
      </c>
      <c r="D58660" s="0" t="s">
        <v>98982</v>
      </c>
    </row>
    <row r="58661" customFormat="false" ht="15" hidden="false" customHeight="false" outlineLevel="0" collapsed="false">
      <c r="A58661" s="0" t="s">
        <v>3035</v>
      </c>
      <c r="B58661" s="0" t="n">
        <f aca="false">HOUR(C58661)</f>
        <v>12</v>
      </c>
      <c r="C58661" s="1" t="n">
        <v>41379.5076388889</v>
      </c>
      <c r="D58661" s="0" t="s">
        <v>98983</v>
      </c>
    </row>
    <row r="58662" customFormat="false" ht="15" hidden="false" customHeight="false" outlineLevel="0" collapsed="false">
      <c r="A58662" s="0" t="s">
        <v>6424</v>
      </c>
      <c r="B58662" s="0" t="n">
        <f aca="false">HOUR(C58662)</f>
        <v>12</v>
      </c>
      <c r="C58662" s="1" t="n">
        <v>41379.5076388889</v>
      </c>
      <c r="D58662" s="0" t="s">
        <v>98984</v>
      </c>
    </row>
    <row r="58663" customFormat="false" ht="15" hidden="false" customHeight="false" outlineLevel="0" collapsed="false">
      <c r="A58663" s="0" t="s">
        <v>96209</v>
      </c>
      <c r="B58663" s="0" t="n">
        <f aca="false">HOUR(C58663)</f>
        <v>12</v>
      </c>
      <c r="C58663" s="1" t="n">
        <v>41379.5083333333</v>
      </c>
      <c r="D58663" s="0" t="s">
        <v>98985</v>
      </c>
    </row>
    <row r="58664" customFormat="false" ht="15" hidden="false" customHeight="false" outlineLevel="0" collapsed="false">
      <c r="A58664" s="0" t="s">
        <v>98986</v>
      </c>
      <c r="B58664" s="0" t="n">
        <f aca="false">HOUR(C58664)</f>
        <v>12</v>
      </c>
      <c r="C58664" s="1" t="n">
        <v>41379.5083333333</v>
      </c>
      <c r="D58664" s="0" t="s">
        <v>98987</v>
      </c>
    </row>
    <row r="58665" customFormat="false" ht="15" hidden="false" customHeight="false" outlineLevel="0" collapsed="false">
      <c r="A58665" s="0" t="s">
        <v>98988</v>
      </c>
      <c r="B58665" s="0" t="n">
        <f aca="false">HOUR(C58665)</f>
        <v>12</v>
      </c>
      <c r="C58665" s="1" t="n">
        <v>41379.5083333333</v>
      </c>
      <c r="D58665" s="0" t="s">
        <v>98989</v>
      </c>
    </row>
    <row r="58666" customFormat="false" ht="15" hidden="false" customHeight="false" outlineLevel="0" collapsed="false">
      <c r="A58666" s="0" t="s">
        <v>98990</v>
      </c>
      <c r="B58666" s="0" t="n">
        <f aca="false">HOUR(C58666)</f>
        <v>12</v>
      </c>
      <c r="C58666" s="1" t="n">
        <v>41379.5083333333</v>
      </c>
      <c r="D58666" s="0" t="s">
        <v>98991</v>
      </c>
    </row>
    <row r="58667" customFormat="false" ht="15" hidden="false" customHeight="false" outlineLevel="0" collapsed="false">
      <c r="A58667" s="0" t="s">
        <v>98992</v>
      </c>
      <c r="B58667" s="0" t="n">
        <f aca="false">HOUR(C58667)</f>
        <v>12</v>
      </c>
      <c r="C58667" s="1" t="n">
        <v>41379.5083333333</v>
      </c>
      <c r="D58667" s="0" t="s">
        <v>98993</v>
      </c>
    </row>
    <row r="58668" customFormat="false" ht="15" hidden="false" customHeight="false" outlineLevel="0" collapsed="false">
      <c r="A58668" s="0" t="s">
        <v>53384</v>
      </c>
      <c r="B58668" s="0" t="n">
        <f aca="false">HOUR(C58668)</f>
        <v>12</v>
      </c>
      <c r="C58668" s="1" t="n">
        <v>41379.5083333333</v>
      </c>
      <c r="D58668" s="0" t="s">
        <v>98994</v>
      </c>
    </row>
    <row r="58669" customFormat="false" ht="15" hidden="false" customHeight="false" outlineLevel="0" collapsed="false">
      <c r="A58669" s="0" t="s">
        <v>53384</v>
      </c>
      <c r="B58669" s="0" t="n">
        <f aca="false">HOUR(C58669)</f>
        <v>12</v>
      </c>
      <c r="C58669" s="1" t="n">
        <v>41379.5083333333</v>
      </c>
      <c r="D58669" s="0" t="s">
        <v>98995</v>
      </c>
    </row>
    <row r="58670" customFormat="false" ht="15" hidden="false" customHeight="false" outlineLevel="0" collapsed="false">
      <c r="A58670" s="0" t="s">
        <v>14823</v>
      </c>
      <c r="B58670" s="0" t="n">
        <f aca="false">HOUR(C58670)</f>
        <v>12</v>
      </c>
      <c r="C58670" s="1" t="n">
        <v>41379.5083333333</v>
      </c>
      <c r="D58670" s="0" t="s">
        <v>98996</v>
      </c>
    </row>
    <row r="58671" customFormat="false" ht="15" hidden="false" customHeight="false" outlineLevel="0" collapsed="false">
      <c r="A58671" s="0" t="s">
        <v>98997</v>
      </c>
      <c r="B58671" s="0" t="n">
        <f aca="false">HOUR(C58671)</f>
        <v>12</v>
      </c>
      <c r="C58671" s="1" t="n">
        <v>41379.5083333333</v>
      </c>
      <c r="D58671" s="0" t="s">
        <v>98998</v>
      </c>
    </row>
    <row r="58672" customFormat="false" ht="15" hidden="false" customHeight="false" outlineLevel="0" collapsed="false">
      <c r="A58672" s="0" t="s">
        <v>98999</v>
      </c>
      <c r="B58672" s="0" t="n">
        <f aca="false">HOUR(C58672)</f>
        <v>12</v>
      </c>
      <c r="C58672" s="1" t="n">
        <v>41379.5083333333</v>
      </c>
      <c r="D58672" s="0" t="s">
        <v>99000</v>
      </c>
    </row>
    <row r="58673" customFormat="false" ht="15" hidden="false" customHeight="false" outlineLevel="0" collapsed="false">
      <c r="A58673" s="0" t="s">
        <v>62732</v>
      </c>
      <c r="B58673" s="0" t="n">
        <f aca="false">HOUR(C58673)</f>
        <v>12</v>
      </c>
      <c r="C58673" s="1" t="n">
        <v>41379.5083333333</v>
      </c>
      <c r="D58673" s="0" t="s">
        <v>99001</v>
      </c>
    </row>
    <row r="58674" customFormat="false" ht="15" hidden="false" customHeight="false" outlineLevel="0" collapsed="false">
      <c r="A58674" s="0" t="s">
        <v>14823</v>
      </c>
      <c r="B58674" s="0" t="n">
        <f aca="false">HOUR(C58674)</f>
        <v>12</v>
      </c>
      <c r="C58674" s="1" t="n">
        <v>41379.5083333333</v>
      </c>
      <c r="D58674" s="0" t="s">
        <v>99002</v>
      </c>
    </row>
    <row r="58675" customFormat="false" ht="15" hidden="false" customHeight="false" outlineLevel="0" collapsed="false">
      <c r="A58675" s="0" t="s">
        <v>99003</v>
      </c>
      <c r="B58675" s="0" t="n">
        <f aca="false">HOUR(C58675)</f>
        <v>12</v>
      </c>
      <c r="C58675" s="1" t="n">
        <v>41379.5083333333</v>
      </c>
      <c r="D58675" s="0" t="s">
        <v>99004</v>
      </c>
    </row>
    <row r="58676" customFormat="false" ht="15" hidden="false" customHeight="false" outlineLevel="0" collapsed="false">
      <c r="A58676" s="0" t="s">
        <v>22966</v>
      </c>
      <c r="B58676" s="0" t="n">
        <f aca="false">HOUR(C58676)</f>
        <v>12</v>
      </c>
      <c r="C58676" s="1" t="n">
        <v>41379.5083333333</v>
      </c>
      <c r="D58676" s="0" t="s">
        <v>99005</v>
      </c>
    </row>
    <row r="58677" customFormat="false" ht="15" hidden="false" customHeight="false" outlineLevel="0" collapsed="false">
      <c r="A58677" s="0" t="s">
        <v>14823</v>
      </c>
      <c r="B58677" s="0" t="n">
        <f aca="false">HOUR(C58677)</f>
        <v>12</v>
      </c>
      <c r="C58677" s="1" t="n">
        <v>41379.5083333333</v>
      </c>
      <c r="D58677" s="0" t="s">
        <v>99006</v>
      </c>
    </row>
    <row r="58678" customFormat="false" ht="15" hidden="false" customHeight="false" outlineLevel="0" collapsed="false">
      <c r="A58678" s="0" t="s">
        <v>14823</v>
      </c>
      <c r="B58678" s="0" t="n">
        <f aca="false">HOUR(C58678)</f>
        <v>12</v>
      </c>
      <c r="C58678" s="1" t="n">
        <v>41379.5083333333</v>
      </c>
      <c r="D58678" s="0" t="s">
        <v>99007</v>
      </c>
    </row>
    <row r="58679" customFormat="false" ht="15" hidden="false" customHeight="false" outlineLevel="0" collapsed="false">
      <c r="A58679" s="0" t="s">
        <v>99008</v>
      </c>
      <c r="B58679" s="0" t="n">
        <f aca="false">HOUR(C58679)</f>
        <v>12</v>
      </c>
      <c r="C58679" s="1" t="n">
        <v>41379.5083333333</v>
      </c>
      <c r="D58679" s="0" t="s">
        <v>99009</v>
      </c>
    </row>
    <row r="58680" customFormat="false" ht="15" hidden="false" customHeight="false" outlineLevel="0" collapsed="false">
      <c r="A58680" s="0" t="s">
        <v>17246</v>
      </c>
      <c r="B58680" s="0" t="n">
        <f aca="false">HOUR(C58680)</f>
        <v>12</v>
      </c>
      <c r="C58680" s="1" t="n">
        <v>41379.5083333333</v>
      </c>
      <c r="D58680" s="0" t="s">
        <v>99010</v>
      </c>
    </row>
    <row r="58681" customFormat="false" ht="15" hidden="false" customHeight="false" outlineLevel="0" collapsed="false">
      <c r="A58681" s="0" t="s">
        <v>13599</v>
      </c>
      <c r="B58681" s="0" t="n">
        <f aca="false">HOUR(C58681)</f>
        <v>12</v>
      </c>
      <c r="C58681" s="1" t="n">
        <v>41379.5083333333</v>
      </c>
      <c r="D58681" s="0" t="s">
        <v>99011</v>
      </c>
    </row>
    <row r="58682" customFormat="false" ht="15" hidden="false" customHeight="false" outlineLevel="0" collapsed="false">
      <c r="A58682" s="0" t="s">
        <v>99012</v>
      </c>
      <c r="B58682" s="0" t="n">
        <f aca="false">HOUR(C58682)</f>
        <v>12</v>
      </c>
      <c r="C58682" s="1" t="n">
        <v>41379.5083333333</v>
      </c>
      <c r="D58682" s="0" t="s">
        <v>99013</v>
      </c>
    </row>
    <row r="58683" customFormat="false" ht="15" hidden="false" customHeight="false" outlineLevel="0" collapsed="false">
      <c r="A58683" s="0" t="s">
        <v>99014</v>
      </c>
      <c r="B58683" s="0" t="n">
        <f aca="false">HOUR(C58683)</f>
        <v>12</v>
      </c>
      <c r="C58683" s="1" t="n">
        <v>41379.5083333333</v>
      </c>
      <c r="D58683" s="0" t="s">
        <v>99015</v>
      </c>
    </row>
    <row r="58684" customFormat="false" ht="15" hidden="false" customHeight="false" outlineLevel="0" collapsed="false">
      <c r="A58684" s="0" t="s">
        <v>99016</v>
      </c>
      <c r="B58684" s="0" t="n">
        <f aca="false">HOUR(C58684)</f>
        <v>12</v>
      </c>
      <c r="C58684" s="1" t="n">
        <v>41379.5083333333</v>
      </c>
      <c r="D58684" s="0" t="s">
        <v>99017</v>
      </c>
    </row>
    <row r="58685" customFormat="false" ht="15" hidden="false" customHeight="false" outlineLevel="0" collapsed="false">
      <c r="A58685" s="0" t="s">
        <v>99018</v>
      </c>
      <c r="B58685" s="0" t="n">
        <f aca="false">HOUR(C58685)</f>
        <v>12</v>
      </c>
      <c r="C58685" s="1" t="n">
        <v>41379.5083333333</v>
      </c>
      <c r="D58685" s="0" t="s">
        <v>99019</v>
      </c>
    </row>
    <row r="58686" customFormat="false" ht="15" hidden="false" customHeight="false" outlineLevel="0" collapsed="false">
      <c r="A58686" s="0" t="s">
        <v>99020</v>
      </c>
      <c r="B58686" s="0" t="n">
        <f aca="false">HOUR(C58686)</f>
        <v>12</v>
      </c>
      <c r="C58686" s="1" t="n">
        <v>41379.5083333333</v>
      </c>
      <c r="D58686" s="0" t="s">
        <v>99021</v>
      </c>
    </row>
    <row r="58687" customFormat="false" ht="15" hidden="false" customHeight="false" outlineLevel="0" collapsed="false">
      <c r="A58687" s="0" t="s">
        <v>99022</v>
      </c>
      <c r="B58687" s="0" t="n">
        <f aca="false">HOUR(C58687)</f>
        <v>12</v>
      </c>
      <c r="C58687" s="1" t="n">
        <v>41379.5083333333</v>
      </c>
      <c r="D58687" s="0" t="s">
        <v>99023</v>
      </c>
    </row>
    <row r="58688" customFormat="false" ht="15" hidden="false" customHeight="false" outlineLevel="0" collapsed="false">
      <c r="A58688" s="0" t="s">
        <v>40366</v>
      </c>
      <c r="B58688" s="0" t="n">
        <f aca="false">HOUR(C58688)</f>
        <v>12</v>
      </c>
      <c r="C58688" s="1" t="n">
        <v>41379.5083333333</v>
      </c>
      <c r="D58688" s="0" t="s">
        <v>99024</v>
      </c>
    </row>
    <row r="58689" customFormat="false" ht="15" hidden="false" customHeight="false" outlineLevel="0" collapsed="false">
      <c r="A58689" s="0" t="s">
        <v>40328</v>
      </c>
      <c r="B58689" s="0" t="n">
        <f aca="false">HOUR(C58689)</f>
        <v>12</v>
      </c>
      <c r="C58689" s="1" t="n">
        <v>41379.5083333333</v>
      </c>
      <c r="D58689" s="0" t="s">
        <v>99025</v>
      </c>
    </row>
    <row r="58690" customFormat="false" ht="15" hidden="false" customHeight="false" outlineLevel="0" collapsed="false">
      <c r="A58690" s="0" t="s">
        <v>40330</v>
      </c>
      <c r="B58690" s="0" t="n">
        <f aca="false">HOUR(C58690)</f>
        <v>12</v>
      </c>
      <c r="C58690" s="1" t="n">
        <v>41379.5083333333</v>
      </c>
      <c r="D58690" s="0" t="s">
        <v>99026</v>
      </c>
    </row>
    <row r="58691" customFormat="false" ht="15" hidden="false" customHeight="false" outlineLevel="0" collapsed="false">
      <c r="A58691" s="0" t="s">
        <v>99027</v>
      </c>
      <c r="B58691" s="0" t="n">
        <f aca="false">HOUR(C58691)</f>
        <v>12</v>
      </c>
      <c r="C58691" s="1" t="n">
        <v>41379.5083333333</v>
      </c>
      <c r="D58691" s="0" t="s">
        <v>99028</v>
      </c>
    </row>
    <row r="58692" customFormat="false" ht="15" hidden="false" customHeight="false" outlineLevel="0" collapsed="false">
      <c r="A58692" s="0" t="s">
        <v>99029</v>
      </c>
      <c r="B58692" s="0" t="n">
        <f aca="false">HOUR(C58692)</f>
        <v>12</v>
      </c>
      <c r="C58692" s="1" t="n">
        <v>41379.5083333333</v>
      </c>
      <c r="D58692" s="0" t="s">
        <v>99030</v>
      </c>
    </row>
    <row r="58693" customFormat="false" ht="15" hidden="false" customHeight="false" outlineLevel="0" collapsed="false">
      <c r="A58693" s="0" t="s">
        <v>99031</v>
      </c>
      <c r="B58693" s="0" t="n">
        <f aca="false">HOUR(C58693)</f>
        <v>12</v>
      </c>
      <c r="C58693" s="1" t="n">
        <v>41379.5083333333</v>
      </c>
      <c r="D58693" s="0" t="s">
        <v>99032</v>
      </c>
    </row>
    <row r="58694" customFormat="false" ht="15" hidden="false" customHeight="false" outlineLevel="0" collapsed="false">
      <c r="A58694" s="0" t="s">
        <v>99033</v>
      </c>
      <c r="B58694" s="0" t="n">
        <f aca="false">HOUR(C58694)</f>
        <v>12</v>
      </c>
      <c r="C58694" s="1" t="n">
        <v>41379.5083333333</v>
      </c>
      <c r="D58694" s="0" t="s">
        <v>99034</v>
      </c>
    </row>
    <row r="58695" customFormat="false" ht="15" hidden="false" customHeight="false" outlineLevel="0" collapsed="false">
      <c r="A58695" s="0" t="s">
        <v>40338</v>
      </c>
      <c r="B58695" s="0" t="n">
        <f aca="false">HOUR(C58695)</f>
        <v>12</v>
      </c>
      <c r="C58695" s="1" t="n">
        <v>41379.5083333333</v>
      </c>
      <c r="D58695" s="0" t="s">
        <v>99035</v>
      </c>
    </row>
    <row r="58696" customFormat="false" ht="15" hidden="false" customHeight="false" outlineLevel="0" collapsed="false">
      <c r="A58696" s="0" t="s">
        <v>40336</v>
      </c>
      <c r="B58696" s="0" t="n">
        <f aca="false">HOUR(C58696)</f>
        <v>12</v>
      </c>
      <c r="C58696" s="1" t="n">
        <v>41379.5083333333</v>
      </c>
      <c r="D58696" s="0" t="s">
        <v>99036</v>
      </c>
    </row>
    <row r="58697" customFormat="false" ht="15" hidden="false" customHeight="false" outlineLevel="0" collapsed="false">
      <c r="A58697" s="0" t="s">
        <v>40342</v>
      </c>
      <c r="B58697" s="0" t="n">
        <f aca="false">HOUR(C58697)</f>
        <v>12</v>
      </c>
      <c r="C58697" s="1" t="n">
        <v>41379.5083333333</v>
      </c>
      <c r="D58697" s="0" t="s">
        <v>99037</v>
      </c>
    </row>
    <row r="58698" customFormat="false" ht="15" hidden="false" customHeight="false" outlineLevel="0" collapsed="false">
      <c r="A58698" s="0" t="s">
        <v>99038</v>
      </c>
      <c r="B58698" s="0" t="n">
        <f aca="false">HOUR(C58698)</f>
        <v>12</v>
      </c>
      <c r="C58698" s="1" t="n">
        <v>41379.5083333333</v>
      </c>
      <c r="D58698" s="0" t="s">
        <v>99039</v>
      </c>
    </row>
    <row r="58699" customFormat="false" ht="15" hidden="false" customHeight="false" outlineLevel="0" collapsed="false">
      <c r="A58699" s="0" t="s">
        <v>40346</v>
      </c>
      <c r="B58699" s="0" t="n">
        <f aca="false">HOUR(C58699)</f>
        <v>12</v>
      </c>
      <c r="C58699" s="1" t="n">
        <v>41379.5083333333</v>
      </c>
      <c r="D58699" s="0" t="s">
        <v>99040</v>
      </c>
    </row>
    <row r="58700" customFormat="false" ht="15" hidden="false" customHeight="false" outlineLevel="0" collapsed="false">
      <c r="A58700" s="0" t="n">
        <v>159347</v>
      </c>
      <c r="B58700" s="0" t="n">
        <f aca="false">HOUR(C58700)</f>
        <v>12</v>
      </c>
      <c r="C58700" s="1" t="n">
        <v>41379.5083333333</v>
      </c>
      <c r="D58700" s="0" t="s">
        <v>99041</v>
      </c>
    </row>
    <row r="58701" customFormat="false" ht="15" hidden="false" customHeight="false" outlineLevel="0" collapsed="false">
      <c r="A58701" s="0" t="s">
        <v>99042</v>
      </c>
      <c r="B58701" s="0" t="n">
        <f aca="false">HOUR(C58701)</f>
        <v>12</v>
      </c>
      <c r="C58701" s="1" t="n">
        <v>41379.5083333333</v>
      </c>
      <c r="D58701" s="0" t="s">
        <v>99043</v>
      </c>
    </row>
    <row r="58702" customFormat="false" ht="15" hidden="false" customHeight="false" outlineLevel="0" collapsed="false">
      <c r="A58702" s="0" t="s">
        <v>40348</v>
      </c>
      <c r="B58702" s="0" t="n">
        <f aca="false">HOUR(C58702)</f>
        <v>12</v>
      </c>
      <c r="C58702" s="1" t="n">
        <v>41379.5083333333</v>
      </c>
      <c r="D58702" s="0" t="s">
        <v>99044</v>
      </c>
    </row>
    <row r="58703" customFormat="false" ht="15" hidden="false" customHeight="false" outlineLevel="0" collapsed="false">
      <c r="A58703" s="0" t="s">
        <v>40350</v>
      </c>
      <c r="B58703" s="0" t="n">
        <f aca="false">HOUR(C58703)</f>
        <v>12</v>
      </c>
      <c r="C58703" s="1" t="n">
        <v>41379.5083333333</v>
      </c>
      <c r="D58703" s="0" t="s">
        <v>99045</v>
      </c>
    </row>
    <row r="58704" customFormat="false" ht="15" hidden="false" customHeight="false" outlineLevel="0" collapsed="false">
      <c r="A58704" s="0" t="s">
        <v>99046</v>
      </c>
      <c r="B58704" s="0" t="n">
        <f aca="false">HOUR(C58704)</f>
        <v>12</v>
      </c>
      <c r="C58704" s="1" t="n">
        <v>41379.5083333333</v>
      </c>
      <c r="D58704" s="0" t="s">
        <v>99047</v>
      </c>
    </row>
    <row r="58705" customFormat="false" ht="15" hidden="false" customHeight="false" outlineLevel="0" collapsed="false">
      <c r="A58705" s="0" t="s">
        <v>99048</v>
      </c>
      <c r="B58705" s="0" t="n">
        <f aca="false">HOUR(C58705)</f>
        <v>12</v>
      </c>
      <c r="C58705" s="1" t="n">
        <v>41379.5083333333</v>
      </c>
      <c r="D58705" s="0" t="s">
        <v>99049</v>
      </c>
    </row>
    <row r="58706" customFormat="false" ht="15" hidden="false" customHeight="false" outlineLevel="0" collapsed="false">
      <c r="A58706" s="0" t="s">
        <v>40358</v>
      </c>
      <c r="B58706" s="0" t="n">
        <f aca="false">HOUR(C58706)</f>
        <v>12</v>
      </c>
      <c r="C58706" s="1" t="n">
        <v>41379.5083333333</v>
      </c>
      <c r="D58706" s="0" t="s">
        <v>99050</v>
      </c>
    </row>
    <row r="58707" customFormat="false" ht="15" hidden="false" customHeight="false" outlineLevel="0" collapsed="false">
      <c r="A58707" s="0" t="s">
        <v>40356</v>
      </c>
      <c r="B58707" s="0" t="n">
        <f aca="false">HOUR(C58707)</f>
        <v>12</v>
      </c>
      <c r="C58707" s="1" t="n">
        <v>41379.5083333333</v>
      </c>
      <c r="D58707" s="0" t="s">
        <v>99051</v>
      </c>
    </row>
    <row r="58708" customFormat="false" ht="15" hidden="false" customHeight="false" outlineLevel="0" collapsed="false">
      <c r="A58708" s="0" t="s">
        <v>40326</v>
      </c>
      <c r="B58708" s="0" t="n">
        <f aca="false">HOUR(C58708)</f>
        <v>12</v>
      </c>
      <c r="C58708" s="1" t="n">
        <v>41379.5083333333</v>
      </c>
      <c r="D58708" s="0" t="s">
        <v>99052</v>
      </c>
    </row>
    <row r="58709" customFormat="false" ht="15" hidden="false" customHeight="false" outlineLevel="0" collapsed="false">
      <c r="A58709" s="0" t="s">
        <v>95271</v>
      </c>
      <c r="B58709" s="0" t="n">
        <f aca="false">HOUR(C58709)</f>
        <v>12</v>
      </c>
      <c r="C58709" s="1" t="n">
        <v>41379.5083333333</v>
      </c>
      <c r="D58709" s="0" t="s">
        <v>99053</v>
      </c>
    </row>
    <row r="58710" customFormat="false" ht="15" hidden="false" customHeight="false" outlineLevel="0" collapsed="false">
      <c r="A58710" s="0" t="s">
        <v>57841</v>
      </c>
      <c r="B58710" s="0" t="n">
        <f aca="false">HOUR(C58710)</f>
        <v>12</v>
      </c>
      <c r="C58710" s="1" t="n">
        <v>41379.5083333333</v>
      </c>
      <c r="D58710" s="0" t="s">
        <v>99054</v>
      </c>
    </row>
    <row r="58711" customFormat="false" ht="15" hidden="false" customHeight="false" outlineLevel="0" collapsed="false">
      <c r="A58711" s="0" t="s">
        <v>99055</v>
      </c>
      <c r="B58711" s="0" t="n">
        <f aca="false">HOUR(C58711)</f>
        <v>12</v>
      </c>
      <c r="C58711" s="1" t="n">
        <v>41379.5083333333</v>
      </c>
      <c r="D58711" s="0" t="s">
        <v>99056</v>
      </c>
    </row>
    <row r="58712" customFormat="false" ht="15" hidden="false" customHeight="false" outlineLevel="0" collapsed="false">
      <c r="A58712" s="0" t="s">
        <v>3233</v>
      </c>
      <c r="B58712" s="0" t="n">
        <f aca="false">HOUR(C58712)</f>
        <v>12</v>
      </c>
      <c r="C58712" s="1" t="n">
        <v>41379.5083333333</v>
      </c>
      <c r="D58712" s="0" t="s">
        <v>99057</v>
      </c>
    </row>
    <row r="58713" customFormat="false" ht="15" hidden="false" customHeight="false" outlineLevel="0" collapsed="false">
      <c r="A58713" s="0" t="s">
        <v>6744</v>
      </c>
      <c r="B58713" s="0" t="n">
        <f aca="false">HOUR(C58713)</f>
        <v>12</v>
      </c>
      <c r="C58713" s="1" t="n">
        <v>41379.5083333333</v>
      </c>
      <c r="D58713" s="0" t="s">
        <v>99058</v>
      </c>
    </row>
    <row r="58714" customFormat="false" ht="15" hidden="false" customHeight="false" outlineLevel="0" collapsed="false">
      <c r="A58714" s="2" t="s">
        <v>99059</v>
      </c>
      <c r="B58714" s="0" t="n">
        <f aca="false">HOUR(C58714)</f>
        <v>12</v>
      </c>
      <c r="C58714" s="1" t="n">
        <v>41379.5083333333</v>
      </c>
      <c r="D58714" s="0" t="s">
        <v>99060</v>
      </c>
    </row>
    <row r="58715" customFormat="false" ht="15" hidden="false" customHeight="false" outlineLevel="0" collapsed="false">
      <c r="A58715" s="0" t="s">
        <v>99061</v>
      </c>
      <c r="B58715" s="0" t="n">
        <f aca="false">HOUR(C58715)</f>
        <v>12</v>
      </c>
      <c r="C58715" s="1" t="n">
        <v>41379.5083333333</v>
      </c>
      <c r="D58715" s="0" t="s">
        <v>99062</v>
      </c>
    </row>
    <row r="58716" customFormat="false" ht="15" hidden="false" customHeight="false" outlineLevel="0" collapsed="false">
      <c r="A58716" s="0" t="s">
        <v>42696</v>
      </c>
      <c r="B58716" s="0" t="n">
        <f aca="false">HOUR(C58716)</f>
        <v>12</v>
      </c>
      <c r="C58716" s="1" t="n">
        <v>41379.5083333333</v>
      </c>
      <c r="D58716" s="0" t="s">
        <v>99063</v>
      </c>
    </row>
    <row r="58717" customFormat="false" ht="15" hidden="false" customHeight="false" outlineLevel="0" collapsed="false">
      <c r="A58717" s="0" t="s">
        <v>80264</v>
      </c>
      <c r="B58717" s="0" t="n">
        <f aca="false">HOUR(C58717)</f>
        <v>12</v>
      </c>
      <c r="C58717" s="1" t="n">
        <v>41379.5083333333</v>
      </c>
      <c r="D58717" s="0" t="s">
        <v>99064</v>
      </c>
    </row>
    <row r="58718" customFormat="false" ht="15" hidden="false" customHeight="false" outlineLevel="0" collapsed="false">
      <c r="A58718" s="0" t="s">
        <v>99065</v>
      </c>
      <c r="B58718" s="0" t="n">
        <f aca="false">HOUR(C58718)</f>
        <v>12</v>
      </c>
      <c r="C58718" s="1" t="n">
        <v>41379.5083333333</v>
      </c>
      <c r="D58718" s="0" t="s">
        <v>99066</v>
      </c>
    </row>
    <row r="58719" customFormat="false" ht="15" hidden="false" customHeight="false" outlineLevel="0" collapsed="false">
      <c r="A58719" s="0" t="s">
        <v>99067</v>
      </c>
      <c r="B58719" s="0" t="n">
        <f aca="false">HOUR(C58719)</f>
        <v>12</v>
      </c>
      <c r="C58719" s="1" t="n">
        <v>41379.5083333333</v>
      </c>
      <c r="D58719" s="0" t="s">
        <v>99068</v>
      </c>
    </row>
    <row r="58720" customFormat="false" ht="15" hidden="false" customHeight="false" outlineLevel="0" collapsed="false">
      <c r="A58720" s="0" t="s">
        <v>99069</v>
      </c>
      <c r="B58720" s="0" t="n">
        <f aca="false">HOUR(C58720)</f>
        <v>12</v>
      </c>
      <c r="C58720" s="1" t="n">
        <v>41379.5083333333</v>
      </c>
      <c r="D58720" s="0" t="s">
        <v>99070</v>
      </c>
    </row>
    <row r="58721" customFormat="false" ht="15" hidden="false" customHeight="false" outlineLevel="0" collapsed="false">
      <c r="A58721" s="0" t="s">
        <v>99071</v>
      </c>
      <c r="B58721" s="0" t="n">
        <f aca="false">HOUR(C58721)</f>
        <v>12</v>
      </c>
      <c r="C58721" s="1" t="n">
        <v>41379.5083333333</v>
      </c>
      <c r="D58721" s="0" t="s">
        <v>99072</v>
      </c>
    </row>
    <row r="58722" customFormat="false" ht="15" hidden="false" customHeight="false" outlineLevel="0" collapsed="false">
      <c r="A58722" s="0" t="s">
        <v>99073</v>
      </c>
      <c r="B58722" s="0" t="n">
        <f aca="false">HOUR(C58722)</f>
        <v>12</v>
      </c>
      <c r="C58722" s="1" t="n">
        <v>41379.5083333333</v>
      </c>
      <c r="D58722" s="0" t="s">
        <v>99074</v>
      </c>
    </row>
    <row r="58723" customFormat="false" ht="15" hidden="false" customHeight="false" outlineLevel="0" collapsed="false">
      <c r="A58723" s="0" t="s">
        <v>4526</v>
      </c>
      <c r="B58723" s="0" t="n">
        <f aca="false">HOUR(C58723)</f>
        <v>12</v>
      </c>
      <c r="C58723" s="1" t="n">
        <v>41379.5083333333</v>
      </c>
      <c r="D58723" s="0" t="s">
        <v>99075</v>
      </c>
    </row>
    <row r="58724" customFormat="false" ht="15" hidden="false" customHeight="false" outlineLevel="0" collapsed="false">
      <c r="A58724" s="0" t="s">
        <v>99076</v>
      </c>
      <c r="B58724" s="0" t="n">
        <f aca="false">HOUR(C58724)</f>
        <v>12</v>
      </c>
      <c r="C58724" s="1" t="n">
        <v>41379.5083333333</v>
      </c>
      <c r="D58724" s="0" t="s">
        <v>99077</v>
      </c>
    </row>
    <row r="58725" customFormat="false" ht="15" hidden="false" customHeight="false" outlineLevel="0" collapsed="false">
      <c r="A58725" s="0" t="s">
        <v>99078</v>
      </c>
      <c r="B58725" s="0" t="n">
        <f aca="false">HOUR(C58725)</f>
        <v>12</v>
      </c>
      <c r="C58725" s="1" t="n">
        <v>41379.5083333333</v>
      </c>
      <c r="D58725" s="0" t="s">
        <v>99079</v>
      </c>
    </row>
    <row r="58726" customFormat="false" ht="15" hidden="false" customHeight="false" outlineLevel="0" collapsed="false">
      <c r="A58726" s="0" t="s">
        <v>99080</v>
      </c>
      <c r="B58726" s="0" t="n">
        <f aca="false">HOUR(C58726)</f>
        <v>12</v>
      </c>
      <c r="C58726" s="1" t="n">
        <v>41379.5083333333</v>
      </c>
      <c r="D58726" s="0" t="s">
        <v>99081</v>
      </c>
    </row>
    <row r="58727" customFormat="false" ht="15" hidden="false" customHeight="false" outlineLevel="0" collapsed="false">
      <c r="A58727" s="0" t="s">
        <v>48015</v>
      </c>
      <c r="B58727" s="0" t="n">
        <f aca="false">HOUR(C58727)</f>
        <v>12</v>
      </c>
      <c r="C58727" s="1" t="n">
        <v>41379.5083333333</v>
      </c>
      <c r="D58727" s="0" t="s">
        <v>99082</v>
      </c>
    </row>
    <row r="58728" customFormat="false" ht="15" hidden="false" customHeight="false" outlineLevel="0" collapsed="false">
      <c r="A58728" s="0" t="s">
        <v>99083</v>
      </c>
      <c r="B58728" s="0" t="n">
        <f aca="false">HOUR(C58728)</f>
        <v>12</v>
      </c>
      <c r="C58728" s="1" t="n">
        <v>41379.5083333333</v>
      </c>
      <c r="D58728" s="0" t="s">
        <v>99084</v>
      </c>
    </row>
    <row r="58729" customFormat="false" ht="15" hidden="false" customHeight="false" outlineLevel="0" collapsed="false">
      <c r="A58729" s="0" t="s">
        <v>23787</v>
      </c>
      <c r="B58729" s="0" t="n">
        <f aca="false">HOUR(C58729)</f>
        <v>12</v>
      </c>
      <c r="C58729" s="1" t="n">
        <v>41379.5083333333</v>
      </c>
      <c r="D58729" s="0" t="s">
        <v>99085</v>
      </c>
    </row>
    <row r="58730" customFormat="false" ht="15" hidden="false" customHeight="false" outlineLevel="0" collapsed="false">
      <c r="A58730" s="0" t="s">
        <v>99086</v>
      </c>
      <c r="B58730" s="0" t="n">
        <f aca="false">HOUR(C58730)</f>
        <v>12</v>
      </c>
      <c r="C58730" s="1" t="n">
        <v>41379.5083333333</v>
      </c>
      <c r="D58730" s="0" t="s">
        <v>99087</v>
      </c>
    </row>
    <row r="58731" customFormat="false" ht="15" hidden="false" customHeight="false" outlineLevel="0" collapsed="false">
      <c r="A58731" s="0" t="s">
        <v>99088</v>
      </c>
      <c r="B58731" s="0" t="n">
        <f aca="false">HOUR(C58731)</f>
        <v>12</v>
      </c>
      <c r="C58731" s="1" t="n">
        <v>41379.5083333333</v>
      </c>
      <c r="D58731" s="0" t="s">
        <v>99089</v>
      </c>
    </row>
    <row r="58732" customFormat="false" ht="15" hidden="false" customHeight="false" outlineLevel="0" collapsed="false">
      <c r="A58732" s="0" t="s">
        <v>99090</v>
      </c>
      <c r="B58732" s="0" t="n">
        <f aca="false">HOUR(C58732)</f>
        <v>12</v>
      </c>
      <c r="C58732" s="1" t="n">
        <v>41379.5083333333</v>
      </c>
      <c r="D58732" s="0" t="s">
        <v>99091</v>
      </c>
    </row>
    <row r="58733" customFormat="false" ht="15" hidden="false" customHeight="false" outlineLevel="0" collapsed="false">
      <c r="A58733" s="0" t="s">
        <v>99092</v>
      </c>
      <c r="B58733" s="0" t="n">
        <f aca="false">HOUR(C58733)</f>
        <v>12</v>
      </c>
      <c r="C58733" s="1" t="n">
        <v>41379.5083333333</v>
      </c>
      <c r="D58733" s="0" t="s">
        <v>99093</v>
      </c>
    </row>
    <row r="58734" customFormat="false" ht="15" hidden="false" customHeight="false" outlineLevel="0" collapsed="false">
      <c r="A58734" s="0" t="s">
        <v>99094</v>
      </c>
      <c r="B58734" s="0" t="n">
        <f aca="false">HOUR(C58734)</f>
        <v>12</v>
      </c>
      <c r="C58734" s="1" t="n">
        <v>41379.5083333333</v>
      </c>
      <c r="D58734" s="0" t="s">
        <v>99095</v>
      </c>
    </row>
    <row r="58735" customFormat="false" ht="15" hidden="false" customHeight="false" outlineLevel="0" collapsed="false">
      <c r="A58735" s="0" t="s">
        <v>99096</v>
      </c>
      <c r="B58735" s="0" t="n">
        <f aca="false">HOUR(C58735)</f>
        <v>12</v>
      </c>
      <c r="C58735" s="1" t="n">
        <v>41379.5083333333</v>
      </c>
      <c r="D58735" s="0" t="s">
        <v>99097</v>
      </c>
    </row>
    <row r="58736" customFormat="false" ht="15" hidden="false" customHeight="false" outlineLevel="0" collapsed="false">
      <c r="A58736" s="0" t="s">
        <v>99098</v>
      </c>
      <c r="B58736" s="0" t="n">
        <f aca="false">HOUR(C58736)</f>
        <v>12</v>
      </c>
      <c r="C58736" s="1" t="n">
        <v>41379.5090277778</v>
      </c>
      <c r="D58736" s="0" t="s">
        <v>99099</v>
      </c>
    </row>
    <row r="58737" customFormat="false" ht="15" hidden="false" customHeight="false" outlineLevel="0" collapsed="false">
      <c r="A58737" s="0" t="s">
        <v>98549</v>
      </c>
      <c r="B58737" s="0" t="n">
        <f aca="false">HOUR(C58737)</f>
        <v>12</v>
      </c>
      <c r="C58737" s="1" t="n">
        <v>41379.5090277778</v>
      </c>
      <c r="D58737" s="0" t="s">
        <v>99100</v>
      </c>
    </row>
    <row r="58738" customFormat="false" ht="15" hidden="false" customHeight="false" outlineLevel="0" collapsed="false">
      <c r="A58738" s="0" t="s">
        <v>23672</v>
      </c>
      <c r="B58738" s="0" t="n">
        <f aca="false">HOUR(C58738)</f>
        <v>12</v>
      </c>
      <c r="C58738" s="1" t="n">
        <v>41379.5090277778</v>
      </c>
      <c r="D58738" s="0" t="s">
        <v>99101</v>
      </c>
    </row>
    <row r="58739" customFormat="false" ht="15" hidden="false" customHeight="false" outlineLevel="0" collapsed="false">
      <c r="A58739" s="0" t="s">
        <v>99102</v>
      </c>
      <c r="B58739" s="0" t="n">
        <f aca="false">HOUR(C58739)</f>
        <v>12</v>
      </c>
      <c r="C58739" s="1" t="n">
        <v>41379.5090277778</v>
      </c>
      <c r="D58739" s="0" t="s">
        <v>99103</v>
      </c>
    </row>
    <row r="58740" customFormat="false" ht="15" hidden="false" customHeight="false" outlineLevel="0" collapsed="false">
      <c r="A58740" s="0" t="s">
        <v>99104</v>
      </c>
      <c r="B58740" s="0" t="n">
        <f aca="false">HOUR(C58740)</f>
        <v>12</v>
      </c>
      <c r="C58740" s="1" t="n">
        <v>41379.5090277778</v>
      </c>
      <c r="D58740" s="0" t="s">
        <v>99105</v>
      </c>
    </row>
    <row r="58741" customFormat="false" ht="15" hidden="false" customHeight="false" outlineLevel="0" collapsed="false">
      <c r="A58741" s="0" t="s">
        <v>51399</v>
      </c>
      <c r="B58741" s="0" t="n">
        <f aca="false">HOUR(C58741)</f>
        <v>12</v>
      </c>
      <c r="C58741" s="1" t="n">
        <v>41379.5090277778</v>
      </c>
      <c r="D58741" s="0" t="s">
        <v>99106</v>
      </c>
    </row>
    <row r="58742" customFormat="false" ht="15" hidden="false" customHeight="false" outlineLevel="0" collapsed="false">
      <c r="A58742" s="0" t="s">
        <v>190</v>
      </c>
      <c r="B58742" s="0" t="n">
        <f aca="false">HOUR(C58742)</f>
        <v>12</v>
      </c>
      <c r="C58742" s="1" t="n">
        <v>41379.5090277778</v>
      </c>
      <c r="D58742" s="0" t="s">
        <v>99107</v>
      </c>
    </row>
    <row r="58743" customFormat="false" ht="15" hidden="false" customHeight="false" outlineLevel="0" collapsed="false">
      <c r="A58743" s="0" t="s">
        <v>99108</v>
      </c>
      <c r="B58743" s="0" t="n">
        <f aca="false">HOUR(C58743)</f>
        <v>12</v>
      </c>
      <c r="C58743" s="1" t="n">
        <v>41379.5090277778</v>
      </c>
      <c r="D58743" s="0" t="s">
        <v>99109</v>
      </c>
    </row>
    <row r="58744" customFormat="false" ht="15" hidden="false" customHeight="false" outlineLevel="0" collapsed="false">
      <c r="A58744" s="0" t="s">
        <v>99110</v>
      </c>
      <c r="B58744" s="0" t="n">
        <f aca="false">HOUR(C58744)</f>
        <v>12</v>
      </c>
      <c r="C58744" s="1" t="n">
        <v>41379.5090277778</v>
      </c>
      <c r="D58744" s="0" t="s">
        <v>99111</v>
      </c>
    </row>
    <row r="58745" customFormat="false" ht="15" hidden="false" customHeight="false" outlineLevel="0" collapsed="false">
      <c r="A58745" s="0" t="s">
        <v>14124</v>
      </c>
      <c r="B58745" s="0" t="n">
        <f aca="false">HOUR(C58745)</f>
        <v>12</v>
      </c>
      <c r="C58745" s="1" t="n">
        <v>41379.5090277778</v>
      </c>
      <c r="D58745" s="0" t="s">
        <v>99112</v>
      </c>
    </row>
    <row r="58746" customFormat="false" ht="15" hidden="false" customHeight="false" outlineLevel="0" collapsed="false">
      <c r="A58746" s="0" t="s">
        <v>99113</v>
      </c>
      <c r="B58746" s="0" t="n">
        <f aca="false">HOUR(C58746)</f>
        <v>12</v>
      </c>
      <c r="C58746" s="1" t="n">
        <v>41379.5090277778</v>
      </c>
      <c r="D58746" s="0" t="s">
        <v>99114</v>
      </c>
    </row>
    <row r="58747" customFormat="false" ht="15" hidden="false" customHeight="false" outlineLevel="0" collapsed="false">
      <c r="A58747" s="0" t="s">
        <v>10617</v>
      </c>
      <c r="B58747" s="0" t="n">
        <f aca="false">HOUR(C58747)</f>
        <v>12</v>
      </c>
      <c r="C58747" s="1" t="n">
        <v>41379.5090277778</v>
      </c>
      <c r="D58747" s="0" t="s">
        <v>99115</v>
      </c>
    </row>
    <row r="58748" customFormat="false" ht="15" hidden="false" customHeight="false" outlineLevel="0" collapsed="false">
      <c r="A58748" s="0" t="s">
        <v>99116</v>
      </c>
      <c r="B58748" s="0" t="n">
        <f aca="false">HOUR(C58748)</f>
        <v>12</v>
      </c>
      <c r="C58748" s="1" t="n">
        <v>41379.5090277778</v>
      </c>
      <c r="D58748" s="0" t="s">
        <v>99117</v>
      </c>
    </row>
    <row r="58749" customFormat="false" ht="15" hidden="false" customHeight="false" outlineLevel="0" collapsed="false">
      <c r="A58749" s="0" t="s">
        <v>47573</v>
      </c>
      <c r="B58749" s="0" t="n">
        <f aca="false">HOUR(C58749)</f>
        <v>12</v>
      </c>
      <c r="C58749" s="1" t="n">
        <v>41379.5090277778</v>
      </c>
      <c r="D58749" s="0" t="s">
        <v>99118</v>
      </c>
    </row>
    <row r="58750" customFormat="false" ht="15" hidden="false" customHeight="false" outlineLevel="0" collapsed="false">
      <c r="A58750" s="0" t="s">
        <v>99119</v>
      </c>
      <c r="B58750" s="0" t="n">
        <f aca="false">HOUR(C58750)</f>
        <v>12</v>
      </c>
      <c r="C58750" s="1" t="n">
        <v>41379.5090277778</v>
      </c>
      <c r="D58750" s="0" t="s">
        <v>99120</v>
      </c>
    </row>
    <row r="58751" customFormat="false" ht="15" hidden="false" customHeight="false" outlineLevel="0" collapsed="false">
      <c r="A58751" s="0" t="s">
        <v>99121</v>
      </c>
      <c r="B58751" s="0" t="n">
        <f aca="false">HOUR(C58751)</f>
        <v>12</v>
      </c>
      <c r="C58751" s="1" t="n">
        <v>41379.5090277778</v>
      </c>
      <c r="D58751" s="0" t="s">
        <v>99122</v>
      </c>
    </row>
    <row r="58752" customFormat="false" ht="15" hidden="false" customHeight="false" outlineLevel="0" collapsed="false">
      <c r="A58752" s="0" t="s">
        <v>99123</v>
      </c>
      <c r="B58752" s="0" t="n">
        <f aca="false">HOUR(C58752)</f>
        <v>12</v>
      </c>
      <c r="C58752" s="1" t="n">
        <v>41379.5090277778</v>
      </c>
      <c r="D58752" s="0" t="s">
        <v>99124</v>
      </c>
    </row>
    <row r="58753" customFormat="false" ht="15" hidden="false" customHeight="false" outlineLevel="0" collapsed="false">
      <c r="A58753" s="0" t="s">
        <v>99125</v>
      </c>
      <c r="B58753" s="0" t="n">
        <f aca="false">HOUR(C58753)</f>
        <v>12</v>
      </c>
      <c r="C58753" s="1" t="n">
        <v>41379.5090277778</v>
      </c>
      <c r="D58753" s="0" t="s">
        <v>99126</v>
      </c>
    </row>
    <row r="58754" customFormat="false" ht="15" hidden="false" customHeight="false" outlineLevel="0" collapsed="false">
      <c r="A58754" s="0" t="s">
        <v>99127</v>
      </c>
      <c r="B58754" s="0" t="n">
        <f aca="false">HOUR(C58754)</f>
        <v>12</v>
      </c>
      <c r="C58754" s="1" t="n">
        <v>41379.5090277778</v>
      </c>
      <c r="D58754" s="0" t="s">
        <v>99128</v>
      </c>
    </row>
    <row r="58755" customFormat="false" ht="15" hidden="false" customHeight="false" outlineLevel="0" collapsed="false">
      <c r="A58755" s="0" t="s">
        <v>99129</v>
      </c>
      <c r="B58755" s="0" t="n">
        <f aca="false">HOUR(C58755)</f>
        <v>12</v>
      </c>
      <c r="C58755" s="1" t="n">
        <v>41379.5090277778</v>
      </c>
      <c r="D58755" s="0" t="s">
        <v>99130</v>
      </c>
    </row>
    <row r="58756" customFormat="false" ht="15" hidden="false" customHeight="false" outlineLevel="0" collapsed="false">
      <c r="A58756" s="0" t="s">
        <v>98065</v>
      </c>
      <c r="B58756" s="0" t="n">
        <f aca="false">HOUR(C58756)</f>
        <v>12</v>
      </c>
      <c r="C58756" s="1" t="n">
        <v>41379.5090277778</v>
      </c>
      <c r="D58756" s="0" t="s">
        <v>99131</v>
      </c>
    </row>
    <row r="58757" customFormat="false" ht="15" hidden="false" customHeight="false" outlineLevel="0" collapsed="false">
      <c r="A58757" s="0" t="s">
        <v>99132</v>
      </c>
      <c r="B58757" s="0" t="n">
        <f aca="false">HOUR(C58757)</f>
        <v>12</v>
      </c>
      <c r="C58757" s="1" t="n">
        <v>41379.5090277778</v>
      </c>
      <c r="D58757" s="0" t="s">
        <v>99133</v>
      </c>
    </row>
    <row r="58758" customFormat="false" ht="15" hidden="false" customHeight="false" outlineLevel="0" collapsed="false">
      <c r="A58758" s="0" t="s">
        <v>99134</v>
      </c>
      <c r="B58758" s="0" t="n">
        <f aca="false">HOUR(C58758)</f>
        <v>12</v>
      </c>
      <c r="C58758" s="1" t="n">
        <v>41379.5090277778</v>
      </c>
      <c r="D58758" s="0" t="s">
        <v>99135</v>
      </c>
    </row>
    <row r="58759" customFormat="false" ht="15" hidden="false" customHeight="false" outlineLevel="0" collapsed="false">
      <c r="A58759" s="0" t="s">
        <v>99136</v>
      </c>
      <c r="B58759" s="0" t="n">
        <f aca="false">HOUR(C58759)</f>
        <v>12</v>
      </c>
      <c r="C58759" s="1" t="n">
        <v>41379.5090277778</v>
      </c>
      <c r="D58759" s="0" t="s">
        <v>98556</v>
      </c>
    </row>
    <row r="58760" customFormat="false" ht="15" hidden="false" customHeight="false" outlineLevel="0" collapsed="false">
      <c r="A58760" s="0" t="s">
        <v>99137</v>
      </c>
      <c r="B58760" s="0" t="n">
        <f aca="false">HOUR(C58760)</f>
        <v>12</v>
      </c>
      <c r="C58760" s="1" t="n">
        <v>41379.5090277778</v>
      </c>
      <c r="D58760" s="0" t="s">
        <v>99138</v>
      </c>
    </row>
    <row r="58761" customFormat="false" ht="15" hidden="false" customHeight="false" outlineLevel="0" collapsed="false">
      <c r="A58761" s="0" t="s">
        <v>99139</v>
      </c>
      <c r="B58761" s="0" t="n">
        <f aca="false">HOUR(C58761)</f>
        <v>12</v>
      </c>
      <c r="C58761" s="1" t="n">
        <v>41379.5090277778</v>
      </c>
      <c r="D58761" s="0" t="s">
        <v>99140</v>
      </c>
    </row>
    <row r="58762" customFormat="false" ht="15" hidden="false" customHeight="false" outlineLevel="0" collapsed="false">
      <c r="A58762" s="0" t="s">
        <v>31971</v>
      </c>
      <c r="B58762" s="0" t="n">
        <f aca="false">HOUR(C58762)</f>
        <v>12</v>
      </c>
      <c r="C58762" s="1" t="n">
        <v>41379.5090277778</v>
      </c>
      <c r="D58762" s="0" t="s">
        <v>99141</v>
      </c>
    </row>
    <row r="58763" customFormat="false" ht="15" hidden="false" customHeight="false" outlineLevel="0" collapsed="false">
      <c r="A58763" s="0" t="s">
        <v>99142</v>
      </c>
      <c r="B58763" s="0" t="n">
        <f aca="false">HOUR(C58763)</f>
        <v>12</v>
      </c>
      <c r="C58763" s="1" t="n">
        <v>41379.5090277778</v>
      </c>
      <c r="D58763" s="0" t="s">
        <v>99143</v>
      </c>
    </row>
    <row r="58764" customFormat="false" ht="15" hidden="false" customHeight="false" outlineLevel="0" collapsed="false">
      <c r="A58764" s="0" t="s">
        <v>99144</v>
      </c>
      <c r="B58764" s="0" t="n">
        <f aca="false">HOUR(C58764)</f>
        <v>12</v>
      </c>
      <c r="C58764" s="1" t="n">
        <v>41379.5090277778</v>
      </c>
      <c r="D58764" s="0" t="s">
        <v>99145</v>
      </c>
    </row>
    <row r="58765" customFormat="false" ht="15" hidden="false" customHeight="false" outlineLevel="0" collapsed="false">
      <c r="A58765" s="0" t="s">
        <v>99146</v>
      </c>
      <c r="B58765" s="0" t="n">
        <f aca="false">HOUR(C58765)</f>
        <v>12</v>
      </c>
      <c r="C58765" s="1" t="n">
        <v>41379.5090277778</v>
      </c>
      <c r="D58765" s="0" t="s">
        <v>99147</v>
      </c>
    </row>
    <row r="58766" customFormat="false" ht="15" hidden="false" customHeight="false" outlineLevel="0" collapsed="false">
      <c r="A58766" s="0" t="s">
        <v>99148</v>
      </c>
      <c r="B58766" s="0" t="n">
        <f aca="false">HOUR(C58766)</f>
        <v>12</v>
      </c>
      <c r="C58766" s="1" t="n">
        <v>41379.5090277778</v>
      </c>
      <c r="D58766" s="0" t="s">
        <v>99149</v>
      </c>
    </row>
    <row r="58767" customFormat="false" ht="15" hidden="false" customHeight="false" outlineLevel="0" collapsed="false">
      <c r="A58767" s="0" t="s">
        <v>37000</v>
      </c>
      <c r="B58767" s="0" t="n">
        <f aca="false">HOUR(C58767)</f>
        <v>12</v>
      </c>
      <c r="C58767" s="1" t="n">
        <v>41379.5090277778</v>
      </c>
      <c r="D58767" s="0" t="s">
        <v>99150</v>
      </c>
    </row>
    <row r="58768" customFormat="false" ht="15" hidden="false" customHeight="false" outlineLevel="0" collapsed="false">
      <c r="A58768" s="0" t="s">
        <v>99151</v>
      </c>
      <c r="B58768" s="0" t="n">
        <f aca="false">HOUR(C58768)</f>
        <v>12</v>
      </c>
      <c r="C58768" s="1" t="n">
        <v>41379.5090277778</v>
      </c>
      <c r="D58768" s="0" t="s">
        <v>99152</v>
      </c>
    </row>
    <row r="58769" customFormat="false" ht="15" hidden="false" customHeight="false" outlineLevel="0" collapsed="false">
      <c r="A58769" s="0" t="s">
        <v>99153</v>
      </c>
      <c r="B58769" s="0" t="n">
        <f aca="false">HOUR(C58769)</f>
        <v>12</v>
      </c>
      <c r="C58769" s="1" t="n">
        <v>41379.5090277778</v>
      </c>
      <c r="D58769" s="0" t="s">
        <v>99154</v>
      </c>
    </row>
    <row r="58770" customFormat="false" ht="15" hidden="false" customHeight="false" outlineLevel="0" collapsed="false">
      <c r="A58770" s="0" t="s">
        <v>99155</v>
      </c>
      <c r="B58770" s="0" t="n">
        <f aca="false">HOUR(C58770)</f>
        <v>12</v>
      </c>
      <c r="C58770" s="1" t="n">
        <v>41379.5090277778</v>
      </c>
      <c r="D58770" s="0" t="s">
        <v>99156</v>
      </c>
    </row>
    <row r="58771" customFormat="false" ht="15" hidden="false" customHeight="false" outlineLevel="0" collapsed="false">
      <c r="A58771" s="0" t="s">
        <v>99157</v>
      </c>
      <c r="B58771" s="0" t="n">
        <f aca="false">HOUR(C58771)</f>
        <v>12</v>
      </c>
      <c r="C58771" s="1" t="n">
        <v>41379.5090277778</v>
      </c>
      <c r="D58771" s="0" t="s">
        <v>99158</v>
      </c>
    </row>
    <row r="58772" customFormat="false" ht="15" hidden="false" customHeight="false" outlineLevel="0" collapsed="false">
      <c r="A58772" s="0" t="s">
        <v>99159</v>
      </c>
      <c r="B58772" s="0" t="n">
        <f aca="false">HOUR(C58772)</f>
        <v>12</v>
      </c>
      <c r="C58772" s="1" t="n">
        <v>41379.5090277778</v>
      </c>
      <c r="D58772" s="0" t="s">
        <v>99160</v>
      </c>
    </row>
    <row r="58773" customFormat="false" ht="15" hidden="false" customHeight="false" outlineLevel="0" collapsed="false">
      <c r="A58773" s="0" t="s">
        <v>99161</v>
      </c>
      <c r="B58773" s="0" t="n">
        <f aca="false">HOUR(C58773)</f>
        <v>12</v>
      </c>
      <c r="C58773" s="1" t="n">
        <v>41379.5090277778</v>
      </c>
      <c r="D58773" s="0" t="s">
        <v>99162</v>
      </c>
    </row>
    <row r="58774" customFormat="false" ht="15" hidden="false" customHeight="false" outlineLevel="0" collapsed="false">
      <c r="A58774" s="0" t="s">
        <v>99163</v>
      </c>
      <c r="B58774" s="0" t="n">
        <f aca="false">HOUR(C58774)</f>
        <v>12</v>
      </c>
      <c r="C58774" s="1" t="n">
        <v>41379.5090277778</v>
      </c>
      <c r="D58774" s="0" t="s">
        <v>99164</v>
      </c>
    </row>
    <row r="58775" customFormat="false" ht="15" hidden="false" customHeight="false" outlineLevel="0" collapsed="false">
      <c r="A58775" s="0" t="s">
        <v>13565</v>
      </c>
      <c r="B58775" s="0" t="n">
        <f aca="false">HOUR(C58775)</f>
        <v>12</v>
      </c>
      <c r="C58775" s="1" t="n">
        <v>41379.5090277778</v>
      </c>
      <c r="D58775" s="0" t="s">
        <v>99165</v>
      </c>
    </row>
    <row r="58776" customFormat="false" ht="15" hidden="false" customHeight="false" outlineLevel="0" collapsed="false">
      <c r="A58776" s="0" t="s">
        <v>99166</v>
      </c>
      <c r="B58776" s="0" t="n">
        <f aca="false">HOUR(C58776)</f>
        <v>12</v>
      </c>
      <c r="C58776" s="1" t="n">
        <v>41379.5090277778</v>
      </c>
      <c r="D58776" s="0" t="s">
        <v>99167</v>
      </c>
    </row>
    <row r="58777" customFormat="false" ht="15" hidden="false" customHeight="false" outlineLevel="0" collapsed="false">
      <c r="A58777" s="0" t="s">
        <v>99168</v>
      </c>
      <c r="B58777" s="0" t="n">
        <f aca="false">HOUR(C58777)</f>
        <v>12</v>
      </c>
      <c r="C58777" s="1" t="n">
        <v>41379.5090277778</v>
      </c>
      <c r="D58777" s="0" t="s">
        <v>99169</v>
      </c>
    </row>
    <row r="58778" customFormat="false" ht="15" hidden="false" customHeight="false" outlineLevel="0" collapsed="false">
      <c r="A58778" s="0" t="s">
        <v>13876</v>
      </c>
      <c r="B58778" s="0" t="n">
        <f aca="false">HOUR(C58778)</f>
        <v>12</v>
      </c>
      <c r="C58778" s="1" t="n">
        <v>41379.5090277778</v>
      </c>
      <c r="D58778" s="0" t="s">
        <v>99170</v>
      </c>
    </row>
    <row r="58779" customFormat="false" ht="15" hidden="false" customHeight="false" outlineLevel="0" collapsed="false">
      <c r="A58779" s="0" t="s">
        <v>18739</v>
      </c>
      <c r="B58779" s="0" t="n">
        <f aca="false">HOUR(C58779)</f>
        <v>12</v>
      </c>
      <c r="C58779" s="1" t="n">
        <v>41379.5090277778</v>
      </c>
      <c r="D58779" s="0" t="s">
        <v>99171</v>
      </c>
    </row>
    <row r="58780" customFormat="false" ht="15" hidden="false" customHeight="false" outlineLevel="0" collapsed="false">
      <c r="A58780" s="0" t="s">
        <v>99172</v>
      </c>
      <c r="B58780" s="0" t="n">
        <f aca="false">HOUR(C58780)</f>
        <v>12</v>
      </c>
      <c r="C58780" s="1" t="n">
        <v>41379.5090277778</v>
      </c>
      <c r="D58780" s="0" t="s">
        <v>99173</v>
      </c>
    </row>
    <row r="58781" customFormat="false" ht="15" hidden="false" customHeight="false" outlineLevel="0" collapsed="false">
      <c r="A58781" s="0" t="s">
        <v>53352</v>
      </c>
      <c r="B58781" s="0" t="n">
        <f aca="false">HOUR(C58781)</f>
        <v>12</v>
      </c>
      <c r="C58781" s="1" t="n">
        <v>41379.5090277778</v>
      </c>
      <c r="D58781" s="0" t="s">
        <v>99174</v>
      </c>
    </row>
    <row r="58782" customFormat="false" ht="15" hidden="false" customHeight="false" outlineLevel="0" collapsed="false">
      <c r="A58782" s="0" t="s">
        <v>25306</v>
      </c>
      <c r="B58782" s="0" t="n">
        <f aca="false">HOUR(C58782)</f>
        <v>12</v>
      </c>
      <c r="C58782" s="1" t="n">
        <v>41379.5090277778</v>
      </c>
      <c r="D58782" s="0" t="s">
        <v>99175</v>
      </c>
    </row>
    <row r="58783" customFormat="false" ht="15" hidden="false" customHeight="false" outlineLevel="0" collapsed="false">
      <c r="A58783" s="0" t="s">
        <v>99176</v>
      </c>
      <c r="B58783" s="0" t="n">
        <f aca="false">HOUR(C58783)</f>
        <v>12</v>
      </c>
      <c r="C58783" s="1" t="n">
        <v>41379.5090277778</v>
      </c>
      <c r="D58783" s="0" t="s">
        <v>99177</v>
      </c>
    </row>
    <row r="58784" customFormat="false" ht="15" hidden="false" customHeight="false" outlineLevel="0" collapsed="false">
      <c r="A58784" s="0" t="s">
        <v>1352</v>
      </c>
      <c r="B58784" s="0" t="n">
        <f aca="false">HOUR(C58784)</f>
        <v>12</v>
      </c>
      <c r="C58784" s="1" t="n">
        <v>41379.5090277778</v>
      </c>
      <c r="D58784" s="0" t="s">
        <v>99178</v>
      </c>
    </row>
    <row r="58785" customFormat="false" ht="15" hidden="false" customHeight="false" outlineLevel="0" collapsed="false">
      <c r="A58785" s="0" t="s">
        <v>99179</v>
      </c>
      <c r="B58785" s="0" t="n">
        <f aca="false">HOUR(C58785)</f>
        <v>12</v>
      </c>
      <c r="C58785" s="1" t="n">
        <v>41379.5090277778</v>
      </c>
      <c r="D58785" s="0" t="s">
        <v>99180</v>
      </c>
    </row>
    <row r="58786" customFormat="false" ht="15" hidden="false" customHeight="false" outlineLevel="0" collapsed="false">
      <c r="A58786" s="0" t="s">
        <v>99181</v>
      </c>
      <c r="B58786" s="0" t="n">
        <f aca="false">HOUR(C58786)</f>
        <v>12</v>
      </c>
      <c r="C58786" s="1" t="n">
        <v>41379.5090277778</v>
      </c>
      <c r="D58786" s="0" t="s">
        <v>99182</v>
      </c>
    </row>
    <row r="58787" customFormat="false" ht="15" hidden="false" customHeight="false" outlineLevel="0" collapsed="false">
      <c r="A58787" s="0" t="s">
        <v>99183</v>
      </c>
      <c r="B58787" s="0" t="n">
        <f aca="false">HOUR(C58787)</f>
        <v>12</v>
      </c>
      <c r="C58787" s="1" t="n">
        <v>41379.5090277778</v>
      </c>
      <c r="D58787" s="0" t="s">
        <v>99184</v>
      </c>
    </row>
    <row r="58788" customFormat="false" ht="15" hidden="false" customHeight="false" outlineLevel="0" collapsed="false">
      <c r="A58788" s="0" t="s">
        <v>4186</v>
      </c>
      <c r="B58788" s="0" t="n">
        <f aca="false">HOUR(C58788)</f>
        <v>12</v>
      </c>
      <c r="C58788" s="1" t="n">
        <v>41379.5097222222</v>
      </c>
      <c r="D58788" s="0" t="s">
        <v>99185</v>
      </c>
    </row>
    <row r="58789" customFormat="false" ht="15" hidden="false" customHeight="false" outlineLevel="0" collapsed="false">
      <c r="A58789" s="0" t="s">
        <v>9423</v>
      </c>
      <c r="B58789" s="0" t="n">
        <f aca="false">HOUR(C58789)</f>
        <v>12</v>
      </c>
      <c r="C58789" s="1" t="n">
        <v>41379.5097222222</v>
      </c>
      <c r="D58789" s="0" t="s">
        <v>99186</v>
      </c>
    </row>
    <row r="58790" customFormat="false" ht="15" hidden="false" customHeight="false" outlineLevel="0" collapsed="false">
      <c r="A58790" s="0" t="s">
        <v>99187</v>
      </c>
      <c r="B58790" s="0" t="n">
        <f aca="false">HOUR(C58790)</f>
        <v>12</v>
      </c>
      <c r="C58790" s="1" t="n">
        <v>41379.5097222222</v>
      </c>
      <c r="D58790" s="0" t="s">
        <v>99188</v>
      </c>
    </row>
    <row r="58791" customFormat="false" ht="15" hidden="false" customHeight="false" outlineLevel="0" collapsed="false">
      <c r="A58791" s="0" t="s">
        <v>99189</v>
      </c>
      <c r="B58791" s="0" t="n">
        <f aca="false">HOUR(C58791)</f>
        <v>12</v>
      </c>
      <c r="C58791" s="1" t="n">
        <v>41379.5097222222</v>
      </c>
      <c r="D58791" s="0" t="s">
        <v>99190</v>
      </c>
    </row>
    <row r="58792" customFormat="false" ht="15" hidden="false" customHeight="false" outlineLevel="0" collapsed="false">
      <c r="A58792" s="0" t="s">
        <v>99191</v>
      </c>
      <c r="B58792" s="0" t="n">
        <f aca="false">HOUR(C58792)</f>
        <v>12</v>
      </c>
      <c r="C58792" s="1" t="n">
        <v>41379.5097222222</v>
      </c>
      <c r="D58792" s="0" t="s">
        <v>99192</v>
      </c>
    </row>
    <row r="58793" customFormat="false" ht="15" hidden="false" customHeight="false" outlineLevel="0" collapsed="false">
      <c r="A58793" s="0" t="s">
        <v>66718</v>
      </c>
      <c r="B58793" s="0" t="n">
        <f aca="false">HOUR(C58793)</f>
        <v>12</v>
      </c>
      <c r="C58793" s="1" t="n">
        <v>41379.5097222222</v>
      </c>
      <c r="D58793" s="0" t="s">
        <v>99193</v>
      </c>
    </row>
    <row r="58794" customFormat="false" ht="15" hidden="false" customHeight="false" outlineLevel="0" collapsed="false">
      <c r="A58794" s="0" t="s">
        <v>14386</v>
      </c>
      <c r="B58794" s="0" t="n">
        <f aca="false">HOUR(C58794)</f>
        <v>12</v>
      </c>
      <c r="C58794" s="1" t="n">
        <v>41379.5097222222</v>
      </c>
      <c r="D58794" s="0" t="s">
        <v>99194</v>
      </c>
    </row>
    <row r="58795" customFormat="false" ht="15" hidden="false" customHeight="false" outlineLevel="0" collapsed="false">
      <c r="A58795" s="0" t="s">
        <v>99195</v>
      </c>
      <c r="B58795" s="0" t="n">
        <f aca="false">HOUR(C58795)</f>
        <v>12</v>
      </c>
      <c r="C58795" s="1" t="n">
        <v>41379.5097222222</v>
      </c>
      <c r="D58795" s="0" t="s">
        <v>99196</v>
      </c>
    </row>
    <row r="58796" customFormat="false" ht="15" hidden="false" customHeight="false" outlineLevel="0" collapsed="false">
      <c r="A58796" s="0" t="s">
        <v>834</v>
      </c>
      <c r="B58796" s="0" t="n">
        <f aca="false">HOUR(C58796)</f>
        <v>12</v>
      </c>
      <c r="C58796" s="1" t="n">
        <v>41379.5097222222</v>
      </c>
      <c r="D58796" s="0" t="s">
        <v>99197</v>
      </c>
    </row>
    <row r="58797" customFormat="false" ht="15" hidden="false" customHeight="false" outlineLevel="0" collapsed="false">
      <c r="A58797" s="0" t="s">
        <v>99198</v>
      </c>
      <c r="B58797" s="0" t="n">
        <f aca="false">HOUR(C58797)</f>
        <v>12</v>
      </c>
      <c r="C58797" s="1" t="n">
        <v>41379.5097222222</v>
      </c>
      <c r="D58797" s="0" t="s">
        <v>99199</v>
      </c>
    </row>
    <row r="58798" customFormat="false" ht="15" hidden="false" customHeight="false" outlineLevel="0" collapsed="false">
      <c r="A58798" s="0" t="s">
        <v>99200</v>
      </c>
      <c r="B58798" s="0" t="n">
        <f aca="false">HOUR(C58798)</f>
        <v>12</v>
      </c>
      <c r="C58798" s="1" t="n">
        <v>41379.5097222222</v>
      </c>
      <c r="D58798" s="0" t="s">
        <v>99201</v>
      </c>
    </row>
    <row r="58799" customFormat="false" ht="15" hidden="false" customHeight="false" outlineLevel="0" collapsed="false">
      <c r="A58799" s="0" t="s">
        <v>99202</v>
      </c>
      <c r="B58799" s="0" t="n">
        <f aca="false">HOUR(C58799)</f>
        <v>12</v>
      </c>
      <c r="C58799" s="1" t="n">
        <v>41379.5097222222</v>
      </c>
      <c r="D58799" s="0" t="s">
        <v>99203</v>
      </c>
    </row>
    <row r="58800" customFormat="false" ht="15" hidden="false" customHeight="false" outlineLevel="0" collapsed="false">
      <c r="A58800" s="0" t="s">
        <v>99204</v>
      </c>
      <c r="B58800" s="0" t="n">
        <f aca="false">HOUR(C58800)</f>
        <v>12</v>
      </c>
      <c r="C58800" s="1" t="n">
        <v>41379.5097222222</v>
      </c>
      <c r="D58800" s="0" t="s">
        <v>99205</v>
      </c>
    </row>
    <row r="58801" customFormat="false" ht="15" hidden="false" customHeight="false" outlineLevel="0" collapsed="false">
      <c r="A58801" s="0" t="s">
        <v>99206</v>
      </c>
      <c r="B58801" s="0" t="n">
        <f aca="false">HOUR(C58801)</f>
        <v>12</v>
      </c>
      <c r="C58801" s="1" t="n">
        <v>41379.5097222222</v>
      </c>
      <c r="D58801" s="0" t="s">
        <v>99207</v>
      </c>
    </row>
    <row r="58802" customFormat="false" ht="15" hidden="false" customHeight="false" outlineLevel="0" collapsed="false">
      <c r="A58802" s="0" t="s">
        <v>99208</v>
      </c>
      <c r="B58802" s="0" t="n">
        <f aca="false">HOUR(C58802)</f>
        <v>12</v>
      </c>
      <c r="C58802" s="1" t="n">
        <v>41379.5097222222</v>
      </c>
      <c r="D58802" s="0" t="s">
        <v>99209</v>
      </c>
    </row>
    <row r="58803" customFormat="false" ht="15" hidden="false" customHeight="false" outlineLevel="0" collapsed="false">
      <c r="A58803" s="0" t="s">
        <v>99210</v>
      </c>
      <c r="B58803" s="0" t="n">
        <f aca="false">HOUR(C58803)</f>
        <v>12</v>
      </c>
      <c r="C58803" s="1" t="n">
        <v>41379.5097222222</v>
      </c>
      <c r="D58803" s="0" t="s">
        <v>99211</v>
      </c>
    </row>
    <row r="58804" customFormat="false" ht="15" hidden="false" customHeight="false" outlineLevel="0" collapsed="false">
      <c r="A58804" s="0" t="s">
        <v>99212</v>
      </c>
      <c r="B58804" s="0" t="n">
        <f aca="false">HOUR(C58804)</f>
        <v>12</v>
      </c>
      <c r="C58804" s="1" t="n">
        <v>41379.5097222222</v>
      </c>
      <c r="D58804" s="0" t="s">
        <v>99213</v>
      </c>
    </row>
    <row r="58805" customFormat="false" ht="15" hidden="false" customHeight="false" outlineLevel="0" collapsed="false">
      <c r="A58805" s="0" t="s">
        <v>99214</v>
      </c>
      <c r="B58805" s="0" t="n">
        <f aca="false">HOUR(C58805)</f>
        <v>12</v>
      </c>
      <c r="C58805" s="1" t="n">
        <v>41379.5097222222</v>
      </c>
      <c r="D58805" s="0" t="s">
        <v>99215</v>
      </c>
    </row>
    <row r="58806" customFormat="false" ht="15" hidden="false" customHeight="false" outlineLevel="0" collapsed="false">
      <c r="A58806" s="0" t="s">
        <v>99216</v>
      </c>
      <c r="B58806" s="0" t="n">
        <f aca="false">HOUR(C58806)</f>
        <v>12</v>
      </c>
      <c r="C58806" s="1" t="n">
        <v>41379.5097222222</v>
      </c>
      <c r="D58806" s="0" t="s">
        <v>99217</v>
      </c>
    </row>
    <row r="58807" customFormat="false" ht="15" hidden="false" customHeight="false" outlineLevel="0" collapsed="false">
      <c r="A58807" s="0" t="s">
        <v>99218</v>
      </c>
      <c r="B58807" s="0" t="n">
        <f aca="false">HOUR(C58807)</f>
        <v>12</v>
      </c>
      <c r="C58807" s="1" t="n">
        <v>41379.5097222222</v>
      </c>
      <c r="D58807" s="0" t="s">
        <v>99219</v>
      </c>
    </row>
    <row r="58808" customFormat="false" ht="15" hidden="false" customHeight="false" outlineLevel="0" collapsed="false">
      <c r="A58808" s="0" t="s">
        <v>99220</v>
      </c>
      <c r="B58808" s="0" t="n">
        <f aca="false">HOUR(C58808)</f>
        <v>12</v>
      </c>
      <c r="C58808" s="1" t="n">
        <v>41379.5097222222</v>
      </c>
      <c r="D58808" s="0" t="s">
        <v>99221</v>
      </c>
    </row>
    <row r="58809" customFormat="false" ht="15" hidden="false" customHeight="false" outlineLevel="0" collapsed="false">
      <c r="A58809" s="0" t="s">
        <v>99222</v>
      </c>
      <c r="B58809" s="0" t="n">
        <f aca="false">HOUR(C58809)</f>
        <v>12</v>
      </c>
      <c r="C58809" s="1" t="n">
        <v>41379.5097222222</v>
      </c>
      <c r="D58809" s="0" t="s">
        <v>99223</v>
      </c>
    </row>
    <row r="58810" customFormat="false" ht="15" hidden="false" customHeight="false" outlineLevel="0" collapsed="false">
      <c r="A58810" s="0" t="s">
        <v>99224</v>
      </c>
      <c r="B58810" s="0" t="n">
        <f aca="false">HOUR(C58810)</f>
        <v>12</v>
      </c>
      <c r="C58810" s="1" t="n">
        <v>41379.5097222222</v>
      </c>
      <c r="D58810" s="0" t="s">
        <v>99225</v>
      </c>
    </row>
    <row r="58811" customFormat="false" ht="15" hidden="false" customHeight="false" outlineLevel="0" collapsed="false">
      <c r="A58811" s="0" t="s">
        <v>99226</v>
      </c>
      <c r="B58811" s="0" t="n">
        <f aca="false">HOUR(C58811)</f>
        <v>12</v>
      </c>
      <c r="C58811" s="1" t="n">
        <v>41379.5097222222</v>
      </c>
      <c r="D58811" s="0" t="s">
        <v>99227</v>
      </c>
    </row>
    <row r="58812" customFormat="false" ht="15" hidden="false" customHeight="false" outlineLevel="0" collapsed="false">
      <c r="A58812" s="0" t="s">
        <v>99228</v>
      </c>
      <c r="B58812" s="0" t="n">
        <f aca="false">HOUR(C58812)</f>
        <v>12</v>
      </c>
      <c r="C58812" s="1" t="n">
        <v>41379.5097222222</v>
      </c>
      <c r="D58812" s="0" t="s">
        <v>99229</v>
      </c>
    </row>
    <row r="58813" customFormat="false" ht="15" hidden="false" customHeight="false" outlineLevel="0" collapsed="false">
      <c r="A58813" s="0" t="s">
        <v>99230</v>
      </c>
      <c r="B58813" s="0" t="n">
        <f aca="false">HOUR(C58813)</f>
        <v>12</v>
      </c>
      <c r="C58813" s="1" t="n">
        <v>41379.5097222222</v>
      </c>
      <c r="D58813" s="0" t="s">
        <v>99231</v>
      </c>
    </row>
    <row r="58814" customFormat="false" ht="15" hidden="false" customHeight="false" outlineLevel="0" collapsed="false">
      <c r="A58814" s="0" t="s">
        <v>96678</v>
      </c>
      <c r="B58814" s="0" t="n">
        <f aca="false">HOUR(C58814)</f>
        <v>12</v>
      </c>
      <c r="C58814" s="1" t="n">
        <v>41379.5097222222</v>
      </c>
      <c r="D58814" s="0" t="s">
        <v>99232</v>
      </c>
    </row>
    <row r="58815" customFormat="false" ht="15" hidden="false" customHeight="false" outlineLevel="0" collapsed="false">
      <c r="A58815" s="0" t="s">
        <v>91663</v>
      </c>
      <c r="B58815" s="0" t="n">
        <f aca="false">HOUR(C58815)</f>
        <v>12</v>
      </c>
      <c r="C58815" s="1" t="n">
        <v>41379.5097222222</v>
      </c>
      <c r="D58815" s="0" t="s">
        <v>99233</v>
      </c>
    </row>
    <row r="58816" customFormat="false" ht="15" hidden="false" customHeight="false" outlineLevel="0" collapsed="false">
      <c r="A58816" s="0" t="s">
        <v>99234</v>
      </c>
      <c r="B58816" s="0" t="n">
        <f aca="false">HOUR(C58816)</f>
        <v>12</v>
      </c>
      <c r="C58816" s="1" t="n">
        <v>41379.5097222222</v>
      </c>
      <c r="D58816" s="0" t="s">
        <v>99235</v>
      </c>
    </row>
    <row r="58817" customFormat="false" ht="15" hidden="false" customHeight="false" outlineLevel="0" collapsed="false">
      <c r="A58817" s="0" t="s">
        <v>99236</v>
      </c>
      <c r="B58817" s="0" t="n">
        <f aca="false">HOUR(C58817)</f>
        <v>12</v>
      </c>
      <c r="C58817" s="1" t="n">
        <v>41379.5097222222</v>
      </c>
      <c r="D58817" s="0" t="s">
        <v>99237</v>
      </c>
    </row>
    <row r="58818" customFormat="false" ht="15" hidden="false" customHeight="false" outlineLevel="0" collapsed="false">
      <c r="A58818" s="0" t="s">
        <v>99238</v>
      </c>
      <c r="B58818" s="0" t="n">
        <f aca="false">HOUR(C58818)</f>
        <v>12</v>
      </c>
      <c r="C58818" s="1" t="n">
        <v>41379.5097222222</v>
      </c>
      <c r="D58818" s="0" t="s">
        <v>99239</v>
      </c>
    </row>
    <row r="58819" customFormat="false" ht="15" hidden="false" customHeight="false" outlineLevel="0" collapsed="false">
      <c r="A58819" s="0" t="s">
        <v>99240</v>
      </c>
      <c r="B58819" s="0" t="n">
        <f aca="false">HOUR(C58819)</f>
        <v>12</v>
      </c>
      <c r="C58819" s="1" t="n">
        <v>41379.5097222222</v>
      </c>
      <c r="D58819" s="0" t="s">
        <v>98078</v>
      </c>
    </row>
    <row r="58820" customFormat="false" ht="15" hidden="false" customHeight="false" outlineLevel="0" collapsed="false">
      <c r="A58820" s="0" t="s">
        <v>299</v>
      </c>
      <c r="B58820" s="0" t="n">
        <f aca="false">HOUR(C58820)</f>
        <v>12</v>
      </c>
      <c r="C58820" s="1" t="n">
        <v>41379.5097222222</v>
      </c>
      <c r="D58820" s="0" t="s">
        <v>99241</v>
      </c>
    </row>
    <row r="58821" customFormat="false" ht="15" hidden="false" customHeight="false" outlineLevel="0" collapsed="false">
      <c r="A58821" s="0" t="s">
        <v>99242</v>
      </c>
      <c r="B58821" s="0" t="n">
        <f aca="false">HOUR(C58821)</f>
        <v>12</v>
      </c>
      <c r="C58821" s="1" t="n">
        <v>41379.5097222222</v>
      </c>
      <c r="D58821" s="0" t="s">
        <v>99243</v>
      </c>
    </row>
    <row r="58822" customFormat="false" ht="15" hidden="false" customHeight="false" outlineLevel="0" collapsed="false">
      <c r="A58822" s="0" t="s">
        <v>14971</v>
      </c>
      <c r="B58822" s="0" t="n">
        <f aca="false">HOUR(C58822)</f>
        <v>12</v>
      </c>
      <c r="C58822" s="1" t="n">
        <v>41379.5097222222</v>
      </c>
      <c r="D58822" s="0" t="s">
        <v>99244</v>
      </c>
    </row>
    <row r="58823" customFormat="false" ht="15" hidden="false" customHeight="false" outlineLevel="0" collapsed="false">
      <c r="A58823" s="0" t="s">
        <v>99245</v>
      </c>
      <c r="B58823" s="0" t="n">
        <f aca="false">HOUR(C58823)</f>
        <v>12</v>
      </c>
      <c r="C58823" s="1" t="n">
        <v>41379.5097222222</v>
      </c>
      <c r="D58823" s="0" t="s">
        <v>99246</v>
      </c>
    </row>
    <row r="58824" customFormat="false" ht="15" hidden="false" customHeight="false" outlineLevel="0" collapsed="false">
      <c r="A58824" s="0" t="s">
        <v>99247</v>
      </c>
      <c r="B58824" s="0" t="n">
        <f aca="false">HOUR(C58824)</f>
        <v>12</v>
      </c>
      <c r="C58824" s="1" t="n">
        <v>41379.5097222222</v>
      </c>
      <c r="D58824" s="0" t="s">
        <v>99248</v>
      </c>
    </row>
    <row r="58825" customFormat="false" ht="15" hidden="false" customHeight="false" outlineLevel="0" collapsed="false">
      <c r="A58825" s="0" t="s">
        <v>99249</v>
      </c>
      <c r="B58825" s="0" t="n">
        <f aca="false">HOUR(C58825)</f>
        <v>12</v>
      </c>
      <c r="C58825" s="1" t="n">
        <v>41379.5097222222</v>
      </c>
      <c r="D58825" s="0" t="s">
        <v>99250</v>
      </c>
    </row>
    <row r="58826" customFormat="false" ht="15" hidden="false" customHeight="false" outlineLevel="0" collapsed="false">
      <c r="A58826" s="0" t="s">
        <v>99251</v>
      </c>
      <c r="B58826" s="0" t="n">
        <f aca="false">HOUR(C58826)</f>
        <v>12</v>
      </c>
      <c r="C58826" s="1" t="n">
        <v>41379.5097222222</v>
      </c>
      <c r="D58826" s="0" t="s">
        <v>99252</v>
      </c>
    </row>
    <row r="58827" customFormat="false" ht="15" hidden="false" customHeight="false" outlineLevel="0" collapsed="false">
      <c r="A58827" s="0" t="s">
        <v>99253</v>
      </c>
      <c r="B58827" s="0" t="n">
        <f aca="false">HOUR(C58827)</f>
        <v>12</v>
      </c>
      <c r="C58827" s="1" t="n">
        <v>41379.5097222222</v>
      </c>
      <c r="D58827" s="0" t="s">
        <v>99254</v>
      </c>
    </row>
    <row r="58828" customFormat="false" ht="15" hidden="false" customHeight="false" outlineLevel="0" collapsed="false">
      <c r="A58828" s="0" t="s">
        <v>299</v>
      </c>
      <c r="B58828" s="0" t="n">
        <f aca="false">HOUR(C58828)</f>
        <v>12</v>
      </c>
      <c r="C58828" s="1" t="n">
        <v>41379.5097222222</v>
      </c>
      <c r="D58828" s="0" t="s">
        <v>99255</v>
      </c>
    </row>
    <row r="58829" customFormat="false" ht="15" hidden="false" customHeight="false" outlineLevel="0" collapsed="false">
      <c r="A58829" s="0" t="s">
        <v>2093</v>
      </c>
      <c r="B58829" s="0" t="n">
        <f aca="false">HOUR(C58829)</f>
        <v>12</v>
      </c>
      <c r="C58829" s="1" t="n">
        <v>41379.5097222222</v>
      </c>
      <c r="D58829" s="0" t="s">
        <v>99255</v>
      </c>
    </row>
    <row r="58830" customFormat="false" ht="15" hidden="false" customHeight="false" outlineLevel="0" collapsed="false">
      <c r="A58830" s="0" t="s">
        <v>5821</v>
      </c>
      <c r="B58830" s="0" t="n">
        <f aca="false">HOUR(C58830)</f>
        <v>12</v>
      </c>
      <c r="C58830" s="1" t="n">
        <v>41379.5097222222</v>
      </c>
      <c r="D58830" s="0" t="s">
        <v>99255</v>
      </c>
    </row>
    <row r="58831" customFormat="false" ht="15" hidden="false" customHeight="false" outlineLevel="0" collapsed="false">
      <c r="A58831" s="0" t="s">
        <v>126</v>
      </c>
      <c r="B58831" s="0" t="n">
        <f aca="false">HOUR(C58831)</f>
        <v>12</v>
      </c>
      <c r="C58831" s="1" t="n">
        <v>41379.5097222222</v>
      </c>
      <c r="D58831" s="0" t="s">
        <v>99256</v>
      </c>
    </row>
    <row r="58832" customFormat="false" ht="15" hidden="false" customHeight="false" outlineLevel="0" collapsed="false">
      <c r="A58832" s="0" t="s">
        <v>99257</v>
      </c>
      <c r="B58832" s="0" t="n">
        <f aca="false">HOUR(C58832)</f>
        <v>12</v>
      </c>
      <c r="C58832" s="1" t="n">
        <v>41379.5097222222</v>
      </c>
      <c r="D58832" s="0" t="s">
        <v>99258</v>
      </c>
    </row>
    <row r="58833" customFormat="false" ht="15" hidden="false" customHeight="false" outlineLevel="0" collapsed="false">
      <c r="A58833" s="0" t="s">
        <v>99224</v>
      </c>
      <c r="B58833" s="0" t="n">
        <f aca="false">HOUR(C58833)</f>
        <v>12</v>
      </c>
      <c r="C58833" s="1" t="n">
        <v>41379.5097222222</v>
      </c>
      <c r="D58833" s="0" t="s">
        <v>99259</v>
      </c>
    </row>
    <row r="58834" customFormat="false" ht="15" hidden="false" customHeight="false" outlineLevel="0" collapsed="false">
      <c r="A58834" s="0" t="s">
        <v>36944</v>
      </c>
      <c r="B58834" s="0" t="n">
        <f aca="false">HOUR(C58834)</f>
        <v>12</v>
      </c>
      <c r="C58834" s="1" t="n">
        <v>41379.5097222222</v>
      </c>
      <c r="D58834" s="0" t="s">
        <v>99260</v>
      </c>
    </row>
    <row r="58835" customFormat="false" ht="15" hidden="false" customHeight="false" outlineLevel="0" collapsed="false">
      <c r="A58835" s="0" t="s">
        <v>99261</v>
      </c>
      <c r="B58835" s="0" t="n">
        <f aca="false">HOUR(C58835)</f>
        <v>12</v>
      </c>
      <c r="C58835" s="1" t="n">
        <v>41379.5097222222</v>
      </c>
      <c r="D58835" s="0" t="s">
        <v>99262</v>
      </c>
    </row>
    <row r="58836" customFormat="false" ht="15" hidden="false" customHeight="false" outlineLevel="0" collapsed="false">
      <c r="A58836" s="0" t="s">
        <v>99263</v>
      </c>
      <c r="B58836" s="0" t="n">
        <f aca="false">HOUR(C58836)</f>
        <v>12</v>
      </c>
      <c r="C58836" s="1" t="n">
        <v>41379.5097222222</v>
      </c>
      <c r="D58836" s="0" t="s">
        <v>99264</v>
      </c>
    </row>
    <row r="58837" customFormat="false" ht="15" hidden="false" customHeight="false" outlineLevel="0" collapsed="false">
      <c r="A58837" s="0" t="s">
        <v>49958</v>
      </c>
      <c r="B58837" s="0" t="n">
        <f aca="false">HOUR(C58837)</f>
        <v>12</v>
      </c>
      <c r="C58837" s="1" t="n">
        <v>41379.5097222222</v>
      </c>
      <c r="D58837" s="0" t="s">
        <v>99265</v>
      </c>
    </row>
    <row r="58838" customFormat="false" ht="15" hidden="false" customHeight="false" outlineLevel="0" collapsed="false">
      <c r="A58838" s="0" t="s">
        <v>99266</v>
      </c>
      <c r="B58838" s="0" t="n">
        <f aca="false">HOUR(C58838)</f>
        <v>12</v>
      </c>
      <c r="C58838" s="1" t="n">
        <v>41379.5097222222</v>
      </c>
      <c r="D58838" s="0" t="s">
        <v>99267</v>
      </c>
    </row>
    <row r="58839" customFormat="false" ht="15" hidden="false" customHeight="false" outlineLevel="0" collapsed="false">
      <c r="A58839" s="0" t="s">
        <v>36850</v>
      </c>
      <c r="B58839" s="0" t="n">
        <f aca="false">HOUR(C58839)</f>
        <v>12</v>
      </c>
      <c r="C58839" s="1" t="n">
        <v>41379.5097222222</v>
      </c>
      <c r="D58839" s="0" t="s">
        <v>99268</v>
      </c>
    </row>
    <row r="58840" customFormat="false" ht="15" hidden="false" customHeight="false" outlineLevel="0" collapsed="false">
      <c r="A58840" s="0" t="s">
        <v>99269</v>
      </c>
      <c r="B58840" s="0" t="n">
        <f aca="false">HOUR(C58840)</f>
        <v>12</v>
      </c>
      <c r="C58840" s="1" t="n">
        <v>41379.5097222222</v>
      </c>
      <c r="D58840" s="0" t="s">
        <v>99270</v>
      </c>
    </row>
    <row r="58841" customFormat="false" ht="15" hidden="false" customHeight="false" outlineLevel="0" collapsed="false">
      <c r="A58841" s="0" t="s">
        <v>99271</v>
      </c>
      <c r="B58841" s="0" t="n">
        <f aca="false">HOUR(C58841)</f>
        <v>12</v>
      </c>
      <c r="C58841" s="1" t="n">
        <v>41379.5097222222</v>
      </c>
      <c r="D58841" s="0" t="s">
        <v>99272</v>
      </c>
    </row>
    <row r="58842" customFormat="false" ht="15" hidden="false" customHeight="false" outlineLevel="0" collapsed="false">
      <c r="A58842" s="0" t="s">
        <v>99273</v>
      </c>
      <c r="B58842" s="0" t="n">
        <f aca="false">HOUR(C58842)</f>
        <v>12</v>
      </c>
      <c r="C58842" s="1" t="n">
        <v>41379.5097222222</v>
      </c>
      <c r="D58842" s="0" t="s">
        <v>99274</v>
      </c>
    </row>
    <row r="58843" customFormat="false" ht="15" hidden="false" customHeight="false" outlineLevel="0" collapsed="false">
      <c r="A58843" s="0" t="s">
        <v>99275</v>
      </c>
      <c r="B58843" s="0" t="n">
        <f aca="false">HOUR(C58843)</f>
        <v>12</v>
      </c>
      <c r="C58843" s="1" t="n">
        <v>41379.5097222222</v>
      </c>
      <c r="D58843" s="0" t="s">
        <v>99276</v>
      </c>
    </row>
    <row r="58844" customFormat="false" ht="15" hidden="false" customHeight="false" outlineLevel="0" collapsed="false">
      <c r="A58844" s="0" t="s">
        <v>99277</v>
      </c>
      <c r="B58844" s="0" t="n">
        <f aca="false">HOUR(C58844)</f>
        <v>12</v>
      </c>
      <c r="C58844" s="1" t="n">
        <v>41379.5097222222</v>
      </c>
      <c r="D58844" s="0" t="s">
        <v>99278</v>
      </c>
    </row>
    <row r="58845" customFormat="false" ht="15" hidden="false" customHeight="false" outlineLevel="0" collapsed="false">
      <c r="A58845" s="0" t="s">
        <v>99279</v>
      </c>
      <c r="B58845" s="0" t="n">
        <f aca="false">HOUR(C58845)</f>
        <v>12</v>
      </c>
      <c r="C58845" s="1" t="n">
        <v>41379.5097222222</v>
      </c>
      <c r="D58845" s="0" t="s">
        <v>99280</v>
      </c>
    </row>
    <row r="58846" customFormat="false" ht="15" hidden="false" customHeight="false" outlineLevel="0" collapsed="false">
      <c r="A58846" s="0" t="s">
        <v>99281</v>
      </c>
      <c r="B58846" s="0" t="n">
        <f aca="false">HOUR(C58846)</f>
        <v>12</v>
      </c>
      <c r="C58846" s="1" t="n">
        <v>41379.5097222222</v>
      </c>
      <c r="D58846" s="0" t="s">
        <v>99282</v>
      </c>
    </row>
    <row r="58847" customFormat="false" ht="15" hidden="false" customHeight="false" outlineLevel="0" collapsed="false">
      <c r="A58847" s="0" t="s">
        <v>99283</v>
      </c>
      <c r="B58847" s="0" t="n">
        <f aca="false">HOUR(C58847)</f>
        <v>12</v>
      </c>
      <c r="C58847" s="1" t="n">
        <v>41379.5097222222</v>
      </c>
      <c r="D58847" s="0" t="s">
        <v>99284</v>
      </c>
    </row>
    <row r="58848" customFormat="false" ht="15" hidden="false" customHeight="false" outlineLevel="0" collapsed="false">
      <c r="A58848" s="0" t="s">
        <v>99285</v>
      </c>
      <c r="B58848" s="0" t="n">
        <f aca="false">HOUR(C58848)</f>
        <v>12</v>
      </c>
      <c r="C58848" s="1" t="n">
        <v>41379.5097222222</v>
      </c>
      <c r="D58848" s="0" t="s">
        <v>99286</v>
      </c>
    </row>
    <row r="58849" customFormat="false" ht="15" hidden="false" customHeight="false" outlineLevel="0" collapsed="false">
      <c r="A58849" s="0" t="s">
        <v>39174</v>
      </c>
      <c r="B58849" s="0" t="n">
        <f aca="false">HOUR(C58849)</f>
        <v>12</v>
      </c>
      <c r="C58849" s="1" t="n">
        <v>41379.5104166667</v>
      </c>
      <c r="D58849" s="0" t="s">
        <v>99287</v>
      </c>
    </row>
    <row r="58850" customFormat="false" ht="15" hidden="false" customHeight="false" outlineLevel="0" collapsed="false">
      <c r="A58850" s="0" t="s">
        <v>39710</v>
      </c>
      <c r="B58850" s="0" t="n">
        <f aca="false">HOUR(C58850)</f>
        <v>12</v>
      </c>
      <c r="C58850" s="1" t="n">
        <v>41379.5104166667</v>
      </c>
      <c r="D58850" s="0" t="s">
        <v>99288</v>
      </c>
    </row>
    <row r="58851" customFormat="false" ht="15" hidden="false" customHeight="false" outlineLevel="0" collapsed="false">
      <c r="A58851" s="0" t="s">
        <v>99224</v>
      </c>
      <c r="B58851" s="0" t="n">
        <f aca="false">HOUR(C58851)</f>
        <v>12</v>
      </c>
      <c r="C58851" s="1" t="n">
        <v>41379.5104166667</v>
      </c>
      <c r="D58851" s="0" t="s">
        <v>99289</v>
      </c>
    </row>
    <row r="58852" customFormat="false" ht="15" hidden="false" customHeight="false" outlineLevel="0" collapsed="false">
      <c r="A58852" s="0" t="s">
        <v>99290</v>
      </c>
      <c r="B58852" s="0" t="n">
        <f aca="false">HOUR(C58852)</f>
        <v>12</v>
      </c>
      <c r="C58852" s="1" t="n">
        <v>41379.5104166667</v>
      </c>
      <c r="D58852" s="0" t="s">
        <v>99291</v>
      </c>
    </row>
    <row r="58853" customFormat="false" ht="15" hidden="false" customHeight="false" outlineLevel="0" collapsed="false">
      <c r="A58853" s="0" t="s">
        <v>99292</v>
      </c>
      <c r="B58853" s="0" t="n">
        <f aca="false">HOUR(C58853)</f>
        <v>12</v>
      </c>
      <c r="C58853" s="1" t="n">
        <v>41379.5104166667</v>
      </c>
      <c r="D58853" s="0" t="s">
        <v>99293</v>
      </c>
    </row>
    <row r="58854" customFormat="false" ht="15" hidden="false" customHeight="false" outlineLevel="0" collapsed="false">
      <c r="A58854" s="0" t="s">
        <v>18517</v>
      </c>
      <c r="B58854" s="0" t="n">
        <f aca="false">HOUR(C58854)</f>
        <v>12</v>
      </c>
      <c r="C58854" s="1" t="n">
        <v>41379.5104166667</v>
      </c>
      <c r="D58854" s="0" t="s">
        <v>99294</v>
      </c>
    </row>
    <row r="58855" customFormat="false" ht="15" hidden="false" customHeight="false" outlineLevel="0" collapsed="false">
      <c r="A58855" s="0" t="s">
        <v>2833</v>
      </c>
      <c r="B58855" s="0" t="n">
        <f aca="false">HOUR(C58855)</f>
        <v>12</v>
      </c>
      <c r="C58855" s="1" t="n">
        <v>41379.5104166667</v>
      </c>
      <c r="D58855" s="0" t="s">
        <v>99295</v>
      </c>
    </row>
    <row r="58856" customFormat="false" ht="15" hidden="false" customHeight="false" outlineLevel="0" collapsed="false">
      <c r="A58856" s="0" t="s">
        <v>190</v>
      </c>
      <c r="B58856" s="0" t="n">
        <f aca="false">HOUR(C58856)</f>
        <v>12</v>
      </c>
      <c r="C58856" s="1" t="n">
        <v>41379.5104166667</v>
      </c>
      <c r="D58856" s="0" t="s">
        <v>99296</v>
      </c>
    </row>
    <row r="58857" customFormat="false" ht="15" hidden="false" customHeight="false" outlineLevel="0" collapsed="false">
      <c r="A58857" s="0" t="s">
        <v>99297</v>
      </c>
      <c r="B58857" s="0" t="n">
        <f aca="false">HOUR(C58857)</f>
        <v>12</v>
      </c>
      <c r="C58857" s="1" t="n">
        <v>41379.5104166667</v>
      </c>
      <c r="D58857" s="0" t="s">
        <v>99298</v>
      </c>
    </row>
    <row r="58858" customFormat="false" ht="15" hidden="false" customHeight="false" outlineLevel="0" collapsed="false">
      <c r="A58858" s="0" t="s">
        <v>99299</v>
      </c>
      <c r="B58858" s="0" t="n">
        <f aca="false">HOUR(C58858)</f>
        <v>12</v>
      </c>
      <c r="C58858" s="1" t="n">
        <v>41379.5104166667</v>
      </c>
      <c r="D58858" s="0" t="s">
        <v>99300</v>
      </c>
    </row>
    <row r="58859" customFormat="false" ht="15" hidden="false" customHeight="false" outlineLevel="0" collapsed="false">
      <c r="A58859" s="0" t="s">
        <v>99301</v>
      </c>
      <c r="B58859" s="0" t="n">
        <f aca="false">HOUR(C58859)</f>
        <v>12</v>
      </c>
      <c r="C58859" s="1" t="n">
        <v>41379.5104166667</v>
      </c>
      <c r="D58859" s="0" t="s">
        <v>99302</v>
      </c>
    </row>
    <row r="58860" customFormat="false" ht="15" hidden="false" customHeight="false" outlineLevel="0" collapsed="false">
      <c r="A58860" s="0" t="s">
        <v>93912</v>
      </c>
      <c r="B58860" s="0" t="n">
        <f aca="false">HOUR(C58860)</f>
        <v>12</v>
      </c>
      <c r="C58860" s="1" t="n">
        <v>41379.5104166667</v>
      </c>
      <c r="D58860" s="0" t="s">
        <v>99303</v>
      </c>
    </row>
    <row r="58861" customFormat="false" ht="15" hidden="false" customHeight="false" outlineLevel="0" collapsed="false">
      <c r="A58861" s="0" t="s">
        <v>25276</v>
      </c>
      <c r="B58861" s="0" t="n">
        <f aca="false">HOUR(C58861)</f>
        <v>12</v>
      </c>
      <c r="C58861" s="1" t="n">
        <v>41379.5104166667</v>
      </c>
      <c r="D58861" s="0" t="s">
        <v>99304</v>
      </c>
    </row>
    <row r="58862" customFormat="false" ht="15" hidden="false" customHeight="false" outlineLevel="0" collapsed="false">
      <c r="A58862" s="0" t="s">
        <v>99305</v>
      </c>
      <c r="B58862" s="0" t="n">
        <f aca="false">HOUR(C58862)</f>
        <v>12</v>
      </c>
      <c r="C58862" s="1" t="n">
        <v>41379.5104166667</v>
      </c>
      <c r="D58862" s="0" t="s">
        <v>99306</v>
      </c>
    </row>
    <row r="58863" customFormat="false" ht="15" hidden="false" customHeight="false" outlineLevel="0" collapsed="false">
      <c r="A58863" s="0" t="s">
        <v>99307</v>
      </c>
      <c r="B58863" s="0" t="n">
        <f aca="false">HOUR(C58863)</f>
        <v>12</v>
      </c>
      <c r="C58863" s="1" t="n">
        <v>41379.5104166667</v>
      </c>
      <c r="D58863" s="0" t="s">
        <v>99308</v>
      </c>
    </row>
    <row r="58864" customFormat="false" ht="15" hidden="false" customHeight="false" outlineLevel="0" collapsed="false">
      <c r="A58864" s="0" t="s">
        <v>99309</v>
      </c>
      <c r="B58864" s="0" t="n">
        <f aca="false">HOUR(C58864)</f>
        <v>12</v>
      </c>
      <c r="C58864" s="1" t="n">
        <v>41379.5104166667</v>
      </c>
      <c r="D58864" s="0" t="s">
        <v>99310</v>
      </c>
    </row>
    <row r="58865" customFormat="false" ht="15" hidden="false" customHeight="false" outlineLevel="0" collapsed="false">
      <c r="A58865" s="0" t="s">
        <v>99311</v>
      </c>
      <c r="B58865" s="0" t="n">
        <f aca="false">HOUR(C58865)</f>
        <v>12</v>
      </c>
      <c r="C58865" s="1" t="n">
        <v>41379.5104166667</v>
      </c>
      <c r="D58865" s="0" t="s">
        <v>99312</v>
      </c>
    </row>
    <row r="58866" customFormat="false" ht="15" hidden="false" customHeight="false" outlineLevel="0" collapsed="false">
      <c r="A58866" s="0" t="s">
        <v>99313</v>
      </c>
      <c r="B58866" s="0" t="n">
        <f aca="false">HOUR(C58866)</f>
        <v>12</v>
      </c>
      <c r="C58866" s="1" t="n">
        <v>41379.5104166667</v>
      </c>
      <c r="D58866" s="0" t="s">
        <v>99314</v>
      </c>
    </row>
    <row r="58867" customFormat="false" ht="15" hidden="false" customHeight="false" outlineLevel="0" collapsed="false">
      <c r="A58867" s="0" t="s">
        <v>99315</v>
      </c>
      <c r="B58867" s="0" t="n">
        <f aca="false">HOUR(C58867)</f>
        <v>12</v>
      </c>
      <c r="C58867" s="1" t="n">
        <v>41379.5104166667</v>
      </c>
      <c r="D58867" s="0" t="s">
        <v>99316</v>
      </c>
    </row>
    <row r="58868" customFormat="false" ht="15" hidden="false" customHeight="false" outlineLevel="0" collapsed="false">
      <c r="A58868" s="0" t="s">
        <v>35140</v>
      </c>
      <c r="B58868" s="0" t="n">
        <f aca="false">HOUR(C58868)</f>
        <v>12</v>
      </c>
      <c r="C58868" s="1" t="n">
        <v>41379.5104166667</v>
      </c>
      <c r="D58868" s="0" t="s">
        <v>99317</v>
      </c>
    </row>
    <row r="58869" customFormat="false" ht="15" hidden="false" customHeight="false" outlineLevel="0" collapsed="false">
      <c r="A58869" s="0" t="s">
        <v>99318</v>
      </c>
      <c r="B58869" s="0" t="n">
        <f aca="false">HOUR(C58869)</f>
        <v>12</v>
      </c>
      <c r="C58869" s="1" t="n">
        <v>41379.5104166667</v>
      </c>
      <c r="D58869" s="0" t="s">
        <v>99319</v>
      </c>
    </row>
    <row r="58870" customFormat="false" ht="15" hidden="false" customHeight="false" outlineLevel="0" collapsed="false">
      <c r="A58870" s="0" t="s">
        <v>99320</v>
      </c>
      <c r="B58870" s="0" t="n">
        <f aca="false">HOUR(C58870)</f>
        <v>12</v>
      </c>
      <c r="C58870" s="1" t="n">
        <v>41379.5104166667</v>
      </c>
      <c r="D58870" s="0" t="s">
        <v>99321</v>
      </c>
    </row>
    <row r="58871" customFormat="false" ht="15" hidden="false" customHeight="false" outlineLevel="0" collapsed="false">
      <c r="A58871" s="0" t="s">
        <v>99322</v>
      </c>
      <c r="B58871" s="0" t="n">
        <f aca="false">HOUR(C58871)</f>
        <v>12</v>
      </c>
      <c r="C58871" s="1" t="n">
        <v>41379.5104166667</v>
      </c>
      <c r="D58871" s="0" t="s">
        <v>99323</v>
      </c>
    </row>
    <row r="58872" customFormat="false" ht="15" hidden="false" customHeight="false" outlineLevel="0" collapsed="false">
      <c r="A58872" s="0" t="s">
        <v>83415</v>
      </c>
      <c r="B58872" s="0" t="n">
        <f aca="false">HOUR(C58872)</f>
        <v>12</v>
      </c>
      <c r="C58872" s="1" t="n">
        <v>41379.5104166667</v>
      </c>
      <c r="D58872" s="0" t="s">
        <v>99324</v>
      </c>
    </row>
    <row r="58873" customFormat="false" ht="15" hidden="false" customHeight="false" outlineLevel="0" collapsed="false">
      <c r="A58873" s="0" t="s">
        <v>39115</v>
      </c>
      <c r="B58873" s="0" t="n">
        <f aca="false">HOUR(C58873)</f>
        <v>12</v>
      </c>
      <c r="C58873" s="1" t="n">
        <v>41379.5104166667</v>
      </c>
      <c r="D58873" s="0" t="s">
        <v>99325</v>
      </c>
    </row>
    <row r="58874" customFormat="false" ht="15" hidden="false" customHeight="false" outlineLevel="0" collapsed="false">
      <c r="A58874" s="0" t="s">
        <v>99326</v>
      </c>
      <c r="B58874" s="0" t="n">
        <f aca="false">HOUR(C58874)</f>
        <v>12</v>
      </c>
      <c r="C58874" s="1" t="n">
        <v>41379.5104166667</v>
      </c>
      <c r="D58874" s="0" t="s">
        <v>99327</v>
      </c>
    </row>
    <row r="58875" customFormat="false" ht="15" hidden="false" customHeight="false" outlineLevel="0" collapsed="false">
      <c r="A58875" s="0" t="s">
        <v>96884</v>
      </c>
      <c r="B58875" s="0" t="n">
        <f aca="false">HOUR(C58875)</f>
        <v>12</v>
      </c>
      <c r="C58875" s="1" t="n">
        <v>41379.5104166667</v>
      </c>
      <c r="D58875" s="0" t="s">
        <v>99328</v>
      </c>
    </row>
    <row r="58876" customFormat="false" ht="15" hidden="false" customHeight="false" outlineLevel="0" collapsed="false">
      <c r="A58876" s="0" t="s">
        <v>99329</v>
      </c>
      <c r="B58876" s="0" t="n">
        <f aca="false">HOUR(C58876)</f>
        <v>12</v>
      </c>
      <c r="C58876" s="1" t="n">
        <v>41379.5104166667</v>
      </c>
      <c r="D58876" s="0" t="s">
        <v>99330</v>
      </c>
    </row>
    <row r="58877" customFormat="false" ht="15" hidden="false" customHeight="false" outlineLevel="0" collapsed="false">
      <c r="A58877" s="0" t="s">
        <v>488</v>
      </c>
      <c r="B58877" s="0" t="n">
        <f aca="false">HOUR(C58877)</f>
        <v>12</v>
      </c>
      <c r="C58877" s="1" t="n">
        <v>41379.5104166667</v>
      </c>
      <c r="D58877" s="0" t="s">
        <v>99331</v>
      </c>
    </row>
    <row r="58878" customFormat="false" ht="15" hidden="false" customHeight="false" outlineLevel="0" collapsed="false">
      <c r="A58878" s="0" t="s">
        <v>99332</v>
      </c>
      <c r="B58878" s="0" t="n">
        <f aca="false">HOUR(C58878)</f>
        <v>12</v>
      </c>
      <c r="C58878" s="1" t="n">
        <v>41379.5104166667</v>
      </c>
      <c r="D58878" s="0" t="s">
        <v>99333</v>
      </c>
    </row>
    <row r="58879" customFormat="false" ht="15" hidden="false" customHeight="false" outlineLevel="0" collapsed="false">
      <c r="A58879" s="0" t="s">
        <v>99334</v>
      </c>
      <c r="B58879" s="0" t="n">
        <f aca="false">HOUR(C58879)</f>
        <v>12</v>
      </c>
      <c r="C58879" s="1" t="n">
        <v>41379.5104166667</v>
      </c>
      <c r="D58879" s="0" t="s">
        <v>99335</v>
      </c>
    </row>
    <row r="58880" customFormat="false" ht="15" hidden="false" customHeight="false" outlineLevel="0" collapsed="false">
      <c r="A58880" s="0" t="s">
        <v>99336</v>
      </c>
      <c r="B58880" s="0" t="n">
        <f aca="false">HOUR(C58880)</f>
        <v>12</v>
      </c>
      <c r="C58880" s="1" t="n">
        <v>41379.5104166667</v>
      </c>
      <c r="D58880" s="0" t="s">
        <v>99337</v>
      </c>
    </row>
    <row r="58881" customFormat="false" ht="15" hidden="false" customHeight="false" outlineLevel="0" collapsed="false">
      <c r="A58881" s="0" t="s">
        <v>99338</v>
      </c>
      <c r="B58881" s="0" t="n">
        <f aca="false">HOUR(C58881)</f>
        <v>12</v>
      </c>
      <c r="C58881" s="1" t="n">
        <v>41379.5104166667</v>
      </c>
      <c r="D58881" s="0" t="s">
        <v>99339</v>
      </c>
    </row>
    <row r="58882" customFormat="false" ht="15" hidden="false" customHeight="false" outlineLevel="0" collapsed="false">
      <c r="A58882" s="2" t="s">
        <v>99340</v>
      </c>
      <c r="B58882" s="0" t="n">
        <f aca="false">HOUR(C58882)</f>
        <v>12</v>
      </c>
      <c r="C58882" s="1" t="n">
        <v>41379.5104166667</v>
      </c>
      <c r="D58882" s="0" t="s">
        <v>99341</v>
      </c>
    </row>
    <row r="58883" customFormat="false" ht="15" hidden="false" customHeight="false" outlineLevel="0" collapsed="false">
      <c r="A58883" s="0" t="s">
        <v>69361</v>
      </c>
      <c r="B58883" s="0" t="n">
        <f aca="false">HOUR(C58883)</f>
        <v>12</v>
      </c>
      <c r="C58883" s="1" t="n">
        <v>41379.5104166667</v>
      </c>
      <c r="D58883" s="0" t="s">
        <v>99342</v>
      </c>
    </row>
    <row r="58884" customFormat="false" ht="15" hidden="false" customHeight="false" outlineLevel="0" collapsed="false">
      <c r="A58884" s="0" t="s">
        <v>99343</v>
      </c>
      <c r="B58884" s="0" t="n">
        <f aca="false">HOUR(C58884)</f>
        <v>12</v>
      </c>
      <c r="C58884" s="1" t="n">
        <v>41379.5104166667</v>
      </c>
      <c r="D58884" s="0" t="s">
        <v>99344</v>
      </c>
    </row>
    <row r="58885" customFormat="false" ht="15" hidden="false" customHeight="false" outlineLevel="0" collapsed="false">
      <c r="A58885" s="0" t="s">
        <v>95991</v>
      </c>
      <c r="B58885" s="0" t="n">
        <f aca="false">HOUR(C58885)</f>
        <v>12</v>
      </c>
      <c r="C58885" s="1" t="n">
        <v>41379.5104166667</v>
      </c>
      <c r="D58885" s="0" t="s">
        <v>99345</v>
      </c>
    </row>
    <row r="58886" customFormat="false" ht="15" hidden="false" customHeight="false" outlineLevel="0" collapsed="false">
      <c r="A58886" s="0" t="s">
        <v>99346</v>
      </c>
      <c r="B58886" s="0" t="n">
        <f aca="false">HOUR(C58886)</f>
        <v>12</v>
      </c>
      <c r="C58886" s="1" t="n">
        <v>41379.5104166667</v>
      </c>
      <c r="D58886" s="0" t="s">
        <v>99347</v>
      </c>
    </row>
    <row r="58887" customFormat="false" ht="15" hidden="false" customHeight="false" outlineLevel="0" collapsed="false">
      <c r="A58887" s="0" t="s">
        <v>99348</v>
      </c>
      <c r="B58887" s="0" t="n">
        <f aca="false">HOUR(C58887)</f>
        <v>12</v>
      </c>
      <c r="C58887" s="1" t="n">
        <v>41379.5104166667</v>
      </c>
      <c r="D58887" s="0" t="s">
        <v>99349</v>
      </c>
    </row>
    <row r="58888" customFormat="false" ht="15" hidden="false" customHeight="false" outlineLevel="0" collapsed="false">
      <c r="A58888" s="0" t="s">
        <v>46336</v>
      </c>
      <c r="B58888" s="0" t="n">
        <f aca="false">HOUR(C58888)</f>
        <v>12</v>
      </c>
      <c r="C58888" s="1" t="n">
        <v>41379.5104166667</v>
      </c>
      <c r="D58888" s="0" t="s">
        <v>99350</v>
      </c>
    </row>
    <row r="58889" customFormat="false" ht="15" hidden="false" customHeight="false" outlineLevel="0" collapsed="false">
      <c r="A58889" s="0" t="s">
        <v>99351</v>
      </c>
      <c r="B58889" s="0" t="n">
        <f aca="false">HOUR(C58889)</f>
        <v>12</v>
      </c>
      <c r="C58889" s="1" t="n">
        <v>41379.5104166667</v>
      </c>
      <c r="D58889" s="0" t="s">
        <v>99352</v>
      </c>
    </row>
    <row r="58890" customFormat="false" ht="15" hidden="false" customHeight="false" outlineLevel="0" collapsed="false">
      <c r="A58890" s="0" t="s">
        <v>99353</v>
      </c>
      <c r="B58890" s="0" t="n">
        <f aca="false">HOUR(C58890)</f>
        <v>12</v>
      </c>
      <c r="C58890" s="1" t="n">
        <v>41379.5104166667</v>
      </c>
      <c r="D58890" s="0" t="s">
        <v>99354</v>
      </c>
    </row>
    <row r="58891" customFormat="false" ht="15" hidden="false" customHeight="false" outlineLevel="0" collapsed="false">
      <c r="A58891" s="0" t="s">
        <v>99355</v>
      </c>
      <c r="B58891" s="0" t="n">
        <f aca="false">HOUR(C58891)</f>
        <v>12</v>
      </c>
      <c r="C58891" s="1" t="n">
        <v>41379.5104166667</v>
      </c>
      <c r="D58891" s="0" t="s">
        <v>99356</v>
      </c>
    </row>
    <row r="58892" customFormat="false" ht="15" hidden="false" customHeight="false" outlineLevel="0" collapsed="false">
      <c r="A58892" s="0" t="s">
        <v>99357</v>
      </c>
      <c r="B58892" s="0" t="n">
        <f aca="false">HOUR(C58892)</f>
        <v>12</v>
      </c>
      <c r="C58892" s="1" t="n">
        <v>41379.5104166667</v>
      </c>
      <c r="D58892" s="0" t="s">
        <v>99358</v>
      </c>
    </row>
    <row r="58893" customFormat="false" ht="15" hidden="false" customHeight="false" outlineLevel="0" collapsed="false">
      <c r="A58893" s="0" t="s">
        <v>99359</v>
      </c>
      <c r="B58893" s="0" t="n">
        <f aca="false">HOUR(C58893)</f>
        <v>12</v>
      </c>
      <c r="C58893" s="1" t="n">
        <v>41379.5104166667</v>
      </c>
      <c r="D58893" s="0" t="s">
        <v>99360</v>
      </c>
    </row>
    <row r="58894" customFormat="false" ht="15" hidden="false" customHeight="false" outlineLevel="0" collapsed="false">
      <c r="A58894" s="0" t="s">
        <v>99361</v>
      </c>
      <c r="B58894" s="0" t="n">
        <f aca="false">HOUR(C58894)</f>
        <v>12</v>
      </c>
      <c r="C58894" s="1" t="n">
        <v>41379.5104166667</v>
      </c>
      <c r="D58894" s="0" t="s">
        <v>99362</v>
      </c>
    </row>
    <row r="58895" customFormat="false" ht="15" hidden="false" customHeight="false" outlineLevel="0" collapsed="false">
      <c r="A58895" s="0" t="s">
        <v>25158</v>
      </c>
      <c r="B58895" s="0" t="n">
        <f aca="false">HOUR(C58895)</f>
        <v>12</v>
      </c>
      <c r="C58895" s="1" t="n">
        <v>41379.5104166667</v>
      </c>
      <c r="D58895" s="0" t="s">
        <v>99363</v>
      </c>
    </row>
    <row r="58896" customFormat="false" ht="15" hidden="false" customHeight="false" outlineLevel="0" collapsed="false">
      <c r="A58896" s="0" t="s">
        <v>99364</v>
      </c>
      <c r="B58896" s="0" t="n">
        <f aca="false">HOUR(C58896)</f>
        <v>12</v>
      </c>
      <c r="C58896" s="1" t="n">
        <v>41379.5104166667</v>
      </c>
      <c r="D58896" s="0" t="s">
        <v>99365</v>
      </c>
    </row>
    <row r="58897" customFormat="false" ht="15" hidden="false" customHeight="false" outlineLevel="0" collapsed="false">
      <c r="A58897" s="0" t="s">
        <v>7997</v>
      </c>
      <c r="B58897" s="0" t="n">
        <f aca="false">HOUR(C58897)</f>
        <v>12</v>
      </c>
      <c r="C58897" s="1" t="n">
        <v>41379.5104166667</v>
      </c>
      <c r="D58897" s="0" t="s">
        <v>99366</v>
      </c>
    </row>
    <row r="58898" customFormat="false" ht="15" hidden="false" customHeight="false" outlineLevel="0" collapsed="false">
      <c r="A58898" s="0" t="s">
        <v>2375</v>
      </c>
      <c r="B58898" s="0" t="n">
        <f aca="false">HOUR(C58898)</f>
        <v>12</v>
      </c>
      <c r="C58898" s="1" t="n">
        <v>41379.5104166667</v>
      </c>
      <c r="D58898" s="0" t="s">
        <v>99367</v>
      </c>
    </row>
    <row r="58899" customFormat="false" ht="15" hidden="false" customHeight="false" outlineLevel="0" collapsed="false">
      <c r="A58899" s="0" t="s">
        <v>99368</v>
      </c>
      <c r="B58899" s="0" t="n">
        <f aca="false">HOUR(C58899)</f>
        <v>12</v>
      </c>
      <c r="C58899" s="1" t="n">
        <v>41379.5104166667</v>
      </c>
      <c r="D58899" s="0" t="s">
        <v>99369</v>
      </c>
    </row>
    <row r="58900" customFormat="false" ht="15" hidden="false" customHeight="false" outlineLevel="0" collapsed="false">
      <c r="A58900" s="0" t="s">
        <v>99370</v>
      </c>
      <c r="B58900" s="0" t="n">
        <f aca="false">HOUR(C58900)</f>
        <v>12</v>
      </c>
      <c r="C58900" s="1" t="n">
        <v>41379.5104166667</v>
      </c>
      <c r="D58900" s="0" t="s">
        <v>99371</v>
      </c>
    </row>
    <row r="58901" customFormat="false" ht="15" hidden="false" customHeight="false" outlineLevel="0" collapsed="false">
      <c r="A58901" s="0" t="s">
        <v>6789</v>
      </c>
      <c r="B58901" s="0" t="n">
        <f aca="false">HOUR(C58901)</f>
        <v>12</v>
      </c>
      <c r="C58901" s="1" t="n">
        <v>41379.5104166667</v>
      </c>
      <c r="D58901" s="0" t="s">
        <v>99372</v>
      </c>
    </row>
    <row r="58902" customFormat="false" ht="15" hidden="false" customHeight="false" outlineLevel="0" collapsed="false">
      <c r="A58902" s="0" t="s">
        <v>99373</v>
      </c>
      <c r="B58902" s="0" t="n">
        <f aca="false">HOUR(C58902)</f>
        <v>12</v>
      </c>
      <c r="C58902" s="1" t="n">
        <v>41379.5104166667</v>
      </c>
      <c r="D58902" s="0" t="s">
        <v>99374</v>
      </c>
    </row>
    <row r="58903" customFormat="false" ht="15" hidden="false" customHeight="false" outlineLevel="0" collapsed="false">
      <c r="A58903" s="0" t="s">
        <v>99375</v>
      </c>
      <c r="B58903" s="0" t="n">
        <f aca="false">HOUR(C58903)</f>
        <v>12</v>
      </c>
      <c r="C58903" s="1" t="n">
        <v>41379.5104166667</v>
      </c>
      <c r="D58903" s="0" t="s">
        <v>99376</v>
      </c>
    </row>
    <row r="58904" customFormat="false" ht="15" hidden="false" customHeight="false" outlineLevel="0" collapsed="false">
      <c r="A58904" s="0" t="s">
        <v>99377</v>
      </c>
      <c r="B58904" s="0" t="n">
        <f aca="false">HOUR(C58904)</f>
        <v>12</v>
      </c>
      <c r="C58904" s="1" t="n">
        <v>41379.5104166667</v>
      </c>
      <c r="D58904" s="0" t="s">
        <v>99378</v>
      </c>
    </row>
    <row r="58905" customFormat="false" ht="15" hidden="false" customHeight="false" outlineLevel="0" collapsed="false">
      <c r="A58905" s="0" t="s">
        <v>8926</v>
      </c>
      <c r="B58905" s="0" t="n">
        <f aca="false">HOUR(C58905)</f>
        <v>12</v>
      </c>
      <c r="C58905" s="1" t="n">
        <v>41379.5104166667</v>
      </c>
      <c r="D58905" s="0" t="s">
        <v>99379</v>
      </c>
    </row>
    <row r="58906" customFormat="false" ht="15" hidden="false" customHeight="false" outlineLevel="0" collapsed="false">
      <c r="A58906" s="0" t="s">
        <v>99380</v>
      </c>
      <c r="B58906" s="0" t="n">
        <f aca="false">HOUR(C58906)</f>
        <v>12</v>
      </c>
      <c r="C58906" s="1" t="n">
        <v>41379.5104166667</v>
      </c>
      <c r="D58906" s="0" t="s">
        <v>99381</v>
      </c>
    </row>
    <row r="58907" customFormat="false" ht="15" hidden="false" customHeight="false" outlineLevel="0" collapsed="false">
      <c r="A58907" s="0" t="s">
        <v>99382</v>
      </c>
      <c r="B58907" s="0" t="n">
        <f aca="false">HOUR(C58907)</f>
        <v>12</v>
      </c>
      <c r="C58907" s="1" t="n">
        <v>41379.5104166667</v>
      </c>
      <c r="D58907" s="0" t="s">
        <v>99383</v>
      </c>
    </row>
    <row r="58908" customFormat="false" ht="15" hidden="false" customHeight="false" outlineLevel="0" collapsed="false">
      <c r="A58908" s="0" t="s">
        <v>99384</v>
      </c>
      <c r="B58908" s="0" t="n">
        <f aca="false">HOUR(C58908)</f>
        <v>12</v>
      </c>
      <c r="C58908" s="1" t="n">
        <v>41379.5104166667</v>
      </c>
      <c r="D58908" s="0" t="s">
        <v>99385</v>
      </c>
    </row>
    <row r="58909" customFormat="false" ht="15" hidden="false" customHeight="false" outlineLevel="0" collapsed="false">
      <c r="A58909" s="0" t="s">
        <v>99386</v>
      </c>
      <c r="B58909" s="0" t="n">
        <f aca="false">HOUR(C58909)</f>
        <v>12</v>
      </c>
      <c r="C58909" s="1" t="n">
        <v>41379.5104166667</v>
      </c>
      <c r="D58909" s="0" t="s">
        <v>99387</v>
      </c>
    </row>
    <row r="58910" customFormat="false" ht="15" hidden="false" customHeight="false" outlineLevel="0" collapsed="false">
      <c r="A58910" s="0" t="s">
        <v>99388</v>
      </c>
      <c r="B58910" s="0" t="n">
        <f aca="false">HOUR(C58910)</f>
        <v>12</v>
      </c>
      <c r="C58910" s="1" t="n">
        <v>41379.5104166667</v>
      </c>
      <c r="D58910" s="0" t="s">
        <v>99389</v>
      </c>
    </row>
    <row r="58911" customFormat="false" ht="15" hidden="false" customHeight="false" outlineLevel="0" collapsed="false">
      <c r="A58911" s="0" t="s">
        <v>32865</v>
      </c>
      <c r="B58911" s="0" t="n">
        <f aca="false">HOUR(C58911)</f>
        <v>12</v>
      </c>
      <c r="C58911" s="1" t="n">
        <v>41379.5104166667</v>
      </c>
      <c r="D58911" s="0" t="s">
        <v>99390</v>
      </c>
    </row>
    <row r="58912" customFormat="false" ht="15" hidden="false" customHeight="false" outlineLevel="0" collapsed="false">
      <c r="A58912" s="0" t="s">
        <v>504</v>
      </c>
      <c r="B58912" s="0" t="n">
        <f aca="false">HOUR(C58912)</f>
        <v>12</v>
      </c>
      <c r="C58912" s="1" t="n">
        <v>41379.5104166667</v>
      </c>
      <c r="D58912" s="0" t="s">
        <v>99391</v>
      </c>
    </row>
    <row r="58913" customFormat="false" ht="15" hidden="false" customHeight="false" outlineLevel="0" collapsed="false">
      <c r="A58913" s="0" t="s">
        <v>99392</v>
      </c>
      <c r="B58913" s="0" t="n">
        <f aca="false">HOUR(C58913)</f>
        <v>12</v>
      </c>
      <c r="C58913" s="1" t="n">
        <v>41379.5111111111</v>
      </c>
      <c r="D58913" s="0" t="s">
        <v>99393</v>
      </c>
    </row>
    <row r="58914" customFormat="false" ht="15" hidden="false" customHeight="false" outlineLevel="0" collapsed="false">
      <c r="A58914" s="0" t="s">
        <v>99394</v>
      </c>
      <c r="B58914" s="0" t="n">
        <f aca="false">HOUR(C58914)</f>
        <v>12</v>
      </c>
      <c r="C58914" s="1" t="n">
        <v>41379.5111111111</v>
      </c>
      <c r="D58914" s="0" t="s">
        <v>99395</v>
      </c>
    </row>
    <row r="58915" customFormat="false" ht="15" hidden="false" customHeight="false" outlineLevel="0" collapsed="false">
      <c r="A58915" s="0" t="s">
        <v>99396</v>
      </c>
      <c r="B58915" s="0" t="n">
        <f aca="false">HOUR(C58915)</f>
        <v>12</v>
      </c>
      <c r="C58915" s="1" t="n">
        <v>41379.5111111111</v>
      </c>
      <c r="D58915" s="0" t="s">
        <v>99397</v>
      </c>
    </row>
    <row r="58916" customFormat="false" ht="15" hidden="false" customHeight="false" outlineLevel="0" collapsed="false">
      <c r="A58916" s="0" t="s">
        <v>40924</v>
      </c>
      <c r="B58916" s="0" t="n">
        <f aca="false">HOUR(C58916)</f>
        <v>12</v>
      </c>
      <c r="C58916" s="1" t="n">
        <v>41379.5111111111</v>
      </c>
      <c r="D58916" s="0" t="s">
        <v>99398</v>
      </c>
    </row>
    <row r="58917" customFormat="false" ht="15" hidden="false" customHeight="false" outlineLevel="0" collapsed="false">
      <c r="A58917" s="0" t="s">
        <v>99399</v>
      </c>
      <c r="B58917" s="0" t="n">
        <f aca="false">HOUR(C58917)</f>
        <v>12</v>
      </c>
      <c r="C58917" s="1" t="n">
        <v>41379.5111111111</v>
      </c>
      <c r="D58917" s="0" t="s">
        <v>99400</v>
      </c>
    </row>
    <row r="58918" customFormat="false" ht="15" hidden="false" customHeight="false" outlineLevel="0" collapsed="false">
      <c r="A58918" s="0" t="s">
        <v>99401</v>
      </c>
      <c r="B58918" s="0" t="n">
        <f aca="false">HOUR(C58918)</f>
        <v>12</v>
      </c>
      <c r="C58918" s="1" t="n">
        <v>41379.5111111111</v>
      </c>
      <c r="D58918" s="0" t="s">
        <v>99402</v>
      </c>
    </row>
    <row r="58919" customFormat="false" ht="15" hidden="false" customHeight="false" outlineLevel="0" collapsed="false">
      <c r="A58919" s="0" t="s">
        <v>99403</v>
      </c>
      <c r="B58919" s="0" t="n">
        <f aca="false">HOUR(C58919)</f>
        <v>12</v>
      </c>
      <c r="C58919" s="1" t="n">
        <v>41379.5111111111</v>
      </c>
      <c r="D58919" s="0" t="s">
        <v>99404</v>
      </c>
    </row>
    <row r="58920" customFormat="false" ht="15" hidden="false" customHeight="false" outlineLevel="0" collapsed="false">
      <c r="A58920" s="0" t="s">
        <v>38743</v>
      </c>
      <c r="B58920" s="0" t="n">
        <f aca="false">HOUR(C58920)</f>
        <v>12</v>
      </c>
      <c r="C58920" s="1" t="n">
        <v>41379.5111111111</v>
      </c>
      <c r="D58920" s="0" t="s">
        <v>99405</v>
      </c>
    </row>
    <row r="58921" customFormat="false" ht="15" hidden="false" customHeight="false" outlineLevel="0" collapsed="false">
      <c r="A58921" s="0" t="s">
        <v>99406</v>
      </c>
      <c r="B58921" s="0" t="n">
        <f aca="false">HOUR(C58921)</f>
        <v>12</v>
      </c>
      <c r="C58921" s="1" t="n">
        <v>41379.5111111111</v>
      </c>
      <c r="D58921" s="0" t="s">
        <v>99407</v>
      </c>
    </row>
    <row r="58922" customFormat="false" ht="15" hidden="false" customHeight="false" outlineLevel="0" collapsed="false">
      <c r="A58922" s="0" t="s">
        <v>99408</v>
      </c>
      <c r="B58922" s="0" t="n">
        <f aca="false">HOUR(C58922)</f>
        <v>12</v>
      </c>
      <c r="C58922" s="1" t="n">
        <v>41379.5111111111</v>
      </c>
      <c r="D58922" s="0" t="s">
        <v>99409</v>
      </c>
    </row>
    <row r="58923" customFormat="false" ht="15" hidden="false" customHeight="false" outlineLevel="0" collapsed="false">
      <c r="A58923" s="0" t="s">
        <v>99410</v>
      </c>
      <c r="B58923" s="0" t="n">
        <f aca="false">HOUR(C58923)</f>
        <v>12</v>
      </c>
      <c r="C58923" s="1" t="n">
        <v>41379.5111111111</v>
      </c>
      <c r="D58923" s="0" t="s">
        <v>99411</v>
      </c>
    </row>
    <row r="58924" customFormat="false" ht="15" hidden="false" customHeight="false" outlineLevel="0" collapsed="false">
      <c r="A58924" s="0" t="s">
        <v>99412</v>
      </c>
      <c r="B58924" s="0" t="n">
        <f aca="false">HOUR(C58924)</f>
        <v>12</v>
      </c>
      <c r="C58924" s="1" t="n">
        <v>41379.5111111111</v>
      </c>
      <c r="D58924" s="0" t="s">
        <v>99413</v>
      </c>
    </row>
    <row r="58925" customFormat="false" ht="15" hidden="false" customHeight="false" outlineLevel="0" collapsed="false">
      <c r="A58925" s="0" t="s">
        <v>92453</v>
      </c>
      <c r="B58925" s="0" t="n">
        <f aca="false">HOUR(C58925)</f>
        <v>12</v>
      </c>
      <c r="C58925" s="1" t="n">
        <v>41379.5111111111</v>
      </c>
      <c r="D58925" s="0" t="s">
        <v>99414</v>
      </c>
    </row>
    <row r="58926" customFormat="false" ht="15" hidden="false" customHeight="false" outlineLevel="0" collapsed="false">
      <c r="A58926" s="0" t="s">
        <v>96264</v>
      </c>
      <c r="B58926" s="0" t="n">
        <f aca="false">HOUR(C58926)</f>
        <v>12</v>
      </c>
      <c r="C58926" s="1" t="n">
        <v>41379.5111111111</v>
      </c>
      <c r="D58926" s="0" t="s">
        <v>99415</v>
      </c>
    </row>
    <row r="58927" customFormat="false" ht="15" hidden="false" customHeight="false" outlineLevel="0" collapsed="false">
      <c r="A58927" s="0" t="s">
        <v>99416</v>
      </c>
      <c r="B58927" s="0" t="n">
        <f aca="false">HOUR(C58927)</f>
        <v>12</v>
      </c>
      <c r="C58927" s="1" t="n">
        <v>41379.5111111111</v>
      </c>
      <c r="D58927" s="0" t="s">
        <v>99417</v>
      </c>
    </row>
    <row r="58928" customFormat="false" ht="15" hidden="false" customHeight="false" outlineLevel="0" collapsed="false">
      <c r="A58928" s="0" t="s">
        <v>99418</v>
      </c>
      <c r="B58928" s="0" t="n">
        <f aca="false">HOUR(C58928)</f>
        <v>12</v>
      </c>
      <c r="C58928" s="1" t="n">
        <v>41379.5111111111</v>
      </c>
      <c r="D58928" s="0" t="s">
        <v>99419</v>
      </c>
    </row>
    <row r="58929" customFormat="false" ht="15" hidden="false" customHeight="false" outlineLevel="0" collapsed="false">
      <c r="A58929" s="0" t="s">
        <v>45842</v>
      </c>
      <c r="B58929" s="0" t="n">
        <f aca="false">HOUR(C58929)</f>
        <v>12</v>
      </c>
      <c r="C58929" s="1" t="n">
        <v>41379.5111111111</v>
      </c>
      <c r="D58929" s="0" t="s">
        <v>99420</v>
      </c>
    </row>
    <row r="58930" customFormat="false" ht="15" hidden="false" customHeight="false" outlineLevel="0" collapsed="false">
      <c r="A58930" s="0" t="s">
        <v>93688</v>
      </c>
      <c r="B58930" s="0" t="n">
        <f aca="false">HOUR(C58930)</f>
        <v>12</v>
      </c>
      <c r="C58930" s="1" t="n">
        <v>41379.5111111111</v>
      </c>
      <c r="D58930" s="0" t="s">
        <v>99421</v>
      </c>
    </row>
    <row r="58931" customFormat="false" ht="15" hidden="false" customHeight="false" outlineLevel="0" collapsed="false">
      <c r="A58931" s="0" t="s">
        <v>11104</v>
      </c>
      <c r="B58931" s="0" t="n">
        <f aca="false">HOUR(C58931)</f>
        <v>12</v>
      </c>
      <c r="C58931" s="1" t="n">
        <v>41379.5111111111</v>
      </c>
      <c r="D58931" s="0" t="s">
        <v>99422</v>
      </c>
    </row>
    <row r="58932" customFormat="false" ht="15" hidden="false" customHeight="false" outlineLevel="0" collapsed="false">
      <c r="A58932" s="0" t="s">
        <v>97260</v>
      </c>
      <c r="B58932" s="0" t="n">
        <f aca="false">HOUR(C58932)</f>
        <v>12</v>
      </c>
      <c r="C58932" s="1" t="n">
        <v>41379.5111111111</v>
      </c>
      <c r="D58932" s="0" t="s">
        <v>99423</v>
      </c>
    </row>
    <row r="58933" customFormat="false" ht="15" hidden="false" customHeight="false" outlineLevel="0" collapsed="false">
      <c r="A58933" s="0" t="s">
        <v>99424</v>
      </c>
      <c r="B58933" s="0" t="n">
        <f aca="false">HOUR(C58933)</f>
        <v>12</v>
      </c>
      <c r="C58933" s="1" t="n">
        <v>41379.5111111111</v>
      </c>
      <c r="D58933" s="0" t="s">
        <v>99425</v>
      </c>
    </row>
    <row r="58934" customFormat="false" ht="15" hidden="false" customHeight="false" outlineLevel="0" collapsed="false">
      <c r="A58934" s="0" t="s">
        <v>99426</v>
      </c>
      <c r="B58934" s="0" t="n">
        <f aca="false">HOUR(C58934)</f>
        <v>12</v>
      </c>
      <c r="C58934" s="1" t="n">
        <v>41379.5111111111</v>
      </c>
      <c r="D58934" s="0" t="s">
        <v>99427</v>
      </c>
    </row>
    <row r="58935" customFormat="false" ht="15" hidden="false" customHeight="false" outlineLevel="0" collapsed="false">
      <c r="A58935" s="0" t="s">
        <v>28306</v>
      </c>
      <c r="B58935" s="0" t="n">
        <f aca="false">HOUR(C58935)</f>
        <v>12</v>
      </c>
      <c r="C58935" s="1" t="n">
        <v>41379.5111111111</v>
      </c>
      <c r="D58935" s="0" t="s">
        <v>99428</v>
      </c>
    </row>
    <row r="58936" customFormat="false" ht="15" hidden="false" customHeight="false" outlineLevel="0" collapsed="false">
      <c r="A58936" s="0" t="s">
        <v>99429</v>
      </c>
      <c r="B58936" s="0" t="n">
        <f aca="false">HOUR(C58936)</f>
        <v>12</v>
      </c>
      <c r="C58936" s="1" t="n">
        <v>41379.5111111111</v>
      </c>
      <c r="D58936" s="0" t="s">
        <v>99430</v>
      </c>
    </row>
    <row r="58937" customFormat="false" ht="15" hidden="false" customHeight="false" outlineLevel="0" collapsed="false">
      <c r="A58937" s="0" t="s">
        <v>1067</v>
      </c>
      <c r="B58937" s="0" t="n">
        <f aca="false">HOUR(C58937)</f>
        <v>12</v>
      </c>
      <c r="C58937" s="1" t="n">
        <v>41379.5111111111</v>
      </c>
      <c r="D58937" s="0" t="s">
        <v>99431</v>
      </c>
    </row>
    <row r="58938" customFormat="false" ht="15" hidden="false" customHeight="false" outlineLevel="0" collapsed="false">
      <c r="A58938" s="0" t="s">
        <v>99432</v>
      </c>
      <c r="B58938" s="0" t="n">
        <f aca="false">HOUR(C58938)</f>
        <v>12</v>
      </c>
      <c r="C58938" s="1" t="n">
        <v>41379.5111111111</v>
      </c>
      <c r="D58938" s="0" t="s">
        <v>99433</v>
      </c>
    </row>
    <row r="58939" customFormat="false" ht="15" hidden="false" customHeight="false" outlineLevel="0" collapsed="false">
      <c r="A58939" s="0" t="s">
        <v>99434</v>
      </c>
      <c r="B58939" s="0" t="n">
        <f aca="false">HOUR(C58939)</f>
        <v>12</v>
      </c>
      <c r="C58939" s="1" t="n">
        <v>41379.5111111111</v>
      </c>
      <c r="D58939" s="0" t="s">
        <v>99435</v>
      </c>
    </row>
    <row r="58940" customFormat="false" ht="15" hidden="false" customHeight="false" outlineLevel="0" collapsed="false">
      <c r="A58940" s="0" t="s">
        <v>79493</v>
      </c>
      <c r="B58940" s="0" t="n">
        <f aca="false">HOUR(C58940)</f>
        <v>12</v>
      </c>
      <c r="C58940" s="1" t="n">
        <v>41379.5111111111</v>
      </c>
      <c r="D58940" s="0" t="s">
        <v>99436</v>
      </c>
    </row>
    <row r="58941" customFormat="false" ht="15" hidden="false" customHeight="false" outlineLevel="0" collapsed="false">
      <c r="A58941" s="0" t="s">
        <v>99437</v>
      </c>
      <c r="B58941" s="0" t="n">
        <f aca="false">HOUR(C58941)</f>
        <v>12</v>
      </c>
      <c r="C58941" s="1" t="n">
        <v>41379.5111111111</v>
      </c>
      <c r="D58941" s="0" t="s">
        <v>99438</v>
      </c>
    </row>
    <row r="58942" customFormat="false" ht="15" hidden="false" customHeight="false" outlineLevel="0" collapsed="false">
      <c r="A58942" s="0" t="s">
        <v>99439</v>
      </c>
      <c r="B58942" s="0" t="n">
        <f aca="false">HOUR(C58942)</f>
        <v>12</v>
      </c>
      <c r="C58942" s="1" t="n">
        <v>41379.5111111111</v>
      </c>
      <c r="D58942" s="0" t="s">
        <v>99440</v>
      </c>
    </row>
    <row r="58943" customFormat="false" ht="15" hidden="false" customHeight="false" outlineLevel="0" collapsed="false">
      <c r="A58943" s="0" t="s">
        <v>99441</v>
      </c>
      <c r="B58943" s="0" t="n">
        <f aca="false">HOUR(C58943)</f>
        <v>12</v>
      </c>
      <c r="C58943" s="1" t="n">
        <v>41379.5111111111</v>
      </c>
      <c r="D58943" s="0" t="s">
        <v>99442</v>
      </c>
    </row>
    <row r="58944" customFormat="false" ht="15" hidden="false" customHeight="false" outlineLevel="0" collapsed="false">
      <c r="A58944" s="0" t="s">
        <v>99443</v>
      </c>
      <c r="B58944" s="0" t="n">
        <f aca="false">HOUR(C58944)</f>
        <v>12</v>
      </c>
      <c r="C58944" s="1" t="n">
        <v>41379.5111111111</v>
      </c>
      <c r="D58944" s="0" t="s">
        <v>99444</v>
      </c>
    </row>
    <row r="58945" customFormat="false" ht="15" hidden="false" customHeight="false" outlineLevel="0" collapsed="false">
      <c r="A58945" s="0" t="s">
        <v>17990</v>
      </c>
      <c r="B58945" s="0" t="n">
        <f aca="false">HOUR(C58945)</f>
        <v>12</v>
      </c>
      <c r="C58945" s="1" t="n">
        <v>41379.5111111111</v>
      </c>
      <c r="D58945" s="0" t="s">
        <v>99445</v>
      </c>
    </row>
    <row r="58946" customFormat="false" ht="15" hidden="false" customHeight="false" outlineLevel="0" collapsed="false">
      <c r="A58946" s="0" t="s">
        <v>22966</v>
      </c>
      <c r="B58946" s="0" t="n">
        <f aca="false">HOUR(C58946)</f>
        <v>12</v>
      </c>
      <c r="C58946" s="1" t="n">
        <v>41379.5111111111</v>
      </c>
      <c r="D58946" s="0" t="s">
        <v>99446</v>
      </c>
    </row>
    <row r="58947" customFormat="false" ht="15" hidden="false" customHeight="false" outlineLevel="0" collapsed="false">
      <c r="A58947" s="0" t="s">
        <v>99447</v>
      </c>
      <c r="B58947" s="0" t="n">
        <f aca="false">HOUR(C58947)</f>
        <v>12</v>
      </c>
      <c r="C58947" s="1" t="n">
        <v>41379.5111111111</v>
      </c>
      <c r="D58947" s="0" t="s">
        <v>99448</v>
      </c>
    </row>
    <row r="58948" customFormat="false" ht="15" hidden="false" customHeight="false" outlineLevel="0" collapsed="false">
      <c r="A58948" s="0" t="s">
        <v>99449</v>
      </c>
      <c r="B58948" s="0" t="n">
        <f aca="false">HOUR(C58948)</f>
        <v>12</v>
      </c>
      <c r="C58948" s="1" t="n">
        <v>41379.5111111111</v>
      </c>
      <c r="D58948" s="0" t="s">
        <v>99450</v>
      </c>
    </row>
    <row r="58949" customFormat="false" ht="15" hidden="false" customHeight="false" outlineLevel="0" collapsed="false">
      <c r="A58949" s="0" t="s">
        <v>99451</v>
      </c>
      <c r="B58949" s="0" t="n">
        <f aca="false">HOUR(C58949)</f>
        <v>12</v>
      </c>
      <c r="C58949" s="1" t="n">
        <v>41379.5111111111</v>
      </c>
      <c r="D58949" s="0" t="s">
        <v>99452</v>
      </c>
    </row>
    <row r="58950" customFormat="false" ht="15" hidden="false" customHeight="false" outlineLevel="0" collapsed="false">
      <c r="A58950" s="0" t="s">
        <v>99453</v>
      </c>
      <c r="B58950" s="0" t="n">
        <f aca="false">HOUR(C58950)</f>
        <v>12</v>
      </c>
      <c r="C58950" s="1" t="n">
        <v>41379.5111111111</v>
      </c>
      <c r="D58950" s="0" t="s">
        <v>99454</v>
      </c>
    </row>
    <row r="58951" customFormat="false" ht="15" hidden="false" customHeight="false" outlineLevel="0" collapsed="false">
      <c r="A58951" s="0" t="s">
        <v>99455</v>
      </c>
      <c r="B58951" s="0" t="n">
        <f aca="false">HOUR(C58951)</f>
        <v>12</v>
      </c>
      <c r="C58951" s="1" t="n">
        <v>41379.5111111111</v>
      </c>
      <c r="D58951" s="0" t="s">
        <v>99456</v>
      </c>
    </row>
    <row r="58952" customFormat="false" ht="15" hidden="false" customHeight="false" outlineLevel="0" collapsed="false">
      <c r="A58952" s="0" t="s">
        <v>21688</v>
      </c>
      <c r="B58952" s="0" t="n">
        <f aca="false">HOUR(C58952)</f>
        <v>12</v>
      </c>
      <c r="C58952" s="1" t="n">
        <v>41379.5111111111</v>
      </c>
      <c r="D58952" s="0" t="s">
        <v>99457</v>
      </c>
    </row>
    <row r="58953" customFormat="false" ht="15" hidden="false" customHeight="false" outlineLevel="0" collapsed="false">
      <c r="A58953" s="0" t="s">
        <v>8926</v>
      </c>
      <c r="B58953" s="0" t="n">
        <f aca="false">HOUR(C58953)</f>
        <v>12</v>
      </c>
      <c r="C58953" s="1" t="n">
        <v>41379.5111111111</v>
      </c>
      <c r="D58953" s="0" t="s">
        <v>99458</v>
      </c>
    </row>
    <row r="58954" customFormat="false" ht="15" hidden="false" customHeight="false" outlineLevel="0" collapsed="false">
      <c r="A58954" s="0" t="s">
        <v>99157</v>
      </c>
      <c r="B58954" s="0" t="n">
        <f aca="false">HOUR(C58954)</f>
        <v>12</v>
      </c>
      <c r="C58954" s="1" t="n">
        <v>41379.5111111111</v>
      </c>
      <c r="D58954" s="0" t="s">
        <v>99459</v>
      </c>
    </row>
    <row r="58955" customFormat="false" ht="15" hidden="false" customHeight="false" outlineLevel="0" collapsed="false">
      <c r="A58955" s="0" t="s">
        <v>99460</v>
      </c>
      <c r="B58955" s="0" t="n">
        <f aca="false">HOUR(C58955)</f>
        <v>12</v>
      </c>
      <c r="C58955" s="1" t="n">
        <v>41379.5111111111</v>
      </c>
      <c r="D58955" s="0" t="s">
        <v>99461</v>
      </c>
    </row>
    <row r="58956" customFormat="false" ht="15" hidden="false" customHeight="false" outlineLevel="0" collapsed="false">
      <c r="A58956" s="0" t="s">
        <v>97115</v>
      </c>
      <c r="B58956" s="0" t="n">
        <f aca="false">HOUR(C58956)</f>
        <v>12</v>
      </c>
      <c r="C58956" s="1" t="n">
        <v>41379.5111111111</v>
      </c>
      <c r="D58956" s="0" t="s">
        <v>99462</v>
      </c>
    </row>
    <row r="58957" customFormat="false" ht="15" hidden="false" customHeight="false" outlineLevel="0" collapsed="false">
      <c r="A58957" s="0" t="s">
        <v>99463</v>
      </c>
      <c r="B58957" s="0" t="n">
        <f aca="false">HOUR(C58957)</f>
        <v>12</v>
      </c>
      <c r="C58957" s="1" t="n">
        <v>41379.5111111111</v>
      </c>
      <c r="D58957" s="0" t="s">
        <v>99464</v>
      </c>
    </row>
    <row r="58958" customFormat="false" ht="15" hidden="false" customHeight="false" outlineLevel="0" collapsed="false">
      <c r="A58958" s="0" t="s">
        <v>17755</v>
      </c>
      <c r="B58958" s="0" t="n">
        <f aca="false">HOUR(C58958)</f>
        <v>12</v>
      </c>
      <c r="C58958" s="1" t="n">
        <v>41379.5111111111</v>
      </c>
      <c r="D58958" s="0" t="s">
        <v>99465</v>
      </c>
    </row>
    <row r="58959" customFormat="false" ht="15" hidden="false" customHeight="false" outlineLevel="0" collapsed="false">
      <c r="A58959" s="0" t="s">
        <v>99466</v>
      </c>
      <c r="B58959" s="0" t="n">
        <f aca="false">HOUR(C58959)</f>
        <v>12</v>
      </c>
      <c r="C58959" s="1" t="n">
        <v>41379.5111111111</v>
      </c>
      <c r="D58959" s="0" t="s">
        <v>99467</v>
      </c>
    </row>
    <row r="58960" customFormat="false" ht="15" hidden="false" customHeight="false" outlineLevel="0" collapsed="false">
      <c r="A58960" s="0" t="s">
        <v>99468</v>
      </c>
      <c r="B58960" s="0" t="n">
        <f aca="false">HOUR(C58960)</f>
        <v>12</v>
      </c>
      <c r="C58960" s="1" t="n">
        <v>41379.5111111111</v>
      </c>
      <c r="D58960" s="0" t="s">
        <v>99469</v>
      </c>
    </row>
    <row r="58961" customFormat="false" ht="15" hidden="false" customHeight="false" outlineLevel="0" collapsed="false">
      <c r="A58961" s="0" t="s">
        <v>99470</v>
      </c>
      <c r="B58961" s="0" t="n">
        <f aca="false">HOUR(C58961)</f>
        <v>12</v>
      </c>
      <c r="C58961" s="1" t="n">
        <v>41379.5111111111</v>
      </c>
      <c r="D58961" s="0" t="s">
        <v>99471</v>
      </c>
    </row>
    <row r="58962" customFormat="false" ht="15" hidden="false" customHeight="false" outlineLevel="0" collapsed="false">
      <c r="A58962" s="0" t="s">
        <v>99472</v>
      </c>
      <c r="B58962" s="0" t="n">
        <f aca="false">HOUR(C58962)</f>
        <v>12</v>
      </c>
      <c r="C58962" s="1" t="n">
        <v>41379.5111111111</v>
      </c>
      <c r="D58962" s="0" t="s">
        <v>99473</v>
      </c>
    </row>
    <row r="58963" customFormat="false" ht="15" hidden="false" customHeight="false" outlineLevel="0" collapsed="false">
      <c r="A58963" s="0" t="s">
        <v>99474</v>
      </c>
      <c r="B58963" s="0" t="n">
        <f aca="false">HOUR(C58963)</f>
        <v>12</v>
      </c>
      <c r="C58963" s="1" t="n">
        <v>41379.5111111111</v>
      </c>
      <c r="D58963" s="0" t="s">
        <v>99475</v>
      </c>
    </row>
    <row r="58964" customFormat="false" ht="15" hidden="false" customHeight="false" outlineLevel="0" collapsed="false">
      <c r="A58964" s="0" t="s">
        <v>99476</v>
      </c>
      <c r="B58964" s="0" t="n">
        <f aca="false">HOUR(C58964)</f>
        <v>12</v>
      </c>
      <c r="C58964" s="1" t="n">
        <v>41379.5111111111</v>
      </c>
      <c r="D58964" s="0" t="s">
        <v>99477</v>
      </c>
    </row>
    <row r="58965" customFormat="false" ht="15" hidden="false" customHeight="false" outlineLevel="0" collapsed="false">
      <c r="A58965" s="0" t="s">
        <v>99478</v>
      </c>
      <c r="B58965" s="0" t="n">
        <f aca="false">HOUR(C58965)</f>
        <v>12</v>
      </c>
      <c r="C58965" s="1" t="n">
        <v>41379.5118055556</v>
      </c>
      <c r="D58965" s="0" t="s">
        <v>99479</v>
      </c>
    </row>
    <row r="58966" customFormat="false" ht="15" hidden="false" customHeight="false" outlineLevel="0" collapsed="false">
      <c r="A58966" s="0" t="s">
        <v>99480</v>
      </c>
      <c r="B58966" s="0" t="n">
        <f aca="false">HOUR(C58966)</f>
        <v>12</v>
      </c>
      <c r="C58966" s="1" t="n">
        <v>41379.5118055556</v>
      </c>
      <c r="D58966" s="0" t="s">
        <v>99481</v>
      </c>
    </row>
    <row r="58967" customFormat="false" ht="15" hidden="false" customHeight="false" outlineLevel="0" collapsed="false">
      <c r="A58967" s="0" t="s">
        <v>4402</v>
      </c>
      <c r="B58967" s="0" t="n">
        <f aca="false">HOUR(C58967)</f>
        <v>12</v>
      </c>
      <c r="C58967" s="1" t="n">
        <v>41379.5118055556</v>
      </c>
      <c r="D58967" s="0" t="s">
        <v>99482</v>
      </c>
    </row>
    <row r="58968" customFormat="false" ht="15" hidden="false" customHeight="false" outlineLevel="0" collapsed="false">
      <c r="A58968" s="0" t="s">
        <v>99483</v>
      </c>
      <c r="B58968" s="0" t="n">
        <f aca="false">HOUR(C58968)</f>
        <v>12</v>
      </c>
      <c r="C58968" s="1" t="n">
        <v>41379.5118055556</v>
      </c>
      <c r="D58968" s="0" t="s">
        <v>99484</v>
      </c>
    </row>
    <row r="58969" customFormat="false" ht="15" hidden="false" customHeight="false" outlineLevel="0" collapsed="false">
      <c r="A58969" s="0" t="s">
        <v>99485</v>
      </c>
      <c r="B58969" s="0" t="n">
        <f aca="false">HOUR(C58969)</f>
        <v>12</v>
      </c>
      <c r="C58969" s="1" t="n">
        <v>41379.5118055556</v>
      </c>
      <c r="D58969" s="0" t="s">
        <v>99486</v>
      </c>
    </row>
    <row r="58970" customFormat="false" ht="15" hidden="false" customHeight="false" outlineLevel="0" collapsed="false">
      <c r="A58970" s="0" t="s">
        <v>99487</v>
      </c>
      <c r="B58970" s="0" t="n">
        <f aca="false">HOUR(C58970)</f>
        <v>12</v>
      </c>
      <c r="C58970" s="1" t="n">
        <v>41379.5118055556</v>
      </c>
      <c r="D58970" s="0" t="s">
        <v>99488</v>
      </c>
    </row>
    <row r="58971" customFormat="false" ht="15" hidden="false" customHeight="false" outlineLevel="0" collapsed="false">
      <c r="A58971" s="0" t="s">
        <v>43945</v>
      </c>
      <c r="B58971" s="0" t="n">
        <f aca="false">HOUR(C58971)</f>
        <v>12</v>
      </c>
      <c r="C58971" s="1" t="n">
        <v>41379.5118055556</v>
      </c>
      <c r="D58971" s="0" t="s">
        <v>99489</v>
      </c>
    </row>
    <row r="58972" customFormat="false" ht="15" hidden="false" customHeight="false" outlineLevel="0" collapsed="false">
      <c r="A58972" s="0" t="s">
        <v>99490</v>
      </c>
      <c r="B58972" s="0" t="n">
        <f aca="false">HOUR(C58972)</f>
        <v>12</v>
      </c>
      <c r="C58972" s="1" t="n">
        <v>41379.5118055556</v>
      </c>
      <c r="D58972" s="0" t="s">
        <v>99491</v>
      </c>
    </row>
    <row r="58973" customFormat="false" ht="15" hidden="false" customHeight="false" outlineLevel="0" collapsed="false">
      <c r="A58973" s="0" t="s">
        <v>99492</v>
      </c>
      <c r="B58973" s="0" t="n">
        <f aca="false">HOUR(C58973)</f>
        <v>12</v>
      </c>
      <c r="C58973" s="1" t="n">
        <v>41379.5118055556</v>
      </c>
      <c r="D58973" s="0" t="s">
        <v>99493</v>
      </c>
    </row>
    <row r="58974" customFormat="false" ht="15" hidden="false" customHeight="false" outlineLevel="0" collapsed="false">
      <c r="A58974" s="0" t="s">
        <v>99494</v>
      </c>
      <c r="B58974" s="0" t="n">
        <f aca="false">HOUR(C58974)</f>
        <v>12</v>
      </c>
      <c r="C58974" s="1" t="n">
        <v>41379.5118055556</v>
      </c>
      <c r="D58974" s="0" t="s">
        <v>99495</v>
      </c>
    </row>
    <row r="58975" customFormat="false" ht="15" hidden="false" customHeight="false" outlineLevel="0" collapsed="false">
      <c r="A58975" s="0" t="s">
        <v>99496</v>
      </c>
      <c r="B58975" s="0" t="n">
        <f aca="false">HOUR(C58975)</f>
        <v>12</v>
      </c>
      <c r="C58975" s="1" t="n">
        <v>41379.5118055556</v>
      </c>
      <c r="D58975" s="0" t="s">
        <v>99497</v>
      </c>
    </row>
    <row r="58976" customFormat="false" ht="15" hidden="false" customHeight="false" outlineLevel="0" collapsed="false">
      <c r="A58976" s="0" t="s">
        <v>94309</v>
      </c>
      <c r="B58976" s="0" t="n">
        <f aca="false">HOUR(C58976)</f>
        <v>12</v>
      </c>
      <c r="C58976" s="1" t="n">
        <v>41379.5118055556</v>
      </c>
      <c r="D58976" s="0" t="s">
        <v>99498</v>
      </c>
    </row>
    <row r="58977" customFormat="false" ht="15" hidden="false" customHeight="false" outlineLevel="0" collapsed="false">
      <c r="A58977" s="0" t="s">
        <v>99499</v>
      </c>
      <c r="B58977" s="0" t="n">
        <f aca="false">HOUR(C58977)</f>
        <v>12</v>
      </c>
      <c r="C58977" s="1" t="n">
        <v>41379.5118055556</v>
      </c>
      <c r="D58977" s="0" t="s">
        <v>99500</v>
      </c>
    </row>
    <row r="58978" customFormat="false" ht="15" hidden="false" customHeight="false" outlineLevel="0" collapsed="false">
      <c r="A58978" s="0" t="s">
        <v>99501</v>
      </c>
      <c r="B58978" s="0" t="n">
        <f aca="false">HOUR(C58978)</f>
        <v>12</v>
      </c>
      <c r="C58978" s="1" t="n">
        <v>41379.5118055556</v>
      </c>
      <c r="D58978" s="0" t="s">
        <v>99502</v>
      </c>
    </row>
    <row r="58979" customFormat="false" ht="15" hidden="false" customHeight="false" outlineLevel="0" collapsed="false">
      <c r="A58979" s="0" t="s">
        <v>98735</v>
      </c>
      <c r="B58979" s="0" t="n">
        <f aca="false">HOUR(C58979)</f>
        <v>12</v>
      </c>
      <c r="C58979" s="1" t="n">
        <v>41379.5118055556</v>
      </c>
      <c r="D58979" s="0" t="s">
        <v>99503</v>
      </c>
    </row>
    <row r="58980" customFormat="false" ht="15" hidden="false" customHeight="false" outlineLevel="0" collapsed="false">
      <c r="A58980" s="0" t="s">
        <v>99504</v>
      </c>
      <c r="B58980" s="0" t="n">
        <f aca="false">HOUR(C58980)</f>
        <v>12</v>
      </c>
      <c r="C58980" s="1" t="n">
        <v>41379.5118055556</v>
      </c>
      <c r="D58980" s="0" t="s">
        <v>99505</v>
      </c>
    </row>
    <row r="58981" customFormat="false" ht="15" hidden="false" customHeight="false" outlineLevel="0" collapsed="false">
      <c r="A58981" s="0" t="s">
        <v>99506</v>
      </c>
      <c r="B58981" s="0" t="n">
        <f aca="false">HOUR(C58981)</f>
        <v>12</v>
      </c>
      <c r="C58981" s="1" t="n">
        <v>41379.5118055556</v>
      </c>
      <c r="D58981" s="0" t="s">
        <v>99507</v>
      </c>
    </row>
    <row r="58982" customFormat="false" ht="15" hidden="false" customHeight="false" outlineLevel="0" collapsed="false">
      <c r="A58982" s="0" t="s">
        <v>99508</v>
      </c>
      <c r="B58982" s="0" t="n">
        <f aca="false">HOUR(C58982)</f>
        <v>12</v>
      </c>
      <c r="C58982" s="1" t="n">
        <v>41379.5118055556</v>
      </c>
      <c r="D58982" s="0" t="s">
        <v>99509</v>
      </c>
    </row>
    <row r="58983" customFormat="false" ht="15" hidden="false" customHeight="false" outlineLevel="0" collapsed="false">
      <c r="A58983" s="0" t="s">
        <v>99510</v>
      </c>
      <c r="B58983" s="0" t="n">
        <f aca="false">HOUR(C58983)</f>
        <v>12</v>
      </c>
      <c r="C58983" s="1" t="n">
        <v>41379.5118055556</v>
      </c>
      <c r="D58983" s="0" t="s">
        <v>99511</v>
      </c>
    </row>
    <row r="58984" customFormat="false" ht="15" hidden="false" customHeight="false" outlineLevel="0" collapsed="false">
      <c r="A58984" s="0" t="s">
        <v>99512</v>
      </c>
      <c r="B58984" s="0" t="n">
        <f aca="false">HOUR(C58984)</f>
        <v>12</v>
      </c>
      <c r="C58984" s="1" t="n">
        <v>41379.5118055556</v>
      </c>
      <c r="D58984" s="0" t="s">
        <v>99513</v>
      </c>
    </row>
    <row r="58985" customFormat="false" ht="15" hidden="false" customHeight="false" outlineLevel="0" collapsed="false">
      <c r="A58985" s="0" t="s">
        <v>37309</v>
      </c>
      <c r="B58985" s="0" t="n">
        <f aca="false">HOUR(C58985)</f>
        <v>12</v>
      </c>
      <c r="C58985" s="1" t="n">
        <v>41379.5118055556</v>
      </c>
      <c r="D58985" s="0" t="s">
        <v>99514</v>
      </c>
    </row>
    <row r="58986" customFormat="false" ht="15" hidden="false" customHeight="false" outlineLevel="0" collapsed="false">
      <c r="A58986" s="0" t="s">
        <v>4266</v>
      </c>
      <c r="B58986" s="0" t="n">
        <f aca="false">HOUR(C58986)</f>
        <v>12</v>
      </c>
      <c r="C58986" s="1" t="n">
        <v>41379.5118055556</v>
      </c>
      <c r="D58986" s="0" t="s">
        <v>99515</v>
      </c>
    </row>
    <row r="58987" customFormat="false" ht="15" hidden="false" customHeight="false" outlineLevel="0" collapsed="false">
      <c r="A58987" s="0" t="s">
        <v>99516</v>
      </c>
      <c r="B58987" s="0" t="n">
        <f aca="false">HOUR(C58987)</f>
        <v>12</v>
      </c>
      <c r="C58987" s="1" t="n">
        <v>41379.5118055556</v>
      </c>
      <c r="D58987" s="0" t="s">
        <v>99517</v>
      </c>
    </row>
    <row r="58988" customFormat="false" ht="15" hidden="false" customHeight="false" outlineLevel="0" collapsed="false">
      <c r="A58988" s="0" t="s">
        <v>99518</v>
      </c>
      <c r="B58988" s="0" t="n">
        <f aca="false">HOUR(C58988)</f>
        <v>12</v>
      </c>
      <c r="C58988" s="1" t="n">
        <v>41379.5118055556</v>
      </c>
      <c r="D58988" s="0" t="s">
        <v>99519</v>
      </c>
    </row>
    <row r="58989" customFormat="false" ht="15" hidden="false" customHeight="false" outlineLevel="0" collapsed="false">
      <c r="A58989" s="0" t="s">
        <v>99520</v>
      </c>
      <c r="B58989" s="0" t="n">
        <f aca="false">HOUR(C58989)</f>
        <v>12</v>
      </c>
      <c r="C58989" s="1" t="n">
        <v>41379.5118055556</v>
      </c>
      <c r="D58989" s="0" t="s">
        <v>99521</v>
      </c>
    </row>
    <row r="58990" customFormat="false" ht="15" hidden="false" customHeight="false" outlineLevel="0" collapsed="false">
      <c r="A58990" s="0" t="s">
        <v>99522</v>
      </c>
      <c r="B58990" s="0" t="n">
        <f aca="false">HOUR(C58990)</f>
        <v>12</v>
      </c>
      <c r="C58990" s="1" t="n">
        <v>41379.5118055556</v>
      </c>
      <c r="D58990" s="0" t="s">
        <v>99523</v>
      </c>
    </row>
    <row r="58991" customFormat="false" ht="15" hidden="false" customHeight="false" outlineLevel="0" collapsed="false">
      <c r="A58991" s="0" t="s">
        <v>99524</v>
      </c>
      <c r="B58991" s="0" t="n">
        <f aca="false">HOUR(C58991)</f>
        <v>12</v>
      </c>
      <c r="C58991" s="1" t="n">
        <v>41379.5118055556</v>
      </c>
      <c r="D58991" s="0" t="s">
        <v>99525</v>
      </c>
    </row>
    <row r="58992" customFormat="false" ht="15" hidden="false" customHeight="false" outlineLevel="0" collapsed="false">
      <c r="A58992" s="0" t="s">
        <v>99526</v>
      </c>
      <c r="B58992" s="0" t="n">
        <f aca="false">HOUR(C58992)</f>
        <v>12</v>
      </c>
      <c r="C58992" s="1" t="n">
        <v>41379.5118055556</v>
      </c>
      <c r="D58992" s="0" t="s">
        <v>99527</v>
      </c>
    </row>
    <row r="58993" customFormat="false" ht="15" hidden="false" customHeight="false" outlineLevel="0" collapsed="false">
      <c r="A58993" s="0" t="s">
        <v>34242</v>
      </c>
      <c r="B58993" s="0" t="n">
        <f aca="false">HOUR(C58993)</f>
        <v>12</v>
      </c>
      <c r="C58993" s="1" t="n">
        <v>41379.5118055556</v>
      </c>
      <c r="D58993" s="0" t="s">
        <v>99528</v>
      </c>
    </row>
    <row r="58994" customFormat="false" ht="15" hidden="false" customHeight="false" outlineLevel="0" collapsed="false">
      <c r="A58994" s="0" t="s">
        <v>99529</v>
      </c>
      <c r="B58994" s="0" t="n">
        <f aca="false">HOUR(C58994)</f>
        <v>12</v>
      </c>
      <c r="C58994" s="1" t="n">
        <v>41379.5118055556</v>
      </c>
      <c r="D58994" s="0" t="s">
        <v>99530</v>
      </c>
    </row>
    <row r="58995" customFormat="false" ht="15" hidden="false" customHeight="false" outlineLevel="0" collapsed="false">
      <c r="A58995" s="0" t="s">
        <v>49317</v>
      </c>
      <c r="B58995" s="0" t="n">
        <f aca="false">HOUR(C58995)</f>
        <v>12</v>
      </c>
      <c r="C58995" s="1" t="n">
        <v>41379.5118055556</v>
      </c>
      <c r="D58995" s="0" t="s">
        <v>99531</v>
      </c>
    </row>
    <row r="58996" customFormat="false" ht="15" hidden="false" customHeight="false" outlineLevel="0" collapsed="false">
      <c r="A58996" s="0" t="s">
        <v>99532</v>
      </c>
      <c r="B58996" s="0" t="n">
        <f aca="false">HOUR(C58996)</f>
        <v>12</v>
      </c>
      <c r="C58996" s="1" t="n">
        <v>41379.5118055556</v>
      </c>
      <c r="D58996" s="0" t="s">
        <v>99533</v>
      </c>
    </row>
    <row r="58997" customFormat="false" ht="15" hidden="false" customHeight="false" outlineLevel="0" collapsed="false">
      <c r="A58997" s="0" t="s">
        <v>94309</v>
      </c>
      <c r="B58997" s="0" t="n">
        <f aca="false">HOUR(C58997)</f>
        <v>12</v>
      </c>
      <c r="C58997" s="1" t="n">
        <v>41379.5118055556</v>
      </c>
      <c r="D58997" s="0" t="s">
        <v>99534</v>
      </c>
    </row>
    <row r="58998" customFormat="false" ht="15" hidden="false" customHeight="false" outlineLevel="0" collapsed="false">
      <c r="A58998" s="0" t="s">
        <v>99535</v>
      </c>
      <c r="B58998" s="0" t="n">
        <f aca="false">HOUR(C58998)</f>
        <v>12</v>
      </c>
      <c r="C58998" s="1" t="n">
        <v>41379.5118055556</v>
      </c>
      <c r="D58998" s="0" t="s">
        <v>99536</v>
      </c>
    </row>
    <row r="58999" customFormat="false" ht="15" hidden="false" customHeight="false" outlineLevel="0" collapsed="false">
      <c r="A58999" s="0" t="s">
        <v>99537</v>
      </c>
      <c r="B58999" s="0" t="n">
        <f aca="false">HOUR(C58999)</f>
        <v>12</v>
      </c>
      <c r="C58999" s="1" t="n">
        <v>41379.5118055556</v>
      </c>
      <c r="D58999" s="0" t="s">
        <v>99538</v>
      </c>
    </row>
    <row r="59000" customFormat="false" ht="15" hidden="false" customHeight="false" outlineLevel="0" collapsed="false">
      <c r="A59000" s="0" t="s">
        <v>108</v>
      </c>
      <c r="B59000" s="0" t="n">
        <f aca="false">HOUR(C59000)</f>
        <v>12</v>
      </c>
      <c r="C59000" s="1" t="n">
        <v>41379.5118055556</v>
      </c>
      <c r="D59000" s="0" t="s">
        <v>99539</v>
      </c>
    </row>
    <row r="59001" customFormat="false" ht="15" hidden="false" customHeight="false" outlineLevel="0" collapsed="false">
      <c r="A59001" s="0" t="s">
        <v>99540</v>
      </c>
      <c r="B59001" s="0" t="n">
        <f aca="false">HOUR(C59001)</f>
        <v>12</v>
      </c>
      <c r="C59001" s="1" t="n">
        <v>41379.5118055556</v>
      </c>
      <c r="D59001" s="0" t="s">
        <v>99541</v>
      </c>
    </row>
    <row r="59002" customFormat="false" ht="15" hidden="false" customHeight="false" outlineLevel="0" collapsed="false">
      <c r="A59002" s="0" t="s">
        <v>98615</v>
      </c>
      <c r="B59002" s="0" t="n">
        <f aca="false">HOUR(C59002)</f>
        <v>12</v>
      </c>
      <c r="C59002" s="1" t="n">
        <v>41379.5118055556</v>
      </c>
      <c r="D59002" s="0" t="s">
        <v>99542</v>
      </c>
    </row>
    <row r="59003" customFormat="false" ht="15" hidden="false" customHeight="false" outlineLevel="0" collapsed="false">
      <c r="A59003" s="0" t="s">
        <v>99543</v>
      </c>
      <c r="B59003" s="0" t="n">
        <f aca="false">HOUR(C59003)</f>
        <v>12</v>
      </c>
      <c r="C59003" s="1" t="n">
        <v>41379.5118055556</v>
      </c>
      <c r="D59003" s="0" t="s">
        <v>99544</v>
      </c>
    </row>
    <row r="59004" customFormat="false" ht="15" hidden="false" customHeight="false" outlineLevel="0" collapsed="false">
      <c r="A59004" s="0" t="s">
        <v>99545</v>
      </c>
      <c r="B59004" s="0" t="n">
        <f aca="false">HOUR(C59004)</f>
        <v>12</v>
      </c>
      <c r="C59004" s="1" t="n">
        <v>41379.5118055556</v>
      </c>
      <c r="D59004" s="0" t="s">
        <v>99546</v>
      </c>
    </row>
    <row r="59005" customFormat="false" ht="15" hidden="false" customHeight="false" outlineLevel="0" collapsed="false">
      <c r="A59005" s="0" t="s">
        <v>99547</v>
      </c>
      <c r="B59005" s="0" t="n">
        <f aca="false">HOUR(C59005)</f>
        <v>12</v>
      </c>
      <c r="C59005" s="1" t="n">
        <v>41379.5118055556</v>
      </c>
      <c r="D59005" s="0" t="s">
        <v>99548</v>
      </c>
    </row>
    <row r="59006" customFormat="false" ht="15" hidden="false" customHeight="false" outlineLevel="0" collapsed="false">
      <c r="A59006" s="0" t="s">
        <v>99549</v>
      </c>
      <c r="B59006" s="0" t="n">
        <f aca="false">HOUR(C59006)</f>
        <v>12</v>
      </c>
      <c r="C59006" s="1" t="n">
        <v>41379.5118055556</v>
      </c>
      <c r="D59006" s="0" t="s">
        <v>99550</v>
      </c>
    </row>
    <row r="59007" customFormat="false" ht="15" hidden="false" customHeight="false" outlineLevel="0" collapsed="false">
      <c r="A59007" s="0" t="s">
        <v>99551</v>
      </c>
      <c r="B59007" s="0" t="n">
        <f aca="false">HOUR(C59007)</f>
        <v>12</v>
      </c>
      <c r="C59007" s="1" t="n">
        <v>41379.5118055556</v>
      </c>
      <c r="D59007" s="0" t="s">
        <v>99552</v>
      </c>
    </row>
    <row r="59008" customFormat="false" ht="15" hidden="false" customHeight="false" outlineLevel="0" collapsed="false">
      <c r="A59008" s="0" t="s">
        <v>99553</v>
      </c>
      <c r="B59008" s="0" t="n">
        <f aca="false">HOUR(C59008)</f>
        <v>12</v>
      </c>
      <c r="C59008" s="1" t="n">
        <v>41379.5118055556</v>
      </c>
      <c r="D59008" s="0" t="s">
        <v>99554</v>
      </c>
    </row>
    <row r="59009" customFormat="false" ht="15" hidden="false" customHeight="false" outlineLevel="0" collapsed="false">
      <c r="A59009" s="0" t="s">
        <v>652</v>
      </c>
      <c r="B59009" s="0" t="n">
        <f aca="false">HOUR(C59009)</f>
        <v>12</v>
      </c>
      <c r="C59009" s="1" t="n">
        <v>41379.5118055556</v>
      </c>
      <c r="D59009" s="0" t="s">
        <v>99555</v>
      </c>
    </row>
    <row r="59010" customFormat="false" ht="15" hidden="false" customHeight="false" outlineLevel="0" collapsed="false">
      <c r="A59010" s="0" t="s">
        <v>22686</v>
      </c>
      <c r="B59010" s="0" t="n">
        <f aca="false">HOUR(C59010)</f>
        <v>12</v>
      </c>
      <c r="C59010" s="1" t="n">
        <v>41379.5118055556</v>
      </c>
      <c r="D59010" s="0" t="s">
        <v>99556</v>
      </c>
    </row>
    <row r="59011" customFormat="false" ht="15" hidden="false" customHeight="false" outlineLevel="0" collapsed="false">
      <c r="A59011" s="0" t="s">
        <v>99557</v>
      </c>
      <c r="B59011" s="0" t="n">
        <f aca="false">HOUR(C59011)</f>
        <v>12</v>
      </c>
      <c r="C59011" s="1" t="n">
        <v>41379.5118055556</v>
      </c>
      <c r="D59011" s="0" t="s">
        <v>99558</v>
      </c>
    </row>
    <row r="59012" customFormat="false" ht="15" hidden="false" customHeight="false" outlineLevel="0" collapsed="false">
      <c r="A59012" s="0" t="s">
        <v>10084</v>
      </c>
      <c r="B59012" s="0" t="n">
        <f aca="false">HOUR(C59012)</f>
        <v>12</v>
      </c>
      <c r="C59012" s="1" t="n">
        <v>41379.5118055556</v>
      </c>
      <c r="D59012" s="0" t="s">
        <v>99559</v>
      </c>
    </row>
    <row r="59013" customFormat="false" ht="15" hidden="false" customHeight="false" outlineLevel="0" collapsed="false">
      <c r="A59013" s="0" t="s">
        <v>99560</v>
      </c>
      <c r="B59013" s="0" t="n">
        <f aca="false">HOUR(C59013)</f>
        <v>12</v>
      </c>
      <c r="C59013" s="1" t="n">
        <v>41379.5118055556</v>
      </c>
      <c r="D59013" s="0" t="s">
        <v>99561</v>
      </c>
    </row>
    <row r="59014" customFormat="false" ht="15" hidden="false" customHeight="false" outlineLevel="0" collapsed="false">
      <c r="A59014" s="0" t="s">
        <v>99562</v>
      </c>
      <c r="B59014" s="0" t="n">
        <f aca="false">HOUR(C59014)</f>
        <v>12</v>
      </c>
      <c r="C59014" s="1" t="n">
        <v>41379.5118055556</v>
      </c>
      <c r="D59014" s="0" t="s">
        <v>99563</v>
      </c>
    </row>
    <row r="59015" customFormat="false" ht="15" hidden="false" customHeight="false" outlineLevel="0" collapsed="false">
      <c r="A59015" s="0" t="s">
        <v>99564</v>
      </c>
      <c r="B59015" s="0" t="n">
        <f aca="false">HOUR(C59015)</f>
        <v>12</v>
      </c>
      <c r="C59015" s="1" t="n">
        <v>41379.5118055556</v>
      </c>
      <c r="D59015" s="0" t="s">
        <v>99565</v>
      </c>
    </row>
    <row r="59016" customFormat="false" ht="15" hidden="false" customHeight="false" outlineLevel="0" collapsed="false">
      <c r="A59016" s="0" t="s">
        <v>99566</v>
      </c>
      <c r="B59016" s="0" t="n">
        <f aca="false">HOUR(C59016)</f>
        <v>12</v>
      </c>
      <c r="C59016" s="1" t="n">
        <v>41379.5118055556</v>
      </c>
      <c r="D59016" s="0" t="s">
        <v>99567</v>
      </c>
    </row>
    <row r="59017" customFormat="false" ht="15" hidden="false" customHeight="false" outlineLevel="0" collapsed="false">
      <c r="A59017" s="0" t="s">
        <v>4983</v>
      </c>
      <c r="B59017" s="0" t="n">
        <f aca="false">HOUR(C59017)</f>
        <v>12</v>
      </c>
      <c r="C59017" s="1" t="n">
        <v>41379.5118055556</v>
      </c>
      <c r="D59017" s="0" t="s">
        <v>99568</v>
      </c>
    </row>
    <row r="59018" customFormat="false" ht="15" hidden="false" customHeight="false" outlineLevel="0" collapsed="false">
      <c r="A59018" s="0" t="s">
        <v>99569</v>
      </c>
      <c r="B59018" s="0" t="n">
        <f aca="false">HOUR(C59018)</f>
        <v>12</v>
      </c>
      <c r="C59018" s="1" t="n">
        <v>41379.5118055556</v>
      </c>
      <c r="D59018" s="0" t="s">
        <v>99570</v>
      </c>
    </row>
    <row r="59019" customFormat="false" ht="15" hidden="false" customHeight="false" outlineLevel="0" collapsed="false">
      <c r="A59019" s="0" t="s">
        <v>99571</v>
      </c>
      <c r="B59019" s="0" t="n">
        <f aca="false">HOUR(C59019)</f>
        <v>12</v>
      </c>
      <c r="C59019" s="1" t="n">
        <v>41379.5118055556</v>
      </c>
      <c r="D59019" s="0" t="s">
        <v>99572</v>
      </c>
    </row>
    <row r="59020" customFormat="false" ht="15" hidden="false" customHeight="false" outlineLevel="0" collapsed="false">
      <c r="A59020" s="0" t="s">
        <v>99573</v>
      </c>
      <c r="B59020" s="0" t="n">
        <f aca="false">HOUR(C59020)</f>
        <v>12</v>
      </c>
      <c r="C59020" s="1" t="n">
        <v>41379.5118055556</v>
      </c>
      <c r="D59020" s="0" t="s">
        <v>99574</v>
      </c>
    </row>
    <row r="59021" customFormat="false" ht="15" hidden="false" customHeight="false" outlineLevel="0" collapsed="false">
      <c r="A59021" s="0" t="s">
        <v>99575</v>
      </c>
      <c r="B59021" s="0" t="n">
        <f aca="false">HOUR(C59021)</f>
        <v>12</v>
      </c>
      <c r="C59021" s="1" t="n">
        <v>41379.5118055556</v>
      </c>
      <c r="D59021" s="0" t="s">
        <v>99576</v>
      </c>
    </row>
    <row r="59022" customFormat="false" ht="15" hidden="false" customHeight="false" outlineLevel="0" collapsed="false">
      <c r="A59022" s="0" t="s">
        <v>99577</v>
      </c>
      <c r="B59022" s="0" t="n">
        <f aca="false">HOUR(C59022)</f>
        <v>12</v>
      </c>
      <c r="C59022" s="1" t="n">
        <v>41379.5118055556</v>
      </c>
      <c r="D59022" s="0" t="s">
        <v>99578</v>
      </c>
    </row>
    <row r="59023" customFormat="false" ht="15" hidden="false" customHeight="false" outlineLevel="0" collapsed="false">
      <c r="A59023" s="0" t="s">
        <v>99579</v>
      </c>
      <c r="B59023" s="0" t="n">
        <f aca="false">HOUR(C59023)</f>
        <v>12</v>
      </c>
      <c r="C59023" s="1" t="n">
        <v>41379.5118055556</v>
      </c>
      <c r="D59023" s="0" t="s">
        <v>99580</v>
      </c>
    </row>
    <row r="59024" customFormat="false" ht="15" hidden="false" customHeight="false" outlineLevel="0" collapsed="false">
      <c r="A59024" s="0" t="s">
        <v>99581</v>
      </c>
      <c r="B59024" s="0" t="n">
        <f aca="false">HOUR(C59024)</f>
        <v>12</v>
      </c>
      <c r="C59024" s="1" t="n">
        <v>41379.5125</v>
      </c>
      <c r="D59024" s="0" t="s">
        <v>99582</v>
      </c>
    </row>
    <row r="59025" customFormat="false" ht="15" hidden="false" customHeight="false" outlineLevel="0" collapsed="false">
      <c r="A59025" s="0" t="s">
        <v>60222</v>
      </c>
      <c r="B59025" s="0" t="n">
        <f aca="false">HOUR(C59025)</f>
        <v>12</v>
      </c>
      <c r="C59025" s="1" t="n">
        <v>41379.5125</v>
      </c>
      <c r="D59025" s="0" t="s">
        <v>99583</v>
      </c>
    </row>
    <row r="59026" customFormat="false" ht="15" hidden="false" customHeight="false" outlineLevel="0" collapsed="false">
      <c r="A59026" s="0" t="s">
        <v>99584</v>
      </c>
      <c r="B59026" s="0" t="n">
        <f aca="false">HOUR(C59026)</f>
        <v>12</v>
      </c>
      <c r="C59026" s="1" t="n">
        <v>41379.5125</v>
      </c>
      <c r="D59026" s="0" t="s">
        <v>99585</v>
      </c>
    </row>
    <row r="59027" customFormat="false" ht="15" hidden="false" customHeight="false" outlineLevel="0" collapsed="false">
      <c r="A59027" s="0" t="s">
        <v>99586</v>
      </c>
      <c r="B59027" s="0" t="n">
        <f aca="false">HOUR(C59027)</f>
        <v>12</v>
      </c>
      <c r="C59027" s="1" t="n">
        <v>41379.5125</v>
      </c>
      <c r="D59027" s="0" t="s">
        <v>99587</v>
      </c>
    </row>
    <row r="59028" customFormat="false" ht="15" hidden="false" customHeight="false" outlineLevel="0" collapsed="false">
      <c r="A59028" s="0" t="s">
        <v>99588</v>
      </c>
      <c r="B59028" s="0" t="n">
        <f aca="false">HOUR(C59028)</f>
        <v>12</v>
      </c>
      <c r="C59028" s="1" t="n">
        <v>41379.5125</v>
      </c>
      <c r="D59028" s="0" t="s">
        <v>99589</v>
      </c>
    </row>
    <row r="59029" customFormat="false" ht="15" hidden="false" customHeight="false" outlineLevel="0" collapsed="false">
      <c r="A59029" s="0" t="s">
        <v>99590</v>
      </c>
      <c r="B59029" s="0" t="n">
        <f aca="false">HOUR(C59029)</f>
        <v>12</v>
      </c>
      <c r="C59029" s="1" t="n">
        <v>41379.5125</v>
      </c>
      <c r="D59029" s="0" t="s">
        <v>99591</v>
      </c>
    </row>
    <row r="59030" customFormat="false" ht="15" hidden="false" customHeight="false" outlineLevel="0" collapsed="false">
      <c r="A59030" s="0" t="s">
        <v>99592</v>
      </c>
      <c r="B59030" s="0" t="n">
        <f aca="false">HOUR(C59030)</f>
        <v>12</v>
      </c>
      <c r="C59030" s="1" t="n">
        <v>41379.5125</v>
      </c>
      <c r="D59030" s="0" t="s">
        <v>99593</v>
      </c>
    </row>
    <row r="59031" customFormat="false" ht="15" hidden="false" customHeight="false" outlineLevel="0" collapsed="false">
      <c r="A59031" s="0" t="s">
        <v>99594</v>
      </c>
      <c r="B59031" s="0" t="n">
        <f aca="false">HOUR(C59031)</f>
        <v>12</v>
      </c>
      <c r="C59031" s="1" t="n">
        <v>41379.5125</v>
      </c>
      <c r="D59031" s="0" t="s">
        <v>99595</v>
      </c>
    </row>
    <row r="59032" customFormat="false" ht="15" hidden="false" customHeight="false" outlineLevel="0" collapsed="false">
      <c r="A59032" s="0" t="s">
        <v>99596</v>
      </c>
      <c r="B59032" s="0" t="n">
        <f aca="false">HOUR(C59032)</f>
        <v>12</v>
      </c>
      <c r="C59032" s="1" t="n">
        <v>41379.5125</v>
      </c>
      <c r="D59032" s="0" t="s">
        <v>99597</v>
      </c>
    </row>
    <row r="59033" customFormat="false" ht="15" hidden="false" customHeight="false" outlineLevel="0" collapsed="false">
      <c r="A59033" s="0" t="s">
        <v>99598</v>
      </c>
      <c r="B59033" s="0" t="n">
        <f aca="false">HOUR(C59033)</f>
        <v>12</v>
      </c>
      <c r="C59033" s="1" t="n">
        <v>41379.5125</v>
      </c>
      <c r="D59033" s="0" t="s">
        <v>99599</v>
      </c>
    </row>
    <row r="59034" customFormat="false" ht="15" hidden="false" customHeight="false" outlineLevel="0" collapsed="false">
      <c r="A59034" s="0" t="s">
        <v>99600</v>
      </c>
      <c r="B59034" s="0" t="n">
        <f aca="false">HOUR(C59034)</f>
        <v>12</v>
      </c>
      <c r="C59034" s="1" t="n">
        <v>41379.5125</v>
      </c>
      <c r="D59034" s="0" t="s">
        <v>99601</v>
      </c>
    </row>
    <row r="59035" customFormat="false" ht="15" hidden="false" customHeight="false" outlineLevel="0" collapsed="false">
      <c r="A59035" s="0" t="s">
        <v>18341</v>
      </c>
      <c r="B59035" s="0" t="n">
        <f aca="false">HOUR(C59035)</f>
        <v>12</v>
      </c>
      <c r="C59035" s="1" t="n">
        <v>41379.5125</v>
      </c>
      <c r="D59035" s="0" t="s">
        <v>99602</v>
      </c>
    </row>
    <row r="59036" customFormat="false" ht="15" hidden="false" customHeight="false" outlineLevel="0" collapsed="false">
      <c r="A59036" s="0" t="s">
        <v>99496</v>
      </c>
      <c r="B59036" s="0" t="n">
        <f aca="false">HOUR(C59036)</f>
        <v>12</v>
      </c>
      <c r="C59036" s="1" t="n">
        <v>41379.5125</v>
      </c>
      <c r="D59036" s="0" t="s">
        <v>99603</v>
      </c>
    </row>
    <row r="59037" customFormat="false" ht="15" hidden="false" customHeight="false" outlineLevel="0" collapsed="false">
      <c r="A59037" s="0" t="s">
        <v>99604</v>
      </c>
      <c r="B59037" s="0" t="n">
        <f aca="false">HOUR(C59037)</f>
        <v>12</v>
      </c>
      <c r="C59037" s="1" t="n">
        <v>41379.5125</v>
      </c>
      <c r="D59037" s="0" t="s">
        <v>99605</v>
      </c>
    </row>
    <row r="59038" customFormat="false" ht="15" hidden="false" customHeight="false" outlineLevel="0" collapsed="false">
      <c r="A59038" s="0" t="s">
        <v>4738</v>
      </c>
      <c r="B59038" s="0" t="n">
        <f aca="false">HOUR(C59038)</f>
        <v>12</v>
      </c>
      <c r="C59038" s="1" t="n">
        <v>41379.5125</v>
      </c>
      <c r="D59038" s="0" t="s">
        <v>99606</v>
      </c>
    </row>
    <row r="59039" customFormat="false" ht="15" hidden="false" customHeight="false" outlineLevel="0" collapsed="false">
      <c r="A59039" s="0" t="s">
        <v>4738</v>
      </c>
      <c r="B59039" s="0" t="n">
        <f aca="false">HOUR(C59039)</f>
        <v>12</v>
      </c>
      <c r="C59039" s="1" t="n">
        <v>41379.5125</v>
      </c>
      <c r="D59039" s="0" t="s">
        <v>99606</v>
      </c>
    </row>
    <row r="59040" customFormat="false" ht="15" hidden="false" customHeight="false" outlineLevel="0" collapsed="false">
      <c r="A59040" s="0" t="s">
        <v>99607</v>
      </c>
      <c r="B59040" s="0" t="n">
        <f aca="false">HOUR(C59040)</f>
        <v>12</v>
      </c>
      <c r="C59040" s="1" t="n">
        <v>41379.5125</v>
      </c>
      <c r="D59040" s="0" t="s">
        <v>99608</v>
      </c>
    </row>
    <row r="59041" customFormat="false" ht="15" hidden="false" customHeight="false" outlineLevel="0" collapsed="false">
      <c r="A59041" s="0" t="s">
        <v>99609</v>
      </c>
      <c r="B59041" s="0" t="n">
        <f aca="false">HOUR(C59041)</f>
        <v>12</v>
      </c>
      <c r="C59041" s="1" t="n">
        <v>41379.5125</v>
      </c>
      <c r="D59041" s="0" t="s">
        <v>99610</v>
      </c>
    </row>
    <row r="59042" customFormat="false" ht="15" hidden="false" customHeight="false" outlineLevel="0" collapsed="false">
      <c r="A59042" s="0" t="s">
        <v>99611</v>
      </c>
      <c r="B59042" s="0" t="n">
        <f aca="false">HOUR(C59042)</f>
        <v>12</v>
      </c>
      <c r="C59042" s="1" t="n">
        <v>41379.5125</v>
      </c>
      <c r="D59042" s="0" t="s">
        <v>99612</v>
      </c>
    </row>
    <row r="59043" customFormat="false" ht="15" hidden="false" customHeight="false" outlineLevel="0" collapsed="false">
      <c r="A59043" s="0" t="s">
        <v>47558</v>
      </c>
      <c r="B59043" s="0" t="n">
        <f aca="false">HOUR(C59043)</f>
        <v>12</v>
      </c>
      <c r="C59043" s="1" t="n">
        <v>41379.5125</v>
      </c>
      <c r="D59043" s="0" t="s">
        <v>99613</v>
      </c>
    </row>
    <row r="59044" customFormat="false" ht="15" hidden="false" customHeight="false" outlineLevel="0" collapsed="false">
      <c r="A59044" s="0" t="s">
        <v>99614</v>
      </c>
      <c r="B59044" s="0" t="n">
        <f aca="false">HOUR(C59044)</f>
        <v>12</v>
      </c>
      <c r="C59044" s="1" t="n">
        <v>41379.5125</v>
      </c>
      <c r="D59044" s="0" t="s">
        <v>99615</v>
      </c>
    </row>
    <row r="59045" customFormat="false" ht="15" hidden="false" customHeight="false" outlineLevel="0" collapsed="false">
      <c r="A59045" s="0" t="s">
        <v>98083</v>
      </c>
      <c r="B59045" s="0" t="n">
        <f aca="false">HOUR(C59045)</f>
        <v>12</v>
      </c>
      <c r="C59045" s="1" t="n">
        <v>41379.5125</v>
      </c>
      <c r="D59045" s="0" t="s">
        <v>99616</v>
      </c>
    </row>
    <row r="59046" customFormat="false" ht="15" hidden="false" customHeight="false" outlineLevel="0" collapsed="false">
      <c r="A59046" s="0" t="s">
        <v>53598</v>
      </c>
      <c r="B59046" s="0" t="n">
        <f aca="false">HOUR(C59046)</f>
        <v>12</v>
      </c>
      <c r="C59046" s="1" t="n">
        <v>41379.5125</v>
      </c>
      <c r="D59046" s="0" t="s">
        <v>99617</v>
      </c>
    </row>
    <row r="59047" customFormat="false" ht="15" hidden="false" customHeight="false" outlineLevel="0" collapsed="false">
      <c r="A59047" s="0" t="s">
        <v>99618</v>
      </c>
      <c r="B59047" s="0" t="n">
        <f aca="false">HOUR(C59047)</f>
        <v>12</v>
      </c>
      <c r="C59047" s="1" t="n">
        <v>41379.5125</v>
      </c>
      <c r="D59047" s="0" t="s">
        <v>99619</v>
      </c>
    </row>
    <row r="59048" customFormat="false" ht="15" hidden="false" customHeight="false" outlineLevel="0" collapsed="false">
      <c r="A59048" s="0" t="s">
        <v>99249</v>
      </c>
      <c r="B59048" s="0" t="n">
        <f aca="false">HOUR(C59048)</f>
        <v>12</v>
      </c>
      <c r="C59048" s="1" t="n">
        <v>41379.5125</v>
      </c>
      <c r="D59048" s="0" t="s">
        <v>99620</v>
      </c>
    </row>
    <row r="59049" customFormat="false" ht="15" hidden="false" customHeight="false" outlineLevel="0" collapsed="false">
      <c r="A59049" s="0" t="s">
        <v>99621</v>
      </c>
      <c r="B59049" s="0" t="n">
        <f aca="false">HOUR(C59049)</f>
        <v>12</v>
      </c>
      <c r="C59049" s="1" t="n">
        <v>41379.5125</v>
      </c>
      <c r="D59049" s="0" t="s">
        <v>99622</v>
      </c>
    </row>
    <row r="59050" customFormat="false" ht="15" hidden="false" customHeight="false" outlineLevel="0" collapsed="false">
      <c r="A59050" s="0" t="s">
        <v>1352</v>
      </c>
      <c r="B59050" s="0" t="n">
        <f aca="false">HOUR(C59050)</f>
        <v>12</v>
      </c>
      <c r="C59050" s="1" t="n">
        <v>41379.5125</v>
      </c>
      <c r="D59050" s="0" t="s">
        <v>99623</v>
      </c>
    </row>
    <row r="59051" customFormat="false" ht="15" hidden="false" customHeight="false" outlineLevel="0" collapsed="false">
      <c r="A59051" s="0" t="s">
        <v>99624</v>
      </c>
      <c r="B59051" s="0" t="n">
        <f aca="false">HOUR(C59051)</f>
        <v>12</v>
      </c>
      <c r="C59051" s="1" t="n">
        <v>41379.5125</v>
      </c>
      <c r="D59051" s="0" t="s">
        <v>99625</v>
      </c>
    </row>
    <row r="59052" customFormat="false" ht="15" hidden="false" customHeight="false" outlineLevel="0" collapsed="false">
      <c r="A59052" s="0" t="s">
        <v>12436</v>
      </c>
      <c r="B59052" s="0" t="n">
        <f aca="false">HOUR(C59052)</f>
        <v>12</v>
      </c>
      <c r="C59052" s="1" t="n">
        <v>41379.5125</v>
      </c>
      <c r="D59052" s="0" t="s">
        <v>99626</v>
      </c>
    </row>
    <row r="59053" customFormat="false" ht="15" hidden="false" customHeight="false" outlineLevel="0" collapsed="false">
      <c r="A59053" s="0" t="s">
        <v>99627</v>
      </c>
      <c r="B59053" s="0" t="n">
        <f aca="false">HOUR(C59053)</f>
        <v>12</v>
      </c>
      <c r="C59053" s="1" t="n">
        <v>41379.5125</v>
      </c>
      <c r="D59053" s="0" t="s">
        <v>99628</v>
      </c>
    </row>
    <row r="59054" customFormat="false" ht="15" hidden="false" customHeight="false" outlineLevel="0" collapsed="false">
      <c r="A59054" s="0" t="s">
        <v>99629</v>
      </c>
      <c r="B59054" s="0" t="n">
        <f aca="false">HOUR(C59054)</f>
        <v>12</v>
      </c>
      <c r="C59054" s="1" t="n">
        <v>41379.5125</v>
      </c>
      <c r="D59054" s="0" t="s">
        <v>99630</v>
      </c>
    </row>
    <row r="59055" customFormat="false" ht="15" hidden="false" customHeight="false" outlineLevel="0" collapsed="false">
      <c r="A59055" s="0" t="s">
        <v>99631</v>
      </c>
      <c r="B59055" s="0" t="n">
        <f aca="false">HOUR(C59055)</f>
        <v>12</v>
      </c>
      <c r="C59055" s="1" t="n">
        <v>41379.5125</v>
      </c>
      <c r="D59055" s="0" t="s">
        <v>99632</v>
      </c>
    </row>
    <row r="59056" customFormat="false" ht="15" hidden="false" customHeight="false" outlineLevel="0" collapsed="false">
      <c r="A59056" s="0" t="s">
        <v>99633</v>
      </c>
      <c r="B59056" s="0" t="n">
        <f aca="false">HOUR(C59056)</f>
        <v>12</v>
      </c>
      <c r="C59056" s="1" t="n">
        <v>41379.5125</v>
      </c>
      <c r="D59056" s="0" t="s">
        <v>99634</v>
      </c>
    </row>
    <row r="59057" customFormat="false" ht="15" hidden="false" customHeight="false" outlineLevel="0" collapsed="false">
      <c r="A59057" s="0" t="s">
        <v>93336</v>
      </c>
      <c r="B59057" s="0" t="n">
        <f aca="false">HOUR(C59057)</f>
        <v>12</v>
      </c>
      <c r="C59057" s="1" t="n">
        <v>41379.5125</v>
      </c>
      <c r="D59057" s="0" t="s">
        <v>99635</v>
      </c>
    </row>
    <row r="59058" customFormat="false" ht="15" hidden="false" customHeight="false" outlineLevel="0" collapsed="false">
      <c r="A59058" s="0" t="s">
        <v>13083</v>
      </c>
      <c r="B59058" s="0" t="n">
        <f aca="false">HOUR(C59058)</f>
        <v>12</v>
      </c>
      <c r="C59058" s="1" t="n">
        <v>41379.5125</v>
      </c>
      <c r="D59058" s="0" t="s">
        <v>99636</v>
      </c>
    </row>
    <row r="59059" customFormat="false" ht="15" hidden="false" customHeight="false" outlineLevel="0" collapsed="false">
      <c r="A59059" s="0" t="s">
        <v>99637</v>
      </c>
      <c r="B59059" s="0" t="n">
        <f aca="false">HOUR(C59059)</f>
        <v>12</v>
      </c>
      <c r="C59059" s="1" t="n">
        <v>41379.5125</v>
      </c>
      <c r="D59059" s="0" t="s">
        <v>99638</v>
      </c>
    </row>
    <row r="59060" customFormat="false" ht="15" hidden="false" customHeight="false" outlineLevel="0" collapsed="false">
      <c r="A59060" s="0" t="s">
        <v>99639</v>
      </c>
      <c r="B59060" s="0" t="n">
        <f aca="false">HOUR(C59060)</f>
        <v>12</v>
      </c>
      <c r="C59060" s="1" t="n">
        <v>41379.5125</v>
      </c>
      <c r="D59060" s="0" t="s">
        <v>99640</v>
      </c>
    </row>
    <row r="59061" customFormat="false" ht="15" hidden="false" customHeight="false" outlineLevel="0" collapsed="false">
      <c r="A59061" s="0" t="s">
        <v>99641</v>
      </c>
      <c r="B59061" s="0" t="n">
        <f aca="false">HOUR(C59061)</f>
        <v>12</v>
      </c>
      <c r="C59061" s="1" t="n">
        <v>41379.5125</v>
      </c>
      <c r="D59061" s="0" t="s">
        <v>99642</v>
      </c>
    </row>
    <row r="59062" customFormat="false" ht="15" hidden="false" customHeight="false" outlineLevel="0" collapsed="false">
      <c r="A59062" s="0" t="s">
        <v>99643</v>
      </c>
      <c r="B59062" s="0" t="n">
        <f aca="false">HOUR(C59062)</f>
        <v>12</v>
      </c>
      <c r="C59062" s="1" t="n">
        <v>41379.5125</v>
      </c>
      <c r="D59062" s="0" t="s">
        <v>99644</v>
      </c>
    </row>
    <row r="59063" customFormat="false" ht="15" hidden="false" customHeight="false" outlineLevel="0" collapsed="false">
      <c r="A59063" s="0" t="s">
        <v>99645</v>
      </c>
      <c r="B59063" s="0" t="n">
        <f aca="false">HOUR(C59063)</f>
        <v>12</v>
      </c>
      <c r="C59063" s="1" t="n">
        <v>41379.5125</v>
      </c>
      <c r="D59063" s="0" t="s">
        <v>99646</v>
      </c>
    </row>
    <row r="59064" customFormat="false" ht="15" hidden="false" customHeight="false" outlineLevel="0" collapsed="false">
      <c r="A59064" s="0" t="s">
        <v>99647</v>
      </c>
      <c r="B59064" s="0" t="n">
        <f aca="false">HOUR(C59064)</f>
        <v>12</v>
      </c>
      <c r="C59064" s="1" t="n">
        <v>41379.5125</v>
      </c>
      <c r="D59064" s="0" t="s">
        <v>99648</v>
      </c>
    </row>
    <row r="59065" customFormat="false" ht="15" hidden="false" customHeight="false" outlineLevel="0" collapsed="false">
      <c r="A59065" s="0" t="s">
        <v>99649</v>
      </c>
      <c r="B59065" s="0" t="n">
        <f aca="false">HOUR(C59065)</f>
        <v>12</v>
      </c>
      <c r="C59065" s="1" t="n">
        <v>41379.5125</v>
      </c>
      <c r="D59065" s="0" t="s">
        <v>99650</v>
      </c>
    </row>
    <row r="59066" customFormat="false" ht="15" hidden="false" customHeight="false" outlineLevel="0" collapsed="false">
      <c r="A59066" s="0" t="s">
        <v>99651</v>
      </c>
      <c r="B59066" s="0" t="n">
        <f aca="false">HOUR(C59066)</f>
        <v>12</v>
      </c>
      <c r="C59066" s="1" t="n">
        <v>41379.5125</v>
      </c>
      <c r="D59066" s="0" t="s">
        <v>99652</v>
      </c>
    </row>
    <row r="59067" customFormat="false" ht="15" hidden="false" customHeight="false" outlineLevel="0" collapsed="false">
      <c r="A59067" s="0" t="s">
        <v>99653</v>
      </c>
      <c r="B59067" s="0" t="n">
        <f aca="false">HOUR(C59067)</f>
        <v>12</v>
      </c>
      <c r="C59067" s="1" t="n">
        <v>41379.5125</v>
      </c>
      <c r="D59067" s="0" t="s">
        <v>99654</v>
      </c>
    </row>
    <row r="59068" customFormat="false" ht="15" hidden="false" customHeight="false" outlineLevel="0" collapsed="false">
      <c r="A59068" s="0" t="s">
        <v>99655</v>
      </c>
      <c r="B59068" s="0" t="n">
        <f aca="false">HOUR(C59068)</f>
        <v>12</v>
      </c>
      <c r="C59068" s="1" t="n">
        <v>41379.5125</v>
      </c>
      <c r="D59068" s="0" t="s">
        <v>99656</v>
      </c>
    </row>
    <row r="59069" customFormat="false" ht="15" hidden="false" customHeight="false" outlineLevel="0" collapsed="false">
      <c r="A59069" s="0" t="s">
        <v>99657</v>
      </c>
      <c r="B59069" s="0" t="n">
        <f aca="false">HOUR(C59069)</f>
        <v>12</v>
      </c>
      <c r="C59069" s="1" t="n">
        <v>41379.5125</v>
      </c>
      <c r="D59069" s="0" t="s">
        <v>99658</v>
      </c>
    </row>
    <row r="59070" customFormat="false" ht="15" hidden="false" customHeight="false" outlineLevel="0" collapsed="false">
      <c r="A59070" s="0" t="s">
        <v>99659</v>
      </c>
      <c r="B59070" s="0" t="n">
        <f aca="false">HOUR(C59070)</f>
        <v>12</v>
      </c>
      <c r="C59070" s="1" t="n">
        <v>41379.5125</v>
      </c>
      <c r="D59070" s="0" t="s">
        <v>99660</v>
      </c>
    </row>
    <row r="59071" customFormat="false" ht="15" hidden="false" customHeight="false" outlineLevel="0" collapsed="false">
      <c r="A59071" s="0" t="s">
        <v>99661</v>
      </c>
      <c r="B59071" s="0" t="n">
        <f aca="false">HOUR(C59071)</f>
        <v>12</v>
      </c>
      <c r="C59071" s="1" t="n">
        <v>41379.5125</v>
      </c>
      <c r="D59071" s="0" t="s">
        <v>99662</v>
      </c>
    </row>
    <row r="59072" customFormat="false" ht="15" hidden="false" customHeight="false" outlineLevel="0" collapsed="false">
      <c r="A59072" s="0" t="s">
        <v>99663</v>
      </c>
      <c r="B59072" s="0" t="n">
        <f aca="false">HOUR(C59072)</f>
        <v>12</v>
      </c>
      <c r="C59072" s="1" t="n">
        <v>41379.5125</v>
      </c>
      <c r="D59072" s="0" t="s">
        <v>99664</v>
      </c>
    </row>
    <row r="59073" customFormat="false" ht="15" hidden="false" customHeight="false" outlineLevel="0" collapsed="false">
      <c r="A59073" s="0" t="s">
        <v>99665</v>
      </c>
      <c r="B59073" s="0" t="n">
        <f aca="false">HOUR(C59073)</f>
        <v>12</v>
      </c>
      <c r="C59073" s="1" t="n">
        <v>41379.5125</v>
      </c>
      <c r="D59073" s="0" t="s">
        <v>99666</v>
      </c>
    </row>
    <row r="59074" customFormat="false" ht="15" hidden="false" customHeight="false" outlineLevel="0" collapsed="false">
      <c r="A59074" s="0" t="s">
        <v>1067</v>
      </c>
      <c r="B59074" s="0" t="n">
        <f aca="false">HOUR(C59074)</f>
        <v>12</v>
      </c>
      <c r="C59074" s="1" t="n">
        <v>41379.5125</v>
      </c>
      <c r="D59074" s="0" t="s">
        <v>99667</v>
      </c>
    </row>
    <row r="59075" customFormat="false" ht="15" hidden="false" customHeight="false" outlineLevel="0" collapsed="false">
      <c r="A59075" s="0" t="s">
        <v>99668</v>
      </c>
      <c r="B59075" s="0" t="n">
        <f aca="false">HOUR(C59075)</f>
        <v>12</v>
      </c>
      <c r="C59075" s="1" t="n">
        <v>41379.5125</v>
      </c>
      <c r="D59075" s="0" t="s">
        <v>99669</v>
      </c>
    </row>
    <row r="59076" customFormat="false" ht="15" hidden="false" customHeight="false" outlineLevel="0" collapsed="false">
      <c r="A59076" s="0" t="s">
        <v>99670</v>
      </c>
      <c r="B59076" s="0" t="n">
        <f aca="false">HOUR(C59076)</f>
        <v>12</v>
      </c>
      <c r="C59076" s="1" t="n">
        <v>41379.5125</v>
      </c>
      <c r="D59076" s="0" t="s">
        <v>99671</v>
      </c>
    </row>
    <row r="59077" customFormat="false" ht="15" hidden="false" customHeight="false" outlineLevel="0" collapsed="false">
      <c r="A59077" s="0" t="s">
        <v>99672</v>
      </c>
      <c r="B59077" s="0" t="n">
        <f aca="false">HOUR(C59077)</f>
        <v>12</v>
      </c>
      <c r="C59077" s="1" t="n">
        <v>41379.5125</v>
      </c>
      <c r="D59077" s="0" t="s">
        <v>99673</v>
      </c>
    </row>
    <row r="59078" customFormat="false" ht="15" hidden="false" customHeight="false" outlineLevel="0" collapsed="false">
      <c r="A59078" s="0" t="s">
        <v>99674</v>
      </c>
      <c r="B59078" s="0" t="n">
        <f aca="false">HOUR(C59078)</f>
        <v>12</v>
      </c>
      <c r="C59078" s="1" t="n">
        <v>41379.5125</v>
      </c>
      <c r="D59078" s="0" t="s">
        <v>99675</v>
      </c>
    </row>
    <row r="59079" customFormat="false" ht="15" hidden="false" customHeight="false" outlineLevel="0" collapsed="false">
      <c r="A59079" s="0" t="s">
        <v>99676</v>
      </c>
      <c r="B59079" s="0" t="n">
        <f aca="false">HOUR(C59079)</f>
        <v>12</v>
      </c>
      <c r="C59079" s="1" t="n">
        <v>41379.5125</v>
      </c>
      <c r="D59079" s="0" t="s">
        <v>99677</v>
      </c>
    </row>
    <row r="59080" customFormat="false" ht="15" hidden="false" customHeight="false" outlineLevel="0" collapsed="false">
      <c r="A59080" s="0" t="s">
        <v>99678</v>
      </c>
      <c r="B59080" s="0" t="n">
        <f aca="false">HOUR(C59080)</f>
        <v>12</v>
      </c>
      <c r="C59080" s="1" t="n">
        <v>41379.5125</v>
      </c>
      <c r="D59080" s="0" t="s">
        <v>99679</v>
      </c>
    </row>
    <row r="59081" customFormat="false" ht="15" hidden="false" customHeight="false" outlineLevel="0" collapsed="false">
      <c r="A59081" s="0" t="s">
        <v>15083</v>
      </c>
      <c r="B59081" s="0" t="n">
        <f aca="false">HOUR(C59081)</f>
        <v>12</v>
      </c>
      <c r="C59081" s="1" t="n">
        <v>41379.5125</v>
      </c>
      <c r="D59081" s="0" t="s">
        <v>99680</v>
      </c>
    </row>
    <row r="59082" customFormat="false" ht="15" hidden="false" customHeight="false" outlineLevel="0" collapsed="false">
      <c r="A59082" s="0" t="s">
        <v>99681</v>
      </c>
      <c r="B59082" s="0" t="n">
        <f aca="false">HOUR(C59082)</f>
        <v>12</v>
      </c>
      <c r="C59082" s="1" t="n">
        <v>41379.5131944444</v>
      </c>
      <c r="D59082" s="0" t="s">
        <v>99682</v>
      </c>
    </row>
    <row r="59083" customFormat="false" ht="15" hidden="false" customHeight="false" outlineLevel="0" collapsed="false">
      <c r="A59083" s="0" t="s">
        <v>99683</v>
      </c>
      <c r="B59083" s="0" t="n">
        <f aca="false">HOUR(C59083)</f>
        <v>12</v>
      </c>
      <c r="C59083" s="1" t="n">
        <v>41379.5131944444</v>
      </c>
      <c r="D59083" s="0" t="s">
        <v>99684</v>
      </c>
    </row>
    <row r="59084" customFormat="false" ht="15" hidden="false" customHeight="false" outlineLevel="0" collapsed="false">
      <c r="A59084" s="0" t="s">
        <v>27659</v>
      </c>
      <c r="B59084" s="0" t="n">
        <f aca="false">HOUR(C59084)</f>
        <v>12</v>
      </c>
      <c r="C59084" s="1" t="n">
        <v>41379.5131944444</v>
      </c>
      <c r="D59084" s="0" t="s">
        <v>99685</v>
      </c>
    </row>
    <row r="59085" customFormat="false" ht="15" hidden="false" customHeight="false" outlineLevel="0" collapsed="false">
      <c r="A59085" s="0" t="s">
        <v>921</v>
      </c>
      <c r="B59085" s="0" t="n">
        <f aca="false">HOUR(C59085)</f>
        <v>12</v>
      </c>
      <c r="C59085" s="1" t="n">
        <v>41379.5131944444</v>
      </c>
      <c r="D59085" s="0" t="s">
        <v>99686</v>
      </c>
    </row>
    <row r="59086" customFormat="false" ht="15" hidden="false" customHeight="false" outlineLevel="0" collapsed="false">
      <c r="A59086" s="0" t="s">
        <v>12080</v>
      </c>
      <c r="B59086" s="0" t="n">
        <f aca="false">HOUR(C59086)</f>
        <v>12</v>
      </c>
      <c r="C59086" s="1" t="n">
        <v>41379.5131944444</v>
      </c>
      <c r="D59086" s="0" t="s">
        <v>99687</v>
      </c>
    </row>
    <row r="59087" customFormat="false" ht="15" hidden="false" customHeight="false" outlineLevel="0" collapsed="false">
      <c r="A59087" s="0" t="s">
        <v>99688</v>
      </c>
      <c r="B59087" s="0" t="n">
        <f aca="false">HOUR(C59087)</f>
        <v>12</v>
      </c>
      <c r="C59087" s="1" t="n">
        <v>41379.5131944444</v>
      </c>
      <c r="D59087" s="0" t="s">
        <v>99689</v>
      </c>
    </row>
    <row r="59088" customFormat="false" ht="15" hidden="false" customHeight="false" outlineLevel="0" collapsed="false">
      <c r="A59088" s="0" t="s">
        <v>99690</v>
      </c>
      <c r="B59088" s="0" t="n">
        <f aca="false">HOUR(C59088)</f>
        <v>12</v>
      </c>
      <c r="C59088" s="1" t="n">
        <v>41379.5131944444</v>
      </c>
      <c r="D59088" s="0" t="s">
        <v>99691</v>
      </c>
    </row>
    <row r="59089" customFormat="false" ht="15" hidden="false" customHeight="false" outlineLevel="0" collapsed="false">
      <c r="A59089" s="0" t="s">
        <v>99690</v>
      </c>
      <c r="B59089" s="0" t="n">
        <f aca="false">HOUR(C59089)</f>
        <v>12</v>
      </c>
      <c r="C59089" s="1" t="n">
        <v>41379.5131944444</v>
      </c>
      <c r="D59089" s="0" t="s">
        <v>99691</v>
      </c>
    </row>
    <row r="59090" customFormat="false" ht="15" hidden="false" customHeight="false" outlineLevel="0" collapsed="false">
      <c r="A59090" s="0" t="s">
        <v>99692</v>
      </c>
      <c r="B59090" s="0" t="n">
        <f aca="false">HOUR(C59090)</f>
        <v>12</v>
      </c>
      <c r="C59090" s="1" t="n">
        <v>41379.5131944444</v>
      </c>
      <c r="D59090" s="0" t="s">
        <v>99693</v>
      </c>
    </row>
    <row r="59091" customFormat="false" ht="15" hidden="false" customHeight="false" outlineLevel="0" collapsed="false">
      <c r="A59091" s="0" t="s">
        <v>99694</v>
      </c>
      <c r="B59091" s="0" t="n">
        <f aca="false">HOUR(C59091)</f>
        <v>12</v>
      </c>
      <c r="C59091" s="1" t="n">
        <v>41379.5131944444</v>
      </c>
      <c r="D59091" s="0" t="s">
        <v>99695</v>
      </c>
    </row>
    <row r="59092" customFormat="false" ht="15" hidden="false" customHeight="false" outlineLevel="0" collapsed="false">
      <c r="A59092" s="0" t="s">
        <v>99696</v>
      </c>
      <c r="B59092" s="0" t="n">
        <f aca="false">HOUR(C59092)</f>
        <v>12</v>
      </c>
      <c r="C59092" s="1" t="n">
        <v>41379.5131944444</v>
      </c>
      <c r="D59092" s="0" t="s">
        <v>99697</v>
      </c>
    </row>
    <row r="59093" customFormat="false" ht="15" hidden="false" customHeight="false" outlineLevel="0" collapsed="false">
      <c r="A59093" s="0" t="s">
        <v>99698</v>
      </c>
      <c r="B59093" s="0" t="n">
        <f aca="false">HOUR(C59093)</f>
        <v>12</v>
      </c>
      <c r="C59093" s="1" t="n">
        <v>41379.5131944444</v>
      </c>
      <c r="D59093" s="0" t="s">
        <v>99699</v>
      </c>
    </row>
    <row r="59094" customFormat="false" ht="15" hidden="false" customHeight="false" outlineLevel="0" collapsed="false">
      <c r="A59094" s="0" t="s">
        <v>99700</v>
      </c>
      <c r="B59094" s="0" t="n">
        <f aca="false">HOUR(C59094)</f>
        <v>12</v>
      </c>
      <c r="C59094" s="1" t="n">
        <v>41379.5131944444</v>
      </c>
      <c r="D59094" s="0" t="s">
        <v>99701</v>
      </c>
    </row>
    <row r="59095" customFormat="false" ht="15" hidden="false" customHeight="false" outlineLevel="0" collapsed="false">
      <c r="A59095" s="0" t="s">
        <v>99702</v>
      </c>
      <c r="B59095" s="0" t="n">
        <f aca="false">HOUR(C59095)</f>
        <v>12</v>
      </c>
      <c r="C59095" s="1" t="n">
        <v>41379.5131944444</v>
      </c>
      <c r="D59095" s="0" t="s">
        <v>99703</v>
      </c>
    </row>
    <row r="59096" customFormat="false" ht="15" hidden="false" customHeight="false" outlineLevel="0" collapsed="false">
      <c r="A59096" s="0" t="s">
        <v>99704</v>
      </c>
      <c r="B59096" s="0" t="n">
        <f aca="false">HOUR(C59096)</f>
        <v>12</v>
      </c>
      <c r="C59096" s="1" t="n">
        <v>41379.5131944444</v>
      </c>
      <c r="D59096" s="0" t="s">
        <v>99705</v>
      </c>
    </row>
    <row r="59097" customFormat="false" ht="15" hidden="false" customHeight="false" outlineLevel="0" collapsed="false">
      <c r="A59097" s="0" t="s">
        <v>99706</v>
      </c>
      <c r="B59097" s="0" t="n">
        <f aca="false">HOUR(C59097)</f>
        <v>12</v>
      </c>
      <c r="C59097" s="1" t="n">
        <v>41379.5131944444</v>
      </c>
      <c r="D59097" s="0" t="s">
        <v>99707</v>
      </c>
    </row>
    <row r="59098" customFormat="false" ht="15" hidden="false" customHeight="false" outlineLevel="0" collapsed="false">
      <c r="A59098" s="0" t="s">
        <v>99708</v>
      </c>
      <c r="B59098" s="0" t="n">
        <f aca="false">HOUR(C59098)</f>
        <v>12</v>
      </c>
      <c r="C59098" s="1" t="n">
        <v>41379.5131944444</v>
      </c>
      <c r="D59098" s="0" t="s">
        <v>99709</v>
      </c>
    </row>
    <row r="59099" customFormat="false" ht="15" hidden="false" customHeight="false" outlineLevel="0" collapsed="false">
      <c r="A59099" s="0" t="s">
        <v>99710</v>
      </c>
      <c r="B59099" s="0" t="n">
        <f aca="false">HOUR(C59099)</f>
        <v>12</v>
      </c>
      <c r="C59099" s="1" t="n">
        <v>41379.5131944444</v>
      </c>
      <c r="D59099" s="0" t="s">
        <v>99711</v>
      </c>
    </row>
    <row r="59100" customFormat="false" ht="15" hidden="false" customHeight="false" outlineLevel="0" collapsed="false">
      <c r="A59100" s="0" t="s">
        <v>99712</v>
      </c>
      <c r="B59100" s="0" t="n">
        <f aca="false">HOUR(C59100)</f>
        <v>12</v>
      </c>
      <c r="C59100" s="1" t="n">
        <v>41379.5131944444</v>
      </c>
      <c r="D59100" s="0" t="s">
        <v>99713</v>
      </c>
    </row>
    <row r="59101" customFormat="false" ht="15" hidden="false" customHeight="false" outlineLevel="0" collapsed="false">
      <c r="A59101" s="0" t="s">
        <v>21839</v>
      </c>
      <c r="B59101" s="0" t="n">
        <f aca="false">HOUR(C59101)</f>
        <v>12</v>
      </c>
      <c r="C59101" s="1" t="n">
        <v>41379.5131944444</v>
      </c>
      <c r="D59101" s="0" t="s">
        <v>99714</v>
      </c>
    </row>
    <row r="59102" customFormat="false" ht="15" hidden="false" customHeight="false" outlineLevel="0" collapsed="false">
      <c r="A59102" s="0" t="s">
        <v>44618</v>
      </c>
      <c r="B59102" s="0" t="n">
        <f aca="false">HOUR(C59102)</f>
        <v>12</v>
      </c>
      <c r="C59102" s="1" t="n">
        <v>41379.5131944444</v>
      </c>
      <c r="D59102" s="0" t="s">
        <v>99715</v>
      </c>
    </row>
    <row r="59103" customFormat="false" ht="15" hidden="false" customHeight="false" outlineLevel="0" collapsed="false">
      <c r="A59103" s="0" t="s">
        <v>36521</v>
      </c>
      <c r="B59103" s="0" t="n">
        <f aca="false">HOUR(C59103)</f>
        <v>12</v>
      </c>
      <c r="C59103" s="1" t="n">
        <v>41379.5131944444</v>
      </c>
      <c r="D59103" s="0" t="s">
        <v>99716</v>
      </c>
    </row>
    <row r="59104" customFormat="false" ht="15" hidden="false" customHeight="false" outlineLevel="0" collapsed="false">
      <c r="A59104" s="0" t="s">
        <v>99717</v>
      </c>
      <c r="B59104" s="0" t="n">
        <f aca="false">HOUR(C59104)</f>
        <v>12</v>
      </c>
      <c r="C59104" s="1" t="n">
        <v>41379.5131944444</v>
      </c>
      <c r="D59104" s="0" t="s">
        <v>99718</v>
      </c>
    </row>
    <row r="59105" customFormat="false" ht="15" hidden="false" customHeight="false" outlineLevel="0" collapsed="false">
      <c r="A59105" s="0" t="s">
        <v>8775</v>
      </c>
      <c r="B59105" s="0" t="n">
        <f aca="false">HOUR(C59105)</f>
        <v>12</v>
      </c>
      <c r="C59105" s="1" t="n">
        <v>41379.5131944444</v>
      </c>
      <c r="D59105" s="0" t="s">
        <v>99719</v>
      </c>
    </row>
    <row r="59106" customFormat="false" ht="15" hidden="false" customHeight="false" outlineLevel="0" collapsed="false">
      <c r="A59106" s="0" t="s">
        <v>99720</v>
      </c>
      <c r="B59106" s="0" t="n">
        <f aca="false">HOUR(C59106)</f>
        <v>12</v>
      </c>
      <c r="C59106" s="1" t="n">
        <v>41379.5131944444</v>
      </c>
      <c r="D59106" s="0" t="s">
        <v>99721</v>
      </c>
    </row>
    <row r="59107" customFormat="false" ht="15" hidden="false" customHeight="false" outlineLevel="0" collapsed="false">
      <c r="A59107" s="0" t="s">
        <v>99722</v>
      </c>
      <c r="B59107" s="0" t="n">
        <f aca="false">HOUR(C59107)</f>
        <v>12</v>
      </c>
      <c r="C59107" s="1" t="n">
        <v>41379.5131944444</v>
      </c>
      <c r="D59107" s="0" t="s">
        <v>99723</v>
      </c>
    </row>
    <row r="59108" customFormat="false" ht="15" hidden="false" customHeight="false" outlineLevel="0" collapsed="false">
      <c r="A59108" s="0" t="s">
        <v>99724</v>
      </c>
      <c r="B59108" s="0" t="n">
        <f aca="false">HOUR(C59108)</f>
        <v>12</v>
      </c>
      <c r="C59108" s="1" t="n">
        <v>41379.5131944444</v>
      </c>
      <c r="D59108" s="0" t="s">
        <v>99725</v>
      </c>
    </row>
    <row r="59109" customFormat="false" ht="15" hidden="false" customHeight="false" outlineLevel="0" collapsed="false">
      <c r="A59109" s="0" t="s">
        <v>99726</v>
      </c>
      <c r="B59109" s="0" t="n">
        <f aca="false">HOUR(C59109)</f>
        <v>12</v>
      </c>
      <c r="C59109" s="1" t="n">
        <v>41379.5131944444</v>
      </c>
      <c r="D59109" s="0" t="s">
        <v>99727</v>
      </c>
    </row>
    <row r="59110" customFormat="false" ht="15" hidden="false" customHeight="false" outlineLevel="0" collapsed="false">
      <c r="A59110" s="0" t="s">
        <v>99728</v>
      </c>
      <c r="B59110" s="0" t="n">
        <f aca="false">HOUR(C59110)</f>
        <v>12</v>
      </c>
      <c r="C59110" s="1" t="n">
        <v>41379.5131944444</v>
      </c>
      <c r="D59110" s="0" t="s">
        <v>99729</v>
      </c>
    </row>
    <row r="59111" customFormat="false" ht="15" hidden="false" customHeight="false" outlineLevel="0" collapsed="false">
      <c r="A59111" s="0" t="s">
        <v>99730</v>
      </c>
      <c r="B59111" s="0" t="n">
        <f aca="false">HOUR(C59111)</f>
        <v>12</v>
      </c>
      <c r="C59111" s="1" t="n">
        <v>41379.5131944444</v>
      </c>
      <c r="D59111" s="0" t="s">
        <v>99731</v>
      </c>
    </row>
    <row r="59112" customFormat="false" ht="15" hidden="false" customHeight="false" outlineLevel="0" collapsed="false">
      <c r="A59112" s="0" t="s">
        <v>99732</v>
      </c>
      <c r="B59112" s="0" t="n">
        <f aca="false">HOUR(C59112)</f>
        <v>12</v>
      </c>
      <c r="C59112" s="1" t="n">
        <v>41379.5131944444</v>
      </c>
      <c r="D59112" s="0" t="s">
        <v>99733</v>
      </c>
    </row>
    <row r="59113" customFormat="false" ht="15" hidden="false" customHeight="false" outlineLevel="0" collapsed="false">
      <c r="A59113" s="0" t="s">
        <v>2220</v>
      </c>
      <c r="B59113" s="0" t="n">
        <f aca="false">HOUR(C59113)</f>
        <v>12</v>
      </c>
      <c r="C59113" s="1" t="n">
        <v>41379.5131944444</v>
      </c>
      <c r="D59113" s="0" t="s">
        <v>99734</v>
      </c>
    </row>
    <row r="59114" customFormat="false" ht="15" hidden="false" customHeight="false" outlineLevel="0" collapsed="false">
      <c r="A59114" s="0" t="s">
        <v>6592</v>
      </c>
      <c r="B59114" s="0" t="n">
        <f aca="false">HOUR(C59114)</f>
        <v>12</v>
      </c>
      <c r="C59114" s="1" t="n">
        <v>41379.5131944444</v>
      </c>
      <c r="D59114" s="0" t="s">
        <v>99735</v>
      </c>
    </row>
    <row r="59115" customFormat="false" ht="15" hidden="false" customHeight="false" outlineLevel="0" collapsed="false">
      <c r="A59115" s="0" t="s">
        <v>55195</v>
      </c>
      <c r="B59115" s="0" t="n">
        <f aca="false">HOUR(C59115)</f>
        <v>12</v>
      </c>
      <c r="C59115" s="1" t="n">
        <v>41379.5131944444</v>
      </c>
      <c r="D59115" s="0" t="s">
        <v>99736</v>
      </c>
    </row>
    <row r="59116" customFormat="false" ht="15" hidden="false" customHeight="false" outlineLevel="0" collapsed="false">
      <c r="A59116" s="0" t="s">
        <v>99737</v>
      </c>
      <c r="B59116" s="0" t="n">
        <f aca="false">HOUR(C59116)</f>
        <v>12</v>
      </c>
      <c r="C59116" s="1" t="n">
        <v>41379.5131944444</v>
      </c>
      <c r="D59116" s="0" t="s">
        <v>99738</v>
      </c>
    </row>
    <row r="59117" customFormat="false" ht="15" hidden="false" customHeight="false" outlineLevel="0" collapsed="false">
      <c r="A59117" s="0" t="s">
        <v>99739</v>
      </c>
      <c r="B59117" s="0" t="n">
        <f aca="false">HOUR(C59117)</f>
        <v>12</v>
      </c>
      <c r="C59117" s="1" t="n">
        <v>41379.5131944444</v>
      </c>
      <c r="D59117" s="0" t="s">
        <v>99740</v>
      </c>
    </row>
    <row r="59118" customFormat="false" ht="15" hidden="false" customHeight="false" outlineLevel="0" collapsed="false">
      <c r="A59118" s="0" t="s">
        <v>99741</v>
      </c>
      <c r="B59118" s="0" t="n">
        <f aca="false">HOUR(C59118)</f>
        <v>12</v>
      </c>
      <c r="C59118" s="1" t="n">
        <v>41379.5131944444</v>
      </c>
      <c r="D59118" s="0" t="s">
        <v>99742</v>
      </c>
    </row>
    <row r="59119" customFormat="false" ht="15" hidden="false" customHeight="false" outlineLevel="0" collapsed="false">
      <c r="A59119" s="0" t="s">
        <v>99743</v>
      </c>
      <c r="B59119" s="0" t="n">
        <f aca="false">HOUR(C59119)</f>
        <v>12</v>
      </c>
      <c r="C59119" s="1" t="n">
        <v>41379.5131944444</v>
      </c>
      <c r="D59119" s="0" t="s">
        <v>99744</v>
      </c>
    </row>
    <row r="59120" customFormat="false" ht="15" hidden="false" customHeight="false" outlineLevel="0" collapsed="false">
      <c r="A59120" s="0" t="s">
        <v>166</v>
      </c>
      <c r="B59120" s="0" t="n">
        <f aca="false">HOUR(C59120)</f>
        <v>12</v>
      </c>
      <c r="C59120" s="1" t="n">
        <v>41379.5131944444</v>
      </c>
      <c r="D59120" s="0" t="s">
        <v>99745</v>
      </c>
    </row>
    <row r="59121" customFormat="false" ht="15" hidden="false" customHeight="false" outlineLevel="0" collapsed="false">
      <c r="A59121" s="0" t="s">
        <v>166</v>
      </c>
      <c r="B59121" s="0" t="n">
        <f aca="false">HOUR(C59121)</f>
        <v>12</v>
      </c>
      <c r="C59121" s="1" t="n">
        <v>41379.5131944444</v>
      </c>
      <c r="D59121" s="0" t="s">
        <v>99745</v>
      </c>
    </row>
    <row r="59122" customFormat="false" ht="15" hidden="false" customHeight="false" outlineLevel="0" collapsed="false">
      <c r="A59122" s="0" t="s">
        <v>5331</v>
      </c>
      <c r="B59122" s="0" t="n">
        <f aca="false">HOUR(C59122)</f>
        <v>12</v>
      </c>
      <c r="C59122" s="1" t="n">
        <v>41379.5131944444</v>
      </c>
      <c r="D59122" s="0" t="s">
        <v>99746</v>
      </c>
    </row>
    <row r="59123" customFormat="false" ht="15" hidden="false" customHeight="false" outlineLevel="0" collapsed="false">
      <c r="A59123" s="0" t="s">
        <v>99747</v>
      </c>
      <c r="B59123" s="0" t="n">
        <f aca="false">HOUR(C59123)</f>
        <v>12</v>
      </c>
      <c r="C59123" s="1" t="n">
        <v>41379.5131944444</v>
      </c>
      <c r="D59123" s="0" t="s">
        <v>99748</v>
      </c>
    </row>
    <row r="59124" customFormat="false" ht="15" hidden="false" customHeight="false" outlineLevel="0" collapsed="false">
      <c r="A59124" s="0" t="s">
        <v>99749</v>
      </c>
      <c r="B59124" s="0" t="n">
        <f aca="false">HOUR(C59124)</f>
        <v>12</v>
      </c>
      <c r="C59124" s="1" t="n">
        <v>41379.5131944444</v>
      </c>
      <c r="D59124" s="0" t="s">
        <v>99750</v>
      </c>
    </row>
    <row r="59125" customFormat="false" ht="15" hidden="false" customHeight="false" outlineLevel="0" collapsed="false">
      <c r="A59125" s="0" t="s">
        <v>470</v>
      </c>
      <c r="B59125" s="0" t="n">
        <f aca="false">HOUR(C59125)</f>
        <v>12</v>
      </c>
      <c r="C59125" s="1" t="n">
        <v>41379.5131944444</v>
      </c>
      <c r="D59125" s="0" t="s">
        <v>99751</v>
      </c>
    </row>
    <row r="59126" customFormat="false" ht="15" hidden="false" customHeight="false" outlineLevel="0" collapsed="false">
      <c r="A59126" s="0" t="s">
        <v>99752</v>
      </c>
      <c r="B59126" s="0" t="n">
        <f aca="false">HOUR(C59126)</f>
        <v>12</v>
      </c>
      <c r="C59126" s="1" t="n">
        <v>41379.5131944444</v>
      </c>
      <c r="D59126" s="0" t="s">
        <v>99753</v>
      </c>
    </row>
    <row r="59127" customFormat="false" ht="15" hidden="false" customHeight="false" outlineLevel="0" collapsed="false">
      <c r="A59127" s="0" t="s">
        <v>99754</v>
      </c>
      <c r="B59127" s="0" t="n">
        <f aca="false">HOUR(C59127)</f>
        <v>12</v>
      </c>
      <c r="C59127" s="1" t="n">
        <v>41379.5131944444</v>
      </c>
      <c r="D59127" s="0" t="s">
        <v>99755</v>
      </c>
    </row>
    <row r="59128" customFormat="false" ht="15" hidden="false" customHeight="false" outlineLevel="0" collapsed="false">
      <c r="A59128" s="0" t="s">
        <v>17248</v>
      </c>
      <c r="B59128" s="0" t="n">
        <f aca="false">HOUR(C59128)</f>
        <v>12</v>
      </c>
      <c r="C59128" s="1" t="n">
        <v>41379.5131944444</v>
      </c>
      <c r="D59128" s="0" t="s">
        <v>99756</v>
      </c>
    </row>
    <row r="59129" customFormat="false" ht="15" hidden="false" customHeight="false" outlineLevel="0" collapsed="false">
      <c r="A59129" s="0" t="s">
        <v>99757</v>
      </c>
      <c r="B59129" s="0" t="n">
        <f aca="false">HOUR(C59129)</f>
        <v>12</v>
      </c>
      <c r="C59129" s="1" t="n">
        <v>41379.5131944444</v>
      </c>
      <c r="D59129" s="0" t="s">
        <v>99758</v>
      </c>
    </row>
    <row r="59130" customFormat="false" ht="15" hidden="false" customHeight="false" outlineLevel="0" collapsed="false">
      <c r="A59130" s="0" t="s">
        <v>99759</v>
      </c>
      <c r="B59130" s="0" t="n">
        <f aca="false">HOUR(C59130)</f>
        <v>12</v>
      </c>
      <c r="C59130" s="1" t="n">
        <v>41379.5131944444</v>
      </c>
      <c r="D59130" s="0" t="s">
        <v>99760</v>
      </c>
    </row>
    <row r="59131" customFormat="false" ht="15" hidden="false" customHeight="false" outlineLevel="0" collapsed="false">
      <c r="A59131" s="0" t="s">
        <v>4491</v>
      </c>
      <c r="B59131" s="0" t="n">
        <f aca="false">HOUR(C59131)</f>
        <v>12</v>
      </c>
      <c r="C59131" s="1" t="n">
        <v>41379.5131944444</v>
      </c>
      <c r="D59131" s="0" t="s">
        <v>99761</v>
      </c>
    </row>
    <row r="59132" customFormat="false" ht="15" hidden="false" customHeight="false" outlineLevel="0" collapsed="false">
      <c r="A59132" s="0" t="s">
        <v>99762</v>
      </c>
      <c r="B59132" s="0" t="n">
        <f aca="false">HOUR(C59132)</f>
        <v>12</v>
      </c>
      <c r="C59132" s="1" t="n">
        <v>41379.5131944444</v>
      </c>
      <c r="D59132" s="0" t="s">
        <v>99763</v>
      </c>
    </row>
    <row r="59133" customFormat="false" ht="15" hidden="false" customHeight="false" outlineLevel="0" collapsed="false">
      <c r="A59133" s="0" t="s">
        <v>99764</v>
      </c>
      <c r="B59133" s="0" t="n">
        <f aca="false">HOUR(C59133)</f>
        <v>12</v>
      </c>
      <c r="C59133" s="1" t="n">
        <v>41379.5131944444</v>
      </c>
      <c r="D59133" s="0" t="s">
        <v>99765</v>
      </c>
    </row>
    <row r="59134" customFormat="false" ht="15" hidden="false" customHeight="false" outlineLevel="0" collapsed="false">
      <c r="A59134" s="0" t="s">
        <v>99766</v>
      </c>
      <c r="B59134" s="0" t="n">
        <f aca="false">HOUR(C59134)</f>
        <v>12</v>
      </c>
      <c r="C59134" s="1" t="n">
        <v>41379.5131944444</v>
      </c>
      <c r="D59134" s="0" t="s">
        <v>99767</v>
      </c>
    </row>
    <row r="59135" customFormat="false" ht="15" hidden="false" customHeight="false" outlineLevel="0" collapsed="false">
      <c r="A59135" s="0" t="s">
        <v>99768</v>
      </c>
      <c r="B59135" s="0" t="n">
        <f aca="false">HOUR(C59135)</f>
        <v>12</v>
      </c>
      <c r="C59135" s="1" t="n">
        <v>41379.5131944444</v>
      </c>
      <c r="D59135" s="0" t="s">
        <v>99769</v>
      </c>
    </row>
    <row r="59136" customFormat="false" ht="15" hidden="false" customHeight="false" outlineLevel="0" collapsed="false">
      <c r="A59136" s="0" t="s">
        <v>99490</v>
      </c>
      <c r="B59136" s="0" t="n">
        <f aca="false">HOUR(C59136)</f>
        <v>12</v>
      </c>
      <c r="C59136" s="1" t="n">
        <v>41379.5131944444</v>
      </c>
      <c r="D59136" s="0" t="s">
        <v>99770</v>
      </c>
    </row>
    <row r="59137" customFormat="false" ht="15" hidden="false" customHeight="false" outlineLevel="0" collapsed="false">
      <c r="A59137" s="0" t="s">
        <v>99771</v>
      </c>
      <c r="B59137" s="0" t="n">
        <f aca="false">HOUR(C59137)</f>
        <v>12</v>
      </c>
      <c r="C59137" s="1" t="n">
        <v>41379.5131944444</v>
      </c>
      <c r="D59137" s="0" t="s">
        <v>99772</v>
      </c>
    </row>
    <row r="59138" customFormat="false" ht="15" hidden="false" customHeight="false" outlineLevel="0" collapsed="false">
      <c r="A59138" s="0" t="s">
        <v>99773</v>
      </c>
      <c r="B59138" s="0" t="n">
        <f aca="false">HOUR(C59138)</f>
        <v>12</v>
      </c>
      <c r="C59138" s="1" t="n">
        <v>41379.5131944444</v>
      </c>
      <c r="D59138" s="0" t="s">
        <v>99774</v>
      </c>
    </row>
    <row r="59139" customFormat="false" ht="15" hidden="false" customHeight="false" outlineLevel="0" collapsed="false">
      <c r="A59139" s="0" t="s">
        <v>99775</v>
      </c>
      <c r="B59139" s="0" t="n">
        <f aca="false">HOUR(C59139)</f>
        <v>12</v>
      </c>
      <c r="C59139" s="1" t="n">
        <v>41379.5131944444</v>
      </c>
      <c r="D59139" s="0" t="s">
        <v>99776</v>
      </c>
    </row>
    <row r="59140" customFormat="false" ht="15" hidden="false" customHeight="false" outlineLevel="0" collapsed="false">
      <c r="A59140" s="0" t="s">
        <v>96832</v>
      </c>
      <c r="B59140" s="0" t="n">
        <f aca="false">HOUR(C59140)</f>
        <v>12</v>
      </c>
      <c r="C59140" s="1" t="n">
        <v>41379.5131944444</v>
      </c>
      <c r="D59140" s="0" t="s">
        <v>99777</v>
      </c>
    </row>
    <row r="59141" customFormat="false" ht="15" hidden="false" customHeight="false" outlineLevel="0" collapsed="false">
      <c r="A59141" s="0" t="s">
        <v>99778</v>
      </c>
      <c r="B59141" s="0" t="n">
        <f aca="false">HOUR(C59141)</f>
        <v>12</v>
      </c>
      <c r="C59141" s="1" t="n">
        <v>41379.5131944444</v>
      </c>
      <c r="D59141" s="0" t="s">
        <v>99779</v>
      </c>
    </row>
    <row r="59142" customFormat="false" ht="15" hidden="false" customHeight="false" outlineLevel="0" collapsed="false">
      <c r="A59142" s="0" t="s">
        <v>99780</v>
      </c>
      <c r="B59142" s="0" t="n">
        <f aca="false">HOUR(C59142)</f>
        <v>12</v>
      </c>
      <c r="C59142" s="1" t="n">
        <v>41379.5138888889</v>
      </c>
      <c r="D59142" s="0" t="s">
        <v>99781</v>
      </c>
    </row>
    <row r="59143" customFormat="false" ht="15" hidden="false" customHeight="false" outlineLevel="0" collapsed="false">
      <c r="A59143" s="0" t="s">
        <v>99780</v>
      </c>
      <c r="B59143" s="0" t="n">
        <f aca="false">HOUR(C59143)</f>
        <v>12</v>
      </c>
      <c r="C59143" s="1" t="n">
        <v>41379.5138888889</v>
      </c>
      <c r="D59143" s="0" t="s">
        <v>99781</v>
      </c>
    </row>
    <row r="59144" customFormat="false" ht="15" hidden="false" customHeight="false" outlineLevel="0" collapsed="false">
      <c r="A59144" s="0" t="s">
        <v>99782</v>
      </c>
      <c r="B59144" s="0" t="n">
        <f aca="false">HOUR(C59144)</f>
        <v>12</v>
      </c>
      <c r="C59144" s="1" t="n">
        <v>41379.5138888889</v>
      </c>
      <c r="D59144" s="0" t="s">
        <v>99783</v>
      </c>
    </row>
    <row r="59145" customFormat="false" ht="15" hidden="false" customHeight="false" outlineLevel="0" collapsed="false">
      <c r="A59145" s="0" t="s">
        <v>99784</v>
      </c>
      <c r="B59145" s="0" t="n">
        <f aca="false">HOUR(C59145)</f>
        <v>12</v>
      </c>
      <c r="C59145" s="1" t="n">
        <v>41379.5138888889</v>
      </c>
      <c r="D59145" s="0" t="s">
        <v>99785</v>
      </c>
    </row>
    <row r="59146" customFormat="false" ht="15" hidden="false" customHeight="false" outlineLevel="0" collapsed="false">
      <c r="A59146" s="0" t="s">
        <v>44061</v>
      </c>
      <c r="B59146" s="0" t="n">
        <f aca="false">HOUR(C59146)</f>
        <v>12</v>
      </c>
      <c r="C59146" s="1" t="n">
        <v>41379.5138888889</v>
      </c>
      <c r="D59146" s="0" t="s">
        <v>99786</v>
      </c>
    </row>
    <row r="59147" customFormat="false" ht="15" hidden="false" customHeight="false" outlineLevel="0" collapsed="false">
      <c r="A59147" s="0" t="s">
        <v>99787</v>
      </c>
      <c r="B59147" s="0" t="n">
        <f aca="false">HOUR(C59147)</f>
        <v>12</v>
      </c>
      <c r="C59147" s="1" t="n">
        <v>41379.5138888889</v>
      </c>
      <c r="D59147" s="0" t="s">
        <v>99788</v>
      </c>
    </row>
    <row r="59148" customFormat="false" ht="15" hidden="false" customHeight="false" outlineLevel="0" collapsed="false">
      <c r="A59148" s="0" t="s">
        <v>99789</v>
      </c>
      <c r="B59148" s="0" t="n">
        <f aca="false">HOUR(C59148)</f>
        <v>12</v>
      </c>
      <c r="C59148" s="1" t="n">
        <v>41379.5138888889</v>
      </c>
      <c r="D59148" s="0" t="s">
        <v>99790</v>
      </c>
    </row>
    <row r="59149" customFormat="false" ht="15" hidden="false" customHeight="false" outlineLevel="0" collapsed="false">
      <c r="A59149" s="0" t="s">
        <v>99791</v>
      </c>
      <c r="B59149" s="0" t="n">
        <f aca="false">HOUR(C59149)</f>
        <v>12</v>
      </c>
      <c r="C59149" s="1" t="n">
        <v>41379.5138888889</v>
      </c>
      <c r="D59149" s="0" t="s">
        <v>99792</v>
      </c>
    </row>
    <row r="59150" customFormat="false" ht="15" hidden="false" customHeight="false" outlineLevel="0" collapsed="false">
      <c r="A59150" s="0" t="s">
        <v>99793</v>
      </c>
      <c r="B59150" s="0" t="n">
        <f aca="false">HOUR(C59150)</f>
        <v>12</v>
      </c>
      <c r="C59150" s="1" t="n">
        <v>41379.5138888889</v>
      </c>
      <c r="D59150" s="0" t="s">
        <v>99794</v>
      </c>
    </row>
    <row r="59151" customFormat="false" ht="15" hidden="false" customHeight="false" outlineLevel="0" collapsed="false">
      <c r="A59151" s="0" t="s">
        <v>99795</v>
      </c>
      <c r="B59151" s="0" t="n">
        <f aca="false">HOUR(C59151)</f>
        <v>12</v>
      </c>
      <c r="C59151" s="1" t="n">
        <v>41379.5138888889</v>
      </c>
      <c r="D59151" s="0" t="s">
        <v>99796</v>
      </c>
    </row>
    <row r="59152" customFormat="false" ht="15" hidden="false" customHeight="false" outlineLevel="0" collapsed="false">
      <c r="A59152" s="0" t="s">
        <v>99639</v>
      </c>
      <c r="B59152" s="0" t="n">
        <f aca="false">HOUR(C59152)</f>
        <v>12</v>
      </c>
      <c r="C59152" s="1" t="n">
        <v>41379.5138888889</v>
      </c>
      <c r="D59152" s="0" t="s">
        <v>99797</v>
      </c>
    </row>
    <row r="59153" customFormat="false" ht="15" hidden="false" customHeight="false" outlineLevel="0" collapsed="false">
      <c r="A59153" s="0" t="s">
        <v>99798</v>
      </c>
      <c r="B59153" s="0" t="n">
        <f aca="false">HOUR(C59153)</f>
        <v>12</v>
      </c>
      <c r="C59153" s="1" t="n">
        <v>41379.5138888889</v>
      </c>
      <c r="D59153" s="0" t="s">
        <v>99799</v>
      </c>
    </row>
    <row r="59154" customFormat="false" ht="15" hidden="false" customHeight="false" outlineLevel="0" collapsed="false">
      <c r="A59154" s="0" t="s">
        <v>99800</v>
      </c>
      <c r="B59154" s="0" t="n">
        <f aca="false">HOUR(C59154)</f>
        <v>12</v>
      </c>
      <c r="C59154" s="1" t="n">
        <v>41379.5138888889</v>
      </c>
      <c r="D59154" s="0" t="s">
        <v>99801</v>
      </c>
    </row>
    <row r="59155" customFormat="false" ht="15" hidden="false" customHeight="false" outlineLevel="0" collapsed="false">
      <c r="A59155" s="0" t="s">
        <v>3125</v>
      </c>
      <c r="B59155" s="0" t="n">
        <f aca="false">HOUR(C59155)</f>
        <v>12</v>
      </c>
      <c r="C59155" s="1" t="n">
        <v>41379.5138888889</v>
      </c>
      <c r="D59155" s="0" t="s">
        <v>99802</v>
      </c>
    </row>
    <row r="59156" customFormat="false" ht="15" hidden="false" customHeight="false" outlineLevel="0" collapsed="false">
      <c r="A59156" s="0" t="s">
        <v>99803</v>
      </c>
      <c r="B59156" s="0" t="n">
        <f aca="false">HOUR(C59156)</f>
        <v>12</v>
      </c>
      <c r="C59156" s="1" t="n">
        <v>41379.5138888889</v>
      </c>
      <c r="D59156" s="0" t="s">
        <v>99804</v>
      </c>
    </row>
    <row r="59157" customFormat="false" ht="15" hidden="false" customHeight="false" outlineLevel="0" collapsed="false">
      <c r="A59157" s="0" t="s">
        <v>99805</v>
      </c>
      <c r="B59157" s="0" t="n">
        <f aca="false">HOUR(C59157)</f>
        <v>12</v>
      </c>
      <c r="C59157" s="1" t="n">
        <v>41379.5138888889</v>
      </c>
      <c r="D59157" s="0" t="s">
        <v>99806</v>
      </c>
    </row>
    <row r="59158" customFormat="false" ht="15" hidden="false" customHeight="false" outlineLevel="0" collapsed="false">
      <c r="A59158" s="0" t="s">
        <v>99807</v>
      </c>
      <c r="B59158" s="0" t="n">
        <f aca="false">HOUR(C59158)</f>
        <v>12</v>
      </c>
      <c r="C59158" s="1" t="n">
        <v>41379.5138888889</v>
      </c>
      <c r="D59158" s="0" t="s">
        <v>99808</v>
      </c>
    </row>
    <row r="59159" customFormat="false" ht="15" hidden="false" customHeight="false" outlineLevel="0" collapsed="false">
      <c r="A59159" s="0" t="s">
        <v>16778</v>
      </c>
      <c r="B59159" s="0" t="n">
        <f aca="false">HOUR(C59159)</f>
        <v>12</v>
      </c>
      <c r="C59159" s="1" t="n">
        <v>41379.5138888889</v>
      </c>
      <c r="D59159" s="0" t="s">
        <v>99809</v>
      </c>
    </row>
    <row r="59160" customFormat="false" ht="15" hidden="false" customHeight="false" outlineLevel="0" collapsed="false">
      <c r="A59160" s="0" t="s">
        <v>3233</v>
      </c>
      <c r="B59160" s="0" t="n">
        <f aca="false">HOUR(C59160)</f>
        <v>12</v>
      </c>
      <c r="C59160" s="1" t="n">
        <v>41379.5138888889</v>
      </c>
      <c r="D59160" s="0" t="s">
        <v>99810</v>
      </c>
    </row>
    <row r="59161" customFormat="false" ht="15" hidden="false" customHeight="false" outlineLevel="0" collapsed="false">
      <c r="A59161" s="0" t="s">
        <v>99811</v>
      </c>
      <c r="B59161" s="0" t="n">
        <f aca="false">HOUR(C59161)</f>
        <v>12</v>
      </c>
      <c r="C59161" s="1" t="n">
        <v>41379.5138888889</v>
      </c>
      <c r="D59161" s="0" t="s">
        <v>99812</v>
      </c>
    </row>
    <row r="59162" customFormat="false" ht="15" hidden="false" customHeight="false" outlineLevel="0" collapsed="false">
      <c r="A59162" s="0" t="s">
        <v>99813</v>
      </c>
      <c r="B59162" s="0" t="n">
        <f aca="false">HOUR(C59162)</f>
        <v>12</v>
      </c>
      <c r="C59162" s="1" t="n">
        <v>41379.5138888889</v>
      </c>
      <c r="D59162" s="0" t="s">
        <v>99814</v>
      </c>
    </row>
    <row r="59163" customFormat="false" ht="15" hidden="false" customHeight="false" outlineLevel="0" collapsed="false">
      <c r="A59163" s="0" t="s">
        <v>99815</v>
      </c>
      <c r="B59163" s="0" t="n">
        <f aca="false">HOUR(C59163)</f>
        <v>12</v>
      </c>
      <c r="C59163" s="1" t="n">
        <v>41379.5138888889</v>
      </c>
      <c r="D59163" s="0" t="s">
        <v>99816</v>
      </c>
    </row>
    <row r="59164" customFormat="false" ht="15" hidden="false" customHeight="false" outlineLevel="0" collapsed="false">
      <c r="A59164" s="0" t="s">
        <v>99817</v>
      </c>
      <c r="B59164" s="0" t="n">
        <f aca="false">HOUR(C59164)</f>
        <v>12</v>
      </c>
      <c r="C59164" s="1" t="n">
        <v>41379.5138888889</v>
      </c>
      <c r="D59164" s="0" t="s">
        <v>99818</v>
      </c>
    </row>
    <row r="59165" customFormat="false" ht="15" hidden="false" customHeight="false" outlineLevel="0" collapsed="false">
      <c r="A59165" s="0" t="s">
        <v>99819</v>
      </c>
      <c r="B59165" s="0" t="n">
        <f aca="false">HOUR(C59165)</f>
        <v>12</v>
      </c>
      <c r="C59165" s="1" t="n">
        <v>41379.5138888889</v>
      </c>
      <c r="D59165" s="0" t="s">
        <v>99820</v>
      </c>
    </row>
    <row r="59166" customFormat="false" ht="15" hidden="false" customHeight="false" outlineLevel="0" collapsed="false">
      <c r="A59166" s="0" t="s">
        <v>99821</v>
      </c>
      <c r="B59166" s="0" t="n">
        <f aca="false">HOUR(C59166)</f>
        <v>12</v>
      </c>
      <c r="C59166" s="1" t="n">
        <v>41379.5138888889</v>
      </c>
      <c r="D59166" s="0" t="s">
        <v>99822</v>
      </c>
    </row>
    <row r="59167" customFormat="false" ht="15" hidden="false" customHeight="false" outlineLevel="0" collapsed="false">
      <c r="A59167" s="0" t="s">
        <v>5210</v>
      </c>
      <c r="B59167" s="0" t="n">
        <f aca="false">HOUR(C59167)</f>
        <v>12</v>
      </c>
      <c r="C59167" s="1" t="n">
        <v>41379.5138888889</v>
      </c>
      <c r="D59167" s="0" t="s">
        <v>99823</v>
      </c>
    </row>
    <row r="59168" customFormat="false" ht="15" hidden="false" customHeight="false" outlineLevel="0" collapsed="false">
      <c r="A59168" s="0" t="s">
        <v>99824</v>
      </c>
      <c r="B59168" s="0" t="n">
        <f aca="false">HOUR(C59168)</f>
        <v>12</v>
      </c>
      <c r="C59168" s="1" t="n">
        <v>41379.5138888889</v>
      </c>
      <c r="D59168" s="0" t="s">
        <v>99825</v>
      </c>
    </row>
    <row r="59169" customFormat="false" ht="15" hidden="false" customHeight="false" outlineLevel="0" collapsed="false">
      <c r="A59169" s="0" t="s">
        <v>2954</v>
      </c>
      <c r="B59169" s="0" t="n">
        <f aca="false">HOUR(C59169)</f>
        <v>12</v>
      </c>
      <c r="C59169" s="1" t="n">
        <v>41379.5138888889</v>
      </c>
      <c r="D59169" s="0" t="s">
        <v>99826</v>
      </c>
    </row>
    <row r="59170" customFormat="false" ht="15" hidden="false" customHeight="false" outlineLevel="0" collapsed="false">
      <c r="A59170" s="0" t="s">
        <v>11777</v>
      </c>
      <c r="B59170" s="0" t="n">
        <f aca="false">HOUR(C59170)</f>
        <v>12</v>
      </c>
      <c r="C59170" s="1" t="n">
        <v>41379.5138888889</v>
      </c>
      <c r="D59170" s="0" t="s">
        <v>99827</v>
      </c>
    </row>
    <row r="59171" customFormat="false" ht="15" hidden="false" customHeight="false" outlineLevel="0" collapsed="false">
      <c r="A59171" s="0" t="s">
        <v>4936</v>
      </c>
      <c r="B59171" s="0" t="n">
        <f aca="false">HOUR(C59171)</f>
        <v>12</v>
      </c>
      <c r="C59171" s="1" t="n">
        <v>41379.5138888889</v>
      </c>
      <c r="D59171" s="0" t="s">
        <v>99828</v>
      </c>
    </row>
    <row r="59172" customFormat="false" ht="15" hidden="false" customHeight="false" outlineLevel="0" collapsed="false">
      <c r="A59172" s="0" t="s">
        <v>99829</v>
      </c>
      <c r="B59172" s="0" t="n">
        <f aca="false">HOUR(C59172)</f>
        <v>12</v>
      </c>
      <c r="C59172" s="1" t="n">
        <v>41379.5138888889</v>
      </c>
      <c r="D59172" s="0" t="s">
        <v>99830</v>
      </c>
    </row>
    <row r="59173" customFormat="false" ht="15" hidden="false" customHeight="false" outlineLevel="0" collapsed="false">
      <c r="A59173" s="0" t="s">
        <v>99831</v>
      </c>
      <c r="B59173" s="0" t="n">
        <f aca="false">HOUR(C59173)</f>
        <v>12</v>
      </c>
      <c r="C59173" s="1" t="n">
        <v>41379.5138888889</v>
      </c>
      <c r="D59173" s="0" t="s">
        <v>99832</v>
      </c>
    </row>
    <row r="59174" customFormat="false" ht="15" hidden="false" customHeight="false" outlineLevel="0" collapsed="false">
      <c r="A59174" s="0" t="s">
        <v>99833</v>
      </c>
      <c r="B59174" s="0" t="n">
        <f aca="false">HOUR(C59174)</f>
        <v>12</v>
      </c>
      <c r="C59174" s="1" t="n">
        <v>41379.5138888889</v>
      </c>
      <c r="D59174" s="0" t="s">
        <v>99834</v>
      </c>
    </row>
    <row r="59175" customFormat="false" ht="15" hidden="false" customHeight="false" outlineLevel="0" collapsed="false">
      <c r="A59175" s="0" t="s">
        <v>91616</v>
      </c>
      <c r="B59175" s="0" t="n">
        <f aca="false">HOUR(C59175)</f>
        <v>12</v>
      </c>
      <c r="C59175" s="1" t="n">
        <v>41379.5138888889</v>
      </c>
      <c r="D59175" s="0" t="s">
        <v>99835</v>
      </c>
    </row>
    <row r="59176" customFormat="false" ht="15" hidden="false" customHeight="false" outlineLevel="0" collapsed="false">
      <c r="A59176" s="0" t="s">
        <v>99836</v>
      </c>
      <c r="B59176" s="0" t="n">
        <f aca="false">HOUR(C59176)</f>
        <v>12</v>
      </c>
      <c r="C59176" s="1" t="n">
        <v>41379.5138888889</v>
      </c>
      <c r="D59176" s="0" t="s">
        <v>99837</v>
      </c>
    </row>
    <row r="59177" customFormat="false" ht="15" hidden="false" customHeight="false" outlineLevel="0" collapsed="false">
      <c r="A59177" s="0" t="s">
        <v>19937</v>
      </c>
      <c r="B59177" s="0" t="n">
        <f aca="false">HOUR(C59177)</f>
        <v>12</v>
      </c>
      <c r="C59177" s="1" t="n">
        <v>41379.5138888889</v>
      </c>
      <c r="D59177" s="0" t="s">
        <v>99838</v>
      </c>
    </row>
    <row r="59178" customFormat="false" ht="15" hidden="false" customHeight="false" outlineLevel="0" collapsed="false">
      <c r="A59178" s="0" t="s">
        <v>99839</v>
      </c>
      <c r="B59178" s="0" t="n">
        <f aca="false">HOUR(C59178)</f>
        <v>12</v>
      </c>
      <c r="C59178" s="1" t="n">
        <v>41379.5138888889</v>
      </c>
      <c r="D59178" s="0" t="s">
        <v>99840</v>
      </c>
    </row>
    <row r="59179" customFormat="false" ht="15" hidden="false" customHeight="false" outlineLevel="0" collapsed="false">
      <c r="A59179" s="0" t="s">
        <v>99841</v>
      </c>
      <c r="B59179" s="0" t="n">
        <f aca="false">HOUR(C59179)</f>
        <v>12</v>
      </c>
      <c r="C59179" s="1" t="n">
        <v>41379.5138888889</v>
      </c>
      <c r="D59179" s="0" t="s">
        <v>99842</v>
      </c>
    </row>
    <row r="59180" customFormat="false" ht="15" hidden="false" customHeight="false" outlineLevel="0" collapsed="false">
      <c r="A59180" s="0" t="s">
        <v>96832</v>
      </c>
      <c r="B59180" s="0" t="n">
        <f aca="false">HOUR(C59180)</f>
        <v>12</v>
      </c>
      <c r="C59180" s="1" t="n">
        <v>41379.5138888889</v>
      </c>
      <c r="D59180" s="0" t="s">
        <v>99843</v>
      </c>
    </row>
    <row r="59181" customFormat="false" ht="15" hidden="false" customHeight="false" outlineLevel="0" collapsed="false">
      <c r="A59181" s="0" t="s">
        <v>99844</v>
      </c>
      <c r="B59181" s="0" t="n">
        <f aca="false">HOUR(C59181)</f>
        <v>12</v>
      </c>
      <c r="C59181" s="1" t="n">
        <v>41379.5138888889</v>
      </c>
      <c r="D59181" s="0" t="s">
        <v>99845</v>
      </c>
    </row>
    <row r="59182" customFormat="false" ht="15" hidden="false" customHeight="false" outlineLevel="0" collapsed="false">
      <c r="A59182" s="0" t="s">
        <v>99846</v>
      </c>
      <c r="B59182" s="0" t="n">
        <f aca="false">HOUR(C59182)</f>
        <v>12</v>
      </c>
      <c r="C59182" s="1" t="n">
        <v>41379.5138888889</v>
      </c>
      <c r="D59182" s="0" t="s">
        <v>99847</v>
      </c>
    </row>
    <row r="59183" customFormat="false" ht="15" hidden="false" customHeight="false" outlineLevel="0" collapsed="false">
      <c r="A59183" s="0" t="s">
        <v>99639</v>
      </c>
      <c r="B59183" s="0" t="n">
        <f aca="false">HOUR(C59183)</f>
        <v>12</v>
      </c>
      <c r="C59183" s="1" t="n">
        <v>41379.5138888889</v>
      </c>
      <c r="D59183" s="0" t="s">
        <v>99848</v>
      </c>
    </row>
    <row r="59184" customFormat="false" ht="15" hidden="false" customHeight="false" outlineLevel="0" collapsed="false">
      <c r="A59184" s="0" t="s">
        <v>44793</v>
      </c>
      <c r="B59184" s="0" t="n">
        <f aca="false">HOUR(C59184)</f>
        <v>12</v>
      </c>
      <c r="C59184" s="1" t="n">
        <v>41379.5138888889</v>
      </c>
      <c r="D59184" s="0" t="s">
        <v>99849</v>
      </c>
    </row>
    <row r="59185" customFormat="false" ht="15" hidden="false" customHeight="false" outlineLevel="0" collapsed="false">
      <c r="A59185" s="0" t="s">
        <v>99850</v>
      </c>
      <c r="B59185" s="0" t="n">
        <f aca="false">HOUR(C59185)</f>
        <v>12</v>
      </c>
      <c r="C59185" s="1" t="n">
        <v>41379.5138888889</v>
      </c>
      <c r="D59185" s="0" t="s">
        <v>99851</v>
      </c>
    </row>
    <row r="59186" customFormat="false" ht="15" hidden="false" customHeight="false" outlineLevel="0" collapsed="false">
      <c r="A59186" s="0" t="s">
        <v>1530</v>
      </c>
      <c r="B59186" s="0" t="n">
        <f aca="false">HOUR(C59186)</f>
        <v>12</v>
      </c>
      <c r="C59186" s="1" t="n">
        <v>41379.5138888889</v>
      </c>
      <c r="D59186" s="0" t="s">
        <v>99852</v>
      </c>
    </row>
    <row r="59187" customFormat="false" ht="15" hidden="false" customHeight="false" outlineLevel="0" collapsed="false">
      <c r="A59187" s="0" t="s">
        <v>99853</v>
      </c>
      <c r="B59187" s="0" t="n">
        <f aca="false">HOUR(C59187)</f>
        <v>12</v>
      </c>
      <c r="C59187" s="1" t="n">
        <v>41379.5138888889</v>
      </c>
      <c r="D59187" s="0" t="s">
        <v>99854</v>
      </c>
    </row>
    <row r="59188" customFormat="false" ht="15" hidden="false" customHeight="false" outlineLevel="0" collapsed="false">
      <c r="A59188" s="0" t="s">
        <v>99855</v>
      </c>
      <c r="B59188" s="0" t="n">
        <f aca="false">HOUR(C59188)</f>
        <v>12</v>
      </c>
      <c r="C59188" s="1" t="n">
        <v>41379.5138888889</v>
      </c>
      <c r="D59188" s="0" t="s">
        <v>99856</v>
      </c>
    </row>
    <row r="59189" customFormat="false" ht="15" hidden="false" customHeight="false" outlineLevel="0" collapsed="false">
      <c r="A59189" s="0" t="s">
        <v>99857</v>
      </c>
      <c r="B59189" s="0" t="n">
        <f aca="false">HOUR(C59189)</f>
        <v>12</v>
      </c>
      <c r="C59189" s="1" t="n">
        <v>41379.5138888889</v>
      </c>
      <c r="D59189" s="0" t="s">
        <v>99858</v>
      </c>
    </row>
    <row r="59190" customFormat="false" ht="15" hidden="false" customHeight="false" outlineLevel="0" collapsed="false">
      <c r="A59190" s="0" t="s">
        <v>13789</v>
      </c>
      <c r="B59190" s="0" t="n">
        <f aca="false">HOUR(C59190)</f>
        <v>12</v>
      </c>
      <c r="C59190" s="1" t="n">
        <v>41379.5138888889</v>
      </c>
      <c r="D59190" s="0" t="s">
        <v>99859</v>
      </c>
    </row>
    <row r="59191" customFormat="false" ht="15" hidden="false" customHeight="false" outlineLevel="0" collapsed="false">
      <c r="A59191" s="0" t="s">
        <v>99860</v>
      </c>
      <c r="B59191" s="0" t="n">
        <f aca="false">HOUR(C59191)</f>
        <v>12</v>
      </c>
      <c r="C59191" s="1" t="n">
        <v>41379.5145833333</v>
      </c>
      <c r="D59191" s="0" t="s">
        <v>99861</v>
      </c>
    </row>
    <row r="59192" customFormat="false" ht="15" hidden="false" customHeight="false" outlineLevel="0" collapsed="false">
      <c r="A59192" s="0" t="s">
        <v>99862</v>
      </c>
      <c r="B59192" s="0" t="n">
        <f aca="false">HOUR(C59192)</f>
        <v>12</v>
      </c>
      <c r="C59192" s="1" t="n">
        <v>41379.5145833333</v>
      </c>
      <c r="D59192" s="0" t="s">
        <v>99863</v>
      </c>
    </row>
    <row r="59193" customFormat="false" ht="15" hidden="false" customHeight="false" outlineLevel="0" collapsed="false">
      <c r="A59193" s="0" t="s">
        <v>7034</v>
      </c>
      <c r="B59193" s="0" t="n">
        <f aca="false">HOUR(C59193)</f>
        <v>12</v>
      </c>
      <c r="C59193" s="1" t="n">
        <v>41379.5145833333</v>
      </c>
      <c r="D59193" s="0" t="s">
        <v>99864</v>
      </c>
    </row>
    <row r="59194" customFormat="false" ht="15" hidden="false" customHeight="false" outlineLevel="0" collapsed="false">
      <c r="A59194" s="0" t="s">
        <v>99865</v>
      </c>
      <c r="B59194" s="0" t="n">
        <f aca="false">HOUR(C59194)</f>
        <v>12</v>
      </c>
      <c r="C59194" s="1" t="n">
        <v>41379.5145833333</v>
      </c>
      <c r="D59194" s="0" t="s">
        <v>99866</v>
      </c>
    </row>
    <row r="59195" customFormat="false" ht="15" hidden="false" customHeight="false" outlineLevel="0" collapsed="false">
      <c r="A59195" s="0" t="s">
        <v>99867</v>
      </c>
      <c r="B59195" s="0" t="n">
        <f aca="false">HOUR(C59195)</f>
        <v>12</v>
      </c>
      <c r="C59195" s="1" t="n">
        <v>41379.5145833333</v>
      </c>
      <c r="D59195" s="0" t="s">
        <v>99868</v>
      </c>
    </row>
    <row r="59196" customFormat="false" ht="15" hidden="false" customHeight="false" outlineLevel="0" collapsed="false">
      <c r="A59196" s="0" t="s">
        <v>99869</v>
      </c>
      <c r="B59196" s="0" t="n">
        <f aca="false">HOUR(C59196)</f>
        <v>12</v>
      </c>
      <c r="C59196" s="1" t="n">
        <v>41379.5145833333</v>
      </c>
      <c r="D59196" s="0" t="s">
        <v>99870</v>
      </c>
    </row>
    <row r="59197" customFormat="false" ht="15" hidden="false" customHeight="false" outlineLevel="0" collapsed="false">
      <c r="A59197" s="0" t="s">
        <v>99871</v>
      </c>
      <c r="B59197" s="0" t="n">
        <f aca="false">HOUR(C59197)</f>
        <v>12</v>
      </c>
      <c r="C59197" s="1" t="n">
        <v>41379.5145833333</v>
      </c>
      <c r="D59197" s="0" t="s">
        <v>99872</v>
      </c>
    </row>
    <row r="59198" customFormat="false" ht="15" hidden="false" customHeight="false" outlineLevel="0" collapsed="false">
      <c r="A59198" s="0" t="s">
        <v>99873</v>
      </c>
      <c r="B59198" s="0" t="n">
        <f aca="false">HOUR(C59198)</f>
        <v>12</v>
      </c>
      <c r="C59198" s="1" t="n">
        <v>41379.5145833333</v>
      </c>
      <c r="D59198" s="0" t="s">
        <v>99874</v>
      </c>
    </row>
    <row r="59199" customFormat="false" ht="15" hidden="false" customHeight="false" outlineLevel="0" collapsed="false">
      <c r="A59199" s="0" t="s">
        <v>99875</v>
      </c>
      <c r="B59199" s="0" t="n">
        <f aca="false">HOUR(C59199)</f>
        <v>12</v>
      </c>
      <c r="C59199" s="1" t="n">
        <v>41379.5145833333</v>
      </c>
      <c r="D59199" s="0" t="s">
        <v>99876</v>
      </c>
    </row>
    <row r="59200" customFormat="false" ht="15" hidden="false" customHeight="false" outlineLevel="0" collapsed="false">
      <c r="A59200" s="0" t="s">
        <v>99877</v>
      </c>
      <c r="B59200" s="0" t="n">
        <f aca="false">HOUR(C59200)</f>
        <v>12</v>
      </c>
      <c r="C59200" s="1" t="n">
        <v>41379.5145833333</v>
      </c>
      <c r="D59200" s="0" t="s">
        <v>99878</v>
      </c>
    </row>
    <row r="59201" customFormat="false" ht="15" hidden="false" customHeight="false" outlineLevel="0" collapsed="false">
      <c r="A59201" s="0" t="s">
        <v>34859</v>
      </c>
      <c r="B59201" s="0" t="n">
        <f aca="false">HOUR(C59201)</f>
        <v>12</v>
      </c>
      <c r="C59201" s="1" t="n">
        <v>41379.5145833333</v>
      </c>
      <c r="D59201" s="0" t="s">
        <v>99879</v>
      </c>
    </row>
    <row r="59202" customFormat="false" ht="15" hidden="false" customHeight="false" outlineLevel="0" collapsed="false">
      <c r="A59202" s="0" t="s">
        <v>99880</v>
      </c>
      <c r="B59202" s="0" t="n">
        <f aca="false">HOUR(C59202)</f>
        <v>12</v>
      </c>
      <c r="C59202" s="1" t="n">
        <v>41379.5145833333</v>
      </c>
      <c r="D59202" s="0" t="s">
        <v>99881</v>
      </c>
    </row>
    <row r="59203" customFormat="false" ht="15" hidden="false" customHeight="false" outlineLevel="0" collapsed="false">
      <c r="A59203" s="0" t="s">
        <v>99882</v>
      </c>
      <c r="B59203" s="0" t="n">
        <f aca="false">HOUR(C59203)</f>
        <v>12</v>
      </c>
      <c r="C59203" s="1" t="n">
        <v>41379.5145833333</v>
      </c>
      <c r="D59203" s="0" t="s">
        <v>99883</v>
      </c>
    </row>
    <row r="59204" customFormat="false" ht="15" hidden="false" customHeight="false" outlineLevel="0" collapsed="false">
      <c r="A59204" s="0" t="s">
        <v>99884</v>
      </c>
      <c r="B59204" s="0" t="n">
        <f aca="false">HOUR(C59204)</f>
        <v>12</v>
      </c>
      <c r="C59204" s="1" t="n">
        <v>41379.5145833333</v>
      </c>
      <c r="D59204" s="0" t="s">
        <v>99885</v>
      </c>
    </row>
    <row r="59205" customFormat="false" ht="15" hidden="false" customHeight="false" outlineLevel="0" collapsed="false">
      <c r="A59205" s="0" t="s">
        <v>99886</v>
      </c>
      <c r="B59205" s="0" t="n">
        <f aca="false">HOUR(C59205)</f>
        <v>12</v>
      </c>
      <c r="C59205" s="1" t="n">
        <v>41379.5145833333</v>
      </c>
      <c r="D59205" s="0" t="s">
        <v>99887</v>
      </c>
    </row>
    <row r="59206" customFormat="false" ht="15" hidden="false" customHeight="false" outlineLevel="0" collapsed="false">
      <c r="A59206" s="0" t="s">
        <v>16259</v>
      </c>
      <c r="B59206" s="0" t="n">
        <f aca="false">HOUR(C59206)</f>
        <v>12</v>
      </c>
      <c r="C59206" s="1" t="n">
        <v>41379.5145833333</v>
      </c>
      <c r="D59206" s="0" t="s">
        <v>99888</v>
      </c>
    </row>
    <row r="59207" customFormat="false" ht="15" hidden="false" customHeight="false" outlineLevel="0" collapsed="false">
      <c r="A59207" s="0" t="s">
        <v>99889</v>
      </c>
      <c r="B59207" s="0" t="n">
        <f aca="false">HOUR(C59207)</f>
        <v>12</v>
      </c>
      <c r="C59207" s="1" t="n">
        <v>41379.5145833333</v>
      </c>
      <c r="D59207" s="0" t="s">
        <v>99890</v>
      </c>
    </row>
    <row r="59208" customFormat="false" ht="15" hidden="false" customHeight="false" outlineLevel="0" collapsed="false">
      <c r="A59208" s="0" t="s">
        <v>99891</v>
      </c>
      <c r="B59208" s="0" t="n">
        <f aca="false">HOUR(C59208)</f>
        <v>12</v>
      </c>
      <c r="C59208" s="1" t="n">
        <v>41379.5145833333</v>
      </c>
      <c r="D59208" s="0" t="s">
        <v>99892</v>
      </c>
    </row>
    <row r="59209" customFormat="false" ht="15" hidden="false" customHeight="false" outlineLevel="0" collapsed="false">
      <c r="A59209" s="0" t="s">
        <v>99893</v>
      </c>
      <c r="B59209" s="0" t="n">
        <f aca="false">HOUR(C59209)</f>
        <v>12</v>
      </c>
      <c r="C59209" s="1" t="n">
        <v>41379.5145833333</v>
      </c>
      <c r="D59209" s="0" t="s">
        <v>99894</v>
      </c>
    </row>
    <row r="59210" customFormat="false" ht="15" hidden="false" customHeight="false" outlineLevel="0" collapsed="false">
      <c r="A59210" s="0" t="s">
        <v>99895</v>
      </c>
      <c r="B59210" s="0" t="n">
        <f aca="false">HOUR(C59210)</f>
        <v>12</v>
      </c>
      <c r="C59210" s="1" t="n">
        <v>41379.5145833333</v>
      </c>
      <c r="D59210" s="0" t="s">
        <v>99896</v>
      </c>
    </row>
    <row r="59211" customFormat="false" ht="15" hidden="false" customHeight="false" outlineLevel="0" collapsed="false">
      <c r="A59211" s="0" t="s">
        <v>99897</v>
      </c>
      <c r="B59211" s="0" t="n">
        <f aca="false">HOUR(C59211)</f>
        <v>12</v>
      </c>
      <c r="C59211" s="1" t="n">
        <v>41379.5145833333</v>
      </c>
      <c r="D59211" s="0" t="s">
        <v>99898</v>
      </c>
    </row>
    <row r="59212" customFormat="false" ht="15" hidden="false" customHeight="false" outlineLevel="0" collapsed="false">
      <c r="A59212" s="0" t="s">
        <v>48340</v>
      </c>
      <c r="B59212" s="0" t="n">
        <f aca="false">HOUR(C59212)</f>
        <v>12</v>
      </c>
      <c r="C59212" s="1" t="n">
        <v>41379.5145833333</v>
      </c>
      <c r="D59212" s="0" t="s">
        <v>99899</v>
      </c>
    </row>
    <row r="59213" customFormat="false" ht="15" hidden="false" customHeight="false" outlineLevel="0" collapsed="false">
      <c r="A59213" s="0" t="s">
        <v>99900</v>
      </c>
      <c r="B59213" s="0" t="n">
        <f aca="false">HOUR(C59213)</f>
        <v>12</v>
      </c>
      <c r="C59213" s="1" t="n">
        <v>41379.5145833333</v>
      </c>
      <c r="D59213" s="0" t="s">
        <v>99901</v>
      </c>
    </row>
    <row r="59214" customFormat="false" ht="15" hidden="false" customHeight="false" outlineLevel="0" collapsed="false">
      <c r="A59214" s="0" t="s">
        <v>99902</v>
      </c>
      <c r="B59214" s="0" t="n">
        <f aca="false">HOUR(C59214)</f>
        <v>12</v>
      </c>
      <c r="C59214" s="1" t="n">
        <v>41379.5145833333</v>
      </c>
      <c r="D59214" s="0" t="s">
        <v>99903</v>
      </c>
    </row>
    <row r="59215" customFormat="false" ht="15" hidden="false" customHeight="false" outlineLevel="0" collapsed="false">
      <c r="A59215" s="0" t="s">
        <v>9597</v>
      </c>
      <c r="B59215" s="0" t="n">
        <f aca="false">HOUR(C59215)</f>
        <v>12</v>
      </c>
      <c r="C59215" s="1" t="n">
        <v>41379.5145833333</v>
      </c>
      <c r="D59215" s="0" t="s">
        <v>99904</v>
      </c>
    </row>
    <row r="59216" customFormat="false" ht="15" hidden="false" customHeight="false" outlineLevel="0" collapsed="false">
      <c r="A59216" s="0" t="s">
        <v>99905</v>
      </c>
      <c r="B59216" s="0" t="n">
        <f aca="false">HOUR(C59216)</f>
        <v>12</v>
      </c>
      <c r="C59216" s="1" t="n">
        <v>41379.5145833333</v>
      </c>
      <c r="D59216" s="0" t="s">
        <v>99906</v>
      </c>
    </row>
    <row r="59217" customFormat="false" ht="15" hidden="false" customHeight="false" outlineLevel="0" collapsed="false">
      <c r="A59217" s="0" t="s">
        <v>99633</v>
      </c>
      <c r="B59217" s="0" t="n">
        <f aca="false">HOUR(C59217)</f>
        <v>12</v>
      </c>
      <c r="C59217" s="1" t="n">
        <v>41379.5145833333</v>
      </c>
      <c r="D59217" s="0" t="s">
        <v>99907</v>
      </c>
    </row>
    <row r="59218" customFormat="false" ht="15" hidden="false" customHeight="false" outlineLevel="0" collapsed="false">
      <c r="A59218" s="0" t="s">
        <v>6592</v>
      </c>
      <c r="B59218" s="0" t="n">
        <f aca="false">HOUR(C59218)</f>
        <v>12</v>
      </c>
      <c r="C59218" s="1" t="n">
        <v>41379.5145833333</v>
      </c>
      <c r="D59218" s="0" t="s">
        <v>99908</v>
      </c>
    </row>
    <row r="59219" customFormat="false" ht="15" hidden="false" customHeight="false" outlineLevel="0" collapsed="false">
      <c r="A59219" s="0" t="s">
        <v>99909</v>
      </c>
      <c r="B59219" s="0" t="n">
        <f aca="false">HOUR(C59219)</f>
        <v>12</v>
      </c>
      <c r="C59219" s="1" t="n">
        <v>41379.5145833333</v>
      </c>
      <c r="D59219" s="0" t="s">
        <v>99910</v>
      </c>
    </row>
    <row r="59220" customFormat="false" ht="15" hidden="false" customHeight="false" outlineLevel="0" collapsed="false">
      <c r="A59220" s="0" t="s">
        <v>99911</v>
      </c>
      <c r="B59220" s="0" t="n">
        <f aca="false">HOUR(C59220)</f>
        <v>12</v>
      </c>
      <c r="C59220" s="1" t="n">
        <v>41379.5145833333</v>
      </c>
      <c r="D59220" s="0" t="s">
        <v>99912</v>
      </c>
    </row>
    <row r="59221" customFormat="false" ht="15" hidden="false" customHeight="false" outlineLevel="0" collapsed="false">
      <c r="A59221" s="0" t="s">
        <v>99913</v>
      </c>
      <c r="B59221" s="0" t="n">
        <f aca="false">HOUR(C59221)</f>
        <v>12</v>
      </c>
      <c r="C59221" s="1" t="n">
        <v>41379.5145833333</v>
      </c>
      <c r="D59221" s="0" t="s">
        <v>99914</v>
      </c>
    </row>
    <row r="59222" customFormat="false" ht="15" hidden="false" customHeight="false" outlineLevel="0" collapsed="false">
      <c r="A59222" s="0" t="s">
        <v>99915</v>
      </c>
      <c r="B59222" s="0" t="n">
        <f aca="false">HOUR(C59222)</f>
        <v>12</v>
      </c>
      <c r="C59222" s="1" t="n">
        <v>41379.5145833333</v>
      </c>
      <c r="D59222" s="0" t="s">
        <v>99916</v>
      </c>
    </row>
    <row r="59223" customFormat="false" ht="15" hidden="false" customHeight="false" outlineLevel="0" collapsed="false">
      <c r="A59223" s="0" t="s">
        <v>99917</v>
      </c>
      <c r="B59223" s="0" t="n">
        <f aca="false">HOUR(C59223)</f>
        <v>12</v>
      </c>
      <c r="C59223" s="1" t="n">
        <v>41379.5145833333</v>
      </c>
      <c r="D59223" s="0" t="s">
        <v>99918</v>
      </c>
    </row>
    <row r="59224" customFormat="false" ht="15" hidden="false" customHeight="false" outlineLevel="0" collapsed="false">
      <c r="A59224" s="0" t="s">
        <v>99919</v>
      </c>
      <c r="B59224" s="0" t="n">
        <f aca="false">HOUR(C59224)</f>
        <v>12</v>
      </c>
      <c r="C59224" s="1" t="n">
        <v>41379.5145833333</v>
      </c>
      <c r="D59224" s="0" t="s">
        <v>99920</v>
      </c>
    </row>
    <row r="59225" customFormat="false" ht="15" hidden="false" customHeight="false" outlineLevel="0" collapsed="false">
      <c r="A59225" s="0" t="s">
        <v>299</v>
      </c>
      <c r="B59225" s="0" t="n">
        <f aca="false">HOUR(C59225)</f>
        <v>12</v>
      </c>
      <c r="C59225" s="1" t="n">
        <v>41379.5145833333</v>
      </c>
      <c r="D59225" s="0" t="s">
        <v>99921</v>
      </c>
    </row>
    <row r="59226" customFormat="false" ht="15" hidden="false" customHeight="false" outlineLevel="0" collapsed="false">
      <c r="A59226" s="0" t="s">
        <v>99639</v>
      </c>
      <c r="B59226" s="0" t="n">
        <f aca="false">HOUR(C59226)</f>
        <v>12</v>
      </c>
      <c r="C59226" s="1" t="n">
        <v>41379.5145833333</v>
      </c>
      <c r="D59226" s="0" t="s">
        <v>99922</v>
      </c>
    </row>
    <row r="59227" customFormat="false" ht="15" hidden="false" customHeight="false" outlineLevel="0" collapsed="false">
      <c r="A59227" s="0" t="s">
        <v>99923</v>
      </c>
      <c r="B59227" s="0" t="n">
        <f aca="false">HOUR(C59227)</f>
        <v>12</v>
      </c>
      <c r="C59227" s="1" t="n">
        <v>41379.5145833333</v>
      </c>
      <c r="D59227" s="0" t="s">
        <v>99924</v>
      </c>
    </row>
    <row r="59228" customFormat="false" ht="15" hidden="false" customHeight="false" outlineLevel="0" collapsed="false">
      <c r="A59228" s="0" t="s">
        <v>11176</v>
      </c>
      <c r="B59228" s="0" t="n">
        <f aca="false">HOUR(C59228)</f>
        <v>12</v>
      </c>
      <c r="C59228" s="1" t="n">
        <v>41379.5145833333</v>
      </c>
      <c r="D59228" s="0" t="s">
        <v>99925</v>
      </c>
    </row>
    <row r="59229" customFormat="false" ht="15" hidden="false" customHeight="false" outlineLevel="0" collapsed="false">
      <c r="A59229" s="0" t="s">
        <v>99926</v>
      </c>
      <c r="B59229" s="0" t="n">
        <f aca="false">HOUR(C59229)</f>
        <v>12</v>
      </c>
      <c r="C59229" s="1" t="n">
        <v>41379.5145833333</v>
      </c>
      <c r="D59229" s="0" t="s">
        <v>99927</v>
      </c>
    </row>
    <row r="59230" customFormat="false" ht="15" hidden="false" customHeight="false" outlineLevel="0" collapsed="false">
      <c r="A59230" s="0" t="s">
        <v>8808</v>
      </c>
      <c r="B59230" s="0" t="n">
        <f aca="false">HOUR(C59230)</f>
        <v>12</v>
      </c>
      <c r="C59230" s="1" t="n">
        <v>41379.5145833333</v>
      </c>
      <c r="D59230" s="0" t="s">
        <v>99928</v>
      </c>
    </row>
    <row r="59231" customFormat="false" ht="15" hidden="false" customHeight="false" outlineLevel="0" collapsed="false">
      <c r="A59231" s="0" t="s">
        <v>52</v>
      </c>
      <c r="B59231" s="0" t="n">
        <f aca="false">HOUR(C59231)</f>
        <v>12</v>
      </c>
      <c r="C59231" s="1" t="n">
        <v>41379.5145833333</v>
      </c>
      <c r="D59231" s="0" t="s">
        <v>99929</v>
      </c>
    </row>
    <row r="59232" customFormat="false" ht="15" hidden="false" customHeight="false" outlineLevel="0" collapsed="false">
      <c r="A59232" s="0" t="s">
        <v>99930</v>
      </c>
      <c r="B59232" s="0" t="n">
        <f aca="false">HOUR(C59232)</f>
        <v>12</v>
      </c>
      <c r="C59232" s="1" t="n">
        <v>41379.5145833333</v>
      </c>
      <c r="D59232" s="0" t="s">
        <v>99931</v>
      </c>
    </row>
    <row r="59233" customFormat="false" ht="15" hidden="false" customHeight="false" outlineLevel="0" collapsed="false">
      <c r="A59233" s="0" t="s">
        <v>6048</v>
      </c>
      <c r="B59233" s="0" t="n">
        <f aca="false">HOUR(C59233)</f>
        <v>12</v>
      </c>
      <c r="C59233" s="1" t="n">
        <v>41379.5145833333</v>
      </c>
      <c r="D59233" s="0" t="s">
        <v>99932</v>
      </c>
    </row>
    <row r="59234" customFormat="false" ht="15" hidden="false" customHeight="false" outlineLevel="0" collapsed="false">
      <c r="A59234" s="0" t="s">
        <v>99933</v>
      </c>
      <c r="B59234" s="0" t="n">
        <f aca="false">HOUR(C59234)</f>
        <v>12</v>
      </c>
      <c r="C59234" s="1" t="n">
        <v>41379.5145833333</v>
      </c>
      <c r="D59234" s="0" t="s">
        <v>99934</v>
      </c>
    </row>
    <row r="59235" customFormat="false" ht="15" hidden="false" customHeight="false" outlineLevel="0" collapsed="false">
      <c r="A59235" s="0" t="s">
        <v>99935</v>
      </c>
      <c r="B59235" s="0" t="n">
        <f aca="false">HOUR(C59235)</f>
        <v>12</v>
      </c>
      <c r="C59235" s="1" t="n">
        <v>41379.5145833333</v>
      </c>
      <c r="D59235" s="0" t="s">
        <v>99936</v>
      </c>
    </row>
    <row r="59236" customFormat="false" ht="15" hidden="false" customHeight="false" outlineLevel="0" collapsed="false">
      <c r="A59236" s="0" t="s">
        <v>99937</v>
      </c>
      <c r="B59236" s="0" t="n">
        <f aca="false">HOUR(C59236)</f>
        <v>12</v>
      </c>
      <c r="C59236" s="1" t="n">
        <v>41379.5145833333</v>
      </c>
      <c r="D59236" s="0" t="s">
        <v>99938</v>
      </c>
    </row>
    <row r="59237" customFormat="false" ht="15" hidden="false" customHeight="false" outlineLevel="0" collapsed="false">
      <c r="A59237" s="0" t="s">
        <v>53596</v>
      </c>
      <c r="B59237" s="0" t="n">
        <f aca="false">HOUR(C59237)</f>
        <v>12</v>
      </c>
      <c r="C59237" s="1" t="n">
        <v>41379.5145833333</v>
      </c>
      <c r="D59237" s="0" t="s">
        <v>99939</v>
      </c>
    </row>
    <row r="59238" customFormat="false" ht="15" hidden="false" customHeight="false" outlineLevel="0" collapsed="false">
      <c r="A59238" s="0" t="s">
        <v>99940</v>
      </c>
      <c r="B59238" s="0" t="n">
        <f aca="false">HOUR(C59238)</f>
        <v>12</v>
      </c>
      <c r="C59238" s="1" t="n">
        <v>41379.5145833333</v>
      </c>
      <c r="D59238" s="0" t="s">
        <v>99941</v>
      </c>
    </row>
    <row r="59239" customFormat="false" ht="15" hidden="false" customHeight="false" outlineLevel="0" collapsed="false">
      <c r="A59239" s="0" t="s">
        <v>99942</v>
      </c>
      <c r="B59239" s="0" t="n">
        <f aca="false">HOUR(C59239)</f>
        <v>12</v>
      </c>
      <c r="C59239" s="1" t="n">
        <v>41379.5145833333</v>
      </c>
      <c r="D59239" s="0" t="s">
        <v>99943</v>
      </c>
    </row>
    <row r="59240" customFormat="false" ht="15" hidden="false" customHeight="false" outlineLevel="0" collapsed="false">
      <c r="A59240" s="0" t="s">
        <v>99944</v>
      </c>
      <c r="B59240" s="0" t="n">
        <f aca="false">HOUR(C59240)</f>
        <v>12</v>
      </c>
      <c r="C59240" s="1" t="n">
        <v>41379.5145833333</v>
      </c>
      <c r="D59240" s="0" t="s">
        <v>99945</v>
      </c>
    </row>
    <row r="59241" customFormat="false" ht="15" hidden="false" customHeight="false" outlineLevel="0" collapsed="false">
      <c r="A59241" s="0" t="s">
        <v>99946</v>
      </c>
      <c r="B59241" s="0" t="n">
        <f aca="false">HOUR(C59241)</f>
        <v>12</v>
      </c>
      <c r="C59241" s="1" t="n">
        <v>41379.5145833333</v>
      </c>
      <c r="D59241" s="0" t="s">
        <v>99947</v>
      </c>
    </row>
    <row r="59242" customFormat="false" ht="15" hidden="false" customHeight="false" outlineLevel="0" collapsed="false">
      <c r="A59242" s="0" t="s">
        <v>15962</v>
      </c>
      <c r="B59242" s="0" t="n">
        <f aca="false">HOUR(C59242)</f>
        <v>12</v>
      </c>
      <c r="C59242" s="1" t="n">
        <v>41379.5145833333</v>
      </c>
      <c r="D59242" s="0" t="s">
        <v>99948</v>
      </c>
    </row>
    <row r="59243" customFormat="false" ht="15" hidden="false" customHeight="false" outlineLevel="0" collapsed="false">
      <c r="A59243" s="0" t="s">
        <v>99949</v>
      </c>
      <c r="B59243" s="0" t="n">
        <f aca="false">HOUR(C59243)</f>
        <v>12</v>
      </c>
      <c r="C59243" s="1" t="n">
        <v>41379.5152777778</v>
      </c>
      <c r="D59243" s="0" t="s">
        <v>99950</v>
      </c>
    </row>
    <row r="59244" customFormat="false" ht="15" hidden="false" customHeight="false" outlineLevel="0" collapsed="false">
      <c r="A59244" s="0" t="s">
        <v>99951</v>
      </c>
      <c r="B59244" s="0" t="n">
        <f aca="false">HOUR(C59244)</f>
        <v>12</v>
      </c>
      <c r="C59244" s="1" t="n">
        <v>41379.5152777778</v>
      </c>
      <c r="D59244" s="0" t="s">
        <v>99952</v>
      </c>
    </row>
    <row r="59245" customFormat="false" ht="15" hidden="false" customHeight="false" outlineLevel="0" collapsed="false">
      <c r="A59245" s="0" t="s">
        <v>99953</v>
      </c>
      <c r="B59245" s="0" t="n">
        <f aca="false">HOUR(C59245)</f>
        <v>12</v>
      </c>
      <c r="C59245" s="1" t="n">
        <v>41379.5152777778</v>
      </c>
      <c r="D59245" s="0" t="s">
        <v>99954</v>
      </c>
    </row>
    <row r="59246" customFormat="false" ht="15" hidden="false" customHeight="false" outlineLevel="0" collapsed="false">
      <c r="A59246" s="0" t="s">
        <v>99955</v>
      </c>
      <c r="B59246" s="0" t="n">
        <f aca="false">HOUR(C59246)</f>
        <v>12</v>
      </c>
      <c r="C59246" s="1" t="n">
        <v>41379.5152777778</v>
      </c>
      <c r="D59246" s="0" t="s">
        <v>99956</v>
      </c>
    </row>
    <row r="59247" customFormat="false" ht="15" hidden="false" customHeight="false" outlineLevel="0" collapsed="false">
      <c r="A59247" s="0" t="s">
        <v>99957</v>
      </c>
      <c r="B59247" s="0" t="n">
        <f aca="false">HOUR(C59247)</f>
        <v>12</v>
      </c>
      <c r="C59247" s="1" t="n">
        <v>41379.5152777778</v>
      </c>
      <c r="D59247" s="0" t="s">
        <v>99958</v>
      </c>
    </row>
    <row r="59248" customFormat="false" ht="15" hidden="false" customHeight="false" outlineLevel="0" collapsed="false">
      <c r="A59248" s="0" t="s">
        <v>470</v>
      </c>
      <c r="B59248" s="0" t="n">
        <f aca="false">HOUR(C59248)</f>
        <v>12</v>
      </c>
      <c r="C59248" s="1" t="n">
        <v>41379.5152777778</v>
      </c>
      <c r="D59248" s="0" t="s">
        <v>99959</v>
      </c>
    </row>
    <row r="59249" customFormat="false" ht="15" hidden="false" customHeight="false" outlineLevel="0" collapsed="false">
      <c r="A59249" s="0" t="s">
        <v>99639</v>
      </c>
      <c r="B59249" s="0" t="n">
        <f aca="false">HOUR(C59249)</f>
        <v>12</v>
      </c>
      <c r="C59249" s="1" t="n">
        <v>41379.5152777778</v>
      </c>
      <c r="D59249" s="0" t="s">
        <v>99960</v>
      </c>
    </row>
    <row r="59250" customFormat="false" ht="15" hidden="false" customHeight="false" outlineLevel="0" collapsed="false">
      <c r="A59250" s="0" t="s">
        <v>190</v>
      </c>
      <c r="B59250" s="0" t="n">
        <f aca="false">HOUR(C59250)</f>
        <v>12</v>
      </c>
      <c r="C59250" s="1" t="n">
        <v>41379.5152777778</v>
      </c>
      <c r="D59250" s="0" t="s">
        <v>99961</v>
      </c>
    </row>
    <row r="59251" customFormat="false" ht="15" hidden="false" customHeight="false" outlineLevel="0" collapsed="false">
      <c r="A59251" s="0" t="s">
        <v>99962</v>
      </c>
      <c r="B59251" s="0" t="n">
        <f aca="false">HOUR(C59251)</f>
        <v>12</v>
      </c>
      <c r="C59251" s="1" t="n">
        <v>41379.5152777778</v>
      </c>
      <c r="D59251" s="0" t="s">
        <v>99963</v>
      </c>
    </row>
    <row r="59252" customFormat="false" ht="15" hidden="false" customHeight="false" outlineLevel="0" collapsed="false">
      <c r="A59252" s="0" t="s">
        <v>99964</v>
      </c>
      <c r="B59252" s="0" t="n">
        <f aca="false">HOUR(C59252)</f>
        <v>12</v>
      </c>
      <c r="C59252" s="1" t="n">
        <v>41379.5152777778</v>
      </c>
      <c r="D59252" s="0" t="s">
        <v>99965</v>
      </c>
    </row>
    <row r="59253" customFormat="false" ht="15" hidden="false" customHeight="false" outlineLevel="0" collapsed="false">
      <c r="A59253" s="0" t="s">
        <v>99966</v>
      </c>
      <c r="B59253" s="0" t="n">
        <f aca="false">HOUR(C59253)</f>
        <v>12</v>
      </c>
      <c r="C59253" s="1" t="n">
        <v>41379.5152777778</v>
      </c>
      <c r="D59253" s="0" t="s">
        <v>99967</v>
      </c>
    </row>
    <row r="59254" customFormat="false" ht="15" hidden="false" customHeight="false" outlineLevel="0" collapsed="false">
      <c r="A59254" s="0" t="s">
        <v>44459</v>
      </c>
      <c r="B59254" s="0" t="n">
        <f aca="false">HOUR(C59254)</f>
        <v>12</v>
      </c>
      <c r="C59254" s="1" t="n">
        <v>41379.5152777778</v>
      </c>
      <c r="D59254" s="0" t="s">
        <v>99968</v>
      </c>
    </row>
    <row r="59255" customFormat="false" ht="15" hidden="false" customHeight="false" outlineLevel="0" collapsed="false">
      <c r="A59255" s="0" t="s">
        <v>99969</v>
      </c>
      <c r="B59255" s="0" t="n">
        <f aca="false">HOUR(C59255)</f>
        <v>12</v>
      </c>
      <c r="C59255" s="1" t="n">
        <v>41379.5152777778</v>
      </c>
      <c r="D59255" s="0" t="s">
        <v>99970</v>
      </c>
    </row>
    <row r="59256" customFormat="false" ht="15" hidden="false" customHeight="false" outlineLevel="0" collapsed="false">
      <c r="A59256" s="0" t="s">
        <v>99971</v>
      </c>
      <c r="B59256" s="0" t="n">
        <f aca="false">HOUR(C59256)</f>
        <v>12</v>
      </c>
      <c r="C59256" s="1" t="n">
        <v>41379.5152777778</v>
      </c>
      <c r="D59256" s="0" t="s">
        <v>99972</v>
      </c>
    </row>
    <row r="59257" customFormat="false" ht="15" hidden="false" customHeight="false" outlineLevel="0" collapsed="false">
      <c r="A59257" s="0" t="s">
        <v>45136</v>
      </c>
      <c r="B59257" s="0" t="n">
        <f aca="false">HOUR(C59257)</f>
        <v>12</v>
      </c>
      <c r="C59257" s="1" t="n">
        <v>41379.5152777778</v>
      </c>
      <c r="D59257" s="0" t="s">
        <v>99973</v>
      </c>
    </row>
    <row r="59258" customFormat="false" ht="15" hidden="false" customHeight="false" outlineLevel="0" collapsed="false">
      <c r="A59258" s="0" t="s">
        <v>1537</v>
      </c>
      <c r="B59258" s="0" t="n">
        <f aca="false">HOUR(C59258)</f>
        <v>12</v>
      </c>
      <c r="C59258" s="1" t="n">
        <v>41379.5152777778</v>
      </c>
      <c r="D59258" s="0" t="s">
        <v>99974</v>
      </c>
    </row>
    <row r="59259" customFormat="false" ht="15" hidden="false" customHeight="false" outlineLevel="0" collapsed="false">
      <c r="A59259" s="0" t="s">
        <v>99975</v>
      </c>
      <c r="B59259" s="0" t="n">
        <f aca="false">HOUR(C59259)</f>
        <v>12</v>
      </c>
      <c r="C59259" s="1" t="n">
        <v>41379.5152777778</v>
      </c>
      <c r="D59259" s="0" t="s">
        <v>99976</v>
      </c>
    </row>
    <row r="59260" customFormat="false" ht="15" hidden="false" customHeight="false" outlineLevel="0" collapsed="false">
      <c r="A59260" s="0" t="s">
        <v>99977</v>
      </c>
      <c r="B59260" s="0" t="n">
        <f aca="false">HOUR(C59260)</f>
        <v>12</v>
      </c>
      <c r="C59260" s="1" t="n">
        <v>41379.5152777778</v>
      </c>
      <c r="D59260" s="0" t="s">
        <v>3536</v>
      </c>
    </row>
    <row r="59261" customFormat="false" ht="15" hidden="false" customHeight="false" outlineLevel="0" collapsed="false">
      <c r="A59261" s="0" t="s">
        <v>61802</v>
      </c>
      <c r="B59261" s="0" t="n">
        <f aca="false">HOUR(C59261)</f>
        <v>12</v>
      </c>
      <c r="C59261" s="1" t="n">
        <v>41379.5152777778</v>
      </c>
      <c r="D59261" s="0" t="s">
        <v>99978</v>
      </c>
    </row>
    <row r="59262" customFormat="false" ht="15" hidden="false" customHeight="false" outlineLevel="0" collapsed="false">
      <c r="A59262" s="0" t="s">
        <v>99979</v>
      </c>
      <c r="B59262" s="0" t="n">
        <f aca="false">HOUR(C59262)</f>
        <v>12</v>
      </c>
      <c r="C59262" s="1" t="n">
        <v>41379.5152777778</v>
      </c>
      <c r="D59262" s="0" t="s">
        <v>99980</v>
      </c>
    </row>
    <row r="59263" customFormat="false" ht="15" hidden="false" customHeight="false" outlineLevel="0" collapsed="false">
      <c r="A59263" s="0" t="s">
        <v>11318</v>
      </c>
      <c r="B59263" s="0" t="n">
        <f aca="false">HOUR(C59263)</f>
        <v>12</v>
      </c>
      <c r="C59263" s="1" t="n">
        <v>41379.5152777778</v>
      </c>
      <c r="D59263" s="0" t="s">
        <v>99981</v>
      </c>
    </row>
    <row r="59264" customFormat="false" ht="15" hidden="false" customHeight="false" outlineLevel="0" collapsed="false">
      <c r="A59264" s="0" t="s">
        <v>11318</v>
      </c>
      <c r="B59264" s="0" t="n">
        <f aca="false">HOUR(C59264)</f>
        <v>12</v>
      </c>
      <c r="C59264" s="1" t="n">
        <v>41379.5152777778</v>
      </c>
      <c r="D59264" s="0" t="s">
        <v>99981</v>
      </c>
    </row>
    <row r="59265" customFormat="false" ht="15" hidden="false" customHeight="false" outlineLevel="0" collapsed="false">
      <c r="A59265" s="0" t="s">
        <v>99982</v>
      </c>
      <c r="B59265" s="0" t="n">
        <f aca="false">HOUR(C59265)</f>
        <v>12</v>
      </c>
      <c r="C59265" s="1" t="n">
        <v>41379.5152777778</v>
      </c>
      <c r="D59265" s="0" t="s">
        <v>99983</v>
      </c>
    </row>
    <row r="59266" customFormat="false" ht="15" hidden="false" customHeight="false" outlineLevel="0" collapsed="false">
      <c r="A59266" s="0" t="s">
        <v>99984</v>
      </c>
      <c r="B59266" s="0" t="n">
        <f aca="false">HOUR(C59266)</f>
        <v>12</v>
      </c>
      <c r="C59266" s="1" t="n">
        <v>41379.5152777778</v>
      </c>
      <c r="D59266" s="0" t="s">
        <v>99985</v>
      </c>
    </row>
    <row r="59267" customFormat="false" ht="15" hidden="false" customHeight="false" outlineLevel="0" collapsed="false">
      <c r="A59267" s="0" t="s">
        <v>99986</v>
      </c>
      <c r="B59267" s="0" t="n">
        <f aca="false">HOUR(C59267)</f>
        <v>12</v>
      </c>
      <c r="C59267" s="1" t="n">
        <v>41379.5152777778</v>
      </c>
      <c r="D59267" s="0" t="s">
        <v>99987</v>
      </c>
    </row>
    <row r="59268" customFormat="false" ht="15" hidden="false" customHeight="false" outlineLevel="0" collapsed="false">
      <c r="A59268" s="0" t="s">
        <v>99988</v>
      </c>
      <c r="B59268" s="0" t="n">
        <f aca="false">HOUR(C59268)</f>
        <v>12</v>
      </c>
      <c r="C59268" s="1" t="n">
        <v>41379.5152777778</v>
      </c>
      <c r="D59268" s="0" t="s">
        <v>99989</v>
      </c>
    </row>
    <row r="59269" customFormat="false" ht="15" hidden="false" customHeight="false" outlineLevel="0" collapsed="false">
      <c r="A59269" s="0" t="s">
        <v>2836</v>
      </c>
      <c r="B59269" s="0" t="n">
        <f aca="false">HOUR(C59269)</f>
        <v>12</v>
      </c>
      <c r="C59269" s="1" t="n">
        <v>41379.5152777778</v>
      </c>
      <c r="D59269" s="0" t="s">
        <v>99990</v>
      </c>
    </row>
    <row r="59270" customFormat="false" ht="15" hidden="false" customHeight="false" outlineLevel="0" collapsed="false">
      <c r="A59270" s="0" t="s">
        <v>99991</v>
      </c>
      <c r="B59270" s="0" t="n">
        <f aca="false">HOUR(C59270)</f>
        <v>12</v>
      </c>
      <c r="C59270" s="1" t="n">
        <v>41379.5152777778</v>
      </c>
      <c r="D59270" s="0" t="s">
        <v>99992</v>
      </c>
    </row>
    <row r="59271" customFormat="false" ht="15" hidden="false" customHeight="false" outlineLevel="0" collapsed="false">
      <c r="A59271" s="0" t="s">
        <v>99993</v>
      </c>
      <c r="B59271" s="0" t="n">
        <f aca="false">HOUR(C59271)</f>
        <v>12</v>
      </c>
      <c r="C59271" s="1" t="n">
        <v>41379.5152777778</v>
      </c>
      <c r="D59271" s="0" t="s">
        <v>99994</v>
      </c>
    </row>
    <row r="59272" customFormat="false" ht="15" hidden="false" customHeight="false" outlineLevel="0" collapsed="false">
      <c r="A59272" s="0" t="s">
        <v>19104</v>
      </c>
      <c r="B59272" s="0" t="n">
        <f aca="false">HOUR(C59272)</f>
        <v>12</v>
      </c>
      <c r="C59272" s="1" t="n">
        <v>41379.5152777778</v>
      </c>
      <c r="D59272" s="0" t="s">
        <v>99995</v>
      </c>
    </row>
    <row r="59273" customFormat="false" ht="15" hidden="false" customHeight="false" outlineLevel="0" collapsed="false">
      <c r="A59273" s="0" t="s">
        <v>99996</v>
      </c>
      <c r="B59273" s="0" t="n">
        <f aca="false">HOUR(C59273)</f>
        <v>12</v>
      </c>
      <c r="C59273" s="1" t="n">
        <v>41379.5152777778</v>
      </c>
      <c r="D59273" s="0" t="s">
        <v>99997</v>
      </c>
    </row>
    <row r="59274" customFormat="false" ht="15" hidden="false" customHeight="false" outlineLevel="0" collapsed="false">
      <c r="A59274" s="0" t="s">
        <v>99998</v>
      </c>
      <c r="B59274" s="0" t="n">
        <f aca="false">HOUR(C59274)</f>
        <v>12</v>
      </c>
      <c r="C59274" s="1" t="n">
        <v>41379.5152777778</v>
      </c>
      <c r="D59274" s="0" t="s">
        <v>99999</v>
      </c>
    </row>
    <row r="59275" customFormat="false" ht="15" hidden="false" customHeight="false" outlineLevel="0" collapsed="false">
      <c r="A59275" s="0" t="s">
        <v>100000</v>
      </c>
      <c r="B59275" s="0" t="n">
        <f aca="false">HOUR(C59275)</f>
        <v>12</v>
      </c>
      <c r="C59275" s="1" t="n">
        <v>41379.5152777778</v>
      </c>
      <c r="D59275" s="0" t="s">
        <v>100001</v>
      </c>
    </row>
    <row r="59276" customFormat="false" ht="15" hidden="false" customHeight="false" outlineLevel="0" collapsed="false">
      <c r="A59276" s="0" t="s">
        <v>99639</v>
      </c>
      <c r="B59276" s="0" t="n">
        <f aca="false">HOUR(C59276)</f>
        <v>12</v>
      </c>
      <c r="C59276" s="1" t="n">
        <v>41379.5152777778</v>
      </c>
      <c r="D59276" s="0" t="s">
        <v>100002</v>
      </c>
    </row>
    <row r="59277" customFormat="false" ht="15" hidden="false" customHeight="false" outlineLevel="0" collapsed="false">
      <c r="A59277" s="0" t="s">
        <v>100003</v>
      </c>
      <c r="B59277" s="0" t="n">
        <f aca="false">HOUR(C59277)</f>
        <v>12</v>
      </c>
      <c r="C59277" s="1" t="n">
        <v>41379.5152777778</v>
      </c>
      <c r="D59277" s="0" t="s">
        <v>100004</v>
      </c>
    </row>
    <row r="59278" customFormat="false" ht="15" hidden="false" customHeight="false" outlineLevel="0" collapsed="false">
      <c r="A59278" s="0" t="s">
        <v>100005</v>
      </c>
      <c r="B59278" s="0" t="n">
        <f aca="false">HOUR(C59278)</f>
        <v>12</v>
      </c>
      <c r="C59278" s="1" t="n">
        <v>41379.5152777778</v>
      </c>
      <c r="D59278" s="0" t="s">
        <v>100006</v>
      </c>
    </row>
    <row r="59279" customFormat="false" ht="15" hidden="false" customHeight="false" outlineLevel="0" collapsed="false">
      <c r="A59279" s="0" t="s">
        <v>100007</v>
      </c>
      <c r="B59279" s="0" t="n">
        <f aca="false">HOUR(C59279)</f>
        <v>12</v>
      </c>
      <c r="C59279" s="1" t="n">
        <v>41379.5152777778</v>
      </c>
      <c r="D59279" s="0" t="s">
        <v>100008</v>
      </c>
    </row>
    <row r="59280" customFormat="false" ht="15" hidden="false" customHeight="false" outlineLevel="0" collapsed="false">
      <c r="A59280" s="0" t="s">
        <v>79446</v>
      </c>
      <c r="B59280" s="0" t="n">
        <f aca="false">HOUR(C59280)</f>
        <v>12</v>
      </c>
      <c r="C59280" s="1" t="n">
        <v>41379.5152777778</v>
      </c>
      <c r="D59280" s="0" t="s">
        <v>100009</v>
      </c>
    </row>
    <row r="59281" customFormat="false" ht="15" hidden="false" customHeight="false" outlineLevel="0" collapsed="false">
      <c r="A59281" s="0" t="s">
        <v>99817</v>
      </c>
      <c r="B59281" s="0" t="n">
        <f aca="false">HOUR(C59281)</f>
        <v>12</v>
      </c>
      <c r="C59281" s="1" t="n">
        <v>41379.5152777778</v>
      </c>
      <c r="D59281" s="0" t="s">
        <v>100010</v>
      </c>
    </row>
    <row r="59282" customFormat="false" ht="15" hidden="false" customHeight="false" outlineLevel="0" collapsed="false">
      <c r="A59282" s="0" t="s">
        <v>100011</v>
      </c>
      <c r="B59282" s="0" t="n">
        <f aca="false">HOUR(C59282)</f>
        <v>12</v>
      </c>
      <c r="C59282" s="1" t="n">
        <v>41379.5152777778</v>
      </c>
      <c r="D59282" s="0" t="s">
        <v>100012</v>
      </c>
    </row>
    <row r="59283" customFormat="false" ht="15" hidden="false" customHeight="false" outlineLevel="0" collapsed="false">
      <c r="A59283" s="0" t="s">
        <v>18722</v>
      </c>
      <c r="B59283" s="0" t="n">
        <f aca="false">HOUR(C59283)</f>
        <v>12</v>
      </c>
      <c r="C59283" s="1" t="n">
        <v>41379.5152777778</v>
      </c>
      <c r="D59283" s="0" t="s">
        <v>100013</v>
      </c>
    </row>
    <row r="59284" customFormat="false" ht="15" hidden="false" customHeight="false" outlineLevel="0" collapsed="false">
      <c r="A59284" s="0" t="s">
        <v>100014</v>
      </c>
      <c r="B59284" s="0" t="n">
        <f aca="false">HOUR(C59284)</f>
        <v>12</v>
      </c>
      <c r="C59284" s="1" t="n">
        <v>41379.5152777778</v>
      </c>
      <c r="D59284" s="0" t="s">
        <v>100015</v>
      </c>
    </row>
    <row r="59285" customFormat="false" ht="15" hidden="false" customHeight="false" outlineLevel="0" collapsed="false">
      <c r="A59285" s="0" t="s">
        <v>100016</v>
      </c>
      <c r="B59285" s="0" t="n">
        <f aca="false">HOUR(C59285)</f>
        <v>12</v>
      </c>
      <c r="C59285" s="1" t="n">
        <v>41379.5152777778</v>
      </c>
      <c r="D59285" s="0" t="s">
        <v>100017</v>
      </c>
    </row>
    <row r="59286" customFormat="false" ht="15" hidden="false" customHeight="false" outlineLevel="0" collapsed="false">
      <c r="A59286" s="0" t="s">
        <v>100018</v>
      </c>
      <c r="B59286" s="0" t="n">
        <f aca="false">HOUR(C59286)</f>
        <v>12</v>
      </c>
      <c r="C59286" s="1" t="n">
        <v>41379.5152777778</v>
      </c>
      <c r="D59286" s="0" t="s">
        <v>100019</v>
      </c>
    </row>
    <row r="59287" customFormat="false" ht="15" hidden="false" customHeight="false" outlineLevel="0" collapsed="false">
      <c r="A59287" s="0" t="s">
        <v>100020</v>
      </c>
      <c r="B59287" s="0" t="n">
        <f aca="false">HOUR(C59287)</f>
        <v>12</v>
      </c>
      <c r="C59287" s="1" t="n">
        <v>41379.5152777778</v>
      </c>
      <c r="D59287" s="0" t="s">
        <v>100021</v>
      </c>
    </row>
    <row r="59288" customFormat="false" ht="15" hidden="false" customHeight="false" outlineLevel="0" collapsed="false">
      <c r="A59288" s="0" t="s">
        <v>100022</v>
      </c>
      <c r="B59288" s="0" t="n">
        <f aca="false">HOUR(C59288)</f>
        <v>12</v>
      </c>
      <c r="C59288" s="1" t="n">
        <v>41379.5152777778</v>
      </c>
      <c r="D59288" s="0" t="s">
        <v>100023</v>
      </c>
    </row>
    <row r="59289" customFormat="false" ht="15" hidden="false" customHeight="false" outlineLevel="0" collapsed="false">
      <c r="A59289" s="0" t="s">
        <v>100024</v>
      </c>
      <c r="B59289" s="0" t="n">
        <f aca="false">HOUR(C59289)</f>
        <v>12</v>
      </c>
      <c r="C59289" s="1" t="n">
        <v>41379.5159722222</v>
      </c>
      <c r="D59289" s="0" t="s">
        <v>100025</v>
      </c>
    </row>
    <row r="59290" customFormat="false" ht="15" hidden="false" customHeight="false" outlineLevel="0" collapsed="false">
      <c r="A59290" s="0" t="s">
        <v>100026</v>
      </c>
      <c r="B59290" s="0" t="n">
        <f aca="false">HOUR(C59290)</f>
        <v>12</v>
      </c>
      <c r="C59290" s="1" t="n">
        <v>41379.5159722222</v>
      </c>
      <c r="D59290" s="0" t="s">
        <v>100027</v>
      </c>
    </row>
    <row r="59291" customFormat="false" ht="15" hidden="false" customHeight="false" outlineLevel="0" collapsed="false">
      <c r="A59291" s="0" t="s">
        <v>498</v>
      </c>
      <c r="B59291" s="0" t="n">
        <f aca="false">HOUR(C59291)</f>
        <v>12</v>
      </c>
      <c r="C59291" s="1" t="n">
        <v>41379.5159722222</v>
      </c>
      <c r="D59291" s="0" t="s">
        <v>100028</v>
      </c>
    </row>
    <row r="59292" customFormat="false" ht="15" hidden="false" customHeight="false" outlineLevel="0" collapsed="false">
      <c r="A59292" s="0" t="s">
        <v>498</v>
      </c>
      <c r="B59292" s="0" t="n">
        <f aca="false">HOUR(C59292)</f>
        <v>12</v>
      </c>
      <c r="C59292" s="1" t="n">
        <v>41379.5159722222</v>
      </c>
      <c r="D59292" s="0" t="s">
        <v>100028</v>
      </c>
    </row>
    <row r="59293" customFormat="false" ht="15" hidden="false" customHeight="false" outlineLevel="0" collapsed="false">
      <c r="A59293" s="0" t="s">
        <v>100029</v>
      </c>
      <c r="B59293" s="0" t="n">
        <f aca="false">HOUR(C59293)</f>
        <v>12</v>
      </c>
      <c r="C59293" s="1" t="n">
        <v>41379.5159722222</v>
      </c>
      <c r="D59293" s="0" t="s">
        <v>100030</v>
      </c>
    </row>
    <row r="59294" customFormat="false" ht="15" hidden="false" customHeight="false" outlineLevel="0" collapsed="false">
      <c r="A59294" s="0" t="s">
        <v>100031</v>
      </c>
      <c r="B59294" s="0" t="n">
        <f aca="false">HOUR(C59294)</f>
        <v>12</v>
      </c>
      <c r="C59294" s="1" t="n">
        <v>41379.5159722222</v>
      </c>
      <c r="D59294" s="0" t="s">
        <v>100032</v>
      </c>
    </row>
    <row r="59295" customFormat="false" ht="15" hidden="false" customHeight="false" outlineLevel="0" collapsed="false">
      <c r="A59295" s="0" t="s">
        <v>99639</v>
      </c>
      <c r="B59295" s="0" t="n">
        <f aca="false">HOUR(C59295)</f>
        <v>12</v>
      </c>
      <c r="C59295" s="1" t="n">
        <v>41379.5159722222</v>
      </c>
      <c r="D59295" s="0" t="s">
        <v>100033</v>
      </c>
    </row>
    <row r="59296" customFormat="false" ht="15" hidden="false" customHeight="false" outlineLevel="0" collapsed="false">
      <c r="A59296" s="0" t="s">
        <v>100034</v>
      </c>
      <c r="B59296" s="0" t="n">
        <f aca="false">HOUR(C59296)</f>
        <v>12</v>
      </c>
      <c r="C59296" s="1" t="n">
        <v>41379.5159722222</v>
      </c>
      <c r="D59296" s="0" t="s">
        <v>100035</v>
      </c>
    </row>
    <row r="59297" customFormat="false" ht="15" hidden="false" customHeight="false" outlineLevel="0" collapsed="false">
      <c r="A59297" s="0" t="s">
        <v>100036</v>
      </c>
      <c r="B59297" s="0" t="n">
        <f aca="false">HOUR(C59297)</f>
        <v>12</v>
      </c>
      <c r="C59297" s="1" t="n">
        <v>41379.5159722222</v>
      </c>
      <c r="D59297" s="0" t="s">
        <v>100037</v>
      </c>
    </row>
    <row r="59298" customFormat="false" ht="15" hidden="false" customHeight="false" outlineLevel="0" collapsed="false">
      <c r="A59298" s="0" t="s">
        <v>24925</v>
      </c>
      <c r="B59298" s="0" t="n">
        <f aca="false">HOUR(C59298)</f>
        <v>12</v>
      </c>
      <c r="C59298" s="1" t="n">
        <v>41379.5159722222</v>
      </c>
      <c r="D59298" s="0" t="s">
        <v>100038</v>
      </c>
    </row>
    <row r="59299" customFormat="false" ht="15" hidden="false" customHeight="false" outlineLevel="0" collapsed="false">
      <c r="A59299" s="0" t="s">
        <v>100039</v>
      </c>
      <c r="B59299" s="0" t="n">
        <f aca="false">HOUR(C59299)</f>
        <v>12</v>
      </c>
      <c r="C59299" s="1" t="n">
        <v>41379.5159722222</v>
      </c>
      <c r="D59299" s="0" t="s">
        <v>100040</v>
      </c>
    </row>
    <row r="59300" customFormat="false" ht="15" hidden="false" customHeight="false" outlineLevel="0" collapsed="false">
      <c r="A59300" s="0" t="s">
        <v>100041</v>
      </c>
      <c r="B59300" s="0" t="n">
        <f aca="false">HOUR(C59300)</f>
        <v>12</v>
      </c>
      <c r="C59300" s="1" t="n">
        <v>41379.5159722222</v>
      </c>
      <c r="D59300" s="0" t="s">
        <v>100042</v>
      </c>
    </row>
    <row r="59301" customFormat="false" ht="15" hidden="false" customHeight="false" outlineLevel="0" collapsed="false">
      <c r="A59301" s="0" t="s">
        <v>91516</v>
      </c>
      <c r="B59301" s="0" t="n">
        <f aca="false">HOUR(C59301)</f>
        <v>12</v>
      </c>
      <c r="C59301" s="1" t="n">
        <v>41379.5159722222</v>
      </c>
      <c r="D59301" s="0" t="s">
        <v>100043</v>
      </c>
    </row>
    <row r="59302" customFormat="false" ht="15" hidden="false" customHeight="false" outlineLevel="0" collapsed="false">
      <c r="A59302" s="0" t="s">
        <v>2170</v>
      </c>
      <c r="B59302" s="0" t="n">
        <f aca="false">HOUR(C59302)</f>
        <v>12</v>
      </c>
      <c r="C59302" s="1" t="n">
        <v>41379.5159722222</v>
      </c>
      <c r="D59302" s="0" t="s">
        <v>100044</v>
      </c>
    </row>
    <row r="59303" customFormat="false" ht="15" hidden="false" customHeight="false" outlineLevel="0" collapsed="false">
      <c r="A59303" s="0" t="s">
        <v>100045</v>
      </c>
      <c r="B59303" s="0" t="n">
        <f aca="false">HOUR(C59303)</f>
        <v>12</v>
      </c>
      <c r="C59303" s="1" t="n">
        <v>41379.5159722222</v>
      </c>
      <c r="D59303" s="0" t="s">
        <v>100046</v>
      </c>
    </row>
    <row r="59304" customFormat="false" ht="15" hidden="false" customHeight="false" outlineLevel="0" collapsed="false">
      <c r="A59304" s="0" t="s">
        <v>100047</v>
      </c>
      <c r="B59304" s="0" t="n">
        <f aca="false">HOUR(C59304)</f>
        <v>12</v>
      </c>
      <c r="C59304" s="1" t="n">
        <v>41379.5159722222</v>
      </c>
      <c r="D59304" s="0" t="s">
        <v>100048</v>
      </c>
    </row>
    <row r="59305" customFormat="false" ht="15" hidden="false" customHeight="false" outlineLevel="0" collapsed="false">
      <c r="A59305" s="0" t="s">
        <v>100049</v>
      </c>
      <c r="B59305" s="0" t="n">
        <f aca="false">HOUR(C59305)</f>
        <v>12</v>
      </c>
      <c r="C59305" s="1" t="n">
        <v>41379.5159722222</v>
      </c>
      <c r="D59305" s="0" t="s">
        <v>100050</v>
      </c>
    </row>
    <row r="59306" customFormat="false" ht="15" hidden="false" customHeight="false" outlineLevel="0" collapsed="false">
      <c r="A59306" s="0" t="s">
        <v>100051</v>
      </c>
      <c r="B59306" s="0" t="n">
        <f aca="false">HOUR(C59306)</f>
        <v>12</v>
      </c>
      <c r="C59306" s="1" t="n">
        <v>41379.5159722222</v>
      </c>
      <c r="D59306" s="0" t="s">
        <v>100052</v>
      </c>
    </row>
    <row r="59307" customFormat="false" ht="15" hidden="false" customHeight="false" outlineLevel="0" collapsed="false">
      <c r="A59307" s="0" t="s">
        <v>100053</v>
      </c>
      <c r="B59307" s="0" t="n">
        <f aca="false">HOUR(C59307)</f>
        <v>12</v>
      </c>
      <c r="C59307" s="1" t="n">
        <v>41379.5159722222</v>
      </c>
      <c r="D59307" s="0" t="s">
        <v>100054</v>
      </c>
    </row>
    <row r="59308" customFormat="false" ht="15" hidden="false" customHeight="false" outlineLevel="0" collapsed="false">
      <c r="A59308" s="0" t="s">
        <v>89178</v>
      </c>
      <c r="B59308" s="0" t="n">
        <f aca="false">HOUR(C59308)</f>
        <v>12</v>
      </c>
      <c r="C59308" s="1" t="n">
        <v>41379.5159722222</v>
      </c>
      <c r="D59308" s="0" t="s">
        <v>100055</v>
      </c>
    </row>
    <row r="59309" customFormat="false" ht="15" hidden="false" customHeight="false" outlineLevel="0" collapsed="false">
      <c r="A59309" s="0" t="s">
        <v>100056</v>
      </c>
      <c r="B59309" s="0" t="n">
        <f aca="false">HOUR(C59309)</f>
        <v>12</v>
      </c>
      <c r="C59309" s="1" t="n">
        <v>41379.5159722222</v>
      </c>
      <c r="D59309" s="0" t="s">
        <v>100057</v>
      </c>
    </row>
    <row r="59310" customFormat="false" ht="15" hidden="false" customHeight="false" outlineLevel="0" collapsed="false">
      <c r="A59310" s="0" t="s">
        <v>4835</v>
      </c>
      <c r="B59310" s="0" t="n">
        <f aca="false">HOUR(C59310)</f>
        <v>12</v>
      </c>
      <c r="C59310" s="1" t="n">
        <v>41379.5159722222</v>
      </c>
      <c r="D59310" s="0" t="s">
        <v>100058</v>
      </c>
    </row>
    <row r="59311" customFormat="false" ht="15" hidden="false" customHeight="false" outlineLevel="0" collapsed="false">
      <c r="A59311" s="0" t="s">
        <v>5624</v>
      </c>
      <c r="B59311" s="0" t="n">
        <f aca="false">HOUR(C59311)</f>
        <v>12</v>
      </c>
      <c r="C59311" s="1" t="n">
        <v>41379.5159722222</v>
      </c>
      <c r="D59311" s="0" t="s">
        <v>100059</v>
      </c>
    </row>
    <row r="59312" customFormat="false" ht="15" hidden="false" customHeight="false" outlineLevel="0" collapsed="false">
      <c r="A59312" s="0" t="s">
        <v>100060</v>
      </c>
      <c r="B59312" s="0" t="n">
        <f aca="false">HOUR(C59312)</f>
        <v>12</v>
      </c>
      <c r="C59312" s="1" t="n">
        <v>41379.5159722222</v>
      </c>
      <c r="D59312" s="0" t="s">
        <v>100061</v>
      </c>
    </row>
    <row r="59313" customFormat="false" ht="15" hidden="false" customHeight="false" outlineLevel="0" collapsed="false">
      <c r="A59313" s="0" t="s">
        <v>39781</v>
      </c>
      <c r="B59313" s="0" t="n">
        <f aca="false">HOUR(C59313)</f>
        <v>12</v>
      </c>
      <c r="C59313" s="1" t="n">
        <v>41379.5159722222</v>
      </c>
      <c r="D59313" s="0" t="s">
        <v>100062</v>
      </c>
    </row>
    <row r="59314" customFormat="false" ht="15" hidden="false" customHeight="false" outlineLevel="0" collapsed="false">
      <c r="A59314" s="0" t="s">
        <v>100063</v>
      </c>
      <c r="B59314" s="0" t="n">
        <f aca="false">HOUR(C59314)</f>
        <v>12</v>
      </c>
      <c r="C59314" s="1" t="n">
        <v>41379.5159722222</v>
      </c>
      <c r="D59314" s="0" t="s">
        <v>100064</v>
      </c>
    </row>
    <row r="59315" customFormat="false" ht="15" hidden="false" customHeight="false" outlineLevel="0" collapsed="false">
      <c r="A59315" s="0" t="s">
        <v>100065</v>
      </c>
      <c r="B59315" s="0" t="n">
        <f aca="false">HOUR(C59315)</f>
        <v>12</v>
      </c>
      <c r="C59315" s="1" t="n">
        <v>41379.5159722222</v>
      </c>
      <c r="D59315" s="0" t="s">
        <v>100066</v>
      </c>
    </row>
    <row r="59316" customFormat="false" ht="15" hidden="false" customHeight="false" outlineLevel="0" collapsed="false">
      <c r="A59316" s="0" t="s">
        <v>224</v>
      </c>
      <c r="B59316" s="0" t="n">
        <f aca="false">HOUR(C59316)</f>
        <v>12</v>
      </c>
      <c r="C59316" s="1" t="n">
        <v>41379.5159722222</v>
      </c>
      <c r="D59316" s="0" t="s">
        <v>100067</v>
      </c>
    </row>
    <row r="59317" customFormat="false" ht="15" hidden="false" customHeight="false" outlineLevel="0" collapsed="false">
      <c r="A59317" s="0" t="s">
        <v>3374</v>
      </c>
      <c r="B59317" s="0" t="n">
        <f aca="false">HOUR(C59317)</f>
        <v>12</v>
      </c>
      <c r="C59317" s="1" t="n">
        <v>41379.5159722222</v>
      </c>
      <c r="D59317" s="0" t="s">
        <v>100068</v>
      </c>
    </row>
    <row r="59318" customFormat="false" ht="15" hidden="false" customHeight="false" outlineLevel="0" collapsed="false">
      <c r="A59318" s="0" t="s">
        <v>16099</v>
      </c>
      <c r="B59318" s="0" t="n">
        <f aca="false">HOUR(C59318)</f>
        <v>12</v>
      </c>
      <c r="C59318" s="1" t="n">
        <v>41379.5159722222</v>
      </c>
      <c r="D59318" s="0" t="s">
        <v>100069</v>
      </c>
    </row>
    <row r="59319" customFormat="false" ht="15" hidden="false" customHeight="false" outlineLevel="0" collapsed="false">
      <c r="A59319" s="0" t="s">
        <v>2257</v>
      </c>
      <c r="B59319" s="0" t="n">
        <f aca="false">HOUR(C59319)</f>
        <v>12</v>
      </c>
      <c r="C59319" s="1" t="n">
        <v>41379.5159722222</v>
      </c>
      <c r="D59319" s="0" t="s">
        <v>100070</v>
      </c>
    </row>
    <row r="59320" customFormat="false" ht="15" hidden="false" customHeight="false" outlineLevel="0" collapsed="false">
      <c r="A59320" s="0" t="s">
        <v>100071</v>
      </c>
      <c r="B59320" s="0" t="n">
        <f aca="false">HOUR(C59320)</f>
        <v>12</v>
      </c>
      <c r="C59320" s="1" t="n">
        <v>41379.5159722222</v>
      </c>
      <c r="D59320" s="0" t="s">
        <v>100072</v>
      </c>
    </row>
    <row r="59321" customFormat="false" ht="15" hidden="false" customHeight="false" outlineLevel="0" collapsed="false">
      <c r="A59321" s="0" t="s">
        <v>100073</v>
      </c>
      <c r="B59321" s="0" t="n">
        <f aca="false">HOUR(C59321)</f>
        <v>12</v>
      </c>
      <c r="C59321" s="1" t="n">
        <v>41379.5159722222</v>
      </c>
      <c r="D59321" s="0" t="s">
        <v>100074</v>
      </c>
    </row>
    <row r="59322" customFormat="false" ht="15" hidden="false" customHeight="false" outlineLevel="0" collapsed="false">
      <c r="A59322" s="0" t="s">
        <v>29443</v>
      </c>
      <c r="B59322" s="0" t="n">
        <f aca="false">HOUR(C59322)</f>
        <v>12</v>
      </c>
      <c r="C59322" s="1" t="n">
        <v>41379.5159722222</v>
      </c>
      <c r="D59322" s="0" t="s">
        <v>100075</v>
      </c>
    </row>
    <row r="59323" customFormat="false" ht="15" hidden="false" customHeight="false" outlineLevel="0" collapsed="false">
      <c r="A59323" s="0" t="s">
        <v>100076</v>
      </c>
      <c r="B59323" s="0" t="n">
        <f aca="false">HOUR(C59323)</f>
        <v>12</v>
      </c>
      <c r="C59323" s="1" t="n">
        <v>41379.5159722222</v>
      </c>
      <c r="D59323" s="0" t="s">
        <v>100077</v>
      </c>
    </row>
    <row r="59324" customFormat="false" ht="15" hidden="false" customHeight="false" outlineLevel="0" collapsed="false">
      <c r="A59324" s="0" t="s">
        <v>7336</v>
      </c>
      <c r="B59324" s="0" t="n">
        <f aca="false">HOUR(C59324)</f>
        <v>12</v>
      </c>
      <c r="C59324" s="1" t="n">
        <v>41379.5159722222</v>
      </c>
      <c r="D59324" s="0" t="s">
        <v>100078</v>
      </c>
    </row>
    <row r="59325" customFormat="false" ht="15" hidden="false" customHeight="false" outlineLevel="0" collapsed="false">
      <c r="A59325" s="0" t="s">
        <v>100079</v>
      </c>
      <c r="B59325" s="0" t="n">
        <f aca="false">HOUR(C59325)</f>
        <v>12</v>
      </c>
      <c r="C59325" s="1" t="n">
        <v>41379.5159722222</v>
      </c>
      <c r="D59325" s="0" t="s">
        <v>100080</v>
      </c>
    </row>
    <row r="59326" customFormat="false" ht="15" hidden="false" customHeight="false" outlineLevel="0" collapsed="false">
      <c r="A59326" s="0" t="s">
        <v>100081</v>
      </c>
      <c r="B59326" s="0" t="n">
        <f aca="false">HOUR(C59326)</f>
        <v>12</v>
      </c>
      <c r="C59326" s="1" t="n">
        <v>41379.5159722222</v>
      </c>
      <c r="D59326" s="0" t="s">
        <v>100082</v>
      </c>
    </row>
    <row r="59327" customFormat="false" ht="15" hidden="false" customHeight="false" outlineLevel="0" collapsed="false">
      <c r="A59327" s="0" t="s">
        <v>100083</v>
      </c>
      <c r="B59327" s="0" t="n">
        <f aca="false">HOUR(C59327)</f>
        <v>12</v>
      </c>
      <c r="C59327" s="1" t="n">
        <v>41379.5159722222</v>
      </c>
      <c r="D59327" s="0" t="s">
        <v>100084</v>
      </c>
    </row>
    <row r="59328" customFormat="false" ht="15" hidden="false" customHeight="false" outlineLevel="0" collapsed="false">
      <c r="A59328" s="0" t="s">
        <v>100085</v>
      </c>
      <c r="B59328" s="0" t="n">
        <f aca="false">HOUR(C59328)</f>
        <v>12</v>
      </c>
      <c r="C59328" s="1" t="n">
        <v>41379.5159722222</v>
      </c>
      <c r="D59328" s="0" t="s">
        <v>100086</v>
      </c>
    </row>
    <row r="59329" customFormat="false" ht="15" hidden="false" customHeight="false" outlineLevel="0" collapsed="false">
      <c r="A59329" s="0" t="s">
        <v>100087</v>
      </c>
      <c r="B59329" s="0" t="n">
        <f aca="false">HOUR(C59329)</f>
        <v>12</v>
      </c>
      <c r="C59329" s="1" t="n">
        <v>41379.5159722222</v>
      </c>
      <c r="D59329" s="0" t="s">
        <v>100088</v>
      </c>
    </row>
    <row r="59330" customFormat="false" ht="15" hidden="false" customHeight="false" outlineLevel="0" collapsed="false">
      <c r="A59330" s="0" t="s">
        <v>100089</v>
      </c>
      <c r="B59330" s="0" t="n">
        <f aca="false">HOUR(C59330)</f>
        <v>12</v>
      </c>
      <c r="C59330" s="1" t="n">
        <v>41379.5159722222</v>
      </c>
      <c r="D59330" s="0" t="s">
        <v>100090</v>
      </c>
    </row>
    <row r="59331" customFormat="false" ht="15" hidden="false" customHeight="false" outlineLevel="0" collapsed="false">
      <c r="A59331" s="0" t="s">
        <v>100091</v>
      </c>
      <c r="B59331" s="0" t="n">
        <f aca="false">HOUR(C59331)</f>
        <v>12</v>
      </c>
      <c r="C59331" s="1" t="n">
        <v>41379.5159722222</v>
      </c>
      <c r="D59331" s="0" t="s">
        <v>100092</v>
      </c>
    </row>
    <row r="59332" customFormat="false" ht="15" hidden="false" customHeight="false" outlineLevel="0" collapsed="false">
      <c r="A59332" s="0" t="s">
        <v>100093</v>
      </c>
      <c r="B59332" s="0" t="n">
        <f aca="false">HOUR(C59332)</f>
        <v>12</v>
      </c>
      <c r="C59332" s="1" t="n">
        <v>41379.5159722222</v>
      </c>
      <c r="D59332" s="0" t="s">
        <v>100094</v>
      </c>
    </row>
    <row r="59333" customFormat="false" ht="15" hidden="false" customHeight="false" outlineLevel="0" collapsed="false">
      <c r="A59333" s="0" t="s">
        <v>14531</v>
      </c>
      <c r="B59333" s="0" t="n">
        <f aca="false">HOUR(C59333)</f>
        <v>12</v>
      </c>
      <c r="C59333" s="1" t="n">
        <v>41379.5159722222</v>
      </c>
      <c r="D59333" s="0" t="s">
        <v>100095</v>
      </c>
    </row>
    <row r="59334" customFormat="false" ht="15" hidden="false" customHeight="false" outlineLevel="0" collapsed="false">
      <c r="A59334" s="0" t="s">
        <v>100096</v>
      </c>
      <c r="B59334" s="0" t="n">
        <f aca="false">HOUR(C59334)</f>
        <v>12</v>
      </c>
      <c r="C59334" s="1" t="n">
        <v>41379.5159722222</v>
      </c>
      <c r="D59334" s="0" t="s">
        <v>100097</v>
      </c>
    </row>
    <row r="59335" customFormat="false" ht="15" hidden="false" customHeight="false" outlineLevel="0" collapsed="false">
      <c r="A59335" s="0" t="s">
        <v>48258</v>
      </c>
      <c r="B59335" s="0" t="n">
        <f aca="false">HOUR(C59335)</f>
        <v>12</v>
      </c>
      <c r="C59335" s="1" t="n">
        <v>41379.5159722222</v>
      </c>
      <c r="D59335" s="0" t="s">
        <v>100098</v>
      </c>
    </row>
    <row r="59336" customFormat="false" ht="15" hidden="false" customHeight="false" outlineLevel="0" collapsed="false">
      <c r="A59336" s="0" t="s">
        <v>100099</v>
      </c>
      <c r="B59336" s="0" t="n">
        <f aca="false">HOUR(C59336)</f>
        <v>12</v>
      </c>
      <c r="C59336" s="1" t="n">
        <v>41379.5159722222</v>
      </c>
      <c r="D59336" s="0" t="s">
        <v>100100</v>
      </c>
    </row>
    <row r="59337" customFormat="false" ht="15" hidden="false" customHeight="false" outlineLevel="0" collapsed="false">
      <c r="A59337" s="0" t="s">
        <v>100101</v>
      </c>
      <c r="B59337" s="0" t="n">
        <f aca="false">HOUR(C59337)</f>
        <v>12</v>
      </c>
      <c r="C59337" s="1" t="n">
        <v>41379.5159722222</v>
      </c>
      <c r="D59337" s="0" t="s">
        <v>100102</v>
      </c>
    </row>
    <row r="59338" customFormat="false" ht="15" hidden="false" customHeight="false" outlineLevel="0" collapsed="false">
      <c r="A59338" s="0" t="s">
        <v>30735</v>
      </c>
      <c r="B59338" s="0" t="n">
        <f aca="false">HOUR(C59338)</f>
        <v>12</v>
      </c>
      <c r="C59338" s="1" t="n">
        <v>41379.5159722222</v>
      </c>
      <c r="D59338" s="0" t="s">
        <v>100103</v>
      </c>
    </row>
    <row r="59339" customFormat="false" ht="15" hidden="false" customHeight="false" outlineLevel="0" collapsed="false">
      <c r="A59339" s="0" t="s">
        <v>100104</v>
      </c>
      <c r="B59339" s="0" t="n">
        <f aca="false">HOUR(C59339)</f>
        <v>12</v>
      </c>
      <c r="C59339" s="1" t="n">
        <v>41379.5159722222</v>
      </c>
      <c r="D59339" s="0" t="s">
        <v>100105</v>
      </c>
    </row>
    <row r="59340" customFormat="false" ht="15" hidden="false" customHeight="false" outlineLevel="0" collapsed="false">
      <c r="A59340" s="0" t="s">
        <v>100106</v>
      </c>
      <c r="B59340" s="0" t="n">
        <f aca="false">HOUR(C59340)</f>
        <v>12</v>
      </c>
      <c r="C59340" s="1" t="n">
        <v>41379.5159722222</v>
      </c>
      <c r="D59340" s="0" t="s">
        <v>100107</v>
      </c>
    </row>
    <row r="59341" customFormat="false" ht="15" hidden="false" customHeight="false" outlineLevel="0" collapsed="false">
      <c r="A59341" s="0" t="s">
        <v>100108</v>
      </c>
      <c r="B59341" s="0" t="n">
        <f aca="false">HOUR(C59341)</f>
        <v>12</v>
      </c>
      <c r="C59341" s="1" t="n">
        <v>41379.5159722222</v>
      </c>
      <c r="D59341" s="0" t="s">
        <v>100109</v>
      </c>
    </row>
    <row r="59342" customFormat="false" ht="15" hidden="false" customHeight="false" outlineLevel="0" collapsed="false">
      <c r="A59342" s="0" t="s">
        <v>100110</v>
      </c>
      <c r="B59342" s="0" t="n">
        <f aca="false">HOUR(C59342)</f>
        <v>12</v>
      </c>
      <c r="C59342" s="1" t="n">
        <v>41379.5159722222</v>
      </c>
      <c r="D59342" s="0" t="s">
        <v>100111</v>
      </c>
    </row>
    <row r="59343" customFormat="false" ht="15" hidden="false" customHeight="false" outlineLevel="0" collapsed="false">
      <c r="A59343" s="0" t="s">
        <v>100112</v>
      </c>
      <c r="B59343" s="0" t="n">
        <f aca="false">HOUR(C59343)</f>
        <v>12</v>
      </c>
      <c r="C59343" s="1" t="n">
        <v>41379.5159722222</v>
      </c>
      <c r="D59343" s="0" t="s">
        <v>100113</v>
      </c>
    </row>
    <row r="59344" customFormat="false" ht="15" hidden="false" customHeight="false" outlineLevel="0" collapsed="false">
      <c r="A59344" s="0" t="s">
        <v>3988</v>
      </c>
      <c r="B59344" s="0" t="n">
        <f aca="false">HOUR(C59344)</f>
        <v>12</v>
      </c>
      <c r="C59344" s="1" t="n">
        <v>41379.5159722222</v>
      </c>
      <c r="D59344" s="0" t="s">
        <v>100114</v>
      </c>
    </row>
    <row r="59345" customFormat="false" ht="15" hidden="false" customHeight="false" outlineLevel="0" collapsed="false">
      <c r="A59345" s="0" t="s">
        <v>100115</v>
      </c>
      <c r="B59345" s="0" t="n">
        <f aca="false">HOUR(C59345)</f>
        <v>12</v>
      </c>
      <c r="C59345" s="1" t="n">
        <v>41379.5159722222</v>
      </c>
      <c r="D59345" s="0" t="s">
        <v>100116</v>
      </c>
    </row>
    <row r="59346" customFormat="false" ht="15" hidden="false" customHeight="false" outlineLevel="0" collapsed="false">
      <c r="A59346" s="0" t="s">
        <v>915</v>
      </c>
      <c r="B59346" s="0" t="n">
        <f aca="false">HOUR(C59346)</f>
        <v>12</v>
      </c>
      <c r="C59346" s="1" t="n">
        <v>41379.5159722222</v>
      </c>
      <c r="D59346" s="0" t="s">
        <v>100117</v>
      </c>
    </row>
    <row r="59347" customFormat="false" ht="15" hidden="false" customHeight="false" outlineLevel="0" collapsed="false">
      <c r="A59347" s="0" t="s">
        <v>774</v>
      </c>
      <c r="B59347" s="0" t="n">
        <f aca="false">HOUR(C59347)</f>
        <v>12</v>
      </c>
      <c r="C59347" s="1" t="n">
        <v>41379.5159722222</v>
      </c>
      <c r="D59347" s="0" t="s">
        <v>100118</v>
      </c>
    </row>
    <row r="59348" customFormat="false" ht="15" hidden="false" customHeight="false" outlineLevel="0" collapsed="false">
      <c r="A59348" s="0" t="s">
        <v>100119</v>
      </c>
      <c r="B59348" s="0" t="n">
        <f aca="false">HOUR(C59348)</f>
        <v>12</v>
      </c>
      <c r="C59348" s="1" t="n">
        <v>41379.5159722222</v>
      </c>
      <c r="D59348" s="0" t="s">
        <v>100120</v>
      </c>
    </row>
    <row r="59349" customFormat="false" ht="15" hidden="false" customHeight="false" outlineLevel="0" collapsed="false">
      <c r="A59349" s="0" t="s">
        <v>57739</v>
      </c>
      <c r="B59349" s="0" t="n">
        <f aca="false">HOUR(C59349)</f>
        <v>12</v>
      </c>
      <c r="C59349" s="1" t="n">
        <v>41379.5159722222</v>
      </c>
      <c r="D59349" s="0" t="s">
        <v>100121</v>
      </c>
    </row>
    <row r="59350" customFormat="false" ht="15" hidden="false" customHeight="false" outlineLevel="0" collapsed="false">
      <c r="A59350" s="0" t="s">
        <v>100122</v>
      </c>
      <c r="B59350" s="0" t="n">
        <f aca="false">HOUR(C59350)</f>
        <v>12</v>
      </c>
      <c r="C59350" s="1" t="n">
        <v>41379.5159722222</v>
      </c>
      <c r="D59350" s="0" t="s">
        <v>100123</v>
      </c>
    </row>
    <row r="59351" customFormat="false" ht="15" hidden="false" customHeight="false" outlineLevel="0" collapsed="false">
      <c r="A59351" s="0" t="s">
        <v>100124</v>
      </c>
      <c r="B59351" s="0" t="n">
        <f aca="false">HOUR(C59351)</f>
        <v>12</v>
      </c>
      <c r="C59351" s="1" t="n">
        <v>41379.5159722222</v>
      </c>
      <c r="D59351" s="0" t="s">
        <v>100125</v>
      </c>
    </row>
    <row r="59352" customFormat="false" ht="15" hidden="false" customHeight="false" outlineLevel="0" collapsed="false">
      <c r="A59352" s="0" t="s">
        <v>100126</v>
      </c>
      <c r="B59352" s="0" t="n">
        <f aca="false">HOUR(C59352)</f>
        <v>12</v>
      </c>
      <c r="C59352" s="1" t="n">
        <v>41379.5159722222</v>
      </c>
      <c r="D59352" s="0" t="s">
        <v>100127</v>
      </c>
    </row>
    <row r="59353" customFormat="false" ht="15" hidden="false" customHeight="false" outlineLevel="0" collapsed="false">
      <c r="A59353" s="0" t="s">
        <v>100128</v>
      </c>
      <c r="B59353" s="0" t="n">
        <f aca="false">HOUR(C59353)</f>
        <v>12</v>
      </c>
      <c r="C59353" s="1" t="n">
        <v>41379.5159722222</v>
      </c>
      <c r="D59353" s="0" t="s">
        <v>100129</v>
      </c>
    </row>
    <row r="59354" customFormat="false" ht="15" hidden="false" customHeight="false" outlineLevel="0" collapsed="false">
      <c r="A59354" s="0" t="s">
        <v>100130</v>
      </c>
      <c r="B59354" s="0" t="n">
        <f aca="false">HOUR(C59354)</f>
        <v>12</v>
      </c>
      <c r="C59354" s="1" t="n">
        <v>41379.5166666667</v>
      </c>
      <c r="D59354" s="0" t="s">
        <v>100131</v>
      </c>
    </row>
    <row r="59355" customFormat="false" ht="15" hidden="false" customHeight="false" outlineLevel="0" collapsed="false">
      <c r="A59355" s="0" t="s">
        <v>100132</v>
      </c>
      <c r="B59355" s="0" t="n">
        <f aca="false">HOUR(C59355)</f>
        <v>12</v>
      </c>
      <c r="C59355" s="1" t="n">
        <v>41379.5166666667</v>
      </c>
      <c r="D59355" s="0" t="s">
        <v>100133</v>
      </c>
    </row>
    <row r="59356" customFormat="false" ht="15" hidden="false" customHeight="false" outlineLevel="0" collapsed="false">
      <c r="A59356" s="0" t="s">
        <v>31042</v>
      </c>
      <c r="B59356" s="0" t="n">
        <f aca="false">HOUR(C59356)</f>
        <v>12</v>
      </c>
      <c r="C59356" s="1" t="n">
        <v>41379.5166666667</v>
      </c>
      <c r="D59356" s="0" t="s">
        <v>100134</v>
      </c>
    </row>
    <row r="59357" customFormat="false" ht="15" hidden="false" customHeight="false" outlineLevel="0" collapsed="false">
      <c r="A59357" s="0" t="s">
        <v>100135</v>
      </c>
      <c r="B59357" s="0" t="n">
        <f aca="false">HOUR(C59357)</f>
        <v>12</v>
      </c>
      <c r="C59357" s="1" t="n">
        <v>41379.5166666667</v>
      </c>
      <c r="D59357" s="0" t="s">
        <v>100136</v>
      </c>
    </row>
    <row r="59358" customFormat="false" ht="15" hidden="false" customHeight="false" outlineLevel="0" collapsed="false">
      <c r="A59358" s="0" t="s">
        <v>921</v>
      </c>
      <c r="B59358" s="0" t="n">
        <f aca="false">HOUR(C59358)</f>
        <v>12</v>
      </c>
      <c r="C59358" s="1" t="n">
        <v>41379.5166666667</v>
      </c>
      <c r="D59358" s="0" t="s">
        <v>100137</v>
      </c>
    </row>
    <row r="59359" customFormat="false" ht="15" hidden="false" customHeight="false" outlineLevel="0" collapsed="false">
      <c r="A59359" s="0" t="s">
        <v>100138</v>
      </c>
      <c r="B59359" s="0" t="n">
        <f aca="false">HOUR(C59359)</f>
        <v>12</v>
      </c>
      <c r="C59359" s="1" t="n">
        <v>41379.5166666667</v>
      </c>
      <c r="D59359" s="0" t="s">
        <v>100139</v>
      </c>
    </row>
    <row r="59360" customFormat="false" ht="15" hidden="false" customHeight="false" outlineLevel="0" collapsed="false">
      <c r="A59360" s="0" t="s">
        <v>1067</v>
      </c>
      <c r="B59360" s="0" t="n">
        <f aca="false">HOUR(C59360)</f>
        <v>12</v>
      </c>
      <c r="C59360" s="1" t="n">
        <v>41379.5166666667</v>
      </c>
      <c r="D59360" s="0" t="s">
        <v>100140</v>
      </c>
    </row>
    <row r="59361" customFormat="false" ht="15" hidden="false" customHeight="false" outlineLevel="0" collapsed="false">
      <c r="A59361" s="0" t="s">
        <v>100141</v>
      </c>
      <c r="B59361" s="0" t="n">
        <f aca="false">HOUR(C59361)</f>
        <v>12</v>
      </c>
      <c r="C59361" s="1" t="n">
        <v>41379.5166666667</v>
      </c>
      <c r="D59361" s="0" t="s">
        <v>100142</v>
      </c>
    </row>
    <row r="59362" customFormat="false" ht="15" hidden="false" customHeight="false" outlineLevel="0" collapsed="false">
      <c r="A59362" s="0" t="s">
        <v>5803</v>
      </c>
      <c r="B59362" s="0" t="n">
        <f aca="false">HOUR(C59362)</f>
        <v>12</v>
      </c>
      <c r="C59362" s="1" t="n">
        <v>41379.5166666667</v>
      </c>
      <c r="D59362" s="0" t="s">
        <v>100143</v>
      </c>
    </row>
    <row r="59363" customFormat="false" ht="15" hidden="false" customHeight="false" outlineLevel="0" collapsed="false">
      <c r="A59363" s="0" t="s">
        <v>100144</v>
      </c>
      <c r="B59363" s="0" t="n">
        <f aca="false">HOUR(C59363)</f>
        <v>12</v>
      </c>
      <c r="C59363" s="1" t="n">
        <v>41379.5166666667</v>
      </c>
      <c r="D59363" s="0" t="s">
        <v>100145</v>
      </c>
    </row>
    <row r="59364" customFormat="false" ht="15" hidden="false" customHeight="false" outlineLevel="0" collapsed="false">
      <c r="A59364" s="0" t="s">
        <v>100146</v>
      </c>
      <c r="B59364" s="0" t="n">
        <f aca="false">HOUR(C59364)</f>
        <v>12</v>
      </c>
      <c r="C59364" s="1" t="n">
        <v>41379.5166666667</v>
      </c>
      <c r="D59364" s="0" t="s">
        <v>100147</v>
      </c>
    </row>
    <row r="59365" customFormat="false" ht="15" hidden="false" customHeight="false" outlineLevel="0" collapsed="false">
      <c r="A59365" s="0" t="s">
        <v>100148</v>
      </c>
      <c r="B59365" s="0" t="n">
        <f aca="false">HOUR(C59365)</f>
        <v>12</v>
      </c>
      <c r="C59365" s="1" t="n">
        <v>41379.5166666667</v>
      </c>
      <c r="D59365" s="0" t="s">
        <v>100149</v>
      </c>
    </row>
    <row r="59366" customFormat="false" ht="15" hidden="false" customHeight="false" outlineLevel="0" collapsed="false">
      <c r="A59366" s="0" t="s">
        <v>4038</v>
      </c>
      <c r="B59366" s="0" t="n">
        <f aca="false">HOUR(C59366)</f>
        <v>12</v>
      </c>
      <c r="C59366" s="1" t="n">
        <v>41379.5166666667</v>
      </c>
      <c r="D59366" s="0" t="s">
        <v>100150</v>
      </c>
    </row>
    <row r="59367" customFormat="false" ht="15" hidden="false" customHeight="false" outlineLevel="0" collapsed="false">
      <c r="A59367" s="0" t="s">
        <v>100151</v>
      </c>
      <c r="B59367" s="0" t="n">
        <f aca="false">HOUR(C59367)</f>
        <v>12</v>
      </c>
      <c r="C59367" s="1" t="n">
        <v>41379.5166666667</v>
      </c>
      <c r="D59367" s="0" t="s">
        <v>100152</v>
      </c>
    </row>
    <row r="59368" customFormat="false" ht="15" hidden="false" customHeight="false" outlineLevel="0" collapsed="false">
      <c r="A59368" s="0" t="s">
        <v>100153</v>
      </c>
      <c r="B59368" s="0" t="n">
        <f aca="false">HOUR(C59368)</f>
        <v>12</v>
      </c>
      <c r="C59368" s="1" t="n">
        <v>41379.5166666667</v>
      </c>
      <c r="D59368" s="0" t="s">
        <v>100154</v>
      </c>
    </row>
    <row r="59369" customFormat="false" ht="15" hidden="false" customHeight="false" outlineLevel="0" collapsed="false">
      <c r="A59369" s="0" t="s">
        <v>100155</v>
      </c>
      <c r="B59369" s="0" t="n">
        <f aca="false">HOUR(C59369)</f>
        <v>12</v>
      </c>
      <c r="C59369" s="1" t="n">
        <v>41379.5166666667</v>
      </c>
      <c r="D59369" s="0" t="s">
        <v>100156</v>
      </c>
    </row>
    <row r="59370" customFormat="false" ht="15" hidden="false" customHeight="false" outlineLevel="0" collapsed="false">
      <c r="A59370" s="0" t="s">
        <v>100157</v>
      </c>
      <c r="B59370" s="0" t="n">
        <f aca="false">HOUR(C59370)</f>
        <v>12</v>
      </c>
      <c r="C59370" s="1" t="n">
        <v>41379.5166666667</v>
      </c>
      <c r="D59370" s="0" t="s">
        <v>19385</v>
      </c>
    </row>
    <row r="59371" customFormat="false" ht="15" hidden="false" customHeight="false" outlineLevel="0" collapsed="false">
      <c r="A59371" s="0" t="s">
        <v>100158</v>
      </c>
      <c r="B59371" s="0" t="n">
        <f aca="false">HOUR(C59371)</f>
        <v>12</v>
      </c>
      <c r="C59371" s="1" t="n">
        <v>41379.5166666667</v>
      </c>
      <c r="D59371" s="0" t="s">
        <v>100159</v>
      </c>
    </row>
    <row r="59372" customFormat="false" ht="15" hidden="false" customHeight="false" outlineLevel="0" collapsed="false">
      <c r="A59372" s="0" t="s">
        <v>100160</v>
      </c>
      <c r="B59372" s="0" t="n">
        <f aca="false">HOUR(C59372)</f>
        <v>12</v>
      </c>
      <c r="C59372" s="1" t="n">
        <v>41379.5166666667</v>
      </c>
      <c r="D59372" s="0" t="s">
        <v>100161</v>
      </c>
    </row>
    <row r="59373" customFormat="false" ht="15" hidden="false" customHeight="false" outlineLevel="0" collapsed="false">
      <c r="A59373" s="0" t="s">
        <v>100162</v>
      </c>
      <c r="B59373" s="0" t="n">
        <f aca="false">HOUR(C59373)</f>
        <v>12</v>
      </c>
      <c r="C59373" s="1" t="n">
        <v>41379.5166666667</v>
      </c>
      <c r="D59373" s="0" t="s">
        <v>100163</v>
      </c>
    </row>
    <row r="59374" customFormat="false" ht="15" hidden="false" customHeight="false" outlineLevel="0" collapsed="false">
      <c r="A59374" s="0" t="s">
        <v>100164</v>
      </c>
      <c r="B59374" s="0" t="n">
        <f aca="false">HOUR(C59374)</f>
        <v>12</v>
      </c>
      <c r="C59374" s="1" t="n">
        <v>41379.5166666667</v>
      </c>
      <c r="D59374" s="0" t="s">
        <v>100165</v>
      </c>
    </row>
    <row r="59375" customFormat="false" ht="15" hidden="false" customHeight="false" outlineLevel="0" collapsed="false">
      <c r="A59375" s="0" t="s">
        <v>100166</v>
      </c>
      <c r="B59375" s="0" t="n">
        <f aca="false">HOUR(C59375)</f>
        <v>12</v>
      </c>
      <c r="C59375" s="1" t="n">
        <v>41379.5166666667</v>
      </c>
      <c r="D59375" s="0" t="s">
        <v>100167</v>
      </c>
    </row>
    <row r="59376" customFormat="false" ht="15" hidden="false" customHeight="false" outlineLevel="0" collapsed="false">
      <c r="A59376" s="0" t="s">
        <v>44758</v>
      </c>
      <c r="B59376" s="0" t="n">
        <f aca="false">HOUR(C59376)</f>
        <v>12</v>
      </c>
      <c r="C59376" s="1" t="n">
        <v>41379.5166666667</v>
      </c>
      <c r="D59376" s="0" t="s">
        <v>100168</v>
      </c>
    </row>
    <row r="59377" customFormat="false" ht="15" hidden="false" customHeight="false" outlineLevel="0" collapsed="false">
      <c r="A59377" s="0" t="s">
        <v>100169</v>
      </c>
      <c r="B59377" s="0" t="n">
        <f aca="false">HOUR(C59377)</f>
        <v>12</v>
      </c>
      <c r="C59377" s="1" t="n">
        <v>41379.5166666667</v>
      </c>
      <c r="D59377" s="0" t="s">
        <v>100170</v>
      </c>
    </row>
    <row r="59378" customFormat="false" ht="15" hidden="false" customHeight="false" outlineLevel="0" collapsed="false">
      <c r="A59378" s="0" t="s">
        <v>100171</v>
      </c>
      <c r="B59378" s="0" t="n">
        <f aca="false">HOUR(C59378)</f>
        <v>12</v>
      </c>
      <c r="C59378" s="1" t="n">
        <v>41379.5166666667</v>
      </c>
      <c r="D59378" s="0" t="s">
        <v>100172</v>
      </c>
    </row>
    <row r="59379" customFormat="false" ht="15" hidden="false" customHeight="false" outlineLevel="0" collapsed="false">
      <c r="A59379" s="0" t="s">
        <v>100173</v>
      </c>
      <c r="B59379" s="0" t="n">
        <f aca="false">HOUR(C59379)</f>
        <v>12</v>
      </c>
      <c r="C59379" s="1" t="n">
        <v>41379.5166666667</v>
      </c>
      <c r="D59379" s="0" t="s">
        <v>100174</v>
      </c>
    </row>
    <row r="59380" customFormat="false" ht="15" hidden="false" customHeight="false" outlineLevel="0" collapsed="false">
      <c r="A59380" s="0" t="s">
        <v>100175</v>
      </c>
      <c r="B59380" s="0" t="n">
        <f aca="false">HOUR(C59380)</f>
        <v>12</v>
      </c>
      <c r="C59380" s="1" t="n">
        <v>41379.5166666667</v>
      </c>
      <c r="D59380" s="0" t="s">
        <v>100176</v>
      </c>
    </row>
    <row r="59381" customFormat="false" ht="15" hidden="false" customHeight="false" outlineLevel="0" collapsed="false">
      <c r="A59381" s="0" t="s">
        <v>97804</v>
      </c>
      <c r="B59381" s="0" t="n">
        <f aca="false">HOUR(C59381)</f>
        <v>12</v>
      </c>
      <c r="C59381" s="1" t="n">
        <v>41379.5166666667</v>
      </c>
      <c r="D59381" s="0" t="s">
        <v>100177</v>
      </c>
    </row>
    <row r="59382" customFormat="false" ht="15" hidden="false" customHeight="false" outlineLevel="0" collapsed="false">
      <c r="A59382" s="0" t="s">
        <v>100178</v>
      </c>
      <c r="B59382" s="0" t="n">
        <f aca="false">HOUR(C59382)</f>
        <v>12</v>
      </c>
      <c r="C59382" s="1" t="n">
        <v>41379.5166666667</v>
      </c>
      <c r="D59382" s="0" t="s">
        <v>100179</v>
      </c>
    </row>
    <row r="59383" customFormat="false" ht="15" hidden="false" customHeight="false" outlineLevel="0" collapsed="false">
      <c r="A59383" s="0" t="s">
        <v>95233</v>
      </c>
      <c r="B59383" s="0" t="n">
        <f aca="false">HOUR(C59383)</f>
        <v>12</v>
      </c>
      <c r="C59383" s="1" t="n">
        <v>41379.5166666667</v>
      </c>
      <c r="D59383" s="0" t="s">
        <v>100180</v>
      </c>
    </row>
    <row r="59384" customFormat="false" ht="15" hidden="false" customHeight="false" outlineLevel="0" collapsed="false">
      <c r="A59384" s="0" t="s">
        <v>1694</v>
      </c>
      <c r="B59384" s="0" t="n">
        <f aca="false">HOUR(C59384)</f>
        <v>12</v>
      </c>
      <c r="C59384" s="1" t="n">
        <v>41379.5166666667</v>
      </c>
      <c r="D59384" s="0" t="s">
        <v>100181</v>
      </c>
    </row>
    <row r="59385" customFormat="false" ht="15" hidden="false" customHeight="false" outlineLevel="0" collapsed="false">
      <c r="A59385" s="0" t="s">
        <v>100182</v>
      </c>
      <c r="B59385" s="0" t="n">
        <f aca="false">HOUR(C59385)</f>
        <v>12</v>
      </c>
      <c r="C59385" s="1" t="n">
        <v>41379.5166666667</v>
      </c>
      <c r="D59385" s="0" t="s">
        <v>100183</v>
      </c>
    </row>
    <row r="59386" customFormat="false" ht="15" hidden="false" customHeight="false" outlineLevel="0" collapsed="false">
      <c r="A59386" s="0" t="s">
        <v>100184</v>
      </c>
      <c r="B59386" s="0" t="n">
        <f aca="false">HOUR(C59386)</f>
        <v>12</v>
      </c>
      <c r="C59386" s="1" t="n">
        <v>41379.5166666667</v>
      </c>
      <c r="D59386" s="0" t="s">
        <v>100185</v>
      </c>
    </row>
    <row r="59387" customFormat="false" ht="15" hidden="false" customHeight="false" outlineLevel="0" collapsed="false">
      <c r="A59387" s="0" t="s">
        <v>100186</v>
      </c>
      <c r="B59387" s="0" t="n">
        <f aca="false">HOUR(C59387)</f>
        <v>12</v>
      </c>
      <c r="C59387" s="1" t="n">
        <v>41379.5166666667</v>
      </c>
      <c r="D59387" s="0" t="s">
        <v>100187</v>
      </c>
    </row>
    <row r="59388" customFormat="false" ht="15" hidden="false" customHeight="false" outlineLevel="0" collapsed="false">
      <c r="A59388" s="0" t="s">
        <v>2670</v>
      </c>
      <c r="B59388" s="0" t="n">
        <f aca="false">HOUR(C59388)</f>
        <v>12</v>
      </c>
      <c r="C59388" s="1" t="n">
        <v>41379.5166666667</v>
      </c>
      <c r="D59388" s="0" t="s">
        <v>100188</v>
      </c>
    </row>
    <row r="59389" customFormat="false" ht="15" hidden="false" customHeight="false" outlineLevel="0" collapsed="false">
      <c r="A59389" s="0" t="s">
        <v>26431</v>
      </c>
      <c r="B59389" s="0" t="n">
        <f aca="false">HOUR(C59389)</f>
        <v>12</v>
      </c>
      <c r="C59389" s="1" t="n">
        <v>41379.5166666667</v>
      </c>
      <c r="D59389" s="0" t="s">
        <v>100189</v>
      </c>
    </row>
    <row r="59390" customFormat="false" ht="15" hidden="false" customHeight="false" outlineLevel="0" collapsed="false">
      <c r="A59390" s="0" t="s">
        <v>38954</v>
      </c>
      <c r="B59390" s="0" t="n">
        <f aca="false">HOUR(C59390)</f>
        <v>12</v>
      </c>
      <c r="C59390" s="1" t="n">
        <v>41379.5166666667</v>
      </c>
      <c r="D59390" s="0" t="s">
        <v>100190</v>
      </c>
    </row>
    <row r="59391" customFormat="false" ht="15" hidden="false" customHeight="false" outlineLevel="0" collapsed="false">
      <c r="A59391" s="0" t="s">
        <v>100191</v>
      </c>
      <c r="B59391" s="0" t="n">
        <f aca="false">HOUR(C59391)</f>
        <v>12</v>
      </c>
      <c r="C59391" s="1" t="n">
        <v>41379.5166666667</v>
      </c>
      <c r="D59391" s="0" t="s">
        <v>100192</v>
      </c>
    </row>
    <row r="59392" customFormat="false" ht="15" hidden="false" customHeight="false" outlineLevel="0" collapsed="false">
      <c r="A59392" s="0" t="s">
        <v>65564</v>
      </c>
      <c r="B59392" s="0" t="n">
        <f aca="false">HOUR(C59392)</f>
        <v>12</v>
      </c>
      <c r="C59392" s="1" t="n">
        <v>41379.5166666667</v>
      </c>
      <c r="D59392" s="0" t="s">
        <v>100193</v>
      </c>
    </row>
    <row r="59393" customFormat="false" ht="15" hidden="false" customHeight="false" outlineLevel="0" collapsed="false">
      <c r="A59393" s="0" t="s">
        <v>100194</v>
      </c>
      <c r="B59393" s="0" t="n">
        <f aca="false">HOUR(C59393)</f>
        <v>12</v>
      </c>
      <c r="C59393" s="1" t="n">
        <v>41379.5166666667</v>
      </c>
      <c r="D59393" s="0" t="s">
        <v>100195</v>
      </c>
    </row>
    <row r="59394" customFormat="false" ht="15" hidden="false" customHeight="false" outlineLevel="0" collapsed="false">
      <c r="A59394" s="0" t="s">
        <v>100196</v>
      </c>
      <c r="B59394" s="0" t="n">
        <f aca="false">HOUR(C59394)</f>
        <v>12</v>
      </c>
      <c r="C59394" s="1" t="n">
        <v>41379.5166666667</v>
      </c>
      <c r="D59394" s="0" t="s">
        <v>100197</v>
      </c>
    </row>
    <row r="59395" customFormat="false" ht="15" hidden="false" customHeight="false" outlineLevel="0" collapsed="false">
      <c r="A59395" s="0" t="s">
        <v>100198</v>
      </c>
      <c r="B59395" s="0" t="n">
        <f aca="false">HOUR(C59395)</f>
        <v>12</v>
      </c>
      <c r="C59395" s="1" t="n">
        <v>41379.5166666667</v>
      </c>
      <c r="D59395" s="0" t="s">
        <v>100199</v>
      </c>
    </row>
    <row r="59396" customFormat="false" ht="15" hidden="false" customHeight="false" outlineLevel="0" collapsed="false">
      <c r="A59396" s="0" t="s">
        <v>100200</v>
      </c>
      <c r="B59396" s="0" t="n">
        <f aca="false">HOUR(C59396)</f>
        <v>12</v>
      </c>
      <c r="C59396" s="1" t="n">
        <v>41379.5166666667</v>
      </c>
      <c r="D59396" s="0" t="s">
        <v>100201</v>
      </c>
    </row>
    <row r="59397" customFormat="false" ht="15" hidden="false" customHeight="false" outlineLevel="0" collapsed="false">
      <c r="A59397" s="0" t="s">
        <v>35415</v>
      </c>
      <c r="B59397" s="0" t="n">
        <f aca="false">HOUR(C59397)</f>
        <v>12</v>
      </c>
      <c r="C59397" s="1" t="n">
        <v>41379.5166666667</v>
      </c>
      <c r="D59397" s="0" t="s">
        <v>100202</v>
      </c>
    </row>
    <row r="59398" customFormat="false" ht="15" hidden="false" customHeight="false" outlineLevel="0" collapsed="false">
      <c r="A59398" s="0" t="s">
        <v>100203</v>
      </c>
      <c r="B59398" s="0" t="n">
        <f aca="false">HOUR(C59398)</f>
        <v>12</v>
      </c>
      <c r="C59398" s="1" t="n">
        <v>41379.5166666667</v>
      </c>
      <c r="D59398" s="0" t="s">
        <v>100204</v>
      </c>
    </row>
    <row r="59399" customFormat="false" ht="15" hidden="false" customHeight="false" outlineLevel="0" collapsed="false">
      <c r="A59399" s="0" t="s">
        <v>100205</v>
      </c>
      <c r="B59399" s="0" t="n">
        <f aca="false">HOUR(C59399)</f>
        <v>12</v>
      </c>
      <c r="C59399" s="1" t="n">
        <v>41379.5166666667</v>
      </c>
      <c r="D59399" s="0" t="s">
        <v>100206</v>
      </c>
    </row>
    <row r="59400" customFormat="false" ht="15" hidden="false" customHeight="false" outlineLevel="0" collapsed="false">
      <c r="A59400" s="0" t="s">
        <v>100207</v>
      </c>
      <c r="B59400" s="0" t="n">
        <f aca="false">HOUR(C59400)</f>
        <v>12</v>
      </c>
      <c r="C59400" s="1" t="n">
        <v>41379.5166666667</v>
      </c>
      <c r="D59400" s="0" t="s">
        <v>100208</v>
      </c>
    </row>
    <row r="59401" customFormat="false" ht="15" hidden="false" customHeight="false" outlineLevel="0" collapsed="false">
      <c r="A59401" s="0" t="s">
        <v>100209</v>
      </c>
      <c r="B59401" s="0" t="n">
        <f aca="false">HOUR(C59401)</f>
        <v>12</v>
      </c>
      <c r="C59401" s="1" t="n">
        <v>41379.5166666667</v>
      </c>
      <c r="D59401" s="0" t="s">
        <v>100210</v>
      </c>
    </row>
    <row r="59402" customFormat="false" ht="15" hidden="false" customHeight="false" outlineLevel="0" collapsed="false">
      <c r="A59402" s="0" t="s">
        <v>4835</v>
      </c>
      <c r="B59402" s="0" t="n">
        <f aca="false">HOUR(C59402)</f>
        <v>12</v>
      </c>
      <c r="C59402" s="1" t="n">
        <v>41379.5166666667</v>
      </c>
      <c r="D59402" s="0" t="s">
        <v>100211</v>
      </c>
    </row>
    <row r="59403" customFormat="false" ht="15" hidden="false" customHeight="false" outlineLevel="0" collapsed="false">
      <c r="A59403" s="0" t="s">
        <v>100212</v>
      </c>
      <c r="B59403" s="0" t="n">
        <f aca="false">HOUR(C59403)</f>
        <v>12</v>
      </c>
      <c r="C59403" s="1" t="n">
        <v>41379.5166666667</v>
      </c>
      <c r="D59403" s="0" t="s">
        <v>100213</v>
      </c>
    </row>
    <row r="59404" customFormat="false" ht="15" hidden="false" customHeight="false" outlineLevel="0" collapsed="false">
      <c r="A59404" s="0" t="s">
        <v>100214</v>
      </c>
      <c r="B59404" s="0" t="n">
        <f aca="false">HOUR(C59404)</f>
        <v>12</v>
      </c>
      <c r="C59404" s="1" t="n">
        <v>41379.5166666667</v>
      </c>
      <c r="D59404" s="0" t="s">
        <v>100215</v>
      </c>
    </row>
    <row r="59405" customFormat="false" ht="15" hidden="false" customHeight="false" outlineLevel="0" collapsed="false">
      <c r="A59405" s="0" t="s">
        <v>92376</v>
      </c>
      <c r="B59405" s="0" t="n">
        <f aca="false">HOUR(C59405)</f>
        <v>12</v>
      </c>
      <c r="C59405" s="1" t="n">
        <v>41379.5166666667</v>
      </c>
      <c r="D59405" s="0" t="s">
        <v>100216</v>
      </c>
    </row>
    <row r="59406" customFormat="false" ht="15" hidden="false" customHeight="false" outlineLevel="0" collapsed="false">
      <c r="A59406" s="0" t="s">
        <v>100217</v>
      </c>
      <c r="B59406" s="0" t="n">
        <f aca="false">HOUR(C59406)</f>
        <v>12</v>
      </c>
      <c r="C59406" s="1" t="n">
        <v>41379.5166666667</v>
      </c>
      <c r="D59406" s="0" t="s">
        <v>100218</v>
      </c>
    </row>
    <row r="59407" customFormat="false" ht="15" hidden="false" customHeight="false" outlineLevel="0" collapsed="false">
      <c r="A59407" s="0" t="s">
        <v>31229</v>
      </c>
      <c r="B59407" s="0" t="n">
        <f aca="false">HOUR(C59407)</f>
        <v>12</v>
      </c>
      <c r="C59407" s="1" t="n">
        <v>41379.5166666667</v>
      </c>
      <c r="D59407" s="0" t="s">
        <v>100219</v>
      </c>
    </row>
    <row r="59408" customFormat="false" ht="15" hidden="false" customHeight="false" outlineLevel="0" collapsed="false">
      <c r="A59408" s="0" t="s">
        <v>100220</v>
      </c>
      <c r="B59408" s="0" t="n">
        <f aca="false">HOUR(C59408)</f>
        <v>12</v>
      </c>
      <c r="C59408" s="1" t="n">
        <v>41379.5166666667</v>
      </c>
      <c r="D59408" s="0" t="s">
        <v>100221</v>
      </c>
    </row>
    <row r="59409" customFormat="false" ht="15" hidden="false" customHeight="false" outlineLevel="0" collapsed="false">
      <c r="A59409" s="0" t="s">
        <v>100222</v>
      </c>
      <c r="B59409" s="0" t="n">
        <f aca="false">HOUR(C59409)</f>
        <v>12</v>
      </c>
      <c r="C59409" s="1" t="n">
        <v>41379.5166666667</v>
      </c>
      <c r="D59409" s="0" t="s">
        <v>100223</v>
      </c>
    </row>
    <row r="59410" customFormat="false" ht="15" hidden="false" customHeight="false" outlineLevel="0" collapsed="false">
      <c r="A59410" s="0" t="s">
        <v>100224</v>
      </c>
      <c r="B59410" s="0" t="n">
        <f aca="false">HOUR(C59410)</f>
        <v>12</v>
      </c>
      <c r="C59410" s="1" t="n">
        <v>41379.5166666667</v>
      </c>
      <c r="D59410" s="0" t="s">
        <v>100225</v>
      </c>
    </row>
    <row r="59411" customFormat="false" ht="15" hidden="false" customHeight="false" outlineLevel="0" collapsed="false">
      <c r="A59411" s="0" t="s">
        <v>100226</v>
      </c>
      <c r="B59411" s="0" t="n">
        <f aca="false">HOUR(C59411)</f>
        <v>12</v>
      </c>
      <c r="C59411" s="1" t="n">
        <v>41379.5166666667</v>
      </c>
      <c r="D59411" s="0" t="s">
        <v>100227</v>
      </c>
    </row>
    <row r="59412" customFormat="false" ht="15" hidden="false" customHeight="false" outlineLevel="0" collapsed="false">
      <c r="A59412" s="0" t="s">
        <v>100228</v>
      </c>
      <c r="B59412" s="0" t="n">
        <f aca="false">HOUR(C59412)</f>
        <v>12</v>
      </c>
      <c r="C59412" s="1" t="n">
        <v>41379.5166666667</v>
      </c>
      <c r="D59412" s="0" t="s">
        <v>100229</v>
      </c>
    </row>
    <row r="59413" customFormat="false" ht="15" hidden="false" customHeight="false" outlineLevel="0" collapsed="false">
      <c r="A59413" s="0" t="s">
        <v>76626</v>
      </c>
      <c r="B59413" s="0" t="n">
        <f aca="false">HOUR(C59413)</f>
        <v>12</v>
      </c>
      <c r="C59413" s="1" t="n">
        <v>41379.5173611111</v>
      </c>
      <c r="D59413" s="0" t="s">
        <v>100230</v>
      </c>
    </row>
    <row r="59414" customFormat="false" ht="15" hidden="false" customHeight="false" outlineLevel="0" collapsed="false">
      <c r="A59414" s="0" t="s">
        <v>100231</v>
      </c>
      <c r="B59414" s="0" t="n">
        <f aca="false">HOUR(C59414)</f>
        <v>12</v>
      </c>
      <c r="C59414" s="1" t="n">
        <v>41379.5173611111</v>
      </c>
      <c r="D59414" s="0" t="s">
        <v>100232</v>
      </c>
    </row>
    <row r="59415" customFormat="false" ht="15" hidden="false" customHeight="false" outlineLevel="0" collapsed="false">
      <c r="A59415" s="0" t="s">
        <v>100233</v>
      </c>
      <c r="B59415" s="0" t="n">
        <f aca="false">HOUR(C59415)</f>
        <v>12</v>
      </c>
      <c r="C59415" s="1" t="n">
        <v>41379.5173611111</v>
      </c>
      <c r="D59415" s="0" t="s">
        <v>100234</v>
      </c>
    </row>
    <row r="59416" customFormat="false" ht="15" hidden="false" customHeight="false" outlineLevel="0" collapsed="false">
      <c r="A59416" s="0" t="s">
        <v>100235</v>
      </c>
      <c r="B59416" s="0" t="n">
        <f aca="false">HOUR(C59416)</f>
        <v>12</v>
      </c>
      <c r="C59416" s="1" t="n">
        <v>41379.5173611111</v>
      </c>
      <c r="D59416" s="0" t="s">
        <v>100236</v>
      </c>
    </row>
    <row r="59417" customFormat="false" ht="15" hidden="false" customHeight="false" outlineLevel="0" collapsed="false">
      <c r="A59417" s="0" t="s">
        <v>100237</v>
      </c>
      <c r="B59417" s="0" t="n">
        <f aca="false">HOUR(C59417)</f>
        <v>12</v>
      </c>
      <c r="C59417" s="1" t="n">
        <v>41379.5173611111</v>
      </c>
      <c r="D59417" s="0" t="s">
        <v>100238</v>
      </c>
    </row>
    <row r="59418" customFormat="false" ht="15" hidden="false" customHeight="false" outlineLevel="0" collapsed="false">
      <c r="A59418" s="0" t="s">
        <v>100239</v>
      </c>
      <c r="B59418" s="0" t="n">
        <f aca="false">HOUR(C59418)</f>
        <v>12</v>
      </c>
      <c r="C59418" s="1" t="n">
        <v>41379.5173611111</v>
      </c>
      <c r="D59418" s="0" t="s">
        <v>100240</v>
      </c>
    </row>
    <row r="59419" customFormat="false" ht="15" hidden="false" customHeight="false" outlineLevel="0" collapsed="false">
      <c r="A59419" s="0" t="s">
        <v>100241</v>
      </c>
      <c r="B59419" s="0" t="n">
        <f aca="false">HOUR(C59419)</f>
        <v>12</v>
      </c>
      <c r="C59419" s="1" t="n">
        <v>41379.5173611111</v>
      </c>
      <c r="D59419" s="0" t="s">
        <v>100242</v>
      </c>
    </row>
    <row r="59420" customFormat="false" ht="15" hidden="false" customHeight="false" outlineLevel="0" collapsed="false">
      <c r="A59420" s="0" t="s">
        <v>100243</v>
      </c>
      <c r="B59420" s="0" t="n">
        <f aca="false">HOUR(C59420)</f>
        <v>12</v>
      </c>
      <c r="C59420" s="1" t="n">
        <v>41379.5173611111</v>
      </c>
      <c r="D59420" s="0" t="s">
        <v>100244</v>
      </c>
    </row>
    <row r="59421" customFormat="false" ht="15" hidden="false" customHeight="false" outlineLevel="0" collapsed="false">
      <c r="A59421" s="0" t="s">
        <v>100245</v>
      </c>
      <c r="B59421" s="0" t="n">
        <f aca="false">HOUR(C59421)</f>
        <v>12</v>
      </c>
      <c r="C59421" s="1" t="n">
        <v>41379.5173611111</v>
      </c>
      <c r="D59421" s="0" t="s">
        <v>100246</v>
      </c>
    </row>
    <row r="59422" customFormat="false" ht="15" hidden="false" customHeight="false" outlineLevel="0" collapsed="false">
      <c r="A59422" s="0" t="s">
        <v>98537</v>
      </c>
      <c r="B59422" s="0" t="n">
        <f aca="false">HOUR(C59422)</f>
        <v>12</v>
      </c>
      <c r="C59422" s="1" t="n">
        <v>41379.5173611111</v>
      </c>
      <c r="D59422" s="0" t="s">
        <v>100247</v>
      </c>
    </row>
    <row r="59423" customFormat="false" ht="15" hidden="false" customHeight="false" outlineLevel="0" collapsed="false">
      <c r="A59423" s="0" t="s">
        <v>100248</v>
      </c>
      <c r="B59423" s="0" t="n">
        <f aca="false">HOUR(C59423)</f>
        <v>12</v>
      </c>
      <c r="C59423" s="1" t="n">
        <v>41379.5173611111</v>
      </c>
      <c r="D59423" s="0" t="s">
        <v>100249</v>
      </c>
    </row>
    <row r="59424" customFormat="false" ht="15" hidden="false" customHeight="false" outlineLevel="0" collapsed="false">
      <c r="A59424" s="0" t="s">
        <v>100250</v>
      </c>
      <c r="B59424" s="0" t="n">
        <f aca="false">HOUR(C59424)</f>
        <v>12</v>
      </c>
      <c r="C59424" s="1" t="n">
        <v>41379.5173611111</v>
      </c>
      <c r="D59424" s="0" t="s">
        <v>100251</v>
      </c>
    </row>
    <row r="59425" customFormat="false" ht="15" hidden="false" customHeight="false" outlineLevel="0" collapsed="false">
      <c r="A59425" s="0" t="s">
        <v>100252</v>
      </c>
      <c r="B59425" s="0" t="n">
        <f aca="false">HOUR(C59425)</f>
        <v>12</v>
      </c>
      <c r="C59425" s="1" t="n">
        <v>41379.5173611111</v>
      </c>
      <c r="D59425" s="0" t="s">
        <v>100253</v>
      </c>
    </row>
    <row r="59426" customFormat="false" ht="15" hidden="false" customHeight="false" outlineLevel="0" collapsed="false">
      <c r="A59426" s="0" t="s">
        <v>100254</v>
      </c>
      <c r="B59426" s="0" t="n">
        <f aca="false">HOUR(C59426)</f>
        <v>12</v>
      </c>
      <c r="C59426" s="1" t="n">
        <v>41379.5173611111</v>
      </c>
      <c r="D59426" s="0" t="s">
        <v>100255</v>
      </c>
    </row>
    <row r="59427" customFormat="false" ht="15" hidden="false" customHeight="false" outlineLevel="0" collapsed="false">
      <c r="A59427" s="0" t="s">
        <v>100256</v>
      </c>
      <c r="B59427" s="0" t="n">
        <f aca="false">HOUR(C59427)</f>
        <v>12</v>
      </c>
      <c r="C59427" s="1" t="n">
        <v>41379.5173611111</v>
      </c>
      <c r="D59427" s="0" t="s">
        <v>100257</v>
      </c>
    </row>
    <row r="59428" customFormat="false" ht="15" hidden="false" customHeight="false" outlineLevel="0" collapsed="false">
      <c r="A59428" s="0" t="s">
        <v>100258</v>
      </c>
      <c r="B59428" s="0" t="n">
        <f aca="false">HOUR(C59428)</f>
        <v>12</v>
      </c>
      <c r="C59428" s="1" t="n">
        <v>41379.5173611111</v>
      </c>
      <c r="D59428" s="0" t="s">
        <v>100259</v>
      </c>
    </row>
    <row r="59429" customFormat="false" ht="15" hidden="false" customHeight="false" outlineLevel="0" collapsed="false">
      <c r="A59429" s="0" t="s">
        <v>100260</v>
      </c>
      <c r="B59429" s="0" t="n">
        <f aca="false">HOUR(C59429)</f>
        <v>12</v>
      </c>
      <c r="C59429" s="1" t="n">
        <v>41379.5173611111</v>
      </c>
      <c r="D59429" s="0" t="s">
        <v>100261</v>
      </c>
    </row>
    <row r="59430" customFormat="false" ht="15" hidden="false" customHeight="false" outlineLevel="0" collapsed="false">
      <c r="A59430" s="0" t="s">
        <v>100262</v>
      </c>
      <c r="B59430" s="0" t="n">
        <f aca="false">HOUR(C59430)</f>
        <v>12</v>
      </c>
      <c r="C59430" s="1" t="n">
        <v>41379.5173611111</v>
      </c>
      <c r="D59430" s="0" t="s">
        <v>100263</v>
      </c>
    </row>
    <row r="59431" customFormat="false" ht="15" hidden="false" customHeight="false" outlineLevel="0" collapsed="false">
      <c r="A59431" s="0" t="s">
        <v>100264</v>
      </c>
      <c r="B59431" s="0" t="n">
        <f aca="false">HOUR(C59431)</f>
        <v>12</v>
      </c>
      <c r="C59431" s="1" t="n">
        <v>41379.5173611111</v>
      </c>
      <c r="D59431" s="0" t="s">
        <v>100265</v>
      </c>
    </row>
    <row r="59432" customFormat="false" ht="15" hidden="false" customHeight="false" outlineLevel="0" collapsed="false">
      <c r="A59432" s="0" t="s">
        <v>100266</v>
      </c>
      <c r="B59432" s="0" t="n">
        <f aca="false">HOUR(C59432)</f>
        <v>12</v>
      </c>
      <c r="C59432" s="1" t="n">
        <v>41379.5173611111</v>
      </c>
      <c r="D59432" s="0" t="s">
        <v>100267</v>
      </c>
    </row>
    <row r="59433" customFormat="false" ht="15" hidden="false" customHeight="false" outlineLevel="0" collapsed="false">
      <c r="A59433" s="0" t="s">
        <v>100268</v>
      </c>
      <c r="B59433" s="0" t="n">
        <f aca="false">HOUR(C59433)</f>
        <v>12</v>
      </c>
      <c r="C59433" s="1" t="n">
        <v>41379.5173611111</v>
      </c>
      <c r="D59433" s="0" t="s">
        <v>100269</v>
      </c>
    </row>
    <row r="59434" customFormat="false" ht="15" hidden="false" customHeight="false" outlineLevel="0" collapsed="false">
      <c r="A59434" s="0" t="s">
        <v>100270</v>
      </c>
      <c r="B59434" s="0" t="n">
        <f aca="false">HOUR(C59434)</f>
        <v>12</v>
      </c>
      <c r="C59434" s="1" t="n">
        <v>41379.5173611111</v>
      </c>
      <c r="D59434" s="0" t="s">
        <v>100271</v>
      </c>
    </row>
    <row r="59435" customFormat="false" ht="15" hidden="false" customHeight="false" outlineLevel="0" collapsed="false">
      <c r="A59435" s="0" t="s">
        <v>97115</v>
      </c>
      <c r="B59435" s="0" t="n">
        <f aca="false">HOUR(C59435)</f>
        <v>12</v>
      </c>
      <c r="C59435" s="1" t="n">
        <v>41379.5173611111</v>
      </c>
      <c r="D59435" s="0" t="s">
        <v>100272</v>
      </c>
    </row>
    <row r="59436" customFormat="false" ht="15" hidden="false" customHeight="false" outlineLevel="0" collapsed="false">
      <c r="A59436" s="0" t="s">
        <v>100273</v>
      </c>
      <c r="B59436" s="0" t="n">
        <f aca="false">HOUR(C59436)</f>
        <v>12</v>
      </c>
      <c r="C59436" s="1" t="n">
        <v>41379.5173611111</v>
      </c>
      <c r="D59436" s="0" t="s">
        <v>100274</v>
      </c>
    </row>
    <row r="59437" customFormat="false" ht="15" hidden="false" customHeight="false" outlineLevel="0" collapsed="false">
      <c r="A59437" s="0" t="s">
        <v>3233</v>
      </c>
      <c r="B59437" s="0" t="n">
        <f aca="false">HOUR(C59437)</f>
        <v>12</v>
      </c>
      <c r="C59437" s="1" t="n">
        <v>41379.5173611111</v>
      </c>
      <c r="D59437" s="0" t="s">
        <v>100275</v>
      </c>
    </row>
    <row r="59438" customFormat="false" ht="15" hidden="false" customHeight="false" outlineLevel="0" collapsed="false">
      <c r="A59438" s="0" t="s">
        <v>95184</v>
      </c>
      <c r="B59438" s="0" t="n">
        <f aca="false">HOUR(C59438)</f>
        <v>12</v>
      </c>
      <c r="C59438" s="1" t="n">
        <v>41379.5173611111</v>
      </c>
      <c r="D59438" s="0" t="s">
        <v>100276</v>
      </c>
    </row>
    <row r="59439" customFormat="false" ht="15" hidden="false" customHeight="false" outlineLevel="0" collapsed="false">
      <c r="A59439" s="0" t="s">
        <v>100277</v>
      </c>
      <c r="B59439" s="0" t="n">
        <f aca="false">HOUR(C59439)</f>
        <v>12</v>
      </c>
      <c r="C59439" s="1" t="n">
        <v>41379.5173611111</v>
      </c>
      <c r="D59439" s="0" t="s">
        <v>100278</v>
      </c>
    </row>
    <row r="59440" customFormat="false" ht="15" hidden="false" customHeight="false" outlineLevel="0" collapsed="false">
      <c r="A59440" s="0" t="s">
        <v>15632</v>
      </c>
      <c r="B59440" s="0" t="n">
        <f aca="false">HOUR(C59440)</f>
        <v>12</v>
      </c>
      <c r="C59440" s="1" t="n">
        <v>41379.5173611111</v>
      </c>
      <c r="D59440" s="0" t="s">
        <v>100279</v>
      </c>
    </row>
    <row r="59441" customFormat="false" ht="15" hidden="false" customHeight="false" outlineLevel="0" collapsed="false">
      <c r="A59441" s="0" t="s">
        <v>3364</v>
      </c>
      <c r="B59441" s="0" t="n">
        <f aca="false">HOUR(C59441)</f>
        <v>12</v>
      </c>
      <c r="C59441" s="1" t="n">
        <v>41379.5173611111</v>
      </c>
      <c r="D59441" s="0" t="s">
        <v>100280</v>
      </c>
    </row>
    <row r="59442" customFormat="false" ht="15" hidden="false" customHeight="false" outlineLevel="0" collapsed="false">
      <c r="A59442" s="0" t="s">
        <v>100281</v>
      </c>
      <c r="B59442" s="0" t="n">
        <f aca="false">HOUR(C59442)</f>
        <v>12</v>
      </c>
      <c r="C59442" s="1" t="n">
        <v>41379.5173611111</v>
      </c>
      <c r="D59442" s="0" t="s">
        <v>100282</v>
      </c>
    </row>
    <row r="59443" customFormat="false" ht="15" hidden="false" customHeight="false" outlineLevel="0" collapsed="false">
      <c r="A59443" s="0" t="s">
        <v>100283</v>
      </c>
      <c r="B59443" s="0" t="n">
        <f aca="false">HOUR(C59443)</f>
        <v>12</v>
      </c>
      <c r="C59443" s="1" t="n">
        <v>41379.5173611111</v>
      </c>
      <c r="D59443" s="0" t="s">
        <v>100284</v>
      </c>
    </row>
    <row r="59444" customFormat="false" ht="15" hidden="false" customHeight="false" outlineLevel="0" collapsed="false">
      <c r="A59444" s="0" t="s">
        <v>100285</v>
      </c>
      <c r="B59444" s="0" t="n">
        <f aca="false">HOUR(C59444)</f>
        <v>12</v>
      </c>
      <c r="C59444" s="1" t="n">
        <v>41379.5173611111</v>
      </c>
      <c r="D59444" s="0" t="s">
        <v>100286</v>
      </c>
    </row>
    <row r="59445" customFormat="false" ht="15" hidden="false" customHeight="false" outlineLevel="0" collapsed="false">
      <c r="A59445" s="0" t="s">
        <v>6048</v>
      </c>
      <c r="B59445" s="0" t="n">
        <f aca="false">HOUR(C59445)</f>
        <v>12</v>
      </c>
      <c r="C59445" s="1" t="n">
        <v>41379.5173611111</v>
      </c>
      <c r="D59445" s="0" t="s">
        <v>100287</v>
      </c>
    </row>
    <row r="59446" customFormat="false" ht="15" hidden="false" customHeight="false" outlineLevel="0" collapsed="false">
      <c r="A59446" s="0" t="s">
        <v>100288</v>
      </c>
      <c r="B59446" s="0" t="n">
        <f aca="false">HOUR(C59446)</f>
        <v>12</v>
      </c>
      <c r="C59446" s="1" t="n">
        <v>41379.5173611111</v>
      </c>
      <c r="D59446" s="0" t="s">
        <v>100289</v>
      </c>
    </row>
    <row r="59447" customFormat="false" ht="15" hidden="false" customHeight="false" outlineLevel="0" collapsed="false">
      <c r="A59447" s="0" t="s">
        <v>100290</v>
      </c>
      <c r="B59447" s="0" t="n">
        <f aca="false">HOUR(C59447)</f>
        <v>12</v>
      </c>
      <c r="C59447" s="1" t="n">
        <v>41379.5173611111</v>
      </c>
      <c r="D59447" s="0" t="s">
        <v>100291</v>
      </c>
    </row>
    <row r="59448" customFormat="false" ht="15" hidden="false" customHeight="false" outlineLevel="0" collapsed="false">
      <c r="A59448" s="0" t="s">
        <v>100292</v>
      </c>
      <c r="B59448" s="0" t="n">
        <f aca="false">HOUR(C59448)</f>
        <v>12</v>
      </c>
      <c r="C59448" s="1" t="n">
        <v>41379.5173611111</v>
      </c>
      <c r="D59448" s="0" t="s">
        <v>100293</v>
      </c>
    </row>
    <row r="59449" customFormat="false" ht="15" hidden="false" customHeight="false" outlineLevel="0" collapsed="false">
      <c r="A59449" s="0" t="s">
        <v>100294</v>
      </c>
      <c r="B59449" s="0" t="n">
        <f aca="false">HOUR(C59449)</f>
        <v>12</v>
      </c>
      <c r="C59449" s="1" t="n">
        <v>41379.5173611111</v>
      </c>
      <c r="D59449" s="0" t="s">
        <v>100295</v>
      </c>
    </row>
    <row r="59450" customFormat="false" ht="15" hidden="false" customHeight="false" outlineLevel="0" collapsed="false">
      <c r="A59450" s="0" t="s">
        <v>95726</v>
      </c>
      <c r="B59450" s="0" t="n">
        <f aca="false">HOUR(C59450)</f>
        <v>12</v>
      </c>
      <c r="C59450" s="1" t="n">
        <v>41379.5173611111</v>
      </c>
      <c r="D59450" s="0" t="s">
        <v>100296</v>
      </c>
    </row>
    <row r="59451" customFormat="false" ht="15" hidden="false" customHeight="false" outlineLevel="0" collapsed="false">
      <c r="A59451" s="0" t="s">
        <v>100297</v>
      </c>
      <c r="B59451" s="0" t="n">
        <f aca="false">HOUR(C59451)</f>
        <v>12</v>
      </c>
      <c r="C59451" s="1" t="n">
        <v>41379.5173611111</v>
      </c>
      <c r="D59451" s="0" t="s">
        <v>100298</v>
      </c>
    </row>
    <row r="59452" customFormat="false" ht="15" hidden="false" customHeight="false" outlineLevel="0" collapsed="false">
      <c r="A59452" s="0" t="s">
        <v>100299</v>
      </c>
      <c r="B59452" s="0" t="n">
        <f aca="false">HOUR(C59452)</f>
        <v>12</v>
      </c>
      <c r="C59452" s="1" t="n">
        <v>41379.5173611111</v>
      </c>
      <c r="D59452" s="0" t="s">
        <v>100300</v>
      </c>
    </row>
    <row r="59453" customFormat="false" ht="15" hidden="false" customHeight="false" outlineLevel="0" collapsed="false">
      <c r="A59453" s="0" t="s">
        <v>4988</v>
      </c>
      <c r="B59453" s="0" t="n">
        <f aca="false">HOUR(C59453)</f>
        <v>12</v>
      </c>
      <c r="C59453" s="1" t="n">
        <v>41379.5173611111</v>
      </c>
      <c r="D59453" s="0" t="s">
        <v>100301</v>
      </c>
    </row>
    <row r="59454" customFormat="false" ht="15" hidden="false" customHeight="false" outlineLevel="0" collapsed="false">
      <c r="A59454" s="0" t="s">
        <v>16012</v>
      </c>
      <c r="B59454" s="0" t="n">
        <f aca="false">HOUR(C59454)</f>
        <v>12</v>
      </c>
      <c r="C59454" s="1" t="n">
        <v>41379.5173611111</v>
      </c>
      <c r="D59454" s="0" t="s">
        <v>100302</v>
      </c>
    </row>
    <row r="59455" customFormat="false" ht="15" hidden="false" customHeight="false" outlineLevel="0" collapsed="false">
      <c r="A59455" s="0" t="s">
        <v>100303</v>
      </c>
      <c r="B59455" s="0" t="n">
        <f aca="false">HOUR(C59455)</f>
        <v>12</v>
      </c>
      <c r="C59455" s="1" t="n">
        <v>41379.5173611111</v>
      </c>
      <c r="D59455" s="0" t="s">
        <v>100304</v>
      </c>
    </row>
    <row r="59456" customFormat="false" ht="15" hidden="false" customHeight="false" outlineLevel="0" collapsed="false">
      <c r="A59456" s="0" t="s">
        <v>100305</v>
      </c>
      <c r="B59456" s="0" t="n">
        <f aca="false">HOUR(C59456)</f>
        <v>12</v>
      </c>
      <c r="C59456" s="1" t="n">
        <v>41379.5173611111</v>
      </c>
      <c r="D59456" s="0" t="s">
        <v>100306</v>
      </c>
    </row>
    <row r="59457" customFormat="false" ht="15" hidden="false" customHeight="false" outlineLevel="0" collapsed="false">
      <c r="A59457" s="0" t="s">
        <v>100307</v>
      </c>
      <c r="B59457" s="0" t="n">
        <f aca="false">HOUR(C59457)</f>
        <v>12</v>
      </c>
      <c r="C59457" s="1" t="n">
        <v>41379.5173611111</v>
      </c>
      <c r="D59457" s="0" t="s">
        <v>100308</v>
      </c>
    </row>
    <row r="59458" customFormat="false" ht="15" hidden="false" customHeight="false" outlineLevel="0" collapsed="false">
      <c r="A59458" s="0" t="s">
        <v>100309</v>
      </c>
      <c r="B59458" s="0" t="n">
        <f aca="false">HOUR(C59458)</f>
        <v>12</v>
      </c>
      <c r="C59458" s="1" t="n">
        <v>41379.5173611111</v>
      </c>
      <c r="D59458" s="0" t="s">
        <v>100310</v>
      </c>
    </row>
    <row r="59459" customFormat="false" ht="15" hidden="false" customHeight="false" outlineLevel="0" collapsed="false">
      <c r="A59459" s="0" t="s">
        <v>94770</v>
      </c>
      <c r="B59459" s="0" t="n">
        <f aca="false">HOUR(C59459)</f>
        <v>12</v>
      </c>
      <c r="C59459" s="1" t="n">
        <v>41379.5173611111</v>
      </c>
      <c r="D59459" s="0" t="s">
        <v>100311</v>
      </c>
    </row>
    <row r="59460" customFormat="false" ht="15" hidden="false" customHeight="false" outlineLevel="0" collapsed="false">
      <c r="A59460" s="0" t="s">
        <v>15649</v>
      </c>
      <c r="B59460" s="0" t="n">
        <f aca="false">HOUR(C59460)</f>
        <v>12</v>
      </c>
      <c r="C59460" s="1" t="n">
        <v>41379.5173611111</v>
      </c>
      <c r="D59460" s="0" t="s">
        <v>100312</v>
      </c>
    </row>
    <row r="59461" customFormat="false" ht="15" hidden="false" customHeight="false" outlineLevel="0" collapsed="false">
      <c r="A59461" s="0" t="s">
        <v>100313</v>
      </c>
      <c r="B59461" s="0" t="n">
        <f aca="false">HOUR(C59461)</f>
        <v>12</v>
      </c>
      <c r="C59461" s="1" t="n">
        <v>41379.5173611111</v>
      </c>
      <c r="D59461" s="0" t="s">
        <v>100314</v>
      </c>
    </row>
    <row r="59462" customFormat="false" ht="15" hidden="false" customHeight="false" outlineLevel="0" collapsed="false">
      <c r="A59462" s="0" t="s">
        <v>100315</v>
      </c>
      <c r="B59462" s="0" t="n">
        <f aca="false">HOUR(C59462)</f>
        <v>12</v>
      </c>
      <c r="C59462" s="1" t="n">
        <v>41379.5173611111</v>
      </c>
      <c r="D59462" s="0" t="s">
        <v>100316</v>
      </c>
    </row>
    <row r="59463" customFormat="false" ht="15" hidden="false" customHeight="false" outlineLevel="0" collapsed="false">
      <c r="A59463" s="0" t="s">
        <v>100317</v>
      </c>
      <c r="B59463" s="0" t="n">
        <f aca="false">HOUR(C59463)</f>
        <v>12</v>
      </c>
      <c r="C59463" s="1" t="n">
        <v>41379.5173611111</v>
      </c>
      <c r="D59463" s="0" t="s">
        <v>100318</v>
      </c>
    </row>
    <row r="59464" customFormat="false" ht="15" hidden="false" customHeight="false" outlineLevel="0" collapsed="false">
      <c r="A59464" s="0" t="s">
        <v>100319</v>
      </c>
      <c r="B59464" s="0" t="n">
        <f aca="false">HOUR(C59464)</f>
        <v>12</v>
      </c>
      <c r="C59464" s="1" t="n">
        <v>41379.5173611111</v>
      </c>
      <c r="D59464" s="0" t="s">
        <v>100320</v>
      </c>
    </row>
    <row r="59465" customFormat="false" ht="15" hidden="false" customHeight="false" outlineLevel="0" collapsed="false">
      <c r="A59465" s="0" t="s">
        <v>100321</v>
      </c>
      <c r="B59465" s="0" t="n">
        <f aca="false">HOUR(C59465)</f>
        <v>12</v>
      </c>
      <c r="C59465" s="1" t="n">
        <v>41379.5173611111</v>
      </c>
      <c r="D59465" s="0" t="s">
        <v>100322</v>
      </c>
    </row>
    <row r="59466" customFormat="false" ht="15" hidden="false" customHeight="false" outlineLevel="0" collapsed="false">
      <c r="A59466" s="0" t="s">
        <v>100323</v>
      </c>
      <c r="B59466" s="0" t="n">
        <f aca="false">HOUR(C59466)</f>
        <v>12</v>
      </c>
      <c r="C59466" s="1" t="n">
        <v>41379.5173611111</v>
      </c>
      <c r="D59466" s="0" t="s">
        <v>100324</v>
      </c>
    </row>
    <row r="59467" customFormat="false" ht="15" hidden="false" customHeight="false" outlineLevel="0" collapsed="false">
      <c r="A59467" s="0" t="s">
        <v>100325</v>
      </c>
      <c r="B59467" s="0" t="n">
        <f aca="false">HOUR(C59467)</f>
        <v>12</v>
      </c>
      <c r="C59467" s="1" t="n">
        <v>41379.5173611111</v>
      </c>
      <c r="D59467" s="0" t="s">
        <v>100326</v>
      </c>
    </row>
    <row r="59468" customFormat="false" ht="15" hidden="false" customHeight="false" outlineLevel="0" collapsed="false">
      <c r="A59468" s="0" t="s">
        <v>100327</v>
      </c>
      <c r="B59468" s="0" t="n">
        <f aca="false">HOUR(C59468)</f>
        <v>12</v>
      </c>
      <c r="C59468" s="1" t="n">
        <v>41379.5173611111</v>
      </c>
      <c r="D59468" s="0" t="s">
        <v>100328</v>
      </c>
    </row>
    <row r="59469" customFormat="false" ht="15" hidden="false" customHeight="false" outlineLevel="0" collapsed="false">
      <c r="A59469" s="0" t="s">
        <v>100329</v>
      </c>
      <c r="B59469" s="0" t="n">
        <f aca="false">HOUR(C59469)</f>
        <v>12</v>
      </c>
      <c r="C59469" s="1" t="n">
        <v>41379.5173611111</v>
      </c>
      <c r="D59469" s="0" t="s">
        <v>100330</v>
      </c>
    </row>
    <row r="59470" customFormat="false" ht="15" hidden="false" customHeight="false" outlineLevel="0" collapsed="false">
      <c r="A59470" s="0" t="s">
        <v>100331</v>
      </c>
      <c r="B59470" s="0" t="n">
        <f aca="false">HOUR(C59470)</f>
        <v>12</v>
      </c>
      <c r="C59470" s="1" t="n">
        <v>41379.5173611111</v>
      </c>
      <c r="D59470" s="0" t="s">
        <v>100332</v>
      </c>
    </row>
    <row r="59471" customFormat="false" ht="15" hidden="false" customHeight="false" outlineLevel="0" collapsed="false">
      <c r="A59471" s="0" t="s">
        <v>42593</v>
      </c>
      <c r="B59471" s="0" t="n">
        <f aca="false">HOUR(C59471)</f>
        <v>12</v>
      </c>
      <c r="C59471" s="1" t="n">
        <v>41379.5173611111</v>
      </c>
      <c r="D59471" s="0" t="s">
        <v>100333</v>
      </c>
    </row>
    <row r="59472" customFormat="false" ht="15" hidden="false" customHeight="false" outlineLevel="0" collapsed="false">
      <c r="A59472" s="0" t="s">
        <v>100160</v>
      </c>
      <c r="B59472" s="0" t="n">
        <f aca="false">HOUR(C59472)</f>
        <v>12</v>
      </c>
      <c r="C59472" s="1" t="n">
        <v>41379.5173611111</v>
      </c>
      <c r="D59472" s="0" t="s">
        <v>100334</v>
      </c>
    </row>
    <row r="59473" customFormat="false" ht="15" hidden="false" customHeight="false" outlineLevel="0" collapsed="false">
      <c r="A59473" s="0" t="s">
        <v>42586</v>
      </c>
      <c r="B59473" s="0" t="n">
        <f aca="false">HOUR(C59473)</f>
        <v>12</v>
      </c>
      <c r="C59473" s="1" t="n">
        <v>41379.5173611111</v>
      </c>
      <c r="D59473" s="0" t="s">
        <v>100335</v>
      </c>
    </row>
    <row r="59474" customFormat="false" ht="15" hidden="false" customHeight="false" outlineLevel="0" collapsed="false">
      <c r="A59474" s="0" t="s">
        <v>100336</v>
      </c>
      <c r="B59474" s="0" t="n">
        <f aca="false">HOUR(C59474)</f>
        <v>12</v>
      </c>
      <c r="C59474" s="1" t="n">
        <v>41379.5173611111</v>
      </c>
      <c r="D59474" s="0" t="s">
        <v>100337</v>
      </c>
    </row>
    <row r="59475" customFormat="false" ht="15" hidden="false" customHeight="false" outlineLevel="0" collapsed="false">
      <c r="A59475" s="0" t="s">
        <v>100338</v>
      </c>
      <c r="B59475" s="0" t="n">
        <f aca="false">HOUR(C59475)</f>
        <v>12</v>
      </c>
      <c r="C59475" s="1" t="n">
        <v>41379.5173611111</v>
      </c>
      <c r="D59475" s="0" t="s">
        <v>100339</v>
      </c>
    </row>
    <row r="59476" customFormat="false" ht="15" hidden="false" customHeight="false" outlineLevel="0" collapsed="false">
      <c r="A59476" s="0" t="s">
        <v>100340</v>
      </c>
      <c r="B59476" s="0" t="n">
        <f aca="false">HOUR(C59476)</f>
        <v>12</v>
      </c>
      <c r="C59476" s="1" t="n">
        <v>41379.5173611111</v>
      </c>
      <c r="D59476" s="0" t="s">
        <v>100341</v>
      </c>
    </row>
    <row r="59477" customFormat="false" ht="15" hidden="false" customHeight="false" outlineLevel="0" collapsed="false">
      <c r="A59477" s="0" t="s">
        <v>1352</v>
      </c>
      <c r="B59477" s="0" t="n">
        <f aca="false">HOUR(C59477)</f>
        <v>12</v>
      </c>
      <c r="C59477" s="1" t="n">
        <v>41379.5173611111</v>
      </c>
      <c r="D59477" s="0" t="s">
        <v>100342</v>
      </c>
    </row>
    <row r="59478" customFormat="false" ht="15" hidden="false" customHeight="false" outlineLevel="0" collapsed="false">
      <c r="A59478" s="0" t="s">
        <v>11421</v>
      </c>
      <c r="B59478" s="0" t="n">
        <f aca="false">HOUR(C59478)</f>
        <v>12</v>
      </c>
      <c r="C59478" s="1" t="n">
        <v>41379.5173611111</v>
      </c>
      <c r="D59478" s="0" t="s">
        <v>100343</v>
      </c>
    </row>
    <row r="59479" customFormat="false" ht="15" hidden="false" customHeight="false" outlineLevel="0" collapsed="false">
      <c r="A59479" s="0" t="s">
        <v>17337</v>
      </c>
      <c r="B59479" s="0" t="n">
        <f aca="false">HOUR(C59479)</f>
        <v>12</v>
      </c>
      <c r="C59479" s="1" t="n">
        <v>41379.5173611111</v>
      </c>
      <c r="D59479" s="0" t="s">
        <v>100344</v>
      </c>
    </row>
    <row r="59480" customFormat="false" ht="15" hidden="false" customHeight="false" outlineLevel="0" collapsed="false">
      <c r="A59480" s="0" t="s">
        <v>697</v>
      </c>
      <c r="B59480" s="0" t="n">
        <f aca="false">HOUR(C59480)</f>
        <v>12</v>
      </c>
      <c r="C59480" s="1" t="n">
        <v>41379.5173611111</v>
      </c>
      <c r="D59480" s="0" t="s">
        <v>100345</v>
      </c>
    </row>
    <row r="59481" customFormat="false" ht="15" hidden="false" customHeight="false" outlineLevel="0" collapsed="false">
      <c r="A59481" s="0" t="s">
        <v>7627</v>
      </c>
      <c r="B59481" s="0" t="n">
        <f aca="false">HOUR(C59481)</f>
        <v>12</v>
      </c>
      <c r="C59481" s="1" t="n">
        <v>41379.5173611111</v>
      </c>
      <c r="D59481" s="0" t="s">
        <v>100346</v>
      </c>
    </row>
    <row r="59482" customFormat="false" ht="15" hidden="false" customHeight="false" outlineLevel="0" collapsed="false">
      <c r="A59482" s="0" t="s">
        <v>100347</v>
      </c>
      <c r="B59482" s="0" t="n">
        <f aca="false">HOUR(C59482)</f>
        <v>12</v>
      </c>
      <c r="C59482" s="1" t="n">
        <v>41379.5173611111</v>
      </c>
      <c r="D59482" s="0" t="s">
        <v>100348</v>
      </c>
    </row>
    <row r="59483" customFormat="false" ht="15" hidden="false" customHeight="false" outlineLevel="0" collapsed="false">
      <c r="A59483" s="0" t="s">
        <v>100349</v>
      </c>
      <c r="B59483" s="0" t="n">
        <f aca="false">HOUR(C59483)</f>
        <v>12</v>
      </c>
      <c r="C59483" s="1" t="n">
        <v>41379.5173611111</v>
      </c>
      <c r="D59483" s="0" t="s">
        <v>100350</v>
      </c>
    </row>
    <row r="59484" customFormat="false" ht="15" hidden="false" customHeight="false" outlineLevel="0" collapsed="false">
      <c r="A59484" s="0" t="s">
        <v>100351</v>
      </c>
      <c r="B59484" s="0" t="n">
        <f aca="false">HOUR(C59484)</f>
        <v>12</v>
      </c>
      <c r="C59484" s="1" t="n">
        <v>41379.5173611111</v>
      </c>
      <c r="D59484" s="0" t="s">
        <v>100352</v>
      </c>
    </row>
    <row r="59485" customFormat="false" ht="15" hidden="false" customHeight="false" outlineLevel="0" collapsed="false">
      <c r="A59485" s="0" t="s">
        <v>100353</v>
      </c>
      <c r="B59485" s="0" t="n">
        <f aca="false">HOUR(C59485)</f>
        <v>12</v>
      </c>
      <c r="C59485" s="1" t="n">
        <v>41379.5173611111</v>
      </c>
      <c r="D59485" s="0" t="s">
        <v>100354</v>
      </c>
    </row>
    <row r="59486" customFormat="false" ht="15" hidden="false" customHeight="false" outlineLevel="0" collapsed="false">
      <c r="A59486" s="0" t="s">
        <v>3535</v>
      </c>
      <c r="B59486" s="0" t="n">
        <f aca="false">HOUR(C59486)</f>
        <v>12</v>
      </c>
      <c r="C59486" s="1" t="n">
        <v>41379.5173611111</v>
      </c>
      <c r="D59486" s="0" t="s">
        <v>100355</v>
      </c>
    </row>
    <row r="59487" customFormat="false" ht="15" hidden="false" customHeight="false" outlineLevel="0" collapsed="false">
      <c r="A59487" s="0" t="s">
        <v>100356</v>
      </c>
      <c r="B59487" s="0" t="n">
        <f aca="false">HOUR(C59487)</f>
        <v>12</v>
      </c>
      <c r="C59487" s="1" t="n">
        <v>41379.5173611111</v>
      </c>
      <c r="D59487" s="0" t="s">
        <v>100357</v>
      </c>
    </row>
    <row r="59488" customFormat="false" ht="15" hidden="false" customHeight="false" outlineLevel="0" collapsed="false">
      <c r="A59488" s="0" t="s">
        <v>27339</v>
      </c>
      <c r="B59488" s="0" t="n">
        <f aca="false">HOUR(C59488)</f>
        <v>12</v>
      </c>
      <c r="C59488" s="1" t="n">
        <v>41379.5180555556</v>
      </c>
      <c r="D59488" s="0" t="s">
        <v>100358</v>
      </c>
    </row>
    <row r="59489" customFormat="false" ht="15" hidden="false" customHeight="false" outlineLevel="0" collapsed="false">
      <c r="A59489" s="0" t="s">
        <v>100359</v>
      </c>
      <c r="B59489" s="0" t="n">
        <f aca="false">HOUR(C59489)</f>
        <v>12</v>
      </c>
      <c r="C59489" s="1" t="n">
        <v>41379.5180555556</v>
      </c>
      <c r="D59489" s="0" t="s">
        <v>100360</v>
      </c>
    </row>
    <row r="59490" customFormat="false" ht="15" hidden="false" customHeight="false" outlineLevel="0" collapsed="false">
      <c r="A59490" s="0" t="s">
        <v>97909</v>
      </c>
      <c r="B59490" s="0" t="n">
        <f aca="false">HOUR(C59490)</f>
        <v>12</v>
      </c>
      <c r="C59490" s="1" t="n">
        <v>41379.5180555556</v>
      </c>
      <c r="D59490" s="0" t="s">
        <v>100361</v>
      </c>
    </row>
    <row r="59491" customFormat="false" ht="15" hidden="false" customHeight="false" outlineLevel="0" collapsed="false">
      <c r="A59491" s="0" t="s">
        <v>100362</v>
      </c>
      <c r="B59491" s="0" t="n">
        <f aca="false">HOUR(C59491)</f>
        <v>12</v>
      </c>
      <c r="C59491" s="1" t="n">
        <v>41379.5180555556</v>
      </c>
      <c r="D59491" s="0" t="s">
        <v>100363</v>
      </c>
    </row>
    <row r="59492" customFormat="false" ht="15" hidden="false" customHeight="false" outlineLevel="0" collapsed="false">
      <c r="A59492" s="0" t="s">
        <v>7627</v>
      </c>
      <c r="B59492" s="0" t="n">
        <f aca="false">HOUR(C59492)</f>
        <v>12</v>
      </c>
      <c r="C59492" s="1" t="n">
        <v>41379.5180555556</v>
      </c>
      <c r="D59492" s="0" t="s">
        <v>100364</v>
      </c>
    </row>
    <row r="59493" customFormat="false" ht="15" hidden="false" customHeight="false" outlineLevel="0" collapsed="false">
      <c r="A59493" s="0" t="s">
        <v>100365</v>
      </c>
      <c r="B59493" s="0" t="n">
        <f aca="false">HOUR(C59493)</f>
        <v>12</v>
      </c>
      <c r="C59493" s="1" t="n">
        <v>41379.5180555556</v>
      </c>
      <c r="D59493" s="0" t="s">
        <v>100366</v>
      </c>
    </row>
    <row r="59494" customFormat="false" ht="15" hidden="false" customHeight="false" outlineLevel="0" collapsed="false">
      <c r="A59494" s="0" t="s">
        <v>4337</v>
      </c>
      <c r="B59494" s="0" t="n">
        <f aca="false">HOUR(C59494)</f>
        <v>12</v>
      </c>
      <c r="C59494" s="1" t="n">
        <v>41379.5180555556</v>
      </c>
      <c r="D59494" s="0" t="s">
        <v>100367</v>
      </c>
    </row>
    <row r="59495" customFormat="false" ht="15" hidden="false" customHeight="false" outlineLevel="0" collapsed="false">
      <c r="A59495" s="0" t="s">
        <v>100368</v>
      </c>
      <c r="B59495" s="0" t="n">
        <f aca="false">HOUR(C59495)</f>
        <v>12</v>
      </c>
      <c r="C59495" s="1" t="n">
        <v>41379.5180555556</v>
      </c>
      <c r="D59495" s="0" t="s">
        <v>100369</v>
      </c>
    </row>
    <row r="59496" customFormat="false" ht="15" hidden="false" customHeight="false" outlineLevel="0" collapsed="false">
      <c r="A59496" s="0" t="s">
        <v>100370</v>
      </c>
      <c r="B59496" s="0" t="n">
        <f aca="false">HOUR(C59496)</f>
        <v>12</v>
      </c>
      <c r="C59496" s="1" t="n">
        <v>41379.5180555556</v>
      </c>
      <c r="D59496" s="0" t="s">
        <v>100371</v>
      </c>
    </row>
    <row r="59497" customFormat="false" ht="15" hidden="false" customHeight="false" outlineLevel="0" collapsed="false">
      <c r="A59497" s="0" t="s">
        <v>100372</v>
      </c>
      <c r="B59497" s="0" t="n">
        <f aca="false">HOUR(C59497)</f>
        <v>12</v>
      </c>
      <c r="C59497" s="1" t="n">
        <v>41379.5180555556</v>
      </c>
      <c r="D59497" s="0" t="s">
        <v>100373</v>
      </c>
    </row>
    <row r="59498" customFormat="false" ht="15" hidden="false" customHeight="false" outlineLevel="0" collapsed="false">
      <c r="A59498" s="0" t="s">
        <v>100374</v>
      </c>
      <c r="B59498" s="0" t="n">
        <f aca="false">HOUR(C59498)</f>
        <v>12</v>
      </c>
      <c r="C59498" s="1" t="n">
        <v>41379.5180555556</v>
      </c>
      <c r="D59498" s="0" t="s">
        <v>100375</v>
      </c>
    </row>
    <row r="59499" customFormat="false" ht="15" hidden="false" customHeight="false" outlineLevel="0" collapsed="false">
      <c r="A59499" s="0" t="s">
        <v>100376</v>
      </c>
      <c r="B59499" s="0" t="n">
        <f aca="false">HOUR(C59499)</f>
        <v>12</v>
      </c>
      <c r="C59499" s="1" t="n">
        <v>41379.5180555556</v>
      </c>
      <c r="D59499" s="0" t="s">
        <v>100377</v>
      </c>
    </row>
    <row r="59500" customFormat="false" ht="15" hidden="false" customHeight="false" outlineLevel="0" collapsed="false">
      <c r="A59500" s="0" t="s">
        <v>100378</v>
      </c>
      <c r="B59500" s="0" t="n">
        <f aca="false">HOUR(C59500)</f>
        <v>12</v>
      </c>
      <c r="C59500" s="1" t="n">
        <v>41379.5180555556</v>
      </c>
      <c r="D59500" s="0" t="s">
        <v>100379</v>
      </c>
    </row>
    <row r="59501" customFormat="false" ht="15" hidden="false" customHeight="false" outlineLevel="0" collapsed="false">
      <c r="A59501" s="0" t="s">
        <v>100380</v>
      </c>
      <c r="B59501" s="0" t="n">
        <f aca="false">HOUR(C59501)</f>
        <v>12</v>
      </c>
      <c r="C59501" s="1" t="n">
        <v>41379.5180555556</v>
      </c>
      <c r="D59501" s="0" t="s">
        <v>100381</v>
      </c>
    </row>
    <row r="59502" customFormat="false" ht="15" hidden="false" customHeight="false" outlineLevel="0" collapsed="false">
      <c r="A59502" s="0" t="s">
        <v>100382</v>
      </c>
      <c r="B59502" s="0" t="n">
        <f aca="false">HOUR(C59502)</f>
        <v>12</v>
      </c>
      <c r="C59502" s="1" t="n">
        <v>41379.5180555556</v>
      </c>
      <c r="D59502" s="0" t="s">
        <v>100383</v>
      </c>
    </row>
    <row r="59503" customFormat="false" ht="15" hidden="false" customHeight="false" outlineLevel="0" collapsed="false">
      <c r="A59503" s="0" t="s">
        <v>100384</v>
      </c>
      <c r="B59503" s="0" t="n">
        <f aca="false">HOUR(C59503)</f>
        <v>12</v>
      </c>
      <c r="C59503" s="1" t="n">
        <v>41379.5180555556</v>
      </c>
      <c r="D59503" s="0" t="s">
        <v>100385</v>
      </c>
    </row>
    <row r="59504" customFormat="false" ht="15" hidden="false" customHeight="false" outlineLevel="0" collapsed="false">
      <c r="A59504" s="0" t="s">
        <v>100386</v>
      </c>
      <c r="B59504" s="0" t="n">
        <f aca="false">HOUR(C59504)</f>
        <v>12</v>
      </c>
      <c r="C59504" s="1" t="n">
        <v>41379.5180555556</v>
      </c>
      <c r="D59504" s="0" t="s">
        <v>100387</v>
      </c>
    </row>
    <row r="59505" customFormat="false" ht="15" hidden="false" customHeight="false" outlineLevel="0" collapsed="false">
      <c r="A59505" s="0" t="s">
        <v>100388</v>
      </c>
      <c r="B59505" s="0" t="n">
        <f aca="false">HOUR(C59505)</f>
        <v>12</v>
      </c>
      <c r="C59505" s="1" t="n">
        <v>41379.5180555556</v>
      </c>
      <c r="D59505" s="0" t="s">
        <v>100389</v>
      </c>
    </row>
    <row r="59506" customFormat="false" ht="15" hidden="false" customHeight="false" outlineLevel="0" collapsed="false">
      <c r="A59506" s="0" t="s">
        <v>100390</v>
      </c>
      <c r="B59506" s="0" t="n">
        <f aca="false">HOUR(C59506)</f>
        <v>12</v>
      </c>
      <c r="C59506" s="1" t="n">
        <v>41379.5180555556</v>
      </c>
      <c r="D59506" s="0" t="s">
        <v>100391</v>
      </c>
    </row>
    <row r="59507" customFormat="false" ht="15" hidden="false" customHeight="false" outlineLevel="0" collapsed="false">
      <c r="A59507" s="0" t="s">
        <v>100392</v>
      </c>
      <c r="B59507" s="0" t="n">
        <f aca="false">HOUR(C59507)</f>
        <v>12</v>
      </c>
      <c r="C59507" s="1" t="n">
        <v>41379.5180555556</v>
      </c>
      <c r="D59507" s="0" t="s">
        <v>100393</v>
      </c>
    </row>
    <row r="59508" customFormat="false" ht="15" hidden="false" customHeight="false" outlineLevel="0" collapsed="false">
      <c r="A59508" s="0" t="s">
        <v>100394</v>
      </c>
      <c r="B59508" s="0" t="n">
        <f aca="false">HOUR(C59508)</f>
        <v>12</v>
      </c>
      <c r="C59508" s="1" t="n">
        <v>41379.5180555556</v>
      </c>
      <c r="D59508" s="0" t="s">
        <v>100395</v>
      </c>
    </row>
    <row r="59509" customFormat="false" ht="15" hidden="false" customHeight="false" outlineLevel="0" collapsed="false">
      <c r="A59509" s="0" t="s">
        <v>100396</v>
      </c>
      <c r="B59509" s="0" t="n">
        <f aca="false">HOUR(C59509)</f>
        <v>12</v>
      </c>
      <c r="C59509" s="1" t="n">
        <v>41379.5180555556</v>
      </c>
      <c r="D59509" s="0" t="s">
        <v>100397</v>
      </c>
    </row>
    <row r="59510" customFormat="false" ht="15" hidden="false" customHeight="false" outlineLevel="0" collapsed="false">
      <c r="A59510" s="0" t="s">
        <v>100398</v>
      </c>
      <c r="B59510" s="0" t="n">
        <f aca="false">HOUR(C59510)</f>
        <v>12</v>
      </c>
      <c r="C59510" s="1" t="n">
        <v>41379.5180555556</v>
      </c>
      <c r="D59510" s="0" t="s">
        <v>100399</v>
      </c>
    </row>
    <row r="59511" customFormat="false" ht="15" hidden="false" customHeight="false" outlineLevel="0" collapsed="false">
      <c r="A59511" s="0" t="s">
        <v>64374</v>
      </c>
      <c r="B59511" s="0" t="n">
        <f aca="false">HOUR(C59511)</f>
        <v>12</v>
      </c>
      <c r="C59511" s="1" t="n">
        <v>41379.5180555556</v>
      </c>
      <c r="D59511" s="0" t="s">
        <v>100400</v>
      </c>
    </row>
    <row r="59512" customFormat="false" ht="15" hidden="false" customHeight="false" outlineLevel="0" collapsed="false">
      <c r="A59512" s="0" t="s">
        <v>7627</v>
      </c>
      <c r="B59512" s="0" t="n">
        <f aca="false">HOUR(C59512)</f>
        <v>12</v>
      </c>
      <c r="C59512" s="1" t="n">
        <v>41379.5180555556</v>
      </c>
      <c r="D59512" s="0" t="s">
        <v>100401</v>
      </c>
    </row>
    <row r="59513" customFormat="false" ht="15" hidden="false" customHeight="false" outlineLevel="0" collapsed="false">
      <c r="A59513" s="0" t="s">
        <v>100402</v>
      </c>
      <c r="B59513" s="0" t="n">
        <f aca="false">HOUR(C59513)</f>
        <v>12</v>
      </c>
      <c r="C59513" s="1" t="n">
        <v>41379.5180555556</v>
      </c>
      <c r="D59513" s="0" t="s">
        <v>100403</v>
      </c>
    </row>
    <row r="59514" customFormat="false" ht="15" hidden="false" customHeight="false" outlineLevel="0" collapsed="false">
      <c r="A59514" s="0" t="s">
        <v>66876</v>
      </c>
      <c r="B59514" s="0" t="n">
        <f aca="false">HOUR(C59514)</f>
        <v>12</v>
      </c>
      <c r="C59514" s="1" t="n">
        <v>41379.5180555556</v>
      </c>
      <c r="D59514" s="0" t="s">
        <v>100404</v>
      </c>
    </row>
    <row r="59515" customFormat="false" ht="15" hidden="false" customHeight="false" outlineLevel="0" collapsed="false">
      <c r="A59515" s="0" t="s">
        <v>100405</v>
      </c>
      <c r="B59515" s="0" t="n">
        <f aca="false">HOUR(C59515)</f>
        <v>12</v>
      </c>
      <c r="C59515" s="1" t="n">
        <v>41379.5180555556</v>
      </c>
      <c r="D59515" s="0" t="s">
        <v>100406</v>
      </c>
    </row>
    <row r="59516" customFormat="false" ht="15" hidden="false" customHeight="false" outlineLevel="0" collapsed="false">
      <c r="A59516" s="0" t="s">
        <v>100407</v>
      </c>
      <c r="B59516" s="0" t="n">
        <f aca="false">HOUR(C59516)</f>
        <v>12</v>
      </c>
      <c r="C59516" s="1" t="n">
        <v>41379.5180555556</v>
      </c>
      <c r="D59516" s="0" t="s">
        <v>100408</v>
      </c>
    </row>
    <row r="59517" customFormat="false" ht="15" hidden="false" customHeight="false" outlineLevel="0" collapsed="false">
      <c r="A59517" s="0" t="s">
        <v>99401</v>
      </c>
      <c r="B59517" s="0" t="n">
        <f aca="false">HOUR(C59517)</f>
        <v>12</v>
      </c>
      <c r="C59517" s="1" t="n">
        <v>41379.5180555556</v>
      </c>
      <c r="D59517" s="0" t="s">
        <v>100409</v>
      </c>
    </row>
    <row r="59518" customFormat="false" ht="15" hidden="false" customHeight="false" outlineLevel="0" collapsed="false">
      <c r="A59518" s="0" t="s">
        <v>7627</v>
      </c>
      <c r="B59518" s="0" t="n">
        <f aca="false">HOUR(C59518)</f>
        <v>12</v>
      </c>
      <c r="C59518" s="1" t="n">
        <v>41379.5180555556</v>
      </c>
      <c r="D59518" s="0" t="s">
        <v>100410</v>
      </c>
    </row>
    <row r="59519" customFormat="false" ht="15" hidden="false" customHeight="false" outlineLevel="0" collapsed="false">
      <c r="A59519" s="0" t="s">
        <v>100411</v>
      </c>
      <c r="B59519" s="0" t="n">
        <f aca="false">HOUR(C59519)</f>
        <v>12</v>
      </c>
      <c r="C59519" s="1" t="n">
        <v>41379.5180555556</v>
      </c>
      <c r="D59519" s="0" t="s">
        <v>100412</v>
      </c>
    </row>
    <row r="59520" customFormat="false" ht="15" hidden="false" customHeight="false" outlineLevel="0" collapsed="false">
      <c r="A59520" s="0" t="s">
        <v>36457</v>
      </c>
      <c r="B59520" s="0" t="n">
        <f aca="false">HOUR(C59520)</f>
        <v>12</v>
      </c>
      <c r="C59520" s="1" t="n">
        <v>41379.5180555556</v>
      </c>
      <c r="D59520" s="0" t="s">
        <v>100413</v>
      </c>
    </row>
    <row r="59521" customFormat="false" ht="15" hidden="false" customHeight="false" outlineLevel="0" collapsed="false">
      <c r="A59521" s="0" t="s">
        <v>29076</v>
      </c>
      <c r="B59521" s="0" t="n">
        <f aca="false">HOUR(C59521)</f>
        <v>12</v>
      </c>
      <c r="C59521" s="1" t="n">
        <v>41379.5180555556</v>
      </c>
      <c r="D59521" s="0" t="s">
        <v>100414</v>
      </c>
    </row>
    <row r="59522" customFormat="false" ht="15" hidden="false" customHeight="false" outlineLevel="0" collapsed="false">
      <c r="A59522" s="0" t="s">
        <v>100415</v>
      </c>
      <c r="B59522" s="0" t="n">
        <f aca="false">HOUR(C59522)</f>
        <v>12</v>
      </c>
      <c r="C59522" s="1" t="n">
        <v>41379.5180555556</v>
      </c>
      <c r="D59522" s="0" t="s">
        <v>100416</v>
      </c>
    </row>
    <row r="59523" customFormat="false" ht="15" hidden="false" customHeight="false" outlineLevel="0" collapsed="false">
      <c r="A59523" s="0" t="s">
        <v>32623</v>
      </c>
      <c r="B59523" s="0" t="n">
        <f aca="false">HOUR(C59523)</f>
        <v>12</v>
      </c>
      <c r="C59523" s="1" t="n">
        <v>41379.5180555556</v>
      </c>
      <c r="D59523" s="0" t="s">
        <v>100417</v>
      </c>
    </row>
    <row r="59524" customFormat="false" ht="15" hidden="false" customHeight="false" outlineLevel="0" collapsed="false">
      <c r="A59524" s="0" t="s">
        <v>100418</v>
      </c>
      <c r="B59524" s="0" t="n">
        <f aca="false">HOUR(C59524)</f>
        <v>12</v>
      </c>
      <c r="C59524" s="1" t="n">
        <v>41379.5180555556</v>
      </c>
      <c r="D59524" s="0" t="s">
        <v>100419</v>
      </c>
    </row>
    <row r="59525" customFormat="false" ht="15" hidden="false" customHeight="false" outlineLevel="0" collapsed="false">
      <c r="A59525" s="0" t="s">
        <v>100420</v>
      </c>
      <c r="B59525" s="0" t="n">
        <f aca="false">HOUR(C59525)</f>
        <v>12</v>
      </c>
      <c r="C59525" s="1" t="n">
        <v>41379.5180555556</v>
      </c>
      <c r="D59525" s="0" t="s">
        <v>100421</v>
      </c>
    </row>
    <row r="59526" customFormat="false" ht="15" hidden="false" customHeight="false" outlineLevel="0" collapsed="false">
      <c r="A59526" s="0" t="s">
        <v>100422</v>
      </c>
      <c r="B59526" s="0" t="n">
        <f aca="false">HOUR(C59526)</f>
        <v>12</v>
      </c>
      <c r="C59526" s="1" t="n">
        <v>41379.5180555556</v>
      </c>
      <c r="D59526" s="0" t="s">
        <v>100423</v>
      </c>
    </row>
    <row r="59527" customFormat="false" ht="15" hidden="false" customHeight="false" outlineLevel="0" collapsed="false">
      <c r="A59527" s="0" t="s">
        <v>4222</v>
      </c>
      <c r="B59527" s="0" t="n">
        <f aca="false">HOUR(C59527)</f>
        <v>12</v>
      </c>
      <c r="C59527" s="1" t="n">
        <v>41379.5180555556</v>
      </c>
      <c r="D59527" s="0" t="s">
        <v>100424</v>
      </c>
    </row>
    <row r="59528" customFormat="false" ht="15" hidden="false" customHeight="false" outlineLevel="0" collapsed="false">
      <c r="A59528" s="0" t="s">
        <v>100425</v>
      </c>
      <c r="B59528" s="0" t="n">
        <f aca="false">HOUR(C59528)</f>
        <v>12</v>
      </c>
      <c r="C59528" s="1" t="n">
        <v>41379.5180555556</v>
      </c>
      <c r="D59528" s="0" t="s">
        <v>100426</v>
      </c>
    </row>
    <row r="59529" customFormat="false" ht="15" hidden="false" customHeight="false" outlineLevel="0" collapsed="false">
      <c r="A59529" s="0" t="s">
        <v>100427</v>
      </c>
      <c r="B59529" s="0" t="n">
        <f aca="false">HOUR(C59529)</f>
        <v>12</v>
      </c>
      <c r="C59529" s="1" t="n">
        <v>41379.5180555556</v>
      </c>
      <c r="D59529" s="0" t="s">
        <v>100428</v>
      </c>
    </row>
    <row r="59530" customFormat="false" ht="15" hidden="false" customHeight="false" outlineLevel="0" collapsed="false">
      <c r="A59530" s="0" t="s">
        <v>1761</v>
      </c>
      <c r="B59530" s="0" t="n">
        <f aca="false">HOUR(C59530)</f>
        <v>12</v>
      </c>
      <c r="C59530" s="1" t="n">
        <v>41379.5180555556</v>
      </c>
      <c r="D59530" s="0" t="s">
        <v>100429</v>
      </c>
    </row>
    <row r="59531" customFormat="false" ht="15" hidden="false" customHeight="false" outlineLevel="0" collapsed="false">
      <c r="A59531" s="0" t="s">
        <v>10018</v>
      </c>
      <c r="B59531" s="0" t="n">
        <f aca="false">HOUR(C59531)</f>
        <v>12</v>
      </c>
      <c r="C59531" s="1" t="n">
        <v>41379.5180555556</v>
      </c>
      <c r="D59531" s="0" t="s">
        <v>100430</v>
      </c>
    </row>
    <row r="59532" customFormat="false" ht="15" hidden="false" customHeight="false" outlineLevel="0" collapsed="false">
      <c r="A59532" s="0" t="s">
        <v>100431</v>
      </c>
      <c r="B59532" s="0" t="n">
        <f aca="false">HOUR(C59532)</f>
        <v>12</v>
      </c>
      <c r="C59532" s="1" t="n">
        <v>41379.5180555556</v>
      </c>
      <c r="D59532" s="0" t="s">
        <v>100432</v>
      </c>
    </row>
    <row r="59533" customFormat="false" ht="15" hidden="false" customHeight="false" outlineLevel="0" collapsed="false">
      <c r="A59533" s="0" t="s">
        <v>100433</v>
      </c>
      <c r="B59533" s="0" t="n">
        <f aca="false">HOUR(C59533)</f>
        <v>12</v>
      </c>
      <c r="C59533" s="1" t="n">
        <v>41379.5180555556</v>
      </c>
      <c r="D59533" s="0" t="s">
        <v>100434</v>
      </c>
    </row>
    <row r="59534" customFormat="false" ht="15" hidden="false" customHeight="false" outlineLevel="0" collapsed="false">
      <c r="A59534" s="0" t="s">
        <v>100435</v>
      </c>
      <c r="B59534" s="0" t="n">
        <f aca="false">HOUR(C59534)</f>
        <v>12</v>
      </c>
      <c r="C59534" s="1" t="n">
        <v>41379.5180555556</v>
      </c>
      <c r="D59534" s="0" t="s">
        <v>100436</v>
      </c>
    </row>
    <row r="59535" customFormat="false" ht="15" hidden="false" customHeight="false" outlineLevel="0" collapsed="false">
      <c r="A59535" s="0" t="s">
        <v>913</v>
      </c>
      <c r="B59535" s="0" t="n">
        <f aca="false">HOUR(C59535)</f>
        <v>12</v>
      </c>
      <c r="C59535" s="1" t="n">
        <v>41379.5180555556</v>
      </c>
      <c r="D59535" s="0" t="s">
        <v>100437</v>
      </c>
    </row>
    <row r="59536" customFormat="false" ht="15" hidden="false" customHeight="false" outlineLevel="0" collapsed="false">
      <c r="A59536" s="0" t="s">
        <v>100438</v>
      </c>
      <c r="B59536" s="0" t="n">
        <f aca="false">HOUR(C59536)</f>
        <v>12</v>
      </c>
      <c r="C59536" s="1" t="n">
        <v>41379.5180555556</v>
      </c>
      <c r="D59536" s="0" t="s">
        <v>100439</v>
      </c>
    </row>
    <row r="59537" customFormat="false" ht="15" hidden="false" customHeight="false" outlineLevel="0" collapsed="false">
      <c r="A59537" s="0" t="s">
        <v>2049</v>
      </c>
      <c r="B59537" s="0" t="n">
        <f aca="false">HOUR(C59537)</f>
        <v>12</v>
      </c>
      <c r="C59537" s="1" t="n">
        <v>41379.5180555556</v>
      </c>
      <c r="D59537" s="0" t="s">
        <v>100440</v>
      </c>
    </row>
    <row r="59538" customFormat="false" ht="15" hidden="false" customHeight="false" outlineLevel="0" collapsed="false">
      <c r="A59538" s="0" t="s">
        <v>100441</v>
      </c>
      <c r="B59538" s="0" t="n">
        <f aca="false">HOUR(C59538)</f>
        <v>12</v>
      </c>
      <c r="C59538" s="1" t="n">
        <v>41379.5180555556</v>
      </c>
      <c r="D59538" s="0" t="s">
        <v>100442</v>
      </c>
    </row>
    <row r="59539" customFormat="false" ht="15" hidden="false" customHeight="false" outlineLevel="0" collapsed="false">
      <c r="A59539" s="0" t="s">
        <v>100443</v>
      </c>
      <c r="B59539" s="0" t="n">
        <f aca="false">HOUR(C59539)</f>
        <v>12</v>
      </c>
      <c r="C59539" s="1" t="n">
        <v>41379.5180555556</v>
      </c>
      <c r="D59539" s="0" t="s">
        <v>100444</v>
      </c>
    </row>
    <row r="59540" customFormat="false" ht="15" hidden="false" customHeight="false" outlineLevel="0" collapsed="false">
      <c r="A59540" s="0" t="s">
        <v>100445</v>
      </c>
      <c r="B59540" s="0" t="n">
        <f aca="false">HOUR(C59540)</f>
        <v>12</v>
      </c>
      <c r="C59540" s="1" t="n">
        <v>41379.5180555556</v>
      </c>
      <c r="D59540" s="0" t="s">
        <v>100446</v>
      </c>
    </row>
    <row r="59541" customFormat="false" ht="15" hidden="false" customHeight="false" outlineLevel="0" collapsed="false">
      <c r="A59541" s="0" t="s">
        <v>11600</v>
      </c>
      <c r="B59541" s="0" t="n">
        <f aca="false">HOUR(C59541)</f>
        <v>12</v>
      </c>
      <c r="C59541" s="1" t="n">
        <v>41379.5180555556</v>
      </c>
      <c r="D59541" s="0" t="s">
        <v>100447</v>
      </c>
    </row>
    <row r="59542" customFormat="false" ht="15" hidden="false" customHeight="false" outlineLevel="0" collapsed="false">
      <c r="A59542" s="0" t="s">
        <v>54125</v>
      </c>
      <c r="B59542" s="0" t="n">
        <f aca="false">HOUR(C59542)</f>
        <v>12</v>
      </c>
      <c r="C59542" s="1" t="n">
        <v>41379.5180555556</v>
      </c>
      <c r="D59542" s="0" t="s">
        <v>100448</v>
      </c>
    </row>
    <row r="59543" customFormat="false" ht="15" hidden="false" customHeight="false" outlineLevel="0" collapsed="false">
      <c r="A59543" s="0" t="s">
        <v>100449</v>
      </c>
      <c r="B59543" s="0" t="n">
        <f aca="false">HOUR(C59543)</f>
        <v>12</v>
      </c>
      <c r="C59543" s="1" t="n">
        <v>41379.5180555556</v>
      </c>
      <c r="D59543" s="0" t="s">
        <v>100442</v>
      </c>
    </row>
    <row r="59544" customFormat="false" ht="15" hidden="false" customHeight="false" outlineLevel="0" collapsed="false">
      <c r="A59544" s="0" t="s">
        <v>100450</v>
      </c>
      <c r="B59544" s="0" t="n">
        <f aca="false">HOUR(C59544)</f>
        <v>12</v>
      </c>
      <c r="C59544" s="1" t="n">
        <v>41379.5180555556</v>
      </c>
      <c r="D59544" s="0" t="s">
        <v>100451</v>
      </c>
    </row>
    <row r="59545" customFormat="false" ht="15" hidden="false" customHeight="false" outlineLevel="0" collapsed="false">
      <c r="A59545" s="0" t="s">
        <v>100452</v>
      </c>
      <c r="B59545" s="0" t="n">
        <f aca="false">HOUR(C59545)</f>
        <v>12</v>
      </c>
      <c r="C59545" s="1" t="n">
        <v>41379.5180555556</v>
      </c>
      <c r="D59545" s="0" t="s">
        <v>100453</v>
      </c>
    </row>
    <row r="59546" customFormat="false" ht="15" hidden="false" customHeight="false" outlineLevel="0" collapsed="false">
      <c r="A59546" s="0" t="s">
        <v>17990</v>
      </c>
      <c r="B59546" s="0" t="n">
        <f aca="false">HOUR(C59546)</f>
        <v>12</v>
      </c>
      <c r="C59546" s="1" t="n">
        <v>41379.5180555556</v>
      </c>
      <c r="D59546" s="0" t="s">
        <v>100454</v>
      </c>
    </row>
    <row r="59547" customFormat="false" ht="15" hidden="false" customHeight="false" outlineLevel="0" collapsed="false">
      <c r="A59547" s="0" t="s">
        <v>22966</v>
      </c>
      <c r="B59547" s="0" t="n">
        <f aca="false">HOUR(C59547)</f>
        <v>12</v>
      </c>
      <c r="C59547" s="1" t="n">
        <v>41379.5180555556</v>
      </c>
      <c r="D59547" s="0" t="s">
        <v>100455</v>
      </c>
    </row>
    <row r="59548" customFormat="false" ht="15" hidden="false" customHeight="false" outlineLevel="0" collapsed="false">
      <c r="A59548" s="0" t="s">
        <v>100456</v>
      </c>
      <c r="B59548" s="0" t="n">
        <f aca="false">HOUR(C59548)</f>
        <v>12</v>
      </c>
      <c r="C59548" s="1" t="n">
        <v>41379.5180555556</v>
      </c>
      <c r="D59548" s="0" t="s">
        <v>100457</v>
      </c>
    </row>
    <row r="59549" customFormat="false" ht="15" hidden="false" customHeight="false" outlineLevel="0" collapsed="false">
      <c r="A59549" s="0" t="s">
        <v>921</v>
      </c>
      <c r="B59549" s="0" t="n">
        <f aca="false">HOUR(C59549)</f>
        <v>12</v>
      </c>
      <c r="C59549" s="1" t="n">
        <v>41379.5180555556</v>
      </c>
      <c r="D59549" s="0" t="s">
        <v>100458</v>
      </c>
    </row>
    <row r="59550" customFormat="false" ht="15" hidden="false" customHeight="false" outlineLevel="0" collapsed="false">
      <c r="A59550" s="0" t="s">
        <v>100459</v>
      </c>
      <c r="B59550" s="0" t="n">
        <f aca="false">HOUR(C59550)</f>
        <v>12</v>
      </c>
      <c r="C59550" s="1" t="n">
        <v>41379.5180555556</v>
      </c>
      <c r="D59550" s="0" t="s">
        <v>100460</v>
      </c>
    </row>
    <row r="59551" customFormat="false" ht="15" hidden="false" customHeight="false" outlineLevel="0" collapsed="false">
      <c r="A59551" s="0" t="s">
        <v>34360</v>
      </c>
      <c r="B59551" s="0" t="n">
        <f aca="false">HOUR(C59551)</f>
        <v>12</v>
      </c>
      <c r="C59551" s="1" t="n">
        <v>41379.5180555556</v>
      </c>
      <c r="D59551" s="0" t="s">
        <v>100461</v>
      </c>
    </row>
    <row r="59552" customFormat="false" ht="15" hidden="false" customHeight="false" outlineLevel="0" collapsed="false">
      <c r="A59552" s="0" t="s">
        <v>100462</v>
      </c>
      <c r="B59552" s="0" t="n">
        <f aca="false">HOUR(C59552)</f>
        <v>12</v>
      </c>
      <c r="C59552" s="1" t="n">
        <v>41379.5180555556</v>
      </c>
      <c r="D59552" s="0" t="s">
        <v>100463</v>
      </c>
    </row>
    <row r="59553" customFormat="false" ht="15" hidden="false" customHeight="false" outlineLevel="0" collapsed="false">
      <c r="A59553" s="0" t="s">
        <v>100464</v>
      </c>
      <c r="B59553" s="0" t="n">
        <f aca="false">HOUR(C59553)</f>
        <v>12</v>
      </c>
      <c r="C59553" s="1" t="n">
        <v>41379.5180555556</v>
      </c>
      <c r="D59553" s="0" t="s">
        <v>100465</v>
      </c>
    </row>
    <row r="59554" customFormat="false" ht="15" hidden="false" customHeight="false" outlineLevel="0" collapsed="false">
      <c r="A59554" s="0" t="s">
        <v>96559</v>
      </c>
      <c r="B59554" s="0" t="n">
        <f aca="false">HOUR(C59554)</f>
        <v>12</v>
      </c>
      <c r="C59554" s="1" t="n">
        <v>41379.5180555556</v>
      </c>
      <c r="D59554" s="0" t="s">
        <v>100466</v>
      </c>
    </row>
    <row r="59555" customFormat="false" ht="15" hidden="false" customHeight="false" outlineLevel="0" collapsed="false">
      <c r="A59555" s="0" t="s">
        <v>100467</v>
      </c>
      <c r="B59555" s="0" t="n">
        <f aca="false">HOUR(C59555)</f>
        <v>12</v>
      </c>
      <c r="C59555" s="1" t="n">
        <v>41379.5180555556</v>
      </c>
      <c r="D59555" s="0" t="s">
        <v>100468</v>
      </c>
    </row>
    <row r="59556" customFormat="false" ht="15" hidden="false" customHeight="false" outlineLevel="0" collapsed="false">
      <c r="A59556" s="0" t="s">
        <v>100469</v>
      </c>
      <c r="B59556" s="0" t="n">
        <f aca="false">HOUR(C59556)</f>
        <v>12</v>
      </c>
      <c r="C59556" s="1" t="n">
        <v>41379.5180555556</v>
      </c>
      <c r="D59556" s="0" t="s">
        <v>100470</v>
      </c>
    </row>
    <row r="59557" customFormat="false" ht="15" hidden="false" customHeight="false" outlineLevel="0" collapsed="false">
      <c r="A59557" s="0" t="s">
        <v>100471</v>
      </c>
      <c r="B59557" s="0" t="n">
        <f aca="false">HOUR(C59557)</f>
        <v>12</v>
      </c>
      <c r="C59557" s="1" t="n">
        <v>41379.5180555556</v>
      </c>
      <c r="D59557" s="0" t="s">
        <v>100472</v>
      </c>
    </row>
    <row r="59558" customFormat="false" ht="15" hidden="false" customHeight="false" outlineLevel="0" collapsed="false">
      <c r="A59558" s="0" t="s">
        <v>100473</v>
      </c>
      <c r="B59558" s="0" t="n">
        <f aca="false">HOUR(C59558)</f>
        <v>12</v>
      </c>
      <c r="C59558" s="1" t="n">
        <v>41379.5180555556</v>
      </c>
      <c r="D59558" s="0" t="s">
        <v>100474</v>
      </c>
    </row>
    <row r="59559" customFormat="false" ht="15" hidden="false" customHeight="false" outlineLevel="0" collapsed="false">
      <c r="A59559" s="0" t="s">
        <v>4266</v>
      </c>
      <c r="B59559" s="0" t="n">
        <f aca="false">HOUR(C59559)</f>
        <v>12</v>
      </c>
      <c r="C59559" s="1" t="n">
        <v>41379.5180555556</v>
      </c>
      <c r="D59559" s="0" t="s">
        <v>100475</v>
      </c>
    </row>
    <row r="59560" customFormat="false" ht="15" hidden="false" customHeight="false" outlineLevel="0" collapsed="false">
      <c r="A59560" s="0" t="s">
        <v>100476</v>
      </c>
      <c r="B59560" s="0" t="n">
        <f aca="false">HOUR(C59560)</f>
        <v>12</v>
      </c>
      <c r="C59560" s="1" t="n">
        <v>41379.51875</v>
      </c>
      <c r="D59560" s="0" t="s">
        <v>100477</v>
      </c>
    </row>
    <row r="59561" customFormat="false" ht="15" hidden="false" customHeight="false" outlineLevel="0" collapsed="false">
      <c r="A59561" s="0" t="s">
        <v>100478</v>
      </c>
      <c r="B59561" s="0" t="n">
        <f aca="false">HOUR(C59561)</f>
        <v>12</v>
      </c>
      <c r="C59561" s="1" t="n">
        <v>41379.51875</v>
      </c>
      <c r="D59561" s="0" t="s">
        <v>100479</v>
      </c>
    </row>
    <row r="59562" customFormat="false" ht="15" hidden="false" customHeight="false" outlineLevel="0" collapsed="false">
      <c r="A59562" s="0" t="s">
        <v>100480</v>
      </c>
      <c r="B59562" s="0" t="n">
        <f aca="false">HOUR(C59562)</f>
        <v>12</v>
      </c>
      <c r="C59562" s="1" t="n">
        <v>41379.51875</v>
      </c>
      <c r="D59562" s="0" t="s">
        <v>100481</v>
      </c>
    </row>
    <row r="59563" customFormat="false" ht="15" hidden="false" customHeight="false" outlineLevel="0" collapsed="false">
      <c r="A59563" s="0" t="s">
        <v>100482</v>
      </c>
      <c r="B59563" s="0" t="n">
        <f aca="false">HOUR(C59563)</f>
        <v>12</v>
      </c>
      <c r="C59563" s="1" t="n">
        <v>41379.51875</v>
      </c>
      <c r="D59563" s="0" t="s">
        <v>100483</v>
      </c>
    </row>
    <row r="59564" customFormat="false" ht="15" hidden="false" customHeight="false" outlineLevel="0" collapsed="false">
      <c r="A59564" s="0" t="s">
        <v>100160</v>
      </c>
      <c r="B59564" s="0" t="n">
        <f aca="false">HOUR(C59564)</f>
        <v>12</v>
      </c>
      <c r="C59564" s="1" t="n">
        <v>41379.51875</v>
      </c>
      <c r="D59564" s="0" t="s">
        <v>100484</v>
      </c>
    </row>
    <row r="59565" customFormat="false" ht="15" hidden="false" customHeight="false" outlineLevel="0" collapsed="false">
      <c r="A59565" s="0" t="s">
        <v>46</v>
      </c>
      <c r="B59565" s="0" t="n">
        <f aca="false">HOUR(C59565)</f>
        <v>12</v>
      </c>
      <c r="C59565" s="1" t="n">
        <v>41379.51875</v>
      </c>
      <c r="D59565" s="0" t="s">
        <v>100485</v>
      </c>
    </row>
    <row r="59566" customFormat="false" ht="15" hidden="false" customHeight="false" outlineLevel="0" collapsed="false">
      <c r="A59566" s="0" t="s">
        <v>100486</v>
      </c>
      <c r="B59566" s="0" t="n">
        <f aca="false">HOUR(C59566)</f>
        <v>12</v>
      </c>
      <c r="C59566" s="1" t="n">
        <v>41379.51875</v>
      </c>
      <c r="D59566" s="0" t="s">
        <v>100487</v>
      </c>
    </row>
    <row r="59567" customFormat="false" ht="15" hidden="false" customHeight="false" outlineLevel="0" collapsed="false">
      <c r="A59567" s="0" t="s">
        <v>100488</v>
      </c>
      <c r="B59567" s="0" t="n">
        <f aca="false">HOUR(C59567)</f>
        <v>12</v>
      </c>
      <c r="C59567" s="1" t="n">
        <v>41379.51875</v>
      </c>
      <c r="D59567" s="0" t="s">
        <v>100489</v>
      </c>
    </row>
    <row r="59568" customFormat="false" ht="15" hidden="false" customHeight="false" outlineLevel="0" collapsed="false">
      <c r="A59568" s="0" t="s">
        <v>100490</v>
      </c>
      <c r="B59568" s="0" t="n">
        <f aca="false">HOUR(C59568)</f>
        <v>12</v>
      </c>
      <c r="C59568" s="1" t="n">
        <v>41379.51875</v>
      </c>
      <c r="D59568" s="0" t="s">
        <v>100491</v>
      </c>
    </row>
    <row r="59569" customFormat="false" ht="15" hidden="false" customHeight="false" outlineLevel="0" collapsed="false">
      <c r="A59569" s="0" t="s">
        <v>100492</v>
      </c>
      <c r="B59569" s="0" t="n">
        <f aca="false">HOUR(C59569)</f>
        <v>12</v>
      </c>
      <c r="C59569" s="1" t="n">
        <v>41379.51875</v>
      </c>
      <c r="D59569" s="0" t="s">
        <v>100493</v>
      </c>
    </row>
    <row r="59570" customFormat="false" ht="15" hidden="false" customHeight="false" outlineLevel="0" collapsed="false">
      <c r="A59570" s="0" t="s">
        <v>17190</v>
      </c>
      <c r="B59570" s="0" t="n">
        <f aca="false">HOUR(C59570)</f>
        <v>12</v>
      </c>
      <c r="C59570" s="1" t="n">
        <v>41379.51875</v>
      </c>
      <c r="D59570" s="0" t="s">
        <v>100494</v>
      </c>
    </row>
    <row r="59571" customFormat="false" ht="15" hidden="false" customHeight="false" outlineLevel="0" collapsed="false">
      <c r="A59571" s="0" t="s">
        <v>100495</v>
      </c>
      <c r="B59571" s="0" t="n">
        <f aca="false">HOUR(C59571)</f>
        <v>12</v>
      </c>
      <c r="C59571" s="1" t="n">
        <v>41379.51875</v>
      </c>
      <c r="D59571" s="0" t="s">
        <v>100496</v>
      </c>
    </row>
    <row r="59572" customFormat="false" ht="15" hidden="false" customHeight="false" outlineLevel="0" collapsed="false">
      <c r="A59572" s="0" t="s">
        <v>10080</v>
      </c>
      <c r="B59572" s="0" t="n">
        <f aca="false">HOUR(C59572)</f>
        <v>12</v>
      </c>
      <c r="C59572" s="1" t="n">
        <v>41379.51875</v>
      </c>
      <c r="D59572" s="0" t="s">
        <v>100497</v>
      </c>
    </row>
    <row r="59573" customFormat="false" ht="15" hidden="false" customHeight="false" outlineLevel="0" collapsed="false">
      <c r="A59573" s="0" t="s">
        <v>100498</v>
      </c>
      <c r="B59573" s="0" t="n">
        <f aca="false">HOUR(C59573)</f>
        <v>12</v>
      </c>
      <c r="C59573" s="1" t="n">
        <v>41379.51875</v>
      </c>
      <c r="D59573" s="0" t="s">
        <v>100499</v>
      </c>
    </row>
    <row r="59574" customFormat="false" ht="15" hidden="false" customHeight="false" outlineLevel="0" collapsed="false">
      <c r="A59574" s="0" t="s">
        <v>56532</v>
      </c>
      <c r="B59574" s="0" t="n">
        <f aca="false">HOUR(C59574)</f>
        <v>12</v>
      </c>
      <c r="C59574" s="1" t="n">
        <v>41379.51875</v>
      </c>
      <c r="D59574" s="0" t="s">
        <v>100500</v>
      </c>
    </row>
    <row r="59575" customFormat="false" ht="15" hidden="false" customHeight="false" outlineLevel="0" collapsed="false">
      <c r="A59575" s="0" t="s">
        <v>100501</v>
      </c>
      <c r="B59575" s="0" t="n">
        <f aca="false">HOUR(C59575)</f>
        <v>12</v>
      </c>
      <c r="C59575" s="1" t="n">
        <v>41379.51875</v>
      </c>
      <c r="D59575" s="0" t="s">
        <v>100502</v>
      </c>
    </row>
    <row r="59576" customFormat="false" ht="15" hidden="false" customHeight="false" outlineLevel="0" collapsed="false">
      <c r="A59576" s="0" t="s">
        <v>100503</v>
      </c>
      <c r="B59576" s="0" t="n">
        <f aca="false">HOUR(C59576)</f>
        <v>12</v>
      </c>
      <c r="C59576" s="1" t="n">
        <v>41379.51875</v>
      </c>
      <c r="D59576" s="0" t="s">
        <v>100504</v>
      </c>
    </row>
    <row r="59577" customFormat="false" ht="15" hidden="false" customHeight="false" outlineLevel="0" collapsed="false">
      <c r="A59577" s="0" t="s">
        <v>100505</v>
      </c>
      <c r="B59577" s="0" t="n">
        <f aca="false">HOUR(C59577)</f>
        <v>12</v>
      </c>
      <c r="C59577" s="1" t="n">
        <v>41379.51875</v>
      </c>
      <c r="D59577" s="0" t="s">
        <v>100506</v>
      </c>
    </row>
    <row r="59578" customFormat="false" ht="15" hidden="false" customHeight="false" outlineLevel="0" collapsed="false">
      <c r="A59578" s="0" t="s">
        <v>3233</v>
      </c>
      <c r="B59578" s="0" t="n">
        <f aca="false">HOUR(C59578)</f>
        <v>12</v>
      </c>
      <c r="C59578" s="1" t="n">
        <v>41379.51875</v>
      </c>
      <c r="D59578" s="0" t="s">
        <v>100507</v>
      </c>
    </row>
    <row r="59579" customFormat="false" ht="15" hidden="false" customHeight="false" outlineLevel="0" collapsed="false">
      <c r="A59579" s="0" t="s">
        <v>100508</v>
      </c>
      <c r="B59579" s="0" t="n">
        <f aca="false">HOUR(C59579)</f>
        <v>12</v>
      </c>
      <c r="C59579" s="1" t="n">
        <v>41379.51875</v>
      </c>
      <c r="D59579" s="0" t="s">
        <v>100509</v>
      </c>
    </row>
    <row r="59580" customFormat="false" ht="15" hidden="false" customHeight="false" outlineLevel="0" collapsed="false">
      <c r="A59580" s="0" t="s">
        <v>19507</v>
      </c>
      <c r="B59580" s="0" t="n">
        <f aca="false">HOUR(C59580)</f>
        <v>12</v>
      </c>
      <c r="C59580" s="1" t="n">
        <v>41379.51875</v>
      </c>
      <c r="D59580" s="0" t="s">
        <v>100510</v>
      </c>
    </row>
    <row r="59581" customFormat="false" ht="15" hidden="false" customHeight="false" outlineLevel="0" collapsed="false">
      <c r="A59581" s="0" t="s">
        <v>14733</v>
      </c>
      <c r="B59581" s="0" t="n">
        <f aca="false">HOUR(C59581)</f>
        <v>12</v>
      </c>
      <c r="C59581" s="1" t="n">
        <v>41379.51875</v>
      </c>
      <c r="D59581" s="0" t="s">
        <v>100511</v>
      </c>
    </row>
    <row r="59582" customFormat="false" ht="15" hidden="false" customHeight="false" outlineLevel="0" collapsed="false">
      <c r="A59582" s="0" t="s">
        <v>100512</v>
      </c>
      <c r="B59582" s="0" t="n">
        <f aca="false">HOUR(C59582)</f>
        <v>12</v>
      </c>
      <c r="C59582" s="1" t="n">
        <v>41379.51875</v>
      </c>
      <c r="D59582" s="0" t="s">
        <v>100513</v>
      </c>
    </row>
    <row r="59583" customFormat="false" ht="15" hidden="false" customHeight="false" outlineLevel="0" collapsed="false">
      <c r="A59583" s="0" t="s">
        <v>29437</v>
      </c>
      <c r="B59583" s="0" t="n">
        <f aca="false">HOUR(C59583)</f>
        <v>12</v>
      </c>
      <c r="C59583" s="1" t="n">
        <v>41379.51875</v>
      </c>
      <c r="D59583" s="0" t="s">
        <v>100514</v>
      </c>
    </row>
    <row r="59584" customFormat="false" ht="15" hidden="false" customHeight="false" outlineLevel="0" collapsed="false">
      <c r="A59584" s="0" t="s">
        <v>100515</v>
      </c>
      <c r="B59584" s="0" t="n">
        <f aca="false">HOUR(C59584)</f>
        <v>12</v>
      </c>
      <c r="C59584" s="1" t="n">
        <v>41379.51875</v>
      </c>
      <c r="D59584" s="0" t="s">
        <v>100516</v>
      </c>
    </row>
    <row r="59585" customFormat="false" ht="15" hidden="false" customHeight="false" outlineLevel="0" collapsed="false">
      <c r="A59585" s="0" t="s">
        <v>100517</v>
      </c>
      <c r="B59585" s="0" t="n">
        <f aca="false">HOUR(C59585)</f>
        <v>12</v>
      </c>
      <c r="C59585" s="1" t="n">
        <v>41379.51875</v>
      </c>
      <c r="D59585" s="0" t="s">
        <v>100518</v>
      </c>
    </row>
    <row r="59586" customFormat="false" ht="15" hidden="false" customHeight="false" outlineLevel="0" collapsed="false">
      <c r="A59586" s="0" t="s">
        <v>100519</v>
      </c>
      <c r="B59586" s="0" t="n">
        <f aca="false">HOUR(C59586)</f>
        <v>12</v>
      </c>
      <c r="C59586" s="1" t="n">
        <v>41379.51875</v>
      </c>
      <c r="D59586" s="0" t="s">
        <v>100520</v>
      </c>
    </row>
    <row r="59587" customFormat="false" ht="15" hidden="false" customHeight="false" outlineLevel="0" collapsed="false">
      <c r="A59587" s="0" t="s">
        <v>100521</v>
      </c>
      <c r="B59587" s="0" t="n">
        <f aca="false">HOUR(C59587)</f>
        <v>12</v>
      </c>
      <c r="C59587" s="1" t="n">
        <v>41379.51875</v>
      </c>
      <c r="D59587" s="0" t="s">
        <v>100522</v>
      </c>
    </row>
    <row r="59588" customFormat="false" ht="15" hidden="false" customHeight="false" outlineLevel="0" collapsed="false">
      <c r="A59588" s="0" t="s">
        <v>8414</v>
      </c>
      <c r="B59588" s="0" t="n">
        <f aca="false">HOUR(C59588)</f>
        <v>12</v>
      </c>
      <c r="C59588" s="1" t="n">
        <v>41379.51875</v>
      </c>
      <c r="D59588" s="0" t="s">
        <v>100523</v>
      </c>
    </row>
    <row r="59589" customFormat="false" ht="15" hidden="false" customHeight="false" outlineLevel="0" collapsed="false">
      <c r="A59589" s="0" t="s">
        <v>100524</v>
      </c>
      <c r="B59589" s="0" t="n">
        <f aca="false">HOUR(C59589)</f>
        <v>12</v>
      </c>
      <c r="C59589" s="1" t="n">
        <v>41379.51875</v>
      </c>
      <c r="D59589" s="0" t="s">
        <v>100525</v>
      </c>
    </row>
    <row r="59590" customFormat="false" ht="15" hidden="false" customHeight="false" outlineLevel="0" collapsed="false">
      <c r="A59590" s="0" t="s">
        <v>100526</v>
      </c>
      <c r="B59590" s="0" t="n">
        <f aca="false">HOUR(C59590)</f>
        <v>12</v>
      </c>
      <c r="C59590" s="1" t="n">
        <v>41379.51875</v>
      </c>
      <c r="D59590" s="0" t="s">
        <v>100527</v>
      </c>
    </row>
    <row r="59591" customFormat="false" ht="15" hidden="false" customHeight="false" outlineLevel="0" collapsed="false">
      <c r="A59591" s="0" t="s">
        <v>100528</v>
      </c>
      <c r="B59591" s="0" t="n">
        <f aca="false">HOUR(C59591)</f>
        <v>12</v>
      </c>
      <c r="C59591" s="1" t="n">
        <v>41379.51875</v>
      </c>
      <c r="D59591" s="0" t="s">
        <v>100529</v>
      </c>
    </row>
    <row r="59592" customFormat="false" ht="15" hidden="false" customHeight="false" outlineLevel="0" collapsed="false">
      <c r="A59592" s="0" t="s">
        <v>39333</v>
      </c>
      <c r="B59592" s="0" t="n">
        <f aca="false">HOUR(C59592)</f>
        <v>12</v>
      </c>
      <c r="C59592" s="1" t="n">
        <v>41379.51875</v>
      </c>
      <c r="D59592" s="0" t="s">
        <v>100530</v>
      </c>
    </row>
    <row r="59593" customFormat="false" ht="15" hidden="false" customHeight="false" outlineLevel="0" collapsed="false">
      <c r="A59593" s="0" t="s">
        <v>100531</v>
      </c>
      <c r="B59593" s="0" t="n">
        <f aca="false">HOUR(C59593)</f>
        <v>12</v>
      </c>
      <c r="C59593" s="1" t="n">
        <v>41379.51875</v>
      </c>
      <c r="D59593" s="0" t="s">
        <v>100532</v>
      </c>
    </row>
    <row r="59594" customFormat="false" ht="15" hidden="false" customHeight="false" outlineLevel="0" collapsed="false">
      <c r="A59594" s="0" t="s">
        <v>2457</v>
      </c>
      <c r="B59594" s="0" t="n">
        <f aca="false">HOUR(C59594)</f>
        <v>12</v>
      </c>
      <c r="C59594" s="1" t="n">
        <v>41379.51875</v>
      </c>
      <c r="D59594" s="0" t="s">
        <v>100533</v>
      </c>
    </row>
    <row r="59595" customFormat="false" ht="15" hidden="false" customHeight="false" outlineLevel="0" collapsed="false">
      <c r="A59595" s="0" t="s">
        <v>100534</v>
      </c>
      <c r="B59595" s="0" t="n">
        <f aca="false">HOUR(C59595)</f>
        <v>12</v>
      </c>
      <c r="C59595" s="1" t="n">
        <v>41379.51875</v>
      </c>
      <c r="D59595" s="0" t="s">
        <v>100535</v>
      </c>
    </row>
    <row r="59596" customFormat="false" ht="15" hidden="false" customHeight="false" outlineLevel="0" collapsed="false">
      <c r="A59596" s="0" t="s">
        <v>100536</v>
      </c>
      <c r="B59596" s="0" t="n">
        <f aca="false">HOUR(C59596)</f>
        <v>12</v>
      </c>
      <c r="C59596" s="1" t="n">
        <v>41379.51875</v>
      </c>
      <c r="D59596" s="0" t="s">
        <v>100537</v>
      </c>
    </row>
    <row r="59597" customFormat="false" ht="15" hidden="false" customHeight="false" outlineLevel="0" collapsed="false">
      <c r="A59597" s="0" t="s">
        <v>100538</v>
      </c>
      <c r="B59597" s="0" t="n">
        <f aca="false">HOUR(C59597)</f>
        <v>12</v>
      </c>
      <c r="C59597" s="1" t="n">
        <v>41379.51875</v>
      </c>
      <c r="D59597" s="0" t="s">
        <v>100539</v>
      </c>
    </row>
    <row r="59598" customFormat="false" ht="15" hidden="false" customHeight="false" outlineLevel="0" collapsed="false">
      <c r="A59598" s="0" t="s">
        <v>100540</v>
      </c>
      <c r="B59598" s="0" t="n">
        <f aca="false">HOUR(C59598)</f>
        <v>12</v>
      </c>
      <c r="C59598" s="1" t="n">
        <v>41379.51875</v>
      </c>
      <c r="D59598" s="0" t="s">
        <v>100541</v>
      </c>
    </row>
    <row r="59599" customFormat="false" ht="15" hidden="false" customHeight="false" outlineLevel="0" collapsed="false">
      <c r="A59599" s="0" t="s">
        <v>100209</v>
      </c>
      <c r="B59599" s="0" t="n">
        <f aca="false">HOUR(C59599)</f>
        <v>12</v>
      </c>
      <c r="C59599" s="1" t="n">
        <v>41379.51875</v>
      </c>
      <c r="D59599" s="0" t="s">
        <v>100542</v>
      </c>
    </row>
    <row r="59600" customFormat="false" ht="15" hidden="false" customHeight="false" outlineLevel="0" collapsed="false">
      <c r="A59600" s="0" t="s">
        <v>100543</v>
      </c>
      <c r="B59600" s="0" t="n">
        <f aca="false">HOUR(C59600)</f>
        <v>12</v>
      </c>
      <c r="C59600" s="1" t="n">
        <v>41379.51875</v>
      </c>
      <c r="D59600" s="0" t="s">
        <v>100544</v>
      </c>
    </row>
    <row r="59601" customFormat="false" ht="15" hidden="false" customHeight="false" outlineLevel="0" collapsed="false">
      <c r="A59601" s="0" t="s">
        <v>100545</v>
      </c>
      <c r="B59601" s="0" t="n">
        <f aca="false">HOUR(C59601)</f>
        <v>12</v>
      </c>
      <c r="C59601" s="1" t="n">
        <v>41379.51875</v>
      </c>
      <c r="D59601" s="0" t="s">
        <v>100546</v>
      </c>
    </row>
    <row r="59602" customFormat="false" ht="15" hidden="false" customHeight="false" outlineLevel="0" collapsed="false">
      <c r="A59602" s="0" t="s">
        <v>100547</v>
      </c>
      <c r="B59602" s="0" t="n">
        <f aca="false">HOUR(C59602)</f>
        <v>12</v>
      </c>
      <c r="C59602" s="1" t="n">
        <v>41379.51875</v>
      </c>
      <c r="D59602" s="0" t="s">
        <v>100548</v>
      </c>
    </row>
    <row r="59603" customFormat="false" ht="15" hidden="false" customHeight="false" outlineLevel="0" collapsed="false">
      <c r="A59603" s="0" t="s">
        <v>9918</v>
      </c>
      <c r="B59603" s="0" t="n">
        <f aca="false">HOUR(C59603)</f>
        <v>12</v>
      </c>
      <c r="C59603" s="1" t="n">
        <v>41379.51875</v>
      </c>
      <c r="D59603" s="0" t="s">
        <v>100549</v>
      </c>
    </row>
    <row r="59604" customFormat="false" ht="15" hidden="false" customHeight="false" outlineLevel="0" collapsed="false">
      <c r="A59604" s="0" t="s">
        <v>100550</v>
      </c>
      <c r="B59604" s="0" t="n">
        <f aca="false">HOUR(C59604)</f>
        <v>12</v>
      </c>
      <c r="C59604" s="1" t="n">
        <v>41379.51875</v>
      </c>
      <c r="D59604" s="0" t="s">
        <v>3536</v>
      </c>
    </row>
    <row r="59605" customFormat="false" ht="15" hidden="false" customHeight="false" outlineLevel="0" collapsed="false">
      <c r="A59605" s="0" t="s">
        <v>92160</v>
      </c>
      <c r="B59605" s="0" t="n">
        <f aca="false">HOUR(C59605)</f>
        <v>12</v>
      </c>
      <c r="C59605" s="1" t="n">
        <v>41379.51875</v>
      </c>
      <c r="D59605" s="0" t="s">
        <v>100551</v>
      </c>
    </row>
    <row r="59606" customFormat="false" ht="15" hidden="false" customHeight="false" outlineLevel="0" collapsed="false">
      <c r="A59606" s="0" t="s">
        <v>100552</v>
      </c>
      <c r="B59606" s="0" t="n">
        <f aca="false">HOUR(C59606)</f>
        <v>12</v>
      </c>
      <c r="C59606" s="1" t="n">
        <v>41379.51875</v>
      </c>
      <c r="D59606" s="0" t="s">
        <v>100553</v>
      </c>
    </row>
    <row r="59607" customFormat="false" ht="15" hidden="false" customHeight="false" outlineLevel="0" collapsed="false">
      <c r="A59607" s="0" t="s">
        <v>4337</v>
      </c>
      <c r="B59607" s="0" t="n">
        <f aca="false">HOUR(C59607)</f>
        <v>12</v>
      </c>
      <c r="C59607" s="1" t="n">
        <v>41379.51875</v>
      </c>
      <c r="D59607" s="0" t="s">
        <v>100554</v>
      </c>
    </row>
    <row r="59608" customFormat="false" ht="15" hidden="false" customHeight="false" outlineLevel="0" collapsed="false">
      <c r="A59608" s="0" t="s">
        <v>100555</v>
      </c>
      <c r="B59608" s="0" t="n">
        <f aca="false">HOUR(C59608)</f>
        <v>12</v>
      </c>
      <c r="C59608" s="1" t="n">
        <v>41379.51875</v>
      </c>
      <c r="D59608" s="0" t="s">
        <v>100556</v>
      </c>
    </row>
    <row r="59609" customFormat="false" ht="15" hidden="false" customHeight="false" outlineLevel="0" collapsed="false">
      <c r="A59609" s="0" t="s">
        <v>100557</v>
      </c>
      <c r="B59609" s="0" t="n">
        <f aca="false">HOUR(C59609)</f>
        <v>12</v>
      </c>
      <c r="C59609" s="1" t="n">
        <v>41379.51875</v>
      </c>
      <c r="D59609" s="0" t="s">
        <v>100558</v>
      </c>
    </row>
    <row r="59610" customFormat="false" ht="15" hidden="false" customHeight="false" outlineLevel="0" collapsed="false">
      <c r="A59610" s="0" t="s">
        <v>100559</v>
      </c>
      <c r="B59610" s="0" t="n">
        <f aca="false">HOUR(C59610)</f>
        <v>12</v>
      </c>
      <c r="C59610" s="1" t="n">
        <v>41379.51875</v>
      </c>
      <c r="D59610" s="0" t="s">
        <v>100560</v>
      </c>
    </row>
    <row r="59611" customFormat="false" ht="15" hidden="false" customHeight="false" outlineLevel="0" collapsed="false">
      <c r="A59611" s="0" t="s">
        <v>1480</v>
      </c>
      <c r="B59611" s="0" t="n">
        <f aca="false">HOUR(C59611)</f>
        <v>12</v>
      </c>
      <c r="C59611" s="1" t="n">
        <v>41379.51875</v>
      </c>
      <c r="D59611" s="0" t="s">
        <v>100561</v>
      </c>
    </row>
    <row r="59612" customFormat="false" ht="15" hidden="false" customHeight="false" outlineLevel="0" collapsed="false">
      <c r="A59612" s="0" t="s">
        <v>35897</v>
      </c>
      <c r="B59612" s="0" t="n">
        <f aca="false">HOUR(C59612)</f>
        <v>12</v>
      </c>
      <c r="C59612" s="1" t="n">
        <v>41379.51875</v>
      </c>
      <c r="D59612" s="0" t="s">
        <v>100562</v>
      </c>
    </row>
    <row r="59613" customFormat="false" ht="15" hidden="false" customHeight="false" outlineLevel="0" collapsed="false">
      <c r="A59613" s="0" t="s">
        <v>100011</v>
      </c>
      <c r="B59613" s="0" t="n">
        <f aca="false">HOUR(C59613)</f>
        <v>12</v>
      </c>
      <c r="C59613" s="1" t="n">
        <v>41379.51875</v>
      </c>
      <c r="D59613" s="0" t="s">
        <v>100563</v>
      </c>
    </row>
    <row r="59614" customFormat="false" ht="15" hidden="false" customHeight="false" outlineLevel="0" collapsed="false">
      <c r="A59614" s="0" t="s">
        <v>1446</v>
      </c>
      <c r="B59614" s="0" t="n">
        <f aca="false">HOUR(C59614)</f>
        <v>12</v>
      </c>
      <c r="C59614" s="1" t="n">
        <v>41379.51875</v>
      </c>
      <c r="D59614" s="0" t="s">
        <v>100564</v>
      </c>
    </row>
    <row r="59615" customFormat="false" ht="15" hidden="false" customHeight="false" outlineLevel="0" collapsed="false">
      <c r="A59615" s="0" t="s">
        <v>100565</v>
      </c>
      <c r="B59615" s="0" t="n">
        <f aca="false">HOUR(C59615)</f>
        <v>12</v>
      </c>
      <c r="C59615" s="1" t="n">
        <v>41379.51875</v>
      </c>
      <c r="D59615" s="0" t="s">
        <v>100566</v>
      </c>
    </row>
    <row r="59616" customFormat="false" ht="15" hidden="false" customHeight="false" outlineLevel="0" collapsed="false">
      <c r="A59616" s="0" t="s">
        <v>100567</v>
      </c>
      <c r="B59616" s="0" t="n">
        <f aca="false">HOUR(C59616)</f>
        <v>12</v>
      </c>
      <c r="C59616" s="1" t="n">
        <v>41379.51875</v>
      </c>
      <c r="D59616" s="0" t="s">
        <v>100568</v>
      </c>
    </row>
    <row r="59617" customFormat="false" ht="15" hidden="false" customHeight="false" outlineLevel="0" collapsed="false">
      <c r="A59617" s="0" t="s">
        <v>100569</v>
      </c>
      <c r="B59617" s="0" t="n">
        <f aca="false">HOUR(C59617)</f>
        <v>12</v>
      </c>
      <c r="C59617" s="1" t="n">
        <v>41379.51875</v>
      </c>
      <c r="D59617" s="0" t="s">
        <v>100570</v>
      </c>
    </row>
    <row r="59618" customFormat="false" ht="15" hidden="false" customHeight="false" outlineLevel="0" collapsed="false">
      <c r="A59618" s="0" t="s">
        <v>100571</v>
      </c>
      <c r="B59618" s="0" t="n">
        <f aca="false">HOUR(C59618)</f>
        <v>12</v>
      </c>
      <c r="C59618" s="1" t="n">
        <v>41379.51875</v>
      </c>
      <c r="D59618" s="0" t="s">
        <v>100572</v>
      </c>
    </row>
    <row r="59619" customFormat="false" ht="15" hidden="false" customHeight="false" outlineLevel="0" collapsed="false">
      <c r="A59619" s="0" t="s">
        <v>100573</v>
      </c>
      <c r="B59619" s="0" t="n">
        <f aca="false">HOUR(C59619)</f>
        <v>12</v>
      </c>
      <c r="C59619" s="1" t="n">
        <v>41379.51875</v>
      </c>
      <c r="D59619" s="0" t="s">
        <v>100574</v>
      </c>
    </row>
    <row r="59620" customFormat="false" ht="15" hidden="false" customHeight="false" outlineLevel="0" collapsed="false">
      <c r="A59620" s="0" t="s">
        <v>100575</v>
      </c>
      <c r="B59620" s="0" t="n">
        <f aca="false">HOUR(C59620)</f>
        <v>12</v>
      </c>
      <c r="C59620" s="1" t="n">
        <v>41379.51875</v>
      </c>
      <c r="D59620" s="0" t="s">
        <v>100576</v>
      </c>
    </row>
    <row r="59621" customFormat="false" ht="15" hidden="false" customHeight="false" outlineLevel="0" collapsed="false">
      <c r="A59621" s="0" t="s">
        <v>100577</v>
      </c>
      <c r="B59621" s="0" t="n">
        <f aca="false">HOUR(C59621)</f>
        <v>12</v>
      </c>
      <c r="C59621" s="1" t="n">
        <v>41379.51875</v>
      </c>
      <c r="D59621" s="0" t="s">
        <v>100578</v>
      </c>
    </row>
    <row r="59622" customFormat="false" ht="15" hidden="false" customHeight="false" outlineLevel="0" collapsed="false">
      <c r="A59622" s="0" t="s">
        <v>100579</v>
      </c>
      <c r="B59622" s="0" t="n">
        <f aca="false">HOUR(C59622)</f>
        <v>12</v>
      </c>
      <c r="C59622" s="1" t="n">
        <v>41379.5194444444</v>
      </c>
      <c r="D59622" s="0" t="s">
        <v>100580</v>
      </c>
    </row>
    <row r="59623" customFormat="false" ht="15" hidden="false" customHeight="false" outlineLevel="0" collapsed="false">
      <c r="A59623" s="0" t="s">
        <v>4835</v>
      </c>
      <c r="B59623" s="0" t="n">
        <f aca="false">HOUR(C59623)</f>
        <v>12</v>
      </c>
      <c r="C59623" s="1" t="n">
        <v>41379.5194444444</v>
      </c>
      <c r="D59623" s="0" t="s">
        <v>100581</v>
      </c>
    </row>
    <row r="59624" customFormat="false" ht="15" hidden="false" customHeight="false" outlineLevel="0" collapsed="false">
      <c r="A59624" s="0" t="s">
        <v>18769</v>
      </c>
      <c r="B59624" s="0" t="n">
        <f aca="false">HOUR(C59624)</f>
        <v>12</v>
      </c>
      <c r="C59624" s="1" t="n">
        <v>41379.5194444444</v>
      </c>
      <c r="D59624" s="0" t="s">
        <v>100582</v>
      </c>
    </row>
    <row r="59625" customFormat="false" ht="15" hidden="false" customHeight="false" outlineLevel="0" collapsed="false">
      <c r="A59625" s="0" t="s">
        <v>9423</v>
      </c>
      <c r="B59625" s="0" t="n">
        <f aca="false">HOUR(C59625)</f>
        <v>12</v>
      </c>
      <c r="C59625" s="1" t="n">
        <v>41379.5194444444</v>
      </c>
      <c r="D59625" s="0" t="s">
        <v>100583</v>
      </c>
    </row>
    <row r="59626" customFormat="false" ht="15" hidden="false" customHeight="false" outlineLevel="0" collapsed="false">
      <c r="A59626" s="0" t="s">
        <v>13551</v>
      </c>
      <c r="B59626" s="0" t="n">
        <f aca="false">HOUR(C59626)</f>
        <v>12</v>
      </c>
      <c r="C59626" s="1" t="n">
        <v>41379.5194444444</v>
      </c>
      <c r="D59626" s="0" t="s">
        <v>100584</v>
      </c>
    </row>
    <row r="59627" customFormat="false" ht="15" hidden="false" customHeight="false" outlineLevel="0" collapsed="false">
      <c r="A59627" s="0" t="s">
        <v>100585</v>
      </c>
      <c r="B59627" s="0" t="n">
        <f aca="false">HOUR(C59627)</f>
        <v>12</v>
      </c>
      <c r="C59627" s="1" t="n">
        <v>41379.5194444444</v>
      </c>
      <c r="D59627" s="0" t="s">
        <v>100586</v>
      </c>
    </row>
    <row r="59628" customFormat="false" ht="15" hidden="false" customHeight="false" outlineLevel="0" collapsed="false">
      <c r="A59628" s="0" t="s">
        <v>100587</v>
      </c>
      <c r="B59628" s="0" t="n">
        <f aca="false">HOUR(C59628)</f>
        <v>12</v>
      </c>
      <c r="C59628" s="1" t="n">
        <v>41379.5194444444</v>
      </c>
      <c r="D59628" s="0" t="s">
        <v>100588</v>
      </c>
    </row>
    <row r="59629" customFormat="false" ht="15" hidden="false" customHeight="false" outlineLevel="0" collapsed="false">
      <c r="A59629" s="0" t="s">
        <v>100589</v>
      </c>
      <c r="B59629" s="0" t="n">
        <f aca="false">HOUR(C59629)</f>
        <v>12</v>
      </c>
      <c r="C59629" s="1" t="n">
        <v>41379.5194444444</v>
      </c>
      <c r="D59629" s="0" t="s">
        <v>100590</v>
      </c>
    </row>
    <row r="59630" customFormat="false" ht="15" hidden="false" customHeight="false" outlineLevel="0" collapsed="false">
      <c r="A59630" s="0" t="s">
        <v>100591</v>
      </c>
      <c r="B59630" s="0" t="n">
        <f aca="false">HOUR(C59630)</f>
        <v>12</v>
      </c>
      <c r="C59630" s="1" t="n">
        <v>41379.5194444444</v>
      </c>
      <c r="D59630" s="0" t="s">
        <v>100592</v>
      </c>
    </row>
    <row r="59631" customFormat="false" ht="15" hidden="false" customHeight="false" outlineLevel="0" collapsed="false">
      <c r="A59631" s="0" t="s">
        <v>100593</v>
      </c>
      <c r="B59631" s="0" t="n">
        <f aca="false">HOUR(C59631)</f>
        <v>12</v>
      </c>
      <c r="C59631" s="1" t="n">
        <v>41379.5194444444</v>
      </c>
      <c r="D59631" s="0" t="s">
        <v>100594</v>
      </c>
    </row>
    <row r="59632" customFormat="false" ht="15" hidden="false" customHeight="false" outlineLevel="0" collapsed="false">
      <c r="A59632" s="0" t="s">
        <v>27570</v>
      </c>
      <c r="B59632" s="0" t="n">
        <f aca="false">HOUR(C59632)</f>
        <v>12</v>
      </c>
      <c r="C59632" s="1" t="n">
        <v>41379.5194444444</v>
      </c>
      <c r="D59632" s="0" t="s">
        <v>100595</v>
      </c>
    </row>
    <row r="59633" customFormat="false" ht="15" hidden="false" customHeight="false" outlineLevel="0" collapsed="false">
      <c r="A59633" s="0" t="s">
        <v>100596</v>
      </c>
      <c r="B59633" s="0" t="n">
        <f aca="false">HOUR(C59633)</f>
        <v>12</v>
      </c>
      <c r="C59633" s="1" t="n">
        <v>41379.5194444444</v>
      </c>
      <c r="D59633" s="0" t="s">
        <v>100597</v>
      </c>
    </row>
    <row r="59634" customFormat="false" ht="15" hidden="false" customHeight="false" outlineLevel="0" collapsed="false">
      <c r="A59634" s="0" t="s">
        <v>100598</v>
      </c>
      <c r="B59634" s="0" t="n">
        <f aca="false">HOUR(C59634)</f>
        <v>12</v>
      </c>
      <c r="C59634" s="1" t="n">
        <v>41379.5194444444</v>
      </c>
      <c r="D59634" s="0" t="s">
        <v>100599</v>
      </c>
    </row>
    <row r="59635" customFormat="false" ht="15" hidden="false" customHeight="false" outlineLevel="0" collapsed="false">
      <c r="A59635" s="0" t="s">
        <v>100600</v>
      </c>
      <c r="B59635" s="0" t="n">
        <f aca="false">HOUR(C59635)</f>
        <v>12</v>
      </c>
      <c r="C59635" s="1" t="n">
        <v>41379.5194444444</v>
      </c>
      <c r="D59635" s="0" t="s">
        <v>100601</v>
      </c>
    </row>
    <row r="59636" customFormat="false" ht="15" hidden="false" customHeight="false" outlineLevel="0" collapsed="false">
      <c r="A59636" s="0" t="s">
        <v>100602</v>
      </c>
      <c r="B59636" s="0" t="n">
        <f aca="false">HOUR(C59636)</f>
        <v>12</v>
      </c>
      <c r="C59636" s="1" t="n">
        <v>41379.5194444444</v>
      </c>
      <c r="D59636" s="0" t="s">
        <v>100603</v>
      </c>
    </row>
    <row r="59637" customFormat="false" ht="15" hidden="false" customHeight="false" outlineLevel="0" collapsed="false">
      <c r="A59637" s="0" t="s">
        <v>100604</v>
      </c>
      <c r="B59637" s="0" t="n">
        <f aca="false">HOUR(C59637)</f>
        <v>12</v>
      </c>
      <c r="C59637" s="1" t="n">
        <v>41379.5194444444</v>
      </c>
      <c r="D59637" s="0" t="s">
        <v>100605</v>
      </c>
    </row>
    <row r="59638" customFormat="false" ht="15" hidden="false" customHeight="false" outlineLevel="0" collapsed="false">
      <c r="A59638" s="0" t="s">
        <v>100606</v>
      </c>
      <c r="B59638" s="0" t="n">
        <f aca="false">HOUR(C59638)</f>
        <v>12</v>
      </c>
      <c r="C59638" s="1" t="n">
        <v>41379.5194444444</v>
      </c>
      <c r="D59638" s="0" t="s">
        <v>100607</v>
      </c>
    </row>
    <row r="59639" customFormat="false" ht="15" hidden="false" customHeight="false" outlineLevel="0" collapsed="false">
      <c r="A59639" s="0" t="s">
        <v>100608</v>
      </c>
      <c r="B59639" s="0" t="n">
        <f aca="false">HOUR(C59639)</f>
        <v>12</v>
      </c>
      <c r="C59639" s="1" t="n">
        <v>41379.5194444444</v>
      </c>
      <c r="D59639" s="0" t="s">
        <v>100609</v>
      </c>
    </row>
    <row r="59640" customFormat="false" ht="15" hidden="false" customHeight="false" outlineLevel="0" collapsed="false">
      <c r="A59640" s="0" t="s">
        <v>44700</v>
      </c>
      <c r="B59640" s="0" t="n">
        <f aca="false">HOUR(C59640)</f>
        <v>12</v>
      </c>
      <c r="C59640" s="1" t="n">
        <v>41379.5194444444</v>
      </c>
      <c r="D59640" s="0" t="s">
        <v>100610</v>
      </c>
    </row>
    <row r="59641" customFormat="false" ht="15" hidden="false" customHeight="false" outlineLevel="0" collapsed="false">
      <c r="A59641" s="0" t="s">
        <v>100611</v>
      </c>
      <c r="B59641" s="0" t="n">
        <f aca="false">HOUR(C59641)</f>
        <v>12</v>
      </c>
      <c r="C59641" s="1" t="n">
        <v>41379.5194444444</v>
      </c>
      <c r="D59641" s="0" t="s">
        <v>100612</v>
      </c>
    </row>
    <row r="59642" customFormat="false" ht="15" hidden="false" customHeight="false" outlineLevel="0" collapsed="false">
      <c r="A59642" s="0" t="s">
        <v>98499</v>
      </c>
      <c r="B59642" s="0" t="n">
        <f aca="false">HOUR(C59642)</f>
        <v>12</v>
      </c>
      <c r="C59642" s="1" t="n">
        <v>41379.5194444444</v>
      </c>
      <c r="D59642" s="0" t="s">
        <v>100613</v>
      </c>
    </row>
    <row r="59643" customFormat="false" ht="15" hidden="false" customHeight="false" outlineLevel="0" collapsed="false">
      <c r="A59643" s="0" t="s">
        <v>7336</v>
      </c>
      <c r="B59643" s="0" t="n">
        <f aca="false">HOUR(C59643)</f>
        <v>12</v>
      </c>
      <c r="C59643" s="1" t="n">
        <v>41379.5194444444</v>
      </c>
      <c r="D59643" s="0" t="s">
        <v>100614</v>
      </c>
    </row>
    <row r="59644" customFormat="false" ht="15" hidden="false" customHeight="false" outlineLevel="0" collapsed="false">
      <c r="A59644" s="0" t="s">
        <v>100615</v>
      </c>
      <c r="B59644" s="0" t="n">
        <f aca="false">HOUR(C59644)</f>
        <v>12</v>
      </c>
      <c r="C59644" s="1" t="n">
        <v>41379.5194444444</v>
      </c>
      <c r="D59644" s="0" t="s">
        <v>100616</v>
      </c>
    </row>
    <row r="59645" customFormat="false" ht="15" hidden="false" customHeight="false" outlineLevel="0" collapsed="false">
      <c r="A59645" s="0" t="s">
        <v>100617</v>
      </c>
      <c r="B59645" s="0" t="n">
        <f aca="false">HOUR(C59645)</f>
        <v>12</v>
      </c>
      <c r="C59645" s="1" t="n">
        <v>41379.5194444444</v>
      </c>
      <c r="D59645" s="0" t="s">
        <v>100618</v>
      </c>
    </row>
    <row r="59646" customFormat="false" ht="15" hidden="false" customHeight="false" outlineLevel="0" collapsed="false">
      <c r="A59646" s="0" t="s">
        <v>100619</v>
      </c>
      <c r="B59646" s="0" t="n">
        <f aca="false">HOUR(C59646)</f>
        <v>12</v>
      </c>
      <c r="C59646" s="1" t="n">
        <v>41379.5194444444</v>
      </c>
      <c r="D59646" s="0" t="s">
        <v>100620</v>
      </c>
    </row>
    <row r="59647" customFormat="false" ht="15" hidden="false" customHeight="false" outlineLevel="0" collapsed="false">
      <c r="A59647" s="0" t="s">
        <v>100621</v>
      </c>
      <c r="B59647" s="0" t="n">
        <f aca="false">HOUR(C59647)</f>
        <v>12</v>
      </c>
      <c r="C59647" s="1" t="n">
        <v>41379.5194444444</v>
      </c>
      <c r="D59647" s="0" t="s">
        <v>100622</v>
      </c>
    </row>
    <row r="59648" customFormat="false" ht="15" hidden="false" customHeight="false" outlineLevel="0" collapsed="false">
      <c r="A59648" s="0" t="s">
        <v>100623</v>
      </c>
      <c r="B59648" s="0" t="n">
        <f aca="false">HOUR(C59648)</f>
        <v>12</v>
      </c>
      <c r="C59648" s="1" t="n">
        <v>41379.5194444444</v>
      </c>
      <c r="D59648" s="0" t="s">
        <v>100624</v>
      </c>
    </row>
    <row r="59649" customFormat="false" ht="15" hidden="false" customHeight="false" outlineLevel="0" collapsed="false">
      <c r="A59649" s="0" t="s">
        <v>100625</v>
      </c>
      <c r="B59649" s="0" t="n">
        <f aca="false">HOUR(C59649)</f>
        <v>12</v>
      </c>
      <c r="C59649" s="1" t="n">
        <v>41379.5194444444</v>
      </c>
      <c r="D59649" s="0" t="s">
        <v>100626</v>
      </c>
    </row>
    <row r="59650" customFormat="false" ht="15" hidden="false" customHeight="false" outlineLevel="0" collapsed="false">
      <c r="A59650" s="0" t="s">
        <v>100627</v>
      </c>
      <c r="B59650" s="0" t="n">
        <f aca="false">HOUR(C59650)</f>
        <v>12</v>
      </c>
      <c r="C59650" s="1" t="n">
        <v>41379.5194444444</v>
      </c>
      <c r="D59650" s="0" t="s">
        <v>100628</v>
      </c>
    </row>
    <row r="59651" customFormat="false" ht="15" hidden="false" customHeight="false" outlineLevel="0" collapsed="false">
      <c r="A59651" s="0" t="s">
        <v>100629</v>
      </c>
      <c r="B59651" s="0" t="n">
        <f aca="false">HOUR(C59651)</f>
        <v>12</v>
      </c>
      <c r="C59651" s="1" t="n">
        <v>41379.5194444444</v>
      </c>
      <c r="D59651" s="0" t="s">
        <v>100630</v>
      </c>
    </row>
    <row r="59652" customFormat="false" ht="15" hidden="false" customHeight="false" outlineLevel="0" collapsed="false">
      <c r="A59652" s="0" t="s">
        <v>10596</v>
      </c>
      <c r="B59652" s="0" t="n">
        <f aca="false">HOUR(C59652)</f>
        <v>12</v>
      </c>
      <c r="C59652" s="1" t="n">
        <v>41379.5194444444</v>
      </c>
      <c r="D59652" s="0" t="s">
        <v>100631</v>
      </c>
    </row>
    <row r="59653" customFormat="false" ht="15" hidden="false" customHeight="false" outlineLevel="0" collapsed="false">
      <c r="A59653" s="0" t="s">
        <v>100632</v>
      </c>
      <c r="B59653" s="0" t="n">
        <f aca="false">HOUR(C59653)</f>
        <v>12</v>
      </c>
      <c r="C59653" s="1" t="n">
        <v>41379.5194444444</v>
      </c>
      <c r="D59653" s="0" t="s">
        <v>100633</v>
      </c>
    </row>
    <row r="59654" customFormat="false" ht="15" hidden="false" customHeight="false" outlineLevel="0" collapsed="false">
      <c r="A59654" s="0" t="s">
        <v>100634</v>
      </c>
      <c r="B59654" s="0" t="n">
        <f aca="false">HOUR(C59654)</f>
        <v>12</v>
      </c>
      <c r="C59654" s="1" t="n">
        <v>41379.5194444444</v>
      </c>
      <c r="D59654" s="0" t="s">
        <v>100635</v>
      </c>
    </row>
    <row r="59655" customFormat="false" ht="15" hidden="false" customHeight="false" outlineLevel="0" collapsed="false">
      <c r="A59655" s="0" t="s">
        <v>100636</v>
      </c>
      <c r="B59655" s="0" t="n">
        <f aca="false">HOUR(C59655)</f>
        <v>12</v>
      </c>
      <c r="C59655" s="1" t="n">
        <v>41379.5194444444</v>
      </c>
      <c r="D59655" s="0" t="s">
        <v>100637</v>
      </c>
    </row>
    <row r="59656" customFormat="false" ht="15" hidden="false" customHeight="false" outlineLevel="0" collapsed="false">
      <c r="A59656" s="0" t="s">
        <v>100638</v>
      </c>
      <c r="B59656" s="0" t="n">
        <f aca="false">HOUR(C59656)</f>
        <v>12</v>
      </c>
      <c r="C59656" s="1" t="n">
        <v>41379.5194444444</v>
      </c>
      <c r="D59656" s="0" t="s">
        <v>100639</v>
      </c>
    </row>
    <row r="59657" customFormat="false" ht="15" hidden="false" customHeight="false" outlineLevel="0" collapsed="false">
      <c r="A59657" s="0" t="s">
        <v>100640</v>
      </c>
      <c r="B59657" s="0" t="n">
        <f aca="false">HOUR(C59657)</f>
        <v>12</v>
      </c>
      <c r="C59657" s="1" t="n">
        <v>41379.5194444444</v>
      </c>
      <c r="D59657" s="0" t="s">
        <v>100641</v>
      </c>
    </row>
    <row r="59658" customFormat="false" ht="15" hidden="false" customHeight="false" outlineLevel="0" collapsed="false">
      <c r="A59658" s="0" t="s">
        <v>100642</v>
      </c>
      <c r="B59658" s="0" t="n">
        <f aca="false">HOUR(C59658)</f>
        <v>12</v>
      </c>
      <c r="C59658" s="1" t="n">
        <v>41379.5194444444</v>
      </c>
      <c r="D59658" s="0" t="s">
        <v>100643</v>
      </c>
    </row>
    <row r="59659" customFormat="false" ht="15" hidden="false" customHeight="false" outlineLevel="0" collapsed="false">
      <c r="A59659" s="0" t="s">
        <v>10437</v>
      </c>
      <c r="B59659" s="0" t="n">
        <f aca="false">HOUR(C59659)</f>
        <v>12</v>
      </c>
      <c r="C59659" s="1" t="n">
        <v>41379.5194444444</v>
      </c>
      <c r="D59659" s="0" t="s">
        <v>100644</v>
      </c>
    </row>
    <row r="59660" customFormat="false" ht="15" hidden="false" customHeight="false" outlineLevel="0" collapsed="false">
      <c r="A59660" s="0" t="s">
        <v>10437</v>
      </c>
      <c r="B59660" s="0" t="n">
        <f aca="false">HOUR(C59660)</f>
        <v>12</v>
      </c>
      <c r="C59660" s="1" t="n">
        <v>41379.5194444444</v>
      </c>
      <c r="D59660" s="0" t="s">
        <v>100645</v>
      </c>
    </row>
    <row r="59661" customFormat="false" ht="15" hidden="false" customHeight="false" outlineLevel="0" collapsed="false">
      <c r="A59661" s="0" t="s">
        <v>100646</v>
      </c>
      <c r="B59661" s="0" t="n">
        <f aca="false">HOUR(C59661)</f>
        <v>12</v>
      </c>
      <c r="C59661" s="1" t="n">
        <v>41379.5194444444</v>
      </c>
      <c r="D59661" s="0" t="s">
        <v>100647</v>
      </c>
    </row>
    <row r="59662" customFormat="false" ht="15" hidden="false" customHeight="false" outlineLevel="0" collapsed="false">
      <c r="A59662" s="0" t="s">
        <v>100648</v>
      </c>
      <c r="B59662" s="0" t="n">
        <f aca="false">HOUR(C59662)</f>
        <v>12</v>
      </c>
      <c r="C59662" s="1" t="n">
        <v>41379.5194444444</v>
      </c>
      <c r="D59662" s="0" t="s">
        <v>100649</v>
      </c>
    </row>
    <row r="59663" customFormat="false" ht="15" hidden="false" customHeight="false" outlineLevel="0" collapsed="false">
      <c r="A59663" s="0" t="s">
        <v>12241</v>
      </c>
      <c r="B59663" s="0" t="n">
        <f aca="false">HOUR(C59663)</f>
        <v>12</v>
      </c>
      <c r="C59663" s="1" t="n">
        <v>41379.5194444444</v>
      </c>
      <c r="D59663" s="0" t="s">
        <v>100650</v>
      </c>
    </row>
    <row r="59664" customFormat="false" ht="15" hidden="false" customHeight="false" outlineLevel="0" collapsed="false">
      <c r="A59664" s="0" t="s">
        <v>24402</v>
      </c>
      <c r="B59664" s="0" t="n">
        <f aca="false">HOUR(C59664)</f>
        <v>12</v>
      </c>
      <c r="C59664" s="1" t="n">
        <v>41379.5194444444</v>
      </c>
      <c r="D59664" s="0" t="s">
        <v>100651</v>
      </c>
    </row>
    <row r="59665" customFormat="false" ht="15" hidden="false" customHeight="false" outlineLevel="0" collapsed="false">
      <c r="A59665" s="0" t="s">
        <v>100652</v>
      </c>
      <c r="B59665" s="0" t="n">
        <f aca="false">HOUR(C59665)</f>
        <v>12</v>
      </c>
      <c r="C59665" s="1" t="n">
        <v>41379.5194444444</v>
      </c>
      <c r="D59665" s="0" t="s">
        <v>100653</v>
      </c>
    </row>
    <row r="59666" customFormat="false" ht="15" hidden="false" customHeight="false" outlineLevel="0" collapsed="false">
      <c r="A59666" s="0" t="s">
        <v>100654</v>
      </c>
      <c r="B59666" s="0" t="n">
        <f aca="false">HOUR(C59666)</f>
        <v>12</v>
      </c>
      <c r="C59666" s="1" t="n">
        <v>41379.5194444444</v>
      </c>
      <c r="D59666" s="0" t="s">
        <v>100655</v>
      </c>
    </row>
    <row r="59667" customFormat="false" ht="15" hidden="false" customHeight="false" outlineLevel="0" collapsed="false">
      <c r="A59667" s="0" t="s">
        <v>7615</v>
      </c>
      <c r="B59667" s="0" t="n">
        <f aca="false">HOUR(C59667)</f>
        <v>12</v>
      </c>
      <c r="C59667" s="1" t="n">
        <v>41379.5194444444</v>
      </c>
      <c r="D59667" s="0" t="s">
        <v>100656</v>
      </c>
    </row>
    <row r="59668" customFormat="false" ht="15" hidden="false" customHeight="false" outlineLevel="0" collapsed="false">
      <c r="A59668" s="0" t="s">
        <v>100657</v>
      </c>
      <c r="B59668" s="0" t="n">
        <f aca="false">HOUR(C59668)</f>
        <v>12</v>
      </c>
      <c r="C59668" s="1" t="n">
        <v>41379.5194444444</v>
      </c>
      <c r="D59668" s="0" t="s">
        <v>100658</v>
      </c>
    </row>
    <row r="59669" customFormat="false" ht="15" hidden="false" customHeight="false" outlineLevel="0" collapsed="false">
      <c r="A59669" s="0" t="s">
        <v>34730</v>
      </c>
      <c r="B59669" s="0" t="n">
        <f aca="false">HOUR(C59669)</f>
        <v>12</v>
      </c>
      <c r="C59669" s="1" t="n">
        <v>41379.5194444444</v>
      </c>
      <c r="D59669" s="0" t="s">
        <v>100659</v>
      </c>
    </row>
    <row r="59670" customFormat="false" ht="15" hidden="false" customHeight="false" outlineLevel="0" collapsed="false">
      <c r="A59670" s="0" t="s">
        <v>100660</v>
      </c>
      <c r="B59670" s="0" t="n">
        <f aca="false">HOUR(C59670)</f>
        <v>12</v>
      </c>
      <c r="C59670" s="1" t="n">
        <v>41379.5194444444</v>
      </c>
      <c r="D59670" s="0" t="s">
        <v>100661</v>
      </c>
    </row>
    <row r="59671" customFormat="false" ht="15" hidden="false" customHeight="false" outlineLevel="0" collapsed="false">
      <c r="A59671" s="0" t="s">
        <v>99607</v>
      </c>
      <c r="B59671" s="0" t="n">
        <f aca="false">HOUR(C59671)</f>
        <v>12</v>
      </c>
      <c r="C59671" s="1" t="n">
        <v>41379.5194444444</v>
      </c>
      <c r="D59671" s="0" t="s">
        <v>100662</v>
      </c>
    </row>
    <row r="59672" customFormat="false" ht="15" hidden="false" customHeight="false" outlineLevel="0" collapsed="false">
      <c r="A59672" s="0" t="s">
        <v>100663</v>
      </c>
      <c r="B59672" s="0" t="n">
        <f aca="false">HOUR(C59672)</f>
        <v>12</v>
      </c>
      <c r="C59672" s="1" t="n">
        <v>41379.5201388889</v>
      </c>
      <c r="D59672" s="0" t="s">
        <v>100664</v>
      </c>
    </row>
    <row r="59673" customFormat="false" ht="15" hidden="false" customHeight="false" outlineLevel="0" collapsed="false">
      <c r="A59673" s="0" t="s">
        <v>100665</v>
      </c>
      <c r="B59673" s="0" t="n">
        <f aca="false">HOUR(C59673)</f>
        <v>12</v>
      </c>
      <c r="C59673" s="1" t="n">
        <v>41379.5201388889</v>
      </c>
      <c r="D59673" s="0" t="s">
        <v>100666</v>
      </c>
    </row>
    <row r="59674" customFormat="false" ht="15" hidden="false" customHeight="false" outlineLevel="0" collapsed="false">
      <c r="A59674" s="0" t="s">
        <v>100667</v>
      </c>
      <c r="B59674" s="0" t="n">
        <f aca="false">HOUR(C59674)</f>
        <v>12</v>
      </c>
      <c r="C59674" s="1" t="n">
        <v>41379.5201388889</v>
      </c>
      <c r="D59674" s="0" t="s">
        <v>100668</v>
      </c>
    </row>
    <row r="59675" customFormat="false" ht="15" hidden="false" customHeight="false" outlineLevel="0" collapsed="false">
      <c r="A59675" s="0" t="s">
        <v>100669</v>
      </c>
      <c r="B59675" s="0" t="n">
        <f aca="false">HOUR(C59675)</f>
        <v>12</v>
      </c>
      <c r="C59675" s="1" t="n">
        <v>41379.5201388889</v>
      </c>
      <c r="D59675" s="0" t="s">
        <v>100670</v>
      </c>
    </row>
    <row r="59676" customFormat="false" ht="15" hidden="false" customHeight="false" outlineLevel="0" collapsed="false">
      <c r="A59676" s="0" t="s">
        <v>100671</v>
      </c>
      <c r="B59676" s="0" t="n">
        <f aca="false">HOUR(C59676)</f>
        <v>12</v>
      </c>
      <c r="C59676" s="1" t="n">
        <v>41379.5201388889</v>
      </c>
      <c r="D59676" s="0" t="s">
        <v>100672</v>
      </c>
    </row>
    <row r="59677" customFormat="false" ht="15" hidden="false" customHeight="false" outlineLevel="0" collapsed="false">
      <c r="A59677" s="0" t="s">
        <v>100673</v>
      </c>
      <c r="B59677" s="0" t="n">
        <f aca="false">HOUR(C59677)</f>
        <v>12</v>
      </c>
      <c r="C59677" s="1" t="n">
        <v>41379.5201388889</v>
      </c>
      <c r="D59677" s="0" t="s">
        <v>100674</v>
      </c>
    </row>
    <row r="59678" customFormat="false" ht="15" hidden="false" customHeight="false" outlineLevel="0" collapsed="false">
      <c r="A59678" s="0" t="s">
        <v>21910</v>
      </c>
      <c r="B59678" s="0" t="n">
        <f aca="false">HOUR(C59678)</f>
        <v>12</v>
      </c>
      <c r="C59678" s="1" t="n">
        <v>41379.5201388889</v>
      </c>
      <c r="D59678" s="0" t="s">
        <v>100675</v>
      </c>
    </row>
    <row r="59679" customFormat="false" ht="15" hidden="false" customHeight="false" outlineLevel="0" collapsed="false">
      <c r="A59679" s="0" t="s">
        <v>28319</v>
      </c>
      <c r="B59679" s="0" t="n">
        <f aca="false">HOUR(C59679)</f>
        <v>12</v>
      </c>
      <c r="C59679" s="1" t="n">
        <v>41379.5201388889</v>
      </c>
      <c r="D59679" s="0" t="s">
        <v>100676</v>
      </c>
    </row>
    <row r="59680" customFormat="false" ht="15" hidden="false" customHeight="false" outlineLevel="0" collapsed="false">
      <c r="A59680" s="0" t="s">
        <v>100677</v>
      </c>
      <c r="B59680" s="0" t="n">
        <f aca="false">HOUR(C59680)</f>
        <v>12</v>
      </c>
      <c r="C59680" s="1" t="n">
        <v>41379.5201388889</v>
      </c>
      <c r="D59680" s="0" t="s">
        <v>100678</v>
      </c>
    </row>
    <row r="59681" customFormat="false" ht="15" hidden="false" customHeight="false" outlineLevel="0" collapsed="false">
      <c r="A59681" s="0" t="s">
        <v>100679</v>
      </c>
      <c r="B59681" s="0" t="n">
        <f aca="false">HOUR(C59681)</f>
        <v>12</v>
      </c>
      <c r="C59681" s="1" t="n">
        <v>41379.5201388889</v>
      </c>
      <c r="D59681" s="0" t="s">
        <v>100680</v>
      </c>
    </row>
    <row r="59682" customFormat="false" ht="15" hidden="false" customHeight="false" outlineLevel="0" collapsed="false">
      <c r="A59682" s="0" t="s">
        <v>38299</v>
      </c>
      <c r="B59682" s="0" t="n">
        <f aca="false">HOUR(C59682)</f>
        <v>12</v>
      </c>
      <c r="C59682" s="1" t="n">
        <v>41379.5201388889</v>
      </c>
      <c r="D59682" s="0" t="s">
        <v>100681</v>
      </c>
    </row>
    <row r="59683" customFormat="false" ht="15" hidden="false" customHeight="false" outlineLevel="0" collapsed="false">
      <c r="A59683" s="0" t="s">
        <v>224</v>
      </c>
      <c r="B59683" s="0" t="n">
        <f aca="false">HOUR(C59683)</f>
        <v>12</v>
      </c>
      <c r="C59683" s="1" t="n">
        <v>41379.5201388889</v>
      </c>
      <c r="D59683" s="0" t="s">
        <v>100682</v>
      </c>
    </row>
    <row r="59684" customFormat="false" ht="15" hidden="false" customHeight="false" outlineLevel="0" collapsed="false">
      <c r="A59684" s="0" t="s">
        <v>100683</v>
      </c>
      <c r="B59684" s="0" t="n">
        <f aca="false">HOUR(C59684)</f>
        <v>12</v>
      </c>
      <c r="C59684" s="1" t="n">
        <v>41379.5201388889</v>
      </c>
      <c r="D59684" s="0" t="s">
        <v>100684</v>
      </c>
    </row>
    <row r="59685" customFormat="false" ht="15" hidden="false" customHeight="false" outlineLevel="0" collapsed="false">
      <c r="A59685" s="0" t="s">
        <v>21589</v>
      </c>
      <c r="B59685" s="0" t="n">
        <f aca="false">HOUR(C59685)</f>
        <v>12</v>
      </c>
      <c r="C59685" s="1" t="n">
        <v>41379.5201388889</v>
      </c>
      <c r="D59685" s="0" t="s">
        <v>100685</v>
      </c>
    </row>
    <row r="59686" customFormat="false" ht="15" hidden="false" customHeight="false" outlineLevel="0" collapsed="false">
      <c r="A59686" s="0" t="s">
        <v>100638</v>
      </c>
      <c r="B59686" s="0" t="n">
        <f aca="false">HOUR(C59686)</f>
        <v>12</v>
      </c>
      <c r="C59686" s="1" t="n">
        <v>41379.5201388889</v>
      </c>
      <c r="D59686" s="0" t="s">
        <v>100686</v>
      </c>
    </row>
    <row r="59687" customFormat="false" ht="15" hidden="false" customHeight="false" outlineLevel="0" collapsed="false">
      <c r="A59687" s="0" t="s">
        <v>100687</v>
      </c>
      <c r="B59687" s="0" t="n">
        <f aca="false">HOUR(C59687)</f>
        <v>12</v>
      </c>
      <c r="C59687" s="1" t="n">
        <v>41379.5201388889</v>
      </c>
      <c r="D59687" s="0" t="s">
        <v>100688</v>
      </c>
    </row>
    <row r="59688" customFormat="false" ht="15" hidden="false" customHeight="false" outlineLevel="0" collapsed="false">
      <c r="A59688" s="0" t="s">
        <v>100689</v>
      </c>
      <c r="B59688" s="0" t="n">
        <f aca="false">HOUR(C59688)</f>
        <v>12</v>
      </c>
      <c r="C59688" s="1" t="n">
        <v>41379.5201388889</v>
      </c>
      <c r="D59688" s="0" t="s">
        <v>100690</v>
      </c>
    </row>
    <row r="59689" customFormat="false" ht="15" hidden="false" customHeight="false" outlineLevel="0" collapsed="false">
      <c r="A59689" s="0" t="s">
        <v>100691</v>
      </c>
      <c r="B59689" s="0" t="n">
        <f aca="false">HOUR(C59689)</f>
        <v>12</v>
      </c>
      <c r="C59689" s="1" t="n">
        <v>41379.5201388889</v>
      </c>
      <c r="D59689" s="0" t="s">
        <v>100692</v>
      </c>
    </row>
    <row r="59690" customFormat="false" ht="15" hidden="false" customHeight="false" outlineLevel="0" collapsed="false">
      <c r="A59690" s="0" t="s">
        <v>100693</v>
      </c>
      <c r="B59690" s="0" t="n">
        <f aca="false">HOUR(C59690)</f>
        <v>12</v>
      </c>
      <c r="C59690" s="1" t="n">
        <v>41379.5201388889</v>
      </c>
      <c r="D59690" s="0" t="s">
        <v>100694</v>
      </c>
    </row>
    <row r="59691" customFormat="false" ht="15" hidden="false" customHeight="false" outlineLevel="0" collapsed="false">
      <c r="A59691" s="0" t="s">
        <v>100695</v>
      </c>
      <c r="B59691" s="0" t="n">
        <f aca="false">HOUR(C59691)</f>
        <v>12</v>
      </c>
      <c r="C59691" s="1" t="n">
        <v>41379.5201388889</v>
      </c>
      <c r="D59691" s="0" t="s">
        <v>100696</v>
      </c>
    </row>
    <row r="59692" customFormat="false" ht="15" hidden="false" customHeight="false" outlineLevel="0" collapsed="false">
      <c r="A59692" s="0" t="s">
        <v>92976</v>
      </c>
      <c r="B59692" s="0" t="n">
        <f aca="false">HOUR(C59692)</f>
        <v>12</v>
      </c>
      <c r="C59692" s="1" t="n">
        <v>41379.5201388889</v>
      </c>
      <c r="D59692" s="0" t="s">
        <v>100697</v>
      </c>
    </row>
    <row r="59693" customFormat="false" ht="15" hidden="false" customHeight="false" outlineLevel="0" collapsed="false">
      <c r="A59693" s="0" t="s">
        <v>100698</v>
      </c>
      <c r="B59693" s="0" t="n">
        <f aca="false">HOUR(C59693)</f>
        <v>12</v>
      </c>
      <c r="C59693" s="1" t="n">
        <v>41379.5201388889</v>
      </c>
      <c r="D59693" s="0" t="s">
        <v>100699</v>
      </c>
    </row>
    <row r="59694" customFormat="false" ht="15" hidden="false" customHeight="false" outlineLevel="0" collapsed="false">
      <c r="A59694" s="0" t="s">
        <v>100700</v>
      </c>
      <c r="B59694" s="0" t="n">
        <f aca="false">HOUR(C59694)</f>
        <v>12</v>
      </c>
      <c r="C59694" s="1" t="n">
        <v>41379.5201388889</v>
      </c>
      <c r="D59694" s="0" t="s">
        <v>100701</v>
      </c>
    </row>
    <row r="59695" customFormat="false" ht="15" hidden="false" customHeight="false" outlineLevel="0" collapsed="false">
      <c r="A59695" s="0" t="s">
        <v>100702</v>
      </c>
      <c r="B59695" s="0" t="n">
        <f aca="false">HOUR(C59695)</f>
        <v>12</v>
      </c>
      <c r="C59695" s="1" t="n">
        <v>41379.5201388889</v>
      </c>
      <c r="D59695" s="0" t="s">
        <v>100703</v>
      </c>
    </row>
    <row r="59696" customFormat="false" ht="15" hidden="false" customHeight="false" outlineLevel="0" collapsed="false">
      <c r="A59696" s="0" t="s">
        <v>36511</v>
      </c>
      <c r="B59696" s="0" t="n">
        <f aca="false">HOUR(C59696)</f>
        <v>12</v>
      </c>
      <c r="C59696" s="1" t="n">
        <v>41379.5201388889</v>
      </c>
      <c r="D59696" s="0" t="s">
        <v>100704</v>
      </c>
    </row>
    <row r="59697" customFormat="false" ht="15" hidden="false" customHeight="false" outlineLevel="0" collapsed="false">
      <c r="A59697" s="0" t="s">
        <v>100705</v>
      </c>
      <c r="B59697" s="0" t="n">
        <f aca="false">HOUR(C59697)</f>
        <v>12</v>
      </c>
      <c r="C59697" s="1" t="n">
        <v>41379.5201388889</v>
      </c>
      <c r="D59697" s="0" t="s">
        <v>100706</v>
      </c>
    </row>
    <row r="59698" customFormat="false" ht="15" hidden="false" customHeight="false" outlineLevel="0" collapsed="false">
      <c r="A59698" s="0" t="s">
        <v>24674</v>
      </c>
      <c r="B59698" s="0" t="n">
        <f aca="false">HOUR(C59698)</f>
        <v>12</v>
      </c>
      <c r="C59698" s="1" t="n">
        <v>41379.5201388889</v>
      </c>
      <c r="D59698" s="0" t="s">
        <v>100707</v>
      </c>
    </row>
    <row r="59699" customFormat="false" ht="15" hidden="false" customHeight="false" outlineLevel="0" collapsed="false">
      <c r="A59699" s="0" t="s">
        <v>100708</v>
      </c>
      <c r="B59699" s="0" t="n">
        <f aca="false">HOUR(C59699)</f>
        <v>12</v>
      </c>
      <c r="C59699" s="1" t="n">
        <v>41379.5201388889</v>
      </c>
      <c r="D59699" s="0" t="s">
        <v>100709</v>
      </c>
    </row>
    <row r="59700" customFormat="false" ht="15" hidden="false" customHeight="false" outlineLevel="0" collapsed="false">
      <c r="A59700" s="0" t="s">
        <v>100710</v>
      </c>
      <c r="B59700" s="0" t="n">
        <f aca="false">HOUR(C59700)</f>
        <v>12</v>
      </c>
      <c r="C59700" s="1" t="n">
        <v>41379.5201388889</v>
      </c>
      <c r="D59700" s="0" t="s">
        <v>100711</v>
      </c>
    </row>
    <row r="59701" customFormat="false" ht="15" hidden="false" customHeight="false" outlineLevel="0" collapsed="false">
      <c r="A59701" s="0" t="s">
        <v>93879</v>
      </c>
      <c r="B59701" s="0" t="n">
        <f aca="false">HOUR(C59701)</f>
        <v>12</v>
      </c>
      <c r="C59701" s="1" t="n">
        <v>41379.5201388889</v>
      </c>
      <c r="D59701" s="0" t="s">
        <v>100712</v>
      </c>
    </row>
    <row r="59702" customFormat="false" ht="15" hidden="false" customHeight="false" outlineLevel="0" collapsed="false">
      <c r="A59702" s="0" t="s">
        <v>15538</v>
      </c>
      <c r="B59702" s="0" t="n">
        <f aca="false">HOUR(C59702)</f>
        <v>12</v>
      </c>
      <c r="C59702" s="1" t="n">
        <v>41379.5201388889</v>
      </c>
      <c r="D59702" s="0" t="s">
        <v>100713</v>
      </c>
    </row>
    <row r="59703" customFormat="false" ht="15" hidden="false" customHeight="false" outlineLevel="0" collapsed="false">
      <c r="A59703" s="0" t="s">
        <v>100714</v>
      </c>
      <c r="B59703" s="0" t="n">
        <f aca="false">HOUR(C59703)</f>
        <v>12</v>
      </c>
      <c r="C59703" s="1" t="n">
        <v>41379.5201388889</v>
      </c>
      <c r="D59703" s="0" t="s">
        <v>100715</v>
      </c>
    </row>
    <row r="59704" customFormat="false" ht="15" hidden="false" customHeight="false" outlineLevel="0" collapsed="false">
      <c r="A59704" s="0" t="s">
        <v>100716</v>
      </c>
      <c r="B59704" s="0" t="n">
        <f aca="false">HOUR(C59704)</f>
        <v>12</v>
      </c>
      <c r="C59704" s="1" t="n">
        <v>41379.5201388889</v>
      </c>
      <c r="D59704" s="0" t="s">
        <v>100717</v>
      </c>
    </row>
    <row r="59705" customFormat="false" ht="15" hidden="false" customHeight="false" outlineLevel="0" collapsed="false">
      <c r="A59705" s="0" t="s">
        <v>100718</v>
      </c>
      <c r="B59705" s="0" t="n">
        <f aca="false">HOUR(C59705)</f>
        <v>12</v>
      </c>
      <c r="C59705" s="1" t="n">
        <v>41379.5201388889</v>
      </c>
      <c r="D59705" s="0" t="s">
        <v>100719</v>
      </c>
    </row>
    <row r="59706" customFormat="false" ht="15" hidden="false" customHeight="false" outlineLevel="0" collapsed="false">
      <c r="A59706" s="0" t="s">
        <v>100720</v>
      </c>
      <c r="B59706" s="0" t="n">
        <f aca="false">HOUR(C59706)</f>
        <v>12</v>
      </c>
      <c r="C59706" s="1" t="n">
        <v>41379.5201388889</v>
      </c>
      <c r="D59706" s="0" t="s">
        <v>100721</v>
      </c>
    </row>
    <row r="59707" customFormat="false" ht="15" hidden="false" customHeight="false" outlineLevel="0" collapsed="false">
      <c r="A59707" s="0" t="s">
        <v>100722</v>
      </c>
      <c r="B59707" s="0" t="n">
        <f aca="false">HOUR(C59707)</f>
        <v>12</v>
      </c>
      <c r="C59707" s="1" t="n">
        <v>41379.5201388889</v>
      </c>
      <c r="D59707" s="0" t="s">
        <v>100723</v>
      </c>
    </row>
    <row r="59708" customFormat="false" ht="15" hidden="false" customHeight="false" outlineLevel="0" collapsed="false">
      <c r="A59708" s="0" t="s">
        <v>100724</v>
      </c>
      <c r="B59708" s="0" t="n">
        <f aca="false">HOUR(C59708)</f>
        <v>12</v>
      </c>
      <c r="C59708" s="1" t="n">
        <v>41379.5201388889</v>
      </c>
      <c r="D59708" s="0" t="s">
        <v>100725</v>
      </c>
    </row>
    <row r="59709" customFormat="false" ht="15" hidden="false" customHeight="false" outlineLevel="0" collapsed="false">
      <c r="A59709" s="0" t="s">
        <v>1663</v>
      </c>
      <c r="B59709" s="0" t="n">
        <f aca="false">HOUR(C59709)</f>
        <v>12</v>
      </c>
      <c r="C59709" s="1" t="n">
        <v>41379.5201388889</v>
      </c>
      <c r="D59709" s="0" t="s">
        <v>100726</v>
      </c>
    </row>
    <row r="59710" customFormat="false" ht="15" hidden="false" customHeight="false" outlineLevel="0" collapsed="false">
      <c r="A59710" s="0" t="s">
        <v>100727</v>
      </c>
      <c r="B59710" s="0" t="n">
        <f aca="false">HOUR(C59710)</f>
        <v>12</v>
      </c>
      <c r="C59710" s="1" t="n">
        <v>41379.5201388889</v>
      </c>
      <c r="D59710" s="0" t="s">
        <v>100728</v>
      </c>
    </row>
    <row r="59711" customFormat="false" ht="15" hidden="false" customHeight="false" outlineLevel="0" collapsed="false">
      <c r="A59711" s="0" t="s">
        <v>100729</v>
      </c>
      <c r="B59711" s="0" t="n">
        <f aca="false">HOUR(C59711)</f>
        <v>12</v>
      </c>
      <c r="C59711" s="1" t="n">
        <v>41379.5201388889</v>
      </c>
      <c r="D59711" s="0" t="s">
        <v>100730</v>
      </c>
    </row>
    <row r="59712" customFormat="false" ht="15" hidden="false" customHeight="false" outlineLevel="0" collapsed="false">
      <c r="A59712" s="0" t="s">
        <v>100731</v>
      </c>
      <c r="B59712" s="0" t="n">
        <f aca="false">HOUR(C59712)</f>
        <v>12</v>
      </c>
      <c r="C59712" s="1" t="n">
        <v>41379.5201388889</v>
      </c>
      <c r="D59712" s="0" t="s">
        <v>100732</v>
      </c>
    </row>
    <row r="59713" customFormat="false" ht="15" hidden="false" customHeight="false" outlineLevel="0" collapsed="false">
      <c r="A59713" s="0" t="s">
        <v>100733</v>
      </c>
      <c r="B59713" s="0" t="n">
        <f aca="false">HOUR(C59713)</f>
        <v>12</v>
      </c>
      <c r="C59713" s="1" t="n">
        <v>41379.5201388889</v>
      </c>
      <c r="D59713" s="0" t="s">
        <v>100734</v>
      </c>
    </row>
    <row r="59714" customFormat="false" ht="15" hidden="false" customHeight="false" outlineLevel="0" collapsed="false">
      <c r="A59714" s="0" t="s">
        <v>100735</v>
      </c>
      <c r="B59714" s="0" t="n">
        <f aca="false">HOUR(C59714)</f>
        <v>12</v>
      </c>
      <c r="C59714" s="1" t="n">
        <v>41379.5201388889</v>
      </c>
      <c r="D59714" s="0" t="s">
        <v>100736</v>
      </c>
    </row>
    <row r="59715" customFormat="false" ht="15" hidden="false" customHeight="false" outlineLevel="0" collapsed="false">
      <c r="A59715" s="0" t="s">
        <v>100737</v>
      </c>
      <c r="B59715" s="0" t="n">
        <f aca="false">HOUR(C59715)</f>
        <v>12</v>
      </c>
      <c r="C59715" s="1" t="n">
        <v>41379.5201388889</v>
      </c>
      <c r="D59715" s="0" t="s">
        <v>100738</v>
      </c>
    </row>
    <row r="59716" customFormat="false" ht="15" hidden="false" customHeight="false" outlineLevel="0" collapsed="false">
      <c r="A59716" s="0" t="s">
        <v>100739</v>
      </c>
      <c r="B59716" s="0" t="n">
        <f aca="false">HOUR(C59716)</f>
        <v>12</v>
      </c>
      <c r="C59716" s="1" t="n">
        <v>41379.5201388889</v>
      </c>
      <c r="D59716" s="0" t="s">
        <v>100740</v>
      </c>
    </row>
    <row r="59717" customFormat="false" ht="15" hidden="false" customHeight="false" outlineLevel="0" collapsed="false">
      <c r="A59717" s="0" t="s">
        <v>470</v>
      </c>
      <c r="B59717" s="0" t="n">
        <f aca="false">HOUR(C59717)</f>
        <v>12</v>
      </c>
      <c r="C59717" s="1" t="n">
        <v>41379.5201388889</v>
      </c>
      <c r="D59717" s="0" t="s">
        <v>100741</v>
      </c>
    </row>
    <row r="59718" customFormat="false" ht="15" hidden="false" customHeight="false" outlineLevel="0" collapsed="false">
      <c r="A59718" s="0" t="s">
        <v>100742</v>
      </c>
      <c r="B59718" s="0" t="n">
        <f aca="false">HOUR(C59718)</f>
        <v>12</v>
      </c>
      <c r="C59718" s="1" t="n">
        <v>41379.5201388889</v>
      </c>
      <c r="D59718" s="0" t="s">
        <v>100743</v>
      </c>
    </row>
    <row r="59719" customFormat="false" ht="15" hidden="false" customHeight="false" outlineLevel="0" collapsed="false">
      <c r="A59719" s="0" t="s">
        <v>3807</v>
      </c>
      <c r="B59719" s="0" t="n">
        <f aca="false">HOUR(C59719)</f>
        <v>12</v>
      </c>
      <c r="C59719" s="1" t="n">
        <v>41379.5201388889</v>
      </c>
      <c r="D59719" s="0" t="s">
        <v>100744</v>
      </c>
    </row>
    <row r="59720" customFormat="false" ht="15" hidden="false" customHeight="false" outlineLevel="0" collapsed="false">
      <c r="A59720" s="0" t="s">
        <v>100745</v>
      </c>
      <c r="B59720" s="0" t="n">
        <f aca="false">HOUR(C59720)</f>
        <v>12</v>
      </c>
      <c r="C59720" s="1" t="n">
        <v>41379.5201388889</v>
      </c>
      <c r="D59720" s="0" t="s">
        <v>100746</v>
      </c>
    </row>
    <row r="59721" customFormat="false" ht="15" hidden="false" customHeight="false" outlineLevel="0" collapsed="false">
      <c r="A59721" s="0" t="s">
        <v>100747</v>
      </c>
      <c r="B59721" s="0" t="n">
        <f aca="false">HOUR(C59721)</f>
        <v>12</v>
      </c>
      <c r="C59721" s="1" t="n">
        <v>41379.5201388889</v>
      </c>
      <c r="D59721" s="0" t="s">
        <v>100748</v>
      </c>
    </row>
    <row r="59722" customFormat="false" ht="15" hidden="false" customHeight="false" outlineLevel="0" collapsed="false">
      <c r="A59722" s="0" t="s">
        <v>100749</v>
      </c>
      <c r="B59722" s="0" t="n">
        <f aca="false">HOUR(C59722)</f>
        <v>12</v>
      </c>
      <c r="C59722" s="1" t="n">
        <v>41379.5201388889</v>
      </c>
      <c r="D59722" s="0" t="s">
        <v>100750</v>
      </c>
    </row>
    <row r="59723" customFormat="false" ht="15" hidden="false" customHeight="false" outlineLevel="0" collapsed="false">
      <c r="A59723" s="0" t="s">
        <v>100683</v>
      </c>
      <c r="B59723" s="0" t="n">
        <f aca="false">HOUR(C59723)</f>
        <v>12</v>
      </c>
      <c r="C59723" s="1" t="n">
        <v>41379.5201388889</v>
      </c>
      <c r="D59723" s="0" t="s">
        <v>100751</v>
      </c>
    </row>
    <row r="59724" customFormat="false" ht="15" hidden="false" customHeight="false" outlineLevel="0" collapsed="false">
      <c r="A59724" s="0" t="s">
        <v>45659</v>
      </c>
      <c r="B59724" s="0" t="n">
        <f aca="false">HOUR(C59724)</f>
        <v>12</v>
      </c>
      <c r="C59724" s="1" t="n">
        <v>41379.5208333333</v>
      </c>
      <c r="D59724" s="0" t="s">
        <v>100752</v>
      </c>
    </row>
    <row r="59725" customFormat="false" ht="15" hidden="false" customHeight="false" outlineLevel="0" collapsed="false">
      <c r="A59725" s="0" t="s">
        <v>27501</v>
      </c>
      <c r="B59725" s="0" t="n">
        <f aca="false">HOUR(C59725)</f>
        <v>12</v>
      </c>
      <c r="C59725" s="1" t="n">
        <v>41379.5208333333</v>
      </c>
      <c r="D59725" s="0" t="s">
        <v>100753</v>
      </c>
    </row>
    <row r="59726" customFormat="false" ht="15" hidden="false" customHeight="false" outlineLevel="0" collapsed="false">
      <c r="A59726" s="0" t="s">
        <v>43191</v>
      </c>
      <c r="B59726" s="0" t="n">
        <f aca="false">HOUR(C59726)</f>
        <v>12</v>
      </c>
      <c r="C59726" s="1" t="n">
        <v>41379.5208333333</v>
      </c>
      <c r="D59726" s="0" t="s">
        <v>100754</v>
      </c>
    </row>
    <row r="59727" customFormat="false" ht="15" hidden="false" customHeight="false" outlineLevel="0" collapsed="false">
      <c r="A59727" s="0" t="s">
        <v>100755</v>
      </c>
      <c r="B59727" s="0" t="n">
        <f aca="false">HOUR(C59727)</f>
        <v>12</v>
      </c>
      <c r="C59727" s="1" t="n">
        <v>41379.5208333333</v>
      </c>
      <c r="D59727" s="0" t="s">
        <v>100756</v>
      </c>
    </row>
    <row r="59728" customFormat="false" ht="15" hidden="false" customHeight="false" outlineLevel="0" collapsed="false">
      <c r="A59728" s="0" t="s">
        <v>4661</v>
      </c>
      <c r="B59728" s="0" t="n">
        <f aca="false">HOUR(C59728)</f>
        <v>12</v>
      </c>
      <c r="C59728" s="1" t="n">
        <v>41379.5208333333</v>
      </c>
      <c r="D59728" s="0" t="s">
        <v>100757</v>
      </c>
    </row>
    <row r="59729" customFormat="false" ht="15" hidden="false" customHeight="false" outlineLevel="0" collapsed="false">
      <c r="A59729" s="0" t="s">
        <v>100758</v>
      </c>
      <c r="B59729" s="0" t="n">
        <f aca="false">HOUR(C59729)</f>
        <v>12</v>
      </c>
      <c r="C59729" s="1" t="n">
        <v>41379.5208333333</v>
      </c>
      <c r="D59729" s="0" t="s">
        <v>100759</v>
      </c>
    </row>
    <row r="59730" customFormat="false" ht="15" hidden="false" customHeight="false" outlineLevel="0" collapsed="false">
      <c r="A59730" s="0" t="s">
        <v>100760</v>
      </c>
      <c r="B59730" s="0" t="n">
        <f aca="false">HOUR(C59730)</f>
        <v>12</v>
      </c>
      <c r="C59730" s="1" t="n">
        <v>41379.5208333333</v>
      </c>
      <c r="D59730" s="0" t="s">
        <v>100761</v>
      </c>
    </row>
    <row r="59731" customFormat="false" ht="15" hidden="false" customHeight="false" outlineLevel="0" collapsed="false">
      <c r="A59731" s="0" t="s">
        <v>4524</v>
      </c>
      <c r="B59731" s="0" t="n">
        <f aca="false">HOUR(C59731)</f>
        <v>12</v>
      </c>
      <c r="C59731" s="1" t="n">
        <v>41379.5208333333</v>
      </c>
      <c r="D59731" s="0" t="s">
        <v>100762</v>
      </c>
    </row>
    <row r="59732" customFormat="false" ht="15" hidden="false" customHeight="false" outlineLevel="0" collapsed="false">
      <c r="A59732" s="0" t="s">
        <v>100763</v>
      </c>
      <c r="B59732" s="0" t="n">
        <f aca="false">HOUR(C59732)</f>
        <v>12</v>
      </c>
      <c r="C59732" s="1" t="n">
        <v>41379.5208333333</v>
      </c>
      <c r="D59732" s="0" t="s">
        <v>100764</v>
      </c>
    </row>
    <row r="59733" customFormat="false" ht="15" hidden="false" customHeight="false" outlineLevel="0" collapsed="false">
      <c r="A59733" s="0" t="s">
        <v>100765</v>
      </c>
      <c r="B59733" s="0" t="n">
        <f aca="false">HOUR(C59733)</f>
        <v>12</v>
      </c>
      <c r="C59733" s="1" t="n">
        <v>41379.5208333333</v>
      </c>
      <c r="D59733" s="0" t="s">
        <v>100766</v>
      </c>
    </row>
    <row r="59734" customFormat="false" ht="15" hidden="false" customHeight="false" outlineLevel="0" collapsed="false">
      <c r="A59734" s="0" t="s">
        <v>41606</v>
      </c>
      <c r="B59734" s="0" t="n">
        <f aca="false">HOUR(C59734)</f>
        <v>12</v>
      </c>
      <c r="C59734" s="1" t="n">
        <v>41379.5208333333</v>
      </c>
      <c r="D59734" s="0" t="s">
        <v>100767</v>
      </c>
    </row>
    <row r="59735" customFormat="false" ht="15" hidden="false" customHeight="false" outlineLevel="0" collapsed="false">
      <c r="A59735" s="0" t="s">
        <v>100768</v>
      </c>
      <c r="B59735" s="0" t="n">
        <f aca="false">HOUR(C59735)</f>
        <v>12</v>
      </c>
      <c r="C59735" s="1" t="n">
        <v>41379.5208333333</v>
      </c>
      <c r="D59735" s="0" t="s">
        <v>100769</v>
      </c>
    </row>
    <row r="59736" customFormat="false" ht="15" hidden="false" customHeight="false" outlineLevel="0" collapsed="false">
      <c r="A59736" s="0" t="s">
        <v>100770</v>
      </c>
      <c r="B59736" s="0" t="n">
        <f aca="false">HOUR(C59736)</f>
        <v>12</v>
      </c>
      <c r="C59736" s="1" t="n">
        <v>41379.5208333333</v>
      </c>
      <c r="D59736" s="0" t="s">
        <v>100771</v>
      </c>
    </row>
    <row r="59737" customFormat="false" ht="15" hidden="false" customHeight="false" outlineLevel="0" collapsed="false">
      <c r="A59737" s="0" t="s">
        <v>39062</v>
      </c>
      <c r="B59737" s="0" t="n">
        <f aca="false">HOUR(C59737)</f>
        <v>12</v>
      </c>
      <c r="C59737" s="1" t="n">
        <v>41379.5208333333</v>
      </c>
      <c r="D59737" s="0" t="s">
        <v>100772</v>
      </c>
    </row>
    <row r="59738" customFormat="false" ht="15" hidden="false" customHeight="false" outlineLevel="0" collapsed="false">
      <c r="A59738" s="0" t="s">
        <v>100773</v>
      </c>
      <c r="B59738" s="0" t="n">
        <f aca="false">HOUR(C59738)</f>
        <v>12</v>
      </c>
      <c r="C59738" s="1" t="n">
        <v>41379.5208333333</v>
      </c>
      <c r="D59738" s="0" t="s">
        <v>100774</v>
      </c>
    </row>
    <row r="59739" customFormat="false" ht="15" hidden="false" customHeight="false" outlineLevel="0" collapsed="false">
      <c r="A59739" s="0" t="s">
        <v>100775</v>
      </c>
      <c r="B59739" s="0" t="n">
        <f aca="false">HOUR(C59739)</f>
        <v>12</v>
      </c>
      <c r="C59739" s="1" t="n">
        <v>41379.5208333333</v>
      </c>
      <c r="D59739" s="0" t="s">
        <v>100776</v>
      </c>
    </row>
    <row r="59740" customFormat="false" ht="15" hidden="false" customHeight="false" outlineLevel="0" collapsed="false">
      <c r="A59740" s="0" t="s">
        <v>100777</v>
      </c>
      <c r="B59740" s="0" t="n">
        <f aca="false">HOUR(C59740)</f>
        <v>12</v>
      </c>
      <c r="C59740" s="1" t="n">
        <v>41379.5208333333</v>
      </c>
      <c r="D59740" s="0" t="s">
        <v>100778</v>
      </c>
    </row>
    <row r="59741" customFormat="false" ht="15" hidden="false" customHeight="false" outlineLevel="0" collapsed="false">
      <c r="A59741" s="0" t="s">
        <v>100779</v>
      </c>
      <c r="B59741" s="0" t="n">
        <f aca="false">HOUR(C59741)</f>
        <v>12</v>
      </c>
      <c r="C59741" s="1" t="n">
        <v>41379.5208333333</v>
      </c>
      <c r="D59741" s="0" t="s">
        <v>100780</v>
      </c>
    </row>
    <row r="59742" customFormat="false" ht="15" hidden="false" customHeight="false" outlineLevel="0" collapsed="false">
      <c r="A59742" s="0" t="s">
        <v>100781</v>
      </c>
      <c r="B59742" s="0" t="n">
        <f aca="false">HOUR(C59742)</f>
        <v>12</v>
      </c>
      <c r="C59742" s="1" t="n">
        <v>41379.5208333333</v>
      </c>
      <c r="D59742" s="0" t="s">
        <v>100782</v>
      </c>
    </row>
    <row r="59743" customFormat="false" ht="15" hidden="false" customHeight="false" outlineLevel="0" collapsed="false">
      <c r="A59743" s="0" t="s">
        <v>13569</v>
      </c>
      <c r="B59743" s="0" t="n">
        <f aca="false">HOUR(C59743)</f>
        <v>12</v>
      </c>
      <c r="C59743" s="1" t="n">
        <v>41379.5208333333</v>
      </c>
      <c r="D59743" s="0" t="s">
        <v>100783</v>
      </c>
    </row>
    <row r="59744" customFormat="false" ht="15" hidden="false" customHeight="false" outlineLevel="0" collapsed="false">
      <c r="A59744" s="0" t="s">
        <v>83623</v>
      </c>
      <c r="B59744" s="0" t="n">
        <f aca="false">HOUR(C59744)</f>
        <v>12</v>
      </c>
      <c r="C59744" s="1" t="n">
        <v>41379.5208333333</v>
      </c>
      <c r="D59744" s="0" t="s">
        <v>100784</v>
      </c>
    </row>
    <row r="59745" customFormat="false" ht="15" hidden="false" customHeight="false" outlineLevel="0" collapsed="false">
      <c r="A59745" s="0" t="s">
        <v>100785</v>
      </c>
      <c r="B59745" s="0" t="n">
        <f aca="false">HOUR(C59745)</f>
        <v>12</v>
      </c>
      <c r="C59745" s="1" t="n">
        <v>41379.5208333333</v>
      </c>
      <c r="D59745" s="0" t="s">
        <v>100786</v>
      </c>
    </row>
    <row r="59746" customFormat="false" ht="15" hidden="false" customHeight="false" outlineLevel="0" collapsed="false">
      <c r="A59746" s="0" t="s">
        <v>29640</v>
      </c>
      <c r="B59746" s="0" t="n">
        <f aca="false">HOUR(C59746)</f>
        <v>12</v>
      </c>
      <c r="C59746" s="1" t="n">
        <v>41379.5208333333</v>
      </c>
      <c r="D59746" s="0" t="s">
        <v>100787</v>
      </c>
    </row>
    <row r="59747" customFormat="false" ht="15" hidden="false" customHeight="false" outlineLevel="0" collapsed="false">
      <c r="A59747" s="0" t="s">
        <v>100788</v>
      </c>
      <c r="B59747" s="0" t="n">
        <f aca="false">HOUR(C59747)</f>
        <v>12</v>
      </c>
      <c r="C59747" s="1" t="n">
        <v>41379.5208333333</v>
      </c>
      <c r="D59747" s="0" t="s">
        <v>100789</v>
      </c>
    </row>
    <row r="59748" customFormat="false" ht="15" hidden="false" customHeight="false" outlineLevel="0" collapsed="false">
      <c r="A59748" s="0" t="s">
        <v>100790</v>
      </c>
      <c r="B59748" s="0" t="n">
        <f aca="false">HOUR(C59748)</f>
        <v>12</v>
      </c>
      <c r="C59748" s="1" t="n">
        <v>41379.5208333333</v>
      </c>
      <c r="D59748" s="0" t="s">
        <v>100791</v>
      </c>
    </row>
    <row r="59749" customFormat="false" ht="15" hidden="false" customHeight="false" outlineLevel="0" collapsed="false">
      <c r="A59749" s="0" t="s">
        <v>100792</v>
      </c>
      <c r="B59749" s="0" t="n">
        <f aca="false">HOUR(C59749)</f>
        <v>12</v>
      </c>
      <c r="C59749" s="1" t="n">
        <v>41379.5208333333</v>
      </c>
      <c r="D59749" s="0" t="s">
        <v>100793</v>
      </c>
    </row>
    <row r="59750" customFormat="false" ht="15" hidden="false" customHeight="false" outlineLevel="0" collapsed="false">
      <c r="A59750" s="0" t="s">
        <v>100794</v>
      </c>
      <c r="B59750" s="0" t="n">
        <f aca="false">HOUR(C59750)</f>
        <v>12</v>
      </c>
      <c r="C59750" s="1" t="n">
        <v>41379.5208333333</v>
      </c>
      <c r="D59750" s="0" t="s">
        <v>100795</v>
      </c>
    </row>
    <row r="59751" customFormat="false" ht="15" hidden="false" customHeight="false" outlineLevel="0" collapsed="false">
      <c r="A59751" s="0" t="s">
        <v>23143</v>
      </c>
      <c r="B59751" s="0" t="n">
        <f aca="false">HOUR(C59751)</f>
        <v>12</v>
      </c>
      <c r="C59751" s="1" t="n">
        <v>41379.5208333333</v>
      </c>
      <c r="D59751" s="0" t="s">
        <v>100796</v>
      </c>
    </row>
    <row r="59752" customFormat="false" ht="15" hidden="false" customHeight="false" outlineLevel="0" collapsed="false">
      <c r="A59752" s="0" t="s">
        <v>16740</v>
      </c>
      <c r="B59752" s="0" t="n">
        <f aca="false">HOUR(C59752)</f>
        <v>12</v>
      </c>
      <c r="C59752" s="1" t="n">
        <v>41379.5208333333</v>
      </c>
      <c r="D59752" s="0" t="s">
        <v>100797</v>
      </c>
    </row>
    <row r="59753" customFormat="false" ht="15" hidden="false" customHeight="false" outlineLevel="0" collapsed="false">
      <c r="A59753" s="0" t="s">
        <v>299</v>
      </c>
      <c r="B59753" s="0" t="n">
        <f aca="false">HOUR(C59753)</f>
        <v>12</v>
      </c>
      <c r="C59753" s="1" t="n">
        <v>41379.5208333333</v>
      </c>
      <c r="D59753" s="0" t="s">
        <v>100798</v>
      </c>
    </row>
    <row r="59754" customFormat="false" ht="15" hidden="false" customHeight="false" outlineLevel="0" collapsed="false">
      <c r="A59754" s="0" t="s">
        <v>100799</v>
      </c>
      <c r="B59754" s="0" t="n">
        <f aca="false">HOUR(C59754)</f>
        <v>12</v>
      </c>
      <c r="C59754" s="1" t="n">
        <v>41379.5208333333</v>
      </c>
      <c r="D59754" s="0" t="s">
        <v>100800</v>
      </c>
    </row>
    <row r="59755" customFormat="false" ht="15" hidden="false" customHeight="false" outlineLevel="0" collapsed="false">
      <c r="A59755" s="0" t="s">
        <v>100801</v>
      </c>
      <c r="B59755" s="0" t="n">
        <f aca="false">HOUR(C59755)</f>
        <v>12</v>
      </c>
      <c r="C59755" s="1" t="n">
        <v>41379.5208333333</v>
      </c>
      <c r="D59755" s="0" t="s">
        <v>100802</v>
      </c>
    </row>
    <row r="59756" customFormat="false" ht="15" hidden="false" customHeight="false" outlineLevel="0" collapsed="false">
      <c r="A59756" s="0" t="s">
        <v>100803</v>
      </c>
      <c r="B59756" s="0" t="n">
        <f aca="false">HOUR(C59756)</f>
        <v>12</v>
      </c>
      <c r="C59756" s="1" t="n">
        <v>41379.5208333333</v>
      </c>
      <c r="D59756" s="0" t="s">
        <v>100804</v>
      </c>
    </row>
    <row r="59757" customFormat="false" ht="15" hidden="false" customHeight="false" outlineLevel="0" collapsed="false">
      <c r="A59757" s="0" t="s">
        <v>100805</v>
      </c>
      <c r="B59757" s="0" t="n">
        <f aca="false">HOUR(C59757)</f>
        <v>12</v>
      </c>
      <c r="C59757" s="1" t="n">
        <v>41379.5208333333</v>
      </c>
      <c r="D59757" s="0" t="s">
        <v>100806</v>
      </c>
    </row>
    <row r="59758" customFormat="false" ht="15" hidden="false" customHeight="false" outlineLevel="0" collapsed="false">
      <c r="A59758" s="0" t="s">
        <v>100807</v>
      </c>
      <c r="B59758" s="0" t="n">
        <f aca="false">HOUR(C59758)</f>
        <v>12</v>
      </c>
      <c r="C59758" s="1" t="n">
        <v>41379.5208333333</v>
      </c>
      <c r="D59758" s="0" t="s">
        <v>100808</v>
      </c>
    </row>
    <row r="59759" customFormat="false" ht="15" hidden="false" customHeight="false" outlineLevel="0" collapsed="false">
      <c r="A59759" s="0" t="s">
        <v>100809</v>
      </c>
      <c r="B59759" s="0" t="n">
        <f aca="false">HOUR(C59759)</f>
        <v>12</v>
      </c>
      <c r="C59759" s="1" t="n">
        <v>41379.5208333333</v>
      </c>
      <c r="D59759" s="0" t="s">
        <v>100810</v>
      </c>
    </row>
    <row r="59760" customFormat="false" ht="15" hidden="false" customHeight="false" outlineLevel="0" collapsed="false">
      <c r="A59760" s="0" t="s">
        <v>100811</v>
      </c>
      <c r="B59760" s="0" t="n">
        <f aca="false">HOUR(C59760)</f>
        <v>12</v>
      </c>
      <c r="C59760" s="1" t="n">
        <v>41379.5208333333</v>
      </c>
      <c r="D59760" s="0" t="s">
        <v>100812</v>
      </c>
    </row>
    <row r="59761" customFormat="false" ht="15" hidden="false" customHeight="false" outlineLevel="0" collapsed="false">
      <c r="A59761" s="0" t="s">
        <v>100813</v>
      </c>
      <c r="B59761" s="0" t="n">
        <f aca="false">HOUR(C59761)</f>
        <v>12</v>
      </c>
      <c r="C59761" s="1" t="n">
        <v>41379.5208333333</v>
      </c>
      <c r="D59761" s="0" t="s">
        <v>100814</v>
      </c>
    </row>
    <row r="59762" customFormat="false" ht="15" hidden="false" customHeight="false" outlineLevel="0" collapsed="false">
      <c r="A59762" s="0" t="s">
        <v>100815</v>
      </c>
      <c r="B59762" s="0" t="n">
        <f aca="false">HOUR(C59762)</f>
        <v>12</v>
      </c>
      <c r="C59762" s="1" t="n">
        <v>41379.5208333333</v>
      </c>
      <c r="D59762" s="0" t="s">
        <v>100816</v>
      </c>
    </row>
    <row r="59763" customFormat="false" ht="15" hidden="false" customHeight="false" outlineLevel="0" collapsed="false">
      <c r="A59763" s="0" t="s">
        <v>31537</v>
      </c>
      <c r="B59763" s="0" t="n">
        <f aca="false">HOUR(C59763)</f>
        <v>12</v>
      </c>
      <c r="C59763" s="1" t="n">
        <v>41379.5208333333</v>
      </c>
      <c r="D59763" s="0" t="s">
        <v>100817</v>
      </c>
    </row>
    <row r="59764" customFormat="false" ht="15" hidden="false" customHeight="false" outlineLevel="0" collapsed="false">
      <c r="A59764" s="0" t="s">
        <v>100818</v>
      </c>
      <c r="B59764" s="0" t="n">
        <f aca="false">HOUR(C59764)</f>
        <v>12</v>
      </c>
      <c r="C59764" s="1" t="n">
        <v>41379.5208333333</v>
      </c>
      <c r="D59764" s="0" t="s">
        <v>100819</v>
      </c>
    </row>
    <row r="59765" customFormat="false" ht="15" hidden="false" customHeight="false" outlineLevel="0" collapsed="false">
      <c r="A59765" s="0" t="s">
        <v>100820</v>
      </c>
      <c r="B59765" s="0" t="n">
        <f aca="false">HOUR(C59765)</f>
        <v>12</v>
      </c>
      <c r="C59765" s="1" t="n">
        <v>41379.5208333333</v>
      </c>
      <c r="D59765" s="0" t="s">
        <v>100821</v>
      </c>
    </row>
    <row r="59766" customFormat="false" ht="15" hidden="false" customHeight="false" outlineLevel="0" collapsed="false">
      <c r="A59766" s="0" t="s">
        <v>41606</v>
      </c>
      <c r="B59766" s="0" t="n">
        <f aca="false">HOUR(C59766)</f>
        <v>12</v>
      </c>
      <c r="C59766" s="1" t="n">
        <v>41379.5208333333</v>
      </c>
      <c r="D59766" s="0" t="s">
        <v>100822</v>
      </c>
    </row>
    <row r="59767" customFormat="false" ht="15" hidden="false" customHeight="false" outlineLevel="0" collapsed="false">
      <c r="A59767" s="0" t="s">
        <v>100823</v>
      </c>
      <c r="B59767" s="0" t="n">
        <f aca="false">HOUR(C59767)</f>
        <v>12</v>
      </c>
      <c r="C59767" s="1" t="n">
        <v>41379.5208333333</v>
      </c>
      <c r="D59767" s="0" t="s">
        <v>100824</v>
      </c>
    </row>
    <row r="59768" customFormat="false" ht="15" hidden="false" customHeight="false" outlineLevel="0" collapsed="false">
      <c r="A59768" s="0" t="s">
        <v>100683</v>
      </c>
      <c r="B59768" s="0" t="n">
        <f aca="false">HOUR(C59768)</f>
        <v>12</v>
      </c>
      <c r="C59768" s="1" t="n">
        <v>41379.5208333333</v>
      </c>
      <c r="D59768" s="0" t="s">
        <v>100825</v>
      </c>
    </row>
    <row r="59769" customFormat="false" ht="15" hidden="false" customHeight="false" outlineLevel="0" collapsed="false">
      <c r="A59769" s="0" t="s">
        <v>91663</v>
      </c>
      <c r="B59769" s="0" t="n">
        <f aca="false">HOUR(C59769)</f>
        <v>12</v>
      </c>
      <c r="C59769" s="1" t="n">
        <v>41379.5208333333</v>
      </c>
      <c r="D59769" s="0" t="s">
        <v>100826</v>
      </c>
    </row>
    <row r="59770" customFormat="false" ht="15" hidden="false" customHeight="false" outlineLevel="0" collapsed="false">
      <c r="A59770" s="0" t="s">
        <v>100827</v>
      </c>
      <c r="B59770" s="0" t="n">
        <f aca="false">HOUR(C59770)</f>
        <v>12</v>
      </c>
      <c r="C59770" s="1" t="n">
        <v>41379.5208333333</v>
      </c>
      <c r="D59770" s="0" t="s">
        <v>100828</v>
      </c>
    </row>
    <row r="59771" customFormat="false" ht="15" hidden="false" customHeight="false" outlineLevel="0" collapsed="false">
      <c r="A59771" s="0" t="s">
        <v>35220</v>
      </c>
      <c r="B59771" s="0" t="n">
        <f aca="false">HOUR(C59771)</f>
        <v>12</v>
      </c>
      <c r="C59771" s="1" t="n">
        <v>41379.5208333333</v>
      </c>
      <c r="D59771" s="0" t="s">
        <v>100829</v>
      </c>
    </row>
    <row r="59772" customFormat="false" ht="15" hidden="false" customHeight="false" outlineLevel="0" collapsed="false">
      <c r="A59772" s="0" t="s">
        <v>100830</v>
      </c>
      <c r="B59772" s="0" t="n">
        <f aca="false">HOUR(C59772)</f>
        <v>12</v>
      </c>
      <c r="C59772" s="1" t="n">
        <v>41379.5208333333</v>
      </c>
      <c r="D59772" s="0" t="s">
        <v>100831</v>
      </c>
    </row>
    <row r="59773" customFormat="false" ht="15" hidden="false" customHeight="false" outlineLevel="0" collapsed="false">
      <c r="A59773" s="0" t="s">
        <v>100832</v>
      </c>
      <c r="B59773" s="0" t="n">
        <f aca="false">HOUR(C59773)</f>
        <v>12</v>
      </c>
      <c r="C59773" s="1" t="n">
        <v>41379.5208333333</v>
      </c>
      <c r="D59773" s="0" t="s">
        <v>100833</v>
      </c>
    </row>
    <row r="59774" customFormat="false" ht="15" hidden="false" customHeight="false" outlineLevel="0" collapsed="false">
      <c r="A59774" s="0" t="s">
        <v>16718</v>
      </c>
      <c r="B59774" s="0" t="n">
        <f aca="false">HOUR(C59774)</f>
        <v>12</v>
      </c>
      <c r="C59774" s="1" t="n">
        <v>41379.5208333333</v>
      </c>
      <c r="D59774" s="0" t="s">
        <v>100834</v>
      </c>
    </row>
    <row r="59775" customFormat="false" ht="15" hidden="false" customHeight="false" outlineLevel="0" collapsed="false">
      <c r="A59775" s="0" t="s">
        <v>14733</v>
      </c>
      <c r="B59775" s="0" t="n">
        <f aca="false">HOUR(C59775)</f>
        <v>12</v>
      </c>
      <c r="C59775" s="1" t="n">
        <v>41379.5208333333</v>
      </c>
      <c r="D59775" s="0" t="s">
        <v>100835</v>
      </c>
    </row>
    <row r="59776" customFormat="false" ht="15" hidden="false" customHeight="false" outlineLevel="0" collapsed="false">
      <c r="A59776" s="0" t="s">
        <v>100836</v>
      </c>
      <c r="B59776" s="0" t="n">
        <f aca="false">HOUR(C59776)</f>
        <v>12</v>
      </c>
      <c r="C59776" s="1" t="n">
        <v>41379.5208333333</v>
      </c>
      <c r="D59776" s="0" t="s">
        <v>100837</v>
      </c>
    </row>
    <row r="59777" customFormat="false" ht="15" hidden="false" customHeight="false" outlineLevel="0" collapsed="false">
      <c r="A59777" s="0" t="s">
        <v>100811</v>
      </c>
      <c r="B59777" s="0" t="n">
        <f aca="false">HOUR(C59777)</f>
        <v>12</v>
      </c>
      <c r="C59777" s="1" t="n">
        <v>41379.5208333333</v>
      </c>
      <c r="D59777" s="0" t="s">
        <v>100838</v>
      </c>
    </row>
    <row r="59778" customFormat="false" ht="15" hidden="false" customHeight="false" outlineLevel="0" collapsed="false">
      <c r="A59778" s="0" t="s">
        <v>100839</v>
      </c>
      <c r="B59778" s="0" t="n">
        <f aca="false">HOUR(C59778)</f>
        <v>12</v>
      </c>
      <c r="C59778" s="1" t="n">
        <v>41379.5208333333</v>
      </c>
      <c r="D59778" s="0" t="s">
        <v>100840</v>
      </c>
    </row>
    <row r="59779" customFormat="false" ht="15" hidden="false" customHeight="false" outlineLevel="0" collapsed="false">
      <c r="A59779" s="0" t="s">
        <v>100841</v>
      </c>
      <c r="B59779" s="0" t="n">
        <f aca="false">HOUR(C59779)</f>
        <v>12</v>
      </c>
      <c r="C59779" s="1" t="n">
        <v>41379.5208333333</v>
      </c>
      <c r="D59779" s="0" t="s">
        <v>100842</v>
      </c>
    </row>
    <row r="59780" customFormat="false" ht="15" hidden="false" customHeight="false" outlineLevel="0" collapsed="false">
      <c r="A59780" s="0" t="s">
        <v>10954</v>
      </c>
      <c r="B59780" s="0" t="n">
        <f aca="false">HOUR(C59780)</f>
        <v>12</v>
      </c>
      <c r="C59780" s="1" t="n">
        <v>41379.5208333333</v>
      </c>
      <c r="D59780" s="0" t="s">
        <v>100843</v>
      </c>
    </row>
    <row r="59781" customFormat="false" ht="15" hidden="false" customHeight="false" outlineLevel="0" collapsed="false">
      <c r="A59781" s="0" t="s">
        <v>100844</v>
      </c>
      <c r="B59781" s="0" t="n">
        <f aca="false">HOUR(C59781)</f>
        <v>12</v>
      </c>
      <c r="C59781" s="1" t="n">
        <v>41379.5208333333</v>
      </c>
      <c r="D59781" s="0" t="s">
        <v>100845</v>
      </c>
    </row>
    <row r="59782" customFormat="false" ht="15" hidden="false" customHeight="false" outlineLevel="0" collapsed="false">
      <c r="A59782" s="0" t="s">
        <v>100841</v>
      </c>
      <c r="B59782" s="0" t="n">
        <f aca="false">HOUR(C59782)</f>
        <v>12</v>
      </c>
      <c r="C59782" s="1" t="n">
        <v>41379.5208333333</v>
      </c>
      <c r="D59782" s="0" t="s">
        <v>100846</v>
      </c>
    </row>
    <row r="59783" customFormat="false" ht="15" hidden="false" customHeight="false" outlineLevel="0" collapsed="false">
      <c r="A59783" s="0" t="s">
        <v>100841</v>
      </c>
      <c r="B59783" s="0" t="n">
        <f aca="false">HOUR(C59783)</f>
        <v>12</v>
      </c>
      <c r="C59783" s="1" t="n">
        <v>41379.5208333333</v>
      </c>
      <c r="D59783" s="0" t="s">
        <v>100847</v>
      </c>
    </row>
    <row r="59784" customFormat="false" ht="15" hidden="false" customHeight="false" outlineLevel="0" collapsed="false">
      <c r="A59784" s="0" t="s">
        <v>100848</v>
      </c>
      <c r="B59784" s="0" t="n">
        <f aca="false">HOUR(C59784)</f>
        <v>12</v>
      </c>
      <c r="C59784" s="1" t="n">
        <v>41379.5208333333</v>
      </c>
      <c r="D59784" s="0" t="s">
        <v>100849</v>
      </c>
    </row>
    <row r="59785" customFormat="false" ht="15" hidden="false" customHeight="false" outlineLevel="0" collapsed="false">
      <c r="A59785" s="0" t="s">
        <v>100850</v>
      </c>
      <c r="B59785" s="0" t="n">
        <f aca="false">HOUR(C59785)</f>
        <v>12</v>
      </c>
      <c r="C59785" s="1" t="n">
        <v>41379.5208333333</v>
      </c>
      <c r="D59785" s="0" t="s">
        <v>100851</v>
      </c>
    </row>
    <row r="59786" customFormat="false" ht="15" hidden="false" customHeight="false" outlineLevel="0" collapsed="false">
      <c r="A59786" s="0" t="s">
        <v>100852</v>
      </c>
      <c r="B59786" s="0" t="n">
        <f aca="false">HOUR(C59786)</f>
        <v>12</v>
      </c>
      <c r="C59786" s="1" t="n">
        <v>41379.5208333333</v>
      </c>
      <c r="D59786" s="0" t="s">
        <v>100853</v>
      </c>
    </row>
    <row r="59787" customFormat="false" ht="15" hidden="false" customHeight="false" outlineLevel="0" collapsed="false">
      <c r="A59787" s="0" t="s">
        <v>100854</v>
      </c>
      <c r="B59787" s="0" t="n">
        <f aca="false">HOUR(C59787)</f>
        <v>12</v>
      </c>
      <c r="C59787" s="1" t="n">
        <v>41379.5208333333</v>
      </c>
      <c r="D59787" s="0" t="s">
        <v>100855</v>
      </c>
    </row>
    <row r="59788" customFormat="false" ht="15" hidden="false" customHeight="false" outlineLevel="0" collapsed="false">
      <c r="A59788" s="0" t="s">
        <v>100411</v>
      </c>
      <c r="B59788" s="0" t="n">
        <f aca="false">HOUR(C59788)</f>
        <v>12</v>
      </c>
      <c r="C59788" s="1" t="n">
        <v>41379.5208333333</v>
      </c>
      <c r="D59788" s="0" t="s">
        <v>100856</v>
      </c>
    </row>
    <row r="59789" customFormat="false" ht="15" hidden="false" customHeight="false" outlineLevel="0" collapsed="false">
      <c r="A59789" s="0" t="s">
        <v>25994</v>
      </c>
      <c r="B59789" s="0" t="n">
        <f aca="false">HOUR(C59789)</f>
        <v>12</v>
      </c>
      <c r="C59789" s="1" t="n">
        <v>41379.5208333333</v>
      </c>
      <c r="D59789" s="0" t="s">
        <v>100857</v>
      </c>
    </row>
    <row r="59790" customFormat="false" ht="15" hidden="false" customHeight="false" outlineLevel="0" collapsed="false">
      <c r="A59790" s="0" t="s">
        <v>100858</v>
      </c>
      <c r="B59790" s="0" t="n">
        <f aca="false">HOUR(C59790)</f>
        <v>12</v>
      </c>
      <c r="C59790" s="1" t="n">
        <v>41379.5208333333</v>
      </c>
      <c r="D59790" s="0" t="s">
        <v>100859</v>
      </c>
    </row>
    <row r="59791" customFormat="false" ht="15" hidden="false" customHeight="false" outlineLevel="0" collapsed="false">
      <c r="A59791" s="0" t="s">
        <v>44669</v>
      </c>
      <c r="B59791" s="0" t="n">
        <f aca="false">HOUR(C59791)</f>
        <v>12</v>
      </c>
      <c r="C59791" s="1" t="n">
        <v>41379.5208333333</v>
      </c>
      <c r="D59791" s="0" t="s">
        <v>100860</v>
      </c>
    </row>
    <row r="59792" customFormat="false" ht="15" hidden="false" customHeight="false" outlineLevel="0" collapsed="false">
      <c r="A59792" s="0" t="s">
        <v>44669</v>
      </c>
      <c r="B59792" s="0" t="n">
        <f aca="false">HOUR(C59792)</f>
        <v>12</v>
      </c>
      <c r="C59792" s="1" t="n">
        <v>41379.5208333333</v>
      </c>
      <c r="D59792" s="0" t="s">
        <v>100861</v>
      </c>
    </row>
    <row r="59793" customFormat="false" ht="15" hidden="false" customHeight="false" outlineLevel="0" collapsed="false">
      <c r="A59793" s="0" t="s">
        <v>44669</v>
      </c>
      <c r="B59793" s="0" t="n">
        <f aca="false">HOUR(C59793)</f>
        <v>12</v>
      </c>
      <c r="C59793" s="1" t="n">
        <v>41379.5208333333</v>
      </c>
      <c r="D59793" s="0" t="s">
        <v>100862</v>
      </c>
    </row>
    <row r="59794" customFormat="false" ht="15" hidden="false" customHeight="false" outlineLevel="0" collapsed="false">
      <c r="A59794" s="0" t="s">
        <v>44669</v>
      </c>
      <c r="B59794" s="0" t="n">
        <f aca="false">HOUR(C59794)</f>
        <v>12</v>
      </c>
      <c r="C59794" s="1" t="n">
        <v>41379.5208333333</v>
      </c>
      <c r="D59794" s="0" t="s">
        <v>100863</v>
      </c>
    </row>
    <row r="59795" customFormat="false" ht="15" hidden="false" customHeight="false" outlineLevel="0" collapsed="false">
      <c r="A59795" s="0" t="s">
        <v>44669</v>
      </c>
      <c r="B59795" s="0" t="n">
        <f aca="false">HOUR(C59795)</f>
        <v>12</v>
      </c>
      <c r="C59795" s="1" t="n">
        <v>41379.5208333333</v>
      </c>
      <c r="D59795" s="0" t="s">
        <v>100864</v>
      </c>
    </row>
    <row r="59796" customFormat="false" ht="15" hidden="false" customHeight="false" outlineLevel="0" collapsed="false">
      <c r="A59796" s="0" t="s">
        <v>100865</v>
      </c>
      <c r="B59796" s="0" t="n">
        <f aca="false">HOUR(C59796)</f>
        <v>12</v>
      </c>
      <c r="C59796" s="1" t="n">
        <v>41379.5208333333</v>
      </c>
      <c r="D59796" s="0" t="s">
        <v>100866</v>
      </c>
    </row>
    <row r="59797" customFormat="false" ht="15" hidden="false" customHeight="false" outlineLevel="0" collapsed="false">
      <c r="A59797" s="0" t="s">
        <v>100867</v>
      </c>
      <c r="B59797" s="0" t="n">
        <f aca="false">HOUR(C59797)</f>
        <v>12</v>
      </c>
      <c r="C59797" s="1" t="n">
        <v>41379.5208333333</v>
      </c>
      <c r="D59797" s="0" t="s">
        <v>100868</v>
      </c>
    </row>
    <row r="59798" customFormat="false" ht="15" hidden="false" customHeight="false" outlineLevel="0" collapsed="false">
      <c r="A59798" s="0" t="s">
        <v>44669</v>
      </c>
      <c r="B59798" s="0" t="n">
        <f aca="false">HOUR(C59798)</f>
        <v>12</v>
      </c>
      <c r="C59798" s="1" t="n">
        <v>41379.5208333333</v>
      </c>
      <c r="D59798" s="0" t="s">
        <v>100869</v>
      </c>
    </row>
    <row r="59799" customFormat="false" ht="15" hidden="false" customHeight="false" outlineLevel="0" collapsed="false">
      <c r="A59799" s="0" t="s">
        <v>32325</v>
      </c>
      <c r="B59799" s="0" t="n">
        <f aca="false">HOUR(C59799)</f>
        <v>12</v>
      </c>
      <c r="C59799" s="1" t="n">
        <v>41379.5208333333</v>
      </c>
      <c r="D59799" s="0" t="s">
        <v>100870</v>
      </c>
    </row>
    <row r="59800" customFormat="false" ht="15" hidden="false" customHeight="false" outlineLevel="0" collapsed="false">
      <c r="A59800" s="0" t="s">
        <v>100871</v>
      </c>
      <c r="B59800" s="0" t="n">
        <f aca="false">HOUR(C59800)</f>
        <v>12</v>
      </c>
      <c r="C59800" s="1" t="n">
        <v>41379.5208333333</v>
      </c>
      <c r="D59800" s="0" t="s">
        <v>100872</v>
      </c>
    </row>
    <row r="59801" customFormat="false" ht="15" hidden="false" customHeight="false" outlineLevel="0" collapsed="false">
      <c r="A59801" s="0" t="s">
        <v>44669</v>
      </c>
      <c r="B59801" s="0" t="n">
        <f aca="false">HOUR(C59801)</f>
        <v>12</v>
      </c>
      <c r="C59801" s="1" t="n">
        <v>41379.5208333333</v>
      </c>
      <c r="D59801" s="0" t="s">
        <v>100873</v>
      </c>
    </row>
    <row r="59802" customFormat="false" ht="15" hidden="false" customHeight="false" outlineLevel="0" collapsed="false">
      <c r="A59802" s="0" t="s">
        <v>100874</v>
      </c>
      <c r="B59802" s="0" t="n">
        <f aca="false">HOUR(C59802)</f>
        <v>12</v>
      </c>
      <c r="C59802" s="1" t="n">
        <v>41379.5208333333</v>
      </c>
      <c r="D59802" s="0" t="s">
        <v>100875</v>
      </c>
    </row>
    <row r="59803" customFormat="false" ht="15" hidden="false" customHeight="false" outlineLevel="0" collapsed="false">
      <c r="A59803" s="0" t="s">
        <v>46</v>
      </c>
      <c r="B59803" s="0" t="n">
        <f aca="false">HOUR(C59803)</f>
        <v>12</v>
      </c>
      <c r="C59803" s="1" t="n">
        <v>41379.5208333333</v>
      </c>
      <c r="D59803" s="0" t="s">
        <v>100876</v>
      </c>
    </row>
    <row r="59804" customFormat="false" ht="15" hidden="false" customHeight="false" outlineLevel="0" collapsed="false">
      <c r="A59804" s="0" t="s">
        <v>100877</v>
      </c>
      <c r="B59804" s="0" t="n">
        <f aca="false">HOUR(C59804)</f>
        <v>12</v>
      </c>
      <c r="C59804" s="1" t="n">
        <v>41379.5208333333</v>
      </c>
      <c r="D59804" s="0" t="s">
        <v>100878</v>
      </c>
    </row>
    <row r="59805" customFormat="false" ht="15" hidden="false" customHeight="false" outlineLevel="0" collapsed="false">
      <c r="A59805" s="0" t="s">
        <v>10191</v>
      </c>
      <c r="B59805" s="0" t="n">
        <f aca="false">HOUR(C59805)</f>
        <v>12</v>
      </c>
      <c r="C59805" s="1" t="n">
        <v>41379.5208333333</v>
      </c>
      <c r="D59805" s="0" t="s">
        <v>100879</v>
      </c>
    </row>
    <row r="59806" customFormat="false" ht="15" hidden="false" customHeight="false" outlineLevel="0" collapsed="false">
      <c r="A59806" s="0" t="s">
        <v>100880</v>
      </c>
      <c r="B59806" s="0" t="n">
        <f aca="false">HOUR(C59806)</f>
        <v>12</v>
      </c>
      <c r="C59806" s="1" t="n">
        <v>41379.5208333333</v>
      </c>
      <c r="D59806" s="0" t="s">
        <v>100881</v>
      </c>
    </row>
    <row r="59807" customFormat="false" ht="15" hidden="false" customHeight="false" outlineLevel="0" collapsed="false">
      <c r="A59807" s="0" t="s">
        <v>100882</v>
      </c>
      <c r="B59807" s="0" t="n">
        <f aca="false">HOUR(C59807)</f>
        <v>12</v>
      </c>
      <c r="C59807" s="1" t="n">
        <v>41379.5208333333</v>
      </c>
      <c r="D59807" s="0" t="s">
        <v>100883</v>
      </c>
    </row>
    <row r="59808" customFormat="false" ht="15" hidden="false" customHeight="false" outlineLevel="0" collapsed="false">
      <c r="A59808" s="0" t="s">
        <v>100884</v>
      </c>
      <c r="B59808" s="0" t="n">
        <f aca="false">HOUR(C59808)</f>
        <v>12</v>
      </c>
      <c r="C59808" s="1" t="n">
        <v>41379.5208333333</v>
      </c>
      <c r="D59808" s="0" t="s">
        <v>100885</v>
      </c>
    </row>
    <row r="59809" customFormat="false" ht="15" hidden="false" customHeight="false" outlineLevel="0" collapsed="false">
      <c r="A59809" s="0" t="s">
        <v>96884</v>
      </c>
      <c r="B59809" s="0" t="n">
        <f aca="false">HOUR(C59809)</f>
        <v>12</v>
      </c>
      <c r="C59809" s="1" t="n">
        <v>41379.5208333333</v>
      </c>
      <c r="D59809" s="0" t="s">
        <v>100886</v>
      </c>
    </row>
    <row r="59810" customFormat="false" ht="15" hidden="false" customHeight="false" outlineLevel="0" collapsed="false">
      <c r="A59810" s="0" t="s">
        <v>100887</v>
      </c>
      <c r="B59810" s="0" t="n">
        <f aca="false">HOUR(C59810)</f>
        <v>12</v>
      </c>
      <c r="C59810" s="1" t="n">
        <v>41379.5215277778</v>
      </c>
      <c r="D59810" s="0" t="s">
        <v>100888</v>
      </c>
    </row>
    <row r="59811" customFormat="false" ht="15" hidden="false" customHeight="false" outlineLevel="0" collapsed="false">
      <c r="A59811" s="0" t="s">
        <v>100889</v>
      </c>
      <c r="B59811" s="0" t="n">
        <f aca="false">HOUR(C59811)</f>
        <v>12</v>
      </c>
      <c r="C59811" s="1" t="n">
        <v>41379.5215277778</v>
      </c>
      <c r="D59811" s="0" t="s">
        <v>100890</v>
      </c>
    </row>
    <row r="59812" customFormat="false" ht="15" hidden="false" customHeight="false" outlineLevel="0" collapsed="false">
      <c r="A59812" s="0" t="s">
        <v>100891</v>
      </c>
      <c r="B59812" s="0" t="n">
        <f aca="false">HOUR(C59812)</f>
        <v>12</v>
      </c>
      <c r="C59812" s="1" t="n">
        <v>41379.5215277778</v>
      </c>
      <c r="D59812" s="0" t="s">
        <v>100892</v>
      </c>
    </row>
    <row r="59813" customFormat="false" ht="15" hidden="false" customHeight="false" outlineLevel="0" collapsed="false">
      <c r="A59813" s="0" t="s">
        <v>100893</v>
      </c>
      <c r="B59813" s="0" t="n">
        <f aca="false">HOUR(C59813)</f>
        <v>12</v>
      </c>
      <c r="C59813" s="1" t="n">
        <v>41379.5215277778</v>
      </c>
      <c r="D59813" s="0" t="s">
        <v>100894</v>
      </c>
    </row>
    <row r="59814" customFormat="false" ht="15" hidden="false" customHeight="false" outlineLevel="0" collapsed="false">
      <c r="A59814" s="0" t="s">
        <v>94972</v>
      </c>
      <c r="B59814" s="0" t="n">
        <f aca="false">HOUR(C59814)</f>
        <v>12</v>
      </c>
      <c r="C59814" s="1" t="n">
        <v>41379.5215277778</v>
      </c>
      <c r="D59814" s="0" t="s">
        <v>100895</v>
      </c>
    </row>
    <row r="59815" customFormat="false" ht="15" hidden="false" customHeight="false" outlineLevel="0" collapsed="false">
      <c r="A59815" s="0" t="s">
        <v>100896</v>
      </c>
      <c r="B59815" s="0" t="n">
        <f aca="false">HOUR(C59815)</f>
        <v>12</v>
      </c>
      <c r="C59815" s="1" t="n">
        <v>41379.5215277778</v>
      </c>
      <c r="D59815" s="0" t="s">
        <v>100897</v>
      </c>
    </row>
    <row r="59816" customFormat="false" ht="15" hidden="false" customHeight="false" outlineLevel="0" collapsed="false">
      <c r="A59816" s="0" t="s">
        <v>100749</v>
      </c>
      <c r="B59816" s="0" t="n">
        <f aca="false">HOUR(C59816)</f>
        <v>12</v>
      </c>
      <c r="C59816" s="1" t="n">
        <v>41379.5215277778</v>
      </c>
      <c r="D59816" s="0" t="s">
        <v>100898</v>
      </c>
    </row>
    <row r="59817" customFormat="false" ht="15" hidden="false" customHeight="false" outlineLevel="0" collapsed="false">
      <c r="A59817" s="0" t="s">
        <v>100899</v>
      </c>
      <c r="B59817" s="0" t="n">
        <f aca="false">HOUR(C59817)</f>
        <v>12</v>
      </c>
      <c r="C59817" s="1" t="n">
        <v>41379.5215277778</v>
      </c>
      <c r="D59817" s="0" t="s">
        <v>100900</v>
      </c>
    </row>
    <row r="59818" customFormat="false" ht="15" hidden="false" customHeight="false" outlineLevel="0" collapsed="false">
      <c r="A59818" s="0" t="s">
        <v>100901</v>
      </c>
      <c r="B59818" s="0" t="n">
        <f aca="false">HOUR(C59818)</f>
        <v>12</v>
      </c>
      <c r="C59818" s="1" t="n">
        <v>41379.5215277778</v>
      </c>
      <c r="D59818" s="0" t="s">
        <v>100902</v>
      </c>
    </row>
    <row r="59819" customFormat="false" ht="15" hidden="false" customHeight="false" outlineLevel="0" collapsed="false">
      <c r="A59819" s="0" t="s">
        <v>35743</v>
      </c>
      <c r="B59819" s="0" t="n">
        <f aca="false">HOUR(C59819)</f>
        <v>12</v>
      </c>
      <c r="C59819" s="1" t="n">
        <v>41379.5215277778</v>
      </c>
      <c r="D59819" s="0" t="s">
        <v>100903</v>
      </c>
    </row>
    <row r="59820" customFormat="false" ht="15" hidden="false" customHeight="false" outlineLevel="0" collapsed="false">
      <c r="A59820" s="0" t="s">
        <v>100904</v>
      </c>
      <c r="B59820" s="0" t="n">
        <f aca="false">HOUR(C59820)</f>
        <v>12</v>
      </c>
      <c r="C59820" s="1" t="n">
        <v>41379.5215277778</v>
      </c>
      <c r="D59820" s="0" t="s">
        <v>100905</v>
      </c>
    </row>
    <row r="59821" customFormat="false" ht="15" hidden="false" customHeight="false" outlineLevel="0" collapsed="false">
      <c r="A59821" s="0" t="s">
        <v>100906</v>
      </c>
      <c r="B59821" s="0" t="n">
        <f aca="false">HOUR(C59821)</f>
        <v>12</v>
      </c>
      <c r="C59821" s="1" t="n">
        <v>41379.5215277778</v>
      </c>
      <c r="D59821" s="0" t="s">
        <v>100907</v>
      </c>
    </row>
    <row r="59822" customFormat="false" ht="15" hidden="false" customHeight="false" outlineLevel="0" collapsed="false">
      <c r="A59822" s="0" t="s">
        <v>100908</v>
      </c>
      <c r="B59822" s="0" t="n">
        <f aca="false">HOUR(C59822)</f>
        <v>12</v>
      </c>
      <c r="C59822" s="1" t="n">
        <v>41379.5215277778</v>
      </c>
      <c r="D59822" s="0" t="s">
        <v>100909</v>
      </c>
    </row>
    <row r="59823" customFormat="false" ht="15" hidden="false" customHeight="false" outlineLevel="0" collapsed="false">
      <c r="A59823" s="0" t="s">
        <v>100910</v>
      </c>
      <c r="B59823" s="0" t="n">
        <f aca="false">HOUR(C59823)</f>
        <v>12</v>
      </c>
      <c r="C59823" s="1" t="n">
        <v>41379.5215277778</v>
      </c>
      <c r="D59823" s="0" t="s">
        <v>100911</v>
      </c>
    </row>
    <row r="59824" customFormat="false" ht="15" hidden="false" customHeight="false" outlineLevel="0" collapsed="false">
      <c r="A59824" s="0" t="s">
        <v>100912</v>
      </c>
      <c r="B59824" s="0" t="n">
        <f aca="false">HOUR(C59824)</f>
        <v>12</v>
      </c>
      <c r="C59824" s="1" t="n">
        <v>41379.5215277778</v>
      </c>
      <c r="D59824" s="0" t="s">
        <v>100913</v>
      </c>
    </row>
    <row r="59825" customFormat="false" ht="15" hidden="false" customHeight="false" outlineLevel="0" collapsed="false">
      <c r="A59825" s="0" t="s">
        <v>32487</v>
      </c>
      <c r="B59825" s="0" t="n">
        <f aca="false">HOUR(C59825)</f>
        <v>12</v>
      </c>
      <c r="C59825" s="1" t="n">
        <v>41379.5215277778</v>
      </c>
      <c r="D59825" s="0" t="s">
        <v>100914</v>
      </c>
    </row>
    <row r="59826" customFormat="false" ht="15" hidden="false" customHeight="false" outlineLevel="0" collapsed="false">
      <c r="A59826" s="0" t="s">
        <v>100915</v>
      </c>
      <c r="B59826" s="0" t="n">
        <f aca="false">HOUR(C59826)</f>
        <v>12</v>
      </c>
      <c r="C59826" s="1" t="n">
        <v>41379.5215277778</v>
      </c>
      <c r="D59826" s="0" t="s">
        <v>100916</v>
      </c>
    </row>
    <row r="59827" customFormat="false" ht="15" hidden="false" customHeight="false" outlineLevel="0" collapsed="false">
      <c r="A59827" s="0" t="s">
        <v>42882</v>
      </c>
      <c r="B59827" s="0" t="n">
        <f aca="false">HOUR(C59827)</f>
        <v>12</v>
      </c>
      <c r="C59827" s="1" t="n">
        <v>41379.5215277778</v>
      </c>
      <c r="D59827" s="0" t="s">
        <v>100917</v>
      </c>
    </row>
    <row r="59828" customFormat="false" ht="15" hidden="false" customHeight="false" outlineLevel="0" collapsed="false">
      <c r="A59828" s="0" t="s">
        <v>100918</v>
      </c>
      <c r="B59828" s="0" t="n">
        <f aca="false">HOUR(C59828)</f>
        <v>12</v>
      </c>
      <c r="C59828" s="1" t="n">
        <v>41379.5215277778</v>
      </c>
      <c r="D59828" s="0" t="s">
        <v>100919</v>
      </c>
    </row>
    <row r="59829" customFormat="false" ht="15" hidden="false" customHeight="false" outlineLevel="0" collapsed="false">
      <c r="A59829" s="0" t="s">
        <v>100920</v>
      </c>
      <c r="B59829" s="0" t="n">
        <f aca="false">HOUR(C59829)</f>
        <v>12</v>
      </c>
      <c r="C59829" s="1" t="n">
        <v>41379.5215277778</v>
      </c>
      <c r="D59829" s="0" t="s">
        <v>100921</v>
      </c>
    </row>
    <row r="59830" customFormat="false" ht="15" hidden="false" customHeight="false" outlineLevel="0" collapsed="false">
      <c r="A59830" s="0" t="s">
        <v>100922</v>
      </c>
      <c r="B59830" s="0" t="n">
        <f aca="false">HOUR(C59830)</f>
        <v>12</v>
      </c>
      <c r="C59830" s="1" t="n">
        <v>41379.5215277778</v>
      </c>
      <c r="D59830" s="0" t="s">
        <v>100923</v>
      </c>
    </row>
    <row r="59831" customFormat="false" ht="15" hidden="false" customHeight="false" outlineLevel="0" collapsed="false">
      <c r="A59831" s="0" t="s">
        <v>49980</v>
      </c>
      <c r="B59831" s="0" t="n">
        <f aca="false">HOUR(C59831)</f>
        <v>12</v>
      </c>
      <c r="C59831" s="1" t="n">
        <v>41379.5215277778</v>
      </c>
      <c r="D59831" s="0" t="s">
        <v>100924</v>
      </c>
    </row>
    <row r="59832" customFormat="false" ht="15" hidden="false" customHeight="false" outlineLevel="0" collapsed="false">
      <c r="A59832" s="0" t="s">
        <v>100925</v>
      </c>
      <c r="B59832" s="0" t="n">
        <f aca="false">HOUR(C59832)</f>
        <v>12</v>
      </c>
      <c r="C59832" s="1" t="n">
        <v>41379.5215277778</v>
      </c>
      <c r="D59832" s="0" t="s">
        <v>100926</v>
      </c>
    </row>
    <row r="59833" customFormat="false" ht="15" hidden="false" customHeight="false" outlineLevel="0" collapsed="false">
      <c r="A59833" s="0" t="s">
        <v>100927</v>
      </c>
      <c r="B59833" s="0" t="n">
        <f aca="false">HOUR(C59833)</f>
        <v>12</v>
      </c>
      <c r="C59833" s="1" t="n">
        <v>41379.5215277778</v>
      </c>
      <c r="D59833" s="0" t="s">
        <v>100928</v>
      </c>
    </row>
    <row r="59834" customFormat="false" ht="15" hidden="false" customHeight="false" outlineLevel="0" collapsed="false">
      <c r="A59834" s="0" t="s">
        <v>2275</v>
      </c>
      <c r="B59834" s="0" t="n">
        <f aca="false">HOUR(C59834)</f>
        <v>12</v>
      </c>
      <c r="C59834" s="1" t="n">
        <v>41379.5215277778</v>
      </c>
      <c r="D59834" s="0" t="s">
        <v>100929</v>
      </c>
    </row>
    <row r="59835" customFormat="false" ht="15" hidden="false" customHeight="false" outlineLevel="0" collapsed="false">
      <c r="A59835" s="0" t="s">
        <v>100930</v>
      </c>
      <c r="B59835" s="0" t="n">
        <f aca="false">HOUR(C59835)</f>
        <v>12</v>
      </c>
      <c r="C59835" s="1" t="n">
        <v>41379.5215277778</v>
      </c>
      <c r="D59835" s="0" t="s">
        <v>100931</v>
      </c>
    </row>
    <row r="59836" customFormat="false" ht="15" hidden="false" customHeight="false" outlineLevel="0" collapsed="false">
      <c r="A59836" s="0" t="s">
        <v>100932</v>
      </c>
      <c r="B59836" s="0" t="n">
        <f aca="false">HOUR(C59836)</f>
        <v>12</v>
      </c>
      <c r="C59836" s="1" t="n">
        <v>41379.5215277778</v>
      </c>
      <c r="D59836" s="0" t="s">
        <v>100933</v>
      </c>
    </row>
    <row r="59837" customFormat="false" ht="15" hidden="false" customHeight="false" outlineLevel="0" collapsed="false">
      <c r="A59837" s="0" t="s">
        <v>100934</v>
      </c>
      <c r="B59837" s="0" t="n">
        <f aca="false">HOUR(C59837)</f>
        <v>12</v>
      </c>
      <c r="C59837" s="1" t="n">
        <v>41379.5215277778</v>
      </c>
      <c r="D59837" s="0" t="s">
        <v>100935</v>
      </c>
    </row>
    <row r="59838" customFormat="false" ht="15" hidden="false" customHeight="false" outlineLevel="0" collapsed="false">
      <c r="A59838" s="0" t="s">
        <v>100936</v>
      </c>
      <c r="B59838" s="0" t="n">
        <f aca="false">HOUR(C59838)</f>
        <v>12</v>
      </c>
      <c r="C59838" s="1" t="n">
        <v>41379.5215277778</v>
      </c>
      <c r="D59838" s="0" t="s">
        <v>100937</v>
      </c>
    </row>
    <row r="59839" customFormat="false" ht="15" hidden="false" customHeight="false" outlineLevel="0" collapsed="false">
      <c r="A59839" s="0" t="s">
        <v>100938</v>
      </c>
      <c r="B59839" s="0" t="n">
        <f aca="false">HOUR(C59839)</f>
        <v>12</v>
      </c>
      <c r="C59839" s="1" t="n">
        <v>41379.5215277778</v>
      </c>
      <c r="D59839" s="0" t="s">
        <v>100939</v>
      </c>
    </row>
    <row r="59840" customFormat="false" ht="15" hidden="false" customHeight="false" outlineLevel="0" collapsed="false">
      <c r="A59840" s="0" t="s">
        <v>100940</v>
      </c>
      <c r="B59840" s="0" t="n">
        <f aca="false">HOUR(C59840)</f>
        <v>12</v>
      </c>
      <c r="C59840" s="1" t="n">
        <v>41379.5215277778</v>
      </c>
      <c r="D59840" s="0" t="s">
        <v>100941</v>
      </c>
    </row>
    <row r="59841" customFormat="false" ht="15" hidden="false" customHeight="false" outlineLevel="0" collapsed="false">
      <c r="A59841" s="0" t="s">
        <v>10227</v>
      </c>
      <c r="B59841" s="0" t="n">
        <f aca="false">HOUR(C59841)</f>
        <v>12</v>
      </c>
      <c r="C59841" s="1" t="n">
        <v>41379.5215277778</v>
      </c>
      <c r="D59841" s="0" t="s">
        <v>100942</v>
      </c>
    </row>
    <row r="59842" customFormat="false" ht="15" hidden="false" customHeight="false" outlineLevel="0" collapsed="false">
      <c r="A59842" s="0" t="s">
        <v>100943</v>
      </c>
      <c r="B59842" s="0" t="n">
        <f aca="false">HOUR(C59842)</f>
        <v>12</v>
      </c>
      <c r="C59842" s="1" t="n">
        <v>41379.5215277778</v>
      </c>
      <c r="D59842" s="0" t="s">
        <v>100944</v>
      </c>
    </row>
    <row r="59843" customFormat="false" ht="15" hidden="false" customHeight="false" outlineLevel="0" collapsed="false">
      <c r="A59843" s="0" t="s">
        <v>40045</v>
      </c>
      <c r="B59843" s="0" t="n">
        <f aca="false">HOUR(C59843)</f>
        <v>12</v>
      </c>
      <c r="C59843" s="1" t="n">
        <v>41379.5215277778</v>
      </c>
      <c r="D59843" s="0" t="s">
        <v>100945</v>
      </c>
    </row>
    <row r="59844" customFormat="false" ht="15" hidden="false" customHeight="false" outlineLevel="0" collapsed="false">
      <c r="A59844" s="0" t="s">
        <v>95239</v>
      </c>
      <c r="B59844" s="0" t="n">
        <f aca="false">HOUR(C59844)</f>
        <v>12</v>
      </c>
      <c r="C59844" s="1" t="n">
        <v>41379.5215277778</v>
      </c>
      <c r="D59844" s="0" t="s">
        <v>100946</v>
      </c>
    </row>
    <row r="59845" customFormat="false" ht="15" hidden="false" customHeight="false" outlineLevel="0" collapsed="false">
      <c r="A59845" s="0" t="s">
        <v>93004</v>
      </c>
      <c r="B59845" s="0" t="n">
        <f aca="false">HOUR(C59845)</f>
        <v>12</v>
      </c>
      <c r="C59845" s="1" t="n">
        <v>41379.5215277778</v>
      </c>
      <c r="D59845" s="0" t="s">
        <v>100947</v>
      </c>
    </row>
    <row r="59846" customFormat="false" ht="15" hidden="false" customHeight="false" outlineLevel="0" collapsed="false">
      <c r="A59846" s="0" t="s">
        <v>100948</v>
      </c>
      <c r="B59846" s="0" t="n">
        <f aca="false">HOUR(C59846)</f>
        <v>12</v>
      </c>
      <c r="C59846" s="1" t="n">
        <v>41379.5215277778</v>
      </c>
      <c r="D59846" s="0" t="s">
        <v>100949</v>
      </c>
    </row>
    <row r="59847" customFormat="false" ht="15" hidden="false" customHeight="false" outlineLevel="0" collapsed="false">
      <c r="A59847" s="0" t="s">
        <v>100950</v>
      </c>
      <c r="B59847" s="0" t="n">
        <f aca="false">HOUR(C59847)</f>
        <v>12</v>
      </c>
      <c r="C59847" s="1" t="n">
        <v>41379.5215277778</v>
      </c>
      <c r="D59847" s="0" t="s">
        <v>100951</v>
      </c>
    </row>
    <row r="59848" customFormat="false" ht="15" hidden="false" customHeight="false" outlineLevel="0" collapsed="false">
      <c r="A59848" s="0" t="s">
        <v>100952</v>
      </c>
      <c r="B59848" s="0" t="n">
        <f aca="false">HOUR(C59848)</f>
        <v>12</v>
      </c>
      <c r="C59848" s="1" t="n">
        <v>41379.5215277778</v>
      </c>
      <c r="D59848" s="0" t="s">
        <v>100953</v>
      </c>
    </row>
    <row r="59849" customFormat="false" ht="15" hidden="false" customHeight="false" outlineLevel="0" collapsed="false">
      <c r="A59849" s="0" t="s">
        <v>100954</v>
      </c>
      <c r="B59849" s="0" t="n">
        <f aca="false">HOUR(C59849)</f>
        <v>12</v>
      </c>
      <c r="C59849" s="1" t="n">
        <v>41379.5215277778</v>
      </c>
      <c r="D59849" s="0" t="s">
        <v>100955</v>
      </c>
    </row>
    <row r="59850" customFormat="false" ht="15" hidden="false" customHeight="false" outlineLevel="0" collapsed="false">
      <c r="A59850" s="0" t="s">
        <v>100956</v>
      </c>
      <c r="B59850" s="0" t="n">
        <f aca="false">HOUR(C59850)</f>
        <v>12</v>
      </c>
      <c r="C59850" s="1" t="n">
        <v>41379.5215277778</v>
      </c>
      <c r="D59850" s="0" t="s">
        <v>100957</v>
      </c>
    </row>
    <row r="59851" customFormat="false" ht="15" hidden="false" customHeight="false" outlineLevel="0" collapsed="false">
      <c r="A59851" s="0" t="s">
        <v>100958</v>
      </c>
      <c r="B59851" s="0" t="n">
        <f aca="false">HOUR(C59851)</f>
        <v>12</v>
      </c>
      <c r="C59851" s="1" t="n">
        <v>41379.5215277778</v>
      </c>
      <c r="D59851" s="0" t="s">
        <v>100959</v>
      </c>
    </row>
    <row r="59852" customFormat="false" ht="15" hidden="false" customHeight="false" outlineLevel="0" collapsed="false">
      <c r="A59852" s="0" t="s">
        <v>100960</v>
      </c>
      <c r="B59852" s="0" t="n">
        <f aca="false">HOUR(C59852)</f>
        <v>12</v>
      </c>
      <c r="C59852" s="1" t="n">
        <v>41379.5215277778</v>
      </c>
      <c r="D59852" s="0" t="s">
        <v>100961</v>
      </c>
    </row>
    <row r="59853" customFormat="false" ht="15" hidden="false" customHeight="false" outlineLevel="0" collapsed="false">
      <c r="A59853" s="0" t="s">
        <v>40045</v>
      </c>
      <c r="B59853" s="0" t="n">
        <f aca="false">HOUR(C59853)</f>
        <v>12</v>
      </c>
      <c r="C59853" s="1" t="n">
        <v>41379.5215277778</v>
      </c>
      <c r="D59853" s="0" t="s">
        <v>100962</v>
      </c>
    </row>
    <row r="59854" customFormat="false" ht="15" hidden="false" customHeight="false" outlineLevel="0" collapsed="false">
      <c r="A59854" s="0" t="s">
        <v>100963</v>
      </c>
      <c r="B59854" s="0" t="n">
        <f aca="false">HOUR(C59854)</f>
        <v>12</v>
      </c>
      <c r="C59854" s="1" t="n">
        <v>41379.5215277778</v>
      </c>
      <c r="D59854" s="0" t="s">
        <v>100964</v>
      </c>
    </row>
    <row r="59855" customFormat="false" ht="15" hidden="false" customHeight="false" outlineLevel="0" collapsed="false">
      <c r="A59855" s="0" t="s">
        <v>100965</v>
      </c>
      <c r="B59855" s="0" t="n">
        <f aca="false">HOUR(C59855)</f>
        <v>12</v>
      </c>
      <c r="C59855" s="1" t="n">
        <v>41379.5215277778</v>
      </c>
      <c r="D59855" s="0" t="s">
        <v>100966</v>
      </c>
    </row>
    <row r="59856" customFormat="false" ht="15" hidden="false" customHeight="false" outlineLevel="0" collapsed="false">
      <c r="A59856" s="0" t="s">
        <v>100967</v>
      </c>
      <c r="B59856" s="0" t="n">
        <f aca="false">HOUR(C59856)</f>
        <v>12</v>
      </c>
      <c r="C59856" s="1" t="n">
        <v>41379.5215277778</v>
      </c>
      <c r="D59856" s="0" t="s">
        <v>100968</v>
      </c>
    </row>
    <row r="59857" customFormat="false" ht="15" hidden="false" customHeight="false" outlineLevel="0" collapsed="false">
      <c r="A59857" s="0" t="s">
        <v>100969</v>
      </c>
      <c r="B59857" s="0" t="n">
        <f aca="false">HOUR(C59857)</f>
        <v>12</v>
      </c>
      <c r="C59857" s="1" t="n">
        <v>41379.5215277778</v>
      </c>
      <c r="D59857" s="0" t="s">
        <v>100970</v>
      </c>
    </row>
    <row r="59858" customFormat="false" ht="15" hidden="false" customHeight="false" outlineLevel="0" collapsed="false">
      <c r="A59858" s="0" t="s">
        <v>100971</v>
      </c>
      <c r="B59858" s="0" t="n">
        <f aca="false">HOUR(C59858)</f>
        <v>12</v>
      </c>
      <c r="C59858" s="1" t="n">
        <v>41379.5215277778</v>
      </c>
      <c r="D59858" s="0" t="s">
        <v>100972</v>
      </c>
    </row>
    <row r="59859" customFormat="false" ht="15" hidden="false" customHeight="false" outlineLevel="0" collapsed="false">
      <c r="A59859" s="0" t="s">
        <v>100973</v>
      </c>
      <c r="B59859" s="0" t="n">
        <f aca="false">HOUR(C59859)</f>
        <v>12</v>
      </c>
      <c r="C59859" s="1" t="n">
        <v>41379.5215277778</v>
      </c>
      <c r="D59859" s="0" t="s">
        <v>100974</v>
      </c>
    </row>
    <row r="59860" customFormat="false" ht="15" hidden="false" customHeight="false" outlineLevel="0" collapsed="false">
      <c r="A59860" s="0" t="s">
        <v>100975</v>
      </c>
      <c r="B59860" s="0" t="n">
        <f aca="false">HOUR(C59860)</f>
        <v>12</v>
      </c>
      <c r="C59860" s="1" t="n">
        <v>41379.5215277778</v>
      </c>
      <c r="D59860" s="0" t="s">
        <v>100976</v>
      </c>
    </row>
    <row r="59861" customFormat="false" ht="15" hidden="false" customHeight="false" outlineLevel="0" collapsed="false">
      <c r="A59861" s="0" t="s">
        <v>100977</v>
      </c>
      <c r="B59861" s="0" t="n">
        <f aca="false">HOUR(C59861)</f>
        <v>12</v>
      </c>
      <c r="C59861" s="1" t="n">
        <v>41379.5215277778</v>
      </c>
      <c r="D59861" s="0" t="s">
        <v>100978</v>
      </c>
    </row>
    <row r="59862" customFormat="false" ht="15" hidden="false" customHeight="false" outlineLevel="0" collapsed="false">
      <c r="A59862" s="0" t="s">
        <v>100979</v>
      </c>
      <c r="B59862" s="0" t="n">
        <f aca="false">HOUR(C59862)</f>
        <v>12</v>
      </c>
      <c r="C59862" s="1" t="n">
        <v>41379.5215277778</v>
      </c>
      <c r="D59862" s="0" t="s">
        <v>100980</v>
      </c>
    </row>
    <row r="59863" customFormat="false" ht="15" hidden="false" customHeight="false" outlineLevel="0" collapsed="false">
      <c r="A59863" s="0" t="s">
        <v>984</v>
      </c>
      <c r="B59863" s="0" t="n">
        <f aca="false">HOUR(C59863)</f>
        <v>12</v>
      </c>
      <c r="C59863" s="1" t="n">
        <v>41379.5215277778</v>
      </c>
      <c r="D59863" s="0" t="s">
        <v>100981</v>
      </c>
    </row>
    <row r="59864" customFormat="false" ht="15" hidden="false" customHeight="false" outlineLevel="0" collapsed="false">
      <c r="A59864" s="0" t="s">
        <v>34859</v>
      </c>
      <c r="B59864" s="0" t="n">
        <f aca="false">HOUR(C59864)</f>
        <v>12</v>
      </c>
      <c r="C59864" s="1" t="n">
        <v>41379.5215277778</v>
      </c>
      <c r="D59864" s="0" t="s">
        <v>100982</v>
      </c>
    </row>
    <row r="59865" customFormat="false" ht="15" hidden="false" customHeight="false" outlineLevel="0" collapsed="false">
      <c r="A59865" s="0" t="s">
        <v>45705</v>
      </c>
      <c r="B59865" s="0" t="n">
        <f aca="false">HOUR(C59865)</f>
        <v>12</v>
      </c>
      <c r="C59865" s="1" t="n">
        <v>41379.5215277778</v>
      </c>
      <c r="D59865" s="0" t="s">
        <v>100983</v>
      </c>
    </row>
    <row r="59866" customFormat="false" ht="15" hidden="false" customHeight="false" outlineLevel="0" collapsed="false">
      <c r="A59866" s="0" t="s">
        <v>100984</v>
      </c>
      <c r="B59866" s="0" t="n">
        <f aca="false">HOUR(C59866)</f>
        <v>12</v>
      </c>
      <c r="C59866" s="1" t="n">
        <v>41379.5215277778</v>
      </c>
      <c r="D59866" s="0" t="s">
        <v>100985</v>
      </c>
    </row>
    <row r="59867" customFormat="false" ht="15" hidden="false" customHeight="false" outlineLevel="0" collapsed="false">
      <c r="A59867" s="0" t="s">
        <v>100986</v>
      </c>
      <c r="B59867" s="0" t="n">
        <f aca="false">HOUR(C59867)</f>
        <v>12</v>
      </c>
      <c r="C59867" s="1" t="n">
        <v>41379.5215277778</v>
      </c>
      <c r="D59867" s="0" t="s">
        <v>100987</v>
      </c>
    </row>
    <row r="59868" customFormat="false" ht="15" hidden="false" customHeight="false" outlineLevel="0" collapsed="false">
      <c r="A59868" s="0" t="s">
        <v>100988</v>
      </c>
      <c r="B59868" s="0" t="n">
        <f aca="false">HOUR(C59868)</f>
        <v>12</v>
      </c>
      <c r="C59868" s="1" t="n">
        <v>41379.5215277778</v>
      </c>
      <c r="D59868" s="0" t="s">
        <v>100989</v>
      </c>
    </row>
    <row r="59869" customFormat="false" ht="15" hidden="false" customHeight="false" outlineLevel="0" collapsed="false">
      <c r="A59869" s="0" t="s">
        <v>100990</v>
      </c>
      <c r="B59869" s="0" t="n">
        <f aca="false">HOUR(C59869)</f>
        <v>12</v>
      </c>
      <c r="C59869" s="1" t="n">
        <v>41379.5215277778</v>
      </c>
      <c r="D59869" s="0" t="s">
        <v>100991</v>
      </c>
    </row>
    <row r="59870" customFormat="false" ht="15" hidden="false" customHeight="false" outlineLevel="0" collapsed="false">
      <c r="A59870" s="0" t="s">
        <v>100992</v>
      </c>
      <c r="B59870" s="0" t="n">
        <f aca="false">HOUR(C59870)</f>
        <v>12</v>
      </c>
      <c r="C59870" s="1" t="n">
        <v>41379.5215277778</v>
      </c>
      <c r="D59870" s="0" t="s">
        <v>100993</v>
      </c>
    </row>
    <row r="59871" customFormat="false" ht="15" hidden="false" customHeight="false" outlineLevel="0" collapsed="false">
      <c r="A59871" s="0" t="s">
        <v>100994</v>
      </c>
      <c r="B59871" s="0" t="n">
        <f aca="false">HOUR(C59871)</f>
        <v>12</v>
      </c>
      <c r="C59871" s="1" t="n">
        <v>41379.5215277778</v>
      </c>
      <c r="D59871" s="0" t="s">
        <v>100995</v>
      </c>
    </row>
    <row r="59872" customFormat="false" ht="15" hidden="false" customHeight="false" outlineLevel="0" collapsed="false">
      <c r="A59872" s="0" t="s">
        <v>100996</v>
      </c>
      <c r="B59872" s="0" t="n">
        <f aca="false">HOUR(C59872)</f>
        <v>12</v>
      </c>
      <c r="C59872" s="1" t="n">
        <v>41379.5215277778</v>
      </c>
      <c r="D59872" s="0" t="s">
        <v>100997</v>
      </c>
    </row>
    <row r="59873" customFormat="false" ht="15" hidden="false" customHeight="false" outlineLevel="0" collapsed="false">
      <c r="A59873" s="0" t="s">
        <v>100998</v>
      </c>
      <c r="B59873" s="0" t="n">
        <f aca="false">HOUR(C59873)</f>
        <v>12</v>
      </c>
      <c r="C59873" s="1" t="n">
        <v>41379.5215277778</v>
      </c>
      <c r="D59873" s="0" t="s">
        <v>100999</v>
      </c>
    </row>
    <row r="59874" customFormat="false" ht="15" hidden="false" customHeight="false" outlineLevel="0" collapsed="false">
      <c r="A59874" s="0" t="s">
        <v>101000</v>
      </c>
      <c r="B59874" s="0" t="n">
        <f aca="false">HOUR(C59874)</f>
        <v>12</v>
      </c>
      <c r="C59874" s="1" t="n">
        <v>41379.5215277778</v>
      </c>
      <c r="D59874" s="0" t="s">
        <v>101001</v>
      </c>
    </row>
    <row r="59875" customFormat="false" ht="15" hidden="false" customHeight="false" outlineLevel="0" collapsed="false">
      <c r="A59875" s="0" t="s">
        <v>101002</v>
      </c>
      <c r="B59875" s="0" t="n">
        <f aca="false">HOUR(C59875)</f>
        <v>12</v>
      </c>
      <c r="C59875" s="1" t="n">
        <v>41379.5215277778</v>
      </c>
      <c r="D59875" s="0" t="s">
        <v>101003</v>
      </c>
    </row>
    <row r="59876" customFormat="false" ht="15" hidden="false" customHeight="false" outlineLevel="0" collapsed="false">
      <c r="A59876" s="0" t="s">
        <v>101004</v>
      </c>
      <c r="B59876" s="0" t="n">
        <f aca="false">HOUR(C59876)</f>
        <v>12</v>
      </c>
      <c r="C59876" s="1" t="n">
        <v>41379.5215277778</v>
      </c>
      <c r="D59876" s="0" t="s">
        <v>101005</v>
      </c>
    </row>
    <row r="59877" customFormat="false" ht="15" hidden="false" customHeight="false" outlineLevel="0" collapsed="false">
      <c r="A59877" s="0" t="s">
        <v>101006</v>
      </c>
      <c r="B59877" s="0" t="n">
        <f aca="false">HOUR(C59877)</f>
        <v>12</v>
      </c>
      <c r="C59877" s="1" t="n">
        <v>41379.5222222222</v>
      </c>
      <c r="D59877" s="0" t="s">
        <v>101007</v>
      </c>
    </row>
    <row r="59878" customFormat="false" ht="15" hidden="false" customHeight="false" outlineLevel="0" collapsed="false">
      <c r="A59878" s="0" t="s">
        <v>9640</v>
      </c>
      <c r="B59878" s="0" t="n">
        <f aca="false">HOUR(C59878)</f>
        <v>12</v>
      </c>
      <c r="C59878" s="1" t="n">
        <v>41379.5222222222</v>
      </c>
      <c r="D59878" s="0" t="s">
        <v>101008</v>
      </c>
    </row>
    <row r="59879" customFormat="false" ht="15" hidden="false" customHeight="false" outlineLevel="0" collapsed="false">
      <c r="A59879" s="0" t="s">
        <v>101009</v>
      </c>
      <c r="B59879" s="0" t="n">
        <f aca="false">HOUR(C59879)</f>
        <v>12</v>
      </c>
      <c r="C59879" s="1" t="n">
        <v>41379.5222222222</v>
      </c>
      <c r="D59879" s="0" t="s">
        <v>101010</v>
      </c>
    </row>
    <row r="59880" customFormat="false" ht="15" hidden="false" customHeight="false" outlineLevel="0" collapsed="false">
      <c r="A59880" s="0" t="s">
        <v>101011</v>
      </c>
      <c r="B59880" s="0" t="n">
        <f aca="false">HOUR(C59880)</f>
        <v>12</v>
      </c>
      <c r="C59880" s="1" t="n">
        <v>41379.5222222222</v>
      </c>
      <c r="D59880" s="0" t="s">
        <v>101012</v>
      </c>
    </row>
    <row r="59881" customFormat="false" ht="15" hidden="false" customHeight="false" outlineLevel="0" collapsed="false">
      <c r="A59881" s="0" t="s">
        <v>101013</v>
      </c>
      <c r="B59881" s="0" t="n">
        <f aca="false">HOUR(C59881)</f>
        <v>12</v>
      </c>
      <c r="C59881" s="1" t="n">
        <v>41379.5222222222</v>
      </c>
      <c r="D59881" s="0" t="s">
        <v>101014</v>
      </c>
    </row>
    <row r="59882" customFormat="false" ht="15" hidden="false" customHeight="false" outlineLevel="0" collapsed="false">
      <c r="A59882" s="0" t="s">
        <v>101015</v>
      </c>
      <c r="B59882" s="0" t="n">
        <f aca="false">HOUR(C59882)</f>
        <v>12</v>
      </c>
      <c r="C59882" s="1" t="n">
        <v>41379.5222222222</v>
      </c>
      <c r="D59882" s="0" t="s">
        <v>101016</v>
      </c>
    </row>
    <row r="59883" customFormat="false" ht="15" hidden="false" customHeight="false" outlineLevel="0" collapsed="false">
      <c r="A59883" s="0" t="s">
        <v>101017</v>
      </c>
      <c r="B59883" s="0" t="n">
        <f aca="false">HOUR(C59883)</f>
        <v>12</v>
      </c>
      <c r="C59883" s="1" t="n">
        <v>41379.5222222222</v>
      </c>
      <c r="D59883" s="0" t="s">
        <v>101018</v>
      </c>
    </row>
    <row r="59884" customFormat="false" ht="15" hidden="false" customHeight="false" outlineLevel="0" collapsed="false">
      <c r="A59884" s="0" t="s">
        <v>93121</v>
      </c>
      <c r="B59884" s="0" t="n">
        <f aca="false">HOUR(C59884)</f>
        <v>12</v>
      </c>
      <c r="C59884" s="1" t="n">
        <v>41379.5222222222</v>
      </c>
      <c r="D59884" s="0" t="s">
        <v>101019</v>
      </c>
    </row>
    <row r="59885" customFormat="false" ht="15" hidden="false" customHeight="false" outlineLevel="0" collapsed="false">
      <c r="A59885" s="0" t="s">
        <v>99661</v>
      </c>
      <c r="B59885" s="0" t="n">
        <f aca="false">HOUR(C59885)</f>
        <v>12</v>
      </c>
      <c r="C59885" s="1" t="n">
        <v>41379.5222222222</v>
      </c>
      <c r="D59885" s="0" t="s">
        <v>101020</v>
      </c>
    </row>
    <row r="59886" customFormat="false" ht="15" hidden="false" customHeight="false" outlineLevel="0" collapsed="false">
      <c r="A59886" s="0" t="s">
        <v>101021</v>
      </c>
      <c r="B59886" s="0" t="n">
        <f aca="false">HOUR(C59886)</f>
        <v>12</v>
      </c>
      <c r="C59886" s="1" t="n">
        <v>41379.5222222222</v>
      </c>
      <c r="D59886" s="0" t="s">
        <v>101022</v>
      </c>
    </row>
    <row r="59887" customFormat="false" ht="15" hidden="false" customHeight="false" outlineLevel="0" collapsed="false">
      <c r="A59887" s="0" t="s">
        <v>101023</v>
      </c>
      <c r="B59887" s="0" t="n">
        <f aca="false">HOUR(C59887)</f>
        <v>12</v>
      </c>
      <c r="C59887" s="1" t="n">
        <v>41379.5222222222</v>
      </c>
      <c r="D59887" s="0" t="s">
        <v>101024</v>
      </c>
    </row>
    <row r="59888" customFormat="false" ht="15" hidden="false" customHeight="false" outlineLevel="0" collapsed="false">
      <c r="A59888" s="0" t="s">
        <v>101025</v>
      </c>
      <c r="B59888" s="0" t="n">
        <f aca="false">HOUR(C59888)</f>
        <v>12</v>
      </c>
      <c r="C59888" s="1" t="n">
        <v>41379.5222222222</v>
      </c>
      <c r="D59888" s="0" t="s">
        <v>101026</v>
      </c>
    </row>
    <row r="59889" customFormat="false" ht="15" hidden="false" customHeight="false" outlineLevel="0" collapsed="false">
      <c r="A59889" s="0" t="s">
        <v>101027</v>
      </c>
      <c r="B59889" s="0" t="n">
        <f aca="false">HOUR(C59889)</f>
        <v>12</v>
      </c>
      <c r="C59889" s="1" t="n">
        <v>41379.5222222222</v>
      </c>
      <c r="D59889" s="0" t="s">
        <v>101028</v>
      </c>
    </row>
    <row r="59890" customFormat="false" ht="15" hidden="false" customHeight="false" outlineLevel="0" collapsed="false">
      <c r="A59890" s="0" t="s">
        <v>12588</v>
      </c>
      <c r="B59890" s="0" t="n">
        <f aca="false">HOUR(C59890)</f>
        <v>12</v>
      </c>
      <c r="C59890" s="1" t="n">
        <v>41379.5222222222</v>
      </c>
      <c r="D59890" s="0" t="s">
        <v>101029</v>
      </c>
    </row>
    <row r="59891" customFormat="false" ht="15" hidden="false" customHeight="false" outlineLevel="0" collapsed="false">
      <c r="A59891" s="0" t="s">
        <v>160</v>
      </c>
      <c r="B59891" s="0" t="n">
        <f aca="false">HOUR(C59891)</f>
        <v>12</v>
      </c>
      <c r="C59891" s="1" t="n">
        <v>41379.5222222222</v>
      </c>
      <c r="D59891" s="0" t="s">
        <v>101030</v>
      </c>
    </row>
    <row r="59892" customFormat="false" ht="15" hidden="false" customHeight="false" outlineLevel="0" collapsed="false">
      <c r="A59892" s="0" t="s">
        <v>921</v>
      </c>
      <c r="B59892" s="0" t="n">
        <f aca="false">HOUR(C59892)</f>
        <v>12</v>
      </c>
      <c r="C59892" s="1" t="n">
        <v>41379.5222222222</v>
      </c>
      <c r="D59892" s="0" t="s">
        <v>101031</v>
      </c>
    </row>
    <row r="59893" customFormat="false" ht="15" hidden="false" customHeight="false" outlineLevel="0" collapsed="false">
      <c r="A59893" s="0" t="s">
        <v>101032</v>
      </c>
      <c r="B59893" s="0" t="n">
        <f aca="false">HOUR(C59893)</f>
        <v>12</v>
      </c>
      <c r="C59893" s="1" t="n">
        <v>41379.5222222222</v>
      </c>
      <c r="D59893" s="0" t="s">
        <v>101033</v>
      </c>
    </row>
    <row r="59894" customFormat="false" ht="15" hidden="false" customHeight="false" outlineLevel="0" collapsed="false">
      <c r="A59894" s="0" t="s">
        <v>5757</v>
      </c>
      <c r="B59894" s="0" t="n">
        <f aca="false">HOUR(C59894)</f>
        <v>12</v>
      </c>
      <c r="C59894" s="1" t="n">
        <v>41379.5222222222</v>
      </c>
      <c r="D59894" s="0" t="s">
        <v>101034</v>
      </c>
    </row>
    <row r="59895" customFormat="false" ht="15" hidden="false" customHeight="false" outlineLevel="0" collapsed="false">
      <c r="A59895" s="0" t="s">
        <v>101035</v>
      </c>
      <c r="B59895" s="0" t="n">
        <f aca="false">HOUR(C59895)</f>
        <v>12</v>
      </c>
      <c r="C59895" s="1" t="n">
        <v>41379.5222222222</v>
      </c>
      <c r="D59895" s="0" t="s">
        <v>101036</v>
      </c>
    </row>
    <row r="59896" customFormat="false" ht="15" hidden="false" customHeight="false" outlineLevel="0" collapsed="false">
      <c r="A59896" s="0" t="s">
        <v>101037</v>
      </c>
      <c r="B59896" s="0" t="n">
        <f aca="false">HOUR(C59896)</f>
        <v>12</v>
      </c>
      <c r="C59896" s="1" t="n">
        <v>41379.5222222222</v>
      </c>
      <c r="D59896" s="0" t="s">
        <v>101038</v>
      </c>
    </row>
    <row r="59897" customFormat="false" ht="15" hidden="false" customHeight="false" outlineLevel="0" collapsed="false">
      <c r="A59897" s="0" t="s">
        <v>101039</v>
      </c>
      <c r="B59897" s="0" t="n">
        <f aca="false">HOUR(C59897)</f>
        <v>12</v>
      </c>
      <c r="C59897" s="1" t="n">
        <v>41379.5222222222</v>
      </c>
      <c r="D59897" s="0" t="s">
        <v>101040</v>
      </c>
    </row>
    <row r="59898" customFormat="false" ht="15" hidden="false" customHeight="false" outlineLevel="0" collapsed="false">
      <c r="A59898" s="0" t="s">
        <v>101041</v>
      </c>
      <c r="B59898" s="0" t="n">
        <f aca="false">HOUR(C59898)</f>
        <v>12</v>
      </c>
      <c r="C59898" s="1" t="n">
        <v>41379.5222222222</v>
      </c>
      <c r="D59898" s="0" t="s">
        <v>101042</v>
      </c>
    </row>
    <row r="59899" customFormat="false" ht="15" hidden="false" customHeight="false" outlineLevel="0" collapsed="false">
      <c r="A59899" s="0" t="s">
        <v>4916</v>
      </c>
      <c r="B59899" s="0" t="n">
        <f aca="false">HOUR(C59899)</f>
        <v>12</v>
      </c>
      <c r="C59899" s="1" t="n">
        <v>41379.5222222222</v>
      </c>
      <c r="D59899" s="0" t="s">
        <v>101043</v>
      </c>
    </row>
    <row r="59900" customFormat="false" ht="15" hidden="false" customHeight="false" outlineLevel="0" collapsed="false">
      <c r="A59900" s="0" t="s">
        <v>100918</v>
      </c>
      <c r="B59900" s="0" t="n">
        <f aca="false">HOUR(C59900)</f>
        <v>12</v>
      </c>
      <c r="C59900" s="1" t="n">
        <v>41379.5222222222</v>
      </c>
      <c r="D59900" s="0" t="s">
        <v>101044</v>
      </c>
    </row>
    <row r="59901" customFormat="false" ht="15" hidden="false" customHeight="false" outlineLevel="0" collapsed="false">
      <c r="A59901" s="0" t="s">
        <v>90733</v>
      </c>
      <c r="B59901" s="0" t="n">
        <f aca="false">HOUR(C59901)</f>
        <v>12</v>
      </c>
      <c r="C59901" s="1" t="n">
        <v>41379.5222222222</v>
      </c>
      <c r="D59901" s="0" t="s">
        <v>101045</v>
      </c>
    </row>
    <row r="59902" customFormat="false" ht="15" hidden="false" customHeight="false" outlineLevel="0" collapsed="false">
      <c r="A59902" s="0" t="s">
        <v>101046</v>
      </c>
      <c r="B59902" s="0" t="n">
        <f aca="false">HOUR(C59902)</f>
        <v>12</v>
      </c>
      <c r="C59902" s="1" t="n">
        <v>41379.5222222222</v>
      </c>
      <c r="D59902" s="0" t="s">
        <v>101047</v>
      </c>
    </row>
    <row r="59903" customFormat="false" ht="15" hidden="false" customHeight="false" outlineLevel="0" collapsed="false">
      <c r="A59903" s="0" t="s">
        <v>101048</v>
      </c>
      <c r="B59903" s="0" t="n">
        <f aca="false">HOUR(C59903)</f>
        <v>12</v>
      </c>
      <c r="C59903" s="1" t="n">
        <v>41379.5222222222</v>
      </c>
      <c r="D59903" s="0" t="s">
        <v>101049</v>
      </c>
    </row>
    <row r="59904" customFormat="false" ht="15" hidden="false" customHeight="false" outlineLevel="0" collapsed="false">
      <c r="A59904" s="0" t="s">
        <v>101050</v>
      </c>
      <c r="B59904" s="0" t="n">
        <f aca="false">HOUR(C59904)</f>
        <v>12</v>
      </c>
      <c r="C59904" s="1" t="n">
        <v>41379.5222222222</v>
      </c>
      <c r="D59904" s="0" t="s">
        <v>101051</v>
      </c>
    </row>
    <row r="59905" customFormat="false" ht="15" hidden="false" customHeight="false" outlineLevel="0" collapsed="false">
      <c r="A59905" s="0" t="s">
        <v>95522</v>
      </c>
      <c r="B59905" s="0" t="n">
        <f aca="false">HOUR(C59905)</f>
        <v>12</v>
      </c>
      <c r="C59905" s="1" t="n">
        <v>41379.5222222222</v>
      </c>
      <c r="D59905" s="0" t="s">
        <v>101052</v>
      </c>
    </row>
    <row r="59906" customFormat="false" ht="15" hidden="false" customHeight="false" outlineLevel="0" collapsed="false">
      <c r="A59906" s="0" t="s">
        <v>101053</v>
      </c>
      <c r="B59906" s="0" t="n">
        <f aca="false">HOUR(C59906)</f>
        <v>12</v>
      </c>
      <c r="C59906" s="1" t="n">
        <v>41379.5222222222</v>
      </c>
      <c r="D59906" s="0" t="s">
        <v>101054</v>
      </c>
    </row>
    <row r="59907" customFormat="false" ht="15" hidden="false" customHeight="false" outlineLevel="0" collapsed="false">
      <c r="A59907" s="0" t="s">
        <v>101055</v>
      </c>
      <c r="B59907" s="0" t="n">
        <f aca="false">HOUR(C59907)</f>
        <v>12</v>
      </c>
      <c r="C59907" s="1" t="n">
        <v>41379.5222222222</v>
      </c>
      <c r="D59907" s="0" t="s">
        <v>101056</v>
      </c>
    </row>
    <row r="59908" customFormat="false" ht="15" hidden="false" customHeight="false" outlineLevel="0" collapsed="false">
      <c r="A59908" s="0" t="s">
        <v>101057</v>
      </c>
      <c r="B59908" s="0" t="n">
        <f aca="false">HOUR(C59908)</f>
        <v>12</v>
      </c>
      <c r="C59908" s="1" t="n">
        <v>41379.5222222222</v>
      </c>
      <c r="D59908" s="0" t="s">
        <v>101058</v>
      </c>
    </row>
    <row r="59909" customFormat="false" ht="15" hidden="false" customHeight="false" outlineLevel="0" collapsed="false">
      <c r="A59909" s="0" t="s">
        <v>101059</v>
      </c>
      <c r="B59909" s="0" t="n">
        <f aca="false">HOUR(C59909)</f>
        <v>12</v>
      </c>
      <c r="C59909" s="1" t="n">
        <v>41379.5222222222</v>
      </c>
      <c r="D59909" s="0" t="s">
        <v>101060</v>
      </c>
    </row>
    <row r="59910" customFormat="false" ht="15" hidden="false" customHeight="false" outlineLevel="0" collapsed="false">
      <c r="A59910" s="0" t="s">
        <v>101061</v>
      </c>
      <c r="B59910" s="0" t="n">
        <f aca="false">HOUR(C59910)</f>
        <v>12</v>
      </c>
      <c r="C59910" s="1" t="n">
        <v>41379.5222222222</v>
      </c>
      <c r="D59910" s="0" t="s">
        <v>101062</v>
      </c>
    </row>
    <row r="59911" customFormat="false" ht="15" hidden="false" customHeight="false" outlineLevel="0" collapsed="false">
      <c r="A59911" s="0" t="s">
        <v>9492</v>
      </c>
      <c r="B59911" s="0" t="n">
        <f aca="false">HOUR(C59911)</f>
        <v>12</v>
      </c>
      <c r="C59911" s="1" t="n">
        <v>41379.5222222222</v>
      </c>
      <c r="D59911" s="0" t="s">
        <v>101063</v>
      </c>
    </row>
    <row r="59912" customFormat="false" ht="15" hidden="false" customHeight="false" outlineLevel="0" collapsed="false">
      <c r="A59912" s="0" t="s">
        <v>101064</v>
      </c>
      <c r="B59912" s="0" t="n">
        <f aca="false">HOUR(C59912)</f>
        <v>12</v>
      </c>
      <c r="C59912" s="1" t="n">
        <v>41379.5222222222</v>
      </c>
      <c r="D59912" s="0" t="s">
        <v>101065</v>
      </c>
    </row>
    <row r="59913" customFormat="false" ht="15" hidden="false" customHeight="false" outlineLevel="0" collapsed="false">
      <c r="A59913" s="0" t="s">
        <v>101066</v>
      </c>
      <c r="B59913" s="0" t="n">
        <f aca="false">HOUR(C59913)</f>
        <v>12</v>
      </c>
      <c r="C59913" s="1" t="n">
        <v>41379.5222222222</v>
      </c>
      <c r="D59913" s="0" t="s">
        <v>101067</v>
      </c>
    </row>
    <row r="59914" customFormat="false" ht="15" hidden="false" customHeight="false" outlineLevel="0" collapsed="false">
      <c r="A59914" s="0" t="s">
        <v>101068</v>
      </c>
      <c r="B59914" s="0" t="n">
        <f aca="false">HOUR(C59914)</f>
        <v>12</v>
      </c>
      <c r="C59914" s="1" t="n">
        <v>41379.5222222222</v>
      </c>
      <c r="D59914" s="0" t="s">
        <v>101069</v>
      </c>
    </row>
    <row r="59915" customFormat="false" ht="15" hidden="false" customHeight="false" outlineLevel="0" collapsed="false">
      <c r="A59915" s="0" t="s">
        <v>101070</v>
      </c>
      <c r="B59915" s="0" t="n">
        <f aca="false">HOUR(C59915)</f>
        <v>12</v>
      </c>
      <c r="C59915" s="1" t="n">
        <v>41379.5222222222</v>
      </c>
      <c r="D59915" s="0" t="s">
        <v>101071</v>
      </c>
    </row>
    <row r="59916" customFormat="false" ht="15" hidden="false" customHeight="false" outlineLevel="0" collapsed="false">
      <c r="A59916" s="0" t="s">
        <v>101072</v>
      </c>
      <c r="B59916" s="0" t="n">
        <f aca="false">HOUR(C59916)</f>
        <v>12</v>
      </c>
      <c r="C59916" s="1" t="n">
        <v>41379.5222222222</v>
      </c>
      <c r="D59916" s="0" t="s">
        <v>101073</v>
      </c>
    </row>
    <row r="59917" customFormat="false" ht="15" hidden="false" customHeight="false" outlineLevel="0" collapsed="false">
      <c r="A59917" s="0" t="s">
        <v>101074</v>
      </c>
      <c r="B59917" s="0" t="n">
        <f aca="false">HOUR(C59917)</f>
        <v>12</v>
      </c>
      <c r="C59917" s="1" t="n">
        <v>41379.5222222222</v>
      </c>
      <c r="D59917" s="0" t="s">
        <v>101075</v>
      </c>
    </row>
    <row r="59918" customFormat="false" ht="15" hidden="false" customHeight="false" outlineLevel="0" collapsed="false">
      <c r="A59918" s="0" t="s">
        <v>101076</v>
      </c>
      <c r="B59918" s="0" t="n">
        <f aca="false">HOUR(C59918)</f>
        <v>12</v>
      </c>
      <c r="C59918" s="1" t="n">
        <v>41379.5222222222</v>
      </c>
      <c r="D59918" s="0" t="s">
        <v>101077</v>
      </c>
    </row>
    <row r="59919" customFormat="false" ht="15" hidden="false" customHeight="false" outlineLevel="0" collapsed="false">
      <c r="A59919" s="0" t="s">
        <v>33343</v>
      </c>
      <c r="B59919" s="0" t="n">
        <f aca="false">HOUR(C59919)</f>
        <v>12</v>
      </c>
      <c r="C59919" s="1" t="n">
        <v>41379.5222222222</v>
      </c>
      <c r="D59919" s="0" t="s">
        <v>101078</v>
      </c>
    </row>
    <row r="59920" customFormat="false" ht="15" hidden="false" customHeight="false" outlineLevel="0" collapsed="false">
      <c r="A59920" s="0" t="s">
        <v>99016</v>
      </c>
      <c r="B59920" s="0" t="n">
        <f aca="false">HOUR(C59920)</f>
        <v>12</v>
      </c>
      <c r="C59920" s="1" t="n">
        <v>41379.5222222222</v>
      </c>
      <c r="D59920" s="0" t="s">
        <v>101079</v>
      </c>
    </row>
    <row r="59921" customFormat="false" ht="15" hidden="false" customHeight="false" outlineLevel="0" collapsed="false">
      <c r="A59921" s="0" t="s">
        <v>101080</v>
      </c>
      <c r="B59921" s="0" t="n">
        <f aca="false">HOUR(C59921)</f>
        <v>12</v>
      </c>
      <c r="C59921" s="1" t="n">
        <v>41379.5222222222</v>
      </c>
      <c r="D59921" s="0" t="s">
        <v>101081</v>
      </c>
    </row>
    <row r="59922" customFormat="false" ht="15" hidden="false" customHeight="false" outlineLevel="0" collapsed="false">
      <c r="A59922" s="0" t="s">
        <v>101082</v>
      </c>
      <c r="B59922" s="0" t="n">
        <f aca="false">HOUR(C59922)</f>
        <v>12</v>
      </c>
      <c r="C59922" s="1" t="n">
        <v>41379.5222222222</v>
      </c>
      <c r="D59922" s="0" t="s">
        <v>101083</v>
      </c>
    </row>
    <row r="59923" customFormat="false" ht="15" hidden="false" customHeight="false" outlineLevel="0" collapsed="false">
      <c r="A59923" s="0" t="s">
        <v>33343</v>
      </c>
      <c r="B59923" s="0" t="n">
        <f aca="false">HOUR(C59923)</f>
        <v>12</v>
      </c>
      <c r="C59923" s="1" t="n">
        <v>41379.5222222222</v>
      </c>
      <c r="D59923" s="0" t="s">
        <v>101084</v>
      </c>
    </row>
    <row r="59924" customFormat="false" ht="15" hidden="false" customHeight="false" outlineLevel="0" collapsed="false">
      <c r="A59924" s="0" t="s">
        <v>101085</v>
      </c>
      <c r="B59924" s="0" t="n">
        <f aca="false">HOUR(C59924)</f>
        <v>12</v>
      </c>
      <c r="C59924" s="1" t="n">
        <v>41379.5222222222</v>
      </c>
      <c r="D59924" s="0" t="s">
        <v>101086</v>
      </c>
    </row>
    <row r="59925" customFormat="false" ht="15" hidden="false" customHeight="false" outlineLevel="0" collapsed="false">
      <c r="A59925" s="0" t="s">
        <v>101087</v>
      </c>
      <c r="B59925" s="0" t="n">
        <f aca="false">HOUR(C59925)</f>
        <v>12</v>
      </c>
      <c r="C59925" s="1" t="n">
        <v>41379.5222222222</v>
      </c>
      <c r="D59925" s="0" t="s">
        <v>101088</v>
      </c>
    </row>
    <row r="59926" customFormat="false" ht="15" hidden="false" customHeight="false" outlineLevel="0" collapsed="false">
      <c r="A59926" s="0" t="s">
        <v>101089</v>
      </c>
      <c r="B59926" s="0" t="n">
        <f aca="false">HOUR(C59926)</f>
        <v>12</v>
      </c>
      <c r="C59926" s="1" t="n">
        <v>41379.5222222222</v>
      </c>
      <c r="D59926" s="0" t="s">
        <v>101090</v>
      </c>
    </row>
    <row r="59927" customFormat="false" ht="15" hidden="false" customHeight="false" outlineLevel="0" collapsed="false">
      <c r="A59927" s="0" t="s">
        <v>99609</v>
      </c>
      <c r="B59927" s="0" t="n">
        <f aca="false">HOUR(C59927)</f>
        <v>12</v>
      </c>
      <c r="C59927" s="1" t="n">
        <v>41379.5222222222</v>
      </c>
      <c r="D59927" s="0" t="s">
        <v>101091</v>
      </c>
    </row>
    <row r="59928" customFormat="false" ht="15" hidden="false" customHeight="false" outlineLevel="0" collapsed="false">
      <c r="A59928" s="0" t="s">
        <v>101092</v>
      </c>
      <c r="B59928" s="0" t="n">
        <f aca="false">HOUR(C59928)</f>
        <v>12</v>
      </c>
      <c r="C59928" s="1" t="n">
        <v>41379.5222222222</v>
      </c>
      <c r="D59928" s="0" t="s">
        <v>101093</v>
      </c>
    </row>
    <row r="59929" customFormat="false" ht="15" hidden="false" customHeight="false" outlineLevel="0" collapsed="false">
      <c r="A59929" s="0" t="s">
        <v>101094</v>
      </c>
      <c r="B59929" s="0" t="n">
        <f aca="false">HOUR(C59929)</f>
        <v>12</v>
      </c>
      <c r="C59929" s="1" t="n">
        <v>41379.5222222222</v>
      </c>
      <c r="D59929" s="0" t="s">
        <v>101095</v>
      </c>
    </row>
    <row r="59930" customFormat="false" ht="15" hidden="false" customHeight="false" outlineLevel="0" collapsed="false">
      <c r="A59930" s="0" t="s">
        <v>101096</v>
      </c>
      <c r="B59930" s="0" t="n">
        <f aca="false">HOUR(C59930)</f>
        <v>12</v>
      </c>
      <c r="C59930" s="1" t="n">
        <v>41379.5222222222</v>
      </c>
      <c r="D59930" s="0" t="s">
        <v>101097</v>
      </c>
    </row>
    <row r="59931" customFormat="false" ht="15" hidden="false" customHeight="false" outlineLevel="0" collapsed="false">
      <c r="A59931" s="0" t="s">
        <v>101098</v>
      </c>
      <c r="B59931" s="0" t="n">
        <f aca="false">HOUR(C59931)</f>
        <v>12</v>
      </c>
      <c r="C59931" s="1" t="n">
        <v>41379.5222222222</v>
      </c>
      <c r="D59931" s="0" t="s">
        <v>101099</v>
      </c>
    </row>
    <row r="59932" customFormat="false" ht="15" hidden="false" customHeight="false" outlineLevel="0" collapsed="false">
      <c r="A59932" s="0" t="s">
        <v>20730</v>
      </c>
      <c r="B59932" s="0" t="n">
        <f aca="false">HOUR(C59932)</f>
        <v>12</v>
      </c>
      <c r="C59932" s="1" t="n">
        <v>41379.5222222222</v>
      </c>
      <c r="D59932" s="0" t="s">
        <v>101100</v>
      </c>
    </row>
    <row r="59933" customFormat="false" ht="15" hidden="false" customHeight="false" outlineLevel="0" collapsed="false">
      <c r="A59933" s="0" t="s">
        <v>101101</v>
      </c>
      <c r="B59933" s="0" t="n">
        <f aca="false">HOUR(C59933)</f>
        <v>12</v>
      </c>
      <c r="C59933" s="1" t="n">
        <v>41379.5222222222</v>
      </c>
      <c r="D59933" s="0" t="s">
        <v>101102</v>
      </c>
    </row>
    <row r="59934" customFormat="false" ht="15" hidden="false" customHeight="false" outlineLevel="0" collapsed="false">
      <c r="A59934" s="0" t="s">
        <v>36184</v>
      </c>
      <c r="B59934" s="0" t="n">
        <f aca="false">HOUR(C59934)</f>
        <v>12</v>
      </c>
      <c r="C59934" s="1" t="n">
        <v>41379.5222222222</v>
      </c>
      <c r="D59934" s="0" t="s">
        <v>101103</v>
      </c>
    </row>
    <row r="59935" customFormat="false" ht="15" hidden="false" customHeight="false" outlineLevel="0" collapsed="false">
      <c r="A59935" s="0" t="s">
        <v>101104</v>
      </c>
      <c r="B59935" s="0" t="n">
        <f aca="false">HOUR(C59935)</f>
        <v>12</v>
      </c>
      <c r="C59935" s="1" t="n">
        <v>41379.5222222222</v>
      </c>
      <c r="D59935" s="0" t="s">
        <v>101105</v>
      </c>
    </row>
    <row r="59936" customFormat="false" ht="15" hidden="false" customHeight="false" outlineLevel="0" collapsed="false">
      <c r="A59936" s="0" t="s">
        <v>101106</v>
      </c>
      <c r="B59936" s="0" t="n">
        <f aca="false">HOUR(C59936)</f>
        <v>12</v>
      </c>
      <c r="C59936" s="1" t="n">
        <v>41379.5222222222</v>
      </c>
      <c r="D59936" s="0" t="s">
        <v>101107</v>
      </c>
    </row>
    <row r="59937" customFormat="false" ht="15" hidden="false" customHeight="false" outlineLevel="0" collapsed="false">
      <c r="A59937" s="0" t="s">
        <v>101108</v>
      </c>
      <c r="B59937" s="0" t="n">
        <f aca="false">HOUR(C59937)</f>
        <v>12</v>
      </c>
      <c r="C59937" s="1" t="n">
        <v>41379.5222222222</v>
      </c>
      <c r="D59937" s="0" t="s">
        <v>101109</v>
      </c>
    </row>
    <row r="59938" customFormat="false" ht="15" hidden="false" customHeight="false" outlineLevel="0" collapsed="false">
      <c r="A59938" s="0" t="s">
        <v>101110</v>
      </c>
      <c r="B59938" s="0" t="n">
        <f aca="false">HOUR(C59938)</f>
        <v>12</v>
      </c>
      <c r="C59938" s="1" t="n">
        <v>41379.5222222222</v>
      </c>
      <c r="D59938" s="0" t="s">
        <v>101111</v>
      </c>
    </row>
    <row r="59939" customFormat="false" ht="15" hidden="false" customHeight="false" outlineLevel="0" collapsed="false">
      <c r="A59939" s="0" t="s">
        <v>101112</v>
      </c>
      <c r="B59939" s="0" t="n">
        <f aca="false">HOUR(C59939)</f>
        <v>12</v>
      </c>
      <c r="C59939" s="1" t="n">
        <v>41379.5229166667</v>
      </c>
      <c r="D59939" s="0" t="s">
        <v>101113</v>
      </c>
    </row>
    <row r="59940" customFormat="false" ht="15" hidden="false" customHeight="false" outlineLevel="0" collapsed="false">
      <c r="A59940" s="0" t="s">
        <v>101114</v>
      </c>
      <c r="B59940" s="0" t="n">
        <f aca="false">HOUR(C59940)</f>
        <v>12</v>
      </c>
      <c r="C59940" s="1" t="n">
        <v>41379.5229166667</v>
      </c>
      <c r="D59940" s="0" t="s">
        <v>101115</v>
      </c>
    </row>
    <row r="59941" customFormat="false" ht="15" hidden="false" customHeight="false" outlineLevel="0" collapsed="false">
      <c r="A59941" s="0" t="s">
        <v>101116</v>
      </c>
      <c r="B59941" s="0" t="n">
        <f aca="false">HOUR(C59941)</f>
        <v>12</v>
      </c>
      <c r="C59941" s="1" t="n">
        <v>41379.5229166667</v>
      </c>
      <c r="D59941" s="0" t="s">
        <v>101117</v>
      </c>
    </row>
    <row r="59942" customFormat="false" ht="15" hidden="false" customHeight="false" outlineLevel="0" collapsed="false">
      <c r="A59942" s="0" t="s">
        <v>101118</v>
      </c>
      <c r="B59942" s="0" t="n">
        <f aca="false">HOUR(C59942)</f>
        <v>12</v>
      </c>
      <c r="C59942" s="1" t="n">
        <v>41379.5229166667</v>
      </c>
      <c r="D59942" s="0" t="s">
        <v>101119</v>
      </c>
    </row>
    <row r="59943" customFormat="false" ht="15" hidden="false" customHeight="false" outlineLevel="0" collapsed="false">
      <c r="A59943" s="0" t="s">
        <v>51221</v>
      </c>
      <c r="B59943" s="0" t="n">
        <f aca="false">HOUR(C59943)</f>
        <v>12</v>
      </c>
      <c r="C59943" s="1" t="n">
        <v>41379.5229166667</v>
      </c>
      <c r="D59943" s="0" t="s">
        <v>101120</v>
      </c>
    </row>
    <row r="59944" customFormat="false" ht="15" hidden="false" customHeight="false" outlineLevel="0" collapsed="false">
      <c r="A59944" s="0" t="s">
        <v>101121</v>
      </c>
      <c r="B59944" s="0" t="n">
        <f aca="false">HOUR(C59944)</f>
        <v>12</v>
      </c>
      <c r="C59944" s="1" t="n">
        <v>41379.5229166667</v>
      </c>
      <c r="D59944" s="0" t="s">
        <v>101122</v>
      </c>
    </row>
    <row r="59945" customFormat="false" ht="15" hidden="false" customHeight="false" outlineLevel="0" collapsed="false">
      <c r="A59945" s="0" t="s">
        <v>101123</v>
      </c>
      <c r="B59945" s="0" t="n">
        <f aca="false">HOUR(C59945)</f>
        <v>12</v>
      </c>
      <c r="C59945" s="1" t="n">
        <v>41379.5229166667</v>
      </c>
      <c r="D59945" s="0" t="s">
        <v>101124</v>
      </c>
    </row>
    <row r="59946" customFormat="false" ht="15" hidden="false" customHeight="false" outlineLevel="0" collapsed="false">
      <c r="A59946" s="0" t="s">
        <v>6463</v>
      </c>
      <c r="B59946" s="0" t="n">
        <f aca="false">HOUR(C59946)</f>
        <v>12</v>
      </c>
      <c r="C59946" s="1" t="n">
        <v>41379.5229166667</v>
      </c>
      <c r="D59946" s="0" t="s">
        <v>101125</v>
      </c>
    </row>
    <row r="59947" customFormat="false" ht="15" hidden="false" customHeight="false" outlineLevel="0" collapsed="false">
      <c r="A59947" s="0" t="s">
        <v>33343</v>
      </c>
      <c r="B59947" s="0" t="n">
        <f aca="false">HOUR(C59947)</f>
        <v>12</v>
      </c>
      <c r="C59947" s="1" t="n">
        <v>41379.5229166667</v>
      </c>
      <c r="D59947" s="0" t="s">
        <v>101126</v>
      </c>
    </row>
    <row r="59948" customFormat="false" ht="15" hidden="false" customHeight="false" outlineLevel="0" collapsed="false">
      <c r="A59948" s="0" t="s">
        <v>12290</v>
      </c>
      <c r="B59948" s="0" t="n">
        <f aca="false">HOUR(C59948)</f>
        <v>12</v>
      </c>
      <c r="C59948" s="1" t="n">
        <v>41379.5229166667</v>
      </c>
      <c r="D59948" s="0" t="s">
        <v>101127</v>
      </c>
    </row>
    <row r="59949" customFormat="false" ht="15" hidden="false" customHeight="false" outlineLevel="0" collapsed="false">
      <c r="A59949" s="0" t="s">
        <v>101128</v>
      </c>
      <c r="B59949" s="0" t="n">
        <f aca="false">HOUR(C59949)</f>
        <v>12</v>
      </c>
      <c r="C59949" s="1" t="n">
        <v>41379.5229166667</v>
      </c>
      <c r="D59949" s="0" t="s">
        <v>101129</v>
      </c>
    </row>
    <row r="59950" customFormat="false" ht="15" hidden="false" customHeight="false" outlineLevel="0" collapsed="false">
      <c r="A59950" s="0" t="s">
        <v>101130</v>
      </c>
      <c r="B59950" s="0" t="n">
        <f aca="false">HOUR(C59950)</f>
        <v>12</v>
      </c>
      <c r="C59950" s="1" t="n">
        <v>41379.5229166667</v>
      </c>
      <c r="D59950" s="0" t="s">
        <v>101131</v>
      </c>
    </row>
    <row r="59951" customFormat="false" ht="15" hidden="false" customHeight="false" outlineLevel="0" collapsed="false">
      <c r="A59951" s="0" t="s">
        <v>21608</v>
      </c>
      <c r="B59951" s="0" t="n">
        <f aca="false">HOUR(C59951)</f>
        <v>12</v>
      </c>
      <c r="C59951" s="1" t="n">
        <v>41379.5229166667</v>
      </c>
      <c r="D59951" s="0" t="s">
        <v>101132</v>
      </c>
    </row>
    <row r="59952" customFormat="false" ht="15" hidden="false" customHeight="false" outlineLevel="0" collapsed="false">
      <c r="A59952" s="0" t="s">
        <v>101130</v>
      </c>
      <c r="B59952" s="0" t="n">
        <f aca="false">HOUR(C59952)</f>
        <v>12</v>
      </c>
      <c r="C59952" s="1" t="n">
        <v>41379.5229166667</v>
      </c>
      <c r="D59952" s="0" t="s">
        <v>101133</v>
      </c>
    </row>
    <row r="59953" customFormat="false" ht="15" hidden="false" customHeight="false" outlineLevel="0" collapsed="false">
      <c r="A59953" s="0" t="s">
        <v>33343</v>
      </c>
      <c r="B59953" s="0" t="n">
        <f aca="false">HOUR(C59953)</f>
        <v>12</v>
      </c>
      <c r="C59953" s="1" t="n">
        <v>41379.5229166667</v>
      </c>
      <c r="D59953" s="0" t="s">
        <v>101134</v>
      </c>
    </row>
    <row r="59954" customFormat="false" ht="15" hidden="false" customHeight="false" outlineLevel="0" collapsed="false">
      <c r="A59954" s="0" t="s">
        <v>101135</v>
      </c>
      <c r="B59954" s="0" t="n">
        <f aca="false">HOUR(C59954)</f>
        <v>12</v>
      </c>
      <c r="C59954" s="1" t="n">
        <v>41379.5229166667</v>
      </c>
      <c r="D59954" s="0" t="s">
        <v>101136</v>
      </c>
    </row>
    <row r="59955" customFormat="false" ht="15" hidden="false" customHeight="false" outlineLevel="0" collapsed="false">
      <c r="A59955" s="0" t="s">
        <v>101137</v>
      </c>
      <c r="B59955" s="0" t="n">
        <f aca="false">HOUR(C59955)</f>
        <v>12</v>
      </c>
      <c r="C59955" s="1" t="n">
        <v>41379.5229166667</v>
      </c>
      <c r="D59955" s="0" t="s">
        <v>101138</v>
      </c>
    </row>
    <row r="59956" customFormat="false" ht="15" hidden="false" customHeight="false" outlineLevel="0" collapsed="false">
      <c r="A59956" s="0" t="s">
        <v>100039</v>
      </c>
      <c r="B59956" s="0" t="n">
        <f aca="false">HOUR(C59956)</f>
        <v>12</v>
      </c>
      <c r="C59956" s="1" t="n">
        <v>41379.5229166667</v>
      </c>
      <c r="D59956" s="0" t="s">
        <v>101139</v>
      </c>
    </row>
    <row r="59957" customFormat="false" ht="15" hidden="false" customHeight="false" outlineLevel="0" collapsed="false">
      <c r="A59957" s="0" t="s">
        <v>46458</v>
      </c>
      <c r="B59957" s="0" t="n">
        <f aca="false">HOUR(C59957)</f>
        <v>12</v>
      </c>
      <c r="C59957" s="1" t="n">
        <v>41379.5229166667</v>
      </c>
      <c r="D59957" s="0" t="s">
        <v>101140</v>
      </c>
    </row>
    <row r="59958" customFormat="false" ht="15" hidden="false" customHeight="false" outlineLevel="0" collapsed="false">
      <c r="A59958" s="0" t="s">
        <v>101141</v>
      </c>
      <c r="B59958" s="0" t="n">
        <f aca="false">HOUR(C59958)</f>
        <v>12</v>
      </c>
      <c r="C59958" s="1" t="n">
        <v>41379.5229166667</v>
      </c>
      <c r="D59958" s="0" t="s">
        <v>101142</v>
      </c>
    </row>
    <row r="59959" customFormat="false" ht="15" hidden="false" customHeight="false" outlineLevel="0" collapsed="false">
      <c r="A59959" s="0" t="s">
        <v>40045</v>
      </c>
      <c r="B59959" s="0" t="n">
        <f aca="false">HOUR(C59959)</f>
        <v>12</v>
      </c>
      <c r="C59959" s="1" t="n">
        <v>41379.5229166667</v>
      </c>
      <c r="D59959" s="0" t="s">
        <v>101143</v>
      </c>
    </row>
    <row r="59960" customFormat="false" ht="15" hidden="false" customHeight="false" outlineLevel="0" collapsed="false">
      <c r="A59960" s="0" t="s">
        <v>101144</v>
      </c>
      <c r="B59960" s="0" t="n">
        <f aca="false">HOUR(C59960)</f>
        <v>12</v>
      </c>
      <c r="C59960" s="1" t="n">
        <v>41379.5229166667</v>
      </c>
      <c r="D59960" s="0" t="s">
        <v>101145</v>
      </c>
    </row>
    <row r="59961" customFormat="false" ht="15" hidden="false" customHeight="false" outlineLevel="0" collapsed="false">
      <c r="A59961" s="0" t="s">
        <v>84399</v>
      </c>
      <c r="B59961" s="0" t="n">
        <f aca="false">HOUR(C59961)</f>
        <v>12</v>
      </c>
      <c r="C59961" s="1" t="n">
        <v>41379.5229166667</v>
      </c>
      <c r="D59961" s="0" t="s">
        <v>84400</v>
      </c>
    </row>
    <row r="59962" customFormat="false" ht="15" hidden="false" customHeight="false" outlineLevel="0" collapsed="false">
      <c r="A59962" s="0" t="s">
        <v>101146</v>
      </c>
      <c r="B59962" s="0" t="n">
        <f aca="false">HOUR(C59962)</f>
        <v>12</v>
      </c>
      <c r="C59962" s="1" t="n">
        <v>41379.5229166667</v>
      </c>
      <c r="D59962" s="0" t="s">
        <v>101147</v>
      </c>
    </row>
    <row r="59963" customFormat="false" ht="15" hidden="false" customHeight="false" outlineLevel="0" collapsed="false">
      <c r="A59963" s="0" t="s">
        <v>101148</v>
      </c>
      <c r="B59963" s="0" t="n">
        <f aca="false">HOUR(C59963)</f>
        <v>12</v>
      </c>
      <c r="C59963" s="1" t="n">
        <v>41379.5229166667</v>
      </c>
      <c r="D59963" s="0" t="s">
        <v>101149</v>
      </c>
    </row>
    <row r="59964" customFormat="false" ht="15" hidden="false" customHeight="false" outlineLevel="0" collapsed="false">
      <c r="A59964" s="0" t="s">
        <v>6979</v>
      </c>
      <c r="B59964" s="0" t="n">
        <f aca="false">HOUR(C59964)</f>
        <v>12</v>
      </c>
      <c r="C59964" s="1" t="n">
        <v>41379.5229166667</v>
      </c>
      <c r="D59964" s="0" t="s">
        <v>101150</v>
      </c>
    </row>
    <row r="59965" customFormat="false" ht="15" hidden="false" customHeight="false" outlineLevel="0" collapsed="false">
      <c r="A59965" s="0" t="s">
        <v>37606</v>
      </c>
      <c r="B59965" s="0" t="n">
        <f aca="false">HOUR(C59965)</f>
        <v>12</v>
      </c>
      <c r="C59965" s="1" t="n">
        <v>41379.5229166667</v>
      </c>
      <c r="D59965" s="0" t="s">
        <v>101151</v>
      </c>
    </row>
    <row r="59966" customFormat="false" ht="15" hidden="false" customHeight="false" outlineLevel="0" collapsed="false">
      <c r="A59966" s="0" t="s">
        <v>13516</v>
      </c>
      <c r="B59966" s="0" t="n">
        <f aca="false">HOUR(C59966)</f>
        <v>12</v>
      </c>
      <c r="C59966" s="1" t="n">
        <v>41379.5229166667</v>
      </c>
      <c r="D59966" s="0" t="s">
        <v>101152</v>
      </c>
    </row>
    <row r="59967" customFormat="false" ht="15" hidden="false" customHeight="false" outlineLevel="0" collapsed="false">
      <c r="A59967" s="0" t="s">
        <v>101153</v>
      </c>
      <c r="B59967" s="0" t="n">
        <f aca="false">HOUR(C59967)</f>
        <v>12</v>
      </c>
      <c r="C59967" s="1" t="n">
        <v>41379.5229166667</v>
      </c>
      <c r="D59967" s="0" t="s">
        <v>101154</v>
      </c>
    </row>
    <row r="59968" customFormat="false" ht="15" hidden="false" customHeight="false" outlineLevel="0" collapsed="false">
      <c r="A59968" s="0" t="s">
        <v>470</v>
      </c>
      <c r="B59968" s="0" t="n">
        <f aca="false">HOUR(C59968)</f>
        <v>12</v>
      </c>
      <c r="C59968" s="1" t="n">
        <v>41379.5229166667</v>
      </c>
      <c r="D59968" s="0" t="s">
        <v>101155</v>
      </c>
    </row>
    <row r="59969" customFormat="false" ht="15" hidden="false" customHeight="false" outlineLevel="0" collapsed="false">
      <c r="A59969" s="0" t="s">
        <v>575</v>
      </c>
      <c r="B59969" s="0" t="n">
        <f aca="false">HOUR(C59969)</f>
        <v>12</v>
      </c>
      <c r="C59969" s="1" t="n">
        <v>41379.5229166667</v>
      </c>
      <c r="D59969" s="0" t="s">
        <v>101156</v>
      </c>
    </row>
    <row r="59970" customFormat="false" ht="15" hidden="false" customHeight="false" outlineLevel="0" collapsed="false">
      <c r="A59970" s="0" t="s">
        <v>101157</v>
      </c>
      <c r="B59970" s="0" t="n">
        <f aca="false">HOUR(C59970)</f>
        <v>12</v>
      </c>
      <c r="C59970" s="1" t="n">
        <v>41379.5229166667</v>
      </c>
      <c r="D59970" s="0" t="s">
        <v>101158</v>
      </c>
    </row>
    <row r="59971" customFormat="false" ht="15" hidden="false" customHeight="false" outlineLevel="0" collapsed="false">
      <c r="A59971" s="0" t="s">
        <v>101159</v>
      </c>
      <c r="B59971" s="0" t="n">
        <f aca="false">HOUR(C59971)</f>
        <v>12</v>
      </c>
      <c r="C59971" s="1" t="n">
        <v>41379.5229166667</v>
      </c>
      <c r="D59971" s="0" t="s">
        <v>101160</v>
      </c>
    </row>
    <row r="59972" customFormat="false" ht="15" hidden="false" customHeight="false" outlineLevel="0" collapsed="false">
      <c r="A59972" s="0" t="s">
        <v>101161</v>
      </c>
      <c r="B59972" s="0" t="n">
        <f aca="false">HOUR(C59972)</f>
        <v>12</v>
      </c>
      <c r="C59972" s="1" t="n">
        <v>41379.5229166667</v>
      </c>
      <c r="D59972" s="0" t="s">
        <v>101162</v>
      </c>
    </row>
    <row r="59973" customFormat="false" ht="15" hidden="false" customHeight="false" outlineLevel="0" collapsed="false">
      <c r="A59973" s="0" t="s">
        <v>101163</v>
      </c>
      <c r="B59973" s="0" t="n">
        <f aca="false">HOUR(C59973)</f>
        <v>12</v>
      </c>
      <c r="C59973" s="1" t="n">
        <v>41379.5229166667</v>
      </c>
      <c r="D59973" s="0" t="s">
        <v>101164</v>
      </c>
    </row>
    <row r="59974" customFormat="false" ht="15" hidden="false" customHeight="false" outlineLevel="0" collapsed="false">
      <c r="A59974" s="0" t="s">
        <v>101165</v>
      </c>
      <c r="B59974" s="0" t="n">
        <f aca="false">HOUR(C59974)</f>
        <v>12</v>
      </c>
      <c r="C59974" s="1" t="n">
        <v>41379.5229166667</v>
      </c>
      <c r="D59974" s="0" t="s">
        <v>101166</v>
      </c>
    </row>
    <row r="59975" customFormat="false" ht="15" hidden="false" customHeight="false" outlineLevel="0" collapsed="false">
      <c r="A59975" s="0" t="s">
        <v>101167</v>
      </c>
      <c r="B59975" s="0" t="n">
        <f aca="false">HOUR(C59975)</f>
        <v>12</v>
      </c>
      <c r="C59975" s="1" t="n">
        <v>41379.5229166667</v>
      </c>
      <c r="D59975" s="0" t="s">
        <v>101168</v>
      </c>
    </row>
    <row r="59976" customFormat="false" ht="15" hidden="false" customHeight="false" outlineLevel="0" collapsed="false">
      <c r="A59976" s="0" t="s">
        <v>101169</v>
      </c>
      <c r="B59976" s="0" t="n">
        <f aca="false">HOUR(C59976)</f>
        <v>12</v>
      </c>
      <c r="C59976" s="1" t="n">
        <v>41379.5229166667</v>
      </c>
      <c r="D59976" s="0" t="s">
        <v>101170</v>
      </c>
    </row>
    <row r="59977" customFormat="false" ht="15" hidden="false" customHeight="false" outlineLevel="0" collapsed="false">
      <c r="A59977" s="0" t="s">
        <v>101171</v>
      </c>
      <c r="B59977" s="0" t="n">
        <f aca="false">HOUR(C59977)</f>
        <v>12</v>
      </c>
      <c r="C59977" s="1" t="n">
        <v>41379.5229166667</v>
      </c>
      <c r="D59977" s="0" t="s">
        <v>101172</v>
      </c>
    </row>
    <row r="59978" customFormat="false" ht="15" hidden="false" customHeight="false" outlineLevel="0" collapsed="false">
      <c r="A59978" s="0" t="s">
        <v>101123</v>
      </c>
      <c r="B59978" s="0" t="n">
        <f aca="false">HOUR(C59978)</f>
        <v>12</v>
      </c>
      <c r="C59978" s="1" t="n">
        <v>41379.5229166667</v>
      </c>
      <c r="D59978" s="0" t="s">
        <v>101173</v>
      </c>
    </row>
    <row r="59979" customFormat="false" ht="15" hidden="false" customHeight="false" outlineLevel="0" collapsed="false">
      <c r="A59979" s="0" t="s">
        <v>87019</v>
      </c>
      <c r="B59979" s="0" t="n">
        <f aca="false">HOUR(C59979)</f>
        <v>12</v>
      </c>
      <c r="C59979" s="1" t="n">
        <v>41379.5229166667</v>
      </c>
      <c r="D59979" s="0" t="s">
        <v>101174</v>
      </c>
    </row>
    <row r="59980" customFormat="false" ht="15" hidden="false" customHeight="false" outlineLevel="0" collapsed="false">
      <c r="A59980" s="0" t="s">
        <v>56450</v>
      </c>
      <c r="B59980" s="0" t="n">
        <f aca="false">HOUR(C59980)</f>
        <v>12</v>
      </c>
      <c r="C59980" s="1" t="n">
        <v>41379.5229166667</v>
      </c>
      <c r="D59980" s="0" t="s">
        <v>101175</v>
      </c>
    </row>
    <row r="59981" customFormat="false" ht="15" hidden="false" customHeight="false" outlineLevel="0" collapsed="false">
      <c r="A59981" s="0" t="s">
        <v>101176</v>
      </c>
      <c r="B59981" s="0" t="n">
        <f aca="false">HOUR(C59981)</f>
        <v>12</v>
      </c>
      <c r="C59981" s="1" t="n">
        <v>41379.5229166667</v>
      </c>
      <c r="D59981" s="0" t="s">
        <v>101177</v>
      </c>
    </row>
    <row r="59982" customFormat="false" ht="15" hidden="false" customHeight="false" outlineLevel="0" collapsed="false">
      <c r="A59982" s="0" t="s">
        <v>101178</v>
      </c>
      <c r="B59982" s="0" t="n">
        <f aca="false">HOUR(C59982)</f>
        <v>12</v>
      </c>
      <c r="C59982" s="1" t="n">
        <v>41379.5229166667</v>
      </c>
      <c r="D59982" s="0" t="s">
        <v>101179</v>
      </c>
    </row>
    <row r="59983" customFormat="false" ht="15" hidden="false" customHeight="false" outlineLevel="0" collapsed="false">
      <c r="A59983" s="0" t="s">
        <v>101180</v>
      </c>
      <c r="B59983" s="0" t="n">
        <f aca="false">HOUR(C59983)</f>
        <v>12</v>
      </c>
      <c r="C59983" s="1" t="n">
        <v>41379.5229166667</v>
      </c>
      <c r="D59983" s="0" t="s">
        <v>101181</v>
      </c>
    </row>
    <row r="59984" customFormat="false" ht="15" hidden="false" customHeight="false" outlineLevel="0" collapsed="false">
      <c r="A59984" s="0" t="s">
        <v>101182</v>
      </c>
      <c r="B59984" s="0" t="n">
        <f aca="false">HOUR(C59984)</f>
        <v>12</v>
      </c>
      <c r="C59984" s="1" t="n">
        <v>41379.5229166667</v>
      </c>
      <c r="D59984" s="0" t="s">
        <v>101183</v>
      </c>
    </row>
    <row r="59985" customFormat="false" ht="15" hidden="false" customHeight="false" outlineLevel="0" collapsed="false">
      <c r="A59985" s="0" t="s">
        <v>101184</v>
      </c>
      <c r="B59985" s="0" t="n">
        <f aca="false">HOUR(C59985)</f>
        <v>12</v>
      </c>
      <c r="C59985" s="1" t="n">
        <v>41379.5229166667</v>
      </c>
      <c r="D59985" s="0" t="s">
        <v>101185</v>
      </c>
    </row>
    <row r="59986" customFormat="false" ht="15" hidden="false" customHeight="false" outlineLevel="0" collapsed="false">
      <c r="A59986" s="0" t="s">
        <v>101186</v>
      </c>
      <c r="B59986" s="0" t="n">
        <f aca="false">HOUR(C59986)</f>
        <v>12</v>
      </c>
      <c r="C59986" s="1" t="n">
        <v>41379.5229166667</v>
      </c>
      <c r="D59986" s="0" t="s">
        <v>101187</v>
      </c>
    </row>
    <row r="59987" customFormat="false" ht="15" hidden="false" customHeight="false" outlineLevel="0" collapsed="false">
      <c r="A59987" s="0" t="s">
        <v>101188</v>
      </c>
      <c r="B59987" s="0" t="n">
        <f aca="false">HOUR(C59987)</f>
        <v>12</v>
      </c>
      <c r="C59987" s="1" t="n">
        <v>41379.5229166667</v>
      </c>
      <c r="D59987" s="0" t="s">
        <v>101189</v>
      </c>
    </row>
    <row r="59988" customFormat="false" ht="15" hidden="false" customHeight="false" outlineLevel="0" collapsed="false">
      <c r="A59988" s="0" t="s">
        <v>101190</v>
      </c>
      <c r="B59988" s="0" t="n">
        <f aca="false">HOUR(C59988)</f>
        <v>12</v>
      </c>
      <c r="C59988" s="1" t="n">
        <v>41379.5229166667</v>
      </c>
      <c r="D59988" s="0" t="s">
        <v>101191</v>
      </c>
    </row>
    <row r="59989" customFormat="false" ht="15" hidden="false" customHeight="false" outlineLevel="0" collapsed="false">
      <c r="A59989" s="0" t="s">
        <v>101192</v>
      </c>
      <c r="B59989" s="0" t="n">
        <f aca="false">HOUR(C59989)</f>
        <v>12</v>
      </c>
      <c r="C59989" s="1" t="n">
        <v>41379.5229166667</v>
      </c>
      <c r="D59989" s="0" t="s">
        <v>101193</v>
      </c>
    </row>
    <row r="59990" customFormat="false" ht="15" hidden="false" customHeight="false" outlineLevel="0" collapsed="false">
      <c r="A59990" s="0" t="s">
        <v>101194</v>
      </c>
      <c r="B59990" s="0" t="n">
        <f aca="false">HOUR(C59990)</f>
        <v>12</v>
      </c>
      <c r="C59990" s="1" t="n">
        <v>41379.5229166667</v>
      </c>
      <c r="D59990" s="0" t="s">
        <v>101195</v>
      </c>
    </row>
    <row r="59991" customFormat="false" ht="15" hidden="false" customHeight="false" outlineLevel="0" collapsed="false">
      <c r="A59991" s="0" t="s">
        <v>101196</v>
      </c>
      <c r="B59991" s="0" t="n">
        <f aca="false">HOUR(C59991)</f>
        <v>12</v>
      </c>
      <c r="C59991" s="1" t="n">
        <v>41379.5229166667</v>
      </c>
      <c r="D59991" s="0" t="s">
        <v>101197</v>
      </c>
    </row>
    <row r="59992" customFormat="false" ht="15" hidden="false" customHeight="false" outlineLevel="0" collapsed="false">
      <c r="A59992" s="0" t="s">
        <v>101198</v>
      </c>
      <c r="B59992" s="0" t="n">
        <f aca="false">HOUR(C59992)</f>
        <v>12</v>
      </c>
      <c r="C59992" s="1" t="n">
        <v>41379.5229166667</v>
      </c>
      <c r="D59992" s="0" t="s">
        <v>101199</v>
      </c>
    </row>
    <row r="59993" customFormat="false" ht="15" hidden="false" customHeight="false" outlineLevel="0" collapsed="false">
      <c r="A59993" s="0" t="s">
        <v>101200</v>
      </c>
      <c r="B59993" s="0" t="n">
        <f aca="false">HOUR(C59993)</f>
        <v>12</v>
      </c>
      <c r="C59993" s="1" t="n">
        <v>41379.5229166667</v>
      </c>
      <c r="D59993" s="0" t="s">
        <v>101201</v>
      </c>
    </row>
    <row r="59994" customFormat="false" ht="15" hidden="false" customHeight="false" outlineLevel="0" collapsed="false">
      <c r="A59994" s="0" t="s">
        <v>101202</v>
      </c>
      <c r="B59994" s="0" t="n">
        <f aca="false">HOUR(C59994)</f>
        <v>12</v>
      </c>
      <c r="C59994" s="1" t="n">
        <v>41379.5229166667</v>
      </c>
      <c r="D59994" s="0" t="s">
        <v>101203</v>
      </c>
    </row>
    <row r="59995" customFormat="false" ht="15" hidden="false" customHeight="false" outlineLevel="0" collapsed="false">
      <c r="A59995" s="0" t="s">
        <v>30616</v>
      </c>
      <c r="B59995" s="0" t="n">
        <f aca="false">HOUR(C59995)</f>
        <v>12</v>
      </c>
      <c r="C59995" s="1" t="n">
        <v>41379.5229166667</v>
      </c>
      <c r="D59995" s="0" t="s">
        <v>101204</v>
      </c>
    </row>
    <row r="59996" customFormat="false" ht="15" hidden="false" customHeight="false" outlineLevel="0" collapsed="false">
      <c r="A59996" s="0" t="s">
        <v>101205</v>
      </c>
      <c r="B59996" s="0" t="n">
        <f aca="false">HOUR(C59996)</f>
        <v>12</v>
      </c>
      <c r="C59996" s="1" t="n">
        <v>41379.5236111111</v>
      </c>
      <c r="D59996" s="0" t="s">
        <v>101206</v>
      </c>
    </row>
    <row r="59997" customFormat="false" ht="15" hidden="false" customHeight="false" outlineLevel="0" collapsed="false">
      <c r="A59997" s="0" t="s">
        <v>101207</v>
      </c>
      <c r="B59997" s="0" t="n">
        <f aca="false">HOUR(C59997)</f>
        <v>12</v>
      </c>
      <c r="C59997" s="1" t="n">
        <v>41379.5236111111</v>
      </c>
      <c r="D59997" s="0" t="s">
        <v>101208</v>
      </c>
    </row>
    <row r="59998" customFormat="false" ht="15" hidden="false" customHeight="false" outlineLevel="0" collapsed="false">
      <c r="A59998" s="0" t="s">
        <v>101209</v>
      </c>
      <c r="B59998" s="0" t="n">
        <f aca="false">HOUR(C59998)</f>
        <v>12</v>
      </c>
      <c r="C59998" s="1" t="n">
        <v>41379.5236111111</v>
      </c>
      <c r="D59998" s="0" t="s">
        <v>101210</v>
      </c>
    </row>
    <row r="59999" customFormat="false" ht="15" hidden="false" customHeight="false" outlineLevel="0" collapsed="false">
      <c r="A59999" s="0" t="s">
        <v>14990</v>
      </c>
      <c r="B59999" s="0" t="n">
        <f aca="false">HOUR(C59999)</f>
        <v>12</v>
      </c>
      <c r="C59999" s="1" t="n">
        <v>41379.5236111111</v>
      </c>
      <c r="D59999" s="0" t="s">
        <v>101211</v>
      </c>
    </row>
    <row r="60000" customFormat="false" ht="15" hidden="false" customHeight="false" outlineLevel="0" collapsed="false">
      <c r="A60000" s="0" t="s">
        <v>101212</v>
      </c>
      <c r="B60000" s="0" t="n">
        <f aca="false">HOUR(C60000)</f>
        <v>12</v>
      </c>
      <c r="C60000" s="1" t="n">
        <v>41379.5236111111</v>
      </c>
      <c r="D60000" s="0" t="s">
        <v>101213</v>
      </c>
    </row>
    <row r="60001" customFormat="false" ht="15" hidden="false" customHeight="false" outlineLevel="0" collapsed="false">
      <c r="A60001" s="0" t="s">
        <v>639</v>
      </c>
      <c r="B60001" s="0" t="n">
        <f aca="false">HOUR(C60001)</f>
        <v>12</v>
      </c>
      <c r="C60001" s="1" t="n">
        <v>41379.5236111111</v>
      </c>
      <c r="D60001" s="0" t="s">
        <v>101214</v>
      </c>
    </row>
    <row r="60002" customFormat="false" ht="15" hidden="false" customHeight="false" outlineLevel="0" collapsed="false">
      <c r="A60002" s="0" t="s">
        <v>101215</v>
      </c>
      <c r="B60002" s="0" t="n">
        <f aca="false">HOUR(C60002)</f>
        <v>12</v>
      </c>
      <c r="C60002" s="1" t="n">
        <v>41379.5236111111</v>
      </c>
      <c r="D60002" s="0" t="s">
        <v>101216</v>
      </c>
    </row>
    <row r="60003" customFormat="false" ht="15" hidden="false" customHeight="false" outlineLevel="0" collapsed="false">
      <c r="A60003" s="0" t="s">
        <v>101217</v>
      </c>
      <c r="B60003" s="0" t="n">
        <f aca="false">HOUR(C60003)</f>
        <v>12</v>
      </c>
      <c r="C60003" s="1" t="n">
        <v>41379.5236111111</v>
      </c>
      <c r="D60003" s="0" t="s">
        <v>101218</v>
      </c>
    </row>
    <row r="60004" customFormat="false" ht="15" hidden="false" customHeight="false" outlineLevel="0" collapsed="false">
      <c r="A60004" s="0" t="s">
        <v>101219</v>
      </c>
      <c r="B60004" s="0" t="n">
        <f aca="false">HOUR(C60004)</f>
        <v>12</v>
      </c>
      <c r="C60004" s="1" t="n">
        <v>41379.5236111111</v>
      </c>
      <c r="D60004" s="0" t="s">
        <v>101220</v>
      </c>
    </row>
    <row r="60005" customFormat="false" ht="15" hidden="false" customHeight="false" outlineLevel="0" collapsed="false">
      <c r="A60005" s="0" t="s">
        <v>101221</v>
      </c>
      <c r="B60005" s="0" t="n">
        <f aca="false">HOUR(C60005)</f>
        <v>12</v>
      </c>
      <c r="C60005" s="1" t="n">
        <v>41379.5236111111</v>
      </c>
      <c r="D60005" s="0" t="s">
        <v>101222</v>
      </c>
    </row>
    <row r="60006" customFormat="false" ht="15" hidden="false" customHeight="false" outlineLevel="0" collapsed="false">
      <c r="A60006" s="0" t="s">
        <v>101223</v>
      </c>
      <c r="B60006" s="0" t="n">
        <f aca="false">HOUR(C60006)</f>
        <v>12</v>
      </c>
      <c r="C60006" s="1" t="n">
        <v>41379.5236111111</v>
      </c>
      <c r="D60006" s="0" t="s">
        <v>101224</v>
      </c>
    </row>
    <row r="60007" customFormat="false" ht="15" hidden="false" customHeight="false" outlineLevel="0" collapsed="false">
      <c r="A60007" s="0" t="s">
        <v>2083</v>
      </c>
      <c r="B60007" s="0" t="n">
        <f aca="false">HOUR(C60007)</f>
        <v>12</v>
      </c>
      <c r="C60007" s="1" t="n">
        <v>41379.5236111111</v>
      </c>
      <c r="D60007" s="0" t="s">
        <v>101225</v>
      </c>
    </row>
    <row r="60008" customFormat="false" ht="15" hidden="false" customHeight="false" outlineLevel="0" collapsed="false">
      <c r="A60008" s="0" t="s">
        <v>101226</v>
      </c>
      <c r="B60008" s="0" t="n">
        <f aca="false">HOUR(C60008)</f>
        <v>12</v>
      </c>
      <c r="C60008" s="1" t="n">
        <v>41379.5236111111</v>
      </c>
      <c r="D60008" s="0" t="s">
        <v>101227</v>
      </c>
    </row>
    <row r="60009" customFormat="false" ht="15" hidden="false" customHeight="false" outlineLevel="0" collapsed="false">
      <c r="A60009" s="0" t="s">
        <v>101228</v>
      </c>
      <c r="B60009" s="0" t="n">
        <f aca="false">HOUR(C60009)</f>
        <v>12</v>
      </c>
      <c r="C60009" s="1" t="n">
        <v>41379.5236111111</v>
      </c>
      <c r="D60009" s="0" t="s">
        <v>101229</v>
      </c>
    </row>
    <row r="60010" customFormat="false" ht="15" hidden="false" customHeight="false" outlineLevel="0" collapsed="false">
      <c r="A60010" s="0" t="s">
        <v>24523</v>
      </c>
      <c r="B60010" s="0" t="n">
        <f aca="false">HOUR(C60010)</f>
        <v>12</v>
      </c>
      <c r="C60010" s="1" t="n">
        <v>41379.5236111111</v>
      </c>
      <c r="D60010" s="0" t="s">
        <v>101230</v>
      </c>
    </row>
    <row r="60011" customFormat="false" ht="15" hidden="false" customHeight="false" outlineLevel="0" collapsed="false">
      <c r="A60011" s="0" t="s">
        <v>101231</v>
      </c>
      <c r="B60011" s="0" t="n">
        <f aca="false">HOUR(C60011)</f>
        <v>12</v>
      </c>
      <c r="C60011" s="1" t="n">
        <v>41379.5236111111</v>
      </c>
      <c r="D60011" s="0" t="s">
        <v>101232</v>
      </c>
    </row>
    <row r="60012" customFormat="false" ht="15" hidden="false" customHeight="false" outlineLevel="0" collapsed="false">
      <c r="A60012" s="0" t="s">
        <v>33343</v>
      </c>
      <c r="B60012" s="0" t="n">
        <f aca="false">HOUR(C60012)</f>
        <v>12</v>
      </c>
      <c r="C60012" s="1" t="n">
        <v>41379.5236111111</v>
      </c>
      <c r="D60012" s="0" t="s">
        <v>101233</v>
      </c>
    </row>
    <row r="60013" customFormat="false" ht="15" hidden="false" customHeight="false" outlineLevel="0" collapsed="false">
      <c r="A60013" s="0" t="s">
        <v>101234</v>
      </c>
      <c r="B60013" s="0" t="n">
        <f aca="false">HOUR(C60013)</f>
        <v>12</v>
      </c>
      <c r="C60013" s="1" t="n">
        <v>41379.5236111111</v>
      </c>
      <c r="D60013" s="0" t="s">
        <v>101235</v>
      </c>
    </row>
    <row r="60014" customFormat="false" ht="15" hidden="false" customHeight="false" outlineLevel="0" collapsed="false">
      <c r="A60014" s="0" t="s">
        <v>101236</v>
      </c>
      <c r="B60014" s="0" t="n">
        <f aca="false">HOUR(C60014)</f>
        <v>12</v>
      </c>
      <c r="C60014" s="1" t="n">
        <v>41379.5236111111</v>
      </c>
      <c r="D60014" s="0" t="s">
        <v>101237</v>
      </c>
    </row>
    <row r="60015" customFormat="false" ht="15" hidden="false" customHeight="false" outlineLevel="0" collapsed="false">
      <c r="A60015" s="0" t="s">
        <v>101238</v>
      </c>
      <c r="B60015" s="0" t="n">
        <f aca="false">HOUR(C60015)</f>
        <v>12</v>
      </c>
      <c r="C60015" s="1" t="n">
        <v>41379.5236111111</v>
      </c>
      <c r="D60015" s="0" t="s">
        <v>101239</v>
      </c>
    </row>
    <row r="60016" customFormat="false" ht="15" hidden="false" customHeight="false" outlineLevel="0" collapsed="false">
      <c r="A60016" s="0" t="s">
        <v>5267</v>
      </c>
      <c r="B60016" s="0" t="n">
        <f aca="false">HOUR(C60016)</f>
        <v>12</v>
      </c>
      <c r="C60016" s="1" t="n">
        <v>41379.5236111111</v>
      </c>
      <c r="D60016" s="0" t="s">
        <v>101240</v>
      </c>
    </row>
    <row r="60017" customFormat="false" ht="15" hidden="false" customHeight="false" outlineLevel="0" collapsed="false">
      <c r="A60017" s="0" t="s">
        <v>101241</v>
      </c>
      <c r="B60017" s="0" t="n">
        <f aca="false">HOUR(C60017)</f>
        <v>12</v>
      </c>
      <c r="C60017" s="1" t="n">
        <v>41379.5236111111</v>
      </c>
      <c r="D60017" s="0" t="s">
        <v>101242</v>
      </c>
    </row>
    <row r="60018" customFormat="false" ht="15" hidden="false" customHeight="false" outlineLevel="0" collapsed="false">
      <c r="A60018" s="0" t="s">
        <v>101243</v>
      </c>
      <c r="B60018" s="0" t="n">
        <f aca="false">HOUR(C60018)</f>
        <v>12</v>
      </c>
      <c r="C60018" s="1" t="n">
        <v>41379.5236111111</v>
      </c>
      <c r="D60018" s="0" t="s">
        <v>101244</v>
      </c>
    </row>
    <row r="60019" customFormat="false" ht="15" hidden="false" customHeight="false" outlineLevel="0" collapsed="false">
      <c r="A60019" s="0" t="s">
        <v>101245</v>
      </c>
      <c r="B60019" s="0" t="n">
        <f aca="false">HOUR(C60019)</f>
        <v>12</v>
      </c>
      <c r="C60019" s="1" t="n">
        <v>41379.5236111111</v>
      </c>
      <c r="D60019" s="0" t="s">
        <v>101246</v>
      </c>
    </row>
    <row r="60020" customFormat="false" ht="15" hidden="false" customHeight="false" outlineLevel="0" collapsed="false">
      <c r="A60020" s="0" t="s">
        <v>42068</v>
      </c>
      <c r="B60020" s="0" t="n">
        <f aca="false">HOUR(C60020)</f>
        <v>12</v>
      </c>
      <c r="C60020" s="1" t="n">
        <v>41379.5236111111</v>
      </c>
      <c r="D60020" s="0" t="s">
        <v>101247</v>
      </c>
    </row>
    <row r="60021" customFormat="false" ht="15" hidden="false" customHeight="false" outlineLevel="0" collapsed="false">
      <c r="A60021" s="0" t="s">
        <v>27901</v>
      </c>
      <c r="B60021" s="0" t="n">
        <f aca="false">HOUR(C60021)</f>
        <v>12</v>
      </c>
      <c r="C60021" s="1" t="n">
        <v>41379.5236111111</v>
      </c>
      <c r="D60021" s="0" t="s">
        <v>101248</v>
      </c>
    </row>
    <row r="60022" customFormat="false" ht="15" hidden="false" customHeight="false" outlineLevel="0" collapsed="false">
      <c r="A60022" s="0" t="s">
        <v>101249</v>
      </c>
      <c r="B60022" s="0" t="n">
        <f aca="false">HOUR(C60022)</f>
        <v>12</v>
      </c>
      <c r="C60022" s="1" t="n">
        <v>41379.5236111111</v>
      </c>
      <c r="D60022" s="0" t="s">
        <v>101250</v>
      </c>
    </row>
    <row r="60023" customFormat="false" ht="15" hidden="false" customHeight="false" outlineLevel="0" collapsed="false">
      <c r="A60023" s="0" t="s">
        <v>101251</v>
      </c>
      <c r="B60023" s="0" t="n">
        <f aca="false">HOUR(C60023)</f>
        <v>12</v>
      </c>
      <c r="C60023" s="1" t="n">
        <v>41379.5236111111</v>
      </c>
      <c r="D60023" s="0" t="s">
        <v>101252</v>
      </c>
    </row>
    <row r="60024" customFormat="false" ht="15" hidden="false" customHeight="false" outlineLevel="0" collapsed="false">
      <c r="A60024" s="0" t="s">
        <v>101253</v>
      </c>
      <c r="B60024" s="0" t="n">
        <f aca="false">HOUR(C60024)</f>
        <v>12</v>
      </c>
      <c r="C60024" s="1" t="n">
        <v>41379.5236111111</v>
      </c>
      <c r="D60024" s="0" t="s">
        <v>101254</v>
      </c>
    </row>
    <row r="60025" customFormat="false" ht="15" hidden="false" customHeight="false" outlineLevel="0" collapsed="false">
      <c r="A60025" s="0" t="s">
        <v>101255</v>
      </c>
      <c r="B60025" s="0" t="n">
        <f aca="false">HOUR(C60025)</f>
        <v>12</v>
      </c>
      <c r="C60025" s="1" t="n">
        <v>41379.5236111111</v>
      </c>
      <c r="D60025" s="0" t="s">
        <v>101256</v>
      </c>
    </row>
    <row r="60026" customFormat="false" ht="15" hidden="false" customHeight="false" outlineLevel="0" collapsed="false">
      <c r="A60026" s="0" t="s">
        <v>101257</v>
      </c>
      <c r="B60026" s="0" t="n">
        <f aca="false">HOUR(C60026)</f>
        <v>12</v>
      </c>
      <c r="C60026" s="1" t="n">
        <v>41379.5236111111</v>
      </c>
      <c r="D60026" s="0" t="s">
        <v>101258</v>
      </c>
    </row>
    <row r="60027" customFormat="false" ht="15" hidden="false" customHeight="false" outlineLevel="0" collapsed="false">
      <c r="A60027" s="0" t="s">
        <v>101259</v>
      </c>
      <c r="B60027" s="0" t="n">
        <f aca="false">HOUR(C60027)</f>
        <v>12</v>
      </c>
      <c r="C60027" s="1" t="n">
        <v>41379.5236111111</v>
      </c>
      <c r="D60027" s="0" t="s">
        <v>101260</v>
      </c>
    </row>
    <row r="60028" customFormat="false" ht="15" hidden="false" customHeight="false" outlineLevel="0" collapsed="false">
      <c r="A60028" s="0" t="s">
        <v>101261</v>
      </c>
      <c r="B60028" s="0" t="n">
        <f aca="false">HOUR(C60028)</f>
        <v>12</v>
      </c>
      <c r="C60028" s="1" t="n">
        <v>41379.5236111111</v>
      </c>
      <c r="D60028" s="0" t="s">
        <v>101262</v>
      </c>
    </row>
    <row r="60029" customFormat="false" ht="15" hidden="false" customHeight="false" outlineLevel="0" collapsed="false">
      <c r="A60029" s="0" t="s">
        <v>101263</v>
      </c>
      <c r="B60029" s="0" t="n">
        <f aca="false">HOUR(C60029)</f>
        <v>12</v>
      </c>
      <c r="C60029" s="1" t="n">
        <v>41379.5236111111</v>
      </c>
      <c r="D60029" s="0" t="s">
        <v>101264</v>
      </c>
    </row>
    <row r="60030" customFormat="false" ht="15" hidden="false" customHeight="false" outlineLevel="0" collapsed="false">
      <c r="A60030" s="0" t="s">
        <v>101265</v>
      </c>
      <c r="B60030" s="0" t="n">
        <f aca="false">HOUR(C60030)</f>
        <v>12</v>
      </c>
      <c r="C60030" s="1" t="n">
        <v>41379.5236111111</v>
      </c>
      <c r="D60030" s="0" t="s">
        <v>101266</v>
      </c>
    </row>
    <row r="60031" customFormat="false" ht="15" hidden="false" customHeight="false" outlineLevel="0" collapsed="false">
      <c r="A60031" s="0" t="s">
        <v>33343</v>
      </c>
      <c r="B60031" s="0" t="n">
        <f aca="false">HOUR(C60031)</f>
        <v>12</v>
      </c>
      <c r="C60031" s="1" t="n">
        <v>41379.5236111111</v>
      </c>
      <c r="D60031" s="0" t="s">
        <v>101267</v>
      </c>
    </row>
    <row r="60032" customFormat="false" ht="15" hidden="false" customHeight="false" outlineLevel="0" collapsed="false">
      <c r="A60032" s="0" t="s">
        <v>101268</v>
      </c>
      <c r="B60032" s="0" t="n">
        <f aca="false">HOUR(C60032)</f>
        <v>12</v>
      </c>
      <c r="C60032" s="1" t="n">
        <v>41379.5236111111</v>
      </c>
      <c r="D60032" s="0" t="s">
        <v>101269</v>
      </c>
    </row>
    <row r="60033" customFormat="false" ht="15" hidden="false" customHeight="false" outlineLevel="0" collapsed="false">
      <c r="A60033" s="0" t="s">
        <v>95253</v>
      </c>
      <c r="B60033" s="0" t="n">
        <f aca="false">HOUR(C60033)</f>
        <v>12</v>
      </c>
      <c r="C60033" s="1" t="n">
        <v>41379.5236111111</v>
      </c>
      <c r="D60033" s="0" t="s">
        <v>101270</v>
      </c>
    </row>
    <row r="60034" customFormat="false" ht="15" hidden="false" customHeight="false" outlineLevel="0" collapsed="false">
      <c r="A60034" s="0" t="s">
        <v>56752</v>
      </c>
      <c r="B60034" s="0" t="n">
        <f aca="false">HOUR(C60034)</f>
        <v>12</v>
      </c>
      <c r="C60034" s="1" t="n">
        <v>41379.5236111111</v>
      </c>
      <c r="D60034" s="0" t="s">
        <v>101271</v>
      </c>
    </row>
    <row r="60035" customFormat="false" ht="15" hidden="false" customHeight="false" outlineLevel="0" collapsed="false">
      <c r="A60035" s="0" t="s">
        <v>101272</v>
      </c>
      <c r="B60035" s="0" t="n">
        <f aca="false">HOUR(C60035)</f>
        <v>12</v>
      </c>
      <c r="C60035" s="1" t="n">
        <v>41379.5236111111</v>
      </c>
      <c r="D60035" s="0" t="s">
        <v>101273</v>
      </c>
    </row>
    <row r="60036" customFormat="false" ht="15" hidden="false" customHeight="false" outlineLevel="0" collapsed="false">
      <c r="A60036" s="0" t="s">
        <v>37361</v>
      </c>
      <c r="B60036" s="0" t="n">
        <f aca="false">HOUR(C60036)</f>
        <v>12</v>
      </c>
      <c r="C60036" s="1" t="n">
        <v>41379.5236111111</v>
      </c>
      <c r="D60036" s="0" t="s">
        <v>101274</v>
      </c>
    </row>
    <row r="60037" customFormat="false" ht="15" hidden="false" customHeight="false" outlineLevel="0" collapsed="false">
      <c r="A60037" s="0" t="s">
        <v>18497</v>
      </c>
      <c r="B60037" s="0" t="n">
        <f aca="false">HOUR(C60037)</f>
        <v>12</v>
      </c>
      <c r="C60037" s="1" t="n">
        <v>41379.5236111111</v>
      </c>
      <c r="D60037" s="0" t="s">
        <v>101275</v>
      </c>
    </row>
    <row r="60038" customFormat="false" ht="15" hidden="false" customHeight="false" outlineLevel="0" collapsed="false">
      <c r="A60038" s="0" t="s">
        <v>101276</v>
      </c>
      <c r="B60038" s="0" t="n">
        <f aca="false">HOUR(C60038)</f>
        <v>12</v>
      </c>
      <c r="C60038" s="1" t="n">
        <v>41379.5236111111</v>
      </c>
      <c r="D60038" s="0" t="s">
        <v>101277</v>
      </c>
    </row>
    <row r="60039" customFormat="false" ht="15" hidden="false" customHeight="false" outlineLevel="0" collapsed="false">
      <c r="A60039" s="0" t="s">
        <v>101278</v>
      </c>
      <c r="B60039" s="0" t="n">
        <f aca="false">HOUR(C60039)</f>
        <v>12</v>
      </c>
      <c r="C60039" s="1" t="n">
        <v>41379.5236111111</v>
      </c>
      <c r="D60039" s="0" t="s">
        <v>101279</v>
      </c>
    </row>
    <row r="60040" customFormat="false" ht="15" hidden="false" customHeight="false" outlineLevel="0" collapsed="false">
      <c r="A60040" s="0" t="s">
        <v>27116</v>
      </c>
      <c r="B60040" s="0" t="n">
        <f aca="false">HOUR(C60040)</f>
        <v>12</v>
      </c>
      <c r="C60040" s="1" t="n">
        <v>41379.5236111111</v>
      </c>
      <c r="D60040" s="0" t="s">
        <v>101280</v>
      </c>
    </row>
    <row r="60041" customFormat="false" ht="15" hidden="false" customHeight="false" outlineLevel="0" collapsed="false">
      <c r="A60041" s="0" t="s">
        <v>101281</v>
      </c>
      <c r="B60041" s="0" t="n">
        <f aca="false">HOUR(C60041)</f>
        <v>12</v>
      </c>
      <c r="C60041" s="1" t="n">
        <v>41379.5236111111</v>
      </c>
      <c r="D60041" s="0" t="s">
        <v>101282</v>
      </c>
    </row>
    <row r="60042" customFormat="false" ht="15" hidden="false" customHeight="false" outlineLevel="0" collapsed="false">
      <c r="A60042" s="0" t="s">
        <v>101283</v>
      </c>
      <c r="B60042" s="0" t="n">
        <f aca="false">HOUR(C60042)</f>
        <v>12</v>
      </c>
      <c r="C60042" s="1" t="n">
        <v>41379.5236111111</v>
      </c>
      <c r="D60042" s="0" t="s">
        <v>101284</v>
      </c>
    </row>
    <row r="60043" customFormat="false" ht="15" hidden="false" customHeight="false" outlineLevel="0" collapsed="false">
      <c r="A60043" s="0" t="s">
        <v>92008</v>
      </c>
      <c r="B60043" s="0" t="n">
        <f aca="false">HOUR(C60043)</f>
        <v>12</v>
      </c>
      <c r="C60043" s="1" t="n">
        <v>41379.5236111111</v>
      </c>
      <c r="D60043" s="0" t="s">
        <v>101285</v>
      </c>
    </row>
    <row r="60044" customFormat="false" ht="15" hidden="false" customHeight="false" outlineLevel="0" collapsed="false">
      <c r="A60044" s="0" t="s">
        <v>101286</v>
      </c>
      <c r="B60044" s="0" t="n">
        <f aca="false">HOUR(C60044)</f>
        <v>12</v>
      </c>
      <c r="C60044" s="1" t="n">
        <v>41379.5236111111</v>
      </c>
      <c r="D60044" s="0" t="s">
        <v>101287</v>
      </c>
    </row>
    <row r="60045" customFormat="false" ht="15" hidden="false" customHeight="false" outlineLevel="0" collapsed="false">
      <c r="A60045" s="0" t="s">
        <v>101288</v>
      </c>
      <c r="B60045" s="0" t="n">
        <f aca="false">HOUR(C60045)</f>
        <v>12</v>
      </c>
      <c r="C60045" s="1" t="n">
        <v>41379.5236111111</v>
      </c>
      <c r="D60045" s="0" t="s">
        <v>101289</v>
      </c>
    </row>
    <row r="60046" customFormat="false" ht="15" hidden="false" customHeight="false" outlineLevel="0" collapsed="false">
      <c r="A60046" s="0" t="s">
        <v>12382</v>
      </c>
      <c r="B60046" s="0" t="n">
        <f aca="false">HOUR(C60046)</f>
        <v>12</v>
      </c>
      <c r="C60046" s="1" t="n">
        <v>41379.5236111111</v>
      </c>
      <c r="D60046" s="0" t="s">
        <v>101290</v>
      </c>
    </row>
    <row r="60047" customFormat="false" ht="15" hidden="false" customHeight="false" outlineLevel="0" collapsed="false">
      <c r="A60047" s="0" t="s">
        <v>101291</v>
      </c>
      <c r="B60047" s="0" t="n">
        <f aca="false">HOUR(C60047)</f>
        <v>12</v>
      </c>
      <c r="C60047" s="1" t="n">
        <v>41379.5236111111</v>
      </c>
      <c r="D60047" s="0" t="s">
        <v>101292</v>
      </c>
    </row>
    <row r="60048" customFormat="false" ht="15" hidden="false" customHeight="false" outlineLevel="0" collapsed="false">
      <c r="A60048" s="0" t="s">
        <v>8692</v>
      </c>
      <c r="B60048" s="0" t="n">
        <f aca="false">HOUR(C60048)</f>
        <v>12</v>
      </c>
      <c r="C60048" s="1" t="n">
        <v>41379.5236111111</v>
      </c>
      <c r="D60048" s="0" t="s">
        <v>101293</v>
      </c>
    </row>
    <row r="60049" customFormat="false" ht="15" hidden="false" customHeight="false" outlineLevel="0" collapsed="false">
      <c r="A60049" s="0" t="s">
        <v>101294</v>
      </c>
      <c r="B60049" s="0" t="n">
        <f aca="false">HOUR(C60049)</f>
        <v>12</v>
      </c>
      <c r="C60049" s="1" t="n">
        <v>41379.5236111111</v>
      </c>
      <c r="D60049" s="0" t="s">
        <v>101295</v>
      </c>
    </row>
    <row r="60050" customFormat="false" ht="15" hidden="false" customHeight="false" outlineLevel="0" collapsed="false">
      <c r="A60050" s="0" t="s">
        <v>921</v>
      </c>
      <c r="B60050" s="0" t="n">
        <f aca="false">HOUR(C60050)</f>
        <v>12</v>
      </c>
      <c r="C60050" s="1" t="n">
        <v>41379.5236111111</v>
      </c>
      <c r="D60050" s="0" t="s">
        <v>101296</v>
      </c>
    </row>
    <row r="60051" customFormat="false" ht="15" hidden="false" customHeight="false" outlineLevel="0" collapsed="false">
      <c r="A60051" s="0" t="s">
        <v>101297</v>
      </c>
      <c r="B60051" s="0" t="n">
        <f aca="false">HOUR(C60051)</f>
        <v>12</v>
      </c>
      <c r="C60051" s="1" t="n">
        <v>41379.5236111111</v>
      </c>
      <c r="D60051" s="0" t="s">
        <v>101298</v>
      </c>
    </row>
    <row r="60052" customFormat="false" ht="15" hidden="false" customHeight="false" outlineLevel="0" collapsed="false">
      <c r="A60052" s="0" t="s">
        <v>96825</v>
      </c>
      <c r="B60052" s="0" t="n">
        <f aca="false">HOUR(C60052)</f>
        <v>12</v>
      </c>
      <c r="C60052" s="1" t="n">
        <v>41379.5236111111</v>
      </c>
      <c r="D60052" s="0" t="s">
        <v>101299</v>
      </c>
    </row>
    <row r="60053" customFormat="false" ht="15" hidden="false" customHeight="false" outlineLevel="0" collapsed="false">
      <c r="A60053" s="0" t="s">
        <v>101300</v>
      </c>
      <c r="B60053" s="0" t="n">
        <f aca="false">HOUR(C60053)</f>
        <v>12</v>
      </c>
      <c r="C60053" s="1" t="n">
        <v>41379.5236111111</v>
      </c>
      <c r="D60053" s="0" t="s">
        <v>101301</v>
      </c>
    </row>
    <row r="60054" customFormat="false" ht="15" hidden="false" customHeight="false" outlineLevel="0" collapsed="false">
      <c r="A60054" s="0" t="s">
        <v>40045</v>
      </c>
      <c r="B60054" s="0" t="n">
        <f aca="false">HOUR(C60054)</f>
        <v>12</v>
      </c>
      <c r="C60054" s="1" t="n">
        <v>41379.5236111111</v>
      </c>
      <c r="D60054" s="0" t="s">
        <v>101302</v>
      </c>
    </row>
    <row r="60055" customFormat="false" ht="15" hidden="false" customHeight="false" outlineLevel="0" collapsed="false">
      <c r="A60055" s="0" t="s">
        <v>101303</v>
      </c>
      <c r="B60055" s="0" t="n">
        <f aca="false">HOUR(C60055)</f>
        <v>12</v>
      </c>
      <c r="C60055" s="1" t="n">
        <v>41379.5236111111</v>
      </c>
      <c r="D60055" s="0" t="s">
        <v>101304</v>
      </c>
    </row>
    <row r="60056" customFormat="false" ht="15" hidden="false" customHeight="false" outlineLevel="0" collapsed="false">
      <c r="A60056" s="0" t="s">
        <v>101305</v>
      </c>
      <c r="B60056" s="0" t="n">
        <f aca="false">HOUR(C60056)</f>
        <v>12</v>
      </c>
      <c r="C60056" s="1" t="n">
        <v>41379.5236111111</v>
      </c>
      <c r="D60056" s="0" t="s">
        <v>101306</v>
      </c>
    </row>
    <row r="60057" customFormat="false" ht="15" hidden="false" customHeight="false" outlineLevel="0" collapsed="false">
      <c r="A60057" s="0" t="s">
        <v>921</v>
      </c>
      <c r="B60057" s="0" t="n">
        <f aca="false">HOUR(C60057)</f>
        <v>12</v>
      </c>
      <c r="C60057" s="1" t="n">
        <v>41379.5236111111</v>
      </c>
      <c r="D60057" s="0" t="s">
        <v>101307</v>
      </c>
    </row>
    <row r="60058" customFormat="false" ht="15" hidden="false" customHeight="false" outlineLevel="0" collapsed="false">
      <c r="A60058" s="0" t="s">
        <v>101308</v>
      </c>
      <c r="B60058" s="0" t="n">
        <f aca="false">HOUR(C60058)</f>
        <v>12</v>
      </c>
      <c r="C60058" s="1" t="n">
        <v>41379.5236111111</v>
      </c>
      <c r="D60058" s="0" t="s">
        <v>101309</v>
      </c>
    </row>
    <row r="60059" customFormat="false" ht="15" hidden="false" customHeight="false" outlineLevel="0" collapsed="false">
      <c r="A60059" s="0" t="s">
        <v>101310</v>
      </c>
      <c r="B60059" s="0" t="n">
        <f aca="false">HOUR(C60059)</f>
        <v>12</v>
      </c>
      <c r="C60059" s="1" t="n">
        <v>41379.5236111111</v>
      </c>
      <c r="D60059" s="0" t="s">
        <v>101311</v>
      </c>
    </row>
    <row r="60060" customFormat="false" ht="15" hidden="false" customHeight="false" outlineLevel="0" collapsed="false">
      <c r="A60060" s="0" t="s">
        <v>95002</v>
      </c>
      <c r="B60060" s="0" t="n">
        <f aca="false">HOUR(C60060)</f>
        <v>12</v>
      </c>
      <c r="C60060" s="1" t="n">
        <v>41379.5236111111</v>
      </c>
      <c r="D60060" s="0" t="s">
        <v>101312</v>
      </c>
    </row>
    <row r="60061" customFormat="false" ht="15" hidden="false" customHeight="false" outlineLevel="0" collapsed="false">
      <c r="A60061" s="0" t="s">
        <v>101313</v>
      </c>
      <c r="B60061" s="0" t="n">
        <f aca="false">HOUR(C60061)</f>
        <v>12</v>
      </c>
      <c r="C60061" s="1" t="n">
        <v>41379.5236111111</v>
      </c>
      <c r="D60061" s="0" t="s">
        <v>101314</v>
      </c>
    </row>
    <row r="60062" customFormat="false" ht="15" hidden="false" customHeight="false" outlineLevel="0" collapsed="false">
      <c r="A60062" s="0" t="s">
        <v>101315</v>
      </c>
      <c r="B60062" s="0" t="n">
        <f aca="false">HOUR(C60062)</f>
        <v>12</v>
      </c>
      <c r="C60062" s="1" t="n">
        <v>41379.5236111111</v>
      </c>
      <c r="D60062" s="0" t="s">
        <v>101316</v>
      </c>
    </row>
    <row r="60063" customFormat="false" ht="15" hidden="false" customHeight="false" outlineLevel="0" collapsed="false">
      <c r="A60063" s="0" t="s">
        <v>101315</v>
      </c>
      <c r="B60063" s="0" t="n">
        <f aca="false">HOUR(C60063)</f>
        <v>12</v>
      </c>
      <c r="C60063" s="1" t="n">
        <v>41379.5236111111</v>
      </c>
      <c r="D60063" s="0" t="s">
        <v>101317</v>
      </c>
    </row>
    <row r="60064" customFormat="false" ht="15" hidden="false" customHeight="false" outlineLevel="0" collapsed="false">
      <c r="A60064" s="0" t="s">
        <v>95322</v>
      </c>
      <c r="B60064" s="0" t="n">
        <f aca="false">HOUR(C60064)</f>
        <v>12</v>
      </c>
      <c r="C60064" s="1" t="n">
        <v>41379.5236111111</v>
      </c>
      <c r="D60064" s="0" t="s">
        <v>101318</v>
      </c>
    </row>
    <row r="60065" customFormat="false" ht="15" hidden="false" customHeight="false" outlineLevel="0" collapsed="false">
      <c r="A60065" s="0" t="s">
        <v>1094</v>
      </c>
      <c r="B60065" s="0" t="n">
        <f aca="false">HOUR(C60065)</f>
        <v>12</v>
      </c>
      <c r="C60065" s="1" t="n">
        <v>41379.5236111111</v>
      </c>
      <c r="D60065" s="0" t="s">
        <v>101319</v>
      </c>
    </row>
    <row r="60066" customFormat="false" ht="15" hidden="false" customHeight="false" outlineLevel="0" collapsed="false">
      <c r="A60066" s="0" t="s">
        <v>101320</v>
      </c>
      <c r="B60066" s="0" t="n">
        <f aca="false">HOUR(C60066)</f>
        <v>12</v>
      </c>
      <c r="C60066" s="1" t="n">
        <v>41379.5243055556</v>
      </c>
      <c r="D60066" s="0" t="s">
        <v>101321</v>
      </c>
    </row>
    <row r="60067" customFormat="false" ht="15" hidden="false" customHeight="false" outlineLevel="0" collapsed="false">
      <c r="A60067" s="0" t="s">
        <v>40045</v>
      </c>
      <c r="B60067" s="0" t="n">
        <f aca="false">HOUR(C60067)</f>
        <v>12</v>
      </c>
      <c r="C60067" s="1" t="n">
        <v>41379.5243055556</v>
      </c>
      <c r="D60067" s="0" t="s">
        <v>101322</v>
      </c>
    </row>
    <row r="60068" customFormat="false" ht="15" hidden="false" customHeight="false" outlineLevel="0" collapsed="false">
      <c r="A60068" s="0" t="s">
        <v>101323</v>
      </c>
      <c r="B60068" s="0" t="n">
        <f aca="false">HOUR(C60068)</f>
        <v>12</v>
      </c>
      <c r="C60068" s="1" t="n">
        <v>41379.5243055556</v>
      </c>
      <c r="D60068" s="0" t="s">
        <v>101324</v>
      </c>
    </row>
    <row r="60069" customFormat="false" ht="15" hidden="false" customHeight="false" outlineLevel="0" collapsed="false">
      <c r="A60069" s="0" t="s">
        <v>101325</v>
      </c>
      <c r="B60069" s="0" t="n">
        <f aca="false">HOUR(C60069)</f>
        <v>12</v>
      </c>
      <c r="C60069" s="1" t="n">
        <v>41379.5243055556</v>
      </c>
      <c r="D60069" s="0" t="s">
        <v>101326</v>
      </c>
    </row>
    <row r="60070" customFormat="false" ht="15" hidden="false" customHeight="false" outlineLevel="0" collapsed="false">
      <c r="A60070" s="0" t="s">
        <v>583</v>
      </c>
      <c r="B60070" s="0" t="n">
        <f aca="false">HOUR(C60070)</f>
        <v>12</v>
      </c>
      <c r="C60070" s="1" t="n">
        <v>41379.5243055556</v>
      </c>
      <c r="D60070" s="0" t="s">
        <v>101327</v>
      </c>
    </row>
    <row r="60071" customFormat="false" ht="15" hidden="false" customHeight="false" outlineLevel="0" collapsed="false">
      <c r="A60071" s="0" t="s">
        <v>101328</v>
      </c>
      <c r="B60071" s="0" t="n">
        <f aca="false">HOUR(C60071)</f>
        <v>12</v>
      </c>
      <c r="C60071" s="1" t="n">
        <v>41379.5243055556</v>
      </c>
      <c r="D60071" s="0" t="s">
        <v>101329</v>
      </c>
    </row>
    <row r="60072" customFormat="false" ht="15" hidden="false" customHeight="false" outlineLevel="0" collapsed="false">
      <c r="A60072" s="0" t="s">
        <v>101330</v>
      </c>
      <c r="B60072" s="0" t="n">
        <f aca="false">HOUR(C60072)</f>
        <v>12</v>
      </c>
      <c r="C60072" s="1" t="n">
        <v>41379.5243055556</v>
      </c>
      <c r="D60072" s="0" t="s">
        <v>101331</v>
      </c>
    </row>
    <row r="60073" customFormat="false" ht="15" hidden="false" customHeight="false" outlineLevel="0" collapsed="false">
      <c r="A60073" s="0" t="s">
        <v>93310</v>
      </c>
      <c r="B60073" s="0" t="n">
        <f aca="false">HOUR(C60073)</f>
        <v>12</v>
      </c>
      <c r="C60073" s="1" t="n">
        <v>41379.5243055556</v>
      </c>
      <c r="D60073" s="0" t="s">
        <v>101332</v>
      </c>
    </row>
    <row r="60074" customFormat="false" ht="15" hidden="false" customHeight="false" outlineLevel="0" collapsed="false">
      <c r="A60074" s="0" t="s">
        <v>92742</v>
      </c>
      <c r="B60074" s="0" t="n">
        <f aca="false">HOUR(C60074)</f>
        <v>12</v>
      </c>
      <c r="C60074" s="1" t="n">
        <v>41379.5243055556</v>
      </c>
      <c r="D60074" s="0" t="s">
        <v>101333</v>
      </c>
    </row>
    <row r="60075" customFormat="false" ht="15" hidden="false" customHeight="false" outlineLevel="0" collapsed="false">
      <c r="A60075" s="0" t="s">
        <v>101334</v>
      </c>
      <c r="B60075" s="0" t="n">
        <f aca="false">HOUR(C60075)</f>
        <v>12</v>
      </c>
      <c r="C60075" s="1" t="n">
        <v>41379.5243055556</v>
      </c>
      <c r="D60075" s="0" t="s">
        <v>101335</v>
      </c>
    </row>
    <row r="60076" customFormat="false" ht="15" hidden="false" customHeight="false" outlineLevel="0" collapsed="false">
      <c r="A60076" s="0" t="s">
        <v>101336</v>
      </c>
      <c r="B60076" s="0" t="n">
        <f aca="false">HOUR(C60076)</f>
        <v>12</v>
      </c>
      <c r="C60076" s="1" t="n">
        <v>41379.5243055556</v>
      </c>
      <c r="D60076" s="0" t="s">
        <v>101337</v>
      </c>
    </row>
    <row r="60077" customFormat="false" ht="15" hidden="false" customHeight="false" outlineLevel="0" collapsed="false">
      <c r="A60077" s="0" t="s">
        <v>101338</v>
      </c>
      <c r="B60077" s="0" t="n">
        <f aca="false">HOUR(C60077)</f>
        <v>12</v>
      </c>
      <c r="C60077" s="1" t="n">
        <v>41379.5243055556</v>
      </c>
      <c r="D60077" s="0" t="s">
        <v>101339</v>
      </c>
    </row>
    <row r="60078" customFormat="false" ht="15" hidden="false" customHeight="false" outlineLevel="0" collapsed="false">
      <c r="A60078" s="0" t="s">
        <v>101340</v>
      </c>
      <c r="B60078" s="0" t="n">
        <f aca="false">HOUR(C60078)</f>
        <v>12</v>
      </c>
      <c r="C60078" s="1" t="n">
        <v>41379.5243055556</v>
      </c>
      <c r="D60078" s="0" t="s">
        <v>101341</v>
      </c>
    </row>
    <row r="60079" customFormat="false" ht="15" hidden="false" customHeight="false" outlineLevel="0" collapsed="false">
      <c r="A60079" s="0" t="s">
        <v>3942</v>
      </c>
      <c r="B60079" s="0" t="n">
        <f aca="false">HOUR(C60079)</f>
        <v>12</v>
      </c>
      <c r="C60079" s="1" t="n">
        <v>41379.5243055556</v>
      </c>
      <c r="D60079" s="0" t="s">
        <v>101342</v>
      </c>
    </row>
    <row r="60080" customFormat="false" ht="15" hidden="false" customHeight="false" outlineLevel="0" collapsed="false">
      <c r="A60080" s="0" t="s">
        <v>921</v>
      </c>
      <c r="B60080" s="0" t="n">
        <f aca="false">HOUR(C60080)</f>
        <v>12</v>
      </c>
      <c r="C60080" s="1" t="n">
        <v>41379.5243055556</v>
      </c>
      <c r="D60080" s="0" t="s">
        <v>101343</v>
      </c>
    </row>
    <row r="60081" customFormat="false" ht="15" hidden="false" customHeight="false" outlineLevel="0" collapsed="false">
      <c r="A60081" s="0" t="s">
        <v>101344</v>
      </c>
      <c r="B60081" s="0" t="n">
        <f aca="false">HOUR(C60081)</f>
        <v>12</v>
      </c>
      <c r="C60081" s="1" t="n">
        <v>41379.5243055556</v>
      </c>
      <c r="D60081" s="0" t="s">
        <v>101345</v>
      </c>
    </row>
    <row r="60082" customFormat="false" ht="15" hidden="false" customHeight="false" outlineLevel="0" collapsed="false">
      <c r="A60082" s="0" t="s">
        <v>19344</v>
      </c>
      <c r="B60082" s="0" t="n">
        <f aca="false">HOUR(C60082)</f>
        <v>12</v>
      </c>
      <c r="C60082" s="1" t="n">
        <v>41379.5243055556</v>
      </c>
      <c r="D60082" s="0" t="s">
        <v>101346</v>
      </c>
    </row>
    <row r="60083" customFormat="false" ht="15" hidden="false" customHeight="false" outlineLevel="0" collapsed="false">
      <c r="A60083" s="0" t="s">
        <v>101347</v>
      </c>
      <c r="B60083" s="0" t="n">
        <f aca="false">HOUR(C60083)</f>
        <v>12</v>
      </c>
      <c r="C60083" s="1" t="n">
        <v>41379.5243055556</v>
      </c>
      <c r="D60083" s="0" t="s">
        <v>101348</v>
      </c>
    </row>
    <row r="60084" customFormat="false" ht="15" hidden="false" customHeight="false" outlineLevel="0" collapsed="false">
      <c r="A60084" s="0" t="s">
        <v>101349</v>
      </c>
      <c r="B60084" s="0" t="n">
        <f aca="false">HOUR(C60084)</f>
        <v>12</v>
      </c>
      <c r="C60084" s="1" t="n">
        <v>41379.5243055556</v>
      </c>
      <c r="D60084" s="0" t="s">
        <v>101350</v>
      </c>
    </row>
    <row r="60085" customFormat="false" ht="15" hidden="false" customHeight="false" outlineLevel="0" collapsed="false">
      <c r="A60085" s="0" t="s">
        <v>101351</v>
      </c>
      <c r="B60085" s="0" t="n">
        <f aca="false">HOUR(C60085)</f>
        <v>12</v>
      </c>
      <c r="C60085" s="1" t="n">
        <v>41379.5243055556</v>
      </c>
      <c r="D60085" s="0" t="s">
        <v>101352</v>
      </c>
    </row>
    <row r="60086" customFormat="false" ht="15" hidden="false" customHeight="false" outlineLevel="0" collapsed="false">
      <c r="A60086" s="0" t="s">
        <v>100790</v>
      </c>
      <c r="B60086" s="0" t="n">
        <f aca="false">HOUR(C60086)</f>
        <v>12</v>
      </c>
      <c r="C60086" s="1" t="n">
        <v>41379.5243055556</v>
      </c>
      <c r="D60086" s="0" t="s">
        <v>101353</v>
      </c>
    </row>
    <row r="60087" customFormat="false" ht="15" hidden="false" customHeight="false" outlineLevel="0" collapsed="false">
      <c r="A60087" s="0" t="s">
        <v>101354</v>
      </c>
      <c r="B60087" s="0" t="n">
        <f aca="false">HOUR(C60087)</f>
        <v>12</v>
      </c>
      <c r="C60087" s="1" t="n">
        <v>41379.5243055556</v>
      </c>
      <c r="D60087" s="0" t="s">
        <v>101355</v>
      </c>
    </row>
    <row r="60088" customFormat="false" ht="15" hidden="false" customHeight="false" outlineLevel="0" collapsed="false">
      <c r="A60088" s="0" t="s">
        <v>101356</v>
      </c>
      <c r="B60088" s="0" t="n">
        <f aca="false">HOUR(C60088)</f>
        <v>12</v>
      </c>
      <c r="C60088" s="1" t="n">
        <v>41379.5243055556</v>
      </c>
      <c r="D60088" s="0" t="s">
        <v>101357</v>
      </c>
    </row>
    <row r="60089" customFormat="false" ht="15" hidden="false" customHeight="false" outlineLevel="0" collapsed="false">
      <c r="A60089" s="0" t="s">
        <v>101358</v>
      </c>
      <c r="B60089" s="0" t="n">
        <f aca="false">HOUR(C60089)</f>
        <v>12</v>
      </c>
      <c r="C60089" s="1" t="n">
        <v>41379.5243055556</v>
      </c>
      <c r="D60089" s="0" t="s">
        <v>101359</v>
      </c>
    </row>
    <row r="60090" customFormat="false" ht="15" hidden="false" customHeight="false" outlineLevel="0" collapsed="false">
      <c r="A60090" s="0" t="s">
        <v>101360</v>
      </c>
      <c r="B60090" s="0" t="n">
        <f aca="false">HOUR(C60090)</f>
        <v>12</v>
      </c>
      <c r="C60090" s="1" t="n">
        <v>41379.5243055556</v>
      </c>
      <c r="D60090" s="0" t="s">
        <v>101361</v>
      </c>
    </row>
    <row r="60091" customFormat="false" ht="15" hidden="false" customHeight="false" outlineLevel="0" collapsed="false">
      <c r="A60091" s="0" t="s">
        <v>101362</v>
      </c>
      <c r="B60091" s="0" t="n">
        <f aca="false">HOUR(C60091)</f>
        <v>12</v>
      </c>
      <c r="C60091" s="1" t="n">
        <v>41379.5243055556</v>
      </c>
      <c r="D60091" s="0" t="s">
        <v>101363</v>
      </c>
    </row>
    <row r="60092" customFormat="false" ht="15" hidden="false" customHeight="false" outlineLevel="0" collapsed="false">
      <c r="A60092" s="0" t="s">
        <v>101364</v>
      </c>
      <c r="B60092" s="0" t="n">
        <f aca="false">HOUR(C60092)</f>
        <v>12</v>
      </c>
      <c r="C60092" s="1" t="n">
        <v>41379.5243055556</v>
      </c>
      <c r="D60092" s="0" t="s">
        <v>101365</v>
      </c>
    </row>
    <row r="60093" customFormat="false" ht="15" hidden="false" customHeight="false" outlineLevel="0" collapsed="false">
      <c r="A60093" s="0" t="s">
        <v>101366</v>
      </c>
      <c r="B60093" s="0" t="n">
        <f aca="false">HOUR(C60093)</f>
        <v>12</v>
      </c>
      <c r="C60093" s="1" t="n">
        <v>41379.5243055556</v>
      </c>
      <c r="D60093" s="0" t="s">
        <v>101367</v>
      </c>
    </row>
    <row r="60094" customFormat="false" ht="15" hidden="false" customHeight="false" outlineLevel="0" collapsed="false">
      <c r="A60094" s="0" t="s">
        <v>101325</v>
      </c>
      <c r="B60094" s="0" t="n">
        <f aca="false">HOUR(C60094)</f>
        <v>12</v>
      </c>
      <c r="C60094" s="1" t="n">
        <v>41379.5243055556</v>
      </c>
      <c r="D60094" s="0" t="s">
        <v>101368</v>
      </c>
    </row>
    <row r="60095" customFormat="false" ht="15" hidden="false" customHeight="false" outlineLevel="0" collapsed="false">
      <c r="A60095" s="0" t="s">
        <v>101369</v>
      </c>
      <c r="B60095" s="0" t="n">
        <f aca="false">HOUR(C60095)</f>
        <v>12</v>
      </c>
      <c r="C60095" s="1" t="n">
        <v>41379.5243055556</v>
      </c>
      <c r="D60095" s="0" t="s">
        <v>101370</v>
      </c>
    </row>
    <row r="60096" customFormat="false" ht="15" hidden="false" customHeight="false" outlineLevel="0" collapsed="false">
      <c r="A60096" s="0" t="s">
        <v>101371</v>
      </c>
      <c r="B60096" s="0" t="n">
        <f aca="false">HOUR(C60096)</f>
        <v>12</v>
      </c>
      <c r="C60096" s="1" t="n">
        <v>41379.5243055556</v>
      </c>
      <c r="D60096" s="0" t="s">
        <v>101372</v>
      </c>
    </row>
    <row r="60097" customFormat="false" ht="15" hidden="false" customHeight="false" outlineLevel="0" collapsed="false">
      <c r="A60097" s="0" t="s">
        <v>101373</v>
      </c>
      <c r="B60097" s="0" t="n">
        <f aca="false">HOUR(C60097)</f>
        <v>12</v>
      </c>
      <c r="C60097" s="1" t="n">
        <v>41379.5243055556</v>
      </c>
      <c r="D60097" s="0" t="s">
        <v>101374</v>
      </c>
    </row>
    <row r="60098" customFormat="false" ht="15" hidden="false" customHeight="false" outlineLevel="0" collapsed="false">
      <c r="A60098" s="0" t="s">
        <v>101375</v>
      </c>
      <c r="B60098" s="0" t="n">
        <f aca="false">HOUR(C60098)</f>
        <v>12</v>
      </c>
      <c r="C60098" s="1" t="n">
        <v>41379.5243055556</v>
      </c>
      <c r="D60098" s="0" t="s">
        <v>101376</v>
      </c>
    </row>
    <row r="60099" customFormat="false" ht="15" hidden="false" customHeight="false" outlineLevel="0" collapsed="false">
      <c r="A60099" s="0" t="s">
        <v>12321</v>
      </c>
      <c r="B60099" s="0" t="n">
        <f aca="false">HOUR(C60099)</f>
        <v>12</v>
      </c>
      <c r="C60099" s="1" t="n">
        <v>41379.5243055556</v>
      </c>
      <c r="D60099" s="0" t="s">
        <v>101377</v>
      </c>
    </row>
    <row r="60100" customFormat="false" ht="15" hidden="false" customHeight="false" outlineLevel="0" collapsed="false">
      <c r="A60100" s="0" t="s">
        <v>101378</v>
      </c>
      <c r="B60100" s="0" t="n">
        <f aca="false">HOUR(C60100)</f>
        <v>12</v>
      </c>
      <c r="C60100" s="1" t="n">
        <v>41379.5243055556</v>
      </c>
      <c r="D60100" s="0" t="s">
        <v>101379</v>
      </c>
    </row>
    <row r="60101" customFormat="false" ht="15" hidden="false" customHeight="false" outlineLevel="0" collapsed="false">
      <c r="A60101" s="0" t="s">
        <v>101380</v>
      </c>
      <c r="B60101" s="0" t="n">
        <f aca="false">HOUR(C60101)</f>
        <v>12</v>
      </c>
      <c r="C60101" s="1" t="n">
        <v>41379.5243055556</v>
      </c>
      <c r="D60101" s="0" t="s">
        <v>101381</v>
      </c>
    </row>
    <row r="60102" customFormat="false" ht="15" hidden="false" customHeight="false" outlineLevel="0" collapsed="false">
      <c r="A60102" s="0" t="s">
        <v>55024</v>
      </c>
      <c r="B60102" s="0" t="n">
        <f aca="false">HOUR(C60102)</f>
        <v>12</v>
      </c>
      <c r="C60102" s="1" t="n">
        <v>41379.5243055556</v>
      </c>
      <c r="D60102" s="0" t="s">
        <v>101382</v>
      </c>
    </row>
    <row r="60103" customFormat="false" ht="15" hidden="false" customHeight="false" outlineLevel="0" collapsed="false">
      <c r="A60103" s="0" t="s">
        <v>101383</v>
      </c>
      <c r="B60103" s="0" t="n">
        <f aca="false">HOUR(C60103)</f>
        <v>12</v>
      </c>
      <c r="C60103" s="1" t="n">
        <v>41379.5243055556</v>
      </c>
      <c r="D60103" s="0" t="s">
        <v>101384</v>
      </c>
    </row>
    <row r="60104" customFormat="false" ht="15" hidden="false" customHeight="false" outlineLevel="0" collapsed="false">
      <c r="A60104" s="0" t="s">
        <v>83165</v>
      </c>
      <c r="B60104" s="0" t="n">
        <f aca="false">HOUR(C60104)</f>
        <v>12</v>
      </c>
      <c r="C60104" s="1" t="n">
        <v>41379.5243055556</v>
      </c>
      <c r="D60104" s="0" t="s">
        <v>101385</v>
      </c>
    </row>
    <row r="60105" customFormat="false" ht="15" hidden="false" customHeight="false" outlineLevel="0" collapsed="false">
      <c r="A60105" s="0" t="s">
        <v>101386</v>
      </c>
      <c r="B60105" s="0" t="n">
        <f aca="false">HOUR(C60105)</f>
        <v>12</v>
      </c>
      <c r="C60105" s="1" t="n">
        <v>41379.5243055556</v>
      </c>
      <c r="D60105" s="0" t="s">
        <v>101387</v>
      </c>
    </row>
    <row r="60106" customFormat="false" ht="15" hidden="false" customHeight="false" outlineLevel="0" collapsed="false">
      <c r="A60106" s="0" t="s">
        <v>101388</v>
      </c>
      <c r="B60106" s="0" t="n">
        <f aca="false">HOUR(C60106)</f>
        <v>12</v>
      </c>
      <c r="C60106" s="1" t="n">
        <v>41379.5243055556</v>
      </c>
      <c r="D60106" s="0" t="s">
        <v>101389</v>
      </c>
    </row>
    <row r="60107" customFormat="false" ht="15" hidden="false" customHeight="false" outlineLevel="0" collapsed="false">
      <c r="A60107" s="0" t="s">
        <v>101390</v>
      </c>
      <c r="B60107" s="0" t="n">
        <f aca="false">HOUR(C60107)</f>
        <v>12</v>
      </c>
      <c r="C60107" s="1" t="n">
        <v>41379.5243055556</v>
      </c>
      <c r="D60107" s="0" t="s">
        <v>101391</v>
      </c>
    </row>
    <row r="60108" customFormat="false" ht="15" hidden="false" customHeight="false" outlineLevel="0" collapsed="false">
      <c r="A60108" s="0" t="s">
        <v>101392</v>
      </c>
      <c r="B60108" s="0" t="n">
        <f aca="false">HOUR(C60108)</f>
        <v>12</v>
      </c>
      <c r="C60108" s="1" t="n">
        <v>41379.5243055556</v>
      </c>
      <c r="D60108" s="0" t="s">
        <v>101393</v>
      </c>
    </row>
    <row r="60109" customFormat="false" ht="15" hidden="false" customHeight="false" outlineLevel="0" collapsed="false">
      <c r="A60109" s="0" t="s">
        <v>101394</v>
      </c>
      <c r="B60109" s="0" t="n">
        <f aca="false">HOUR(C60109)</f>
        <v>12</v>
      </c>
      <c r="C60109" s="1" t="n">
        <v>41379.5243055556</v>
      </c>
      <c r="D60109" s="0" t="s">
        <v>101395</v>
      </c>
    </row>
    <row r="60110" customFormat="false" ht="15" hidden="false" customHeight="false" outlineLevel="0" collapsed="false">
      <c r="A60110" s="0" t="s">
        <v>101396</v>
      </c>
      <c r="B60110" s="0" t="n">
        <f aca="false">HOUR(C60110)</f>
        <v>12</v>
      </c>
      <c r="C60110" s="1" t="n">
        <v>41379.5243055556</v>
      </c>
      <c r="D60110" s="0" t="s">
        <v>101397</v>
      </c>
    </row>
    <row r="60111" customFormat="false" ht="15" hidden="false" customHeight="false" outlineLevel="0" collapsed="false">
      <c r="A60111" s="0" t="s">
        <v>101398</v>
      </c>
      <c r="B60111" s="0" t="n">
        <f aca="false">HOUR(C60111)</f>
        <v>12</v>
      </c>
      <c r="C60111" s="1" t="n">
        <v>41379.5243055556</v>
      </c>
      <c r="D60111" s="0" t="s">
        <v>101399</v>
      </c>
    </row>
    <row r="60112" customFormat="false" ht="15" hidden="false" customHeight="false" outlineLevel="0" collapsed="false">
      <c r="A60112" s="0" t="s">
        <v>101400</v>
      </c>
      <c r="B60112" s="0" t="n">
        <f aca="false">HOUR(C60112)</f>
        <v>12</v>
      </c>
      <c r="C60112" s="1" t="n">
        <v>41379.5243055556</v>
      </c>
      <c r="D60112" s="0" t="s">
        <v>101401</v>
      </c>
    </row>
    <row r="60113" customFormat="false" ht="15" hidden="false" customHeight="false" outlineLevel="0" collapsed="false">
      <c r="A60113" s="0" t="s">
        <v>101402</v>
      </c>
      <c r="B60113" s="0" t="n">
        <f aca="false">HOUR(C60113)</f>
        <v>12</v>
      </c>
      <c r="C60113" s="1" t="n">
        <v>41379.5243055556</v>
      </c>
      <c r="D60113" s="0" t="s">
        <v>101403</v>
      </c>
    </row>
    <row r="60114" customFormat="false" ht="15" hidden="false" customHeight="false" outlineLevel="0" collapsed="false">
      <c r="A60114" s="0" t="s">
        <v>101404</v>
      </c>
      <c r="B60114" s="0" t="n">
        <f aca="false">HOUR(C60114)</f>
        <v>12</v>
      </c>
      <c r="C60114" s="1" t="n">
        <v>41379.5243055556</v>
      </c>
      <c r="D60114" s="0" t="s">
        <v>101405</v>
      </c>
    </row>
    <row r="60115" customFormat="false" ht="15" hidden="false" customHeight="false" outlineLevel="0" collapsed="false">
      <c r="A60115" s="0" t="s">
        <v>101406</v>
      </c>
      <c r="B60115" s="0" t="n">
        <f aca="false">HOUR(C60115)</f>
        <v>12</v>
      </c>
      <c r="C60115" s="1" t="n">
        <v>41379.5243055556</v>
      </c>
      <c r="D60115" s="0" t="s">
        <v>101407</v>
      </c>
    </row>
    <row r="60116" customFormat="false" ht="15" hidden="false" customHeight="false" outlineLevel="0" collapsed="false">
      <c r="A60116" s="0" t="s">
        <v>101408</v>
      </c>
      <c r="B60116" s="0" t="n">
        <f aca="false">HOUR(C60116)</f>
        <v>12</v>
      </c>
      <c r="C60116" s="1" t="n">
        <v>41379.5243055556</v>
      </c>
      <c r="D60116" s="0" t="s">
        <v>101409</v>
      </c>
    </row>
    <row r="60117" customFormat="false" ht="15" hidden="false" customHeight="false" outlineLevel="0" collapsed="false">
      <c r="A60117" s="0" t="s">
        <v>101410</v>
      </c>
      <c r="B60117" s="0" t="n">
        <f aca="false">HOUR(C60117)</f>
        <v>12</v>
      </c>
      <c r="C60117" s="1" t="n">
        <v>41379.5243055556</v>
      </c>
      <c r="D60117" s="0" t="s">
        <v>101411</v>
      </c>
    </row>
    <row r="60118" customFormat="false" ht="15" hidden="false" customHeight="false" outlineLevel="0" collapsed="false">
      <c r="A60118" s="0" t="s">
        <v>101412</v>
      </c>
      <c r="B60118" s="0" t="n">
        <f aca="false">HOUR(C60118)</f>
        <v>12</v>
      </c>
      <c r="C60118" s="1" t="n">
        <v>41379.5243055556</v>
      </c>
      <c r="D60118" s="0" t="s">
        <v>101413</v>
      </c>
    </row>
    <row r="60119" customFormat="false" ht="15" hidden="false" customHeight="false" outlineLevel="0" collapsed="false">
      <c r="A60119" s="0" t="s">
        <v>101414</v>
      </c>
      <c r="B60119" s="0" t="n">
        <f aca="false">HOUR(C60119)</f>
        <v>12</v>
      </c>
      <c r="C60119" s="1" t="n">
        <v>41379.5243055556</v>
      </c>
      <c r="D60119" s="0" t="s">
        <v>101415</v>
      </c>
    </row>
    <row r="60120" customFormat="false" ht="15" hidden="false" customHeight="false" outlineLevel="0" collapsed="false">
      <c r="A60120" s="0" t="s">
        <v>34173</v>
      </c>
      <c r="B60120" s="0" t="n">
        <f aca="false">HOUR(C60120)</f>
        <v>12</v>
      </c>
      <c r="C60120" s="1" t="n">
        <v>41379.5243055556</v>
      </c>
      <c r="D60120" s="0" t="s">
        <v>101416</v>
      </c>
    </row>
    <row r="60121" customFormat="false" ht="15" hidden="false" customHeight="false" outlineLevel="0" collapsed="false">
      <c r="A60121" s="0" t="s">
        <v>101417</v>
      </c>
      <c r="B60121" s="0" t="n">
        <f aca="false">HOUR(C60121)</f>
        <v>12</v>
      </c>
      <c r="C60121" s="1" t="n">
        <v>41379.5243055556</v>
      </c>
      <c r="D60121" s="0" t="s">
        <v>96801</v>
      </c>
    </row>
    <row r="60122" customFormat="false" ht="15" hidden="false" customHeight="false" outlineLevel="0" collapsed="false">
      <c r="A60122" s="0" t="s">
        <v>17362</v>
      </c>
      <c r="B60122" s="0" t="n">
        <f aca="false">HOUR(C60122)</f>
        <v>12</v>
      </c>
      <c r="C60122" s="1" t="n">
        <v>41379.5243055556</v>
      </c>
      <c r="D60122" s="0" t="s">
        <v>101418</v>
      </c>
    </row>
    <row r="60123" customFormat="false" ht="15" hidden="false" customHeight="false" outlineLevel="0" collapsed="false">
      <c r="A60123" s="0" t="s">
        <v>9664</v>
      </c>
      <c r="B60123" s="0" t="n">
        <f aca="false">HOUR(C60123)</f>
        <v>12</v>
      </c>
      <c r="C60123" s="1" t="n">
        <v>41379.5243055556</v>
      </c>
      <c r="D60123" s="0" t="s">
        <v>101419</v>
      </c>
    </row>
    <row r="60124" customFormat="false" ht="15" hidden="false" customHeight="false" outlineLevel="0" collapsed="false">
      <c r="A60124" s="0" t="s">
        <v>101420</v>
      </c>
      <c r="B60124" s="0" t="n">
        <f aca="false">HOUR(C60124)</f>
        <v>12</v>
      </c>
      <c r="C60124" s="1" t="n">
        <v>41379.5243055556</v>
      </c>
      <c r="D60124" s="0" t="s">
        <v>101421</v>
      </c>
    </row>
    <row r="60125" customFormat="false" ht="15" hidden="false" customHeight="false" outlineLevel="0" collapsed="false">
      <c r="A60125" s="0" t="s">
        <v>101422</v>
      </c>
      <c r="B60125" s="0" t="n">
        <f aca="false">HOUR(C60125)</f>
        <v>12</v>
      </c>
      <c r="C60125" s="1" t="n">
        <v>41379.5243055556</v>
      </c>
      <c r="D60125" s="0" t="s">
        <v>101423</v>
      </c>
    </row>
    <row r="60126" customFormat="false" ht="15" hidden="false" customHeight="false" outlineLevel="0" collapsed="false">
      <c r="A60126" s="0" t="s">
        <v>5803</v>
      </c>
      <c r="B60126" s="0" t="n">
        <f aca="false">HOUR(C60126)</f>
        <v>12</v>
      </c>
      <c r="C60126" s="1" t="n">
        <v>41379.5243055556</v>
      </c>
      <c r="D60126" s="0" t="s">
        <v>101424</v>
      </c>
    </row>
    <row r="60127" customFormat="false" ht="15" hidden="false" customHeight="false" outlineLevel="0" collapsed="false">
      <c r="A60127" s="0" t="s">
        <v>99726</v>
      </c>
      <c r="B60127" s="0" t="n">
        <f aca="false">HOUR(C60127)</f>
        <v>12</v>
      </c>
      <c r="C60127" s="1" t="n">
        <v>41379.5243055556</v>
      </c>
      <c r="D60127" s="0" t="s">
        <v>101425</v>
      </c>
    </row>
    <row r="60128" customFormat="false" ht="15" hidden="false" customHeight="false" outlineLevel="0" collapsed="false">
      <c r="A60128" s="0" t="s">
        <v>291</v>
      </c>
      <c r="B60128" s="0" t="n">
        <f aca="false">HOUR(C60128)</f>
        <v>12</v>
      </c>
      <c r="C60128" s="1" t="n">
        <v>41379.5243055556</v>
      </c>
      <c r="D60128" s="0" t="s">
        <v>101426</v>
      </c>
    </row>
    <row r="60129" customFormat="false" ht="15" hidden="false" customHeight="false" outlineLevel="0" collapsed="false">
      <c r="A60129" s="0" t="s">
        <v>101427</v>
      </c>
      <c r="B60129" s="0" t="n">
        <f aca="false">HOUR(C60129)</f>
        <v>12</v>
      </c>
      <c r="C60129" s="1" t="n">
        <v>41379.5243055556</v>
      </c>
      <c r="D60129" s="0" t="s">
        <v>101428</v>
      </c>
    </row>
    <row r="60130" customFormat="false" ht="15" hidden="false" customHeight="false" outlineLevel="0" collapsed="false">
      <c r="A60130" s="0" t="s">
        <v>101429</v>
      </c>
      <c r="B60130" s="0" t="n">
        <f aca="false">HOUR(C60130)</f>
        <v>12</v>
      </c>
      <c r="C60130" s="1" t="n">
        <v>41379.5243055556</v>
      </c>
      <c r="D60130" s="0" t="s">
        <v>101430</v>
      </c>
    </row>
    <row r="60131" customFormat="false" ht="15" hidden="false" customHeight="false" outlineLevel="0" collapsed="false">
      <c r="A60131" s="0" t="s">
        <v>101431</v>
      </c>
      <c r="B60131" s="0" t="n">
        <f aca="false">HOUR(C60131)</f>
        <v>12</v>
      </c>
      <c r="C60131" s="1" t="n">
        <v>41379.525</v>
      </c>
      <c r="D60131" s="0" t="s">
        <v>101432</v>
      </c>
    </row>
    <row r="60132" customFormat="false" ht="15" hidden="false" customHeight="false" outlineLevel="0" collapsed="false">
      <c r="A60132" s="0" t="s">
        <v>101433</v>
      </c>
      <c r="B60132" s="0" t="n">
        <f aca="false">HOUR(C60132)</f>
        <v>12</v>
      </c>
      <c r="C60132" s="1" t="n">
        <v>41379.525</v>
      </c>
      <c r="D60132" s="0" t="s">
        <v>101434</v>
      </c>
    </row>
    <row r="60133" customFormat="false" ht="15" hidden="false" customHeight="false" outlineLevel="0" collapsed="false">
      <c r="A60133" s="0" t="s">
        <v>101435</v>
      </c>
      <c r="B60133" s="0" t="n">
        <f aca="false">HOUR(C60133)</f>
        <v>12</v>
      </c>
      <c r="C60133" s="1" t="n">
        <v>41379.525</v>
      </c>
      <c r="D60133" s="0" t="s">
        <v>101436</v>
      </c>
    </row>
    <row r="60134" customFormat="false" ht="15" hidden="false" customHeight="false" outlineLevel="0" collapsed="false">
      <c r="A60134" s="0" t="s">
        <v>101437</v>
      </c>
      <c r="B60134" s="0" t="n">
        <f aca="false">HOUR(C60134)</f>
        <v>12</v>
      </c>
      <c r="C60134" s="1" t="n">
        <v>41379.525</v>
      </c>
      <c r="D60134" s="0" t="s">
        <v>101438</v>
      </c>
    </row>
    <row r="60135" customFormat="false" ht="15" hidden="false" customHeight="false" outlineLevel="0" collapsed="false">
      <c r="A60135" s="0" t="s">
        <v>101439</v>
      </c>
      <c r="B60135" s="0" t="n">
        <f aca="false">HOUR(C60135)</f>
        <v>12</v>
      </c>
      <c r="C60135" s="1" t="n">
        <v>41379.525</v>
      </c>
      <c r="D60135" s="0" t="s">
        <v>101440</v>
      </c>
    </row>
    <row r="60136" customFormat="false" ht="15" hidden="false" customHeight="false" outlineLevel="0" collapsed="false">
      <c r="A60136" s="0" t="s">
        <v>101441</v>
      </c>
      <c r="B60136" s="0" t="n">
        <f aca="false">HOUR(C60136)</f>
        <v>12</v>
      </c>
      <c r="C60136" s="1" t="n">
        <v>41379.525</v>
      </c>
      <c r="D60136" s="0" t="s">
        <v>101442</v>
      </c>
    </row>
    <row r="60137" customFormat="false" ht="15" hidden="false" customHeight="false" outlineLevel="0" collapsed="false">
      <c r="A60137" s="0" t="s">
        <v>98225</v>
      </c>
      <c r="B60137" s="0" t="n">
        <f aca="false">HOUR(C60137)</f>
        <v>12</v>
      </c>
      <c r="C60137" s="1" t="n">
        <v>41379.525</v>
      </c>
      <c r="D60137" s="0" t="s">
        <v>101443</v>
      </c>
    </row>
    <row r="60138" customFormat="false" ht="15" hidden="false" customHeight="false" outlineLevel="0" collapsed="false">
      <c r="A60138" s="0" t="s">
        <v>101444</v>
      </c>
      <c r="B60138" s="0" t="n">
        <f aca="false">HOUR(C60138)</f>
        <v>12</v>
      </c>
      <c r="C60138" s="1" t="n">
        <v>41379.525</v>
      </c>
      <c r="D60138" s="0" t="s">
        <v>101445</v>
      </c>
    </row>
    <row r="60139" customFormat="false" ht="15" hidden="false" customHeight="false" outlineLevel="0" collapsed="false">
      <c r="A60139" s="0" t="s">
        <v>101446</v>
      </c>
      <c r="B60139" s="0" t="n">
        <f aca="false">HOUR(C60139)</f>
        <v>12</v>
      </c>
      <c r="C60139" s="1" t="n">
        <v>41379.525</v>
      </c>
      <c r="D60139" s="0" t="s">
        <v>101447</v>
      </c>
    </row>
    <row r="60140" customFormat="false" ht="15" hidden="false" customHeight="false" outlineLevel="0" collapsed="false">
      <c r="A60140" s="0" t="s">
        <v>101448</v>
      </c>
      <c r="B60140" s="0" t="n">
        <f aca="false">HOUR(C60140)</f>
        <v>12</v>
      </c>
      <c r="C60140" s="1" t="n">
        <v>41379.525</v>
      </c>
      <c r="D60140" s="0" t="s">
        <v>101449</v>
      </c>
    </row>
    <row r="60141" customFormat="false" ht="15" hidden="false" customHeight="false" outlineLevel="0" collapsed="false">
      <c r="A60141" s="0" t="s">
        <v>7034</v>
      </c>
      <c r="B60141" s="0" t="n">
        <f aca="false">HOUR(C60141)</f>
        <v>12</v>
      </c>
      <c r="C60141" s="1" t="n">
        <v>41379.525</v>
      </c>
      <c r="D60141" s="0" t="s">
        <v>101450</v>
      </c>
    </row>
    <row r="60142" customFormat="false" ht="15" hidden="false" customHeight="false" outlineLevel="0" collapsed="false">
      <c r="A60142" s="0" t="s">
        <v>101451</v>
      </c>
      <c r="B60142" s="0" t="n">
        <f aca="false">HOUR(C60142)</f>
        <v>12</v>
      </c>
      <c r="C60142" s="1" t="n">
        <v>41379.525</v>
      </c>
      <c r="D60142" s="0" t="s">
        <v>101452</v>
      </c>
    </row>
    <row r="60143" customFormat="false" ht="15" hidden="false" customHeight="false" outlineLevel="0" collapsed="false">
      <c r="A60143" s="0" t="s">
        <v>12017</v>
      </c>
      <c r="B60143" s="0" t="n">
        <f aca="false">HOUR(C60143)</f>
        <v>12</v>
      </c>
      <c r="C60143" s="1" t="n">
        <v>41379.525</v>
      </c>
      <c r="D60143" s="0" t="s">
        <v>101453</v>
      </c>
    </row>
    <row r="60144" customFormat="false" ht="15" hidden="false" customHeight="false" outlineLevel="0" collapsed="false">
      <c r="A60144" s="0" t="s">
        <v>101454</v>
      </c>
      <c r="B60144" s="0" t="n">
        <f aca="false">HOUR(C60144)</f>
        <v>12</v>
      </c>
      <c r="C60144" s="1" t="n">
        <v>41379.525</v>
      </c>
      <c r="D60144" s="0" t="s">
        <v>101455</v>
      </c>
    </row>
    <row r="60145" customFormat="false" ht="15" hidden="false" customHeight="false" outlineLevel="0" collapsed="false">
      <c r="A60145" s="0" t="s">
        <v>101456</v>
      </c>
      <c r="B60145" s="0" t="n">
        <f aca="false">HOUR(C60145)</f>
        <v>12</v>
      </c>
      <c r="C60145" s="1" t="n">
        <v>41379.525</v>
      </c>
      <c r="D60145" s="0" t="s">
        <v>101457</v>
      </c>
    </row>
    <row r="60146" customFormat="false" ht="15" hidden="false" customHeight="false" outlineLevel="0" collapsed="false">
      <c r="A60146" s="0" t="s">
        <v>101458</v>
      </c>
      <c r="B60146" s="0" t="n">
        <f aca="false">HOUR(C60146)</f>
        <v>12</v>
      </c>
      <c r="C60146" s="1" t="n">
        <v>41379.525</v>
      </c>
      <c r="D60146" s="0" t="s">
        <v>101459</v>
      </c>
    </row>
    <row r="60147" customFormat="false" ht="15" hidden="false" customHeight="false" outlineLevel="0" collapsed="false">
      <c r="A60147" s="0" t="s">
        <v>14075</v>
      </c>
      <c r="B60147" s="0" t="n">
        <f aca="false">HOUR(C60147)</f>
        <v>12</v>
      </c>
      <c r="C60147" s="1" t="n">
        <v>41379.525</v>
      </c>
      <c r="D60147" s="0" t="s">
        <v>101460</v>
      </c>
    </row>
    <row r="60148" customFormat="false" ht="15" hidden="false" customHeight="false" outlineLevel="0" collapsed="false">
      <c r="A60148" s="0" t="s">
        <v>101461</v>
      </c>
      <c r="B60148" s="0" t="n">
        <f aca="false">HOUR(C60148)</f>
        <v>12</v>
      </c>
      <c r="C60148" s="1" t="n">
        <v>41379.525</v>
      </c>
      <c r="D60148" s="0" t="s">
        <v>101462</v>
      </c>
    </row>
    <row r="60149" customFormat="false" ht="15" hidden="false" customHeight="false" outlineLevel="0" collapsed="false">
      <c r="A60149" s="0" t="s">
        <v>22337</v>
      </c>
      <c r="B60149" s="0" t="n">
        <f aca="false">HOUR(C60149)</f>
        <v>12</v>
      </c>
      <c r="C60149" s="1" t="n">
        <v>41379.525</v>
      </c>
      <c r="D60149" s="0" t="s">
        <v>101463</v>
      </c>
    </row>
    <row r="60150" customFormat="false" ht="15" hidden="false" customHeight="false" outlineLevel="0" collapsed="false">
      <c r="A60150" s="0" t="s">
        <v>8257</v>
      </c>
      <c r="B60150" s="0" t="n">
        <f aca="false">HOUR(C60150)</f>
        <v>12</v>
      </c>
      <c r="C60150" s="1" t="n">
        <v>41379.525</v>
      </c>
      <c r="D60150" s="0" t="s">
        <v>101464</v>
      </c>
    </row>
    <row r="60151" customFormat="false" ht="15" hidden="false" customHeight="false" outlineLevel="0" collapsed="false">
      <c r="A60151" s="0" t="s">
        <v>101465</v>
      </c>
      <c r="B60151" s="0" t="n">
        <f aca="false">HOUR(C60151)</f>
        <v>12</v>
      </c>
      <c r="C60151" s="1" t="n">
        <v>41379.525</v>
      </c>
      <c r="D60151" s="0" t="s">
        <v>101466</v>
      </c>
    </row>
    <row r="60152" customFormat="false" ht="15" hidden="false" customHeight="false" outlineLevel="0" collapsed="false">
      <c r="A60152" s="0" t="s">
        <v>101467</v>
      </c>
      <c r="B60152" s="0" t="n">
        <f aca="false">HOUR(C60152)</f>
        <v>12</v>
      </c>
      <c r="C60152" s="1" t="n">
        <v>41379.525</v>
      </c>
      <c r="D60152" s="0" t="s">
        <v>101468</v>
      </c>
    </row>
    <row r="60153" customFormat="false" ht="15" hidden="false" customHeight="false" outlineLevel="0" collapsed="false">
      <c r="A60153" s="0" t="s">
        <v>101469</v>
      </c>
      <c r="B60153" s="0" t="n">
        <f aca="false">HOUR(C60153)</f>
        <v>12</v>
      </c>
      <c r="C60153" s="1" t="n">
        <v>41379.525</v>
      </c>
      <c r="D60153" s="0" t="s">
        <v>101470</v>
      </c>
    </row>
    <row r="60154" customFormat="false" ht="15" hidden="false" customHeight="false" outlineLevel="0" collapsed="false">
      <c r="A60154" s="0" t="s">
        <v>99277</v>
      </c>
      <c r="B60154" s="0" t="n">
        <f aca="false">HOUR(C60154)</f>
        <v>12</v>
      </c>
      <c r="C60154" s="1" t="n">
        <v>41379.525</v>
      </c>
      <c r="D60154" s="0" t="s">
        <v>101471</v>
      </c>
    </row>
    <row r="60155" customFormat="false" ht="15" hidden="false" customHeight="false" outlineLevel="0" collapsed="false">
      <c r="A60155" s="0" t="s">
        <v>101472</v>
      </c>
      <c r="B60155" s="0" t="n">
        <f aca="false">HOUR(C60155)</f>
        <v>12</v>
      </c>
      <c r="C60155" s="1" t="n">
        <v>41379.525</v>
      </c>
      <c r="D60155" s="0" t="s">
        <v>101473</v>
      </c>
    </row>
    <row r="60156" customFormat="false" ht="15" hidden="false" customHeight="false" outlineLevel="0" collapsed="false">
      <c r="A60156" s="0" t="s">
        <v>224</v>
      </c>
      <c r="B60156" s="0" t="n">
        <f aca="false">HOUR(C60156)</f>
        <v>12</v>
      </c>
      <c r="C60156" s="1" t="n">
        <v>41379.525</v>
      </c>
      <c r="D60156" s="0" t="s">
        <v>101474</v>
      </c>
    </row>
    <row r="60157" customFormat="false" ht="15" hidden="false" customHeight="false" outlineLevel="0" collapsed="false">
      <c r="A60157" s="0" t="s">
        <v>101475</v>
      </c>
      <c r="B60157" s="0" t="n">
        <f aca="false">HOUR(C60157)</f>
        <v>12</v>
      </c>
      <c r="C60157" s="1" t="n">
        <v>41379.525</v>
      </c>
      <c r="D60157" s="0" t="s">
        <v>101476</v>
      </c>
    </row>
    <row r="60158" customFormat="false" ht="15" hidden="false" customHeight="false" outlineLevel="0" collapsed="false">
      <c r="A60158" s="0" t="s">
        <v>14784</v>
      </c>
      <c r="B60158" s="0" t="n">
        <f aca="false">HOUR(C60158)</f>
        <v>12</v>
      </c>
      <c r="C60158" s="1" t="n">
        <v>41379.525</v>
      </c>
      <c r="D60158" s="0" t="s">
        <v>101476</v>
      </c>
    </row>
    <row r="60159" customFormat="false" ht="15" hidden="false" customHeight="false" outlineLevel="0" collapsed="false">
      <c r="A60159" s="0" t="s">
        <v>5899</v>
      </c>
      <c r="B60159" s="0" t="n">
        <f aca="false">HOUR(C60159)</f>
        <v>12</v>
      </c>
      <c r="C60159" s="1" t="n">
        <v>41379.525</v>
      </c>
      <c r="D60159" s="0" t="s">
        <v>101477</v>
      </c>
    </row>
    <row r="60160" customFormat="false" ht="15" hidden="false" customHeight="false" outlineLevel="0" collapsed="false">
      <c r="A60160" s="0" t="s">
        <v>101478</v>
      </c>
      <c r="B60160" s="0" t="n">
        <f aca="false">HOUR(C60160)</f>
        <v>12</v>
      </c>
      <c r="C60160" s="1" t="n">
        <v>41379.525</v>
      </c>
      <c r="D60160" s="0" t="s">
        <v>101479</v>
      </c>
    </row>
    <row r="60161" customFormat="false" ht="15" hidden="false" customHeight="false" outlineLevel="0" collapsed="false">
      <c r="A60161" s="0" t="s">
        <v>101480</v>
      </c>
      <c r="B60161" s="0" t="n">
        <f aca="false">HOUR(C60161)</f>
        <v>12</v>
      </c>
      <c r="C60161" s="1" t="n">
        <v>41379.525</v>
      </c>
      <c r="D60161" s="0" t="s">
        <v>101481</v>
      </c>
    </row>
    <row r="60162" customFormat="false" ht="15" hidden="false" customHeight="false" outlineLevel="0" collapsed="false">
      <c r="A60162" s="0" t="s">
        <v>101482</v>
      </c>
      <c r="B60162" s="0" t="n">
        <f aca="false">HOUR(C60162)</f>
        <v>12</v>
      </c>
      <c r="C60162" s="1" t="n">
        <v>41379.525</v>
      </c>
      <c r="D60162" s="0" t="s">
        <v>101483</v>
      </c>
    </row>
    <row r="60163" customFormat="false" ht="15" hidden="false" customHeight="false" outlineLevel="0" collapsed="false">
      <c r="A60163" s="0" t="s">
        <v>101484</v>
      </c>
      <c r="B60163" s="0" t="n">
        <f aca="false">HOUR(C60163)</f>
        <v>12</v>
      </c>
      <c r="C60163" s="1" t="n">
        <v>41379.525</v>
      </c>
      <c r="D60163" s="0" t="s">
        <v>101485</v>
      </c>
    </row>
    <row r="60164" customFormat="false" ht="15" hidden="false" customHeight="false" outlineLevel="0" collapsed="false">
      <c r="A60164" s="0" t="s">
        <v>12436</v>
      </c>
      <c r="B60164" s="0" t="n">
        <f aca="false">HOUR(C60164)</f>
        <v>12</v>
      </c>
      <c r="C60164" s="1" t="n">
        <v>41379.525</v>
      </c>
      <c r="D60164" s="0" t="s">
        <v>101486</v>
      </c>
    </row>
    <row r="60165" customFormat="false" ht="15" hidden="false" customHeight="false" outlineLevel="0" collapsed="false">
      <c r="A60165" s="0" t="s">
        <v>101487</v>
      </c>
      <c r="B60165" s="0" t="n">
        <f aca="false">HOUR(C60165)</f>
        <v>12</v>
      </c>
      <c r="C60165" s="1" t="n">
        <v>41379.525</v>
      </c>
      <c r="D60165" s="0" t="s">
        <v>101488</v>
      </c>
    </row>
    <row r="60166" customFormat="false" ht="15" hidden="false" customHeight="false" outlineLevel="0" collapsed="false">
      <c r="A60166" s="0" t="s">
        <v>101489</v>
      </c>
      <c r="B60166" s="0" t="n">
        <f aca="false">HOUR(C60166)</f>
        <v>12</v>
      </c>
      <c r="C60166" s="1" t="n">
        <v>41379.525</v>
      </c>
      <c r="D60166" s="0" t="s">
        <v>101490</v>
      </c>
    </row>
    <row r="60167" customFormat="false" ht="15" hidden="false" customHeight="false" outlineLevel="0" collapsed="false">
      <c r="A60167" s="0" t="s">
        <v>101491</v>
      </c>
      <c r="B60167" s="0" t="n">
        <f aca="false">HOUR(C60167)</f>
        <v>12</v>
      </c>
      <c r="C60167" s="1" t="n">
        <v>41379.525</v>
      </c>
      <c r="D60167" s="0" t="s">
        <v>101492</v>
      </c>
    </row>
    <row r="60168" customFormat="false" ht="15" hidden="false" customHeight="false" outlineLevel="0" collapsed="false">
      <c r="A60168" s="0" t="s">
        <v>101493</v>
      </c>
      <c r="B60168" s="0" t="n">
        <f aca="false">HOUR(C60168)</f>
        <v>12</v>
      </c>
      <c r="C60168" s="1" t="n">
        <v>41379.525</v>
      </c>
      <c r="D60168" s="0" t="s">
        <v>101494</v>
      </c>
    </row>
    <row r="60169" customFormat="false" ht="15" hidden="false" customHeight="false" outlineLevel="0" collapsed="false">
      <c r="A60169" s="0" t="s">
        <v>101495</v>
      </c>
      <c r="B60169" s="0" t="n">
        <f aca="false">HOUR(C60169)</f>
        <v>12</v>
      </c>
      <c r="C60169" s="1" t="n">
        <v>41379.525</v>
      </c>
      <c r="D60169" s="0" t="s">
        <v>101496</v>
      </c>
    </row>
    <row r="60170" customFormat="false" ht="15" hidden="false" customHeight="false" outlineLevel="0" collapsed="false">
      <c r="A60170" s="0" t="s">
        <v>85162</v>
      </c>
      <c r="B60170" s="0" t="n">
        <f aca="false">HOUR(C60170)</f>
        <v>12</v>
      </c>
      <c r="C60170" s="1" t="n">
        <v>41379.525</v>
      </c>
      <c r="D60170" s="0" t="s">
        <v>101497</v>
      </c>
    </row>
    <row r="60171" customFormat="false" ht="15" hidden="false" customHeight="false" outlineLevel="0" collapsed="false">
      <c r="A60171" s="0" t="s">
        <v>101498</v>
      </c>
      <c r="B60171" s="0" t="n">
        <f aca="false">HOUR(C60171)</f>
        <v>12</v>
      </c>
      <c r="C60171" s="1" t="n">
        <v>41379.525</v>
      </c>
      <c r="D60171" s="0" t="s">
        <v>101499</v>
      </c>
    </row>
    <row r="60172" customFormat="false" ht="15" hidden="false" customHeight="false" outlineLevel="0" collapsed="false">
      <c r="A60172" s="0" t="s">
        <v>98660</v>
      </c>
      <c r="B60172" s="0" t="n">
        <f aca="false">HOUR(C60172)</f>
        <v>12</v>
      </c>
      <c r="C60172" s="1" t="n">
        <v>41379.525</v>
      </c>
      <c r="D60172" s="0" t="s">
        <v>101500</v>
      </c>
    </row>
    <row r="60173" customFormat="false" ht="15" hidden="false" customHeight="false" outlineLevel="0" collapsed="false">
      <c r="A60173" s="0" t="s">
        <v>101501</v>
      </c>
      <c r="B60173" s="0" t="n">
        <f aca="false">HOUR(C60173)</f>
        <v>12</v>
      </c>
      <c r="C60173" s="1" t="n">
        <v>41379.525</v>
      </c>
      <c r="D60173" s="0" t="s">
        <v>101502</v>
      </c>
    </row>
    <row r="60174" customFormat="false" ht="15" hidden="false" customHeight="false" outlineLevel="0" collapsed="false">
      <c r="A60174" s="0" t="s">
        <v>101503</v>
      </c>
      <c r="B60174" s="0" t="n">
        <f aca="false">HOUR(C60174)</f>
        <v>12</v>
      </c>
      <c r="C60174" s="1" t="n">
        <v>41379.525</v>
      </c>
      <c r="D60174" s="0" t="s">
        <v>101504</v>
      </c>
    </row>
    <row r="60175" customFormat="false" ht="15" hidden="false" customHeight="false" outlineLevel="0" collapsed="false">
      <c r="A60175" s="0" t="s">
        <v>101505</v>
      </c>
      <c r="B60175" s="0" t="n">
        <f aca="false">HOUR(C60175)</f>
        <v>12</v>
      </c>
      <c r="C60175" s="1" t="n">
        <v>41379.525</v>
      </c>
      <c r="D60175" s="0" t="s">
        <v>101506</v>
      </c>
    </row>
    <row r="60176" customFormat="false" ht="15" hidden="false" customHeight="false" outlineLevel="0" collapsed="false">
      <c r="A60176" s="0" t="s">
        <v>101507</v>
      </c>
      <c r="B60176" s="0" t="n">
        <f aca="false">HOUR(C60176)</f>
        <v>12</v>
      </c>
      <c r="C60176" s="1" t="n">
        <v>41379.525</v>
      </c>
      <c r="D60176" s="0" t="s">
        <v>101508</v>
      </c>
    </row>
    <row r="60177" customFormat="false" ht="15" hidden="false" customHeight="false" outlineLevel="0" collapsed="false">
      <c r="A60177" s="0" t="s">
        <v>101509</v>
      </c>
      <c r="B60177" s="0" t="n">
        <f aca="false">HOUR(C60177)</f>
        <v>12</v>
      </c>
      <c r="C60177" s="1" t="n">
        <v>41379.525</v>
      </c>
      <c r="D60177" s="0" t="s">
        <v>101510</v>
      </c>
    </row>
    <row r="60178" customFormat="false" ht="15" hidden="false" customHeight="false" outlineLevel="0" collapsed="false">
      <c r="A60178" s="0" t="s">
        <v>101511</v>
      </c>
      <c r="B60178" s="0" t="n">
        <f aca="false">HOUR(C60178)</f>
        <v>12</v>
      </c>
      <c r="C60178" s="1" t="n">
        <v>41379.525</v>
      </c>
      <c r="D60178" s="0" t="s">
        <v>101512</v>
      </c>
    </row>
    <row r="60179" customFormat="false" ht="15" hidden="false" customHeight="false" outlineLevel="0" collapsed="false">
      <c r="A60179" s="0" t="s">
        <v>101513</v>
      </c>
      <c r="B60179" s="0" t="n">
        <f aca="false">HOUR(C60179)</f>
        <v>12</v>
      </c>
      <c r="C60179" s="1" t="n">
        <v>41379.525</v>
      </c>
      <c r="D60179" s="0" t="s">
        <v>101514</v>
      </c>
    </row>
    <row r="60180" customFormat="false" ht="15" hidden="false" customHeight="false" outlineLevel="0" collapsed="false">
      <c r="A60180" s="0" t="s">
        <v>101515</v>
      </c>
      <c r="B60180" s="0" t="n">
        <f aca="false">HOUR(C60180)</f>
        <v>12</v>
      </c>
      <c r="C60180" s="1" t="n">
        <v>41379.525</v>
      </c>
      <c r="D60180" s="0" t="s">
        <v>101516</v>
      </c>
    </row>
    <row r="60181" customFormat="false" ht="15" hidden="false" customHeight="false" outlineLevel="0" collapsed="false">
      <c r="A60181" s="0" t="s">
        <v>101517</v>
      </c>
      <c r="B60181" s="0" t="n">
        <f aca="false">HOUR(C60181)</f>
        <v>12</v>
      </c>
      <c r="C60181" s="1" t="n">
        <v>41379.525</v>
      </c>
      <c r="D60181" s="0" t="s">
        <v>101518</v>
      </c>
    </row>
    <row r="60182" customFormat="false" ht="15" hidden="false" customHeight="false" outlineLevel="0" collapsed="false">
      <c r="A60182" s="0" t="s">
        <v>101519</v>
      </c>
      <c r="B60182" s="0" t="n">
        <f aca="false">HOUR(C60182)</f>
        <v>12</v>
      </c>
      <c r="C60182" s="1" t="n">
        <v>41379.525</v>
      </c>
      <c r="D60182" s="0" t="s">
        <v>101520</v>
      </c>
    </row>
    <row r="60183" customFormat="false" ht="15" hidden="false" customHeight="false" outlineLevel="0" collapsed="false">
      <c r="A60183" s="0" t="s">
        <v>101521</v>
      </c>
      <c r="B60183" s="0" t="n">
        <f aca="false">HOUR(C60183)</f>
        <v>12</v>
      </c>
      <c r="C60183" s="1" t="n">
        <v>41379.525</v>
      </c>
      <c r="D60183" s="0" t="s">
        <v>101522</v>
      </c>
    </row>
    <row r="60184" customFormat="false" ht="15" hidden="false" customHeight="false" outlineLevel="0" collapsed="false">
      <c r="A60184" s="0" t="s">
        <v>101523</v>
      </c>
      <c r="B60184" s="0" t="n">
        <f aca="false">HOUR(C60184)</f>
        <v>12</v>
      </c>
      <c r="C60184" s="1" t="n">
        <v>41379.525</v>
      </c>
      <c r="D60184" s="0" t="s">
        <v>101524</v>
      </c>
    </row>
    <row r="60185" customFormat="false" ht="15" hidden="false" customHeight="false" outlineLevel="0" collapsed="false">
      <c r="A60185" s="0" t="s">
        <v>101525</v>
      </c>
      <c r="B60185" s="0" t="n">
        <f aca="false">HOUR(C60185)</f>
        <v>12</v>
      </c>
      <c r="C60185" s="1" t="n">
        <v>41379.525</v>
      </c>
      <c r="D60185" s="0" t="s">
        <v>101526</v>
      </c>
    </row>
    <row r="60186" customFormat="false" ht="15" hidden="false" customHeight="false" outlineLevel="0" collapsed="false">
      <c r="A60186" s="0" t="s">
        <v>101527</v>
      </c>
      <c r="B60186" s="0" t="n">
        <f aca="false">HOUR(C60186)</f>
        <v>12</v>
      </c>
      <c r="C60186" s="1" t="n">
        <v>41379.525</v>
      </c>
      <c r="D60186" s="0" t="s">
        <v>101528</v>
      </c>
    </row>
    <row r="60187" customFormat="false" ht="15" hidden="false" customHeight="false" outlineLevel="0" collapsed="false">
      <c r="A60187" s="0" t="s">
        <v>99125</v>
      </c>
      <c r="B60187" s="0" t="n">
        <f aca="false">HOUR(C60187)</f>
        <v>12</v>
      </c>
      <c r="C60187" s="1" t="n">
        <v>41379.525</v>
      </c>
      <c r="D60187" s="0" t="s">
        <v>101529</v>
      </c>
    </row>
    <row r="60188" customFormat="false" ht="15" hidden="false" customHeight="false" outlineLevel="0" collapsed="false">
      <c r="A60188" s="0" t="s">
        <v>101530</v>
      </c>
      <c r="B60188" s="0" t="n">
        <f aca="false">HOUR(C60188)</f>
        <v>12</v>
      </c>
      <c r="C60188" s="1" t="n">
        <v>41379.525</v>
      </c>
      <c r="D60188" s="0" t="s">
        <v>101531</v>
      </c>
    </row>
    <row r="60189" customFormat="false" ht="15" hidden="false" customHeight="false" outlineLevel="0" collapsed="false">
      <c r="A60189" s="0" t="s">
        <v>101532</v>
      </c>
      <c r="B60189" s="0" t="n">
        <f aca="false">HOUR(C60189)</f>
        <v>12</v>
      </c>
      <c r="C60189" s="1" t="n">
        <v>41379.525</v>
      </c>
      <c r="D60189" s="0" t="s">
        <v>101533</v>
      </c>
    </row>
    <row r="60190" customFormat="false" ht="15" hidden="false" customHeight="false" outlineLevel="0" collapsed="false">
      <c r="A60190" s="0" t="s">
        <v>101184</v>
      </c>
      <c r="B60190" s="0" t="n">
        <f aca="false">HOUR(C60190)</f>
        <v>12</v>
      </c>
      <c r="C60190" s="1" t="n">
        <v>41379.525</v>
      </c>
      <c r="D60190" s="0" t="s">
        <v>101534</v>
      </c>
    </row>
    <row r="60191" customFormat="false" ht="15" hidden="false" customHeight="false" outlineLevel="0" collapsed="false">
      <c r="A60191" s="0" t="s">
        <v>101535</v>
      </c>
      <c r="B60191" s="0" t="n">
        <f aca="false">HOUR(C60191)</f>
        <v>12</v>
      </c>
      <c r="C60191" s="1" t="n">
        <v>41379.525</v>
      </c>
      <c r="D60191" s="0" t="s">
        <v>101536</v>
      </c>
    </row>
    <row r="60192" customFormat="false" ht="15" hidden="false" customHeight="false" outlineLevel="0" collapsed="false">
      <c r="A60192" s="0" t="s">
        <v>101537</v>
      </c>
      <c r="B60192" s="0" t="n">
        <f aca="false">HOUR(C60192)</f>
        <v>12</v>
      </c>
      <c r="C60192" s="1" t="n">
        <v>41379.525</v>
      </c>
      <c r="D60192" s="0" t="s">
        <v>101538</v>
      </c>
    </row>
    <row r="60193" customFormat="false" ht="15" hidden="false" customHeight="false" outlineLevel="0" collapsed="false">
      <c r="A60193" s="0" t="s">
        <v>15930</v>
      </c>
      <c r="B60193" s="0" t="n">
        <f aca="false">HOUR(C60193)</f>
        <v>12</v>
      </c>
      <c r="C60193" s="1" t="n">
        <v>41379.525</v>
      </c>
      <c r="D60193" s="0" t="s">
        <v>101539</v>
      </c>
    </row>
    <row r="60194" customFormat="false" ht="15" hidden="false" customHeight="false" outlineLevel="0" collapsed="false">
      <c r="A60194" s="0" t="s">
        <v>101540</v>
      </c>
      <c r="B60194" s="0" t="n">
        <f aca="false">HOUR(C60194)</f>
        <v>12</v>
      </c>
      <c r="C60194" s="1" t="n">
        <v>41379.525</v>
      </c>
      <c r="D60194" s="0" t="s">
        <v>101541</v>
      </c>
    </row>
    <row r="60195" customFormat="false" ht="15" hidden="false" customHeight="false" outlineLevel="0" collapsed="false">
      <c r="A60195" s="0" t="s">
        <v>101542</v>
      </c>
      <c r="B60195" s="0" t="n">
        <f aca="false">HOUR(C60195)</f>
        <v>12</v>
      </c>
      <c r="C60195" s="1" t="n">
        <v>41379.525</v>
      </c>
      <c r="D60195" s="0" t="s">
        <v>101543</v>
      </c>
    </row>
    <row r="60196" customFormat="false" ht="15" hidden="false" customHeight="false" outlineLevel="0" collapsed="false">
      <c r="A60196" s="0" t="s">
        <v>101544</v>
      </c>
      <c r="B60196" s="0" t="n">
        <f aca="false">HOUR(C60196)</f>
        <v>12</v>
      </c>
      <c r="C60196" s="1" t="n">
        <v>41379.525</v>
      </c>
      <c r="D60196" s="0" t="s">
        <v>101545</v>
      </c>
    </row>
    <row r="60197" customFormat="false" ht="15" hidden="false" customHeight="false" outlineLevel="0" collapsed="false">
      <c r="A60197" s="0" t="s">
        <v>101546</v>
      </c>
      <c r="B60197" s="0" t="n">
        <f aca="false">HOUR(C60197)</f>
        <v>12</v>
      </c>
      <c r="C60197" s="1" t="n">
        <v>41379.525</v>
      </c>
      <c r="D60197" s="0" t="s">
        <v>101547</v>
      </c>
    </row>
    <row r="60198" customFormat="false" ht="15" hidden="false" customHeight="false" outlineLevel="0" collapsed="false">
      <c r="A60198" s="0" t="s">
        <v>663</v>
      </c>
      <c r="B60198" s="0" t="n">
        <f aca="false">HOUR(C60198)</f>
        <v>12</v>
      </c>
      <c r="C60198" s="1" t="n">
        <v>41379.525</v>
      </c>
      <c r="D60198" s="0" t="s">
        <v>101548</v>
      </c>
    </row>
    <row r="60199" customFormat="false" ht="15" hidden="false" customHeight="false" outlineLevel="0" collapsed="false">
      <c r="A60199" s="0" t="s">
        <v>101549</v>
      </c>
      <c r="B60199" s="0" t="n">
        <f aca="false">HOUR(C60199)</f>
        <v>12</v>
      </c>
      <c r="C60199" s="1" t="n">
        <v>41379.525</v>
      </c>
      <c r="D60199" s="0" t="s">
        <v>101550</v>
      </c>
    </row>
    <row r="60200" customFormat="false" ht="15" hidden="false" customHeight="false" outlineLevel="0" collapsed="false">
      <c r="A60200" s="0" t="s">
        <v>101551</v>
      </c>
      <c r="B60200" s="0" t="n">
        <f aca="false">HOUR(C60200)</f>
        <v>12</v>
      </c>
      <c r="C60200" s="1" t="n">
        <v>41379.525</v>
      </c>
      <c r="D60200" s="0" t="s">
        <v>101552</v>
      </c>
    </row>
    <row r="60201" customFormat="false" ht="15" hidden="false" customHeight="false" outlineLevel="0" collapsed="false">
      <c r="A60201" s="0" t="s">
        <v>101553</v>
      </c>
      <c r="B60201" s="0" t="n">
        <f aca="false">HOUR(C60201)</f>
        <v>12</v>
      </c>
      <c r="C60201" s="1" t="n">
        <v>41379.525</v>
      </c>
      <c r="D60201" s="0" t="s">
        <v>101554</v>
      </c>
    </row>
    <row r="60202" customFormat="false" ht="15" hidden="false" customHeight="false" outlineLevel="0" collapsed="false">
      <c r="A60202" s="0" t="s">
        <v>13807</v>
      </c>
      <c r="B60202" s="0" t="n">
        <f aca="false">HOUR(C60202)</f>
        <v>12</v>
      </c>
      <c r="C60202" s="1" t="n">
        <v>41379.525</v>
      </c>
      <c r="D60202" s="0" t="s">
        <v>101555</v>
      </c>
    </row>
    <row r="60203" customFormat="false" ht="15" hidden="false" customHeight="false" outlineLevel="0" collapsed="false">
      <c r="A60203" s="0" t="s">
        <v>101556</v>
      </c>
      <c r="B60203" s="0" t="n">
        <f aca="false">HOUR(C60203)</f>
        <v>12</v>
      </c>
      <c r="C60203" s="1" t="n">
        <v>41379.525</v>
      </c>
      <c r="D60203" s="0" t="s">
        <v>101557</v>
      </c>
    </row>
    <row r="60204" customFormat="false" ht="15" hidden="false" customHeight="false" outlineLevel="0" collapsed="false">
      <c r="A60204" s="0" t="s">
        <v>101558</v>
      </c>
      <c r="B60204" s="0" t="n">
        <f aca="false">HOUR(C60204)</f>
        <v>12</v>
      </c>
      <c r="C60204" s="1" t="n">
        <v>41379.525</v>
      </c>
      <c r="D60204" s="0" t="s">
        <v>101559</v>
      </c>
    </row>
    <row r="60205" customFormat="false" ht="15" hidden="false" customHeight="false" outlineLevel="0" collapsed="false">
      <c r="A60205" s="0" t="s">
        <v>101560</v>
      </c>
      <c r="B60205" s="0" t="n">
        <f aca="false">HOUR(C60205)</f>
        <v>12</v>
      </c>
      <c r="C60205" s="1" t="n">
        <v>41379.525</v>
      </c>
      <c r="D60205" s="0" t="s">
        <v>101561</v>
      </c>
    </row>
    <row r="60206" customFormat="false" ht="15" hidden="false" customHeight="false" outlineLevel="0" collapsed="false">
      <c r="A60206" s="0" t="s">
        <v>101562</v>
      </c>
      <c r="B60206" s="0" t="n">
        <f aca="false">HOUR(C60206)</f>
        <v>12</v>
      </c>
      <c r="C60206" s="1" t="n">
        <v>41379.525</v>
      </c>
      <c r="D60206" s="0" t="s">
        <v>101563</v>
      </c>
    </row>
    <row r="60207" customFormat="false" ht="15" hidden="false" customHeight="false" outlineLevel="0" collapsed="false">
      <c r="A60207" s="0" t="s">
        <v>101564</v>
      </c>
      <c r="B60207" s="0" t="n">
        <f aca="false">HOUR(C60207)</f>
        <v>12</v>
      </c>
      <c r="C60207" s="1" t="n">
        <v>41379.525</v>
      </c>
      <c r="D60207" s="0" t="s">
        <v>101565</v>
      </c>
    </row>
    <row r="60208" customFormat="false" ht="15" hidden="false" customHeight="false" outlineLevel="0" collapsed="false">
      <c r="A60208" s="0" t="s">
        <v>101566</v>
      </c>
      <c r="B60208" s="0" t="n">
        <f aca="false">HOUR(C60208)</f>
        <v>12</v>
      </c>
      <c r="C60208" s="1" t="n">
        <v>41379.525</v>
      </c>
      <c r="D60208" s="0" t="s">
        <v>101567</v>
      </c>
    </row>
    <row r="60209" customFormat="false" ht="15" hidden="false" customHeight="false" outlineLevel="0" collapsed="false">
      <c r="A60209" s="0" t="s">
        <v>101568</v>
      </c>
      <c r="B60209" s="0" t="n">
        <f aca="false">HOUR(C60209)</f>
        <v>12</v>
      </c>
      <c r="C60209" s="1" t="n">
        <v>41379.525</v>
      </c>
      <c r="D60209" s="0" t="s">
        <v>101569</v>
      </c>
    </row>
    <row r="60210" customFormat="false" ht="15" hidden="false" customHeight="false" outlineLevel="0" collapsed="false">
      <c r="A60210" s="0" t="s">
        <v>101570</v>
      </c>
      <c r="B60210" s="0" t="n">
        <f aca="false">HOUR(C60210)</f>
        <v>12</v>
      </c>
      <c r="C60210" s="1" t="n">
        <v>41379.525</v>
      </c>
      <c r="D60210" s="0" t="s">
        <v>101571</v>
      </c>
    </row>
    <row r="60211" customFormat="false" ht="15" hidden="false" customHeight="false" outlineLevel="0" collapsed="false">
      <c r="A60211" s="0" t="s">
        <v>101572</v>
      </c>
      <c r="B60211" s="0" t="n">
        <f aca="false">HOUR(C60211)</f>
        <v>12</v>
      </c>
      <c r="C60211" s="1" t="n">
        <v>41379.525</v>
      </c>
      <c r="D60211" s="0" t="s">
        <v>101573</v>
      </c>
    </row>
    <row r="60212" customFormat="false" ht="15" hidden="false" customHeight="false" outlineLevel="0" collapsed="false">
      <c r="A60212" s="0" t="s">
        <v>101574</v>
      </c>
      <c r="B60212" s="0" t="n">
        <f aca="false">HOUR(C60212)</f>
        <v>12</v>
      </c>
      <c r="C60212" s="1" t="n">
        <v>41379.525</v>
      </c>
      <c r="D60212" s="0" t="s">
        <v>101575</v>
      </c>
    </row>
    <row r="60213" customFormat="false" ht="15" hidden="false" customHeight="false" outlineLevel="0" collapsed="false">
      <c r="A60213" s="0" t="s">
        <v>101576</v>
      </c>
      <c r="B60213" s="0" t="n">
        <f aca="false">HOUR(C60213)</f>
        <v>12</v>
      </c>
      <c r="C60213" s="1" t="n">
        <v>41379.525</v>
      </c>
      <c r="D60213" s="0" t="s">
        <v>101577</v>
      </c>
    </row>
    <row r="60214" customFormat="false" ht="15" hidden="false" customHeight="false" outlineLevel="0" collapsed="false">
      <c r="A60214" s="0" t="s">
        <v>101578</v>
      </c>
      <c r="B60214" s="0" t="n">
        <f aca="false">HOUR(C60214)</f>
        <v>12</v>
      </c>
      <c r="C60214" s="1" t="n">
        <v>41379.525</v>
      </c>
      <c r="D60214" s="0" t="s">
        <v>101579</v>
      </c>
    </row>
    <row r="60215" customFormat="false" ht="15" hidden="false" customHeight="false" outlineLevel="0" collapsed="false">
      <c r="A60215" s="0" t="s">
        <v>101580</v>
      </c>
      <c r="B60215" s="0" t="n">
        <f aca="false">HOUR(C60215)</f>
        <v>12</v>
      </c>
      <c r="C60215" s="1" t="n">
        <v>41379.525</v>
      </c>
      <c r="D60215" s="0" t="s">
        <v>101581</v>
      </c>
    </row>
    <row r="60216" customFormat="false" ht="15" hidden="false" customHeight="false" outlineLevel="0" collapsed="false">
      <c r="A60216" s="0" t="s">
        <v>101582</v>
      </c>
      <c r="B60216" s="0" t="n">
        <f aca="false">HOUR(C60216)</f>
        <v>12</v>
      </c>
      <c r="C60216" s="1" t="n">
        <v>41379.525</v>
      </c>
      <c r="D60216" s="0" t="s">
        <v>101583</v>
      </c>
    </row>
    <row r="60217" customFormat="false" ht="15" hidden="false" customHeight="false" outlineLevel="0" collapsed="false">
      <c r="A60217" s="0" t="s">
        <v>101584</v>
      </c>
      <c r="B60217" s="0" t="n">
        <f aca="false">HOUR(C60217)</f>
        <v>12</v>
      </c>
      <c r="C60217" s="1" t="n">
        <v>41379.5256944444</v>
      </c>
      <c r="D60217" s="0" t="s">
        <v>101585</v>
      </c>
    </row>
    <row r="60218" customFormat="false" ht="15" hidden="false" customHeight="false" outlineLevel="0" collapsed="false">
      <c r="A60218" s="0" t="s">
        <v>101586</v>
      </c>
      <c r="B60218" s="0" t="n">
        <f aca="false">HOUR(C60218)</f>
        <v>12</v>
      </c>
      <c r="C60218" s="1" t="n">
        <v>41379.5256944444</v>
      </c>
      <c r="D60218" s="0" t="s">
        <v>101587</v>
      </c>
    </row>
    <row r="60219" customFormat="false" ht="15" hidden="false" customHeight="false" outlineLevel="0" collapsed="false">
      <c r="A60219" s="0" t="s">
        <v>101588</v>
      </c>
      <c r="B60219" s="0" t="n">
        <f aca="false">HOUR(C60219)</f>
        <v>12</v>
      </c>
      <c r="C60219" s="1" t="n">
        <v>41379.5256944444</v>
      </c>
      <c r="D60219" s="0" t="s">
        <v>101589</v>
      </c>
    </row>
    <row r="60220" customFormat="false" ht="15" hidden="false" customHeight="false" outlineLevel="0" collapsed="false">
      <c r="A60220" s="0" t="s">
        <v>101590</v>
      </c>
      <c r="B60220" s="0" t="n">
        <f aca="false">HOUR(C60220)</f>
        <v>12</v>
      </c>
      <c r="C60220" s="1" t="n">
        <v>41379.5256944444</v>
      </c>
      <c r="D60220" s="0" t="s">
        <v>101591</v>
      </c>
    </row>
    <row r="60221" customFormat="false" ht="15" hidden="false" customHeight="false" outlineLevel="0" collapsed="false">
      <c r="A60221" s="0" t="s">
        <v>101592</v>
      </c>
      <c r="B60221" s="0" t="n">
        <f aca="false">HOUR(C60221)</f>
        <v>12</v>
      </c>
      <c r="C60221" s="1" t="n">
        <v>41379.5256944444</v>
      </c>
      <c r="D60221" s="0" t="s">
        <v>101593</v>
      </c>
    </row>
    <row r="60222" customFormat="false" ht="15" hidden="false" customHeight="false" outlineLevel="0" collapsed="false">
      <c r="A60222" s="0" t="s">
        <v>101594</v>
      </c>
      <c r="B60222" s="0" t="n">
        <f aca="false">HOUR(C60222)</f>
        <v>12</v>
      </c>
      <c r="C60222" s="1" t="n">
        <v>41379.5256944444</v>
      </c>
      <c r="D60222" s="0" t="s">
        <v>101595</v>
      </c>
    </row>
    <row r="60223" customFormat="false" ht="15" hidden="false" customHeight="false" outlineLevel="0" collapsed="false">
      <c r="A60223" s="0" t="s">
        <v>101596</v>
      </c>
      <c r="B60223" s="0" t="n">
        <f aca="false">HOUR(C60223)</f>
        <v>12</v>
      </c>
      <c r="C60223" s="1" t="n">
        <v>41379.5256944444</v>
      </c>
      <c r="D60223" s="0" t="s">
        <v>101597</v>
      </c>
    </row>
    <row r="60224" customFormat="false" ht="15" hidden="false" customHeight="false" outlineLevel="0" collapsed="false">
      <c r="A60224" s="0" t="s">
        <v>101598</v>
      </c>
      <c r="B60224" s="0" t="n">
        <f aca="false">HOUR(C60224)</f>
        <v>12</v>
      </c>
      <c r="C60224" s="1" t="n">
        <v>41379.5256944444</v>
      </c>
      <c r="D60224" s="0" t="s">
        <v>101599</v>
      </c>
    </row>
    <row r="60225" customFormat="false" ht="15" hidden="false" customHeight="false" outlineLevel="0" collapsed="false">
      <c r="A60225" s="0" t="s">
        <v>299</v>
      </c>
      <c r="B60225" s="0" t="n">
        <f aca="false">HOUR(C60225)</f>
        <v>12</v>
      </c>
      <c r="C60225" s="1" t="n">
        <v>41379.5256944444</v>
      </c>
      <c r="D60225" s="0" t="s">
        <v>101600</v>
      </c>
    </row>
    <row r="60226" customFormat="false" ht="15" hidden="false" customHeight="false" outlineLevel="0" collapsed="false">
      <c r="A60226" s="0" t="s">
        <v>101601</v>
      </c>
      <c r="B60226" s="0" t="n">
        <f aca="false">HOUR(C60226)</f>
        <v>12</v>
      </c>
      <c r="C60226" s="1" t="n">
        <v>41379.5256944444</v>
      </c>
      <c r="D60226" s="0" t="s">
        <v>101602</v>
      </c>
    </row>
    <row r="60227" customFormat="false" ht="15" hidden="false" customHeight="false" outlineLevel="0" collapsed="false">
      <c r="A60227" s="0" t="s">
        <v>101603</v>
      </c>
      <c r="B60227" s="0" t="n">
        <f aca="false">HOUR(C60227)</f>
        <v>12</v>
      </c>
      <c r="C60227" s="1" t="n">
        <v>41379.5256944444</v>
      </c>
      <c r="D60227" s="0" t="s">
        <v>101604</v>
      </c>
    </row>
    <row r="60228" customFormat="false" ht="15" hidden="false" customHeight="false" outlineLevel="0" collapsed="false">
      <c r="A60228" s="0" t="s">
        <v>101605</v>
      </c>
      <c r="B60228" s="0" t="n">
        <f aca="false">HOUR(C60228)</f>
        <v>12</v>
      </c>
      <c r="C60228" s="1" t="n">
        <v>41379.5256944444</v>
      </c>
      <c r="D60228" s="0" t="s">
        <v>101606</v>
      </c>
    </row>
    <row r="60229" customFormat="false" ht="15" hidden="false" customHeight="false" outlineLevel="0" collapsed="false">
      <c r="A60229" s="0" t="s">
        <v>101607</v>
      </c>
      <c r="B60229" s="0" t="n">
        <f aca="false">HOUR(C60229)</f>
        <v>12</v>
      </c>
      <c r="C60229" s="1" t="n">
        <v>41379.5256944444</v>
      </c>
      <c r="D60229" s="0" t="s">
        <v>101608</v>
      </c>
    </row>
    <row r="60230" customFormat="false" ht="15" hidden="false" customHeight="false" outlineLevel="0" collapsed="false">
      <c r="A60230" s="0" t="s">
        <v>101609</v>
      </c>
      <c r="B60230" s="0" t="n">
        <f aca="false">HOUR(C60230)</f>
        <v>12</v>
      </c>
      <c r="C60230" s="1" t="n">
        <v>41379.5256944444</v>
      </c>
      <c r="D60230" s="0" t="s">
        <v>101610</v>
      </c>
    </row>
    <row r="60231" customFormat="false" ht="15" hidden="false" customHeight="false" outlineLevel="0" collapsed="false">
      <c r="A60231" s="0" t="s">
        <v>92853</v>
      </c>
      <c r="B60231" s="0" t="n">
        <f aca="false">HOUR(C60231)</f>
        <v>12</v>
      </c>
      <c r="C60231" s="1" t="n">
        <v>41379.5256944444</v>
      </c>
      <c r="D60231" s="0" t="s">
        <v>101611</v>
      </c>
    </row>
    <row r="60232" customFormat="false" ht="15" hidden="false" customHeight="false" outlineLevel="0" collapsed="false">
      <c r="A60232" s="0" t="s">
        <v>101612</v>
      </c>
      <c r="B60232" s="0" t="n">
        <f aca="false">HOUR(C60232)</f>
        <v>12</v>
      </c>
      <c r="C60232" s="1" t="n">
        <v>41379.5256944444</v>
      </c>
      <c r="D60232" s="0" t="s">
        <v>101613</v>
      </c>
    </row>
    <row r="60233" customFormat="false" ht="15" hidden="false" customHeight="false" outlineLevel="0" collapsed="false">
      <c r="A60233" s="0" t="s">
        <v>101614</v>
      </c>
      <c r="B60233" s="0" t="n">
        <f aca="false">HOUR(C60233)</f>
        <v>12</v>
      </c>
      <c r="C60233" s="1" t="n">
        <v>41379.5256944444</v>
      </c>
      <c r="D60233" s="0" t="s">
        <v>101615</v>
      </c>
    </row>
    <row r="60234" customFormat="false" ht="15" hidden="false" customHeight="false" outlineLevel="0" collapsed="false">
      <c r="A60234" s="0" t="s">
        <v>42961</v>
      </c>
      <c r="B60234" s="0" t="n">
        <f aca="false">HOUR(C60234)</f>
        <v>12</v>
      </c>
      <c r="C60234" s="1" t="n">
        <v>41379.5256944444</v>
      </c>
      <c r="D60234" s="0" t="s">
        <v>101616</v>
      </c>
    </row>
    <row r="60235" customFormat="false" ht="15" hidden="false" customHeight="false" outlineLevel="0" collapsed="false">
      <c r="A60235" s="0" t="s">
        <v>101617</v>
      </c>
      <c r="B60235" s="0" t="n">
        <f aca="false">HOUR(C60235)</f>
        <v>12</v>
      </c>
      <c r="C60235" s="1" t="n">
        <v>41379.5256944444</v>
      </c>
      <c r="D60235" s="0" t="s">
        <v>101618</v>
      </c>
    </row>
    <row r="60236" customFormat="false" ht="15" hidden="false" customHeight="false" outlineLevel="0" collapsed="false">
      <c r="A60236" s="0" t="s">
        <v>101619</v>
      </c>
      <c r="B60236" s="0" t="n">
        <f aca="false">HOUR(C60236)</f>
        <v>12</v>
      </c>
      <c r="C60236" s="1" t="n">
        <v>41379.5256944444</v>
      </c>
      <c r="D60236" s="0" t="s">
        <v>101620</v>
      </c>
    </row>
    <row r="60237" customFormat="false" ht="15" hidden="false" customHeight="false" outlineLevel="0" collapsed="false">
      <c r="A60237" s="0" t="s">
        <v>101621</v>
      </c>
      <c r="B60237" s="0" t="n">
        <f aca="false">HOUR(C60237)</f>
        <v>12</v>
      </c>
      <c r="C60237" s="1" t="n">
        <v>41379.5256944444</v>
      </c>
      <c r="D60237" s="0" t="s">
        <v>101622</v>
      </c>
    </row>
    <row r="60238" customFormat="false" ht="15" hidden="false" customHeight="false" outlineLevel="0" collapsed="false">
      <c r="A60238" s="0" t="s">
        <v>101291</v>
      </c>
      <c r="B60238" s="0" t="n">
        <f aca="false">HOUR(C60238)</f>
        <v>12</v>
      </c>
      <c r="C60238" s="1" t="n">
        <v>41379.5256944444</v>
      </c>
      <c r="D60238" s="0" t="s">
        <v>101623</v>
      </c>
    </row>
    <row r="60239" customFormat="false" ht="15" hidden="false" customHeight="false" outlineLevel="0" collapsed="false">
      <c r="A60239" s="0" t="s">
        <v>101624</v>
      </c>
      <c r="B60239" s="0" t="n">
        <f aca="false">HOUR(C60239)</f>
        <v>12</v>
      </c>
      <c r="C60239" s="1" t="n">
        <v>41379.5256944444</v>
      </c>
      <c r="D60239" s="0" t="s">
        <v>101625</v>
      </c>
    </row>
    <row r="60240" customFormat="false" ht="15" hidden="false" customHeight="false" outlineLevel="0" collapsed="false">
      <c r="A60240" s="0" t="s">
        <v>101626</v>
      </c>
      <c r="B60240" s="0" t="n">
        <f aca="false">HOUR(C60240)</f>
        <v>12</v>
      </c>
      <c r="C60240" s="1" t="n">
        <v>41379.5256944444</v>
      </c>
      <c r="D60240" s="0" t="s">
        <v>101627</v>
      </c>
    </row>
    <row r="60241" customFormat="false" ht="15" hidden="false" customHeight="false" outlineLevel="0" collapsed="false">
      <c r="A60241" s="0" t="s">
        <v>101628</v>
      </c>
      <c r="B60241" s="0" t="n">
        <f aca="false">HOUR(C60241)</f>
        <v>12</v>
      </c>
      <c r="C60241" s="1" t="n">
        <v>41379.5256944444</v>
      </c>
      <c r="D60241" s="0" t="s">
        <v>101629</v>
      </c>
    </row>
    <row r="60242" customFormat="false" ht="15" hidden="false" customHeight="false" outlineLevel="0" collapsed="false">
      <c r="A60242" s="0" t="s">
        <v>101630</v>
      </c>
      <c r="B60242" s="0" t="n">
        <f aca="false">HOUR(C60242)</f>
        <v>12</v>
      </c>
      <c r="C60242" s="1" t="n">
        <v>41379.5256944444</v>
      </c>
      <c r="D60242" s="0" t="s">
        <v>101631</v>
      </c>
    </row>
    <row r="60243" customFormat="false" ht="15" hidden="false" customHeight="false" outlineLevel="0" collapsed="false">
      <c r="A60243" s="0" t="s">
        <v>58807</v>
      </c>
      <c r="B60243" s="0" t="n">
        <f aca="false">HOUR(C60243)</f>
        <v>12</v>
      </c>
      <c r="C60243" s="1" t="n">
        <v>41379.5256944444</v>
      </c>
      <c r="D60243" s="0" t="s">
        <v>101632</v>
      </c>
    </row>
    <row r="60244" customFormat="false" ht="15" hidden="false" customHeight="false" outlineLevel="0" collapsed="false">
      <c r="A60244" s="0" t="s">
        <v>101633</v>
      </c>
      <c r="B60244" s="0" t="n">
        <f aca="false">HOUR(C60244)</f>
        <v>12</v>
      </c>
      <c r="C60244" s="1" t="n">
        <v>41379.5256944444</v>
      </c>
      <c r="D60244" s="0" t="s">
        <v>101634</v>
      </c>
    </row>
    <row r="60245" customFormat="false" ht="15" hidden="false" customHeight="false" outlineLevel="0" collapsed="false">
      <c r="A60245" s="0" t="s">
        <v>101635</v>
      </c>
      <c r="B60245" s="0" t="n">
        <f aca="false">HOUR(C60245)</f>
        <v>12</v>
      </c>
      <c r="C60245" s="1" t="n">
        <v>41379.5256944444</v>
      </c>
      <c r="D60245" s="0" t="s">
        <v>101636</v>
      </c>
    </row>
    <row r="60246" customFormat="false" ht="15" hidden="false" customHeight="false" outlineLevel="0" collapsed="false">
      <c r="A60246" s="0" t="s">
        <v>101637</v>
      </c>
      <c r="B60246" s="0" t="n">
        <f aca="false">HOUR(C60246)</f>
        <v>12</v>
      </c>
      <c r="C60246" s="1" t="n">
        <v>41379.5256944444</v>
      </c>
      <c r="D60246" s="0" t="s">
        <v>101638</v>
      </c>
    </row>
    <row r="60247" customFormat="false" ht="15" hidden="false" customHeight="false" outlineLevel="0" collapsed="false">
      <c r="A60247" s="0" t="s">
        <v>17186</v>
      </c>
      <c r="B60247" s="0" t="n">
        <f aca="false">HOUR(C60247)</f>
        <v>12</v>
      </c>
      <c r="C60247" s="1" t="n">
        <v>41379.5256944444</v>
      </c>
      <c r="D60247" s="0" t="s">
        <v>101639</v>
      </c>
    </row>
    <row r="60248" customFormat="false" ht="15" hidden="false" customHeight="false" outlineLevel="0" collapsed="false">
      <c r="A60248" s="0" t="s">
        <v>101640</v>
      </c>
      <c r="B60248" s="0" t="n">
        <f aca="false">HOUR(C60248)</f>
        <v>12</v>
      </c>
      <c r="C60248" s="1" t="n">
        <v>41379.5256944444</v>
      </c>
      <c r="D60248" s="0" t="s">
        <v>101641</v>
      </c>
    </row>
    <row r="60249" customFormat="false" ht="15" hidden="false" customHeight="false" outlineLevel="0" collapsed="false">
      <c r="A60249" s="0" t="s">
        <v>101642</v>
      </c>
      <c r="B60249" s="0" t="n">
        <f aca="false">HOUR(C60249)</f>
        <v>12</v>
      </c>
      <c r="C60249" s="1" t="n">
        <v>41379.5256944444</v>
      </c>
      <c r="D60249" s="0" t="s">
        <v>101643</v>
      </c>
    </row>
    <row r="60250" customFormat="false" ht="15" hidden="false" customHeight="false" outlineLevel="0" collapsed="false">
      <c r="A60250" s="0" t="s">
        <v>101644</v>
      </c>
      <c r="B60250" s="0" t="n">
        <f aca="false">HOUR(C60250)</f>
        <v>12</v>
      </c>
      <c r="C60250" s="1" t="n">
        <v>41379.5256944444</v>
      </c>
      <c r="D60250" s="0" t="s">
        <v>101645</v>
      </c>
    </row>
    <row r="60251" customFormat="false" ht="15" hidden="false" customHeight="false" outlineLevel="0" collapsed="false">
      <c r="A60251" s="0" t="s">
        <v>101646</v>
      </c>
      <c r="B60251" s="0" t="n">
        <f aca="false">HOUR(C60251)</f>
        <v>12</v>
      </c>
      <c r="C60251" s="1" t="n">
        <v>41379.5256944444</v>
      </c>
      <c r="D60251" s="0" t="s">
        <v>101647</v>
      </c>
    </row>
    <row r="60252" customFormat="false" ht="15" hidden="false" customHeight="false" outlineLevel="0" collapsed="false">
      <c r="A60252" s="0" t="s">
        <v>101648</v>
      </c>
      <c r="B60252" s="0" t="n">
        <f aca="false">HOUR(C60252)</f>
        <v>12</v>
      </c>
      <c r="C60252" s="1" t="n">
        <v>41379.5256944444</v>
      </c>
      <c r="D60252" s="0" t="s">
        <v>42273</v>
      </c>
    </row>
    <row r="60253" customFormat="false" ht="15" hidden="false" customHeight="false" outlineLevel="0" collapsed="false">
      <c r="A60253" s="0" t="s">
        <v>101649</v>
      </c>
      <c r="B60253" s="0" t="n">
        <f aca="false">HOUR(C60253)</f>
        <v>12</v>
      </c>
      <c r="C60253" s="1" t="n">
        <v>41379.5256944444</v>
      </c>
      <c r="D60253" s="0" t="s">
        <v>101650</v>
      </c>
    </row>
    <row r="60254" customFormat="false" ht="15" hidden="false" customHeight="false" outlineLevel="0" collapsed="false">
      <c r="A60254" s="0" t="s">
        <v>101651</v>
      </c>
      <c r="B60254" s="0" t="n">
        <f aca="false">HOUR(C60254)</f>
        <v>12</v>
      </c>
      <c r="C60254" s="1" t="n">
        <v>41379.5256944444</v>
      </c>
      <c r="D60254" s="0" t="s">
        <v>101652</v>
      </c>
    </row>
    <row r="60255" customFormat="false" ht="15" hidden="false" customHeight="false" outlineLevel="0" collapsed="false">
      <c r="A60255" s="0" t="s">
        <v>101653</v>
      </c>
      <c r="B60255" s="0" t="n">
        <f aca="false">HOUR(C60255)</f>
        <v>12</v>
      </c>
      <c r="C60255" s="1" t="n">
        <v>41379.5256944444</v>
      </c>
      <c r="D60255" s="0" t="s">
        <v>101654</v>
      </c>
    </row>
    <row r="60256" customFormat="false" ht="15" hidden="false" customHeight="false" outlineLevel="0" collapsed="false">
      <c r="A60256" s="0" t="s">
        <v>101655</v>
      </c>
      <c r="B60256" s="0" t="n">
        <f aca="false">HOUR(C60256)</f>
        <v>12</v>
      </c>
      <c r="C60256" s="1" t="n">
        <v>41379.5256944444</v>
      </c>
      <c r="D60256" s="0" t="s">
        <v>101656</v>
      </c>
    </row>
    <row r="60257" customFormat="false" ht="15" hidden="false" customHeight="false" outlineLevel="0" collapsed="false">
      <c r="A60257" s="0" t="s">
        <v>101657</v>
      </c>
      <c r="B60257" s="0" t="n">
        <f aca="false">HOUR(C60257)</f>
        <v>12</v>
      </c>
      <c r="C60257" s="1" t="n">
        <v>41379.5256944444</v>
      </c>
      <c r="D60257" s="0" t="s">
        <v>101658</v>
      </c>
    </row>
    <row r="60258" customFormat="false" ht="15" hidden="false" customHeight="false" outlineLevel="0" collapsed="false">
      <c r="A60258" s="0" t="s">
        <v>101659</v>
      </c>
      <c r="B60258" s="0" t="n">
        <f aca="false">HOUR(C60258)</f>
        <v>12</v>
      </c>
      <c r="C60258" s="1" t="n">
        <v>41379.5256944444</v>
      </c>
      <c r="D60258" s="0" t="s">
        <v>101660</v>
      </c>
    </row>
    <row r="60259" customFormat="false" ht="15" hidden="false" customHeight="false" outlineLevel="0" collapsed="false">
      <c r="A60259" s="0" t="s">
        <v>101661</v>
      </c>
      <c r="B60259" s="0" t="n">
        <f aca="false">HOUR(C60259)</f>
        <v>12</v>
      </c>
      <c r="C60259" s="1" t="n">
        <v>41379.5256944444</v>
      </c>
      <c r="D60259" s="0" t="s">
        <v>101662</v>
      </c>
    </row>
    <row r="60260" customFormat="false" ht="15" hidden="false" customHeight="false" outlineLevel="0" collapsed="false">
      <c r="A60260" s="0" t="s">
        <v>101663</v>
      </c>
      <c r="B60260" s="0" t="n">
        <f aca="false">HOUR(C60260)</f>
        <v>12</v>
      </c>
      <c r="C60260" s="1" t="n">
        <v>41379.5256944444</v>
      </c>
      <c r="D60260" s="0" t="s">
        <v>101664</v>
      </c>
    </row>
    <row r="60261" customFormat="false" ht="15" hidden="false" customHeight="false" outlineLevel="0" collapsed="false">
      <c r="A60261" s="0" t="s">
        <v>101665</v>
      </c>
      <c r="B60261" s="0" t="n">
        <f aca="false">HOUR(C60261)</f>
        <v>12</v>
      </c>
      <c r="C60261" s="1" t="n">
        <v>41379.5256944444</v>
      </c>
      <c r="D60261" s="0" t="s">
        <v>101666</v>
      </c>
    </row>
    <row r="60262" customFormat="false" ht="15" hidden="false" customHeight="false" outlineLevel="0" collapsed="false">
      <c r="A60262" s="0" t="s">
        <v>101667</v>
      </c>
      <c r="B60262" s="0" t="n">
        <f aca="false">HOUR(C60262)</f>
        <v>12</v>
      </c>
      <c r="C60262" s="1" t="n">
        <v>41379.5256944444</v>
      </c>
      <c r="D60262" s="0" t="s">
        <v>101668</v>
      </c>
    </row>
    <row r="60263" customFormat="false" ht="15" hidden="false" customHeight="false" outlineLevel="0" collapsed="false">
      <c r="A60263" s="0" t="s">
        <v>101669</v>
      </c>
      <c r="B60263" s="0" t="n">
        <f aca="false">HOUR(C60263)</f>
        <v>12</v>
      </c>
      <c r="C60263" s="1" t="n">
        <v>41379.5256944444</v>
      </c>
      <c r="D60263" s="0" t="s">
        <v>101670</v>
      </c>
    </row>
    <row r="60264" customFormat="false" ht="15" hidden="false" customHeight="false" outlineLevel="0" collapsed="false">
      <c r="A60264" s="0" t="s">
        <v>3246</v>
      </c>
      <c r="B60264" s="0" t="n">
        <f aca="false">HOUR(C60264)</f>
        <v>12</v>
      </c>
      <c r="C60264" s="1" t="n">
        <v>41379.5256944444</v>
      </c>
      <c r="D60264" s="0" t="s">
        <v>101671</v>
      </c>
    </row>
    <row r="60265" customFormat="false" ht="15" hidden="false" customHeight="false" outlineLevel="0" collapsed="false">
      <c r="A60265" s="0" t="s">
        <v>150</v>
      </c>
      <c r="B60265" s="0" t="n">
        <f aca="false">HOUR(C60265)</f>
        <v>12</v>
      </c>
      <c r="C60265" s="1" t="n">
        <v>41379.5256944444</v>
      </c>
      <c r="D60265" s="0" t="s">
        <v>101672</v>
      </c>
    </row>
    <row r="60266" customFormat="false" ht="15" hidden="false" customHeight="false" outlineLevel="0" collapsed="false">
      <c r="A60266" s="0" t="s">
        <v>1685</v>
      </c>
      <c r="B60266" s="0" t="n">
        <f aca="false">HOUR(C60266)</f>
        <v>12</v>
      </c>
      <c r="C60266" s="1" t="n">
        <v>41379.5256944444</v>
      </c>
      <c r="D60266" s="0" t="s">
        <v>101673</v>
      </c>
    </row>
    <row r="60267" customFormat="false" ht="15" hidden="false" customHeight="false" outlineLevel="0" collapsed="false">
      <c r="A60267" s="0" t="s">
        <v>101674</v>
      </c>
      <c r="B60267" s="0" t="n">
        <f aca="false">HOUR(C60267)</f>
        <v>12</v>
      </c>
      <c r="C60267" s="1" t="n">
        <v>41379.5256944444</v>
      </c>
      <c r="D60267" s="0" t="s">
        <v>101675</v>
      </c>
    </row>
    <row r="60268" customFormat="false" ht="15" hidden="false" customHeight="false" outlineLevel="0" collapsed="false">
      <c r="A60268" s="0" t="s">
        <v>101676</v>
      </c>
      <c r="B60268" s="0" t="n">
        <f aca="false">HOUR(C60268)</f>
        <v>12</v>
      </c>
      <c r="C60268" s="1" t="n">
        <v>41379.5256944444</v>
      </c>
      <c r="D60268" s="0" t="s">
        <v>101677</v>
      </c>
    </row>
    <row r="60269" customFormat="false" ht="15" hidden="false" customHeight="false" outlineLevel="0" collapsed="false">
      <c r="A60269" s="0" t="s">
        <v>101678</v>
      </c>
      <c r="B60269" s="0" t="n">
        <f aca="false">HOUR(C60269)</f>
        <v>12</v>
      </c>
      <c r="C60269" s="1" t="n">
        <v>41379.5256944444</v>
      </c>
      <c r="D60269" s="0" t="s">
        <v>101679</v>
      </c>
    </row>
    <row r="60270" customFormat="false" ht="15" hidden="false" customHeight="false" outlineLevel="0" collapsed="false">
      <c r="A60270" s="0" t="s">
        <v>101680</v>
      </c>
      <c r="B60270" s="0" t="n">
        <f aca="false">HOUR(C60270)</f>
        <v>12</v>
      </c>
      <c r="C60270" s="1" t="n">
        <v>41379.5256944444</v>
      </c>
      <c r="D60270" s="0" t="s">
        <v>101681</v>
      </c>
    </row>
    <row r="60271" customFormat="false" ht="15" hidden="false" customHeight="false" outlineLevel="0" collapsed="false">
      <c r="A60271" s="0" t="s">
        <v>15278</v>
      </c>
      <c r="B60271" s="0" t="n">
        <f aca="false">HOUR(C60271)</f>
        <v>12</v>
      </c>
      <c r="C60271" s="1" t="n">
        <v>41379.5256944444</v>
      </c>
      <c r="D60271" s="0" t="s">
        <v>101682</v>
      </c>
    </row>
    <row r="60272" customFormat="false" ht="15" hidden="false" customHeight="false" outlineLevel="0" collapsed="false">
      <c r="A60272" s="0" t="s">
        <v>1352</v>
      </c>
      <c r="B60272" s="0" t="n">
        <f aca="false">HOUR(C60272)</f>
        <v>12</v>
      </c>
      <c r="C60272" s="1" t="n">
        <v>41379.5256944444</v>
      </c>
      <c r="D60272" s="0" t="s">
        <v>101683</v>
      </c>
    </row>
    <row r="60273" customFormat="false" ht="15" hidden="false" customHeight="false" outlineLevel="0" collapsed="false">
      <c r="A60273" s="0" t="s">
        <v>13029</v>
      </c>
      <c r="B60273" s="0" t="n">
        <f aca="false">HOUR(C60273)</f>
        <v>12</v>
      </c>
      <c r="C60273" s="1" t="n">
        <v>41379.5256944444</v>
      </c>
      <c r="D60273" s="0" t="s">
        <v>101684</v>
      </c>
    </row>
    <row r="60274" customFormat="false" ht="15" hidden="false" customHeight="false" outlineLevel="0" collapsed="false">
      <c r="A60274" s="0" t="s">
        <v>101685</v>
      </c>
      <c r="B60274" s="0" t="n">
        <f aca="false">HOUR(C60274)</f>
        <v>12</v>
      </c>
      <c r="C60274" s="1" t="n">
        <v>41379.5256944444</v>
      </c>
      <c r="D60274" s="0" t="s">
        <v>101686</v>
      </c>
    </row>
    <row r="60275" customFormat="false" ht="15" hidden="false" customHeight="false" outlineLevel="0" collapsed="false">
      <c r="A60275" s="0" t="s">
        <v>8814</v>
      </c>
      <c r="B60275" s="0" t="n">
        <f aca="false">HOUR(C60275)</f>
        <v>12</v>
      </c>
      <c r="C60275" s="1" t="n">
        <v>41379.5256944444</v>
      </c>
      <c r="D60275" s="0" t="s">
        <v>101687</v>
      </c>
    </row>
    <row r="60276" customFormat="false" ht="15" hidden="false" customHeight="false" outlineLevel="0" collapsed="false">
      <c r="A60276" s="0" t="s">
        <v>377</v>
      </c>
      <c r="B60276" s="0" t="n">
        <f aca="false">HOUR(C60276)</f>
        <v>12</v>
      </c>
      <c r="C60276" s="1" t="n">
        <v>41379.5256944444</v>
      </c>
      <c r="D60276" s="0" t="s">
        <v>101688</v>
      </c>
    </row>
    <row r="60277" customFormat="false" ht="15" hidden="false" customHeight="false" outlineLevel="0" collapsed="false">
      <c r="A60277" s="0" t="s">
        <v>71575</v>
      </c>
      <c r="B60277" s="0" t="n">
        <f aca="false">HOUR(C60277)</f>
        <v>12</v>
      </c>
      <c r="C60277" s="1" t="n">
        <v>41379.5256944444</v>
      </c>
      <c r="D60277" s="0" t="s">
        <v>101689</v>
      </c>
    </row>
    <row r="60278" customFormat="false" ht="15" hidden="false" customHeight="false" outlineLevel="0" collapsed="false">
      <c r="A60278" s="0" t="s">
        <v>101690</v>
      </c>
      <c r="B60278" s="0" t="n">
        <f aca="false">HOUR(C60278)</f>
        <v>12</v>
      </c>
      <c r="C60278" s="1" t="n">
        <v>41379.5256944444</v>
      </c>
      <c r="D60278" s="0" t="s">
        <v>101691</v>
      </c>
    </row>
    <row r="60279" customFormat="false" ht="15" hidden="false" customHeight="false" outlineLevel="0" collapsed="false">
      <c r="A60279" s="0" t="s">
        <v>101692</v>
      </c>
      <c r="B60279" s="0" t="n">
        <f aca="false">HOUR(C60279)</f>
        <v>12</v>
      </c>
      <c r="C60279" s="1" t="n">
        <v>41379.5256944444</v>
      </c>
      <c r="D60279" s="0" t="s">
        <v>101693</v>
      </c>
    </row>
    <row r="60280" customFormat="false" ht="15" hidden="false" customHeight="false" outlineLevel="0" collapsed="false">
      <c r="A60280" s="0" t="s">
        <v>101694</v>
      </c>
      <c r="B60280" s="0" t="n">
        <f aca="false">HOUR(C60280)</f>
        <v>12</v>
      </c>
      <c r="C60280" s="1" t="n">
        <v>41379.5256944444</v>
      </c>
      <c r="D60280" s="0" t="s">
        <v>101695</v>
      </c>
    </row>
    <row r="60281" customFormat="false" ht="15" hidden="false" customHeight="false" outlineLevel="0" collapsed="false">
      <c r="A60281" s="0" t="s">
        <v>101696</v>
      </c>
      <c r="B60281" s="0" t="n">
        <f aca="false">HOUR(C60281)</f>
        <v>12</v>
      </c>
      <c r="C60281" s="1" t="n">
        <v>41379.5256944444</v>
      </c>
      <c r="D60281" s="0" t="s">
        <v>101697</v>
      </c>
    </row>
    <row r="60282" customFormat="false" ht="15" hidden="false" customHeight="false" outlineLevel="0" collapsed="false">
      <c r="A60282" s="0" t="s">
        <v>101698</v>
      </c>
      <c r="B60282" s="0" t="n">
        <f aca="false">HOUR(C60282)</f>
        <v>12</v>
      </c>
      <c r="C60282" s="1" t="n">
        <v>41379.5256944444</v>
      </c>
      <c r="D60282" s="0" t="s">
        <v>101699</v>
      </c>
    </row>
    <row r="60283" customFormat="false" ht="15" hidden="false" customHeight="false" outlineLevel="0" collapsed="false">
      <c r="A60283" s="0" t="s">
        <v>17337</v>
      </c>
      <c r="B60283" s="0" t="n">
        <f aca="false">HOUR(C60283)</f>
        <v>12</v>
      </c>
      <c r="C60283" s="1" t="n">
        <v>41379.5263888889</v>
      </c>
      <c r="D60283" s="0" t="s">
        <v>101700</v>
      </c>
    </row>
    <row r="60284" customFormat="false" ht="15" hidden="false" customHeight="false" outlineLevel="0" collapsed="false">
      <c r="A60284" s="0" t="s">
        <v>101701</v>
      </c>
      <c r="B60284" s="0" t="n">
        <f aca="false">HOUR(C60284)</f>
        <v>12</v>
      </c>
      <c r="C60284" s="1" t="n">
        <v>41379.5263888889</v>
      </c>
      <c r="D60284" s="0" t="s">
        <v>101702</v>
      </c>
    </row>
    <row r="60285" customFormat="false" ht="15" hidden="false" customHeight="false" outlineLevel="0" collapsed="false">
      <c r="A60285" s="0" t="s">
        <v>101703</v>
      </c>
      <c r="B60285" s="0" t="n">
        <f aca="false">HOUR(C60285)</f>
        <v>12</v>
      </c>
      <c r="C60285" s="1" t="n">
        <v>41379.5263888889</v>
      </c>
      <c r="D60285" s="0" t="s">
        <v>101704</v>
      </c>
    </row>
    <row r="60286" customFormat="false" ht="15" hidden="false" customHeight="false" outlineLevel="0" collapsed="false">
      <c r="A60286" s="0" t="s">
        <v>101705</v>
      </c>
      <c r="B60286" s="0" t="n">
        <f aca="false">HOUR(C60286)</f>
        <v>12</v>
      </c>
      <c r="C60286" s="1" t="n">
        <v>41379.5263888889</v>
      </c>
      <c r="D60286" s="0" t="s">
        <v>101706</v>
      </c>
    </row>
    <row r="60287" customFormat="false" ht="15" hidden="false" customHeight="false" outlineLevel="0" collapsed="false">
      <c r="A60287" s="0" t="s">
        <v>101707</v>
      </c>
      <c r="B60287" s="0" t="n">
        <f aca="false">HOUR(C60287)</f>
        <v>12</v>
      </c>
      <c r="C60287" s="1" t="n">
        <v>41379.5263888889</v>
      </c>
      <c r="D60287" s="0" t="s">
        <v>101708</v>
      </c>
    </row>
    <row r="60288" customFormat="false" ht="15" hidden="false" customHeight="false" outlineLevel="0" collapsed="false">
      <c r="A60288" s="0" t="s">
        <v>100827</v>
      </c>
      <c r="B60288" s="0" t="n">
        <f aca="false">HOUR(C60288)</f>
        <v>12</v>
      </c>
      <c r="C60288" s="1" t="n">
        <v>41379.5263888889</v>
      </c>
      <c r="D60288" s="0" t="s">
        <v>101709</v>
      </c>
    </row>
    <row r="60289" customFormat="false" ht="15" hidden="false" customHeight="false" outlineLevel="0" collapsed="false">
      <c r="A60289" s="0" t="s">
        <v>92585</v>
      </c>
      <c r="B60289" s="0" t="n">
        <f aca="false">HOUR(C60289)</f>
        <v>12</v>
      </c>
      <c r="C60289" s="1" t="n">
        <v>41379.5263888889</v>
      </c>
      <c r="D60289" s="0" t="s">
        <v>101710</v>
      </c>
    </row>
    <row r="60290" customFormat="false" ht="15" hidden="false" customHeight="false" outlineLevel="0" collapsed="false">
      <c r="A60290" s="0" t="s">
        <v>101711</v>
      </c>
      <c r="B60290" s="0" t="n">
        <f aca="false">HOUR(C60290)</f>
        <v>12</v>
      </c>
      <c r="C60290" s="1" t="n">
        <v>41379.5263888889</v>
      </c>
      <c r="D60290" s="0" t="s">
        <v>101712</v>
      </c>
    </row>
    <row r="60291" customFormat="false" ht="15" hidden="false" customHeight="false" outlineLevel="0" collapsed="false">
      <c r="A60291" s="0" t="s">
        <v>101713</v>
      </c>
      <c r="B60291" s="0" t="n">
        <f aca="false">HOUR(C60291)</f>
        <v>12</v>
      </c>
      <c r="C60291" s="1" t="n">
        <v>41379.5263888889</v>
      </c>
      <c r="D60291" s="0" t="s">
        <v>101714</v>
      </c>
    </row>
    <row r="60292" customFormat="false" ht="15" hidden="false" customHeight="false" outlineLevel="0" collapsed="false">
      <c r="A60292" s="0" t="s">
        <v>101715</v>
      </c>
      <c r="B60292" s="0" t="n">
        <f aca="false">HOUR(C60292)</f>
        <v>12</v>
      </c>
      <c r="C60292" s="1" t="n">
        <v>41379.5263888889</v>
      </c>
      <c r="D60292" s="0" t="s">
        <v>101716</v>
      </c>
    </row>
    <row r="60293" customFormat="false" ht="15" hidden="false" customHeight="false" outlineLevel="0" collapsed="false">
      <c r="A60293" s="0" t="s">
        <v>101717</v>
      </c>
      <c r="B60293" s="0" t="n">
        <f aca="false">HOUR(C60293)</f>
        <v>12</v>
      </c>
      <c r="C60293" s="1" t="n">
        <v>41379.5263888889</v>
      </c>
      <c r="D60293" s="0" t="s">
        <v>101718</v>
      </c>
    </row>
    <row r="60294" customFormat="false" ht="15" hidden="false" customHeight="false" outlineLevel="0" collapsed="false">
      <c r="A60294" s="0" t="s">
        <v>2053</v>
      </c>
      <c r="B60294" s="0" t="n">
        <f aca="false">HOUR(C60294)</f>
        <v>12</v>
      </c>
      <c r="C60294" s="1" t="n">
        <v>41379.5263888889</v>
      </c>
      <c r="D60294" s="0" t="s">
        <v>101719</v>
      </c>
    </row>
    <row r="60295" customFormat="false" ht="15" hidden="false" customHeight="false" outlineLevel="0" collapsed="false">
      <c r="A60295" s="0" t="s">
        <v>101720</v>
      </c>
      <c r="B60295" s="0" t="n">
        <f aca="false">HOUR(C60295)</f>
        <v>12</v>
      </c>
      <c r="C60295" s="1" t="n">
        <v>41379.5263888889</v>
      </c>
      <c r="D60295" s="0" t="s">
        <v>101721</v>
      </c>
    </row>
    <row r="60296" customFormat="false" ht="15" hidden="false" customHeight="false" outlineLevel="0" collapsed="false">
      <c r="A60296" s="0" t="s">
        <v>101722</v>
      </c>
      <c r="B60296" s="0" t="n">
        <f aca="false">HOUR(C60296)</f>
        <v>12</v>
      </c>
      <c r="C60296" s="1" t="n">
        <v>41379.5263888889</v>
      </c>
      <c r="D60296" s="0" t="s">
        <v>101723</v>
      </c>
    </row>
    <row r="60297" customFormat="false" ht="15" hidden="false" customHeight="false" outlineLevel="0" collapsed="false">
      <c r="A60297" s="0" t="s">
        <v>51149</v>
      </c>
      <c r="B60297" s="0" t="n">
        <f aca="false">HOUR(C60297)</f>
        <v>12</v>
      </c>
      <c r="C60297" s="1" t="n">
        <v>41379.5263888889</v>
      </c>
      <c r="D60297" s="0" t="s">
        <v>101724</v>
      </c>
    </row>
    <row r="60298" customFormat="false" ht="15" hidden="false" customHeight="false" outlineLevel="0" collapsed="false">
      <c r="A60298" s="0" t="s">
        <v>101725</v>
      </c>
      <c r="B60298" s="0" t="n">
        <f aca="false">HOUR(C60298)</f>
        <v>12</v>
      </c>
      <c r="C60298" s="1" t="n">
        <v>41379.5263888889</v>
      </c>
      <c r="D60298" s="0" t="s">
        <v>101726</v>
      </c>
    </row>
    <row r="60299" customFormat="false" ht="15" hidden="false" customHeight="false" outlineLevel="0" collapsed="false">
      <c r="A60299" s="0" t="s">
        <v>101727</v>
      </c>
      <c r="B60299" s="0" t="n">
        <f aca="false">HOUR(C60299)</f>
        <v>12</v>
      </c>
      <c r="C60299" s="1" t="n">
        <v>41379.5263888889</v>
      </c>
      <c r="D60299" s="0" t="s">
        <v>101728</v>
      </c>
    </row>
    <row r="60300" customFormat="false" ht="15" hidden="false" customHeight="false" outlineLevel="0" collapsed="false">
      <c r="A60300" s="0" t="s">
        <v>101729</v>
      </c>
      <c r="B60300" s="0" t="n">
        <f aca="false">HOUR(C60300)</f>
        <v>12</v>
      </c>
      <c r="C60300" s="1" t="n">
        <v>41379.5263888889</v>
      </c>
      <c r="D60300" s="0" t="s">
        <v>101730</v>
      </c>
    </row>
    <row r="60301" customFormat="false" ht="15" hidden="false" customHeight="false" outlineLevel="0" collapsed="false">
      <c r="A60301" s="0" t="s">
        <v>101731</v>
      </c>
      <c r="B60301" s="0" t="n">
        <f aca="false">HOUR(C60301)</f>
        <v>12</v>
      </c>
      <c r="C60301" s="1" t="n">
        <v>41379.5263888889</v>
      </c>
      <c r="D60301" s="0" t="s">
        <v>101732</v>
      </c>
    </row>
    <row r="60302" customFormat="false" ht="15" hidden="false" customHeight="false" outlineLevel="0" collapsed="false">
      <c r="A60302" s="0" t="s">
        <v>101733</v>
      </c>
      <c r="B60302" s="0" t="n">
        <f aca="false">HOUR(C60302)</f>
        <v>12</v>
      </c>
      <c r="C60302" s="1" t="n">
        <v>41379.5263888889</v>
      </c>
      <c r="D60302" s="0" t="s">
        <v>101734</v>
      </c>
    </row>
    <row r="60303" customFormat="false" ht="15" hidden="false" customHeight="false" outlineLevel="0" collapsed="false">
      <c r="A60303" s="0" t="s">
        <v>101735</v>
      </c>
      <c r="B60303" s="0" t="n">
        <f aca="false">HOUR(C60303)</f>
        <v>12</v>
      </c>
      <c r="C60303" s="1" t="n">
        <v>41379.5263888889</v>
      </c>
      <c r="D60303" s="0" t="s">
        <v>101736</v>
      </c>
    </row>
    <row r="60304" customFormat="false" ht="15" hidden="false" customHeight="false" outlineLevel="0" collapsed="false">
      <c r="A60304" s="0" t="s">
        <v>3266</v>
      </c>
      <c r="B60304" s="0" t="n">
        <f aca="false">HOUR(C60304)</f>
        <v>12</v>
      </c>
      <c r="C60304" s="1" t="n">
        <v>41379.5263888889</v>
      </c>
      <c r="D60304" s="0" t="s">
        <v>101737</v>
      </c>
    </row>
    <row r="60305" customFormat="false" ht="15" hidden="false" customHeight="false" outlineLevel="0" collapsed="false">
      <c r="A60305" s="0" t="s">
        <v>961</v>
      </c>
      <c r="B60305" s="0" t="n">
        <f aca="false">HOUR(C60305)</f>
        <v>12</v>
      </c>
      <c r="C60305" s="1" t="n">
        <v>41379.5263888889</v>
      </c>
      <c r="D60305" s="0" t="s">
        <v>101738</v>
      </c>
    </row>
    <row r="60306" customFormat="false" ht="15" hidden="false" customHeight="false" outlineLevel="0" collapsed="false">
      <c r="A60306" s="0" t="s">
        <v>101739</v>
      </c>
      <c r="B60306" s="0" t="n">
        <f aca="false">HOUR(C60306)</f>
        <v>12</v>
      </c>
      <c r="C60306" s="1" t="n">
        <v>41379.5263888889</v>
      </c>
      <c r="D60306" s="0" t="s">
        <v>101740</v>
      </c>
    </row>
    <row r="60307" customFormat="false" ht="15" hidden="false" customHeight="false" outlineLevel="0" collapsed="false">
      <c r="A60307" s="0" t="s">
        <v>99668</v>
      </c>
      <c r="B60307" s="0" t="n">
        <f aca="false">HOUR(C60307)</f>
        <v>12</v>
      </c>
      <c r="C60307" s="1" t="n">
        <v>41379.5263888889</v>
      </c>
      <c r="D60307" s="0" t="s">
        <v>101741</v>
      </c>
    </row>
    <row r="60308" customFormat="false" ht="15" hidden="false" customHeight="false" outlineLevel="0" collapsed="false">
      <c r="A60308" s="0" t="s">
        <v>101742</v>
      </c>
      <c r="B60308" s="0" t="n">
        <f aca="false">HOUR(C60308)</f>
        <v>12</v>
      </c>
      <c r="C60308" s="1" t="n">
        <v>41379.5263888889</v>
      </c>
      <c r="D60308" s="0" t="s">
        <v>101743</v>
      </c>
    </row>
    <row r="60309" customFormat="false" ht="15" hidden="false" customHeight="false" outlineLevel="0" collapsed="false">
      <c r="A60309" s="0" t="s">
        <v>101744</v>
      </c>
      <c r="B60309" s="0" t="n">
        <f aca="false">HOUR(C60309)</f>
        <v>12</v>
      </c>
      <c r="C60309" s="1" t="n">
        <v>41379.5263888889</v>
      </c>
      <c r="D60309" s="0" t="s">
        <v>101745</v>
      </c>
    </row>
    <row r="60310" customFormat="false" ht="15" hidden="false" customHeight="false" outlineLevel="0" collapsed="false">
      <c r="A60310" s="0" t="s">
        <v>98660</v>
      </c>
      <c r="B60310" s="0" t="n">
        <f aca="false">HOUR(C60310)</f>
        <v>12</v>
      </c>
      <c r="C60310" s="1" t="n">
        <v>41379.5263888889</v>
      </c>
      <c r="D60310" s="0" t="s">
        <v>101746</v>
      </c>
    </row>
    <row r="60311" customFormat="false" ht="15" hidden="false" customHeight="false" outlineLevel="0" collapsed="false">
      <c r="A60311" s="0" t="s">
        <v>101747</v>
      </c>
      <c r="B60311" s="0" t="n">
        <f aca="false">HOUR(C60311)</f>
        <v>12</v>
      </c>
      <c r="C60311" s="1" t="n">
        <v>41379.5263888889</v>
      </c>
      <c r="D60311" s="0" t="s">
        <v>101748</v>
      </c>
    </row>
    <row r="60312" customFormat="false" ht="15" hidden="false" customHeight="false" outlineLevel="0" collapsed="false">
      <c r="A60312" s="0" t="s">
        <v>101749</v>
      </c>
      <c r="B60312" s="0" t="n">
        <f aca="false">HOUR(C60312)</f>
        <v>12</v>
      </c>
      <c r="C60312" s="1" t="n">
        <v>41379.5263888889</v>
      </c>
      <c r="D60312" s="0" t="s">
        <v>101750</v>
      </c>
    </row>
    <row r="60313" customFormat="false" ht="15" hidden="false" customHeight="false" outlineLevel="0" collapsed="false">
      <c r="A60313" s="0" t="s">
        <v>16853</v>
      </c>
      <c r="B60313" s="0" t="n">
        <f aca="false">HOUR(C60313)</f>
        <v>12</v>
      </c>
      <c r="C60313" s="1" t="n">
        <v>41379.5263888889</v>
      </c>
      <c r="D60313" s="0" t="s">
        <v>101751</v>
      </c>
    </row>
    <row r="60314" customFormat="false" ht="15" hidden="false" customHeight="false" outlineLevel="0" collapsed="false">
      <c r="A60314" s="0" t="s">
        <v>101752</v>
      </c>
      <c r="B60314" s="0" t="n">
        <f aca="false">HOUR(C60314)</f>
        <v>12</v>
      </c>
      <c r="C60314" s="1" t="n">
        <v>41379.5263888889</v>
      </c>
      <c r="D60314" s="0" t="s">
        <v>101753</v>
      </c>
    </row>
    <row r="60315" customFormat="false" ht="15" hidden="false" customHeight="false" outlineLevel="0" collapsed="false">
      <c r="A60315" s="0" t="s">
        <v>101754</v>
      </c>
      <c r="B60315" s="0" t="n">
        <f aca="false">HOUR(C60315)</f>
        <v>12</v>
      </c>
      <c r="C60315" s="1" t="n">
        <v>41379.5263888889</v>
      </c>
      <c r="D60315" s="0" t="s">
        <v>101755</v>
      </c>
    </row>
    <row r="60316" customFormat="false" ht="15" hidden="false" customHeight="false" outlineLevel="0" collapsed="false">
      <c r="A60316" s="0" t="s">
        <v>101756</v>
      </c>
      <c r="B60316" s="0" t="n">
        <f aca="false">HOUR(C60316)</f>
        <v>12</v>
      </c>
      <c r="C60316" s="1" t="n">
        <v>41379.5263888889</v>
      </c>
      <c r="D60316" s="0" t="s">
        <v>101757</v>
      </c>
    </row>
    <row r="60317" customFormat="false" ht="15" hidden="false" customHeight="false" outlineLevel="0" collapsed="false">
      <c r="A60317" s="0" t="s">
        <v>101758</v>
      </c>
      <c r="B60317" s="0" t="n">
        <f aca="false">HOUR(C60317)</f>
        <v>12</v>
      </c>
      <c r="C60317" s="1" t="n">
        <v>41379.5263888889</v>
      </c>
      <c r="D60317" s="0" t="s">
        <v>101759</v>
      </c>
    </row>
    <row r="60318" customFormat="false" ht="15" hidden="false" customHeight="false" outlineLevel="0" collapsed="false">
      <c r="A60318" s="0" t="s">
        <v>101760</v>
      </c>
      <c r="B60318" s="0" t="n">
        <f aca="false">HOUR(C60318)</f>
        <v>12</v>
      </c>
      <c r="C60318" s="1" t="n">
        <v>41379.5263888889</v>
      </c>
      <c r="D60318" s="0" t="s">
        <v>101761</v>
      </c>
    </row>
    <row r="60319" customFormat="false" ht="15" hidden="false" customHeight="false" outlineLevel="0" collapsed="false">
      <c r="A60319" s="0" t="s">
        <v>101762</v>
      </c>
      <c r="B60319" s="0" t="n">
        <f aca="false">HOUR(C60319)</f>
        <v>12</v>
      </c>
      <c r="C60319" s="1" t="n">
        <v>41379.5263888889</v>
      </c>
      <c r="D60319" s="0" t="s">
        <v>101763</v>
      </c>
    </row>
    <row r="60320" customFormat="false" ht="15" hidden="false" customHeight="false" outlineLevel="0" collapsed="false">
      <c r="A60320" s="0" t="s">
        <v>1983</v>
      </c>
      <c r="B60320" s="0" t="n">
        <f aca="false">HOUR(C60320)</f>
        <v>12</v>
      </c>
      <c r="C60320" s="1" t="n">
        <v>41379.5263888889</v>
      </c>
      <c r="D60320" s="0" t="s">
        <v>101764</v>
      </c>
    </row>
    <row r="60321" customFormat="false" ht="15" hidden="false" customHeight="false" outlineLevel="0" collapsed="false">
      <c r="A60321" s="0" t="s">
        <v>101765</v>
      </c>
      <c r="B60321" s="0" t="n">
        <f aca="false">HOUR(C60321)</f>
        <v>12</v>
      </c>
      <c r="C60321" s="1" t="n">
        <v>41379.5263888889</v>
      </c>
      <c r="D60321" s="0" t="s">
        <v>101766</v>
      </c>
    </row>
    <row r="60322" customFormat="false" ht="15" hidden="false" customHeight="false" outlineLevel="0" collapsed="false">
      <c r="A60322" s="0" t="s">
        <v>101196</v>
      </c>
      <c r="B60322" s="0" t="n">
        <f aca="false">HOUR(C60322)</f>
        <v>12</v>
      </c>
      <c r="C60322" s="1" t="n">
        <v>41379.5263888889</v>
      </c>
      <c r="D60322" s="0" t="s">
        <v>101767</v>
      </c>
    </row>
    <row r="60323" customFormat="false" ht="15" hidden="false" customHeight="false" outlineLevel="0" collapsed="false">
      <c r="A60323" s="0" t="s">
        <v>101768</v>
      </c>
      <c r="B60323" s="0" t="n">
        <f aca="false">HOUR(C60323)</f>
        <v>12</v>
      </c>
      <c r="C60323" s="1" t="n">
        <v>41379.5263888889</v>
      </c>
      <c r="D60323" s="0" t="s">
        <v>101769</v>
      </c>
    </row>
    <row r="60324" customFormat="false" ht="15" hidden="false" customHeight="false" outlineLevel="0" collapsed="false">
      <c r="A60324" s="0" t="s">
        <v>29007</v>
      </c>
      <c r="B60324" s="0" t="n">
        <f aca="false">HOUR(C60324)</f>
        <v>12</v>
      </c>
      <c r="C60324" s="1" t="n">
        <v>41379.5263888889</v>
      </c>
      <c r="D60324" s="0" t="s">
        <v>101770</v>
      </c>
    </row>
    <row r="60325" customFormat="false" ht="15" hidden="false" customHeight="false" outlineLevel="0" collapsed="false">
      <c r="A60325" s="0" t="s">
        <v>101771</v>
      </c>
      <c r="B60325" s="0" t="n">
        <f aca="false">HOUR(C60325)</f>
        <v>12</v>
      </c>
      <c r="C60325" s="1" t="n">
        <v>41379.5263888889</v>
      </c>
      <c r="D60325" s="0" t="s">
        <v>101772</v>
      </c>
    </row>
    <row r="60326" customFormat="false" ht="15" hidden="false" customHeight="false" outlineLevel="0" collapsed="false">
      <c r="A60326" s="0" t="s">
        <v>4738</v>
      </c>
      <c r="B60326" s="0" t="n">
        <f aca="false">HOUR(C60326)</f>
        <v>12</v>
      </c>
      <c r="C60326" s="1" t="n">
        <v>41379.5263888889</v>
      </c>
      <c r="D60326" s="0" t="s">
        <v>101773</v>
      </c>
    </row>
    <row r="60327" customFormat="false" ht="15" hidden="false" customHeight="false" outlineLevel="0" collapsed="false">
      <c r="A60327" s="0" t="s">
        <v>85164</v>
      </c>
      <c r="B60327" s="0" t="n">
        <f aca="false">HOUR(C60327)</f>
        <v>12</v>
      </c>
      <c r="C60327" s="1" t="n">
        <v>41379.5263888889</v>
      </c>
      <c r="D60327" s="0" t="s">
        <v>101774</v>
      </c>
    </row>
    <row r="60328" customFormat="false" ht="15" hidden="false" customHeight="false" outlineLevel="0" collapsed="false">
      <c r="A60328" s="0" t="s">
        <v>12555</v>
      </c>
      <c r="B60328" s="0" t="n">
        <f aca="false">HOUR(C60328)</f>
        <v>12</v>
      </c>
      <c r="C60328" s="1" t="n">
        <v>41379.5263888889</v>
      </c>
      <c r="D60328" s="0" t="s">
        <v>101775</v>
      </c>
    </row>
    <row r="60329" customFormat="false" ht="15" hidden="false" customHeight="false" outlineLevel="0" collapsed="false">
      <c r="A60329" s="0" t="s">
        <v>19788</v>
      </c>
      <c r="B60329" s="0" t="n">
        <f aca="false">HOUR(C60329)</f>
        <v>12</v>
      </c>
      <c r="C60329" s="1" t="n">
        <v>41379.5263888889</v>
      </c>
      <c r="D60329" s="0" t="s">
        <v>101776</v>
      </c>
    </row>
    <row r="60330" customFormat="false" ht="15" hidden="false" customHeight="false" outlineLevel="0" collapsed="false">
      <c r="A60330" s="0" t="s">
        <v>101777</v>
      </c>
      <c r="B60330" s="0" t="n">
        <f aca="false">HOUR(C60330)</f>
        <v>12</v>
      </c>
      <c r="C60330" s="1" t="n">
        <v>41379.5263888889</v>
      </c>
      <c r="D60330" s="0" t="s">
        <v>101778</v>
      </c>
    </row>
    <row r="60331" customFormat="false" ht="15" hidden="false" customHeight="false" outlineLevel="0" collapsed="false">
      <c r="A60331" s="0" t="s">
        <v>3121</v>
      </c>
      <c r="B60331" s="0" t="n">
        <f aca="false">HOUR(C60331)</f>
        <v>12</v>
      </c>
      <c r="C60331" s="1" t="n">
        <v>41379.5263888889</v>
      </c>
      <c r="D60331" s="0" t="s">
        <v>101779</v>
      </c>
    </row>
    <row r="60332" customFormat="false" ht="15" hidden="false" customHeight="false" outlineLevel="0" collapsed="false">
      <c r="A60332" s="0" t="s">
        <v>101780</v>
      </c>
      <c r="B60332" s="0" t="n">
        <f aca="false">HOUR(C60332)</f>
        <v>12</v>
      </c>
      <c r="C60332" s="1" t="n">
        <v>41379.5263888889</v>
      </c>
      <c r="D60332" s="0" t="s">
        <v>101781</v>
      </c>
    </row>
    <row r="60333" customFormat="false" ht="15" hidden="false" customHeight="false" outlineLevel="0" collapsed="false">
      <c r="A60333" s="0" t="s">
        <v>101782</v>
      </c>
      <c r="B60333" s="0" t="n">
        <f aca="false">HOUR(C60333)</f>
        <v>12</v>
      </c>
      <c r="C60333" s="1" t="n">
        <v>41379.5263888889</v>
      </c>
      <c r="D60333" s="0" t="s">
        <v>101783</v>
      </c>
    </row>
    <row r="60334" customFormat="false" ht="15" hidden="false" customHeight="false" outlineLevel="0" collapsed="false">
      <c r="A60334" s="0" t="s">
        <v>101562</v>
      </c>
      <c r="B60334" s="0" t="n">
        <f aca="false">HOUR(C60334)</f>
        <v>12</v>
      </c>
      <c r="C60334" s="1" t="n">
        <v>41379.5263888889</v>
      </c>
      <c r="D60334" s="0" t="s">
        <v>101784</v>
      </c>
    </row>
    <row r="60335" customFormat="false" ht="15" hidden="false" customHeight="false" outlineLevel="0" collapsed="false">
      <c r="A60335" s="0" t="s">
        <v>101785</v>
      </c>
      <c r="B60335" s="0" t="n">
        <f aca="false">HOUR(C60335)</f>
        <v>12</v>
      </c>
      <c r="C60335" s="1" t="n">
        <v>41379.5263888889</v>
      </c>
      <c r="D60335" s="0" t="s">
        <v>101786</v>
      </c>
    </row>
    <row r="60336" customFormat="false" ht="15" hidden="false" customHeight="false" outlineLevel="0" collapsed="false">
      <c r="A60336" s="0" t="s">
        <v>6379</v>
      </c>
      <c r="B60336" s="0" t="n">
        <f aca="false">HOUR(C60336)</f>
        <v>12</v>
      </c>
      <c r="C60336" s="1" t="n">
        <v>41379.5263888889</v>
      </c>
      <c r="D60336" s="0" t="s">
        <v>101787</v>
      </c>
    </row>
    <row r="60337" customFormat="false" ht="15" hidden="false" customHeight="false" outlineLevel="0" collapsed="false">
      <c r="A60337" s="0" t="s">
        <v>101788</v>
      </c>
      <c r="B60337" s="0" t="n">
        <f aca="false">HOUR(C60337)</f>
        <v>12</v>
      </c>
      <c r="C60337" s="1" t="n">
        <v>41379.5263888889</v>
      </c>
      <c r="D60337" s="0" t="s">
        <v>101789</v>
      </c>
    </row>
    <row r="60338" customFormat="false" ht="15" hidden="false" customHeight="false" outlineLevel="0" collapsed="false">
      <c r="A60338" s="0" t="s">
        <v>101790</v>
      </c>
      <c r="B60338" s="0" t="n">
        <f aca="false">HOUR(C60338)</f>
        <v>12</v>
      </c>
      <c r="C60338" s="1" t="n">
        <v>41379.5263888889</v>
      </c>
      <c r="D60338" s="0" t="s">
        <v>101791</v>
      </c>
    </row>
    <row r="60339" customFormat="false" ht="15" hidden="false" customHeight="false" outlineLevel="0" collapsed="false">
      <c r="A60339" s="0" t="s">
        <v>101792</v>
      </c>
      <c r="B60339" s="0" t="n">
        <f aca="false">HOUR(C60339)</f>
        <v>12</v>
      </c>
      <c r="C60339" s="1" t="n">
        <v>41379.5263888889</v>
      </c>
      <c r="D60339" s="0" t="s">
        <v>101793</v>
      </c>
    </row>
    <row r="60340" customFormat="false" ht="15" hidden="false" customHeight="false" outlineLevel="0" collapsed="false">
      <c r="A60340" s="0" t="s">
        <v>101794</v>
      </c>
      <c r="B60340" s="0" t="n">
        <f aca="false">HOUR(C60340)</f>
        <v>12</v>
      </c>
      <c r="C60340" s="1" t="n">
        <v>41379.5263888889</v>
      </c>
      <c r="D60340" s="0" t="s">
        <v>101795</v>
      </c>
    </row>
    <row r="60341" customFormat="false" ht="15" hidden="false" customHeight="false" outlineLevel="0" collapsed="false">
      <c r="A60341" s="0" t="s">
        <v>101467</v>
      </c>
      <c r="B60341" s="0" t="n">
        <f aca="false">HOUR(C60341)</f>
        <v>12</v>
      </c>
      <c r="C60341" s="1" t="n">
        <v>41379.5263888889</v>
      </c>
      <c r="D60341" s="0" t="s">
        <v>101796</v>
      </c>
    </row>
    <row r="60342" customFormat="false" ht="15" hidden="false" customHeight="false" outlineLevel="0" collapsed="false">
      <c r="A60342" s="0" t="s">
        <v>101797</v>
      </c>
      <c r="B60342" s="0" t="n">
        <f aca="false">HOUR(C60342)</f>
        <v>12</v>
      </c>
      <c r="C60342" s="1" t="n">
        <v>41379.5263888889</v>
      </c>
      <c r="D60342" s="0" t="s">
        <v>101798</v>
      </c>
    </row>
    <row r="60343" customFormat="false" ht="15" hidden="false" customHeight="false" outlineLevel="0" collapsed="false">
      <c r="A60343" s="0" t="s">
        <v>101799</v>
      </c>
      <c r="B60343" s="0" t="n">
        <f aca="false">HOUR(C60343)</f>
        <v>12</v>
      </c>
      <c r="C60343" s="1" t="n">
        <v>41379.5263888889</v>
      </c>
      <c r="D60343" s="0" t="s">
        <v>101800</v>
      </c>
    </row>
    <row r="60344" customFormat="false" ht="15" hidden="false" customHeight="false" outlineLevel="0" collapsed="false">
      <c r="A60344" s="0" t="s">
        <v>101801</v>
      </c>
      <c r="B60344" s="0" t="n">
        <f aca="false">HOUR(C60344)</f>
        <v>12</v>
      </c>
      <c r="C60344" s="1" t="n">
        <v>41379.5263888889</v>
      </c>
      <c r="D60344" s="0" t="s">
        <v>101802</v>
      </c>
    </row>
    <row r="60345" customFormat="false" ht="15" hidden="false" customHeight="false" outlineLevel="0" collapsed="false">
      <c r="A60345" s="0" t="s">
        <v>101803</v>
      </c>
      <c r="B60345" s="0" t="n">
        <f aca="false">HOUR(C60345)</f>
        <v>12</v>
      </c>
      <c r="C60345" s="1" t="n">
        <v>41379.5263888889</v>
      </c>
      <c r="D60345" s="0" t="s">
        <v>101804</v>
      </c>
    </row>
    <row r="60346" customFormat="false" ht="15" hidden="false" customHeight="false" outlineLevel="0" collapsed="false">
      <c r="A60346" s="0" t="s">
        <v>47213</v>
      </c>
      <c r="B60346" s="0" t="n">
        <f aca="false">HOUR(C60346)</f>
        <v>12</v>
      </c>
      <c r="C60346" s="1" t="n">
        <v>41379.5263888889</v>
      </c>
      <c r="D60346" s="0" t="s">
        <v>101805</v>
      </c>
    </row>
    <row r="60347" customFormat="false" ht="15" hidden="false" customHeight="false" outlineLevel="0" collapsed="false">
      <c r="A60347" s="0" t="s">
        <v>101806</v>
      </c>
      <c r="B60347" s="0" t="n">
        <f aca="false">HOUR(C60347)</f>
        <v>12</v>
      </c>
      <c r="C60347" s="1" t="n">
        <v>41379.5263888889</v>
      </c>
      <c r="D60347" s="0" t="s">
        <v>101807</v>
      </c>
    </row>
    <row r="60348" customFormat="false" ht="15" hidden="false" customHeight="false" outlineLevel="0" collapsed="false">
      <c r="A60348" s="0" t="s">
        <v>101808</v>
      </c>
      <c r="B60348" s="0" t="n">
        <f aca="false">HOUR(C60348)</f>
        <v>12</v>
      </c>
      <c r="C60348" s="1" t="n">
        <v>41379.5263888889</v>
      </c>
      <c r="D60348" s="0" t="s">
        <v>101809</v>
      </c>
    </row>
    <row r="60349" customFormat="false" ht="15" hidden="false" customHeight="false" outlineLevel="0" collapsed="false">
      <c r="A60349" s="0" t="s">
        <v>101649</v>
      </c>
      <c r="B60349" s="0" t="n">
        <f aca="false">HOUR(C60349)</f>
        <v>12</v>
      </c>
      <c r="C60349" s="1" t="n">
        <v>41379.5263888889</v>
      </c>
      <c r="D60349" s="0" t="s">
        <v>101810</v>
      </c>
    </row>
    <row r="60350" customFormat="false" ht="15" hidden="false" customHeight="false" outlineLevel="0" collapsed="false">
      <c r="A60350" s="0" t="s">
        <v>101811</v>
      </c>
      <c r="B60350" s="0" t="n">
        <f aca="false">HOUR(C60350)</f>
        <v>12</v>
      </c>
      <c r="C60350" s="1" t="n">
        <v>41379.5270833333</v>
      </c>
      <c r="D60350" s="0" t="s">
        <v>101812</v>
      </c>
    </row>
    <row r="60351" customFormat="false" ht="15" hidden="false" customHeight="false" outlineLevel="0" collapsed="false">
      <c r="A60351" s="0" t="s">
        <v>101813</v>
      </c>
      <c r="B60351" s="0" t="n">
        <f aca="false">HOUR(C60351)</f>
        <v>12</v>
      </c>
      <c r="C60351" s="1" t="n">
        <v>41379.5270833333</v>
      </c>
      <c r="D60351" s="0" t="s">
        <v>101814</v>
      </c>
    </row>
    <row r="60352" customFormat="false" ht="15" hidden="false" customHeight="false" outlineLevel="0" collapsed="false">
      <c r="A60352" s="0" t="s">
        <v>101815</v>
      </c>
      <c r="B60352" s="0" t="n">
        <f aca="false">HOUR(C60352)</f>
        <v>12</v>
      </c>
      <c r="C60352" s="1" t="n">
        <v>41379.5270833333</v>
      </c>
      <c r="D60352" s="0" t="s">
        <v>101816</v>
      </c>
    </row>
    <row r="60353" customFormat="false" ht="15" hidden="false" customHeight="false" outlineLevel="0" collapsed="false">
      <c r="A60353" s="0" t="s">
        <v>101817</v>
      </c>
      <c r="B60353" s="0" t="n">
        <f aca="false">HOUR(C60353)</f>
        <v>12</v>
      </c>
      <c r="C60353" s="1" t="n">
        <v>41379.5270833333</v>
      </c>
      <c r="D60353" s="0" t="s">
        <v>101818</v>
      </c>
    </row>
    <row r="60354" customFormat="false" ht="15" hidden="false" customHeight="false" outlineLevel="0" collapsed="false">
      <c r="A60354" s="0" t="s">
        <v>101819</v>
      </c>
      <c r="B60354" s="0" t="n">
        <f aca="false">HOUR(C60354)</f>
        <v>12</v>
      </c>
      <c r="C60354" s="1" t="n">
        <v>41379.5270833333</v>
      </c>
      <c r="D60354" s="0" t="s">
        <v>101820</v>
      </c>
    </row>
    <row r="60355" customFormat="false" ht="15" hidden="false" customHeight="false" outlineLevel="0" collapsed="false">
      <c r="A60355" s="0" t="s">
        <v>50547</v>
      </c>
      <c r="B60355" s="0" t="n">
        <f aca="false">HOUR(C60355)</f>
        <v>12</v>
      </c>
      <c r="C60355" s="1" t="n">
        <v>41379.5270833333</v>
      </c>
      <c r="D60355" s="0" t="s">
        <v>101821</v>
      </c>
    </row>
    <row r="60356" customFormat="false" ht="15" hidden="false" customHeight="false" outlineLevel="0" collapsed="false">
      <c r="A60356" s="0" t="s">
        <v>101822</v>
      </c>
      <c r="B60356" s="0" t="n">
        <f aca="false">HOUR(C60356)</f>
        <v>12</v>
      </c>
      <c r="C60356" s="1" t="n">
        <v>41379.5270833333</v>
      </c>
      <c r="D60356" s="0" t="s">
        <v>101823</v>
      </c>
    </row>
    <row r="60357" customFormat="false" ht="15" hidden="false" customHeight="false" outlineLevel="0" collapsed="false">
      <c r="A60357" s="0" t="s">
        <v>101824</v>
      </c>
      <c r="B60357" s="0" t="n">
        <f aca="false">HOUR(C60357)</f>
        <v>12</v>
      </c>
      <c r="C60357" s="1" t="n">
        <v>41379.5270833333</v>
      </c>
      <c r="D60357" s="0" t="s">
        <v>101825</v>
      </c>
    </row>
    <row r="60358" customFormat="false" ht="15" hidden="false" customHeight="false" outlineLevel="0" collapsed="false">
      <c r="A60358" s="0" t="s">
        <v>24129</v>
      </c>
      <c r="B60358" s="0" t="n">
        <f aca="false">HOUR(C60358)</f>
        <v>12</v>
      </c>
      <c r="C60358" s="1" t="n">
        <v>41379.5270833333</v>
      </c>
      <c r="D60358" s="0" t="s">
        <v>101826</v>
      </c>
    </row>
    <row r="60359" customFormat="false" ht="15" hidden="false" customHeight="false" outlineLevel="0" collapsed="false">
      <c r="A60359" s="0" t="s">
        <v>87308</v>
      </c>
      <c r="B60359" s="0" t="n">
        <f aca="false">HOUR(C60359)</f>
        <v>12</v>
      </c>
      <c r="C60359" s="1" t="n">
        <v>41379.5270833333</v>
      </c>
      <c r="D60359" s="0" t="s">
        <v>101827</v>
      </c>
    </row>
    <row r="60360" customFormat="false" ht="15" hidden="false" customHeight="false" outlineLevel="0" collapsed="false">
      <c r="A60360" s="0" t="s">
        <v>101828</v>
      </c>
      <c r="B60360" s="0" t="n">
        <f aca="false">HOUR(C60360)</f>
        <v>12</v>
      </c>
      <c r="C60360" s="1" t="n">
        <v>41379.5270833333</v>
      </c>
      <c r="D60360" s="0" t="s">
        <v>101829</v>
      </c>
    </row>
    <row r="60361" customFormat="false" ht="15" hidden="false" customHeight="false" outlineLevel="0" collapsed="false">
      <c r="A60361" s="0" t="s">
        <v>101830</v>
      </c>
      <c r="B60361" s="0" t="n">
        <f aca="false">HOUR(C60361)</f>
        <v>12</v>
      </c>
      <c r="C60361" s="1" t="n">
        <v>41379.5270833333</v>
      </c>
      <c r="D60361" s="0" t="s">
        <v>101831</v>
      </c>
    </row>
    <row r="60362" customFormat="false" ht="15" hidden="false" customHeight="false" outlineLevel="0" collapsed="false">
      <c r="A60362" s="0" t="s">
        <v>22166</v>
      </c>
      <c r="B60362" s="0" t="n">
        <f aca="false">HOUR(C60362)</f>
        <v>12</v>
      </c>
      <c r="C60362" s="1" t="n">
        <v>41379.5270833333</v>
      </c>
      <c r="D60362" s="0" t="s">
        <v>101832</v>
      </c>
    </row>
    <row r="60363" customFormat="false" ht="15" hidden="false" customHeight="false" outlineLevel="0" collapsed="false">
      <c r="A60363" s="0" t="s">
        <v>101833</v>
      </c>
      <c r="B60363" s="0" t="n">
        <f aca="false">HOUR(C60363)</f>
        <v>12</v>
      </c>
      <c r="C60363" s="1" t="n">
        <v>41379.5270833333</v>
      </c>
      <c r="D60363" s="0" t="s">
        <v>101834</v>
      </c>
    </row>
    <row r="60364" customFormat="false" ht="15" hidden="false" customHeight="false" outlineLevel="0" collapsed="false">
      <c r="A60364" s="0" t="s">
        <v>101835</v>
      </c>
      <c r="B60364" s="0" t="n">
        <f aca="false">HOUR(C60364)</f>
        <v>12</v>
      </c>
      <c r="C60364" s="1" t="n">
        <v>41379.5270833333</v>
      </c>
      <c r="D60364" s="0" t="s">
        <v>101836</v>
      </c>
    </row>
    <row r="60365" customFormat="false" ht="15" hidden="false" customHeight="false" outlineLevel="0" collapsed="false">
      <c r="A60365" s="0" t="s">
        <v>101837</v>
      </c>
      <c r="B60365" s="0" t="n">
        <f aca="false">HOUR(C60365)</f>
        <v>12</v>
      </c>
      <c r="C60365" s="1" t="n">
        <v>41379.5270833333</v>
      </c>
      <c r="D60365" s="0" t="s">
        <v>101838</v>
      </c>
    </row>
    <row r="60366" customFormat="false" ht="15" hidden="false" customHeight="false" outlineLevel="0" collapsed="false">
      <c r="A60366" s="0" t="s">
        <v>101839</v>
      </c>
      <c r="B60366" s="0" t="n">
        <f aca="false">HOUR(C60366)</f>
        <v>12</v>
      </c>
      <c r="C60366" s="1" t="n">
        <v>41379.5270833333</v>
      </c>
      <c r="D60366" s="0" t="s">
        <v>101840</v>
      </c>
    </row>
    <row r="60367" customFormat="false" ht="15" hidden="false" customHeight="false" outlineLevel="0" collapsed="false">
      <c r="A60367" s="0" t="s">
        <v>4738</v>
      </c>
      <c r="B60367" s="0" t="n">
        <f aca="false">HOUR(C60367)</f>
        <v>12</v>
      </c>
      <c r="C60367" s="1" t="n">
        <v>41379.5270833333</v>
      </c>
      <c r="D60367" s="0" t="s">
        <v>101841</v>
      </c>
    </row>
    <row r="60368" customFormat="false" ht="15" hidden="false" customHeight="false" outlineLevel="0" collapsed="false">
      <c r="A60368" s="0" t="s">
        <v>17248</v>
      </c>
      <c r="B60368" s="0" t="n">
        <f aca="false">HOUR(C60368)</f>
        <v>12</v>
      </c>
      <c r="C60368" s="1" t="n">
        <v>41379.5270833333</v>
      </c>
      <c r="D60368" s="0" t="s">
        <v>101842</v>
      </c>
    </row>
    <row r="60369" customFormat="false" ht="15" hidden="false" customHeight="false" outlineLevel="0" collapsed="false">
      <c r="A60369" s="0" t="s">
        <v>101843</v>
      </c>
      <c r="B60369" s="0" t="n">
        <f aca="false">HOUR(C60369)</f>
        <v>12</v>
      </c>
      <c r="C60369" s="1" t="n">
        <v>41379.5270833333</v>
      </c>
      <c r="D60369" s="0" t="s">
        <v>101844</v>
      </c>
    </row>
    <row r="60370" customFormat="false" ht="15" hidden="false" customHeight="false" outlineLevel="0" collapsed="false">
      <c r="A60370" s="0" t="s">
        <v>43450</v>
      </c>
      <c r="B60370" s="0" t="n">
        <f aca="false">HOUR(C60370)</f>
        <v>12</v>
      </c>
      <c r="C60370" s="1" t="n">
        <v>41379.5270833333</v>
      </c>
      <c r="D60370" s="0" t="s">
        <v>101845</v>
      </c>
    </row>
    <row r="60371" customFormat="false" ht="15" hidden="false" customHeight="false" outlineLevel="0" collapsed="false">
      <c r="A60371" s="0" t="s">
        <v>101846</v>
      </c>
      <c r="B60371" s="0" t="n">
        <f aca="false">HOUR(C60371)</f>
        <v>12</v>
      </c>
      <c r="C60371" s="1" t="n">
        <v>41379.5270833333</v>
      </c>
      <c r="D60371" s="0" t="s">
        <v>101847</v>
      </c>
    </row>
    <row r="60372" customFormat="false" ht="15" hidden="false" customHeight="false" outlineLevel="0" collapsed="false">
      <c r="A60372" s="0" t="s">
        <v>101848</v>
      </c>
      <c r="B60372" s="0" t="n">
        <f aca="false">HOUR(C60372)</f>
        <v>12</v>
      </c>
      <c r="C60372" s="1" t="n">
        <v>41379.5270833333</v>
      </c>
      <c r="D60372" s="0" t="s">
        <v>101849</v>
      </c>
    </row>
    <row r="60373" customFormat="false" ht="15" hidden="false" customHeight="false" outlineLevel="0" collapsed="false">
      <c r="A60373" s="0" t="s">
        <v>101850</v>
      </c>
      <c r="B60373" s="0" t="n">
        <f aca="false">HOUR(C60373)</f>
        <v>12</v>
      </c>
      <c r="C60373" s="1" t="n">
        <v>41379.5270833333</v>
      </c>
      <c r="D60373" s="0" t="s">
        <v>101851</v>
      </c>
    </row>
    <row r="60374" customFormat="false" ht="15" hidden="false" customHeight="false" outlineLevel="0" collapsed="false">
      <c r="A60374" s="0" t="s">
        <v>101852</v>
      </c>
      <c r="B60374" s="0" t="n">
        <f aca="false">HOUR(C60374)</f>
        <v>12</v>
      </c>
      <c r="C60374" s="1" t="n">
        <v>41379.5270833333</v>
      </c>
      <c r="D60374" s="0" t="s">
        <v>101853</v>
      </c>
    </row>
    <row r="60375" customFormat="false" ht="15" hidden="false" customHeight="false" outlineLevel="0" collapsed="false">
      <c r="A60375" s="0" t="s">
        <v>101854</v>
      </c>
      <c r="B60375" s="0" t="n">
        <f aca="false">HOUR(C60375)</f>
        <v>12</v>
      </c>
      <c r="C60375" s="1" t="n">
        <v>41379.5270833333</v>
      </c>
      <c r="D60375" s="0" t="s">
        <v>101855</v>
      </c>
    </row>
    <row r="60376" customFormat="false" ht="15" hidden="false" customHeight="false" outlineLevel="0" collapsed="false">
      <c r="A60376" s="0" t="s">
        <v>101856</v>
      </c>
      <c r="B60376" s="0" t="n">
        <f aca="false">HOUR(C60376)</f>
        <v>12</v>
      </c>
      <c r="C60376" s="1" t="n">
        <v>41379.5270833333</v>
      </c>
      <c r="D60376" s="0" t="s">
        <v>101857</v>
      </c>
    </row>
    <row r="60377" customFormat="false" ht="15" hidden="false" customHeight="false" outlineLevel="0" collapsed="false">
      <c r="A60377" s="0" t="s">
        <v>101858</v>
      </c>
      <c r="B60377" s="0" t="n">
        <f aca="false">HOUR(C60377)</f>
        <v>12</v>
      </c>
      <c r="C60377" s="1" t="n">
        <v>41379.5270833333</v>
      </c>
      <c r="D60377" s="0" t="s">
        <v>101859</v>
      </c>
    </row>
    <row r="60378" customFormat="false" ht="15" hidden="false" customHeight="false" outlineLevel="0" collapsed="false">
      <c r="A60378" s="0" t="s">
        <v>101860</v>
      </c>
      <c r="B60378" s="0" t="n">
        <f aca="false">HOUR(C60378)</f>
        <v>12</v>
      </c>
      <c r="C60378" s="1" t="n">
        <v>41379.5270833333</v>
      </c>
      <c r="D60378" s="0" t="s">
        <v>101861</v>
      </c>
    </row>
    <row r="60379" customFormat="false" ht="15" hidden="false" customHeight="false" outlineLevel="0" collapsed="false">
      <c r="A60379" s="0" t="s">
        <v>101862</v>
      </c>
      <c r="B60379" s="0" t="n">
        <f aca="false">HOUR(C60379)</f>
        <v>12</v>
      </c>
      <c r="C60379" s="1" t="n">
        <v>41379.5270833333</v>
      </c>
      <c r="D60379" s="0" t="s">
        <v>101863</v>
      </c>
    </row>
    <row r="60380" customFormat="false" ht="15" hidden="false" customHeight="false" outlineLevel="0" collapsed="false">
      <c r="A60380" s="0" t="s">
        <v>101864</v>
      </c>
      <c r="B60380" s="0" t="n">
        <f aca="false">HOUR(C60380)</f>
        <v>12</v>
      </c>
      <c r="C60380" s="1" t="n">
        <v>41379.5270833333</v>
      </c>
      <c r="D60380" s="0" t="s">
        <v>101865</v>
      </c>
    </row>
    <row r="60381" customFormat="false" ht="15" hidden="false" customHeight="false" outlineLevel="0" collapsed="false">
      <c r="A60381" s="0" t="s">
        <v>101866</v>
      </c>
      <c r="B60381" s="0" t="n">
        <f aca="false">HOUR(C60381)</f>
        <v>12</v>
      </c>
      <c r="C60381" s="1" t="n">
        <v>41379.5270833333</v>
      </c>
      <c r="D60381" s="0" t="s">
        <v>101867</v>
      </c>
    </row>
    <row r="60382" customFormat="false" ht="15" hidden="false" customHeight="false" outlineLevel="0" collapsed="false">
      <c r="A60382" s="0" t="s">
        <v>101868</v>
      </c>
      <c r="B60382" s="0" t="n">
        <f aca="false">HOUR(C60382)</f>
        <v>12</v>
      </c>
      <c r="C60382" s="1" t="n">
        <v>41379.5270833333</v>
      </c>
      <c r="D60382" s="0" t="s">
        <v>101869</v>
      </c>
    </row>
    <row r="60383" customFormat="false" ht="15" hidden="false" customHeight="false" outlineLevel="0" collapsed="false">
      <c r="A60383" s="0" t="s">
        <v>101870</v>
      </c>
      <c r="B60383" s="0" t="n">
        <f aca="false">HOUR(C60383)</f>
        <v>12</v>
      </c>
      <c r="C60383" s="1" t="n">
        <v>41379.5270833333</v>
      </c>
      <c r="D60383" s="0" t="s">
        <v>101871</v>
      </c>
    </row>
    <row r="60384" customFormat="false" ht="15" hidden="false" customHeight="false" outlineLevel="0" collapsed="false">
      <c r="A60384" s="0" t="s">
        <v>101872</v>
      </c>
      <c r="B60384" s="0" t="n">
        <f aca="false">HOUR(C60384)</f>
        <v>12</v>
      </c>
      <c r="C60384" s="1" t="n">
        <v>41379.5270833333</v>
      </c>
      <c r="D60384" s="0" t="s">
        <v>101873</v>
      </c>
    </row>
    <row r="60385" customFormat="false" ht="15" hidden="false" customHeight="false" outlineLevel="0" collapsed="false">
      <c r="A60385" s="0" t="s">
        <v>101874</v>
      </c>
      <c r="B60385" s="0" t="n">
        <f aca="false">HOUR(C60385)</f>
        <v>12</v>
      </c>
      <c r="C60385" s="1" t="n">
        <v>41379.5270833333</v>
      </c>
      <c r="D60385" s="0" t="s">
        <v>101875</v>
      </c>
    </row>
    <row r="60386" customFormat="false" ht="15" hidden="false" customHeight="false" outlineLevel="0" collapsed="false">
      <c r="A60386" s="0" t="s">
        <v>101876</v>
      </c>
      <c r="B60386" s="0" t="n">
        <f aca="false">HOUR(C60386)</f>
        <v>12</v>
      </c>
      <c r="C60386" s="1" t="n">
        <v>41379.5270833333</v>
      </c>
      <c r="D60386" s="0" t="s">
        <v>101877</v>
      </c>
    </row>
    <row r="60387" customFormat="false" ht="15" hidden="false" customHeight="false" outlineLevel="0" collapsed="false">
      <c r="A60387" s="0" t="s">
        <v>101747</v>
      </c>
      <c r="B60387" s="0" t="n">
        <f aca="false">HOUR(C60387)</f>
        <v>12</v>
      </c>
      <c r="C60387" s="1" t="n">
        <v>41379.5270833333</v>
      </c>
      <c r="D60387" s="0" t="s">
        <v>101878</v>
      </c>
    </row>
    <row r="60388" customFormat="false" ht="15" hidden="false" customHeight="false" outlineLevel="0" collapsed="false">
      <c r="A60388" s="0" t="s">
        <v>101879</v>
      </c>
      <c r="B60388" s="0" t="n">
        <f aca="false">HOUR(C60388)</f>
        <v>12</v>
      </c>
      <c r="C60388" s="1" t="n">
        <v>41379.5270833333</v>
      </c>
      <c r="D60388" s="0" t="s">
        <v>101880</v>
      </c>
    </row>
    <row r="60389" customFormat="false" ht="15" hidden="false" customHeight="false" outlineLevel="0" collapsed="false">
      <c r="A60389" s="0" t="s">
        <v>101881</v>
      </c>
      <c r="B60389" s="0" t="n">
        <f aca="false">HOUR(C60389)</f>
        <v>12</v>
      </c>
      <c r="C60389" s="1" t="n">
        <v>41379.5270833333</v>
      </c>
      <c r="D60389" s="0" t="s">
        <v>101882</v>
      </c>
    </row>
    <row r="60390" customFormat="false" ht="15" hidden="false" customHeight="false" outlineLevel="0" collapsed="false">
      <c r="A60390" s="0" t="s">
        <v>101883</v>
      </c>
      <c r="B60390" s="0" t="n">
        <f aca="false">HOUR(C60390)</f>
        <v>12</v>
      </c>
      <c r="C60390" s="1" t="n">
        <v>41379.5270833333</v>
      </c>
      <c r="D60390" s="0" t="s">
        <v>101884</v>
      </c>
    </row>
    <row r="60391" customFormat="false" ht="15" hidden="false" customHeight="false" outlineLevel="0" collapsed="false">
      <c r="A60391" s="0" t="s">
        <v>42566</v>
      </c>
      <c r="B60391" s="0" t="n">
        <f aca="false">HOUR(C60391)</f>
        <v>12</v>
      </c>
      <c r="C60391" s="1" t="n">
        <v>41379.5270833333</v>
      </c>
      <c r="D60391" s="0" t="s">
        <v>101885</v>
      </c>
    </row>
    <row r="60392" customFormat="false" ht="15" hidden="false" customHeight="false" outlineLevel="0" collapsed="false">
      <c r="A60392" s="0" t="s">
        <v>101886</v>
      </c>
      <c r="B60392" s="0" t="n">
        <f aca="false">HOUR(C60392)</f>
        <v>12</v>
      </c>
      <c r="C60392" s="1" t="n">
        <v>41379.5270833333</v>
      </c>
      <c r="D60392" s="0" t="s">
        <v>101887</v>
      </c>
    </row>
    <row r="60393" customFormat="false" ht="15" hidden="false" customHeight="false" outlineLevel="0" collapsed="false">
      <c r="A60393" s="0" t="s">
        <v>25796</v>
      </c>
      <c r="B60393" s="0" t="n">
        <f aca="false">HOUR(C60393)</f>
        <v>12</v>
      </c>
      <c r="C60393" s="1" t="n">
        <v>41379.5270833333</v>
      </c>
      <c r="D60393" s="0" t="s">
        <v>101888</v>
      </c>
    </row>
    <row r="60394" customFormat="false" ht="15" hidden="false" customHeight="false" outlineLevel="0" collapsed="false">
      <c r="A60394" s="0" t="s">
        <v>16233</v>
      </c>
      <c r="B60394" s="0" t="n">
        <f aca="false">HOUR(C60394)</f>
        <v>12</v>
      </c>
      <c r="C60394" s="1" t="n">
        <v>41379.5270833333</v>
      </c>
      <c r="D60394" s="0" t="s">
        <v>101889</v>
      </c>
    </row>
    <row r="60395" customFormat="false" ht="15" hidden="false" customHeight="false" outlineLevel="0" collapsed="false">
      <c r="A60395" s="0" t="s">
        <v>55686</v>
      </c>
      <c r="B60395" s="0" t="n">
        <f aca="false">HOUR(C60395)</f>
        <v>12</v>
      </c>
      <c r="C60395" s="1" t="n">
        <v>41379.5270833333</v>
      </c>
      <c r="D60395" s="0" t="s">
        <v>101890</v>
      </c>
    </row>
    <row r="60396" customFormat="false" ht="15" hidden="false" customHeight="false" outlineLevel="0" collapsed="false">
      <c r="A60396" s="0" t="s">
        <v>101891</v>
      </c>
      <c r="B60396" s="0" t="n">
        <f aca="false">HOUR(C60396)</f>
        <v>12</v>
      </c>
      <c r="C60396" s="1" t="n">
        <v>41379.5270833333</v>
      </c>
      <c r="D60396" s="0" t="s">
        <v>101892</v>
      </c>
    </row>
    <row r="60397" customFormat="false" ht="15" hidden="false" customHeight="false" outlineLevel="0" collapsed="false">
      <c r="A60397" s="0" t="s">
        <v>78784</v>
      </c>
      <c r="B60397" s="0" t="n">
        <f aca="false">HOUR(C60397)</f>
        <v>12</v>
      </c>
      <c r="C60397" s="1" t="n">
        <v>41379.5270833333</v>
      </c>
      <c r="D60397" s="0" t="s">
        <v>101893</v>
      </c>
    </row>
    <row r="60398" customFormat="false" ht="15" hidden="false" customHeight="false" outlineLevel="0" collapsed="false">
      <c r="A60398" s="0" t="s">
        <v>101894</v>
      </c>
      <c r="B60398" s="0" t="n">
        <f aca="false">HOUR(C60398)</f>
        <v>12</v>
      </c>
      <c r="C60398" s="1" t="n">
        <v>41379.5270833333</v>
      </c>
      <c r="D60398" s="0" t="s">
        <v>101895</v>
      </c>
    </row>
    <row r="60399" customFormat="false" ht="15" hidden="false" customHeight="false" outlineLevel="0" collapsed="false">
      <c r="A60399" s="0" t="s">
        <v>101896</v>
      </c>
      <c r="B60399" s="0" t="n">
        <f aca="false">HOUR(C60399)</f>
        <v>12</v>
      </c>
      <c r="C60399" s="1" t="n">
        <v>41379.5270833333</v>
      </c>
      <c r="D60399" s="0" t="s">
        <v>101897</v>
      </c>
    </row>
    <row r="60400" customFormat="false" ht="15" hidden="false" customHeight="false" outlineLevel="0" collapsed="false">
      <c r="A60400" s="0" t="s">
        <v>101898</v>
      </c>
      <c r="B60400" s="0" t="n">
        <f aca="false">HOUR(C60400)</f>
        <v>12</v>
      </c>
      <c r="C60400" s="1" t="n">
        <v>41379.5270833333</v>
      </c>
      <c r="D60400" s="0" t="s">
        <v>101899</v>
      </c>
    </row>
    <row r="60401" customFormat="false" ht="15" hidden="false" customHeight="false" outlineLevel="0" collapsed="false">
      <c r="A60401" s="0" t="s">
        <v>101900</v>
      </c>
      <c r="B60401" s="0" t="n">
        <f aca="false">HOUR(C60401)</f>
        <v>12</v>
      </c>
      <c r="C60401" s="1" t="n">
        <v>41379.5270833333</v>
      </c>
      <c r="D60401" s="0" t="s">
        <v>101901</v>
      </c>
    </row>
    <row r="60402" customFormat="false" ht="15" hidden="false" customHeight="false" outlineLevel="0" collapsed="false">
      <c r="A60402" s="0" t="s">
        <v>166</v>
      </c>
      <c r="B60402" s="0" t="n">
        <f aca="false">HOUR(C60402)</f>
        <v>12</v>
      </c>
      <c r="C60402" s="1" t="n">
        <v>41379.5270833333</v>
      </c>
      <c r="D60402" s="0" t="s">
        <v>101902</v>
      </c>
    </row>
    <row r="60403" customFormat="false" ht="15" hidden="false" customHeight="false" outlineLevel="0" collapsed="false">
      <c r="A60403" s="0" t="s">
        <v>166</v>
      </c>
      <c r="B60403" s="0" t="n">
        <f aca="false">HOUR(C60403)</f>
        <v>12</v>
      </c>
      <c r="C60403" s="1" t="n">
        <v>41379.5270833333</v>
      </c>
      <c r="D60403" s="0" t="s">
        <v>101903</v>
      </c>
    </row>
    <row r="60404" customFormat="false" ht="15" hidden="false" customHeight="false" outlineLevel="0" collapsed="false">
      <c r="A60404" s="0" t="s">
        <v>101904</v>
      </c>
      <c r="B60404" s="0" t="n">
        <f aca="false">HOUR(C60404)</f>
        <v>12</v>
      </c>
      <c r="C60404" s="1" t="n">
        <v>41379.5270833333</v>
      </c>
      <c r="D60404" s="0" t="s">
        <v>101905</v>
      </c>
    </row>
    <row r="60405" customFormat="false" ht="15" hidden="false" customHeight="false" outlineLevel="0" collapsed="false">
      <c r="A60405" s="0" t="s">
        <v>98912</v>
      </c>
      <c r="B60405" s="0" t="n">
        <f aca="false">HOUR(C60405)</f>
        <v>12</v>
      </c>
      <c r="C60405" s="1" t="n">
        <v>41379.5270833333</v>
      </c>
      <c r="D60405" s="0" t="s">
        <v>101906</v>
      </c>
    </row>
    <row r="60406" customFormat="false" ht="15" hidden="false" customHeight="false" outlineLevel="0" collapsed="false">
      <c r="A60406" s="0" t="s">
        <v>101907</v>
      </c>
      <c r="B60406" s="0" t="n">
        <f aca="false">HOUR(C60406)</f>
        <v>12</v>
      </c>
      <c r="C60406" s="1" t="n">
        <v>41379.5270833333</v>
      </c>
      <c r="D60406" s="0" t="s">
        <v>101908</v>
      </c>
    </row>
    <row r="60407" customFormat="false" ht="15" hidden="false" customHeight="false" outlineLevel="0" collapsed="false">
      <c r="A60407" s="0" t="s">
        <v>101909</v>
      </c>
      <c r="B60407" s="0" t="n">
        <f aca="false">HOUR(C60407)</f>
        <v>12</v>
      </c>
      <c r="C60407" s="1" t="n">
        <v>41379.5270833333</v>
      </c>
      <c r="D60407" s="0" t="s">
        <v>101910</v>
      </c>
    </row>
    <row r="60408" customFormat="false" ht="15" hidden="false" customHeight="false" outlineLevel="0" collapsed="false">
      <c r="A60408" s="0" t="s">
        <v>10594</v>
      </c>
      <c r="B60408" s="0" t="n">
        <f aca="false">HOUR(C60408)</f>
        <v>12</v>
      </c>
      <c r="C60408" s="1" t="n">
        <v>41379.5270833333</v>
      </c>
      <c r="D60408" s="0" t="s">
        <v>101911</v>
      </c>
    </row>
    <row r="60409" customFormat="false" ht="15" hidden="false" customHeight="false" outlineLevel="0" collapsed="false">
      <c r="A60409" s="0" t="s">
        <v>22980</v>
      </c>
      <c r="B60409" s="0" t="n">
        <f aca="false">HOUR(C60409)</f>
        <v>12</v>
      </c>
      <c r="C60409" s="1" t="n">
        <v>41379.5270833333</v>
      </c>
      <c r="D60409" s="0" t="s">
        <v>101912</v>
      </c>
    </row>
    <row r="60410" customFormat="false" ht="15" hidden="false" customHeight="false" outlineLevel="0" collapsed="false">
      <c r="A60410" s="0" t="s">
        <v>101913</v>
      </c>
      <c r="B60410" s="0" t="n">
        <f aca="false">HOUR(C60410)</f>
        <v>12</v>
      </c>
      <c r="C60410" s="1" t="n">
        <v>41379.5270833333</v>
      </c>
      <c r="D60410" s="0" t="s">
        <v>101914</v>
      </c>
    </row>
    <row r="60411" customFormat="false" ht="15" hidden="false" customHeight="false" outlineLevel="0" collapsed="false">
      <c r="A60411" s="0" t="s">
        <v>101915</v>
      </c>
      <c r="B60411" s="0" t="n">
        <f aca="false">HOUR(C60411)</f>
        <v>12</v>
      </c>
      <c r="C60411" s="1" t="n">
        <v>41379.5270833333</v>
      </c>
      <c r="D60411" s="0" t="s">
        <v>101916</v>
      </c>
    </row>
    <row r="60412" customFormat="false" ht="15" hidden="false" customHeight="false" outlineLevel="0" collapsed="false">
      <c r="A60412" s="0" t="s">
        <v>101917</v>
      </c>
      <c r="B60412" s="0" t="n">
        <f aca="false">HOUR(C60412)</f>
        <v>12</v>
      </c>
      <c r="C60412" s="1" t="n">
        <v>41379.5270833333</v>
      </c>
      <c r="D60412" s="0" t="s">
        <v>101918</v>
      </c>
    </row>
    <row r="60413" customFormat="false" ht="15" hidden="false" customHeight="false" outlineLevel="0" collapsed="false">
      <c r="A60413" s="0" t="s">
        <v>101919</v>
      </c>
      <c r="B60413" s="0" t="n">
        <f aca="false">HOUR(C60413)</f>
        <v>12</v>
      </c>
      <c r="C60413" s="1" t="n">
        <v>41379.5270833333</v>
      </c>
      <c r="D60413" s="0" t="s">
        <v>101920</v>
      </c>
    </row>
    <row r="60414" customFormat="false" ht="15" hidden="false" customHeight="false" outlineLevel="0" collapsed="false">
      <c r="A60414" s="0" t="s">
        <v>101921</v>
      </c>
      <c r="B60414" s="0" t="n">
        <f aca="false">HOUR(C60414)</f>
        <v>12</v>
      </c>
      <c r="C60414" s="1" t="n">
        <v>41379.5270833333</v>
      </c>
      <c r="D60414" s="0" t="s">
        <v>101922</v>
      </c>
    </row>
    <row r="60415" customFormat="false" ht="15" hidden="false" customHeight="false" outlineLevel="0" collapsed="false">
      <c r="A60415" s="0" t="s">
        <v>101923</v>
      </c>
      <c r="B60415" s="0" t="n">
        <f aca="false">HOUR(C60415)</f>
        <v>12</v>
      </c>
      <c r="C60415" s="1" t="n">
        <v>41379.5270833333</v>
      </c>
      <c r="D60415" s="0" t="s">
        <v>101924</v>
      </c>
    </row>
    <row r="60416" customFormat="false" ht="15" hidden="false" customHeight="false" outlineLevel="0" collapsed="false">
      <c r="A60416" s="0" t="s">
        <v>34707</v>
      </c>
      <c r="B60416" s="0" t="n">
        <f aca="false">HOUR(C60416)</f>
        <v>12</v>
      </c>
      <c r="C60416" s="1" t="n">
        <v>41379.5270833333</v>
      </c>
      <c r="D60416" s="0" t="s">
        <v>101925</v>
      </c>
    </row>
    <row r="60417" customFormat="false" ht="15" hidden="false" customHeight="false" outlineLevel="0" collapsed="false">
      <c r="A60417" s="0" t="s">
        <v>101926</v>
      </c>
      <c r="B60417" s="0" t="n">
        <f aca="false">HOUR(C60417)</f>
        <v>12</v>
      </c>
      <c r="C60417" s="1" t="n">
        <v>41379.5270833333</v>
      </c>
      <c r="D60417" s="0" t="s">
        <v>101927</v>
      </c>
    </row>
    <row r="60418" customFormat="false" ht="15" hidden="false" customHeight="false" outlineLevel="0" collapsed="false">
      <c r="A60418" s="0" t="s">
        <v>101580</v>
      </c>
      <c r="B60418" s="0" t="n">
        <f aca="false">HOUR(C60418)</f>
        <v>12</v>
      </c>
      <c r="C60418" s="1" t="n">
        <v>41379.5270833333</v>
      </c>
      <c r="D60418" s="0" t="s">
        <v>101928</v>
      </c>
    </row>
    <row r="60419" customFormat="false" ht="15" hidden="false" customHeight="false" outlineLevel="0" collapsed="false">
      <c r="A60419" s="0" t="s">
        <v>101929</v>
      </c>
      <c r="B60419" s="0" t="n">
        <f aca="false">HOUR(C60419)</f>
        <v>12</v>
      </c>
      <c r="C60419" s="1" t="n">
        <v>41379.5270833333</v>
      </c>
      <c r="D60419" s="0" t="s">
        <v>101930</v>
      </c>
    </row>
    <row r="60420" customFormat="false" ht="15" hidden="false" customHeight="false" outlineLevel="0" collapsed="false">
      <c r="A60420" s="0" t="s">
        <v>101931</v>
      </c>
      <c r="B60420" s="0" t="n">
        <f aca="false">HOUR(C60420)</f>
        <v>12</v>
      </c>
      <c r="C60420" s="1" t="n">
        <v>41379.5270833333</v>
      </c>
      <c r="D60420" s="0" t="s">
        <v>101932</v>
      </c>
    </row>
    <row r="60421" customFormat="false" ht="15" hidden="false" customHeight="false" outlineLevel="0" collapsed="false">
      <c r="A60421" s="0" t="s">
        <v>101564</v>
      </c>
      <c r="B60421" s="0" t="n">
        <f aca="false">HOUR(C60421)</f>
        <v>12</v>
      </c>
      <c r="C60421" s="1" t="n">
        <v>41379.5277777778</v>
      </c>
      <c r="D60421" s="0" t="s">
        <v>101933</v>
      </c>
    </row>
    <row r="60422" customFormat="false" ht="15" hidden="false" customHeight="false" outlineLevel="0" collapsed="false">
      <c r="A60422" s="0" t="s">
        <v>22643</v>
      </c>
      <c r="B60422" s="0" t="n">
        <f aca="false">HOUR(C60422)</f>
        <v>12</v>
      </c>
      <c r="C60422" s="1" t="n">
        <v>41379.5277777778</v>
      </c>
      <c r="D60422" s="0" t="s">
        <v>101934</v>
      </c>
    </row>
    <row r="60423" customFormat="false" ht="15" hidden="false" customHeight="false" outlineLevel="0" collapsed="false">
      <c r="A60423" s="0" t="s">
        <v>28</v>
      </c>
      <c r="B60423" s="0" t="n">
        <f aca="false">HOUR(C60423)</f>
        <v>12</v>
      </c>
      <c r="C60423" s="1" t="n">
        <v>41379.5277777778</v>
      </c>
      <c r="D60423" s="0" t="s">
        <v>101935</v>
      </c>
    </row>
    <row r="60424" customFormat="false" ht="15" hidden="false" customHeight="false" outlineLevel="0" collapsed="false">
      <c r="A60424" s="0" t="s">
        <v>101936</v>
      </c>
      <c r="B60424" s="0" t="n">
        <f aca="false">HOUR(C60424)</f>
        <v>12</v>
      </c>
      <c r="C60424" s="1" t="n">
        <v>41379.5277777778</v>
      </c>
      <c r="D60424" s="0" t="s">
        <v>101937</v>
      </c>
    </row>
    <row r="60425" customFormat="false" ht="15" hidden="false" customHeight="false" outlineLevel="0" collapsed="false">
      <c r="A60425" s="0" t="s">
        <v>97162</v>
      </c>
      <c r="B60425" s="0" t="n">
        <f aca="false">HOUR(C60425)</f>
        <v>12</v>
      </c>
      <c r="C60425" s="1" t="n">
        <v>41379.5277777778</v>
      </c>
      <c r="D60425" s="0" t="s">
        <v>101938</v>
      </c>
    </row>
    <row r="60426" customFormat="false" ht="15" hidden="false" customHeight="false" outlineLevel="0" collapsed="false">
      <c r="A60426" s="0" t="s">
        <v>101939</v>
      </c>
      <c r="B60426" s="0" t="n">
        <f aca="false">HOUR(C60426)</f>
        <v>12</v>
      </c>
      <c r="C60426" s="1" t="n">
        <v>41379.5277777778</v>
      </c>
      <c r="D60426" s="0" t="s">
        <v>101940</v>
      </c>
    </row>
    <row r="60427" customFormat="false" ht="15" hidden="false" customHeight="false" outlineLevel="0" collapsed="false">
      <c r="A60427" s="0" t="s">
        <v>101941</v>
      </c>
      <c r="B60427" s="0" t="n">
        <f aca="false">HOUR(C60427)</f>
        <v>12</v>
      </c>
      <c r="C60427" s="1" t="n">
        <v>41379.5277777778</v>
      </c>
      <c r="D60427" s="0" t="s">
        <v>101942</v>
      </c>
    </row>
    <row r="60428" customFormat="false" ht="15" hidden="false" customHeight="false" outlineLevel="0" collapsed="false">
      <c r="A60428" s="0" t="s">
        <v>101943</v>
      </c>
      <c r="B60428" s="0" t="n">
        <f aca="false">HOUR(C60428)</f>
        <v>12</v>
      </c>
      <c r="C60428" s="1" t="n">
        <v>41379.5277777778</v>
      </c>
      <c r="D60428" s="0" t="s">
        <v>101944</v>
      </c>
    </row>
    <row r="60429" customFormat="false" ht="15" hidden="false" customHeight="false" outlineLevel="0" collapsed="false">
      <c r="A60429" s="0" t="s">
        <v>101945</v>
      </c>
      <c r="B60429" s="0" t="n">
        <f aca="false">HOUR(C60429)</f>
        <v>12</v>
      </c>
      <c r="C60429" s="1" t="n">
        <v>41379.5277777778</v>
      </c>
      <c r="D60429" s="0" t="s">
        <v>101946</v>
      </c>
    </row>
    <row r="60430" customFormat="false" ht="15" hidden="false" customHeight="false" outlineLevel="0" collapsed="false">
      <c r="A60430" s="0" t="s">
        <v>101947</v>
      </c>
      <c r="B60430" s="0" t="n">
        <f aca="false">HOUR(C60430)</f>
        <v>12</v>
      </c>
      <c r="C60430" s="1" t="n">
        <v>41379.5277777778</v>
      </c>
      <c r="D60430" s="0" t="s">
        <v>98748</v>
      </c>
    </row>
    <row r="60431" customFormat="false" ht="15" hidden="false" customHeight="false" outlineLevel="0" collapsed="false">
      <c r="A60431" s="0" t="s">
        <v>186</v>
      </c>
      <c r="B60431" s="0" t="n">
        <f aca="false">HOUR(C60431)</f>
        <v>12</v>
      </c>
      <c r="C60431" s="1" t="n">
        <v>41379.5277777778</v>
      </c>
      <c r="D60431" s="0" t="s">
        <v>101948</v>
      </c>
    </row>
    <row r="60432" customFormat="false" ht="15" hidden="false" customHeight="false" outlineLevel="0" collapsed="false">
      <c r="A60432" s="0" t="s">
        <v>101949</v>
      </c>
      <c r="B60432" s="0" t="n">
        <f aca="false">HOUR(C60432)</f>
        <v>12</v>
      </c>
      <c r="C60432" s="1" t="n">
        <v>41379.5277777778</v>
      </c>
      <c r="D60432" s="0" t="s">
        <v>101950</v>
      </c>
    </row>
    <row r="60433" customFormat="false" ht="15" hidden="false" customHeight="false" outlineLevel="0" collapsed="false">
      <c r="A60433" s="0" t="s">
        <v>101951</v>
      </c>
      <c r="B60433" s="0" t="n">
        <f aca="false">HOUR(C60433)</f>
        <v>12</v>
      </c>
      <c r="C60433" s="1" t="n">
        <v>41379.5277777778</v>
      </c>
      <c r="D60433" s="0" t="s">
        <v>101952</v>
      </c>
    </row>
    <row r="60434" customFormat="false" ht="15" hidden="false" customHeight="false" outlineLevel="0" collapsed="false">
      <c r="A60434" s="0" t="s">
        <v>101953</v>
      </c>
      <c r="B60434" s="0" t="n">
        <f aca="false">HOUR(C60434)</f>
        <v>12</v>
      </c>
      <c r="C60434" s="1" t="n">
        <v>41379.5277777778</v>
      </c>
      <c r="D60434" s="0" t="s">
        <v>101954</v>
      </c>
    </row>
    <row r="60435" customFormat="false" ht="15" hidden="false" customHeight="false" outlineLevel="0" collapsed="false">
      <c r="A60435" s="0" t="s">
        <v>96257</v>
      </c>
      <c r="B60435" s="0" t="n">
        <f aca="false">HOUR(C60435)</f>
        <v>12</v>
      </c>
      <c r="C60435" s="1" t="n">
        <v>41379.5277777778</v>
      </c>
      <c r="D60435" s="0" t="s">
        <v>101955</v>
      </c>
    </row>
    <row r="60436" customFormat="false" ht="15" hidden="false" customHeight="false" outlineLevel="0" collapsed="false">
      <c r="A60436" s="0" t="s">
        <v>423</v>
      </c>
      <c r="B60436" s="0" t="n">
        <f aca="false">HOUR(C60436)</f>
        <v>12</v>
      </c>
      <c r="C60436" s="1" t="n">
        <v>41379.5277777778</v>
      </c>
      <c r="D60436" s="0" t="s">
        <v>101956</v>
      </c>
    </row>
    <row r="60437" customFormat="false" ht="15" hidden="false" customHeight="false" outlineLevel="0" collapsed="false">
      <c r="A60437" s="0" t="s">
        <v>101957</v>
      </c>
      <c r="B60437" s="0" t="n">
        <f aca="false">HOUR(C60437)</f>
        <v>12</v>
      </c>
      <c r="C60437" s="1" t="n">
        <v>41379.5277777778</v>
      </c>
      <c r="D60437" s="0" t="s">
        <v>101958</v>
      </c>
    </row>
    <row r="60438" customFormat="false" ht="15" hidden="false" customHeight="false" outlineLevel="0" collapsed="false">
      <c r="A60438" s="0" t="s">
        <v>101066</v>
      </c>
      <c r="B60438" s="0" t="n">
        <f aca="false">HOUR(C60438)</f>
        <v>12</v>
      </c>
      <c r="C60438" s="1" t="n">
        <v>41379.5277777778</v>
      </c>
      <c r="D60438" s="0" t="s">
        <v>101959</v>
      </c>
    </row>
    <row r="60439" customFormat="false" ht="15" hidden="false" customHeight="false" outlineLevel="0" collapsed="false">
      <c r="A60439" s="0" t="s">
        <v>101960</v>
      </c>
      <c r="B60439" s="0" t="n">
        <f aca="false">HOUR(C60439)</f>
        <v>12</v>
      </c>
      <c r="C60439" s="1" t="n">
        <v>41379.5277777778</v>
      </c>
      <c r="D60439" s="0" t="s">
        <v>101961</v>
      </c>
    </row>
    <row r="60440" customFormat="false" ht="15" hidden="false" customHeight="false" outlineLevel="0" collapsed="false">
      <c r="A60440" s="0" t="s">
        <v>6048</v>
      </c>
      <c r="B60440" s="0" t="n">
        <f aca="false">HOUR(C60440)</f>
        <v>12</v>
      </c>
      <c r="C60440" s="1" t="n">
        <v>41379.5277777778</v>
      </c>
      <c r="D60440" s="0" t="s">
        <v>101962</v>
      </c>
    </row>
    <row r="60441" customFormat="false" ht="15" hidden="false" customHeight="false" outlineLevel="0" collapsed="false">
      <c r="A60441" s="0" t="s">
        <v>101530</v>
      </c>
      <c r="B60441" s="0" t="n">
        <f aca="false">HOUR(C60441)</f>
        <v>12</v>
      </c>
      <c r="C60441" s="1" t="n">
        <v>41379.5277777778</v>
      </c>
      <c r="D60441" s="0" t="s">
        <v>101963</v>
      </c>
    </row>
    <row r="60442" customFormat="false" ht="15" hidden="false" customHeight="false" outlineLevel="0" collapsed="false">
      <c r="A60442" s="0" t="s">
        <v>101964</v>
      </c>
      <c r="B60442" s="0" t="n">
        <f aca="false">HOUR(C60442)</f>
        <v>12</v>
      </c>
      <c r="C60442" s="1" t="n">
        <v>41379.5277777778</v>
      </c>
      <c r="D60442" s="0" t="s">
        <v>101965</v>
      </c>
    </row>
    <row r="60443" customFormat="false" ht="15" hidden="false" customHeight="false" outlineLevel="0" collapsed="false">
      <c r="A60443" s="0" t="s">
        <v>55547</v>
      </c>
      <c r="B60443" s="0" t="n">
        <f aca="false">HOUR(C60443)</f>
        <v>12</v>
      </c>
      <c r="C60443" s="1" t="n">
        <v>41379.5277777778</v>
      </c>
      <c r="D60443" s="0" t="s">
        <v>101966</v>
      </c>
    </row>
    <row r="60444" customFormat="false" ht="15" hidden="false" customHeight="false" outlineLevel="0" collapsed="false">
      <c r="A60444" s="0" t="s">
        <v>55547</v>
      </c>
      <c r="B60444" s="0" t="n">
        <f aca="false">HOUR(C60444)</f>
        <v>12</v>
      </c>
      <c r="C60444" s="1" t="n">
        <v>41379.5277777778</v>
      </c>
      <c r="D60444" s="0" t="s">
        <v>101966</v>
      </c>
    </row>
    <row r="60445" customFormat="false" ht="15" hidden="false" customHeight="false" outlineLevel="0" collapsed="false">
      <c r="A60445" s="0" t="s">
        <v>11428</v>
      </c>
      <c r="B60445" s="0" t="n">
        <f aca="false">HOUR(C60445)</f>
        <v>12</v>
      </c>
      <c r="C60445" s="1" t="n">
        <v>41379.5277777778</v>
      </c>
      <c r="D60445" s="0" t="s">
        <v>101967</v>
      </c>
    </row>
    <row r="60446" customFormat="false" ht="15" hidden="false" customHeight="false" outlineLevel="0" collapsed="false">
      <c r="A60446" s="0" t="s">
        <v>23820</v>
      </c>
      <c r="B60446" s="0" t="n">
        <f aca="false">HOUR(C60446)</f>
        <v>12</v>
      </c>
      <c r="C60446" s="1" t="n">
        <v>41379.5277777778</v>
      </c>
      <c r="D60446" s="0" t="s">
        <v>101968</v>
      </c>
    </row>
    <row r="60447" customFormat="false" ht="15" hidden="false" customHeight="false" outlineLevel="0" collapsed="false">
      <c r="A60447" s="0" t="s">
        <v>101969</v>
      </c>
      <c r="B60447" s="0" t="n">
        <f aca="false">HOUR(C60447)</f>
        <v>12</v>
      </c>
      <c r="C60447" s="1" t="n">
        <v>41379.5277777778</v>
      </c>
      <c r="D60447" s="0" t="s">
        <v>101970</v>
      </c>
    </row>
    <row r="60448" customFormat="false" ht="15" hidden="false" customHeight="false" outlineLevel="0" collapsed="false">
      <c r="A60448" s="0" t="s">
        <v>101562</v>
      </c>
      <c r="B60448" s="0" t="n">
        <f aca="false">HOUR(C60448)</f>
        <v>12</v>
      </c>
      <c r="C60448" s="1" t="n">
        <v>41379.5277777778</v>
      </c>
      <c r="D60448" s="0" t="s">
        <v>101971</v>
      </c>
    </row>
    <row r="60449" customFormat="false" ht="15" hidden="false" customHeight="false" outlineLevel="0" collapsed="false">
      <c r="A60449" s="0" t="s">
        <v>101972</v>
      </c>
      <c r="B60449" s="0" t="n">
        <f aca="false">HOUR(C60449)</f>
        <v>12</v>
      </c>
      <c r="C60449" s="1" t="n">
        <v>41379.5277777778</v>
      </c>
      <c r="D60449" s="0" t="s">
        <v>101973</v>
      </c>
    </row>
    <row r="60450" customFormat="false" ht="15" hidden="false" customHeight="false" outlineLevel="0" collapsed="false">
      <c r="A60450" s="0" t="s">
        <v>20940</v>
      </c>
      <c r="B60450" s="0" t="n">
        <f aca="false">HOUR(C60450)</f>
        <v>12</v>
      </c>
      <c r="C60450" s="1" t="n">
        <v>41379.5277777778</v>
      </c>
      <c r="D60450" s="0" t="s">
        <v>101974</v>
      </c>
    </row>
    <row r="60451" customFormat="false" ht="15" hidden="false" customHeight="false" outlineLevel="0" collapsed="false">
      <c r="A60451" s="0" t="s">
        <v>101513</v>
      </c>
      <c r="B60451" s="0" t="n">
        <f aca="false">HOUR(C60451)</f>
        <v>12</v>
      </c>
      <c r="C60451" s="1" t="n">
        <v>41379.5277777778</v>
      </c>
      <c r="D60451" s="0" t="s">
        <v>101975</v>
      </c>
    </row>
    <row r="60452" customFormat="false" ht="15" hidden="false" customHeight="false" outlineLevel="0" collapsed="false">
      <c r="A60452" s="0" t="s">
        <v>90163</v>
      </c>
      <c r="B60452" s="0" t="n">
        <f aca="false">HOUR(C60452)</f>
        <v>12</v>
      </c>
      <c r="C60452" s="1" t="n">
        <v>41379.5277777778</v>
      </c>
      <c r="D60452" s="0" t="s">
        <v>101976</v>
      </c>
    </row>
    <row r="60453" customFormat="false" ht="15" hidden="false" customHeight="false" outlineLevel="0" collapsed="false">
      <c r="A60453" s="0" t="s">
        <v>101977</v>
      </c>
      <c r="B60453" s="0" t="n">
        <f aca="false">HOUR(C60453)</f>
        <v>12</v>
      </c>
      <c r="C60453" s="1" t="n">
        <v>41379.5277777778</v>
      </c>
      <c r="D60453" s="0" t="s">
        <v>101978</v>
      </c>
    </row>
    <row r="60454" customFormat="false" ht="15" hidden="false" customHeight="false" outlineLevel="0" collapsed="false">
      <c r="A60454" s="0" t="s">
        <v>101979</v>
      </c>
      <c r="B60454" s="0" t="n">
        <f aca="false">HOUR(C60454)</f>
        <v>12</v>
      </c>
      <c r="C60454" s="1" t="n">
        <v>41379.5277777778</v>
      </c>
      <c r="D60454" s="0" t="s">
        <v>101980</v>
      </c>
    </row>
    <row r="60455" customFormat="false" ht="15" hidden="false" customHeight="false" outlineLevel="0" collapsed="false">
      <c r="A60455" s="0" t="s">
        <v>101981</v>
      </c>
      <c r="B60455" s="0" t="n">
        <f aca="false">HOUR(C60455)</f>
        <v>12</v>
      </c>
      <c r="C60455" s="1" t="n">
        <v>41379.5277777778</v>
      </c>
      <c r="D60455" s="0" t="s">
        <v>101982</v>
      </c>
    </row>
    <row r="60456" customFormat="false" ht="15" hidden="false" customHeight="false" outlineLevel="0" collapsed="false">
      <c r="A60456" s="0" t="s">
        <v>101983</v>
      </c>
      <c r="B60456" s="0" t="n">
        <f aca="false">HOUR(C60456)</f>
        <v>12</v>
      </c>
      <c r="C60456" s="1" t="n">
        <v>41379.5277777778</v>
      </c>
      <c r="D60456" s="0" t="s">
        <v>101984</v>
      </c>
    </row>
    <row r="60457" customFormat="false" ht="15" hidden="false" customHeight="false" outlineLevel="0" collapsed="false">
      <c r="A60457" s="0" t="s">
        <v>101985</v>
      </c>
      <c r="B60457" s="0" t="n">
        <f aca="false">HOUR(C60457)</f>
        <v>12</v>
      </c>
      <c r="C60457" s="1" t="n">
        <v>41379.5277777778</v>
      </c>
      <c r="D60457" s="0" t="s">
        <v>101986</v>
      </c>
    </row>
    <row r="60458" customFormat="false" ht="15" hidden="false" customHeight="false" outlineLevel="0" collapsed="false">
      <c r="A60458" s="0" t="s">
        <v>101987</v>
      </c>
      <c r="B60458" s="0" t="n">
        <f aca="false">HOUR(C60458)</f>
        <v>12</v>
      </c>
      <c r="C60458" s="1" t="n">
        <v>41379.5277777778</v>
      </c>
      <c r="D60458" s="0" t="s">
        <v>101988</v>
      </c>
    </row>
    <row r="60459" customFormat="false" ht="15" hidden="false" customHeight="false" outlineLevel="0" collapsed="false">
      <c r="A60459" s="0" t="s">
        <v>101989</v>
      </c>
      <c r="B60459" s="0" t="n">
        <f aca="false">HOUR(C60459)</f>
        <v>12</v>
      </c>
      <c r="C60459" s="1" t="n">
        <v>41379.5277777778</v>
      </c>
      <c r="D60459" s="0" t="s">
        <v>101990</v>
      </c>
    </row>
    <row r="60460" customFormat="false" ht="15" hidden="false" customHeight="false" outlineLevel="0" collapsed="false">
      <c r="A60460" s="0" t="s">
        <v>101991</v>
      </c>
      <c r="B60460" s="0" t="n">
        <f aca="false">HOUR(C60460)</f>
        <v>12</v>
      </c>
      <c r="C60460" s="1" t="n">
        <v>41379.5277777778</v>
      </c>
      <c r="D60460" s="0" t="s">
        <v>101992</v>
      </c>
    </row>
    <row r="60461" customFormat="false" ht="15" hidden="false" customHeight="false" outlineLevel="0" collapsed="false">
      <c r="A60461" s="0" t="s">
        <v>101993</v>
      </c>
      <c r="B60461" s="0" t="n">
        <f aca="false">HOUR(C60461)</f>
        <v>12</v>
      </c>
      <c r="C60461" s="1" t="n">
        <v>41379.5277777778</v>
      </c>
      <c r="D60461" s="0" t="s">
        <v>101994</v>
      </c>
    </row>
    <row r="60462" customFormat="false" ht="15" hidden="false" customHeight="false" outlineLevel="0" collapsed="false">
      <c r="A60462" s="0" t="s">
        <v>101995</v>
      </c>
      <c r="B60462" s="0" t="n">
        <f aca="false">HOUR(C60462)</f>
        <v>12</v>
      </c>
      <c r="C60462" s="1" t="n">
        <v>41379.5277777778</v>
      </c>
      <c r="D60462" s="0" t="s">
        <v>101996</v>
      </c>
    </row>
    <row r="60463" customFormat="false" ht="15" hidden="false" customHeight="false" outlineLevel="0" collapsed="false">
      <c r="A60463" s="0" t="s">
        <v>101997</v>
      </c>
      <c r="B60463" s="0" t="n">
        <f aca="false">HOUR(C60463)</f>
        <v>12</v>
      </c>
      <c r="C60463" s="1" t="n">
        <v>41379.5277777778</v>
      </c>
      <c r="D60463" s="0" t="s">
        <v>101998</v>
      </c>
    </row>
    <row r="60464" customFormat="false" ht="15" hidden="false" customHeight="false" outlineLevel="0" collapsed="false">
      <c r="A60464" s="0" t="s">
        <v>101999</v>
      </c>
      <c r="B60464" s="0" t="n">
        <f aca="false">HOUR(C60464)</f>
        <v>12</v>
      </c>
      <c r="C60464" s="1" t="n">
        <v>41379.5277777778</v>
      </c>
      <c r="D60464" s="0" t="s">
        <v>102000</v>
      </c>
    </row>
    <row r="60465" customFormat="false" ht="15" hidden="false" customHeight="false" outlineLevel="0" collapsed="false">
      <c r="A60465" s="0" t="s">
        <v>102001</v>
      </c>
      <c r="B60465" s="0" t="n">
        <f aca="false">HOUR(C60465)</f>
        <v>12</v>
      </c>
      <c r="C60465" s="1" t="n">
        <v>41379.5277777778</v>
      </c>
      <c r="D60465" s="0" t="s">
        <v>102002</v>
      </c>
    </row>
    <row r="60466" customFormat="false" ht="15" hidden="false" customHeight="false" outlineLevel="0" collapsed="false">
      <c r="A60466" s="0" t="s">
        <v>54518</v>
      </c>
      <c r="B60466" s="0" t="n">
        <f aca="false">HOUR(C60466)</f>
        <v>12</v>
      </c>
      <c r="C60466" s="1" t="n">
        <v>41379.5277777778</v>
      </c>
      <c r="D60466" s="0" t="s">
        <v>102003</v>
      </c>
    </row>
    <row r="60467" customFormat="false" ht="15" hidden="false" customHeight="false" outlineLevel="0" collapsed="false">
      <c r="A60467" s="0" t="s">
        <v>102004</v>
      </c>
      <c r="B60467" s="0" t="n">
        <f aca="false">HOUR(C60467)</f>
        <v>12</v>
      </c>
      <c r="C60467" s="1" t="n">
        <v>41379.5277777778</v>
      </c>
      <c r="D60467" s="0" t="s">
        <v>102005</v>
      </c>
    </row>
    <row r="60468" customFormat="false" ht="15" hidden="false" customHeight="false" outlineLevel="0" collapsed="false">
      <c r="A60468" s="0" t="s">
        <v>102006</v>
      </c>
      <c r="B60468" s="0" t="n">
        <f aca="false">HOUR(C60468)</f>
        <v>12</v>
      </c>
      <c r="C60468" s="1" t="n">
        <v>41379.5277777778</v>
      </c>
      <c r="D60468" s="0" t="s">
        <v>102007</v>
      </c>
    </row>
    <row r="60469" customFormat="false" ht="15" hidden="false" customHeight="false" outlineLevel="0" collapsed="false">
      <c r="A60469" s="0" t="s">
        <v>102008</v>
      </c>
      <c r="B60469" s="0" t="n">
        <f aca="false">HOUR(C60469)</f>
        <v>12</v>
      </c>
      <c r="C60469" s="1" t="n">
        <v>41379.5277777778</v>
      </c>
      <c r="D60469" s="0" t="s">
        <v>102009</v>
      </c>
    </row>
    <row r="60470" customFormat="false" ht="15" hidden="false" customHeight="false" outlineLevel="0" collapsed="false">
      <c r="A60470" s="0" t="s">
        <v>102010</v>
      </c>
      <c r="B60470" s="0" t="n">
        <f aca="false">HOUR(C60470)</f>
        <v>12</v>
      </c>
      <c r="C60470" s="1" t="n">
        <v>41379.5277777778</v>
      </c>
      <c r="D60470" s="0" t="s">
        <v>102011</v>
      </c>
    </row>
    <row r="60471" customFormat="false" ht="15" hidden="false" customHeight="false" outlineLevel="0" collapsed="false">
      <c r="A60471" s="0" t="s">
        <v>101931</v>
      </c>
      <c r="B60471" s="0" t="n">
        <f aca="false">HOUR(C60471)</f>
        <v>12</v>
      </c>
      <c r="C60471" s="1" t="n">
        <v>41379.5277777778</v>
      </c>
      <c r="D60471" s="0" t="s">
        <v>102012</v>
      </c>
    </row>
    <row r="60472" customFormat="false" ht="15" hidden="false" customHeight="false" outlineLevel="0" collapsed="false">
      <c r="A60472" s="0" t="s">
        <v>102013</v>
      </c>
      <c r="B60472" s="0" t="n">
        <f aca="false">HOUR(C60472)</f>
        <v>12</v>
      </c>
      <c r="C60472" s="1" t="n">
        <v>41379.5277777778</v>
      </c>
      <c r="D60472" s="0" t="s">
        <v>102014</v>
      </c>
    </row>
    <row r="60473" customFormat="false" ht="15" hidden="false" customHeight="false" outlineLevel="0" collapsed="false">
      <c r="A60473" s="0" t="s">
        <v>102015</v>
      </c>
      <c r="B60473" s="0" t="n">
        <f aca="false">HOUR(C60473)</f>
        <v>12</v>
      </c>
      <c r="C60473" s="1" t="n">
        <v>41379.5277777778</v>
      </c>
      <c r="D60473" s="0" t="s">
        <v>102016</v>
      </c>
    </row>
    <row r="60474" customFormat="false" ht="15" hidden="false" customHeight="false" outlineLevel="0" collapsed="false">
      <c r="A60474" s="0" t="s">
        <v>102017</v>
      </c>
      <c r="B60474" s="0" t="n">
        <f aca="false">HOUR(C60474)</f>
        <v>12</v>
      </c>
      <c r="C60474" s="1" t="n">
        <v>41379.5277777778</v>
      </c>
      <c r="D60474" s="0" t="s">
        <v>102018</v>
      </c>
    </row>
    <row r="60475" customFormat="false" ht="15" hidden="false" customHeight="false" outlineLevel="0" collapsed="false">
      <c r="A60475" s="0" t="s">
        <v>6789</v>
      </c>
      <c r="B60475" s="0" t="n">
        <f aca="false">HOUR(C60475)</f>
        <v>12</v>
      </c>
      <c r="C60475" s="1" t="n">
        <v>41379.5277777778</v>
      </c>
      <c r="D60475" s="0" t="s">
        <v>102019</v>
      </c>
    </row>
    <row r="60476" customFormat="false" ht="15" hidden="false" customHeight="false" outlineLevel="0" collapsed="false">
      <c r="A60476" s="0" t="s">
        <v>102020</v>
      </c>
      <c r="B60476" s="0" t="n">
        <f aca="false">HOUR(C60476)</f>
        <v>12</v>
      </c>
      <c r="C60476" s="1" t="n">
        <v>41379.5277777778</v>
      </c>
      <c r="D60476" s="0" t="s">
        <v>102021</v>
      </c>
    </row>
    <row r="60477" customFormat="false" ht="15" hidden="false" customHeight="false" outlineLevel="0" collapsed="false">
      <c r="A60477" s="0" t="s">
        <v>102022</v>
      </c>
      <c r="B60477" s="0" t="n">
        <f aca="false">HOUR(C60477)</f>
        <v>12</v>
      </c>
      <c r="C60477" s="1" t="n">
        <v>41379.5277777778</v>
      </c>
      <c r="D60477" s="0" t="s">
        <v>102023</v>
      </c>
    </row>
    <row r="60478" customFormat="false" ht="15" hidden="false" customHeight="false" outlineLevel="0" collapsed="false">
      <c r="A60478" s="0" t="s">
        <v>102024</v>
      </c>
      <c r="B60478" s="0" t="n">
        <f aca="false">HOUR(C60478)</f>
        <v>12</v>
      </c>
      <c r="C60478" s="1" t="n">
        <v>41379.5277777778</v>
      </c>
      <c r="D60478" s="0" t="s">
        <v>102025</v>
      </c>
    </row>
    <row r="60479" customFormat="false" ht="15" hidden="false" customHeight="false" outlineLevel="0" collapsed="false">
      <c r="A60479" s="0" t="s">
        <v>102026</v>
      </c>
      <c r="B60479" s="0" t="n">
        <f aca="false">HOUR(C60479)</f>
        <v>12</v>
      </c>
      <c r="C60479" s="1" t="n">
        <v>41379.5277777778</v>
      </c>
      <c r="D60479" s="0" t="s">
        <v>102027</v>
      </c>
    </row>
    <row r="60480" customFormat="false" ht="15" hidden="false" customHeight="false" outlineLevel="0" collapsed="false">
      <c r="A60480" s="0" t="s">
        <v>102028</v>
      </c>
      <c r="B60480" s="0" t="n">
        <f aca="false">HOUR(C60480)</f>
        <v>12</v>
      </c>
      <c r="C60480" s="1" t="n">
        <v>41379.5277777778</v>
      </c>
      <c r="D60480" s="0" t="s">
        <v>102029</v>
      </c>
    </row>
    <row r="60481" customFormat="false" ht="15" hidden="false" customHeight="false" outlineLevel="0" collapsed="false">
      <c r="A60481" s="0" t="s">
        <v>102030</v>
      </c>
      <c r="B60481" s="0" t="n">
        <f aca="false">HOUR(C60481)</f>
        <v>12</v>
      </c>
      <c r="C60481" s="1" t="n">
        <v>41379.5277777778</v>
      </c>
      <c r="D60481" s="0" t="s">
        <v>102031</v>
      </c>
    </row>
    <row r="60482" customFormat="false" ht="15" hidden="false" customHeight="false" outlineLevel="0" collapsed="false">
      <c r="A60482" s="0" t="s">
        <v>102032</v>
      </c>
      <c r="B60482" s="0" t="n">
        <f aca="false">HOUR(C60482)</f>
        <v>12</v>
      </c>
      <c r="C60482" s="1" t="n">
        <v>41379.5277777778</v>
      </c>
      <c r="D60482" s="0" t="s">
        <v>102033</v>
      </c>
    </row>
    <row r="60483" customFormat="false" ht="15" hidden="false" customHeight="false" outlineLevel="0" collapsed="false">
      <c r="A60483" s="0" t="s">
        <v>102034</v>
      </c>
      <c r="B60483" s="0" t="n">
        <f aca="false">HOUR(C60483)</f>
        <v>12</v>
      </c>
      <c r="C60483" s="1" t="n">
        <v>41379.5277777778</v>
      </c>
      <c r="D60483" s="0" t="s">
        <v>102035</v>
      </c>
    </row>
    <row r="60484" customFormat="false" ht="15" hidden="false" customHeight="false" outlineLevel="0" collapsed="false">
      <c r="A60484" s="0" t="s">
        <v>102036</v>
      </c>
      <c r="B60484" s="0" t="n">
        <f aca="false">HOUR(C60484)</f>
        <v>12</v>
      </c>
      <c r="C60484" s="1" t="n">
        <v>41379.5277777778</v>
      </c>
      <c r="D60484" s="0" t="s">
        <v>102037</v>
      </c>
    </row>
    <row r="60485" customFormat="false" ht="15" hidden="false" customHeight="false" outlineLevel="0" collapsed="false">
      <c r="A60485" s="0" t="s">
        <v>102038</v>
      </c>
      <c r="B60485" s="0" t="n">
        <f aca="false">HOUR(C60485)</f>
        <v>12</v>
      </c>
      <c r="C60485" s="1" t="n">
        <v>41379.5277777778</v>
      </c>
      <c r="D60485" s="0" t="s">
        <v>102039</v>
      </c>
    </row>
    <row r="60486" customFormat="false" ht="15" hidden="false" customHeight="false" outlineLevel="0" collapsed="false">
      <c r="A60486" s="0" t="s">
        <v>102040</v>
      </c>
      <c r="B60486" s="0" t="n">
        <f aca="false">HOUR(C60486)</f>
        <v>12</v>
      </c>
      <c r="C60486" s="1" t="n">
        <v>41379.5277777778</v>
      </c>
      <c r="D60486" s="0" t="s">
        <v>102041</v>
      </c>
    </row>
    <row r="60487" customFormat="false" ht="15" hidden="false" customHeight="false" outlineLevel="0" collapsed="false">
      <c r="A60487" s="0" t="s">
        <v>102042</v>
      </c>
      <c r="B60487" s="0" t="n">
        <f aca="false">HOUR(C60487)</f>
        <v>12</v>
      </c>
      <c r="C60487" s="1" t="n">
        <v>41379.5277777778</v>
      </c>
      <c r="D60487" s="0" t="s">
        <v>102043</v>
      </c>
    </row>
    <row r="60488" customFormat="false" ht="15" hidden="false" customHeight="false" outlineLevel="0" collapsed="false">
      <c r="A60488" s="0" t="s">
        <v>102044</v>
      </c>
      <c r="B60488" s="0" t="n">
        <f aca="false">HOUR(C60488)</f>
        <v>12</v>
      </c>
      <c r="C60488" s="1" t="n">
        <v>41379.5277777778</v>
      </c>
      <c r="D60488" s="0" t="s">
        <v>102045</v>
      </c>
    </row>
    <row r="60489" customFormat="false" ht="15" hidden="false" customHeight="false" outlineLevel="0" collapsed="false">
      <c r="A60489" s="0" t="s">
        <v>102046</v>
      </c>
      <c r="B60489" s="0" t="n">
        <f aca="false">HOUR(C60489)</f>
        <v>12</v>
      </c>
      <c r="C60489" s="1" t="n">
        <v>41379.5277777778</v>
      </c>
      <c r="D60489" s="0" t="s">
        <v>102047</v>
      </c>
    </row>
    <row r="60490" customFormat="false" ht="15" hidden="false" customHeight="false" outlineLevel="0" collapsed="false">
      <c r="A60490" s="0" t="s">
        <v>102048</v>
      </c>
      <c r="B60490" s="0" t="n">
        <f aca="false">HOUR(C60490)</f>
        <v>12</v>
      </c>
      <c r="C60490" s="1" t="n">
        <v>41379.5284722222</v>
      </c>
      <c r="D60490" s="0" t="s">
        <v>102049</v>
      </c>
    </row>
    <row r="60491" customFormat="false" ht="15" hidden="false" customHeight="false" outlineLevel="0" collapsed="false">
      <c r="A60491" s="0" t="s">
        <v>218</v>
      </c>
      <c r="B60491" s="0" t="n">
        <f aca="false">HOUR(C60491)</f>
        <v>12</v>
      </c>
      <c r="C60491" s="1" t="n">
        <v>41379.5284722222</v>
      </c>
      <c r="D60491" s="0" t="s">
        <v>102050</v>
      </c>
    </row>
    <row r="60492" customFormat="false" ht="15" hidden="false" customHeight="false" outlineLevel="0" collapsed="false">
      <c r="A60492" s="0" t="s">
        <v>8257</v>
      </c>
      <c r="B60492" s="0" t="n">
        <f aca="false">HOUR(C60492)</f>
        <v>12</v>
      </c>
      <c r="C60492" s="1" t="n">
        <v>41379.5284722222</v>
      </c>
      <c r="D60492" s="0" t="s">
        <v>102051</v>
      </c>
    </row>
    <row r="60493" customFormat="false" ht="15" hidden="false" customHeight="false" outlineLevel="0" collapsed="false">
      <c r="A60493" s="0" t="s">
        <v>11169</v>
      </c>
      <c r="B60493" s="0" t="n">
        <f aca="false">HOUR(C60493)</f>
        <v>12</v>
      </c>
      <c r="C60493" s="1" t="n">
        <v>41379.5284722222</v>
      </c>
      <c r="D60493" s="0" t="s">
        <v>102052</v>
      </c>
    </row>
    <row r="60494" customFormat="false" ht="15" hidden="false" customHeight="false" outlineLevel="0" collapsed="false">
      <c r="A60494" s="0" t="s">
        <v>102053</v>
      </c>
      <c r="B60494" s="0" t="n">
        <f aca="false">HOUR(C60494)</f>
        <v>12</v>
      </c>
      <c r="C60494" s="1" t="n">
        <v>41379.5284722222</v>
      </c>
      <c r="D60494" s="0" t="s">
        <v>102054</v>
      </c>
    </row>
    <row r="60495" customFormat="false" ht="15" hidden="false" customHeight="false" outlineLevel="0" collapsed="false">
      <c r="A60495" s="0" t="s">
        <v>102055</v>
      </c>
      <c r="B60495" s="0" t="n">
        <f aca="false">HOUR(C60495)</f>
        <v>12</v>
      </c>
      <c r="C60495" s="1" t="n">
        <v>41379.5284722222</v>
      </c>
      <c r="D60495" s="0" t="s">
        <v>102056</v>
      </c>
    </row>
    <row r="60496" customFormat="false" ht="15" hidden="false" customHeight="false" outlineLevel="0" collapsed="false">
      <c r="A60496" s="0" t="s">
        <v>48436</v>
      </c>
      <c r="B60496" s="0" t="n">
        <f aca="false">HOUR(C60496)</f>
        <v>12</v>
      </c>
      <c r="C60496" s="1" t="n">
        <v>41379.5284722222</v>
      </c>
      <c r="D60496" s="0" t="s">
        <v>102057</v>
      </c>
    </row>
    <row r="60497" customFormat="false" ht="15" hidden="false" customHeight="false" outlineLevel="0" collapsed="false">
      <c r="A60497" s="0" t="s">
        <v>102058</v>
      </c>
      <c r="B60497" s="0" t="n">
        <f aca="false">HOUR(C60497)</f>
        <v>12</v>
      </c>
      <c r="C60497" s="1" t="n">
        <v>41379.5284722222</v>
      </c>
      <c r="D60497" s="0" t="s">
        <v>102059</v>
      </c>
    </row>
    <row r="60498" customFormat="false" ht="15" hidden="false" customHeight="false" outlineLevel="0" collapsed="false">
      <c r="A60498" s="0" t="s">
        <v>102060</v>
      </c>
      <c r="B60498" s="0" t="n">
        <f aca="false">HOUR(C60498)</f>
        <v>12</v>
      </c>
      <c r="C60498" s="1" t="n">
        <v>41379.5284722222</v>
      </c>
      <c r="D60498" s="0" t="s">
        <v>102061</v>
      </c>
    </row>
    <row r="60499" customFormat="false" ht="15" hidden="false" customHeight="false" outlineLevel="0" collapsed="false">
      <c r="A60499" s="0" t="s">
        <v>102062</v>
      </c>
      <c r="B60499" s="0" t="n">
        <f aca="false">HOUR(C60499)</f>
        <v>12</v>
      </c>
      <c r="C60499" s="1" t="n">
        <v>41379.5284722222</v>
      </c>
      <c r="D60499" s="0" t="s">
        <v>102063</v>
      </c>
    </row>
    <row r="60500" customFormat="false" ht="15" hidden="false" customHeight="false" outlineLevel="0" collapsed="false">
      <c r="A60500" s="0" t="s">
        <v>190</v>
      </c>
      <c r="B60500" s="0" t="n">
        <f aca="false">HOUR(C60500)</f>
        <v>12</v>
      </c>
      <c r="C60500" s="1" t="n">
        <v>41379.5284722222</v>
      </c>
      <c r="D60500" s="0" t="s">
        <v>102064</v>
      </c>
    </row>
    <row r="60501" customFormat="false" ht="15" hidden="false" customHeight="false" outlineLevel="0" collapsed="false">
      <c r="A60501" s="0" t="s">
        <v>68547</v>
      </c>
      <c r="B60501" s="0" t="n">
        <f aca="false">HOUR(C60501)</f>
        <v>12</v>
      </c>
      <c r="C60501" s="1" t="n">
        <v>41379.5284722222</v>
      </c>
      <c r="D60501" s="0" t="s">
        <v>102065</v>
      </c>
    </row>
    <row r="60502" customFormat="false" ht="15" hidden="false" customHeight="false" outlineLevel="0" collapsed="false">
      <c r="A60502" s="0" t="s">
        <v>1037</v>
      </c>
      <c r="B60502" s="0" t="n">
        <f aca="false">HOUR(C60502)</f>
        <v>12</v>
      </c>
      <c r="C60502" s="1" t="n">
        <v>41379.5284722222</v>
      </c>
      <c r="D60502" s="0" t="s">
        <v>102066</v>
      </c>
    </row>
    <row r="60503" customFormat="false" ht="15" hidden="false" customHeight="false" outlineLevel="0" collapsed="false">
      <c r="A60503" s="0" t="s">
        <v>6381</v>
      </c>
      <c r="B60503" s="0" t="n">
        <f aca="false">HOUR(C60503)</f>
        <v>12</v>
      </c>
      <c r="C60503" s="1" t="n">
        <v>41379.5284722222</v>
      </c>
      <c r="D60503" s="0" t="s">
        <v>102067</v>
      </c>
    </row>
    <row r="60504" customFormat="false" ht="15" hidden="false" customHeight="false" outlineLevel="0" collapsed="false">
      <c r="A60504" s="0" t="s">
        <v>102068</v>
      </c>
      <c r="B60504" s="0" t="n">
        <f aca="false">HOUR(C60504)</f>
        <v>12</v>
      </c>
      <c r="C60504" s="1" t="n">
        <v>41379.5284722222</v>
      </c>
      <c r="D60504" s="0" t="s">
        <v>102069</v>
      </c>
    </row>
    <row r="60505" customFormat="false" ht="15" hidden="false" customHeight="false" outlineLevel="0" collapsed="false">
      <c r="A60505" s="0" t="s">
        <v>102070</v>
      </c>
      <c r="B60505" s="0" t="n">
        <f aca="false">HOUR(C60505)</f>
        <v>12</v>
      </c>
      <c r="C60505" s="1" t="n">
        <v>41379.5284722222</v>
      </c>
      <c r="D60505" s="0" t="s">
        <v>102071</v>
      </c>
    </row>
    <row r="60506" customFormat="false" ht="15" hidden="false" customHeight="false" outlineLevel="0" collapsed="false">
      <c r="A60506" s="0" t="s">
        <v>64842</v>
      </c>
      <c r="B60506" s="0" t="n">
        <f aca="false">HOUR(C60506)</f>
        <v>12</v>
      </c>
      <c r="C60506" s="1" t="n">
        <v>41379.5284722222</v>
      </c>
      <c r="D60506" s="0" t="s">
        <v>102072</v>
      </c>
    </row>
    <row r="60507" customFormat="false" ht="15" hidden="false" customHeight="false" outlineLevel="0" collapsed="false">
      <c r="A60507" s="0" t="s">
        <v>102073</v>
      </c>
      <c r="B60507" s="0" t="n">
        <f aca="false">HOUR(C60507)</f>
        <v>12</v>
      </c>
      <c r="C60507" s="1" t="n">
        <v>41379.5284722222</v>
      </c>
      <c r="D60507" s="0" t="s">
        <v>102074</v>
      </c>
    </row>
    <row r="60508" customFormat="false" ht="15" hidden="false" customHeight="false" outlineLevel="0" collapsed="false">
      <c r="A60508" s="0" t="s">
        <v>102075</v>
      </c>
      <c r="B60508" s="0" t="n">
        <f aca="false">HOUR(C60508)</f>
        <v>12</v>
      </c>
      <c r="C60508" s="1" t="n">
        <v>41379.5284722222</v>
      </c>
      <c r="D60508" s="0" t="s">
        <v>102076</v>
      </c>
    </row>
    <row r="60509" customFormat="false" ht="15" hidden="false" customHeight="false" outlineLevel="0" collapsed="false">
      <c r="A60509" s="0" t="s">
        <v>102077</v>
      </c>
      <c r="B60509" s="0" t="n">
        <f aca="false">HOUR(C60509)</f>
        <v>12</v>
      </c>
      <c r="C60509" s="1" t="n">
        <v>41379.5284722222</v>
      </c>
      <c r="D60509" s="0" t="s">
        <v>102078</v>
      </c>
    </row>
    <row r="60510" customFormat="false" ht="15" hidden="false" customHeight="false" outlineLevel="0" collapsed="false">
      <c r="A60510" s="0" t="s">
        <v>102079</v>
      </c>
      <c r="B60510" s="0" t="n">
        <f aca="false">HOUR(C60510)</f>
        <v>12</v>
      </c>
      <c r="C60510" s="1" t="n">
        <v>41379.5284722222</v>
      </c>
      <c r="D60510" s="0" t="s">
        <v>102080</v>
      </c>
    </row>
    <row r="60511" customFormat="false" ht="15" hidden="false" customHeight="false" outlineLevel="0" collapsed="false">
      <c r="A60511" s="0" t="s">
        <v>28178</v>
      </c>
      <c r="B60511" s="0" t="n">
        <f aca="false">HOUR(C60511)</f>
        <v>12</v>
      </c>
      <c r="C60511" s="1" t="n">
        <v>41379.5284722222</v>
      </c>
      <c r="D60511" s="0" t="s">
        <v>102081</v>
      </c>
    </row>
    <row r="60512" customFormat="false" ht="15" hidden="false" customHeight="false" outlineLevel="0" collapsed="false">
      <c r="A60512" s="0" t="s">
        <v>102082</v>
      </c>
      <c r="B60512" s="0" t="n">
        <f aca="false">HOUR(C60512)</f>
        <v>12</v>
      </c>
      <c r="C60512" s="1" t="n">
        <v>41379.5284722222</v>
      </c>
      <c r="D60512" s="0" t="s">
        <v>102083</v>
      </c>
    </row>
    <row r="60513" customFormat="false" ht="15" hidden="false" customHeight="false" outlineLevel="0" collapsed="false">
      <c r="A60513" s="0" t="s">
        <v>102084</v>
      </c>
      <c r="B60513" s="0" t="n">
        <f aca="false">HOUR(C60513)</f>
        <v>12</v>
      </c>
      <c r="C60513" s="1" t="n">
        <v>41379.5284722222</v>
      </c>
      <c r="D60513" s="0" t="s">
        <v>102085</v>
      </c>
    </row>
    <row r="60514" customFormat="false" ht="15" hidden="false" customHeight="false" outlineLevel="0" collapsed="false">
      <c r="A60514" s="0" t="s">
        <v>98660</v>
      </c>
      <c r="B60514" s="0" t="n">
        <f aca="false">HOUR(C60514)</f>
        <v>12</v>
      </c>
      <c r="C60514" s="1" t="n">
        <v>41379.5284722222</v>
      </c>
      <c r="D60514" s="0" t="s">
        <v>102086</v>
      </c>
    </row>
    <row r="60515" customFormat="false" ht="15" hidden="false" customHeight="false" outlineLevel="0" collapsed="false">
      <c r="A60515" s="0" t="s">
        <v>224</v>
      </c>
      <c r="B60515" s="0" t="n">
        <f aca="false">HOUR(C60515)</f>
        <v>12</v>
      </c>
      <c r="C60515" s="1" t="n">
        <v>41379.5284722222</v>
      </c>
      <c r="D60515" s="0" t="s">
        <v>102087</v>
      </c>
    </row>
    <row r="60516" customFormat="false" ht="15" hidden="false" customHeight="false" outlineLevel="0" collapsed="false">
      <c r="A60516" s="0" t="s">
        <v>102088</v>
      </c>
      <c r="B60516" s="0" t="n">
        <f aca="false">HOUR(C60516)</f>
        <v>12</v>
      </c>
      <c r="C60516" s="1" t="n">
        <v>41379.5284722222</v>
      </c>
      <c r="D60516" s="0" t="s">
        <v>102089</v>
      </c>
    </row>
    <row r="60517" customFormat="false" ht="15" hidden="false" customHeight="false" outlineLevel="0" collapsed="false">
      <c r="A60517" s="0" t="s">
        <v>101983</v>
      </c>
      <c r="B60517" s="0" t="n">
        <f aca="false">HOUR(C60517)</f>
        <v>12</v>
      </c>
      <c r="C60517" s="1" t="n">
        <v>41379.5284722222</v>
      </c>
      <c r="D60517" s="0" t="s">
        <v>102090</v>
      </c>
    </row>
    <row r="60518" customFormat="false" ht="15" hidden="false" customHeight="false" outlineLevel="0" collapsed="false">
      <c r="A60518" s="0" t="s">
        <v>102091</v>
      </c>
      <c r="B60518" s="0" t="n">
        <f aca="false">HOUR(C60518)</f>
        <v>12</v>
      </c>
      <c r="C60518" s="1" t="n">
        <v>41379.5284722222</v>
      </c>
      <c r="D60518" s="0" t="s">
        <v>102092</v>
      </c>
    </row>
    <row r="60519" customFormat="false" ht="15" hidden="false" customHeight="false" outlineLevel="0" collapsed="false">
      <c r="A60519" s="0" t="s">
        <v>68547</v>
      </c>
      <c r="B60519" s="0" t="n">
        <f aca="false">HOUR(C60519)</f>
        <v>12</v>
      </c>
      <c r="C60519" s="1" t="n">
        <v>41379.5284722222</v>
      </c>
      <c r="D60519" s="0" t="s">
        <v>102093</v>
      </c>
    </row>
    <row r="60520" customFormat="false" ht="15" hidden="false" customHeight="false" outlineLevel="0" collapsed="false">
      <c r="A60520" s="0" t="s">
        <v>102094</v>
      </c>
      <c r="B60520" s="0" t="n">
        <f aca="false">HOUR(C60520)</f>
        <v>12</v>
      </c>
      <c r="C60520" s="1" t="n">
        <v>41379.5284722222</v>
      </c>
      <c r="D60520" s="0" t="s">
        <v>102095</v>
      </c>
    </row>
    <row r="60521" customFormat="false" ht="15" hidden="false" customHeight="false" outlineLevel="0" collapsed="false">
      <c r="A60521" s="0" t="s">
        <v>102096</v>
      </c>
      <c r="B60521" s="0" t="n">
        <f aca="false">HOUR(C60521)</f>
        <v>12</v>
      </c>
      <c r="C60521" s="1" t="n">
        <v>41379.5284722222</v>
      </c>
      <c r="D60521" s="0" t="s">
        <v>102097</v>
      </c>
    </row>
    <row r="60522" customFormat="false" ht="15" hidden="false" customHeight="false" outlineLevel="0" collapsed="false">
      <c r="A60522" s="0" t="s">
        <v>36099</v>
      </c>
      <c r="B60522" s="0" t="n">
        <f aca="false">HOUR(C60522)</f>
        <v>12</v>
      </c>
      <c r="C60522" s="1" t="n">
        <v>41379.5284722222</v>
      </c>
      <c r="D60522" s="0" t="s">
        <v>102098</v>
      </c>
    </row>
    <row r="60523" customFormat="false" ht="15" hidden="false" customHeight="false" outlineLevel="0" collapsed="false">
      <c r="A60523" s="0" t="s">
        <v>102099</v>
      </c>
      <c r="B60523" s="0" t="n">
        <f aca="false">HOUR(C60523)</f>
        <v>12</v>
      </c>
      <c r="C60523" s="1" t="n">
        <v>41379.5284722222</v>
      </c>
      <c r="D60523" s="0" t="s">
        <v>102100</v>
      </c>
    </row>
    <row r="60524" customFormat="false" ht="15" hidden="false" customHeight="false" outlineLevel="0" collapsed="false">
      <c r="A60524" s="0" t="s">
        <v>102101</v>
      </c>
      <c r="B60524" s="0" t="n">
        <f aca="false">HOUR(C60524)</f>
        <v>12</v>
      </c>
      <c r="C60524" s="1" t="n">
        <v>41379.5284722222</v>
      </c>
      <c r="D60524" s="0" t="s">
        <v>102102</v>
      </c>
    </row>
    <row r="60525" customFormat="false" ht="15" hidden="false" customHeight="false" outlineLevel="0" collapsed="false">
      <c r="A60525" s="0" t="s">
        <v>102103</v>
      </c>
      <c r="B60525" s="0" t="n">
        <f aca="false">HOUR(C60525)</f>
        <v>12</v>
      </c>
      <c r="C60525" s="1" t="n">
        <v>41379.5284722222</v>
      </c>
      <c r="D60525" s="0" t="s">
        <v>102104</v>
      </c>
    </row>
    <row r="60526" customFormat="false" ht="15" hidden="false" customHeight="false" outlineLevel="0" collapsed="false">
      <c r="A60526" s="0" t="s">
        <v>102105</v>
      </c>
      <c r="B60526" s="0" t="n">
        <f aca="false">HOUR(C60526)</f>
        <v>12</v>
      </c>
      <c r="C60526" s="1" t="n">
        <v>41379.5284722222</v>
      </c>
      <c r="D60526" s="0" t="s">
        <v>102106</v>
      </c>
    </row>
    <row r="60527" customFormat="false" ht="15" hidden="false" customHeight="false" outlineLevel="0" collapsed="false">
      <c r="A60527" s="0" t="s">
        <v>102107</v>
      </c>
      <c r="B60527" s="0" t="n">
        <f aca="false">HOUR(C60527)</f>
        <v>12</v>
      </c>
      <c r="C60527" s="1" t="n">
        <v>41379.5284722222</v>
      </c>
      <c r="D60527" s="0" t="s">
        <v>102108</v>
      </c>
    </row>
    <row r="60528" customFormat="false" ht="15" hidden="false" customHeight="false" outlineLevel="0" collapsed="false">
      <c r="A60528" s="0" t="s">
        <v>102109</v>
      </c>
      <c r="B60528" s="0" t="n">
        <f aca="false">HOUR(C60528)</f>
        <v>12</v>
      </c>
      <c r="C60528" s="1" t="n">
        <v>41379.5284722222</v>
      </c>
      <c r="D60528" s="0" t="s">
        <v>102110</v>
      </c>
    </row>
    <row r="60529" customFormat="false" ht="15" hidden="false" customHeight="false" outlineLevel="0" collapsed="false">
      <c r="A60529" s="0" t="s">
        <v>102111</v>
      </c>
      <c r="B60529" s="0" t="n">
        <f aca="false">HOUR(C60529)</f>
        <v>12</v>
      </c>
      <c r="C60529" s="1" t="n">
        <v>41379.5284722222</v>
      </c>
      <c r="D60529" s="0" t="s">
        <v>102112</v>
      </c>
    </row>
    <row r="60530" customFormat="false" ht="15" hidden="false" customHeight="false" outlineLevel="0" collapsed="false">
      <c r="A60530" s="0" t="s">
        <v>102113</v>
      </c>
      <c r="B60530" s="0" t="n">
        <f aca="false">HOUR(C60530)</f>
        <v>12</v>
      </c>
      <c r="C60530" s="1" t="n">
        <v>41379.5284722222</v>
      </c>
      <c r="D60530" s="0" t="s">
        <v>102114</v>
      </c>
    </row>
    <row r="60531" customFormat="false" ht="15" hidden="false" customHeight="false" outlineLevel="0" collapsed="false">
      <c r="A60531" s="0" t="s">
        <v>102115</v>
      </c>
      <c r="B60531" s="0" t="n">
        <f aca="false">HOUR(C60531)</f>
        <v>12</v>
      </c>
      <c r="C60531" s="1" t="n">
        <v>41379.5284722222</v>
      </c>
      <c r="D60531" s="0" t="s">
        <v>102116</v>
      </c>
    </row>
    <row r="60532" customFormat="false" ht="15" hidden="false" customHeight="false" outlineLevel="0" collapsed="false">
      <c r="A60532" s="0" t="s">
        <v>102096</v>
      </c>
      <c r="B60532" s="0" t="n">
        <f aca="false">HOUR(C60532)</f>
        <v>12</v>
      </c>
      <c r="C60532" s="1" t="n">
        <v>41379.5284722222</v>
      </c>
      <c r="D60532" s="0" t="s">
        <v>102117</v>
      </c>
    </row>
    <row r="60533" customFormat="false" ht="15" hidden="false" customHeight="false" outlineLevel="0" collapsed="false">
      <c r="A60533" s="0" t="s">
        <v>102118</v>
      </c>
      <c r="B60533" s="0" t="n">
        <f aca="false">HOUR(C60533)</f>
        <v>12</v>
      </c>
      <c r="C60533" s="1" t="n">
        <v>41379.5284722222</v>
      </c>
      <c r="D60533" s="0" t="s">
        <v>102119</v>
      </c>
    </row>
    <row r="60534" customFormat="false" ht="15" hidden="false" customHeight="false" outlineLevel="0" collapsed="false">
      <c r="A60534" s="0" t="s">
        <v>102120</v>
      </c>
      <c r="B60534" s="0" t="n">
        <f aca="false">HOUR(C60534)</f>
        <v>12</v>
      </c>
      <c r="C60534" s="1" t="n">
        <v>41379.5284722222</v>
      </c>
      <c r="D60534" s="0" t="s">
        <v>102121</v>
      </c>
    </row>
    <row r="60535" customFormat="false" ht="15" hidden="false" customHeight="false" outlineLevel="0" collapsed="false">
      <c r="A60535" s="0" t="s">
        <v>102122</v>
      </c>
      <c r="B60535" s="0" t="n">
        <f aca="false">HOUR(C60535)</f>
        <v>12</v>
      </c>
      <c r="C60535" s="1" t="n">
        <v>41379.5284722222</v>
      </c>
      <c r="D60535" s="0" t="s">
        <v>102123</v>
      </c>
    </row>
    <row r="60536" customFormat="false" ht="15" hidden="false" customHeight="false" outlineLevel="0" collapsed="false">
      <c r="A60536" s="0" t="s">
        <v>99487</v>
      </c>
      <c r="B60536" s="0" t="n">
        <f aca="false">HOUR(C60536)</f>
        <v>12</v>
      </c>
      <c r="C60536" s="1" t="n">
        <v>41379.5284722222</v>
      </c>
      <c r="D60536" s="0" t="s">
        <v>102124</v>
      </c>
    </row>
    <row r="60537" customFormat="false" ht="15" hidden="false" customHeight="false" outlineLevel="0" collapsed="false">
      <c r="A60537" s="0" t="s">
        <v>37428</v>
      </c>
      <c r="B60537" s="0" t="n">
        <f aca="false">HOUR(C60537)</f>
        <v>12</v>
      </c>
      <c r="C60537" s="1" t="n">
        <v>41379.5284722222</v>
      </c>
      <c r="D60537" s="0" t="s">
        <v>102125</v>
      </c>
    </row>
    <row r="60538" customFormat="false" ht="15" hidden="false" customHeight="false" outlineLevel="0" collapsed="false">
      <c r="A60538" s="0" t="s">
        <v>102126</v>
      </c>
      <c r="B60538" s="0" t="n">
        <f aca="false">HOUR(C60538)</f>
        <v>12</v>
      </c>
      <c r="C60538" s="1" t="n">
        <v>41379.5284722222</v>
      </c>
      <c r="D60538" s="0" t="s">
        <v>102127</v>
      </c>
    </row>
    <row r="60539" customFormat="false" ht="15" hidden="false" customHeight="false" outlineLevel="0" collapsed="false">
      <c r="A60539" s="0" t="s">
        <v>102128</v>
      </c>
      <c r="B60539" s="0" t="n">
        <f aca="false">HOUR(C60539)</f>
        <v>12</v>
      </c>
      <c r="C60539" s="1" t="n">
        <v>41379.5284722222</v>
      </c>
      <c r="D60539" s="0" t="s">
        <v>102129</v>
      </c>
    </row>
    <row r="60540" customFormat="false" ht="15" hidden="false" customHeight="false" outlineLevel="0" collapsed="false">
      <c r="A60540" s="0" t="s">
        <v>102130</v>
      </c>
      <c r="B60540" s="0" t="n">
        <f aca="false">HOUR(C60540)</f>
        <v>12</v>
      </c>
      <c r="C60540" s="1" t="n">
        <v>41379.5284722222</v>
      </c>
      <c r="D60540" s="0" t="s">
        <v>102131</v>
      </c>
    </row>
    <row r="60541" customFormat="false" ht="15" hidden="false" customHeight="false" outlineLevel="0" collapsed="false">
      <c r="A60541" s="0" t="s">
        <v>102096</v>
      </c>
      <c r="B60541" s="0" t="n">
        <f aca="false">HOUR(C60541)</f>
        <v>12</v>
      </c>
      <c r="C60541" s="1" t="n">
        <v>41379.5284722222</v>
      </c>
      <c r="D60541" s="0" t="s">
        <v>102132</v>
      </c>
    </row>
    <row r="60542" customFormat="false" ht="15" hidden="false" customHeight="false" outlineLevel="0" collapsed="false">
      <c r="A60542" s="0" t="s">
        <v>953</v>
      </c>
      <c r="B60542" s="0" t="n">
        <f aca="false">HOUR(C60542)</f>
        <v>12</v>
      </c>
      <c r="C60542" s="1" t="n">
        <v>41379.5284722222</v>
      </c>
      <c r="D60542" s="0" t="s">
        <v>102133</v>
      </c>
    </row>
    <row r="60543" customFormat="false" ht="15" hidden="false" customHeight="false" outlineLevel="0" collapsed="false">
      <c r="A60543" s="0" t="s">
        <v>102134</v>
      </c>
      <c r="B60543" s="0" t="n">
        <f aca="false">HOUR(C60543)</f>
        <v>12</v>
      </c>
      <c r="C60543" s="1" t="n">
        <v>41379.5284722222</v>
      </c>
      <c r="D60543" s="0" t="s">
        <v>102135</v>
      </c>
    </row>
    <row r="60544" customFormat="false" ht="15" hidden="false" customHeight="false" outlineLevel="0" collapsed="false">
      <c r="A60544" s="0" t="s">
        <v>102136</v>
      </c>
      <c r="B60544" s="0" t="n">
        <f aca="false">HOUR(C60544)</f>
        <v>12</v>
      </c>
      <c r="C60544" s="1" t="n">
        <v>41379.5284722222</v>
      </c>
      <c r="D60544" s="0" t="s">
        <v>102137</v>
      </c>
    </row>
    <row r="60545" customFormat="false" ht="15" hidden="false" customHeight="false" outlineLevel="0" collapsed="false">
      <c r="A60545" s="0" t="s">
        <v>102096</v>
      </c>
      <c r="B60545" s="0" t="n">
        <f aca="false">HOUR(C60545)</f>
        <v>12</v>
      </c>
      <c r="C60545" s="1" t="n">
        <v>41379.5284722222</v>
      </c>
      <c r="D60545" s="0" t="s">
        <v>102138</v>
      </c>
    </row>
    <row r="60546" customFormat="false" ht="15" hidden="false" customHeight="false" outlineLevel="0" collapsed="false">
      <c r="A60546" s="0" t="s">
        <v>102139</v>
      </c>
      <c r="B60546" s="0" t="n">
        <f aca="false">HOUR(C60546)</f>
        <v>12</v>
      </c>
      <c r="C60546" s="1" t="n">
        <v>41379.5284722222</v>
      </c>
      <c r="D60546" s="0" t="s">
        <v>102140</v>
      </c>
    </row>
    <row r="60547" customFormat="false" ht="15" hidden="false" customHeight="false" outlineLevel="0" collapsed="false">
      <c r="A60547" s="0" t="s">
        <v>102141</v>
      </c>
      <c r="B60547" s="0" t="n">
        <f aca="false">HOUR(C60547)</f>
        <v>12</v>
      </c>
      <c r="C60547" s="1" t="n">
        <v>41379.5284722222</v>
      </c>
      <c r="D60547" s="0" t="s">
        <v>102142</v>
      </c>
    </row>
    <row r="60548" customFormat="false" ht="15" hidden="false" customHeight="false" outlineLevel="0" collapsed="false">
      <c r="A60548" s="0" t="s">
        <v>102143</v>
      </c>
      <c r="B60548" s="0" t="n">
        <f aca="false">HOUR(C60548)</f>
        <v>12</v>
      </c>
      <c r="C60548" s="1" t="n">
        <v>41379.5284722222</v>
      </c>
      <c r="D60548" s="0" t="s">
        <v>102144</v>
      </c>
    </row>
    <row r="60549" customFormat="false" ht="15" hidden="false" customHeight="false" outlineLevel="0" collapsed="false">
      <c r="A60549" s="0" t="s">
        <v>102145</v>
      </c>
      <c r="B60549" s="0" t="n">
        <f aca="false">HOUR(C60549)</f>
        <v>12</v>
      </c>
      <c r="C60549" s="1" t="n">
        <v>41379.5284722222</v>
      </c>
      <c r="D60549" s="0" t="s">
        <v>102146</v>
      </c>
    </row>
    <row r="60550" customFormat="false" ht="15" hidden="false" customHeight="false" outlineLevel="0" collapsed="false">
      <c r="A60550" s="0" t="s">
        <v>82929</v>
      </c>
      <c r="B60550" s="0" t="n">
        <f aca="false">HOUR(C60550)</f>
        <v>12</v>
      </c>
      <c r="C60550" s="1" t="n">
        <v>41379.5284722222</v>
      </c>
      <c r="D60550" s="0" t="s">
        <v>102147</v>
      </c>
    </row>
    <row r="60551" customFormat="false" ht="15" hidden="false" customHeight="false" outlineLevel="0" collapsed="false">
      <c r="A60551" s="0" t="s">
        <v>102148</v>
      </c>
      <c r="B60551" s="0" t="n">
        <f aca="false">HOUR(C60551)</f>
        <v>12</v>
      </c>
      <c r="C60551" s="1" t="n">
        <v>41379.5284722222</v>
      </c>
      <c r="D60551" s="0" t="s">
        <v>102149</v>
      </c>
    </row>
    <row r="60552" customFormat="false" ht="15" hidden="false" customHeight="false" outlineLevel="0" collapsed="false">
      <c r="A60552" s="0" t="s">
        <v>102150</v>
      </c>
      <c r="B60552" s="0" t="n">
        <f aca="false">HOUR(C60552)</f>
        <v>12</v>
      </c>
      <c r="C60552" s="1" t="n">
        <v>41379.5284722222</v>
      </c>
      <c r="D60552" s="0" t="s">
        <v>102151</v>
      </c>
    </row>
    <row r="60553" customFormat="false" ht="15" hidden="false" customHeight="false" outlineLevel="0" collapsed="false">
      <c r="A60553" s="0" t="s">
        <v>102152</v>
      </c>
      <c r="B60553" s="0" t="n">
        <f aca="false">HOUR(C60553)</f>
        <v>12</v>
      </c>
      <c r="C60553" s="1" t="n">
        <v>41379.5284722222</v>
      </c>
      <c r="D60553" s="0" t="s">
        <v>102153</v>
      </c>
    </row>
    <row r="60554" customFormat="false" ht="15" hidden="false" customHeight="false" outlineLevel="0" collapsed="false">
      <c r="A60554" s="0" t="s">
        <v>102154</v>
      </c>
      <c r="B60554" s="0" t="n">
        <f aca="false">HOUR(C60554)</f>
        <v>12</v>
      </c>
      <c r="C60554" s="1" t="n">
        <v>41379.5284722222</v>
      </c>
      <c r="D60554" s="0" t="s">
        <v>102155</v>
      </c>
    </row>
    <row r="60555" customFormat="false" ht="15" hidden="false" customHeight="false" outlineLevel="0" collapsed="false">
      <c r="A60555" s="0" t="s">
        <v>102156</v>
      </c>
      <c r="B60555" s="0" t="n">
        <f aca="false">HOUR(C60555)</f>
        <v>12</v>
      </c>
      <c r="C60555" s="1" t="n">
        <v>41379.5284722222</v>
      </c>
      <c r="D60555" s="0" t="s">
        <v>102157</v>
      </c>
    </row>
    <row r="60556" customFormat="false" ht="15" hidden="false" customHeight="false" outlineLevel="0" collapsed="false">
      <c r="A60556" s="0" t="s">
        <v>102158</v>
      </c>
      <c r="B60556" s="0" t="n">
        <f aca="false">HOUR(C60556)</f>
        <v>12</v>
      </c>
      <c r="C60556" s="1" t="n">
        <v>41379.5284722222</v>
      </c>
      <c r="D60556" s="0" t="s">
        <v>102159</v>
      </c>
    </row>
    <row r="60557" customFormat="false" ht="15" hidden="false" customHeight="false" outlineLevel="0" collapsed="false">
      <c r="A60557" s="0" t="s">
        <v>102160</v>
      </c>
      <c r="B60557" s="0" t="n">
        <f aca="false">HOUR(C60557)</f>
        <v>12</v>
      </c>
      <c r="C60557" s="1" t="n">
        <v>41379.5284722222</v>
      </c>
      <c r="D60557" s="0" t="s">
        <v>102161</v>
      </c>
    </row>
    <row r="60558" customFormat="false" ht="15" hidden="false" customHeight="false" outlineLevel="0" collapsed="false">
      <c r="A60558" s="0" t="s">
        <v>102162</v>
      </c>
      <c r="B60558" s="0" t="n">
        <f aca="false">HOUR(C60558)</f>
        <v>12</v>
      </c>
      <c r="C60558" s="1" t="n">
        <v>41379.5284722222</v>
      </c>
      <c r="D60558" s="0" t="s">
        <v>102163</v>
      </c>
    </row>
    <row r="60559" customFormat="false" ht="15" hidden="false" customHeight="false" outlineLevel="0" collapsed="false">
      <c r="A60559" s="0" t="s">
        <v>102164</v>
      </c>
      <c r="B60559" s="0" t="n">
        <f aca="false">HOUR(C60559)</f>
        <v>12</v>
      </c>
      <c r="C60559" s="1" t="n">
        <v>41379.5284722222</v>
      </c>
      <c r="D60559" s="0" t="s">
        <v>102165</v>
      </c>
    </row>
    <row r="60560" customFormat="false" ht="15" hidden="false" customHeight="false" outlineLevel="0" collapsed="false">
      <c r="A60560" s="0" t="s">
        <v>102166</v>
      </c>
      <c r="B60560" s="0" t="n">
        <f aca="false">HOUR(C60560)</f>
        <v>12</v>
      </c>
      <c r="C60560" s="1" t="n">
        <v>41379.5284722222</v>
      </c>
      <c r="D60560" s="0" t="s">
        <v>102167</v>
      </c>
    </row>
    <row r="60561" customFormat="false" ht="15" hidden="false" customHeight="false" outlineLevel="0" collapsed="false">
      <c r="A60561" s="0" t="s">
        <v>102168</v>
      </c>
      <c r="B60561" s="0" t="n">
        <f aca="false">HOUR(C60561)</f>
        <v>12</v>
      </c>
      <c r="C60561" s="1" t="n">
        <v>41379.5284722222</v>
      </c>
      <c r="D60561" s="0" t="s">
        <v>102169</v>
      </c>
    </row>
    <row r="60562" customFormat="false" ht="15" hidden="false" customHeight="false" outlineLevel="0" collapsed="false">
      <c r="A60562" s="0" t="s">
        <v>102004</v>
      </c>
      <c r="B60562" s="0" t="n">
        <f aca="false">HOUR(C60562)</f>
        <v>12</v>
      </c>
      <c r="C60562" s="1" t="n">
        <v>41379.5284722222</v>
      </c>
      <c r="D60562" s="0" t="s">
        <v>102170</v>
      </c>
    </row>
    <row r="60563" customFormat="false" ht="15" hidden="false" customHeight="false" outlineLevel="0" collapsed="false">
      <c r="A60563" s="0" t="s">
        <v>102171</v>
      </c>
      <c r="B60563" s="0" t="n">
        <f aca="false">HOUR(C60563)</f>
        <v>12</v>
      </c>
      <c r="C60563" s="1" t="n">
        <v>41379.5284722222</v>
      </c>
      <c r="D60563" s="0" t="s">
        <v>102172</v>
      </c>
    </row>
    <row r="60564" customFormat="false" ht="15" hidden="false" customHeight="false" outlineLevel="0" collapsed="false">
      <c r="A60564" s="0" t="s">
        <v>102173</v>
      </c>
      <c r="B60564" s="0" t="n">
        <f aca="false">HOUR(C60564)</f>
        <v>12</v>
      </c>
      <c r="C60564" s="1" t="n">
        <v>41379.5284722222</v>
      </c>
      <c r="D60564" s="0" t="s">
        <v>102174</v>
      </c>
    </row>
    <row r="60565" customFormat="false" ht="15" hidden="false" customHeight="false" outlineLevel="0" collapsed="false">
      <c r="A60565" s="0" t="s">
        <v>102175</v>
      </c>
      <c r="B60565" s="0" t="n">
        <f aca="false">HOUR(C60565)</f>
        <v>12</v>
      </c>
      <c r="C60565" s="1" t="n">
        <v>41379.5284722222</v>
      </c>
      <c r="D60565" s="0" t="s">
        <v>102176</v>
      </c>
    </row>
    <row r="60566" customFormat="false" ht="15" hidden="false" customHeight="false" outlineLevel="0" collapsed="false">
      <c r="A60566" s="0" t="s">
        <v>102177</v>
      </c>
      <c r="B60566" s="0" t="n">
        <f aca="false">HOUR(C60566)</f>
        <v>12</v>
      </c>
      <c r="C60566" s="1" t="n">
        <v>41379.5284722222</v>
      </c>
      <c r="D60566" s="0" t="s">
        <v>102178</v>
      </c>
    </row>
    <row r="60567" customFormat="false" ht="15" hidden="false" customHeight="false" outlineLevel="0" collapsed="false">
      <c r="A60567" s="0" t="s">
        <v>102179</v>
      </c>
      <c r="B60567" s="0" t="n">
        <f aca="false">HOUR(C60567)</f>
        <v>12</v>
      </c>
      <c r="C60567" s="1" t="n">
        <v>41379.5284722222</v>
      </c>
      <c r="D60567" s="0" t="s">
        <v>102180</v>
      </c>
    </row>
    <row r="60568" customFormat="false" ht="15" hidden="false" customHeight="false" outlineLevel="0" collapsed="false">
      <c r="A60568" s="0" t="s">
        <v>3988</v>
      </c>
      <c r="B60568" s="0" t="n">
        <f aca="false">HOUR(C60568)</f>
        <v>12</v>
      </c>
      <c r="C60568" s="1" t="n">
        <v>41379.5284722222</v>
      </c>
      <c r="D60568" s="0" t="s">
        <v>102181</v>
      </c>
    </row>
    <row r="60569" customFormat="false" ht="15" hidden="false" customHeight="false" outlineLevel="0" collapsed="false">
      <c r="A60569" s="0" t="s">
        <v>102182</v>
      </c>
      <c r="B60569" s="0" t="n">
        <f aca="false">HOUR(C60569)</f>
        <v>12</v>
      </c>
      <c r="C60569" s="1" t="n">
        <v>41379.5284722222</v>
      </c>
      <c r="D60569" s="0" t="s">
        <v>102183</v>
      </c>
    </row>
    <row r="60570" customFormat="false" ht="15" hidden="false" customHeight="false" outlineLevel="0" collapsed="false">
      <c r="A60570" s="0" t="s">
        <v>102184</v>
      </c>
      <c r="B60570" s="0" t="n">
        <f aca="false">HOUR(C60570)</f>
        <v>12</v>
      </c>
      <c r="C60570" s="1" t="n">
        <v>41379.5291666667</v>
      </c>
      <c r="D60570" s="0" t="s">
        <v>102185</v>
      </c>
    </row>
    <row r="60571" customFormat="false" ht="15" hidden="false" customHeight="false" outlineLevel="0" collapsed="false">
      <c r="A60571" s="0" t="s">
        <v>102186</v>
      </c>
      <c r="B60571" s="0" t="n">
        <f aca="false">HOUR(C60571)</f>
        <v>12</v>
      </c>
      <c r="C60571" s="1" t="n">
        <v>41379.5291666667</v>
      </c>
      <c r="D60571" s="0" t="s">
        <v>102187</v>
      </c>
    </row>
    <row r="60572" customFormat="false" ht="15" hidden="false" customHeight="false" outlineLevel="0" collapsed="false">
      <c r="A60572" s="0" t="s">
        <v>102188</v>
      </c>
      <c r="B60572" s="0" t="n">
        <f aca="false">HOUR(C60572)</f>
        <v>12</v>
      </c>
      <c r="C60572" s="1" t="n">
        <v>41379.5291666667</v>
      </c>
      <c r="D60572" s="0" t="s">
        <v>102189</v>
      </c>
    </row>
    <row r="60573" customFormat="false" ht="15" hidden="false" customHeight="false" outlineLevel="0" collapsed="false">
      <c r="A60573" s="0" t="s">
        <v>102190</v>
      </c>
      <c r="B60573" s="0" t="n">
        <f aca="false">HOUR(C60573)</f>
        <v>12</v>
      </c>
      <c r="C60573" s="1" t="n">
        <v>41379.5291666667</v>
      </c>
      <c r="D60573" s="0" t="s">
        <v>102191</v>
      </c>
    </row>
    <row r="60574" customFormat="false" ht="15" hidden="false" customHeight="false" outlineLevel="0" collapsed="false">
      <c r="A60574" s="0" t="s">
        <v>102192</v>
      </c>
      <c r="B60574" s="0" t="n">
        <f aca="false">HOUR(C60574)</f>
        <v>12</v>
      </c>
      <c r="C60574" s="1" t="n">
        <v>41379.5291666667</v>
      </c>
      <c r="D60574" s="0" t="s">
        <v>102193</v>
      </c>
    </row>
    <row r="60575" customFormat="false" ht="15" hidden="false" customHeight="false" outlineLevel="0" collapsed="false">
      <c r="A60575" s="0" t="s">
        <v>6774</v>
      </c>
      <c r="B60575" s="0" t="n">
        <f aca="false">HOUR(C60575)</f>
        <v>12</v>
      </c>
      <c r="C60575" s="1" t="n">
        <v>41379.5291666667</v>
      </c>
      <c r="D60575" s="0" t="s">
        <v>102194</v>
      </c>
    </row>
    <row r="60576" customFormat="false" ht="15" hidden="false" customHeight="false" outlineLevel="0" collapsed="false">
      <c r="A60576" s="0" t="s">
        <v>102195</v>
      </c>
      <c r="B60576" s="0" t="n">
        <f aca="false">HOUR(C60576)</f>
        <v>12</v>
      </c>
      <c r="C60576" s="1" t="n">
        <v>41379.5291666667</v>
      </c>
      <c r="D60576" s="0" t="s">
        <v>102196</v>
      </c>
    </row>
    <row r="60577" customFormat="false" ht="15" hidden="false" customHeight="false" outlineLevel="0" collapsed="false">
      <c r="A60577" s="0" t="s">
        <v>102197</v>
      </c>
      <c r="B60577" s="0" t="n">
        <f aca="false">HOUR(C60577)</f>
        <v>12</v>
      </c>
      <c r="C60577" s="1" t="n">
        <v>41379.5291666667</v>
      </c>
      <c r="D60577" s="0" t="s">
        <v>102198</v>
      </c>
    </row>
    <row r="60578" customFormat="false" ht="15" hidden="false" customHeight="false" outlineLevel="0" collapsed="false">
      <c r="A60578" s="0" t="s">
        <v>102199</v>
      </c>
      <c r="B60578" s="0" t="n">
        <f aca="false">HOUR(C60578)</f>
        <v>12</v>
      </c>
      <c r="C60578" s="1" t="n">
        <v>41379.5291666667</v>
      </c>
      <c r="D60578" s="0" t="s">
        <v>102200</v>
      </c>
    </row>
    <row r="60579" customFormat="false" ht="15" hidden="false" customHeight="false" outlineLevel="0" collapsed="false">
      <c r="A60579" s="0" t="s">
        <v>96504</v>
      </c>
      <c r="B60579" s="0" t="n">
        <f aca="false">HOUR(C60579)</f>
        <v>12</v>
      </c>
      <c r="C60579" s="1" t="n">
        <v>41379.5291666667</v>
      </c>
      <c r="D60579" s="0" t="s">
        <v>102201</v>
      </c>
    </row>
    <row r="60580" customFormat="false" ht="15" hidden="false" customHeight="false" outlineLevel="0" collapsed="false">
      <c r="A60580" s="0" t="s">
        <v>102202</v>
      </c>
      <c r="B60580" s="0" t="n">
        <f aca="false">HOUR(C60580)</f>
        <v>12</v>
      </c>
      <c r="C60580" s="1" t="n">
        <v>41379.5291666667</v>
      </c>
      <c r="D60580" s="0" t="s">
        <v>102203</v>
      </c>
    </row>
    <row r="60581" customFormat="false" ht="15" hidden="false" customHeight="false" outlineLevel="0" collapsed="false">
      <c r="A60581" s="0" t="s">
        <v>102204</v>
      </c>
      <c r="B60581" s="0" t="n">
        <f aca="false">HOUR(C60581)</f>
        <v>12</v>
      </c>
      <c r="C60581" s="1" t="n">
        <v>41379.5291666667</v>
      </c>
      <c r="D60581" s="0" t="s">
        <v>102205</v>
      </c>
    </row>
    <row r="60582" customFormat="false" ht="15" hidden="false" customHeight="false" outlineLevel="0" collapsed="false">
      <c r="A60582" s="0" t="s">
        <v>55570</v>
      </c>
      <c r="B60582" s="0" t="n">
        <f aca="false">HOUR(C60582)</f>
        <v>12</v>
      </c>
      <c r="C60582" s="1" t="n">
        <v>41379.5291666667</v>
      </c>
      <c r="D60582" s="0" t="s">
        <v>102206</v>
      </c>
    </row>
    <row r="60583" customFormat="false" ht="15" hidden="false" customHeight="false" outlineLevel="0" collapsed="false">
      <c r="A60583" s="0" t="s">
        <v>102207</v>
      </c>
      <c r="B60583" s="0" t="n">
        <f aca="false">HOUR(C60583)</f>
        <v>12</v>
      </c>
      <c r="C60583" s="1" t="n">
        <v>41379.5291666667</v>
      </c>
      <c r="D60583" s="0" t="s">
        <v>102208</v>
      </c>
    </row>
    <row r="60584" customFormat="false" ht="15" hidden="false" customHeight="false" outlineLevel="0" collapsed="false">
      <c r="A60584" s="0" t="s">
        <v>102209</v>
      </c>
      <c r="B60584" s="0" t="n">
        <f aca="false">HOUR(C60584)</f>
        <v>12</v>
      </c>
      <c r="C60584" s="1" t="n">
        <v>41379.5291666667</v>
      </c>
      <c r="D60584" s="0" t="s">
        <v>102210</v>
      </c>
    </row>
    <row r="60585" customFormat="false" ht="15" hidden="false" customHeight="false" outlineLevel="0" collapsed="false">
      <c r="A60585" s="0" t="s">
        <v>102211</v>
      </c>
      <c r="B60585" s="0" t="n">
        <f aca="false">HOUR(C60585)</f>
        <v>12</v>
      </c>
      <c r="C60585" s="1" t="n">
        <v>41379.5291666667</v>
      </c>
      <c r="D60585" s="0" t="s">
        <v>102212</v>
      </c>
    </row>
    <row r="60586" customFormat="false" ht="15" hidden="false" customHeight="false" outlineLevel="0" collapsed="false">
      <c r="A60586" s="0" t="s">
        <v>11324</v>
      </c>
      <c r="B60586" s="0" t="n">
        <f aca="false">HOUR(C60586)</f>
        <v>12</v>
      </c>
      <c r="C60586" s="1" t="n">
        <v>41379.5291666667</v>
      </c>
      <c r="D60586" s="0" t="s">
        <v>102213</v>
      </c>
    </row>
    <row r="60587" customFormat="false" ht="15" hidden="false" customHeight="false" outlineLevel="0" collapsed="false">
      <c r="A60587" s="0" t="s">
        <v>102214</v>
      </c>
      <c r="B60587" s="0" t="n">
        <f aca="false">HOUR(C60587)</f>
        <v>12</v>
      </c>
      <c r="C60587" s="1" t="n">
        <v>41379.5291666667</v>
      </c>
      <c r="D60587" s="0" t="s">
        <v>102215</v>
      </c>
    </row>
    <row r="60588" customFormat="false" ht="15" hidden="false" customHeight="false" outlineLevel="0" collapsed="false">
      <c r="A60588" s="0" t="s">
        <v>102216</v>
      </c>
      <c r="B60588" s="0" t="n">
        <f aca="false">HOUR(C60588)</f>
        <v>12</v>
      </c>
      <c r="C60588" s="1" t="n">
        <v>41379.5291666667</v>
      </c>
      <c r="D60588" s="0" t="s">
        <v>102217</v>
      </c>
    </row>
    <row r="60589" customFormat="false" ht="15" hidden="false" customHeight="false" outlineLevel="0" collapsed="false">
      <c r="A60589" s="0" t="s">
        <v>102218</v>
      </c>
      <c r="B60589" s="0" t="n">
        <f aca="false">HOUR(C60589)</f>
        <v>12</v>
      </c>
      <c r="C60589" s="1" t="n">
        <v>41379.5291666667</v>
      </c>
      <c r="D60589" s="0" t="s">
        <v>102219</v>
      </c>
    </row>
    <row r="60590" customFormat="false" ht="15" hidden="false" customHeight="false" outlineLevel="0" collapsed="false">
      <c r="A60590" s="0" t="s">
        <v>102220</v>
      </c>
      <c r="B60590" s="0" t="n">
        <f aca="false">HOUR(C60590)</f>
        <v>12</v>
      </c>
      <c r="C60590" s="1" t="n">
        <v>41379.5291666667</v>
      </c>
      <c r="D60590" s="0" t="s">
        <v>102221</v>
      </c>
    </row>
    <row r="60591" customFormat="false" ht="15" hidden="false" customHeight="false" outlineLevel="0" collapsed="false">
      <c r="A60591" s="0" t="s">
        <v>101263</v>
      </c>
      <c r="B60591" s="0" t="n">
        <f aca="false">HOUR(C60591)</f>
        <v>12</v>
      </c>
      <c r="C60591" s="1" t="n">
        <v>41379.5291666667</v>
      </c>
      <c r="D60591" s="0" t="s">
        <v>102222</v>
      </c>
    </row>
    <row r="60592" customFormat="false" ht="15" hidden="false" customHeight="false" outlineLevel="0" collapsed="false">
      <c r="A60592" s="0" t="s">
        <v>470</v>
      </c>
      <c r="B60592" s="0" t="n">
        <f aca="false">HOUR(C60592)</f>
        <v>12</v>
      </c>
      <c r="C60592" s="1" t="n">
        <v>41379.5291666667</v>
      </c>
      <c r="D60592" s="0" t="s">
        <v>102223</v>
      </c>
    </row>
    <row r="60593" customFormat="false" ht="15" hidden="false" customHeight="false" outlineLevel="0" collapsed="false">
      <c r="A60593" s="0" t="s">
        <v>28437</v>
      </c>
      <c r="B60593" s="0" t="n">
        <f aca="false">HOUR(C60593)</f>
        <v>12</v>
      </c>
      <c r="C60593" s="1" t="n">
        <v>41379.5291666667</v>
      </c>
      <c r="D60593" s="0" t="s">
        <v>102224</v>
      </c>
    </row>
    <row r="60594" customFormat="false" ht="15" hidden="false" customHeight="false" outlineLevel="0" collapsed="false">
      <c r="A60594" s="0" t="s">
        <v>102225</v>
      </c>
      <c r="B60594" s="0" t="n">
        <f aca="false">HOUR(C60594)</f>
        <v>12</v>
      </c>
      <c r="C60594" s="1" t="n">
        <v>41379.5291666667</v>
      </c>
      <c r="D60594" s="0" t="s">
        <v>102226</v>
      </c>
    </row>
    <row r="60595" customFormat="false" ht="15" hidden="false" customHeight="false" outlineLevel="0" collapsed="false">
      <c r="A60595" s="0" t="s">
        <v>299</v>
      </c>
      <c r="B60595" s="0" t="n">
        <f aca="false">HOUR(C60595)</f>
        <v>12</v>
      </c>
      <c r="C60595" s="1" t="n">
        <v>41379.5291666667</v>
      </c>
      <c r="D60595" s="0" t="s">
        <v>102227</v>
      </c>
    </row>
    <row r="60596" customFormat="false" ht="15" hidden="false" customHeight="false" outlineLevel="0" collapsed="false">
      <c r="A60596" s="0" t="s">
        <v>102228</v>
      </c>
      <c r="B60596" s="0" t="n">
        <f aca="false">HOUR(C60596)</f>
        <v>12</v>
      </c>
      <c r="C60596" s="1" t="n">
        <v>41379.5291666667</v>
      </c>
      <c r="D60596" s="0" t="s">
        <v>102229</v>
      </c>
    </row>
    <row r="60597" customFormat="false" ht="15" hidden="false" customHeight="false" outlineLevel="0" collapsed="false">
      <c r="A60597" s="0" t="s">
        <v>20671</v>
      </c>
      <c r="B60597" s="0" t="n">
        <f aca="false">HOUR(C60597)</f>
        <v>12</v>
      </c>
      <c r="C60597" s="1" t="n">
        <v>41379.5291666667</v>
      </c>
      <c r="D60597" s="0" t="s">
        <v>102230</v>
      </c>
    </row>
    <row r="60598" customFormat="false" ht="15" hidden="false" customHeight="false" outlineLevel="0" collapsed="false">
      <c r="A60598" s="0" t="s">
        <v>102231</v>
      </c>
      <c r="B60598" s="0" t="n">
        <f aca="false">HOUR(C60598)</f>
        <v>12</v>
      </c>
      <c r="C60598" s="1" t="n">
        <v>41379.5291666667</v>
      </c>
      <c r="D60598" s="0" t="s">
        <v>102232</v>
      </c>
    </row>
    <row r="60599" customFormat="false" ht="15" hidden="false" customHeight="false" outlineLevel="0" collapsed="false">
      <c r="A60599" s="0" t="s">
        <v>102233</v>
      </c>
      <c r="B60599" s="0" t="n">
        <f aca="false">HOUR(C60599)</f>
        <v>12</v>
      </c>
      <c r="C60599" s="1" t="n">
        <v>41379.5291666667</v>
      </c>
      <c r="D60599" s="0" t="s">
        <v>102234</v>
      </c>
    </row>
    <row r="60600" customFormat="false" ht="15" hidden="false" customHeight="false" outlineLevel="0" collapsed="false">
      <c r="A60600" s="0" t="s">
        <v>102235</v>
      </c>
      <c r="B60600" s="0" t="n">
        <f aca="false">HOUR(C60600)</f>
        <v>12</v>
      </c>
      <c r="C60600" s="1" t="n">
        <v>41379.5291666667</v>
      </c>
      <c r="D60600" s="0" t="s">
        <v>102236</v>
      </c>
    </row>
    <row r="60601" customFormat="false" ht="15" hidden="false" customHeight="false" outlineLevel="0" collapsed="false">
      <c r="A60601" s="0" t="s">
        <v>96417</v>
      </c>
      <c r="B60601" s="0" t="n">
        <f aca="false">HOUR(C60601)</f>
        <v>12</v>
      </c>
      <c r="C60601" s="1" t="n">
        <v>41379.5291666667</v>
      </c>
      <c r="D60601" s="0" t="s">
        <v>102237</v>
      </c>
    </row>
    <row r="60602" customFormat="false" ht="15" hidden="false" customHeight="false" outlineLevel="0" collapsed="false">
      <c r="A60602" s="0" t="s">
        <v>102238</v>
      </c>
      <c r="B60602" s="0" t="n">
        <f aca="false">HOUR(C60602)</f>
        <v>12</v>
      </c>
      <c r="C60602" s="1" t="n">
        <v>41379.5291666667</v>
      </c>
      <c r="D60602" s="0" t="s">
        <v>102239</v>
      </c>
    </row>
    <row r="60603" customFormat="false" ht="15" hidden="false" customHeight="false" outlineLevel="0" collapsed="false">
      <c r="A60603" s="0" t="s">
        <v>14036</v>
      </c>
      <c r="B60603" s="0" t="n">
        <f aca="false">HOUR(C60603)</f>
        <v>12</v>
      </c>
      <c r="C60603" s="1" t="n">
        <v>41379.5291666667</v>
      </c>
      <c r="D60603" s="0" t="s">
        <v>102240</v>
      </c>
    </row>
    <row r="60604" customFormat="false" ht="15" hidden="false" customHeight="false" outlineLevel="0" collapsed="false">
      <c r="A60604" s="0" t="s">
        <v>19638</v>
      </c>
      <c r="B60604" s="0" t="n">
        <f aca="false">HOUR(C60604)</f>
        <v>12</v>
      </c>
      <c r="C60604" s="1" t="n">
        <v>41379.5291666667</v>
      </c>
      <c r="D60604" s="0" t="s">
        <v>102241</v>
      </c>
    </row>
    <row r="60605" customFormat="false" ht="15" hidden="false" customHeight="false" outlineLevel="0" collapsed="false">
      <c r="A60605" s="0" t="s">
        <v>37644</v>
      </c>
      <c r="B60605" s="0" t="n">
        <f aca="false">HOUR(C60605)</f>
        <v>12</v>
      </c>
      <c r="C60605" s="1" t="n">
        <v>41379.5291666667</v>
      </c>
      <c r="D60605" s="0" t="s">
        <v>102242</v>
      </c>
    </row>
    <row r="60606" customFormat="false" ht="15" hidden="false" customHeight="false" outlineLevel="0" collapsed="false">
      <c r="A60606" s="0" t="s">
        <v>102243</v>
      </c>
      <c r="B60606" s="0" t="n">
        <f aca="false">HOUR(C60606)</f>
        <v>12</v>
      </c>
      <c r="C60606" s="1" t="n">
        <v>41379.5291666667</v>
      </c>
      <c r="D60606" s="0" t="s">
        <v>102244</v>
      </c>
    </row>
    <row r="60607" customFormat="false" ht="15" hidden="false" customHeight="false" outlineLevel="0" collapsed="false">
      <c r="A60607" s="0" t="s">
        <v>102245</v>
      </c>
      <c r="B60607" s="0" t="n">
        <f aca="false">HOUR(C60607)</f>
        <v>12</v>
      </c>
      <c r="C60607" s="1" t="n">
        <v>41379.5291666667</v>
      </c>
      <c r="D60607" s="0" t="s">
        <v>102246</v>
      </c>
    </row>
    <row r="60608" customFormat="false" ht="15" hidden="false" customHeight="false" outlineLevel="0" collapsed="false">
      <c r="A60608" s="0" t="s">
        <v>102247</v>
      </c>
      <c r="B60608" s="0" t="n">
        <f aca="false">HOUR(C60608)</f>
        <v>12</v>
      </c>
      <c r="C60608" s="1" t="n">
        <v>41379.5291666667</v>
      </c>
      <c r="D60608" s="0" t="s">
        <v>102248</v>
      </c>
    </row>
    <row r="60609" customFormat="false" ht="15" hidden="false" customHeight="false" outlineLevel="0" collapsed="false">
      <c r="A60609" s="0" t="s">
        <v>15500</v>
      </c>
      <c r="B60609" s="0" t="n">
        <f aca="false">HOUR(C60609)</f>
        <v>12</v>
      </c>
      <c r="C60609" s="1" t="n">
        <v>41379.5291666667</v>
      </c>
      <c r="D60609" s="0" t="s">
        <v>102249</v>
      </c>
    </row>
    <row r="60610" customFormat="false" ht="15" hidden="false" customHeight="false" outlineLevel="0" collapsed="false">
      <c r="A60610" s="0" t="s">
        <v>102250</v>
      </c>
      <c r="B60610" s="0" t="n">
        <f aca="false">HOUR(C60610)</f>
        <v>12</v>
      </c>
      <c r="C60610" s="1" t="n">
        <v>41379.5291666667</v>
      </c>
      <c r="D60610" s="0" t="s">
        <v>102251</v>
      </c>
    </row>
    <row r="60611" customFormat="false" ht="15" hidden="false" customHeight="false" outlineLevel="0" collapsed="false">
      <c r="A60611" s="0" t="s">
        <v>102252</v>
      </c>
      <c r="B60611" s="0" t="n">
        <f aca="false">HOUR(C60611)</f>
        <v>12</v>
      </c>
      <c r="C60611" s="1" t="n">
        <v>41379.5291666667</v>
      </c>
      <c r="D60611" s="0" t="s">
        <v>102253</v>
      </c>
    </row>
    <row r="60612" customFormat="false" ht="15" hidden="false" customHeight="false" outlineLevel="0" collapsed="false">
      <c r="A60612" s="0" t="s">
        <v>102254</v>
      </c>
      <c r="B60612" s="0" t="n">
        <f aca="false">HOUR(C60612)</f>
        <v>12</v>
      </c>
      <c r="C60612" s="1" t="n">
        <v>41379.5291666667</v>
      </c>
      <c r="D60612" s="0" t="s">
        <v>102255</v>
      </c>
    </row>
    <row r="60613" customFormat="false" ht="15" hidden="false" customHeight="false" outlineLevel="0" collapsed="false">
      <c r="A60613" s="0" t="s">
        <v>102256</v>
      </c>
      <c r="B60613" s="0" t="n">
        <f aca="false">HOUR(C60613)</f>
        <v>12</v>
      </c>
      <c r="C60613" s="1" t="n">
        <v>41379.5291666667</v>
      </c>
      <c r="D60613" s="0" t="s">
        <v>102257</v>
      </c>
    </row>
    <row r="60614" customFormat="false" ht="15" hidden="false" customHeight="false" outlineLevel="0" collapsed="false">
      <c r="A60614" s="0" t="s">
        <v>736</v>
      </c>
      <c r="B60614" s="0" t="n">
        <f aca="false">HOUR(C60614)</f>
        <v>12</v>
      </c>
      <c r="C60614" s="1" t="n">
        <v>41379.5291666667</v>
      </c>
      <c r="D60614" s="0" t="s">
        <v>102258</v>
      </c>
    </row>
    <row r="60615" customFormat="false" ht="15" hidden="false" customHeight="false" outlineLevel="0" collapsed="false">
      <c r="A60615" s="0" t="s">
        <v>102259</v>
      </c>
      <c r="B60615" s="0" t="n">
        <f aca="false">HOUR(C60615)</f>
        <v>12</v>
      </c>
      <c r="C60615" s="1" t="n">
        <v>41379.5291666667</v>
      </c>
      <c r="D60615" s="0" t="s">
        <v>102260</v>
      </c>
    </row>
    <row r="60616" customFormat="false" ht="15" hidden="false" customHeight="false" outlineLevel="0" collapsed="false">
      <c r="A60616" s="0" t="s">
        <v>102261</v>
      </c>
      <c r="B60616" s="0" t="n">
        <f aca="false">HOUR(C60616)</f>
        <v>12</v>
      </c>
      <c r="C60616" s="1" t="n">
        <v>41379.5291666667</v>
      </c>
      <c r="D60616" s="0" t="s">
        <v>102262</v>
      </c>
    </row>
    <row r="60617" customFormat="false" ht="15" hidden="false" customHeight="false" outlineLevel="0" collapsed="false">
      <c r="A60617" s="0" t="s">
        <v>102263</v>
      </c>
      <c r="B60617" s="0" t="n">
        <f aca="false">HOUR(C60617)</f>
        <v>12</v>
      </c>
      <c r="C60617" s="1" t="n">
        <v>41379.5291666667</v>
      </c>
      <c r="D60617" s="0" t="s">
        <v>102264</v>
      </c>
    </row>
    <row r="60618" customFormat="false" ht="15" hidden="false" customHeight="false" outlineLevel="0" collapsed="false">
      <c r="A60618" s="0" t="s">
        <v>102265</v>
      </c>
      <c r="B60618" s="0" t="n">
        <f aca="false">HOUR(C60618)</f>
        <v>12</v>
      </c>
      <c r="C60618" s="1" t="n">
        <v>41379.5291666667</v>
      </c>
      <c r="D60618" s="0" t="s">
        <v>102266</v>
      </c>
    </row>
    <row r="60619" customFormat="false" ht="15" hidden="false" customHeight="false" outlineLevel="0" collapsed="false">
      <c r="A60619" s="0" t="s">
        <v>33402</v>
      </c>
      <c r="B60619" s="0" t="n">
        <f aca="false">HOUR(C60619)</f>
        <v>12</v>
      </c>
      <c r="C60619" s="1" t="n">
        <v>41379.5291666667</v>
      </c>
      <c r="D60619" s="0" t="s">
        <v>102267</v>
      </c>
    </row>
    <row r="60620" customFormat="false" ht="15" hidden="false" customHeight="false" outlineLevel="0" collapsed="false">
      <c r="A60620" s="0" t="s">
        <v>102268</v>
      </c>
      <c r="B60620" s="0" t="n">
        <f aca="false">HOUR(C60620)</f>
        <v>12</v>
      </c>
      <c r="C60620" s="1" t="n">
        <v>41379.5291666667</v>
      </c>
      <c r="D60620" s="0" t="s">
        <v>102269</v>
      </c>
    </row>
    <row r="60621" customFormat="false" ht="15" hidden="false" customHeight="false" outlineLevel="0" collapsed="false">
      <c r="A60621" s="0" t="s">
        <v>102270</v>
      </c>
      <c r="B60621" s="0" t="n">
        <f aca="false">HOUR(C60621)</f>
        <v>12</v>
      </c>
      <c r="C60621" s="1" t="n">
        <v>41379.5291666667</v>
      </c>
      <c r="D60621" s="0" t="s">
        <v>102271</v>
      </c>
    </row>
    <row r="60622" customFormat="false" ht="15" hidden="false" customHeight="false" outlineLevel="0" collapsed="false">
      <c r="A60622" s="0" t="s">
        <v>102272</v>
      </c>
      <c r="B60622" s="0" t="n">
        <f aca="false">HOUR(C60622)</f>
        <v>12</v>
      </c>
      <c r="C60622" s="1" t="n">
        <v>41379.5291666667</v>
      </c>
      <c r="D60622" s="0" t="s">
        <v>102273</v>
      </c>
    </row>
    <row r="60623" customFormat="false" ht="15" hidden="false" customHeight="false" outlineLevel="0" collapsed="false">
      <c r="A60623" s="0" t="s">
        <v>102274</v>
      </c>
      <c r="B60623" s="0" t="n">
        <f aca="false">HOUR(C60623)</f>
        <v>12</v>
      </c>
      <c r="C60623" s="1" t="n">
        <v>41379.5291666667</v>
      </c>
      <c r="D60623" s="0" t="s">
        <v>102275</v>
      </c>
    </row>
    <row r="60624" customFormat="false" ht="15" hidden="false" customHeight="false" outlineLevel="0" collapsed="false">
      <c r="A60624" s="0" t="s">
        <v>102276</v>
      </c>
      <c r="B60624" s="0" t="n">
        <f aca="false">HOUR(C60624)</f>
        <v>12</v>
      </c>
      <c r="C60624" s="1" t="n">
        <v>41379.5291666667</v>
      </c>
      <c r="D60624" s="0" t="s">
        <v>102277</v>
      </c>
    </row>
    <row r="60625" customFormat="false" ht="15" hidden="false" customHeight="false" outlineLevel="0" collapsed="false">
      <c r="A60625" s="0" t="s">
        <v>102278</v>
      </c>
      <c r="B60625" s="0" t="n">
        <f aca="false">HOUR(C60625)</f>
        <v>12</v>
      </c>
      <c r="C60625" s="1" t="n">
        <v>41379.5291666667</v>
      </c>
      <c r="D60625" s="0" t="s">
        <v>102279</v>
      </c>
    </row>
    <row r="60626" customFormat="false" ht="15" hidden="false" customHeight="false" outlineLevel="0" collapsed="false">
      <c r="A60626" s="0" t="s">
        <v>56690</v>
      </c>
      <c r="B60626" s="0" t="n">
        <f aca="false">HOUR(C60626)</f>
        <v>12</v>
      </c>
      <c r="C60626" s="1" t="n">
        <v>41379.5291666667</v>
      </c>
      <c r="D60626" s="0" t="s">
        <v>102280</v>
      </c>
    </row>
    <row r="60627" customFormat="false" ht="15" hidden="false" customHeight="false" outlineLevel="0" collapsed="false">
      <c r="A60627" s="0" t="s">
        <v>39499</v>
      </c>
      <c r="B60627" s="0" t="n">
        <f aca="false">HOUR(C60627)</f>
        <v>12</v>
      </c>
      <c r="C60627" s="1" t="n">
        <v>41379.5291666667</v>
      </c>
      <c r="D60627" s="0" t="s">
        <v>102281</v>
      </c>
    </row>
    <row r="60628" customFormat="false" ht="15" hidden="false" customHeight="false" outlineLevel="0" collapsed="false">
      <c r="A60628" s="0" t="s">
        <v>102282</v>
      </c>
      <c r="B60628" s="0" t="n">
        <f aca="false">HOUR(C60628)</f>
        <v>12</v>
      </c>
      <c r="C60628" s="1" t="n">
        <v>41379.5291666667</v>
      </c>
      <c r="D60628" s="0" t="s">
        <v>102283</v>
      </c>
    </row>
    <row r="60629" customFormat="false" ht="15" hidden="false" customHeight="false" outlineLevel="0" collapsed="false">
      <c r="A60629" s="0" t="s">
        <v>48133</v>
      </c>
      <c r="B60629" s="0" t="n">
        <f aca="false">HOUR(C60629)</f>
        <v>12</v>
      </c>
      <c r="C60629" s="1" t="n">
        <v>41379.5291666667</v>
      </c>
      <c r="D60629" s="0" t="s">
        <v>102284</v>
      </c>
    </row>
    <row r="60630" customFormat="false" ht="15" hidden="false" customHeight="false" outlineLevel="0" collapsed="false">
      <c r="A60630" s="0" t="s">
        <v>102285</v>
      </c>
      <c r="B60630" s="0" t="n">
        <f aca="false">HOUR(C60630)</f>
        <v>12</v>
      </c>
      <c r="C60630" s="1" t="n">
        <v>41379.5291666667</v>
      </c>
      <c r="D60630" s="0" t="s">
        <v>102286</v>
      </c>
    </row>
    <row r="60631" customFormat="false" ht="15" hidden="false" customHeight="false" outlineLevel="0" collapsed="false">
      <c r="A60631" s="0" t="s">
        <v>102287</v>
      </c>
      <c r="B60631" s="0" t="n">
        <f aca="false">HOUR(C60631)</f>
        <v>12</v>
      </c>
      <c r="C60631" s="1" t="n">
        <v>41379.5291666667</v>
      </c>
      <c r="D60631" s="0" t="s">
        <v>102288</v>
      </c>
    </row>
    <row r="60632" customFormat="false" ht="15" hidden="false" customHeight="false" outlineLevel="0" collapsed="false">
      <c r="A60632" s="0" t="s">
        <v>102289</v>
      </c>
      <c r="B60632" s="0" t="n">
        <f aca="false">HOUR(C60632)</f>
        <v>12</v>
      </c>
      <c r="C60632" s="1" t="n">
        <v>41379.5291666667</v>
      </c>
      <c r="D60632" s="0" t="s">
        <v>102290</v>
      </c>
    </row>
    <row r="60633" customFormat="false" ht="15" hidden="false" customHeight="false" outlineLevel="0" collapsed="false">
      <c r="A60633" s="0" t="s">
        <v>102291</v>
      </c>
      <c r="B60633" s="0" t="n">
        <f aca="false">HOUR(C60633)</f>
        <v>12</v>
      </c>
      <c r="C60633" s="1" t="n">
        <v>41379.5291666667</v>
      </c>
      <c r="D60633" s="0" t="s">
        <v>102292</v>
      </c>
    </row>
    <row r="60634" customFormat="false" ht="15" hidden="false" customHeight="false" outlineLevel="0" collapsed="false">
      <c r="A60634" s="0" t="s">
        <v>102293</v>
      </c>
      <c r="B60634" s="0" t="n">
        <f aca="false">HOUR(C60634)</f>
        <v>12</v>
      </c>
      <c r="C60634" s="1" t="n">
        <v>41379.5291666667</v>
      </c>
      <c r="D60634" s="0" t="s">
        <v>102294</v>
      </c>
    </row>
    <row r="60635" customFormat="false" ht="15" hidden="false" customHeight="false" outlineLevel="0" collapsed="false">
      <c r="A60635" s="0" t="s">
        <v>94276</v>
      </c>
      <c r="B60635" s="0" t="n">
        <f aca="false">HOUR(C60635)</f>
        <v>12</v>
      </c>
      <c r="C60635" s="1" t="n">
        <v>41379.5291666667</v>
      </c>
      <c r="D60635" s="0" t="s">
        <v>102295</v>
      </c>
    </row>
    <row r="60636" customFormat="false" ht="15" hidden="false" customHeight="false" outlineLevel="0" collapsed="false">
      <c r="A60636" s="0" t="s">
        <v>60273</v>
      </c>
      <c r="B60636" s="0" t="n">
        <f aca="false">HOUR(C60636)</f>
        <v>12</v>
      </c>
      <c r="C60636" s="1" t="n">
        <v>41379.5291666667</v>
      </c>
      <c r="D60636" s="0" t="s">
        <v>102296</v>
      </c>
    </row>
    <row r="60637" customFormat="false" ht="15" hidden="false" customHeight="false" outlineLevel="0" collapsed="false">
      <c r="A60637" s="0" t="s">
        <v>2823</v>
      </c>
      <c r="B60637" s="0" t="n">
        <f aca="false">HOUR(C60637)</f>
        <v>12</v>
      </c>
      <c r="C60637" s="1" t="n">
        <v>41379.5291666667</v>
      </c>
      <c r="D60637" s="0" t="s">
        <v>102297</v>
      </c>
    </row>
    <row r="60638" customFormat="false" ht="15" hidden="false" customHeight="false" outlineLevel="0" collapsed="false">
      <c r="A60638" s="0" t="s">
        <v>18323</v>
      </c>
      <c r="B60638" s="0" t="n">
        <f aca="false">HOUR(C60638)</f>
        <v>12</v>
      </c>
      <c r="C60638" s="1" t="n">
        <v>41379.5291666667</v>
      </c>
      <c r="D60638" s="0" t="s">
        <v>102298</v>
      </c>
    </row>
    <row r="60639" customFormat="false" ht="15" hidden="false" customHeight="false" outlineLevel="0" collapsed="false">
      <c r="A60639" s="0" t="s">
        <v>102299</v>
      </c>
      <c r="B60639" s="0" t="n">
        <f aca="false">HOUR(C60639)</f>
        <v>12</v>
      </c>
      <c r="C60639" s="1" t="n">
        <v>41379.5291666667</v>
      </c>
      <c r="D60639" s="0" t="s">
        <v>102300</v>
      </c>
    </row>
    <row r="60640" customFormat="false" ht="15" hidden="false" customHeight="false" outlineLevel="0" collapsed="false">
      <c r="A60640" s="0" t="s">
        <v>102301</v>
      </c>
      <c r="B60640" s="0" t="n">
        <f aca="false">HOUR(C60640)</f>
        <v>12</v>
      </c>
      <c r="C60640" s="1" t="n">
        <v>41379.5291666667</v>
      </c>
      <c r="D60640" s="0" t="s">
        <v>102302</v>
      </c>
    </row>
    <row r="60641" customFormat="false" ht="15" hidden="false" customHeight="false" outlineLevel="0" collapsed="false">
      <c r="A60641" s="0" t="s">
        <v>102303</v>
      </c>
      <c r="B60641" s="0" t="n">
        <f aca="false">HOUR(C60641)</f>
        <v>12</v>
      </c>
      <c r="C60641" s="1" t="n">
        <v>41379.5291666667</v>
      </c>
      <c r="D60641" s="0" t="s">
        <v>102304</v>
      </c>
    </row>
    <row r="60642" customFormat="false" ht="15" hidden="false" customHeight="false" outlineLevel="0" collapsed="false">
      <c r="A60642" s="0" t="s">
        <v>102305</v>
      </c>
      <c r="B60642" s="0" t="n">
        <f aca="false">HOUR(C60642)</f>
        <v>12</v>
      </c>
      <c r="C60642" s="1" t="n">
        <v>41379.5291666667</v>
      </c>
      <c r="D60642" s="0" t="s">
        <v>102306</v>
      </c>
    </row>
    <row r="60643" customFormat="false" ht="15" hidden="false" customHeight="false" outlineLevel="0" collapsed="false">
      <c r="A60643" s="0" t="s">
        <v>102307</v>
      </c>
      <c r="B60643" s="0" t="n">
        <f aca="false">HOUR(C60643)</f>
        <v>12</v>
      </c>
      <c r="C60643" s="1" t="n">
        <v>41379.5291666667</v>
      </c>
      <c r="D60643" s="0" t="s">
        <v>102308</v>
      </c>
    </row>
    <row r="60644" customFormat="false" ht="15" hidden="false" customHeight="false" outlineLevel="0" collapsed="false">
      <c r="A60644" s="0" t="s">
        <v>36850</v>
      </c>
      <c r="B60644" s="0" t="n">
        <f aca="false">HOUR(C60644)</f>
        <v>12</v>
      </c>
      <c r="C60644" s="1" t="n">
        <v>41379.5298611111</v>
      </c>
      <c r="D60644" s="0" t="s">
        <v>102309</v>
      </c>
    </row>
    <row r="60645" customFormat="false" ht="15" hidden="false" customHeight="false" outlineLevel="0" collapsed="false">
      <c r="A60645" s="0" t="s">
        <v>102310</v>
      </c>
      <c r="B60645" s="0" t="n">
        <f aca="false">HOUR(C60645)</f>
        <v>12</v>
      </c>
      <c r="C60645" s="1" t="n">
        <v>41379.5298611111</v>
      </c>
      <c r="D60645" s="0" t="s">
        <v>102311</v>
      </c>
    </row>
    <row r="60646" customFormat="false" ht="15" hidden="false" customHeight="false" outlineLevel="0" collapsed="false">
      <c r="A60646" s="0" t="s">
        <v>102312</v>
      </c>
      <c r="B60646" s="0" t="n">
        <f aca="false">HOUR(C60646)</f>
        <v>12</v>
      </c>
      <c r="C60646" s="1" t="n">
        <v>41379.5298611111</v>
      </c>
      <c r="D60646" s="0" t="s">
        <v>102313</v>
      </c>
    </row>
    <row r="60647" customFormat="false" ht="15" hidden="false" customHeight="false" outlineLevel="0" collapsed="false">
      <c r="A60647" s="0" t="s">
        <v>98828</v>
      </c>
      <c r="B60647" s="0" t="n">
        <f aca="false">HOUR(C60647)</f>
        <v>12</v>
      </c>
      <c r="C60647" s="1" t="n">
        <v>41379.5298611111</v>
      </c>
      <c r="D60647" s="0" t="s">
        <v>102314</v>
      </c>
    </row>
    <row r="60648" customFormat="false" ht="15" hidden="false" customHeight="false" outlineLevel="0" collapsed="false">
      <c r="A60648" s="0" t="s">
        <v>102026</v>
      </c>
      <c r="B60648" s="0" t="n">
        <f aca="false">HOUR(C60648)</f>
        <v>12</v>
      </c>
      <c r="C60648" s="1" t="n">
        <v>41379.5298611111</v>
      </c>
      <c r="D60648" s="0" t="s">
        <v>102315</v>
      </c>
    </row>
    <row r="60649" customFormat="false" ht="15" hidden="false" customHeight="false" outlineLevel="0" collapsed="false">
      <c r="A60649" s="0" t="s">
        <v>102199</v>
      </c>
      <c r="B60649" s="0" t="n">
        <f aca="false">HOUR(C60649)</f>
        <v>12</v>
      </c>
      <c r="C60649" s="1" t="n">
        <v>41379.5298611111</v>
      </c>
      <c r="D60649" s="0" t="s">
        <v>102316</v>
      </c>
    </row>
    <row r="60650" customFormat="false" ht="15" hidden="false" customHeight="false" outlineLevel="0" collapsed="false">
      <c r="A60650" s="0" t="s">
        <v>102317</v>
      </c>
      <c r="B60650" s="0" t="n">
        <f aca="false">HOUR(C60650)</f>
        <v>12</v>
      </c>
      <c r="C60650" s="1" t="n">
        <v>41379.5298611111</v>
      </c>
      <c r="D60650" s="0" t="s">
        <v>102318</v>
      </c>
    </row>
    <row r="60651" customFormat="false" ht="15" hidden="false" customHeight="false" outlineLevel="0" collapsed="false">
      <c r="A60651" s="0" t="s">
        <v>102319</v>
      </c>
      <c r="B60651" s="0" t="n">
        <f aca="false">HOUR(C60651)</f>
        <v>12</v>
      </c>
      <c r="C60651" s="1" t="n">
        <v>41379.5298611111</v>
      </c>
      <c r="D60651" s="0" t="s">
        <v>102320</v>
      </c>
    </row>
    <row r="60652" customFormat="false" ht="15" hidden="false" customHeight="false" outlineLevel="0" collapsed="false">
      <c r="A60652" s="0" t="s">
        <v>102321</v>
      </c>
      <c r="B60652" s="0" t="n">
        <f aca="false">HOUR(C60652)</f>
        <v>12</v>
      </c>
      <c r="C60652" s="1" t="n">
        <v>41379.5298611111</v>
      </c>
      <c r="D60652" s="0" t="s">
        <v>102322</v>
      </c>
    </row>
    <row r="60653" customFormat="false" ht="15" hidden="false" customHeight="false" outlineLevel="0" collapsed="false">
      <c r="A60653" s="0" t="s">
        <v>102323</v>
      </c>
      <c r="B60653" s="0" t="n">
        <f aca="false">HOUR(C60653)</f>
        <v>12</v>
      </c>
      <c r="C60653" s="1" t="n">
        <v>41379.5298611111</v>
      </c>
      <c r="D60653" s="0" t="s">
        <v>102324</v>
      </c>
    </row>
    <row r="60654" customFormat="false" ht="15" hidden="false" customHeight="false" outlineLevel="0" collapsed="false">
      <c r="A60654" s="0" t="s">
        <v>81474</v>
      </c>
      <c r="B60654" s="0" t="n">
        <f aca="false">HOUR(C60654)</f>
        <v>12</v>
      </c>
      <c r="C60654" s="1" t="n">
        <v>41379.5298611111</v>
      </c>
      <c r="D60654" s="0" t="s">
        <v>102325</v>
      </c>
    </row>
    <row r="60655" customFormat="false" ht="15" hidden="false" customHeight="false" outlineLevel="0" collapsed="false">
      <c r="A60655" s="0" t="s">
        <v>102326</v>
      </c>
      <c r="B60655" s="0" t="n">
        <f aca="false">HOUR(C60655)</f>
        <v>12</v>
      </c>
      <c r="C60655" s="1" t="n">
        <v>41379.5298611111</v>
      </c>
      <c r="D60655" s="0" t="s">
        <v>102327</v>
      </c>
    </row>
    <row r="60656" customFormat="false" ht="15" hidden="false" customHeight="false" outlineLevel="0" collapsed="false">
      <c r="A60656" s="0" t="s">
        <v>102328</v>
      </c>
      <c r="B60656" s="0" t="n">
        <f aca="false">HOUR(C60656)</f>
        <v>12</v>
      </c>
      <c r="C60656" s="1" t="n">
        <v>41379.5298611111</v>
      </c>
      <c r="D60656" s="0" t="s">
        <v>102329</v>
      </c>
    </row>
    <row r="60657" customFormat="false" ht="15" hidden="false" customHeight="false" outlineLevel="0" collapsed="false">
      <c r="A60657" s="0" t="s">
        <v>102330</v>
      </c>
      <c r="B60657" s="0" t="n">
        <f aca="false">HOUR(C60657)</f>
        <v>12</v>
      </c>
      <c r="C60657" s="1" t="n">
        <v>41379.5298611111</v>
      </c>
      <c r="D60657" s="0" t="s">
        <v>102331</v>
      </c>
    </row>
    <row r="60658" customFormat="false" ht="15" hidden="false" customHeight="false" outlineLevel="0" collapsed="false">
      <c r="A60658" s="0" t="s">
        <v>102332</v>
      </c>
      <c r="B60658" s="0" t="n">
        <f aca="false">HOUR(C60658)</f>
        <v>12</v>
      </c>
      <c r="C60658" s="1" t="n">
        <v>41379.5298611111</v>
      </c>
      <c r="D60658" s="0" t="s">
        <v>102333</v>
      </c>
    </row>
    <row r="60659" customFormat="false" ht="15" hidden="false" customHeight="false" outlineLevel="0" collapsed="false">
      <c r="A60659" s="0" t="s">
        <v>102334</v>
      </c>
      <c r="B60659" s="0" t="n">
        <f aca="false">HOUR(C60659)</f>
        <v>12</v>
      </c>
      <c r="C60659" s="1" t="n">
        <v>41379.5298611111</v>
      </c>
      <c r="D60659" s="0" t="s">
        <v>102335</v>
      </c>
    </row>
    <row r="60660" customFormat="false" ht="15" hidden="false" customHeight="false" outlineLevel="0" collapsed="false">
      <c r="A60660" s="0" t="s">
        <v>102336</v>
      </c>
      <c r="B60660" s="0" t="n">
        <f aca="false">HOUR(C60660)</f>
        <v>12</v>
      </c>
      <c r="C60660" s="1" t="n">
        <v>41379.5298611111</v>
      </c>
      <c r="D60660" s="0" t="s">
        <v>102337</v>
      </c>
    </row>
    <row r="60661" customFormat="false" ht="15" hidden="false" customHeight="false" outlineLevel="0" collapsed="false">
      <c r="A60661" s="0" t="s">
        <v>102338</v>
      </c>
      <c r="B60661" s="0" t="n">
        <f aca="false">HOUR(C60661)</f>
        <v>12</v>
      </c>
      <c r="C60661" s="1" t="n">
        <v>41379.5298611111</v>
      </c>
      <c r="D60661" s="0" t="s">
        <v>102339</v>
      </c>
    </row>
    <row r="60662" customFormat="false" ht="15" hidden="false" customHeight="false" outlineLevel="0" collapsed="false">
      <c r="A60662" s="0" t="s">
        <v>102340</v>
      </c>
      <c r="B60662" s="0" t="n">
        <f aca="false">HOUR(C60662)</f>
        <v>12</v>
      </c>
      <c r="C60662" s="1" t="n">
        <v>41379.5298611111</v>
      </c>
      <c r="D60662" s="0" t="s">
        <v>102341</v>
      </c>
    </row>
    <row r="60663" customFormat="false" ht="15" hidden="false" customHeight="false" outlineLevel="0" collapsed="false">
      <c r="A60663" s="0" t="s">
        <v>102342</v>
      </c>
      <c r="B60663" s="0" t="n">
        <f aca="false">HOUR(C60663)</f>
        <v>12</v>
      </c>
      <c r="C60663" s="1" t="n">
        <v>41379.5298611111</v>
      </c>
      <c r="D60663" s="0" t="s">
        <v>102343</v>
      </c>
    </row>
    <row r="60664" customFormat="false" ht="15" hidden="false" customHeight="false" outlineLevel="0" collapsed="false">
      <c r="A60664" s="0" t="s">
        <v>102344</v>
      </c>
      <c r="B60664" s="0" t="n">
        <f aca="false">HOUR(C60664)</f>
        <v>12</v>
      </c>
      <c r="C60664" s="1" t="n">
        <v>41379.5298611111</v>
      </c>
      <c r="D60664" s="0" t="s">
        <v>102345</v>
      </c>
    </row>
    <row r="60665" customFormat="false" ht="15" hidden="false" customHeight="false" outlineLevel="0" collapsed="false">
      <c r="A60665" s="0" t="s">
        <v>102346</v>
      </c>
      <c r="B60665" s="0" t="n">
        <f aca="false">HOUR(C60665)</f>
        <v>12</v>
      </c>
      <c r="C60665" s="1" t="n">
        <v>41379.5298611111</v>
      </c>
      <c r="D60665" s="0" t="s">
        <v>102347</v>
      </c>
    </row>
    <row r="60666" customFormat="false" ht="15" hidden="false" customHeight="false" outlineLevel="0" collapsed="false">
      <c r="A60666" s="0" t="s">
        <v>102348</v>
      </c>
      <c r="B60666" s="0" t="n">
        <f aca="false">HOUR(C60666)</f>
        <v>12</v>
      </c>
      <c r="C60666" s="1" t="n">
        <v>41379.5298611111</v>
      </c>
      <c r="D60666" s="0" t="s">
        <v>102349</v>
      </c>
    </row>
    <row r="60667" customFormat="false" ht="15" hidden="false" customHeight="false" outlineLevel="0" collapsed="false">
      <c r="A60667" s="0" t="s">
        <v>102350</v>
      </c>
      <c r="B60667" s="0" t="n">
        <f aca="false">HOUR(C60667)</f>
        <v>12</v>
      </c>
      <c r="C60667" s="1" t="n">
        <v>41379.5298611111</v>
      </c>
      <c r="D60667" s="0" t="s">
        <v>102351</v>
      </c>
    </row>
    <row r="60668" customFormat="false" ht="15" hidden="false" customHeight="false" outlineLevel="0" collapsed="false">
      <c r="A60668" s="0" t="s">
        <v>62232</v>
      </c>
      <c r="B60668" s="0" t="n">
        <f aca="false">HOUR(C60668)</f>
        <v>12</v>
      </c>
      <c r="C60668" s="1" t="n">
        <v>41379.5298611111</v>
      </c>
      <c r="D60668" s="0" t="s">
        <v>102352</v>
      </c>
    </row>
    <row r="60669" customFormat="false" ht="15" hidden="false" customHeight="false" outlineLevel="0" collapsed="false">
      <c r="A60669" s="0" t="s">
        <v>102353</v>
      </c>
      <c r="B60669" s="0" t="n">
        <f aca="false">HOUR(C60669)</f>
        <v>12</v>
      </c>
      <c r="C60669" s="1" t="n">
        <v>41379.5298611111</v>
      </c>
      <c r="D60669" s="0" t="s">
        <v>102354</v>
      </c>
    </row>
    <row r="60670" customFormat="false" ht="15" hidden="false" customHeight="false" outlineLevel="0" collapsed="false">
      <c r="A60670" s="0" t="s">
        <v>93202</v>
      </c>
      <c r="B60670" s="0" t="n">
        <f aca="false">HOUR(C60670)</f>
        <v>12</v>
      </c>
      <c r="C60670" s="1" t="n">
        <v>41379.5298611111</v>
      </c>
      <c r="D60670" s="0" t="s">
        <v>102355</v>
      </c>
    </row>
    <row r="60671" customFormat="false" ht="15" hidden="false" customHeight="false" outlineLevel="0" collapsed="false">
      <c r="A60671" s="0" t="s">
        <v>423</v>
      </c>
      <c r="B60671" s="0" t="n">
        <f aca="false">HOUR(C60671)</f>
        <v>12</v>
      </c>
      <c r="C60671" s="1" t="n">
        <v>41379.5298611111</v>
      </c>
      <c r="D60671" s="0" t="s">
        <v>102356</v>
      </c>
    </row>
    <row r="60672" customFormat="false" ht="15" hidden="false" customHeight="false" outlineLevel="0" collapsed="false">
      <c r="A60672" s="0" t="s">
        <v>102357</v>
      </c>
      <c r="B60672" s="0" t="n">
        <f aca="false">HOUR(C60672)</f>
        <v>12</v>
      </c>
      <c r="C60672" s="1" t="n">
        <v>41379.5298611111</v>
      </c>
      <c r="D60672" s="0" t="s">
        <v>102358</v>
      </c>
    </row>
    <row r="60673" customFormat="false" ht="15" hidden="false" customHeight="false" outlineLevel="0" collapsed="false">
      <c r="A60673" s="0" t="s">
        <v>102160</v>
      </c>
      <c r="B60673" s="0" t="n">
        <f aca="false">HOUR(C60673)</f>
        <v>12</v>
      </c>
      <c r="C60673" s="1" t="n">
        <v>41379.5298611111</v>
      </c>
      <c r="D60673" s="0" t="s">
        <v>102359</v>
      </c>
    </row>
    <row r="60674" customFormat="false" ht="15" hidden="false" customHeight="false" outlineLevel="0" collapsed="false">
      <c r="A60674" s="0" t="s">
        <v>51471</v>
      </c>
      <c r="B60674" s="0" t="n">
        <f aca="false">HOUR(C60674)</f>
        <v>12</v>
      </c>
      <c r="C60674" s="1" t="n">
        <v>41379.5298611111</v>
      </c>
      <c r="D60674" s="0" t="s">
        <v>102360</v>
      </c>
    </row>
    <row r="60675" customFormat="false" ht="15" hidden="false" customHeight="false" outlineLevel="0" collapsed="false">
      <c r="A60675" s="0" t="s">
        <v>21624</v>
      </c>
      <c r="B60675" s="0" t="n">
        <f aca="false">HOUR(C60675)</f>
        <v>12</v>
      </c>
      <c r="C60675" s="1" t="n">
        <v>41379.5298611111</v>
      </c>
      <c r="D60675" s="0" t="s">
        <v>102361</v>
      </c>
    </row>
    <row r="60676" customFormat="false" ht="15" hidden="false" customHeight="false" outlineLevel="0" collapsed="false">
      <c r="A60676" s="0" t="s">
        <v>432</v>
      </c>
      <c r="B60676" s="0" t="n">
        <f aca="false">HOUR(C60676)</f>
        <v>12</v>
      </c>
      <c r="C60676" s="1" t="n">
        <v>41379.5298611111</v>
      </c>
      <c r="D60676" s="0" t="s">
        <v>102362</v>
      </c>
    </row>
    <row r="60677" customFormat="false" ht="15" hidden="false" customHeight="false" outlineLevel="0" collapsed="false">
      <c r="A60677" s="0" t="s">
        <v>102363</v>
      </c>
      <c r="B60677" s="0" t="n">
        <f aca="false">HOUR(C60677)</f>
        <v>12</v>
      </c>
      <c r="C60677" s="1" t="n">
        <v>41379.5298611111</v>
      </c>
      <c r="D60677" s="0" t="s">
        <v>102364</v>
      </c>
    </row>
    <row r="60678" customFormat="false" ht="15" hidden="false" customHeight="false" outlineLevel="0" collapsed="false">
      <c r="A60678" s="0" t="s">
        <v>102365</v>
      </c>
      <c r="B60678" s="0" t="n">
        <f aca="false">HOUR(C60678)</f>
        <v>12</v>
      </c>
      <c r="C60678" s="1" t="n">
        <v>41379.5298611111</v>
      </c>
      <c r="D60678" s="0" t="s">
        <v>102366</v>
      </c>
    </row>
    <row r="60679" customFormat="false" ht="15" hidden="false" customHeight="false" outlineLevel="0" collapsed="false">
      <c r="A60679" s="0" t="s">
        <v>77723</v>
      </c>
      <c r="B60679" s="0" t="n">
        <f aca="false">HOUR(C60679)</f>
        <v>12</v>
      </c>
      <c r="C60679" s="1" t="n">
        <v>41379.5298611111</v>
      </c>
      <c r="D60679" s="0" t="s">
        <v>102367</v>
      </c>
    </row>
    <row r="60680" customFormat="false" ht="15" hidden="false" customHeight="false" outlineLevel="0" collapsed="false">
      <c r="A60680" s="0" t="s">
        <v>35220</v>
      </c>
      <c r="B60680" s="0" t="n">
        <f aca="false">HOUR(C60680)</f>
        <v>12</v>
      </c>
      <c r="C60680" s="1" t="n">
        <v>41379.5298611111</v>
      </c>
      <c r="D60680" s="0" t="s">
        <v>102368</v>
      </c>
    </row>
    <row r="60681" customFormat="false" ht="15" hidden="false" customHeight="false" outlineLevel="0" collapsed="false">
      <c r="A60681" s="0" t="s">
        <v>29167</v>
      </c>
      <c r="B60681" s="0" t="n">
        <f aca="false">HOUR(C60681)</f>
        <v>12</v>
      </c>
      <c r="C60681" s="1" t="n">
        <v>41379.5298611111</v>
      </c>
      <c r="D60681" s="0" t="s">
        <v>102369</v>
      </c>
    </row>
    <row r="60682" customFormat="false" ht="15" hidden="false" customHeight="false" outlineLevel="0" collapsed="false">
      <c r="A60682" s="0" t="s">
        <v>102370</v>
      </c>
      <c r="B60682" s="0" t="n">
        <f aca="false">HOUR(C60682)</f>
        <v>12</v>
      </c>
      <c r="C60682" s="1" t="n">
        <v>41379.5298611111</v>
      </c>
      <c r="D60682" s="0" t="s">
        <v>102371</v>
      </c>
    </row>
    <row r="60683" customFormat="false" ht="15" hidden="false" customHeight="false" outlineLevel="0" collapsed="false">
      <c r="A60683" s="0" t="s">
        <v>102372</v>
      </c>
      <c r="B60683" s="0" t="n">
        <f aca="false">HOUR(C60683)</f>
        <v>12</v>
      </c>
      <c r="C60683" s="1" t="n">
        <v>41379.5298611111</v>
      </c>
      <c r="D60683" s="0" t="s">
        <v>102373</v>
      </c>
    </row>
    <row r="60684" customFormat="false" ht="15" hidden="false" customHeight="false" outlineLevel="0" collapsed="false">
      <c r="A60684" s="0" t="s">
        <v>102374</v>
      </c>
      <c r="B60684" s="0" t="n">
        <f aca="false">HOUR(C60684)</f>
        <v>12</v>
      </c>
      <c r="C60684" s="1" t="n">
        <v>41379.5298611111</v>
      </c>
      <c r="D60684" s="0" t="s">
        <v>102375</v>
      </c>
    </row>
    <row r="60685" customFormat="false" ht="15" hidden="false" customHeight="false" outlineLevel="0" collapsed="false">
      <c r="A60685" s="0" t="s">
        <v>102376</v>
      </c>
      <c r="B60685" s="0" t="n">
        <f aca="false">HOUR(C60685)</f>
        <v>12</v>
      </c>
      <c r="C60685" s="1" t="n">
        <v>41379.5298611111</v>
      </c>
      <c r="D60685" s="0" t="s">
        <v>102377</v>
      </c>
    </row>
    <row r="60686" customFormat="false" ht="15" hidden="false" customHeight="false" outlineLevel="0" collapsed="false">
      <c r="A60686" s="0" t="s">
        <v>102378</v>
      </c>
      <c r="B60686" s="0" t="n">
        <f aca="false">HOUR(C60686)</f>
        <v>12</v>
      </c>
      <c r="C60686" s="1" t="n">
        <v>41379.5298611111</v>
      </c>
      <c r="D60686" s="0" t="s">
        <v>102379</v>
      </c>
    </row>
    <row r="60687" customFormat="false" ht="15" hidden="false" customHeight="false" outlineLevel="0" collapsed="false">
      <c r="A60687" s="0" t="s">
        <v>7087</v>
      </c>
      <c r="B60687" s="0" t="n">
        <f aca="false">HOUR(C60687)</f>
        <v>12</v>
      </c>
      <c r="C60687" s="1" t="n">
        <v>41379.5298611111</v>
      </c>
      <c r="D60687" s="0" t="s">
        <v>102380</v>
      </c>
    </row>
    <row r="60688" customFormat="false" ht="15" hidden="false" customHeight="false" outlineLevel="0" collapsed="false">
      <c r="A60688" s="0" t="s">
        <v>99181</v>
      </c>
      <c r="B60688" s="0" t="n">
        <f aca="false">HOUR(C60688)</f>
        <v>12</v>
      </c>
      <c r="C60688" s="1" t="n">
        <v>41379.5298611111</v>
      </c>
      <c r="D60688" s="0" t="s">
        <v>102381</v>
      </c>
    </row>
    <row r="60689" customFormat="false" ht="15" hidden="false" customHeight="false" outlineLevel="0" collapsed="false">
      <c r="A60689" s="0" t="s">
        <v>102382</v>
      </c>
      <c r="B60689" s="0" t="n">
        <f aca="false">HOUR(C60689)</f>
        <v>12</v>
      </c>
      <c r="C60689" s="1" t="n">
        <v>41379.5298611111</v>
      </c>
      <c r="D60689" s="0" t="s">
        <v>102383</v>
      </c>
    </row>
    <row r="60690" customFormat="false" ht="15" hidden="false" customHeight="false" outlineLevel="0" collapsed="false">
      <c r="A60690" s="0" t="s">
        <v>102384</v>
      </c>
      <c r="B60690" s="0" t="n">
        <f aca="false">HOUR(C60690)</f>
        <v>12</v>
      </c>
      <c r="C60690" s="1" t="n">
        <v>41379.5298611111</v>
      </c>
      <c r="D60690" s="0" t="s">
        <v>102385</v>
      </c>
    </row>
    <row r="60691" customFormat="false" ht="15" hidden="false" customHeight="false" outlineLevel="0" collapsed="false">
      <c r="A60691" s="0" t="s">
        <v>102386</v>
      </c>
      <c r="B60691" s="0" t="n">
        <f aca="false">HOUR(C60691)</f>
        <v>12</v>
      </c>
      <c r="C60691" s="1" t="n">
        <v>41379.5298611111</v>
      </c>
      <c r="D60691" s="0" t="s">
        <v>102387</v>
      </c>
    </row>
    <row r="60692" customFormat="false" ht="15" hidden="false" customHeight="false" outlineLevel="0" collapsed="false">
      <c r="A60692" s="0" t="s">
        <v>101467</v>
      </c>
      <c r="B60692" s="0" t="n">
        <f aca="false">HOUR(C60692)</f>
        <v>12</v>
      </c>
      <c r="C60692" s="1" t="n">
        <v>41379.5298611111</v>
      </c>
      <c r="D60692" s="0" t="s">
        <v>102388</v>
      </c>
    </row>
    <row r="60693" customFormat="false" ht="15" hidden="false" customHeight="false" outlineLevel="0" collapsed="false">
      <c r="A60693" s="0" t="s">
        <v>102389</v>
      </c>
      <c r="B60693" s="0" t="n">
        <f aca="false">HOUR(C60693)</f>
        <v>12</v>
      </c>
      <c r="C60693" s="1" t="n">
        <v>41379.5298611111</v>
      </c>
      <c r="D60693" s="0" t="s">
        <v>102390</v>
      </c>
    </row>
    <row r="60694" customFormat="false" ht="15" hidden="false" customHeight="false" outlineLevel="0" collapsed="false">
      <c r="A60694" s="0" t="s">
        <v>101562</v>
      </c>
      <c r="B60694" s="0" t="n">
        <f aca="false">HOUR(C60694)</f>
        <v>12</v>
      </c>
      <c r="C60694" s="1" t="n">
        <v>41379.5298611111</v>
      </c>
      <c r="D60694" s="0" t="s">
        <v>102391</v>
      </c>
    </row>
    <row r="60695" customFormat="false" ht="15" hidden="false" customHeight="false" outlineLevel="0" collapsed="false">
      <c r="A60695" s="0" t="s">
        <v>35066</v>
      </c>
      <c r="B60695" s="0" t="n">
        <f aca="false">HOUR(C60695)</f>
        <v>12</v>
      </c>
      <c r="C60695" s="1" t="n">
        <v>41379.5298611111</v>
      </c>
      <c r="D60695" s="0" t="s">
        <v>102392</v>
      </c>
    </row>
    <row r="60696" customFormat="false" ht="15" hidden="false" customHeight="false" outlineLevel="0" collapsed="false">
      <c r="A60696" s="0" t="s">
        <v>102393</v>
      </c>
      <c r="B60696" s="0" t="n">
        <f aca="false">HOUR(C60696)</f>
        <v>12</v>
      </c>
      <c r="C60696" s="1" t="n">
        <v>41379.5298611111</v>
      </c>
      <c r="D60696" s="0" t="s">
        <v>102394</v>
      </c>
    </row>
    <row r="60697" customFormat="false" ht="15" hidden="false" customHeight="false" outlineLevel="0" collapsed="false">
      <c r="A60697" s="0" t="s">
        <v>18650</v>
      </c>
      <c r="B60697" s="0" t="n">
        <f aca="false">HOUR(C60697)</f>
        <v>12</v>
      </c>
      <c r="C60697" s="1" t="n">
        <v>41379.5298611111</v>
      </c>
      <c r="D60697" s="0" t="s">
        <v>102395</v>
      </c>
    </row>
    <row r="60698" customFormat="false" ht="15" hidden="false" customHeight="false" outlineLevel="0" collapsed="false">
      <c r="A60698" s="0" t="s">
        <v>4</v>
      </c>
      <c r="B60698" s="0" t="n">
        <f aca="false">HOUR(C60698)</f>
        <v>12</v>
      </c>
      <c r="C60698" s="1" t="n">
        <v>41379.5298611111</v>
      </c>
      <c r="D60698" s="0" t="s">
        <v>102396</v>
      </c>
    </row>
    <row r="60699" customFormat="false" ht="15" hidden="false" customHeight="false" outlineLevel="0" collapsed="false">
      <c r="A60699" s="0" t="s">
        <v>102397</v>
      </c>
      <c r="B60699" s="0" t="n">
        <f aca="false">HOUR(C60699)</f>
        <v>12</v>
      </c>
      <c r="C60699" s="1" t="n">
        <v>41379.5298611111</v>
      </c>
      <c r="D60699" s="0" t="s">
        <v>102398</v>
      </c>
    </row>
    <row r="60700" customFormat="false" ht="15" hidden="false" customHeight="false" outlineLevel="0" collapsed="false">
      <c r="A60700" s="0" t="s">
        <v>102399</v>
      </c>
      <c r="B60700" s="0" t="n">
        <f aca="false">HOUR(C60700)</f>
        <v>12</v>
      </c>
      <c r="C60700" s="1" t="n">
        <v>41379.5298611111</v>
      </c>
      <c r="D60700" s="0" t="s">
        <v>102400</v>
      </c>
    </row>
    <row r="60701" customFormat="false" ht="15" hidden="false" customHeight="false" outlineLevel="0" collapsed="false">
      <c r="A60701" s="0" t="s">
        <v>102401</v>
      </c>
      <c r="B60701" s="0" t="n">
        <f aca="false">HOUR(C60701)</f>
        <v>12</v>
      </c>
      <c r="C60701" s="1" t="n">
        <v>41379.5305555556</v>
      </c>
      <c r="D60701" s="0" t="s">
        <v>102402</v>
      </c>
    </row>
    <row r="60702" customFormat="false" ht="15" hidden="false" customHeight="false" outlineLevel="0" collapsed="false">
      <c r="A60702" s="0" t="s">
        <v>20054</v>
      </c>
      <c r="B60702" s="0" t="n">
        <f aca="false">HOUR(C60702)</f>
        <v>12</v>
      </c>
      <c r="C60702" s="1" t="n">
        <v>41379.5305555556</v>
      </c>
      <c r="D60702" s="0" t="s">
        <v>102403</v>
      </c>
    </row>
    <row r="60703" customFormat="false" ht="15" hidden="false" customHeight="false" outlineLevel="0" collapsed="false">
      <c r="A60703" s="0" t="s">
        <v>102404</v>
      </c>
      <c r="B60703" s="0" t="n">
        <f aca="false">HOUR(C60703)</f>
        <v>12</v>
      </c>
      <c r="C60703" s="1" t="n">
        <v>41379.5305555556</v>
      </c>
      <c r="D60703" s="0" t="s">
        <v>102405</v>
      </c>
    </row>
    <row r="60704" customFormat="false" ht="15" hidden="false" customHeight="false" outlineLevel="0" collapsed="false">
      <c r="A60704" s="0" t="s">
        <v>42341</v>
      </c>
      <c r="B60704" s="0" t="n">
        <f aca="false">HOUR(C60704)</f>
        <v>12</v>
      </c>
      <c r="C60704" s="1" t="n">
        <v>41379.5305555556</v>
      </c>
      <c r="D60704" s="0" t="s">
        <v>102406</v>
      </c>
    </row>
    <row r="60705" customFormat="false" ht="15" hidden="false" customHeight="false" outlineLevel="0" collapsed="false">
      <c r="A60705" s="0" t="s">
        <v>102407</v>
      </c>
      <c r="B60705" s="0" t="n">
        <f aca="false">HOUR(C60705)</f>
        <v>12</v>
      </c>
      <c r="C60705" s="1" t="n">
        <v>41379.5305555556</v>
      </c>
      <c r="D60705" s="0" t="s">
        <v>102408</v>
      </c>
    </row>
    <row r="60706" customFormat="false" ht="15" hidden="false" customHeight="false" outlineLevel="0" collapsed="false">
      <c r="A60706" s="0" t="s">
        <v>28026</v>
      </c>
      <c r="B60706" s="0" t="n">
        <f aca="false">HOUR(C60706)</f>
        <v>12</v>
      </c>
      <c r="C60706" s="1" t="n">
        <v>41379.5305555556</v>
      </c>
      <c r="D60706" s="0" t="s">
        <v>102409</v>
      </c>
    </row>
    <row r="60707" customFormat="false" ht="15" hidden="false" customHeight="false" outlineLevel="0" collapsed="false">
      <c r="A60707" s="0" t="s">
        <v>9380</v>
      </c>
      <c r="B60707" s="0" t="n">
        <f aca="false">HOUR(C60707)</f>
        <v>12</v>
      </c>
      <c r="C60707" s="1" t="n">
        <v>41379.5305555556</v>
      </c>
      <c r="D60707" s="0" t="s">
        <v>102410</v>
      </c>
    </row>
    <row r="60708" customFormat="false" ht="15" hidden="false" customHeight="false" outlineLevel="0" collapsed="false">
      <c r="A60708" s="0" t="s">
        <v>30291</v>
      </c>
      <c r="B60708" s="0" t="n">
        <f aca="false">HOUR(C60708)</f>
        <v>12</v>
      </c>
      <c r="C60708" s="1" t="n">
        <v>41379.5305555556</v>
      </c>
      <c r="D60708" s="0" t="s">
        <v>102411</v>
      </c>
    </row>
    <row r="60709" customFormat="false" ht="15" hidden="false" customHeight="false" outlineLevel="0" collapsed="false">
      <c r="A60709" s="0" t="s">
        <v>102412</v>
      </c>
      <c r="B60709" s="0" t="n">
        <f aca="false">HOUR(C60709)</f>
        <v>12</v>
      </c>
      <c r="C60709" s="1" t="n">
        <v>41379.5305555556</v>
      </c>
      <c r="D60709" s="0" t="s">
        <v>102413</v>
      </c>
    </row>
    <row r="60710" customFormat="false" ht="15" hidden="false" customHeight="false" outlineLevel="0" collapsed="false">
      <c r="A60710" s="0" t="s">
        <v>102414</v>
      </c>
      <c r="B60710" s="0" t="n">
        <f aca="false">HOUR(C60710)</f>
        <v>12</v>
      </c>
      <c r="C60710" s="1" t="n">
        <v>41379.5305555556</v>
      </c>
      <c r="D60710" s="0" t="s">
        <v>102415</v>
      </c>
    </row>
    <row r="60711" customFormat="false" ht="15" hidden="false" customHeight="false" outlineLevel="0" collapsed="false">
      <c r="A60711" s="0" t="s">
        <v>56277</v>
      </c>
      <c r="B60711" s="0" t="n">
        <f aca="false">HOUR(C60711)</f>
        <v>12</v>
      </c>
      <c r="C60711" s="1" t="n">
        <v>41379.5305555556</v>
      </c>
      <c r="D60711" s="0" t="s">
        <v>102416</v>
      </c>
    </row>
    <row r="60712" customFormat="false" ht="15" hidden="false" customHeight="false" outlineLevel="0" collapsed="false">
      <c r="A60712" s="0" t="s">
        <v>102417</v>
      </c>
      <c r="B60712" s="0" t="n">
        <f aca="false">HOUR(C60712)</f>
        <v>12</v>
      </c>
      <c r="C60712" s="1" t="n">
        <v>41379.5305555556</v>
      </c>
      <c r="D60712" s="0" t="s">
        <v>102418</v>
      </c>
    </row>
    <row r="60713" customFormat="false" ht="15" hidden="false" customHeight="false" outlineLevel="0" collapsed="false">
      <c r="A60713" s="0" t="s">
        <v>102419</v>
      </c>
      <c r="B60713" s="0" t="n">
        <f aca="false">HOUR(C60713)</f>
        <v>12</v>
      </c>
      <c r="C60713" s="1" t="n">
        <v>41379.5305555556</v>
      </c>
      <c r="D60713" s="0" t="s">
        <v>102420</v>
      </c>
    </row>
    <row r="60714" customFormat="false" ht="15" hidden="false" customHeight="false" outlineLevel="0" collapsed="false">
      <c r="A60714" s="0" t="s">
        <v>102421</v>
      </c>
      <c r="B60714" s="0" t="n">
        <f aca="false">HOUR(C60714)</f>
        <v>12</v>
      </c>
      <c r="C60714" s="1" t="n">
        <v>41379.5305555556</v>
      </c>
      <c r="D60714" s="0" t="s">
        <v>102422</v>
      </c>
    </row>
    <row r="60715" customFormat="false" ht="15" hidden="false" customHeight="false" outlineLevel="0" collapsed="false">
      <c r="A60715" s="0" t="s">
        <v>17990</v>
      </c>
      <c r="B60715" s="0" t="n">
        <f aca="false">HOUR(C60715)</f>
        <v>12</v>
      </c>
      <c r="C60715" s="1" t="n">
        <v>41379.5305555556</v>
      </c>
      <c r="D60715" s="0" t="s">
        <v>102423</v>
      </c>
    </row>
    <row r="60716" customFormat="false" ht="15" hidden="false" customHeight="false" outlineLevel="0" collapsed="false">
      <c r="A60716" s="0" t="s">
        <v>102424</v>
      </c>
      <c r="B60716" s="0" t="n">
        <f aca="false">HOUR(C60716)</f>
        <v>12</v>
      </c>
      <c r="C60716" s="1" t="n">
        <v>41379.5305555556</v>
      </c>
      <c r="D60716" s="0" t="s">
        <v>102425</v>
      </c>
    </row>
    <row r="60717" customFormat="false" ht="15" hidden="false" customHeight="false" outlineLevel="0" collapsed="false">
      <c r="A60717" s="0" t="s">
        <v>29609</v>
      </c>
      <c r="B60717" s="0" t="n">
        <f aca="false">HOUR(C60717)</f>
        <v>12</v>
      </c>
      <c r="C60717" s="1" t="n">
        <v>41379.5305555556</v>
      </c>
      <c r="D60717" s="0" t="s">
        <v>102426</v>
      </c>
    </row>
    <row r="60718" customFormat="false" ht="15" hidden="false" customHeight="false" outlineLevel="0" collapsed="false">
      <c r="A60718" s="0" t="s">
        <v>102427</v>
      </c>
      <c r="B60718" s="0" t="n">
        <f aca="false">HOUR(C60718)</f>
        <v>12</v>
      </c>
      <c r="C60718" s="1" t="n">
        <v>41379.5305555556</v>
      </c>
      <c r="D60718" s="0" t="s">
        <v>102428</v>
      </c>
    </row>
    <row r="60719" customFormat="false" ht="15" hidden="false" customHeight="false" outlineLevel="0" collapsed="false">
      <c r="A60719" s="0" t="s">
        <v>9022</v>
      </c>
      <c r="B60719" s="0" t="n">
        <f aca="false">HOUR(C60719)</f>
        <v>12</v>
      </c>
      <c r="C60719" s="1" t="n">
        <v>41379.5305555556</v>
      </c>
      <c r="D60719" s="0" t="s">
        <v>102429</v>
      </c>
    </row>
    <row r="60720" customFormat="false" ht="15" hidden="false" customHeight="false" outlineLevel="0" collapsed="false">
      <c r="A60720" s="0" t="s">
        <v>102430</v>
      </c>
      <c r="B60720" s="0" t="n">
        <f aca="false">HOUR(C60720)</f>
        <v>12</v>
      </c>
      <c r="C60720" s="1" t="n">
        <v>41379.5305555556</v>
      </c>
      <c r="D60720" s="0" t="s">
        <v>102431</v>
      </c>
    </row>
    <row r="60721" customFormat="false" ht="15" hidden="false" customHeight="false" outlineLevel="0" collapsed="false">
      <c r="A60721" s="0" t="s">
        <v>102432</v>
      </c>
      <c r="B60721" s="0" t="n">
        <f aca="false">HOUR(C60721)</f>
        <v>12</v>
      </c>
      <c r="C60721" s="1" t="n">
        <v>41379.5305555556</v>
      </c>
      <c r="D60721" s="0" t="s">
        <v>102433</v>
      </c>
    </row>
    <row r="60722" customFormat="false" ht="15" hidden="false" customHeight="false" outlineLevel="0" collapsed="false">
      <c r="A60722" s="0" t="s">
        <v>102434</v>
      </c>
      <c r="B60722" s="0" t="n">
        <f aca="false">HOUR(C60722)</f>
        <v>12</v>
      </c>
      <c r="C60722" s="1" t="n">
        <v>41379.5305555556</v>
      </c>
      <c r="D60722" s="0" t="s">
        <v>102435</v>
      </c>
    </row>
    <row r="60723" customFormat="false" ht="15" hidden="false" customHeight="false" outlineLevel="0" collapsed="false">
      <c r="A60723" s="0" t="s">
        <v>102436</v>
      </c>
      <c r="B60723" s="0" t="n">
        <f aca="false">HOUR(C60723)</f>
        <v>12</v>
      </c>
      <c r="C60723" s="1" t="n">
        <v>41379.5305555556</v>
      </c>
      <c r="D60723" s="0" t="s">
        <v>102437</v>
      </c>
    </row>
    <row r="60724" customFormat="false" ht="15" hidden="false" customHeight="false" outlineLevel="0" collapsed="false">
      <c r="A60724" s="0" t="s">
        <v>102438</v>
      </c>
      <c r="B60724" s="0" t="n">
        <f aca="false">HOUR(C60724)</f>
        <v>12</v>
      </c>
      <c r="C60724" s="1" t="n">
        <v>41379.5305555556</v>
      </c>
      <c r="D60724" s="0" t="s">
        <v>102439</v>
      </c>
    </row>
    <row r="60725" customFormat="false" ht="15" hidden="false" customHeight="false" outlineLevel="0" collapsed="false">
      <c r="A60725" s="0" t="s">
        <v>102440</v>
      </c>
      <c r="B60725" s="0" t="n">
        <f aca="false">HOUR(C60725)</f>
        <v>12</v>
      </c>
      <c r="C60725" s="1" t="n">
        <v>41379.5305555556</v>
      </c>
      <c r="D60725" s="0" t="s">
        <v>102441</v>
      </c>
    </row>
    <row r="60726" customFormat="false" ht="15" hidden="false" customHeight="false" outlineLevel="0" collapsed="false">
      <c r="A60726" s="0" t="s">
        <v>102442</v>
      </c>
      <c r="B60726" s="0" t="n">
        <f aca="false">HOUR(C60726)</f>
        <v>12</v>
      </c>
      <c r="C60726" s="1" t="n">
        <v>41379.5305555556</v>
      </c>
      <c r="D60726" s="0" t="s">
        <v>102443</v>
      </c>
    </row>
    <row r="60727" customFormat="false" ht="15" hidden="false" customHeight="false" outlineLevel="0" collapsed="false">
      <c r="A60727" s="0" t="s">
        <v>102444</v>
      </c>
      <c r="B60727" s="0" t="n">
        <f aca="false">HOUR(C60727)</f>
        <v>12</v>
      </c>
      <c r="C60727" s="1" t="n">
        <v>41379.5305555556</v>
      </c>
      <c r="D60727" s="0" t="s">
        <v>102445</v>
      </c>
    </row>
    <row r="60728" customFormat="false" ht="15" hidden="false" customHeight="false" outlineLevel="0" collapsed="false">
      <c r="A60728" s="2" t="s">
        <v>102446</v>
      </c>
      <c r="B60728" s="0" t="n">
        <f aca="false">HOUR(C60728)</f>
        <v>12</v>
      </c>
      <c r="C60728" s="1" t="n">
        <v>41379.5305555556</v>
      </c>
      <c r="D60728" s="2" t="s">
        <v>102447</v>
      </c>
    </row>
    <row r="60729" customFormat="false" ht="15" hidden="false" customHeight="false" outlineLevel="0" collapsed="false">
      <c r="A60729" s="0" t="s">
        <v>3249</v>
      </c>
      <c r="B60729" s="0" t="n">
        <f aca="false">HOUR(C60729)</f>
        <v>12</v>
      </c>
      <c r="C60729" s="1" t="n">
        <v>41379.5305555556</v>
      </c>
      <c r="D60729" s="0" t="s">
        <v>102448</v>
      </c>
    </row>
    <row r="60730" customFormat="false" ht="15" hidden="false" customHeight="false" outlineLevel="0" collapsed="false">
      <c r="A60730" s="0" t="s">
        <v>102449</v>
      </c>
      <c r="B60730" s="0" t="n">
        <f aca="false">HOUR(C60730)</f>
        <v>12</v>
      </c>
      <c r="C60730" s="1" t="n">
        <v>41379.5305555556</v>
      </c>
      <c r="D60730" s="0" t="s">
        <v>102450</v>
      </c>
    </row>
    <row r="60731" customFormat="false" ht="15" hidden="false" customHeight="false" outlineLevel="0" collapsed="false">
      <c r="A60731" s="0" t="s">
        <v>102451</v>
      </c>
      <c r="B60731" s="0" t="n">
        <f aca="false">HOUR(C60731)</f>
        <v>12</v>
      </c>
      <c r="C60731" s="1" t="n">
        <v>41379.5305555556</v>
      </c>
      <c r="D60731" s="0" t="s">
        <v>102452</v>
      </c>
    </row>
    <row r="60732" customFormat="false" ht="15" hidden="false" customHeight="false" outlineLevel="0" collapsed="false">
      <c r="A60732" s="0" t="s">
        <v>102453</v>
      </c>
      <c r="B60732" s="0" t="n">
        <f aca="false">HOUR(C60732)</f>
        <v>12</v>
      </c>
      <c r="C60732" s="1" t="n">
        <v>41379.5305555556</v>
      </c>
      <c r="D60732" s="0" t="s">
        <v>102454</v>
      </c>
    </row>
    <row r="60733" customFormat="false" ht="15" hidden="false" customHeight="false" outlineLevel="0" collapsed="false">
      <c r="A60733" s="0" t="s">
        <v>15431</v>
      </c>
      <c r="B60733" s="0" t="n">
        <f aca="false">HOUR(C60733)</f>
        <v>12</v>
      </c>
      <c r="C60733" s="1" t="n">
        <v>41379.5305555556</v>
      </c>
      <c r="D60733" s="0" t="s">
        <v>102455</v>
      </c>
    </row>
    <row r="60734" customFormat="false" ht="15" hidden="false" customHeight="false" outlineLevel="0" collapsed="false">
      <c r="A60734" s="0" t="s">
        <v>102456</v>
      </c>
      <c r="B60734" s="0" t="n">
        <f aca="false">HOUR(C60734)</f>
        <v>12</v>
      </c>
      <c r="C60734" s="1" t="n">
        <v>41379.5305555556</v>
      </c>
      <c r="D60734" s="0" t="s">
        <v>102457</v>
      </c>
    </row>
    <row r="60735" customFormat="false" ht="15" hidden="false" customHeight="false" outlineLevel="0" collapsed="false">
      <c r="A60735" s="0" t="s">
        <v>102458</v>
      </c>
      <c r="B60735" s="0" t="n">
        <f aca="false">HOUR(C60735)</f>
        <v>12</v>
      </c>
      <c r="C60735" s="1" t="n">
        <v>41379.5305555556</v>
      </c>
      <c r="D60735" s="0" t="s">
        <v>102459</v>
      </c>
    </row>
    <row r="60736" customFormat="false" ht="15" hidden="false" customHeight="false" outlineLevel="0" collapsed="false">
      <c r="A60736" s="0" t="s">
        <v>101957</v>
      </c>
      <c r="B60736" s="0" t="n">
        <f aca="false">HOUR(C60736)</f>
        <v>12</v>
      </c>
      <c r="C60736" s="1" t="n">
        <v>41379.5305555556</v>
      </c>
      <c r="D60736" s="0" t="s">
        <v>102460</v>
      </c>
    </row>
    <row r="60737" customFormat="false" ht="15" hidden="false" customHeight="false" outlineLevel="0" collapsed="false">
      <c r="A60737" s="0" t="s">
        <v>102461</v>
      </c>
      <c r="B60737" s="0" t="n">
        <f aca="false">HOUR(C60737)</f>
        <v>12</v>
      </c>
      <c r="C60737" s="1" t="n">
        <v>41379.5305555556</v>
      </c>
      <c r="D60737" s="0" t="s">
        <v>102462</v>
      </c>
    </row>
    <row r="60738" customFormat="false" ht="15" hidden="false" customHeight="false" outlineLevel="0" collapsed="false">
      <c r="A60738" s="0" t="s">
        <v>102463</v>
      </c>
      <c r="B60738" s="0" t="n">
        <f aca="false">HOUR(C60738)</f>
        <v>12</v>
      </c>
      <c r="C60738" s="1" t="n">
        <v>41379.5305555556</v>
      </c>
      <c r="D60738" s="0" t="s">
        <v>102464</v>
      </c>
    </row>
    <row r="60739" customFormat="false" ht="15" hidden="false" customHeight="false" outlineLevel="0" collapsed="false">
      <c r="A60739" s="0" t="s">
        <v>102465</v>
      </c>
      <c r="B60739" s="0" t="n">
        <f aca="false">HOUR(C60739)</f>
        <v>12</v>
      </c>
      <c r="C60739" s="1" t="n">
        <v>41379.5305555556</v>
      </c>
      <c r="D60739" s="0" t="s">
        <v>102466</v>
      </c>
    </row>
    <row r="60740" customFormat="false" ht="15" hidden="false" customHeight="false" outlineLevel="0" collapsed="false">
      <c r="A60740" s="0" t="s">
        <v>102467</v>
      </c>
      <c r="B60740" s="0" t="n">
        <f aca="false">HOUR(C60740)</f>
        <v>12</v>
      </c>
      <c r="C60740" s="1" t="n">
        <v>41379.5305555556</v>
      </c>
      <c r="D60740" s="0" t="s">
        <v>102468</v>
      </c>
    </row>
    <row r="60741" customFormat="false" ht="15" hidden="false" customHeight="false" outlineLevel="0" collapsed="false">
      <c r="A60741" s="0" t="s">
        <v>102469</v>
      </c>
      <c r="B60741" s="0" t="n">
        <f aca="false">HOUR(C60741)</f>
        <v>12</v>
      </c>
      <c r="C60741" s="1" t="n">
        <v>41379.5305555556</v>
      </c>
      <c r="D60741" s="0" t="s">
        <v>102470</v>
      </c>
    </row>
    <row r="60742" customFormat="false" ht="15" hidden="false" customHeight="false" outlineLevel="0" collapsed="false">
      <c r="A60742" s="0" t="s">
        <v>102471</v>
      </c>
      <c r="B60742" s="0" t="n">
        <f aca="false">HOUR(C60742)</f>
        <v>12</v>
      </c>
      <c r="C60742" s="1" t="n">
        <v>41379.5305555556</v>
      </c>
      <c r="D60742" s="0" t="s">
        <v>102472</v>
      </c>
    </row>
    <row r="60743" customFormat="false" ht="15" hidden="false" customHeight="false" outlineLevel="0" collapsed="false">
      <c r="A60743" s="0" t="s">
        <v>102473</v>
      </c>
      <c r="B60743" s="0" t="n">
        <f aca="false">HOUR(C60743)</f>
        <v>12</v>
      </c>
      <c r="C60743" s="1" t="n">
        <v>41379.5305555556</v>
      </c>
      <c r="D60743" s="0" t="s">
        <v>102474</v>
      </c>
    </row>
    <row r="60744" customFormat="false" ht="15" hidden="false" customHeight="false" outlineLevel="0" collapsed="false">
      <c r="A60744" s="0" t="s">
        <v>35066</v>
      </c>
      <c r="B60744" s="0" t="n">
        <f aca="false">HOUR(C60744)</f>
        <v>12</v>
      </c>
      <c r="C60744" s="1" t="n">
        <v>41379.5305555556</v>
      </c>
      <c r="D60744" s="0" t="s">
        <v>102475</v>
      </c>
    </row>
    <row r="60745" customFormat="false" ht="15" hidden="false" customHeight="false" outlineLevel="0" collapsed="false">
      <c r="A60745" s="0" t="s">
        <v>102476</v>
      </c>
      <c r="B60745" s="0" t="n">
        <f aca="false">HOUR(C60745)</f>
        <v>12</v>
      </c>
      <c r="C60745" s="1" t="n">
        <v>41379.5305555556</v>
      </c>
      <c r="D60745" s="0" t="s">
        <v>102477</v>
      </c>
    </row>
    <row r="60746" customFormat="false" ht="15" hidden="false" customHeight="false" outlineLevel="0" collapsed="false">
      <c r="A60746" s="0" t="s">
        <v>102478</v>
      </c>
      <c r="B60746" s="0" t="n">
        <f aca="false">HOUR(C60746)</f>
        <v>12</v>
      </c>
      <c r="C60746" s="1" t="n">
        <v>41379.5305555556</v>
      </c>
      <c r="D60746" s="0" t="s">
        <v>102479</v>
      </c>
    </row>
    <row r="60747" customFormat="false" ht="15" hidden="false" customHeight="false" outlineLevel="0" collapsed="false">
      <c r="A60747" s="0" t="s">
        <v>102480</v>
      </c>
      <c r="B60747" s="0" t="n">
        <f aca="false">HOUR(C60747)</f>
        <v>12</v>
      </c>
      <c r="C60747" s="1" t="n">
        <v>41379.5305555556</v>
      </c>
      <c r="D60747" s="0" t="s">
        <v>102481</v>
      </c>
    </row>
    <row r="60748" customFormat="false" ht="15" hidden="false" customHeight="false" outlineLevel="0" collapsed="false">
      <c r="A60748" s="0" t="s">
        <v>12725</v>
      </c>
      <c r="B60748" s="0" t="n">
        <f aca="false">HOUR(C60748)</f>
        <v>12</v>
      </c>
      <c r="C60748" s="1" t="n">
        <v>41379.5305555556</v>
      </c>
      <c r="D60748" s="0" t="s">
        <v>102482</v>
      </c>
    </row>
    <row r="60749" customFormat="false" ht="15" hidden="false" customHeight="false" outlineLevel="0" collapsed="false">
      <c r="A60749" s="0" t="s">
        <v>5803</v>
      </c>
      <c r="B60749" s="0" t="n">
        <f aca="false">HOUR(C60749)</f>
        <v>12</v>
      </c>
      <c r="C60749" s="1" t="n">
        <v>41379.5305555556</v>
      </c>
      <c r="D60749" s="0" t="s">
        <v>102483</v>
      </c>
    </row>
    <row r="60750" customFormat="false" ht="15" hidden="false" customHeight="false" outlineLevel="0" collapsed="false">
      <c r="A60750" s="0" t="s">
        <v>102484</v>
      </c>
      <c r="B60750" s="0" t="n">
        <f aca="false">HOUR(C60750)</f>
        <v>12</v>
      </c>
      <c r="C60750" s="1" t="n">
        <v>41379.5305555556</v>
      </c>
      <c r="D60750" s="0" t="s">
        <v>102485</v>
      </c>
    </row>
    <row r="60751" customFormat="false" ht="15" hidden="false" customHeight="false" outlineLevel="0" collapsed="false">
      <c r="A60751" s="0" t="s">
        <v>102486</v>
      </c>
      <c r="B60751" s="0" t="n">
        <f aca="false">HOUR(C60751)</f>
        <v>12</v>
      </c>
      <c r="C60751" s="1" t="n">
        <v>41379.5305555556</v>
      </c>
      <c r="D60751" s="0" t="s">
        <v>102487</v>
      </c>
    </row>
    <row r="60752" customFormat="false" ht="15" hidden="false" customHeight="false" outlineLevel="0" collapsed="false">
      <c r="A60752" s="0" t="s">
        <v>102488</v>
      </c>
      <c r="B60752" s="0" t="n">
        <f aca="false">HOUR(C60752)</f>
        <v>12</v>
      </c>
      <c r="C60752" s="1" t="n">
        <v>41379.5305555556</v>
      </c>
      <c r="D60752" s="0" t="s">
        <v>102489</v>
      </c>
    </row>
    <row r="60753" customFormat="false" ht="15" hidden="false" customHeight="false" outlineLevel="0" collapsed="false">
      <c r="A60753" s="0" t="s">
        <v>21669</v>
      </c>
      <c r="B60753" s="0" t="n">
        <f aca="false">HOUR(C60753)</f>
        <v>12</v>
      </c>
      <c r="C60753" s="1" t="n">
        <v>41379.5305555556</v>
      </c>
      <c r="D60753" s="0" t="s">
        <v>102490</v>
      </c>
    </row>
    <row r="60754" customFormat="false" ht="15" hidden="false" customHeight="false" outlineLevel="0" collapsed="false">
      <c r="A60754" s="0" t="s">
        <v>102491</v>
      </c>
      <c r="B60754" s="0" t="n">
        <f aca="false">HOUR(C60754)</f>
        <v>12</v>
      </c>
      <c r="C60754" s="1" t="n">
        <v>41379.5305555556</v>
      </c>
      <c r="D60754" s="0" t="s">
        <v>102492</v>
      </c>
    </row>
    <row r="60755" customFormat="false" ht="15" hidden="false" customHeight="false" outlineLevel="0" collapsed="false">
      <c r="A60755" s="0" t="s">
        <v>102493</v>
      </c>
      <c r="B60755" s="0" t="n">
        <f aca="false">HOUR(C60755)</f>
        <v>12</v>
      </c>
      <c r="C60755" s="1" t="n">
        <v>41379.5305555556</v>
      </c>
      <c r="D60755" s="0" t="s">
        <v>102494</v>
      </c>
    </row>
    <row r="60756" customFormat="false" ht="15" hidden="false" customHeight="false" outlineLevel="0" collapsed="false">
      <c r="A60756" s="0" t="s">
        <v>102495</v>
      </c>
      <c r="B60756" s="0" t="n">
        <f aca="false">HOUR(C60756)</f>
        <v>12</v>
      </c>
      <c r="C60756" s="1" t="n">
        <v>41379.5305555556</v>
      </c>
      <c r="D60756" s="0" t="s">
        <v>102496</v>
      </c>
    </row>
    <row r="60757" customFormat="false" ht="15" hidden="false" customHeight="false" outlineLevel="0" collapsed="false">
      <c r="A60757" s="0" t="s">
        <v>240</v>
      </c>
      <c r="B60757" s="0" t="n">
        <f aca="false">HOUR(C60757)</f>
        <v>12</v>
      </c>
      <c r="C60757" s="1" t="n">
        <v>41379.5305555556</v>
      </c>
      <c r="D60757" s="0" t="s">
        <v>102497</v>
      </c>
    </row>
    <row r="60758" customFormat="false" ht="15" hidden="false" customHeight="false" outlineLevel="0" collapsed="false">
      <c r="A60758" s="0" t="s">
        <v>8425</v>
      </c>
      <c r="B60758" s="0" t="n">
        <f aca="false">HOUR(C60758)</f>
        <v>12</v>
      </c>
      <c r="C60758" s="1" t="n">
        <v>41379.5305555556</v>
      </c>
      <c r="D60758" s="0" t="s">
        <v>102498</v>
      </c>
    </row>
    <row r="60759" customFormat="false" ht="15" hidden="false" customHeight="false" outlineLevel="0" collapsed="false">
      <c r="A60759" s="0" t="s">
        <v>102499</v>
      </c>
      <c r="B60759" s="0" t="n">
        <f aca="false">HOUR(C60759)</f>
        <v>12</v>
      </c>
      <c r="C60759" s="1" t="n">
        <v>41379.5305555556</v>
      </c>
      <c r="D60759" s="0" t="s">
        <v>102500</v>
      </c>
    </row>
    <row r="60760" customFormat="false" ht="15" hidden="false" customHeight="false" outlineLevel="0" collapsed="false">
      <c r="A60760" s="0" t="s">
        <v>56998</v>
      </c>
      <c r="B60760" s="0" t="n">
        <f aca="false">HOUR(C60760)</f>
        <v>12</v>
      </c>
      <c r="C60760" s="1" t="n">
        <v>41379.5305555556</v>
      </c>
      <c r="D60760" s="0" t="s">
        <v>102501</v>
      </c>
    </row>
    <row r="60761" customFormat="false" ht="15" hidden="false" customHeight="false" outlineLevel="0" collapsed="false">
      <c r="A60761" s="0" t="s">
        <v>102502</v>
      </c>
      <c r="B60761" s="0" t="n">
        <f aca="false">HOUR(C60761)</f>
        <v>12</v>
      </c>
      <c r="C60761" s="1" t="n">
        <v>41379.53125</v>
      </c>
      <c r="D60761" s="0" t="s">
        <v>102503</v>
      </c>
    </row>
    <row r="60762" customFormat="false" ht="15" hidden="false" customHeight="false" outlineLevel="0" collapsed="false">
      <c r="A60762" s="0" t="s">
        <v>102504</v>
      </c>
      <c r="B60762" s="0" t="n">
        <f aca="false">HOUR(C60762)</f>
        <v>12</v>
      </c>
      <c r="C60762" s="1" t="n">
        <v>41379.53125</v>
      </c>
      <c r="D60762" s="0" t="s">
        <v>102505</v>
      </c>
    </row>
    <row r="60763" customFormat="false" ht="15" hidden="false" customHeight="false" outlineLevel="0" collapsed="false">
      <c r="A60763" s="0" t="s">
        <v>47552</v>
      </c>
      <c r="B60763" s="0" t="n">
        <f aca="false">HOUR(C60763)</f>
        <v>12</v>
      </c>
      <c r="C60763" s="1" t="n">
        <v>41379.53125</v>
      </c>
      <c r="D60763" s="0" t="s">
        <v>102506</v>
      </c>
    </row>
    <row r="60764" customFormat="false" ht="15" hidden="false" customHeight="false" outlineLevel="0" collapsed="false">
      <c r="A60764" s="0" t="s">
        <v>102507</v>
      </c>
      <c r="B60764" s="0" t="n">
        <f aca="false">HOUR(C60764)</f>
        <v>12</v>
      </c>
      <c r="C60764" s="1" t="n">
        <v>41379.53125</v>
      </c>
      <c r="D60764" s="0" t="s">
        <v>102508</v>
      </c>
    </row>
    <row r="60765" customFormat="false" ht="15" hidden="false" customHeight="false" outlineLevel="0" collapsed="false">
      <c r="A60765" s="0" t="s">
        <v>102509</v>
      </c>
      <c r="B60765" s="0" t="n">
        <f aca="false">HOUR(C60765)</f>
        <v>12</v>
      </c>
      <c r="C60765" s="1" t="n">
        <v>41379.53125</v>
      </c>
      <c r="D60765" s="0" t="s">
        <v>102510</v>
      </c>
    </row>
    <row r="60766" customFormat="false" ht="15" hidden="false" customHeight="false" outlineLevel="0" collapsed="false">
      <c r="A60766" s="0" t="s">
        <v>15426</v>
      </c>
      <c r="B60766" s="0" t="n">
        <f aca="false">HOUR(C60766)</f>
        <v>12</v>
      </c>
      <c r="C60766" s="1" t="n">
        <v>41379.53125</v>
      </c>
      <c r="D60766" s="0" t="s">
        <v>15427</v>
      </c>
    </row>
    <row r="60767" customFormat="false" ht="15" hidden="false" customHeight="false" outlineLevel="0" collapsed="false">
      <c r="A60767" s="0" t="s">
        <v>102511</v>
      </c>
      <c r="B60767" s="0" t="n">
        <f aca="false">HOUR(C60767)</f>
        <v>12</v>
      </c>
      <c r="C60767" s="1" t="n">
        <v>41379.53125</v>
      </c>
      <c r="D60767" s="0" t="s">
        <v>102512</v>
      </c>
    </row>
    <row r="60768" customFormat="false" ht="15" hidden="false" customHeight="false" outlineLevel="0" collapsed="false">
      <c r="A60768" s="0" t="s">
        <v>102513</v>
      </c>
      <c r="B60768" s="0" t="n">
        <f aca="false">HOUR(C60768)</f>
        <v>12</v>
      </c>
      <c r="C60768" s="1" t="n">
        <v>41379.53125</v>
      </c>
      <c r="D60768" s="0" t="s">
        <v>102514</v>
      </c>
    </row>
    <row r="60769" customFormat="false" ht="15" hidden="false" customHeight="false" outlineLevel="0" collapsed="false">
      <c r="A60769" s="0" t="s">
        <v>102515</v>
      </c>
      <c r="B60769" s="0" t="n">
        <f aca="false">HOUR(C60769)</f>
        <v>12</v>
      </c>
      <c r="C60769" s="1" t="n">
        <v>41379.53125</v>
      </c>
      <c r="D60769" s="0" t="s">
        <v>102516</v>
      </c>
    </row>
    <row r="60770" customFormat="false" ht="15" hidden="false" customHeight="false" outlineLevel="0" collapsed="false">
      <c r="A60770" s="0" t="s">
        <v>102517</v>
      </c>
      <c r="B60770" s="0" t="n">
        <f aca="false">HOUR(C60770)</f>
        <v>12</v>
      </c>
      <c r="C60770" s="1" t="n">
        <v>41379.53125</v>
      </c>
      <c r="D60770" s="0" t="s">
        <v>102518</v>
      </c>
    </row>
    <row r="60771" customFormat="false" ht="15" hidden="false" customHeight="false" outlineLevel="0" collapsed="false">
      <c r="A60771" s="0" t="s">
        <v>7648</v>
      </c>
      <c r="B60771" s="0" t="n">
        <f aca="false">HOUR(C60771)</f>
        <v>12</v>
      </c>
      <c r="C60771" s="1" t="n">
        <v>41379.53125</v>
      </c>
      <c r="D60771" s="0" t="s">
        <v>102519</v>
      </c>
    </row>
    <row r="60772" customFormat="false" ht="15" hidden="false" customHeight="false" outlineLevel="0" collapsed="false">
      <c r="A60772" s="0" t="s">
        <v>102520</v>
      </c>
      <c r="B60772" s="0" t="n">
        <f aca="false">HOUR(C60772)</f>
        <v>12</v>
      </c>
      <c r="C60772" s="1" t="n">
        <v>41379.53125</v>
      </c>
      <c r="D60772" s="0" t="s">
        <v>102521</v>
      </c>
    </row>
    <row r="60773" customFormat="false" ht="15" hidden="false" customHeight="false" outlineLevel="0" collapsed="false">
      <c r="A60773" s="0" t="s">
        <v>22512</v>
      </c>
      <c r="B60773" s="0" t="n">
        <f aca="false">HOUR(C60773)</f>
        <v>12</v>
      </c>
      <c r="C60773" s="1" t="n">
        <v>41379.53125</v>
      </c>
      <c r="D60773" s="0" t="s">
        <v>102522</v>
      </c>
    </row>
    <row r="60774" customFormat="false" ht="15" hidden="false" customHeight="false" outlineLevel="0" collapsed="false">
      <c r="A60774" s="0" t="s">
        <v>102523</v>
      </c>
      <c r="B60774" s="0" t="n">
        <f aca="false">HOUR(C60774)</f>
        <v>12</v>
      </c>
      <c r="C60774" s="1" t="n">
        <v>41379.53125</v>
      </c>
      <c r="D60774" s="0" t="s">
        <v>102524</v>
      </c>
    </row>
    <row r="60775" customFormat="false" ht="15" hidden="false" customHeight="false" outlineLevel="0" collapsed="false">
      <c r="A60775" s="0" t="s">
        <v>102525</v>
      </c>
      <c r="B60775" s="0" t="n">
        <f aca="false">HOUR(C60775)</f>
        <v>12</v>
      </c>
      <c r="C60775" s="1" t="n">
        <v>41379.53125</v>
      </c>
      <c r="D60775" s="0" t="s">
        <v>102526</v>
      </c>
    </row>
    <row r="60776" customFormat="false" ht="15" hidden="false" customHeight="false" outlineLevel="0" collapsed="false">
      <c r="A60776" s="0" t="s">
        <v>34221</v>
      </c>
      <c r="B60776" s="0" t="n">
        <f aca="false">HOUR(C60776)</f>
        <v>12</v>
      </c>
      <c r="C60776" s="1" t="n">
        <v>41379.53125</v>
      </c>
      <c r="D60776" s="0" t="s">
        <v>102526</v>
      </c>
    </row>
    <row r="60777" customFormat="false" ht="15" hidden="false" customHeight="false" outlineLevel="0" collapsed="false">
      <c r="A60777" s="0" t="s">
        <v>47554</v>
      </c>
      <c r="B60777" s="0" t="n">
        <f aca="false">HOUR(C60777)</f>
        <v>12</v>
      </c>
      <c r="C60777" s="1" t="n">
        <v>41379.53125</v>
      </c>
      <c r="D60777" s="0" t="s">
        <v>102527</v>
      </c>
    </row>
    <row r="60778" customFormat="false" ht="15" hidden="false" customHeight="false" outlineLevel="0" collapsed="false">
      <c r="A60778" s="0" t="s">
        <v>102528</v>
      </c>
      <c r="B60778" s="0" t="n">
        <f aca="false">HOUR(C60778)</f>
        <v>12</v>
      </c>
      <c r="C60778" s="1" t="n">
        <v>41379.53125</v>
      </c>
      <c r="D60778" s="0" t="s">
        <v>102529</v>
      </c>
    </row>
    <row r="60779" customFormat="false" ht="15" hidden="false" customHeight="false" outlineLevel="0" collapsed="false">
      <c r="A60779" s="0" t="s">
        <v>42965</v>
      </c>
      <c r="B60779" s="0" t="n">
        <f aca="false">HOUR(C60779)</f>
        <v>12</v>
      </c>
      <c r="C60779" s="1" t="n">
        <v>41379.53125</v>
      </c>
      <c r="D60779" s="0" t="s">
        <v>102530</v>
      </c>
    </row>
    <row r="60780" customFormat="false" ht="15" hidden="false" customHeight="false" outlineLevel="0" collapsed="false">
      <c r="A60780" s="0" t="s">
        <v>55249</v>
      </c>
      <c r="B60780" s="0" t="n">
        <f aca="false">HOUR(C60780)</f>
        <v>12</v>
      </c>
      <c r="C60780" s="1" t="n">
        <v>41379.53125</v>
      </c>
      <c r="D60780" s="0" t="s">
        <v>102531</v>
      </c>
    </row>
    <row r="60781" customFormat="false" ht="15" hidden="false" customHeight="false" outlineLevel="0" collapsed="false">
      <c r="A60781" s="0" t="s">
        <v>102532</v>
      </c>
      <c r="B60781" s="0" t="n">
        <f aca="false">HOUR(C60781)</f>
        <v>12</v>
      </c>
      <c r="C60781" s="1" t="n">
        <v>41379.53125</v>
      </c>
      <c r="D60781" s="0" t="s">
        <v>102533</v>
      </c>
    </row>
    <row r="60782" customFormat="false" ht="15" hidden="false" customHeight="false" outlineLevel="0" collapsed="false">
      <c r="A60782" s="0" t="s">
        <v>102534</v>
      </c>
      <c r="B60782" s="0" t="n">
        <f aca="false">HOUR(C60782)</f>
        <v>12</v>
      </c>
      <c r="C60782" s="1" t="n">
        <v>41379.53125</v>
      </c>
      <c r="D60782" s="0" t="s">
        <v>102535</v>
      </c>
    </row>
    <row r="60783" customFormat="false" ht="15" hidden="false" customHeight="false" outlineLevel="0" collapsed="false">
      <c r="A60783" s="0" t="s">
        <v>102536</v>
      </c>
      <c r="B60783" s="0" t="n">
        <f aca="false">HOUR(C60783)</f>
        <v>12</v>
      </c>
      <c r="C60783" s="1" t="n">
        <v>41379.53125</v>
      </c>
      <c r="D60783" s="0" t="s">
        <v>102537</v>
      </c>
    </row>
    <row r="60784" customFormat="false" ht="15" hidden="false" customHeight="false" outlineLevel="0" collapsed="false">
      <c r="A60784" s="0" t="s">
        <v>1761</v>
      </c>
      <c r="B60784" s="0" t="n">
        <f aca="false">HOUR(C60784)</f>
        <v>12</v>
      </c>
      <c r="C60784" s="1" t="n">
        <v>41379.53125</v>
      </c>
      <c r="D60784" s="0" t="s">
        <v>102538</v>
      </c>
    </row>
    <row r="60785" customFormat="false" ht="15" hidden="false" customHeight="false" outlineLevel="0" collapsed="false">
      <c r="A60785" s="0" t="s">
        <v>102539</v>
      </c>
      <c r="B60785" s="0" t="n">
        <f aca="false">HOUR(C60785)</f>
        <v>12</v>
      </c>
      <c r="C60785" s="1" t="n">
        <v>41379.53125</v>
      </c>
      <c r="D60785" s="0" t="s">
        <v>102540</v>
      </c>
    </row>
    <row r="60786" customFormat="false" ht="15" hidden="false" customHeight="false" outlineLevel="0" collapsed="false">
      <c r="A60786" s="0" t="s">
        <v>102541</v>
      </c>
      <c r="B60786" s="0" t="n">
        <f aca="false">HOUR(C60786)</f>
        <v>12</v>
      </c>
      <c r="C60786" s="1" t="n">
        <v>41379.53125</v>
      </c>
      <c r="D60786" s="0" t="s">
        <v>102542</v>
      </c>
    </row>
    <row r="60787" customFormat="false" ht="15" hidden="false" customHeight="false" outlineLevel="0" collapsed="false">
      <c r="A60787" s="0" t="s">
        <v>102543</v>
      </c>
      <c r="B60787" s="0" t="n">
        <f aca="false">HOUR(C60787)</f>
        <v>12</v>
      </c>
      <c r="C60787" s="1" t="n">
        <v>41379.53125</v>
      </c>
      <c r="D60787" s="0" t="s">
        <v>102544</v>
      </c>
    </row>
    <row r="60788" customFormat="false" ht="15" hidden="false" customHeight="false" outlineLevel="0" collapsed="false">
      <c r="A60788" s="0" t="s">
        <v>102545</v>
      </c>
      <c r="B60788" s="0" t="n">
        <f aca="false">HOUR(C60788)</f>
        <v>12</v>
      </c>
      <c r="C60788" s="1" t="n">
        <v>41379.53125</v>
      </c>
      <c r="D60788" s="0" t="s">
        <v>102546</v>
      </c>
    </row>
    <row r="60789" customFormat="false" ht="15" hidden="false" customHeight="false" outlineLevel="0" collapsed="false">
      <c r="A60789" s="0" t="s">
        <v>95794</v>
      </c>
      <c r="B60789" s="0" t="n">
        <f aca="false">HOUR(C60789)</f>
        <v>12</v>
      </c>
      <c r="C60789" s="1" t="n">
        <v>41379.53125</v>
      </c>
      <c r="D60789" s="0" t="s">
        <v>102547</v>
      </c>
    </row>
    <row r="60790" customFormat="false" ht="15" hidden="false" customHeight="false" outlineLevel="0" collapsed="false">
      <c r="A60790" s="0" t="s">
        <v>470</v>
      </c>
      <c r="B60790" s="0" t="n">
        <f aca="false">HOUR(C60790)</f>
        <v>12</v>
      </c>
      <c r="C60790" s="1" t="n">
        <v>41379.53125</v>
      </c>
      <c r="D60790" s="0" t="s">
        <v>102548</v>
      </c>
    </row>
    <row r="60791" customFormat="false" ht="15" hidden="false" customHeight="false" outlineLevel="0" collapsed="false">
      <c r="A60791" s="0" t="s">
        <v>102549</v>
      </c>
      <c r="B60791" s="0" t="n">
        <f aca="false">HOUR(C60791)</f>
        <v>12</v>
      </c>
      <c r="C60791" s="1" t="n">
        <v>41379.53125</v>
      </c>
      <c r="D60791" s="0" t="s">
        <v>102550</v>
      </c>
    </row>
    <row r="60792" customFormat="false" ht="15" hidden="false" customHeight="false" outlineLevel="0" collapsed="false">
      <c r="A60792" s="0" t="s">
        <v>8698</v>
      </c>
      <c r="B60792" s="0" t="n">
        <f aca="false">HOUR(C60792)</f>
        <v>12</v>
      </c>
      <c r="C60792" s="1" t="n">
        <v>41379.53125</v>
      </c>
      <c r="D60792" s="0" t="s">
        <v>102551</v>
      </c>
    </row>
    <row r="60793" customFormat="false" ht="15" hidden="false" customHeight="false" outlineLevel="0" collapsed="false">
      <c r="A60793" s="0" t="s">
        <v>102552</v>
      </c>
      <c r="B60793" s="0" t="n">
        <f aca="false">HOUR(C60793)</f>
        <v>12</v>
      </c>
      <c r="C60793" s="1" t="n">
        <v>41379.53125</v>
      </c>
      <c r="D60793" s="0" t="s">
        <v>102553</v>
      </c>
    </row>
    <row r="60794" customFormat="false" ht="15" hidden="false" customHeight="false" outlineLevel="0" collapsed="false">
      <c r="A60794" s="0" t="s">
        <v>102554</v>
      </c>
      <c r="B60794" s="0" t="n">
        <f aca="false">HOUR(C60794)</f>
        <v>12</v>
      </c>
      <c r="C60794" s="1" t="n">
        <v>41379.53125</v>
      </c>
      <c r="D60794" s="0" t="s">
        <v>102555</v>
      </c>
    </row>
    <row r="60795" customFormat="false" ht="15" hidden="false" customHeight="false" outlineLevel="0" collapsed="false">
      <c r="A60795" s="0" t="s">
        <v>22464</v>
      </c>
      <c r="B60795" s="0" t="n">
        <f aca="false">HOUR(C60795)</f>
        <v>12</v>
      </c>
      <c r="C60795" s="1" t="n">
        <v>41379.53125</v>
      </c>
      <c r="D60795" s="0" t="s">
        <v>102556</v>
      </c>
    </row>
    <row r="60796" customFormat="false" ht="15" hidden="false" customHeight="false" outlineLevel="0" collapsed="false">
      <c r="A60796" s="0" t="s">
        <v>22460</v>
      </c>
      <c r="B60796" s="0" t="n">
        <f aca="false">HOUR(C60796)</f>
        <v>12</v>
      </c>
      <c r="C60796" s="1" t="n">
        <v>41379.53125</v>
      </c>
      <c r="D60796" s="0" t="s">
        <v>102557</v>
      </c>
    </row>
    <row r="60797" customFormat="false" ht="15" hidden="false" customHeight="false" outlineLevel="0" collapsed="false">
      <c r="A60797" s="0" t="s">
        <v>22477</v>
      </c>
      <c r="B60797" s="0" t="n">
        <f aca="false">HOUR(C60797)</f>
        <v>12</v>
      </c>
      <c r="C60797" s="1" t="n">
        <v>41379.53125</v>
      </c>
      <c r="D60797" s="0" t="s">
        <v>102558</v>
      </c>
    </row>
    <row r="60798" customFormat="false" ht="15" hidden="false" customHeight="false" outlineLevel="0" collapsed="false">
      <c r="A60798" s="0" t="s">
        <v>102559</v>
      </c>
      <c r="B60798" s="0" t="n">
        <f aca="false">HOUR(C60798)</f>
        <v>12</v>
      </c>
      <c r="C60798" s="1" t="n">
        <v>41379.53125</v>
      </c>
      <c r="D60798" s="0" t="s">
        <v>102560</v>
      </c>
    </row>
    <row r="60799" customFormat="false" ht="15" hidden="false" customHeight="false" outlineLevel="0" collapsed="false">
      <c r="A60799" s="0" t="s">
        <v>736</v>
      </c>
      <c r="B60799" s="0" t="n">
        <f aca="false">HOUR(C60799)</f>
        <v>12</v>
      </c>
      <c r="C60799" s="1" t="n">
        <v>41379.53125</v>
      </c>
      <c r="D60799" s="0" t="s">
        <v>102561</v>
      </c>
    </row>
    <row r="60800" customFormat="false" ht="15" hidden="false" customHeight="false" outlineLevel="0" collapsed="false">
      <c r="A60800" s="0" t="s">
        <v>102562</v>
      </c>
      <c r="B60800" s="0" t="n">
        <f aca="false">HOUR(C60800)</f>
        <v>12</v>
      </c>
      <c r="C60800" s="1" t="n">
        <v>41379.53125</v>
      </c>
      <c r="D60800" s="0" t="s">
        <v>102563</v>
      </c>
    </row>
    <row r="60801" customFormat="false" ht="15" hidden="false" customHeight="false" outlineLevel="0" collapsed="false">
      <c r="A60801" s="0" t="s">
        <v>23338</v>
      </c>
      <c r="B60801" s="0" t="n">
        <f aca="false">HOUR(C60801)</f>
        <v>12</v>
      </c>
      <c r="C60801" s="1" t="n">
        <v>41379.53125</v>
      </c>
      <c r="D60801" s="0" t="s">
        <v>102564</v>
      </c>
    </row>
    <row r="60802" customFormat="false" ht="15" hidden="false" customHeight="false" outlineLevel="0" collapsed="false">
      <c r="A60802" s="0" t="s">
        <v>102192</v>
      </c>
      <c r="B60802" s="0" t="n">
        <f aca="false">HOUR(C60802)</f>
        <v>12</v>
      </c>
      <c r="C60802" s="1" t="n">
        <v>41379.53125</v>
      </c>
      <c r="D60802" s="0" t="s">
        <v>102565</v>
      </c>
    </row>
    <row r="60803" customFormat="false" ht="15" hidden="false" customHeight="false" outlineLevel="0" collapsed="false">
      <c r="A60803" s="0" t="s">
        <v>102566</v>
      </c>
      <c r="B60803" s="0" t="n">
        <f aca="false">HOUR(C60803)</f>
        <v>12</v>
      </c>
      <c r="C60803" s="1" t="n">
        <v>41379.53125</v>
      </c>
      <c r="D60803" s="0" t="s">
        <v>102567</v>
      </c>
    </row>
    <row r="60804" customFormat="false" ht="15" hidden="false" customHeight="false" outlineLevel="0" collapsed="false">
      <c r="A60804" s="0" t="s">
        <v>9789</v>
      </c>
      <c r="B60804" s="0" t="n">
        <f aca="false">HOUR(C60804)</f>
        <v>12</v>
      </c>
      <c r="C60804" s="1" t="n">
        <v>41379.53125</v>
      </c>
      <c r="D60804" s="0" t="s">
        <v>102568</v>
      </c>
    </row>
    <row r="60805" customFormat="false" ht="15" hidden="false" customHeight="false" outlineLevel="0" collapsed="false">
      <c r="A60805" s="0" t="s">
        <v>102569</v>
      </c>
      <c r="B60805" s="0" t="n">
        <f aca="false">HOUR(C60805)</f>
        <v>12</v>
      </c>
      <c r="C60805" s="1" t="n">
        <v>41379.53125</v>
      </c>
      <c r="D60805" s="0" t="s">
        <v>102570</v>
      </c>
    </row>
    <row r="60806" customFormat="false" ht="15" hidden="false" customHeight="false" outlineLevel="0" collapsed="false">
      <c r="A60806" s="0" t="s">
        <v>43388</v>
      </c>
      <c r="B60806" s="0" t="n">
        <f aca="false">HOUR(C60806)</f>
        <v>12</v>
      </c>
      <c r="C60806" s="1" t="n">
        <v>41379.53125</v>
      </c>
      <c r="D60806" s="0" t="s">
        <v>102571</v>
      </c>
    </row>
    <row r="60807" customFormat="false" ht="15" hidden="false" customHeight="false" outlineLevel="0" collapsed="false">
      <c r="A60807" s="0" t="s">
        <v>10557</v>
      </c>
      <c r="B60807" s="0" t="n">
        <f aca="false">HOUR(C60807)</f>
        <v>12</v>
      </c>
      <c r="C60807" s="1" t="n">
        <v>41379.53125</v>
      </c>
      <c r="D60807" s="0" t="s">
        <v>102572</v>
      </c>
    </row>
    <row r="60808" customFormat="false" ht="15" hidden="false" customHeight="false" outlineLevel="0" collapsed="false">
      <c r="A60808" s="0" t="s">
        <v>102573</v>
      </c>
      <c r="B60808" s="0" t="n">
        <f aca="false">HOUR(C60808)</f>
        <v>12</v>
      </c>
      <c r="C60808" s="1" t="n">
        <v>41379.53125</v>
      </c>
      <c r="D60808" s="0" t="s">
        <v>102574</v>
      </c>
    </row>
    <row r="60809" customFormat="false" ht="15" hidden="false" customHeight="false" outlineLevel="0" collapsed="false">
      <c r="A60809" s="0" t="s">
        <v>102575</v>
      </c>
      <c r="B60809" s="0" t="n">
        <f aca="false">HOUR(C60809)</f>
        <v>12</v>
      </c>
      <c r="C60809" s="1" t="n">
        <v>41379.53125</v>
      </c>
      <c r="D60809" s="0" t="s">
        <v>102576</v>
      </c>
    </row>
    <row r="60810" customFormat="false" ht="15" hidden="false" customHeight="false" outlineLevel="0" collapsed="false">
      <c r="A60810" s="0" t="s">
        <v>102577</v>
      </c>
      <c r="B60810" s="0" t="n">
        <f aca="false">HOUR(C60810)</f>
        <v>12</v>
      </c>
      <c r="C60810" s="1" t="n">
        <v>41379.53125</v>
      </c>
      <c r="D60810" s="0" t="s">
        <v>102578</v>
      </c>
    </row>
    <row r="60811" customFormat="false" ht="15" hidden="false" customHeight="false" outlineLevel="0" collapsed="false">
      <c r="A60811" s="0" t="s">
        <v>102579</v>
      </c>
      <c r="B60811" s="0" t="n">
        <f aca="false">HOUR(C60811)</f>
        <v>12</v>
      </c>
      <c r="C60811" s="1" t="n">
        <v>41379.53125</v>
      </c>
      <c r="D60811" s="0" t="s">
        <v>102580</v>
      </c>
    </row>
    <row r="60812" customFormat="false" ht="15" hidden="false" customHeight="false" outlineLevel="0" collapsed="false">
      <c r="A60812" s="0" t="s">
        <v>102581</v>
      </c>
      <c r="B60812" s="0" t="n">
        <f aca="false">HOUR(C60812)</f>
        <v>12</v>
      </c>
      <c r="C60812" s="1" t="n">
        <v>41379.53125</v>
      </c>
      <c r="D60812" s="0" t="s">
        <v>102582</v>
      </c>
    </row>
    <row r="60813" customFormat="false" ht="15" hidden="false" customHeight="false" outlineLevel="0" collapsed="false">
      <c r="A60813" s="0" t="s">
        <v>34859</v>
      </c>
      <c r="B60813" s="0" t="n">
        <f aca="false">HOUR(C60813)</f>
        <v>12</v>
      </c>
      <c r="C60813" s="1" t="n">
        <v>41379.53125</v>
      </c>
      <c r="D60813" s="0" t="s">
        <v>102583</v>
      </c>
    </row>
    <row r="60814" customFormat="false" ht="15" hidden="false" customHeight="false" outlineLevel="0" collapsed="false">
      <c r="A60814" s="0" t="s">
        <v>102584</v>
      </c>
      <c r="B60814" s="0" t="n">
        <f aca="false">HOUR(C60814)</f>
        <v>12</v>
      </c>
      <c r="C60814" s="1" t="n">
        <v>41379.53125</v>
      </c>
      <c r="D60814" s="0" t="s">
        <v>102585</v>
      </c>
    </row>
    <row r="60815" customFormat="false" ht="15" hidden="false" customHeight="false" outlineLevel="0" collapsed="false">
      <c r="A60815" s="0" t="s">
        <v>102586</v>
      </c>
      <c r="B60815" s="0" t="n">
        <f aca="false">HOUR(C60815)</f>
        <v>12</v>
      </c>
      <c r="C60815" s="1" t="n">
        <v>41379.53125</v>
      </c>
      <c r="D60815" s="0" t="s">
        <v>102587</v>
      </c>
    </row>
    <row r="60816" customFormat="false" ht="15" hidden="false" customHeight="false" outlineLevel="0" collapsed="false">
      <c r="A60816" s="0" t="s">
        <v>95677</v>
      </c>
      <c r="B60816" s="0" t="n">
        <f aca="false">HOUR(C60816)</f>
        <v>12</v>
      </c>
      <c r="C60816" s="1" t="n">
        <v>41379.53125</v>
      </c>
      <c r="D60816" s="0" t="s">
        <v>102588</v>
      </c>
    </row>
    <row r="60817" customFormat="false" ht="15" hidden="false" customHeight="false" outlineLevel="0" collapsed="false">
      <c r="A60817" s="0" t="s">
        <v>24909</v>
      </c>
      <c r="B60817" s="0" t="n">
        <f aca="false">HOUR(C60817)</f>
        <v>12</v>
      </c>
      <c r="C60817" s="1" t="n">
        <v>41379.53125</v>
      </c>
      <c r="D60817" s="0" t="s">
        <v>102589</v>
      </c>
    </row>
    <row r="60818" customFormat="false" ht="15" hidden="false" customHeight="false" outlineLevel="0" collapsed="false">
      <c r="A60818" s="0" t="s">
        <v>28587</v>
      </c>
      <c r="B60818" s="0" t="n">
        <f aca="false">HOUR(C60818)</f>
        <v>12</v>
      </c>
      <c r="C60818" s="1" t="n">
        <v>41379.53125</v>
      </c>
      <c r="D60818" s="0" t="s">
        <v>102590</v>
      </c>
    </row>
    <row r="60819" customFormat="false" ht="15" hidden="false" customHeight="false" outlineLevel="0" collapsed="false">
      <c r="A60819" s="0" t="s">
        <v>101190</v>
      </c>
      <c r="B60819" s="0" t="n">
        <f aca="false">HOUR(C60819)</f>
        <v>12</v>
      </c>
      <c r="C60819" s="1" t="n">
        <v>41379.53125</v>
      </c>
      <c r="D60819" s="0" t="s">
        <v>102591</v>
      </c>
    </row>
    <row r="60820" customFormat="false" ht="15" hidden="false" customHeight="false" outlineLevel="0" collapsed="false">
      <c r="A60820" s="0" t="s">
        <v>101467</v>
      </c>
      <c r="B60820" s="0" t="n">
        <f aca="false">HOUR(C60820)</f>
        <v>12</v>
      </c>
      <c r="C60820" s="1" t="n">
        <v>41379.53125</v>
      </c>
      <c r="D60820" s="0" t="s">
        <v>102592</v>
      </c>
    </row>
    <row r="60821" customFormat="false" ht="15" hidden="false" customHeight="false" outlineLevel="0" collapsed="false">
      <c r="A60821" s="0" t="s">
        <v>102593</v>
      </c>
      <c r="B60821" s="0" t="n">
        <f aca="false">HOUR(C60821)</f>
        <v>12</v>
      </c>
      <c r="C60821" s="1" t="n">
        <v>41379.53125</v>
      </c>
      <c r="D60821" s="0" t="s">
        <v>102594</v>
      </c>
    </row>
    <row r="60822" customFormat="false" ht="15" hidden="false" customHeight="false" outlineLevel="0" collapsed="false">
      <c r="A60822" s="0" t="s">
        <v>102595</v>
      </c>
      <c r="B60822" s="0" t="n">
        <f aca="false">HOUR(C60822)</f>
        <v>12</v>
      </c>
      <c r="C60822" s="1" t="n">
        <v>41379.53125</v>
      </c>
      <c r="D60822" s="0" t="s">
        <v>102596</v>
      </c>
    </row>
    <row r="60823" customFormat="false" ht="15" hidden="false" customHeight="false" outlineLevel="0" collapsed="false">
      <c r="A60823" s="0" t="s">
        <v>102597</v>
      </c>
      <c r="B60823" s="0" t="n">
        <f aca="false">HOUR(C60823)</f>
        <v>12</v>
      </c>
      <c r="C60823" s="1" t="n">
        <v>41379.53125</v>
      </c>
      <c r="D60823" s="0" t="s">
        <v>102598</v>
      </c>
    </row>
    <row r="60824" customFormat="false" ht="15" hidden="false" customHeight="false" outlineLevel="0" collapsed="false">
      <c r="A60824" s="0" t="s">
        <v>102599</v>
      </c>
      <c r="B60824" s="0" t="n">
        <f aca="false">HOUR(C60824)</f>
        <v>12</v>
      </c>
      <c r="C60824" s="1" t="n">
        <v>41379.53125</v>
      </c>
      <c r="D60824" s="0" t="s">
        <v>102600</v>
      </c>
    </row>
    <row r="60825" customFormat="false" ht="15" hidden="false" customHeight="false" outlineLevel="0" collapsed="false">
      <c r="A60825" s="0" t="s">
        <v>45595</v>
      </c>
      <c r="B60825" s="0" t="n">
        <f aca="false">HOUR(C60825)</f>
        <v>12</v>
      </c>
      <c r="C60825" s="1" t="n">
        <v>41379.53125</v>
      </c>
      <c r="D60825" s="0" t="s">
        <v>102601</v>
      </c>
    </row>
    <row r="60826" customFormat="false" ht="15" hidden="false" customHeight="false" outlineLevel="0" collapsed="false">
      <c r="A60826" s="0" t="s">
        <v>26584</v>
      </c>
      <c r="B60826" s="0" t="n">
        <f aca="false">HOUR(C60826)</f>
        <v>12</v>
      </c>
      <c r="C60826" s="1" t="n">
        <v>41379.53125</v>
      </c>
      <c r="D60826" s="0" t="s">
        <v>102602</v>
      </c>
    </row>
    <row r="60827" customFormat="false" ht="15" hidden="false" customHeight="false" outlineLevel="0" collapsed="false">
      <c r="A60827" s="0" t="s">
        <v>39136</v>
      </c>
      <c r="B60827" s="0" t="n">
        <f aca="false">HOUR(C60827)</f>
        <v>12</v>
      </c>
      <c r="C60827" s="1" t="n">
        <v>41379.53125</v>
      </c>
      <c r="D60827" s="0" t="s">
        <v>102603</v>
      </c>
    </row>
    <row r="60828" customFormat="false" ht="15" hidden="false" customHeight="false" outlineLevel="0" collapsed="false">
      <c r="A60828" s="0" t="s">
        <v>102604</v>
      </c>
      <c r="B60828" s="0" t="n">
        <f aca="false">HOUR(C60828)</f>
        <v>12</v>
      </c>
      <c r="C60828" s="1" t="n">
        <v>41379.53125</v>
      </c>
      <c r="D60828" s="0" t="s">
        <v>102605</v>
      </c>
    </row>
    <row r="60829" customFormat="false" ht="15" hidden="false" customHeight="false" outlineLevel="0" collapsed="false">
      <c r="A60829" s="0" t="s">
        <v>96173</v>
      </c>
      <c r="B60829" s="0" t="n">
        <f aca="false">HOUR(C60829)</f>
        <v>12</v>
      </c>
      <c r="C60829" s="1" t="n">
        <v>41379.53125</v>
      </c>
      <c r="D60829" s="0" t="s">
        <v>102606</v>
      </c>
    </row>
    <row r="60830" customFormat="false" ht="15" hidden="false" customHeight="false" outlineLevel="0" collapsed="false">
      <c r="A60830" s="0" t="s">
        <v>102607</v>
      </c>
      <c r="B60830" s="0" t="n">
        <f aca="false">HOUR(C60830)</f>
        <v>12</v>
      </c>
      <c r="C60830" s="1" t="n">
        <v>41379.53125</v>
      </c>
      <c r="D60830" s="0" t="s">
        <v>102608</v>
      </c>
    </row>
    <row r="60831" customFormat="false" ht="15" hidden="false" customHeight="false" outlineLevel="0" collapsed="false">
      <c r="A60831" s="0" t="s">
        <v>30943</v>
      </c>
      <c r="B60831" s="0" t="n">
        <f aca="false">HOUR(C60831)</f>
        <v>12</v>
      </c>
      <c r="C60831" s="1" t="n">
        <v>41379.53125</v>
      </c>
      <c r="D60831" s="0" t="s">
        <v>102609</v>
      </c>
    </row>
    <row r="60832" customFormat="false" ht="15" hidden="false" customHeight="false" outlineLevel="0" collapsed="false">
      <c r="A60832" s="0" t="s">
        <v>102610</v>
      </c>
      <c r="B60832" s="0" t="n">
        <f aca="false">HOUR(C60832)</f>
        <v>12</v>
      </c>
      <c r="C60832" s="1" t="n">
        <v>41379.53125</v>
      </c>
      <c r="D60832" s="0" t="s">
        <v>102611</v>
      </c>
    </row>
    <row r="60833" customFormat="false" ht="15" hidden="false" customHeight="false" outlineLevel="0" collapsed="false">
      <c r="A60833" s="0" t="s">
        <v>102612</v>
      </c>
      <c r="B60833" s="0" t="n">
        <f aca="false">HOUR(C60833)</f>
        <v>12</v>
      </c>
      <c r="C60833" s="1" t="n">
        <v>41379.5319444445</v>
      </c>
      <c r="D60833" s="0" t="s">
        <v>102613</v>
      </c>
    </row>
    <row r="60834" customFormat="false" ht="15" hidden="false" customHeight="false" outlineLevel="0" collapsed="false">
      <c r="A60834" s="0" t="s">
        <v>102126</v>
      </c>
      <c r="B60834" s="0" t="n">
        <f aca="false">HOUR(C60834)</f>
        <v>12</v>
      </c>
      <c r="C60834" s="1" t="n">
        <v>41379.5319444445</v>
      </c>
      <c r="D60834" s="0" t="s">
        <v>102614</v>
      </c>
    </row>
    <row r="60835" customFormat="false" ht="15" hidden="false" customHeight="false" outlineLevel="0" collapsed="false">
      <c r="A60835" s="0" t="s">
        <v>3401</v>
      </c>
      <c r="B60835" s="0" t="n">
        <f aca="false">HOUR(C60835)</f>
        <v>12</v>
      </c>
      <c r="C60835" s="1" t="n">
        <v>41379.5319444445</v>
      </c>
      <c r="D60835" s="0" t="s">
        <v>42273</v>
      </c>
    </row>
    <row r="60836" customFormat="false" ht="15" hidden="false" customHeight="false" outlineLevel="0" collapsed="false">
      <c r="A60836" s="0" t="s">
        <v>14534</v>
      </c>
      <c r="B60836" s="0" t="n">
        <f aca="false">HOUR(C60836)</f>
        <v>12</v>
      </c>
      <c r="C60836" s="1" t="n">
        <v>41379.5319444445</v>
      </c>
      <c r="D60836" s="0" t="s">
        <v>102615</v>
      </c>
    </row>
    <row r="60837" customFormat="false" ht="15" hidden="false" customHeight="false" outlineLevel="0" collapsed="false">
      <c r="A60837" s="0" t="s">
        <v>99492</v>
      </c>
      <c r="B60837" s="0" t="n">
        <f aca="false">HOUR(C60837)</f>
        <v>12</v>
      </c>
      <c r="C60837" s="1" t="n">
        <v>41379.5319444445</v>
      </c>
      <c r="D60837" s="0" t="s">
        <v>102616</v>
      </c>
    </row>
    <row r="60838" customFormat="false" ht="15" hidden="false" customHeight="false" outlineLevel="0" collapsed="false">
      <c r="A60838" s="0" t="s">
        <v>102617</v>
      </c>
      <c r="B60838" s="0" t="n">
        <f aca="false">HOUR(C60838)</f>
        <v>12</v>
      </c>
      <c r="C60838" s="1" t="n">
        <v>41379.5319444445</v>
      </c>
      <c r="D60838" s="0" t="s">
        <v>102618</v>
      </c>
    </row>
    <row r="60839" customFormat="false" ht="15" hidden="false" customHeight="false" outlineLevel="0" collapsed="false">
      <c r="A60839" s="0" t="s">
        <v>98405</v>
      </c>
      <c r="B60839" s="0" t="n">
        <f aca="false">HOUR(C60839)</f>
        <v>12</v>
      </c>
      <c r="C60839" s="1" t="n">
        <v>41379.5319444445</v>
      </c>
      <c r="D60839" s="0" t="s">
        <v>102619</v>
      </c>
    </row>
    <row r="60840" customFormat="false" ht="15" hidden="false" customHeight="false" outlineLevel="0" collapsed="false">
      <c r="A60840" s="0" t="s">
        <v>102620</v>
      </c>
      <c r="B60840" s="0" t="n">
        <f aca="false">HOUR(C60840)</f>
        <v>12</v>
      </c>
      <c r="C60840" s="1" t="n">
        <v>41379.5319444445</v>
      </c>
      <c r="D60840" s="0" t="s">
        <v>102621</v>
      </c>
    </row>
    <row r="60841" customFormat="false" ht="15" hidden="false" customHeight="false" outlineLevel="0" collapsed="false">
      <c r="A60841" s="0" t="s">
        <v>25453</v>
      </c>
      <c r="B60841" s="0" t="n">
        <f aca="false">HOUR(C60841)</f>
        <v>12</v>
      </c>
      <c r="C60841" s="1" t="n">
        <v>41379.5319444445</v>
      </c>
      <c r="D60841" s="0" t="s">
        <v>102622</v>
      </c>
    </row>
    <row r="60842" customFormat="false" ht="15" hidden="false" customHeight="false" outlineLevel="0" collapsed="false">
      <c r="A60842" s="0" t="s">
        <v>56726</v>
      </c>
      <c r="B60842" s="0" t="n">
        <f aca="false">HOUR(C60842)</f>
        <v>12</v>
      </c>
      <c r="C60842" s="1" t="n">
        <v>41379.5319444445</v>
      </c>
      <c r="D60842" s="0" t="s">
        <v>102623</v>
      </c>
    </row>
    <row r="60843" customFormat="false" ht="15" hidden="false" customHeight="false" outlineLevel="0" collapsed="false">
      <c r="A60843" s="0" t="s">
        <v>102624</v>
      </c>
      <c r="B60843" s="0" t="n">
        <f aca="false">HOUR(C60843)</f>
        <v>12</v>
      </c>
      <c r="C60843" s="1" t="n">
        <v>41379.5319444445</v>
      </c>
      <c r="D60843" s="0" t="s">
        <v>102625</v>
      </c>
    </row>
    <row r="60844" customFormat="false" ht="15" hidden="false" customHeight="false" outlineLevel="0" collapsed="false">
      <c r="A60844" s="0" t="s">
        <v>190</v>
      </c>
      <c r="B60844" s="0" t="n">
        <f aca="false">HOUR(C60844)</f>
        <v>12</v>
      </c>
      <c r="C60844" s="1" t="n">
        <v>41379.5319444445</v>
      </c>
      <c r="D60844" s="0" t="s">
        <v>102626</v>
      </c>
    </row>
    <row r="60845" customFormat="false" ht="15" hidden="false" customHeight="false" outlineLevel="0" collapsed="false">
      <c r="A60845" s="0" t="s">
        <v>102627</v>
      </c>
      <c r="B60845" s="0" t="n">
        <f aca="false">HOUR(C60845)</f>
        <v>12</v>
      </c>
      <c r="C60845" s="1" t="n">
        <v>41379.5319444445</v>
      </c>
      <c r="D60845" s="0" t="s">
        <v>102628</v>
      </c>
    </row>
    <row r="60846" customFormat="false" ht="15" hidden="false" customHeight="false" outlineLevel="0" collapsed="false">
      <c r="A60846" s="0" t="s">
        <v>102629</v>
      </c>
      <c r="B60846" s="0" t="n">
        <f aca="false">HOUR(C60846)</f>
        <v>12</v>
      </c>
      <c r="C60846" s="1" t="n">
        <v>41379.5319444445</v>
      </c>
      <c r="D60846" s="0" t="s">
        <v>102630</v>
      </c>
    </row>
    <row r="60847" customFormat="false" ht="15" hidden="false" customHeight="false" outlineLevel="0" collapsed="false">
      <c r="A60847" s="0" t="s">
        <v>663</v>
      </c>
      <c r="B60847" s="0" t="n">
        <f aca="false">HOUR(C60847)</f>
        <v>12</v>
      </c>
      <c r="C60847" s="1" t="n">
        <v>41379.5319444445</v>
      </c>
      <c r="D60847" s="0" t="s">
        <v>102631</v>
      </c>
    </row>
    <row r="60848" customFormat="false" ht="15" hidden="false" customHeight="false" outlineLevel="0" collapsed="false">
      <c r="A60848" s="0" t="s">
        <v>25000</v>
      </c>
      <c r="B60848" s="0" t="n">
        <f aca="false">HOUR(C60848)</f>
        <v>12</v>
      </c>
      <c r="C60848" s="1" t="n">
        <v>41379.5319444445</v>
      </c>
      <c r="D60848" s="0" t="s">
        <v>102632</v>
      </c>
    </row>
    <row r="60849" customFormat="false" ht="15" hidden="false" customHeight="false" outlineLevel="0" collapsed="false">
      <c r="A60849" s="0" t="s">
        <v>53456</v>
      </c>
      <c r="B60849" s="0" t="n">
        <f aca="false">HOUR(C60849)</f>
        <v>12</v>
      </c>
      <c r="C60849" s="1" t="n">
        <v>41379.5319444445</v>
      </c>
      <c r="D60849" s="0" t="s">
        <v>102633</v>
      </c>
    </row>
    <row r="60850" customFormat="false" ht="15" hidden="false" customHeight="false" outlineLevel="0" collapsed="false">
      <c r="A60850" s="0" t="s">
        <v>32918</v>
      </c>
      <c r="B60850" s="0" t="n">
        <f aca="false">HOUR(C60850)</f>
        <v>12</v>
      </c>
      <c r="C60850" s="1" t="n">
        <v>41379.5319444445</v>
      </c>
      <c r="D60850" s="0" t="s">
        <v>102634</v>
      </c>
    </row>
    <row r="60851" customFormat="false" ht="15" hidden="false" customHeight="false" outlineLevel="0" collapsed="false">
      <c r="A60851" s="0" t="s">
        <v>102635</v>
      </c>
      <c r="B60851" s="0" t="n">
        <f aca="false">HOUR(C60851)</f>
        <v>12</v>
      </c>
      <c r="C60851" s="1" t="n">
        <v>41379.5319444445</v>
      </c>
      <c r="D60851" s="0" t="s">
        <v>102636</v>
      </c>
    </row>
    <row r="60852" customFormat="false" ht="15" hidden="false" customHeight="false" outlineLevel="0" collapsed="false">
      <c r="A60852" s="0" t="s">
        <v>921</v>
      </c>
      <c r="B60852" s="0" t="n">
        <f aca="false">HOUR(C60852)</f>
        <v>12</v>
      </c>
      <c r="C60852" s="1" t="n">
        <v>41379.5319444445</v>
      </c>
      <c r="D60852" s="0" t="s">
        <v>102637</v>
      </c>
    </row>
    <row r="60853" customFormat="false" ht="15" hidden="false" customHeight="false" outlineLevel="0" collapsed="false">
      <c r="A60853" s="0" t="s">
        <v>102638</v>
      </c>
      <c r="B60853" s="0" t="n">
        <f aca="false">HOUR(C60853)</f>
        <v>12</v>
      </c>
      <c r="C60853" s="1" t="n">
        <v>41379.5319444445</v>
      </c>
      <c r="D60853" s="0" t="s">
        <v>102639</v>
      </c>
    </row>
    <row r="60854" customFormat="false" ht="15" hidden="false" customHeight="false" outlineLevel="0" collapsed="false">
      <c r="A60854" s="0" t="s">
        <v>102640</v>
      </c>
      <c r="B60854" s="0" t="n">
        <f aca="false">HOUR(C60854)</f>
        <v>12</v>
      </c>
      <c r="C60854" s="1" t="n">
        <v>41379.5319444445</v>
      </c>
      <c r="D60854" s="0" t="s">
        <v>102641</v>
      </c>
    </row>
    <row r="60855" customFormat="false" ht="15" hidden="false" customHeight="false" outlineLevel="0" collapsed="false">
      <c r="A60855" s="0" t="s">
        <v>102642</v>
      </c>
      <c r="B60855" s="0" t="n">
        <f aca="false">HOUR(C60855)</f>
        <v>12</v>
      </c>
      <c r="C60855" s="1" t="n">
        <v>41379.5319444445</v>
      </c>
      <c r="D60855" s="0" t="s">
        <v>102643</v>
      </c>
    </row>
    <row r="60856" customFormat="false" ht="15" hidden="false" customHeight="false" outlineLevel="0" collapsed="false">
      <c r="A60856" s="0" t="s">
        <v>102644</v>
      </c>
      <c r="B60856" s="0" t="n">
        <f aca="false">HOUR(C60856)</f>
        <v>12</v>
      </c>
      <c r="C60856" s="1" t="n">
        <v>41379.5319444445</v>
      </c>
      <c r="D60856" s="0" t="s">
        <v>102645</v>
      </c>
    </row>
    <row r="60857" customFormat="false" ht="15" hidden="false" customHeight="false" outlineLevel="0" collapsed="false">
      <c r="A60857" s="0" t="s">
        <v>921</v>
      </c>
      <c r="B60857" s="0" t="n">
        <f aca="false">HOUR(C60857)</f>
        <v>12</v>
      </c>
      <c r="C60857" s="1" t="n">
        <v>41379.5319444445</v>
      </c>
      <c r="D60857" s="0" t="s">
        <v>102646</v>
      </c>
    </row>
    <row r="60858" customFormat="false" ht="15" hidden="false" customHeight="false" outlineLevel="0" collapsed="false">
      <c r="A60858" s="0" t="s">
        <v>102647</v>
      </c>
      <c r="B60858" s="0" t="n">
        <f aca="false">HOUR(C60858)</f>
        <v>12</v>
      </c>
      <c r="C60858" s="1" t="n">
        <v>41379.5319444445</v>
      </c>
      <c r="D60858" s="0" t="s">
        <v>102648</v>
      </c>
    </row>
    <row r="60859" customFormat="false" ht="15" hidden="false" customHeight="false" outlineLevel="0" collapsed="false">
      <c r="A60859" s="0" t="s">
        <v>102649</v>
      </c>
      <c r="B60859" s="0" t="n">
        <f aca="false">HOUR(C60859)</f>
        <v>12</v>
      </c>
      <c r="C60859" s="1" t="n">
        <v>41379.5319444445</v>
      </c>
      <c r="D60859" s="0" t="s">
        <v>102650</v>
      </c>
    </row>
    <row r="60860" customFormat="false" ht="15" hidden="false" customHeight="false" outlineLevel="0" collapsed="false">
      <c r="A60860" s="0" t="s">
        <v>102651</v>
      </c>
      <c r="B60860" s="0" t="n">
        <f aca="false">HOUR(C60860)</f>
        <v>12</v>
      </c>
      <c r="C60860" s="1" t="n">
        <v>41379.5319444445</v>
      </c>
      <c r="D60860" s="0" t="s">
        <v>102652</v>
      </c>
    </row>
    <row r="60861" customFormat="false" ht="15" hidden="false" customHeight="false" outlineLevel="0" collapsed="false">
      <c r="A60861" s="0" t="s">
        <v>102653</v>
      </c>
      <c r="B60861" s="0" t="n">
        <f aca="false">HOUR(C60861)</f>
        <v>12</v>
      </c>
      <c r="C60861" s="1" t="n">
        <v>41379.5319444445</v>
      </c>
      <c r="D60861" s="0" t="s">
        <v>102654</v>
      </c>
    </row>
    <row r="60862" customFormat="false" ht="15" hidden="false" customHeight="false" outlineLevel="0" collapsed="false">
      <c r="A60862" s="0" t="s">
        <v>73131</v>
      </c>
      <c r="B60862" s="0" t="n">
        <f aca="false">HOUR(C60862)</f>
        <v>12</v>
      </c>
      <c r="C60862" s="1" t="n">
        <v>41379.5319444445</v>
      </c>
      <c r="D60862" s="0" t="s">
        <v>102655</v>
      </c>
    </row>
    <row r="60863" customFormat="false" ht="15" hidden="false" customHeight="false" outlineLevel="0" collapsed="false">
      <c r="A60863" s="0" t="s">
        <v>102656</v>
      </c>
      <c r="B60863" s="0" t="n">
        <f aca="false">HOUR(C60863)</f>
        <v>12</v>
      </c>
      <c r="C60863" s="1" t="n">
        <v>41379.5319444445</v>
      </c>
      <c r="D60863" s="0" t="s">
        <v>102657</v>
      </c>
    </row>
    <row r="60864" customFormat="false" ht="15" hidden="false" customHeight="false" outlineLevel="0" collapsed="false">
      <c r="A60864" s="0" t="s">
        <v>100693</v>
      </c>
      <c r="B60864" s="0" t="n">
        <f aca="false">HOUR(C60864)</f>
        <v>12</v>
      </c>
      <c r="C60864" s="1" t="n">
        <v>41379.5319444445</v>
      </c>
      <c r="D60864" s="0" t="s">
        <v>102658</v>
      </c>
    </row>
    <row r="60865" customFormat="false" ht="15" hidden="false" customHeight="false" outlineLevel="0" collapsed="false">
      <c r="A60865" s="0" t="s">
        <v>102659</v>
      </c>
      <c r="B60865" s="0" t="n">
        <f aca="false">HOUR(C60865)</f>
        <v>12</v>
      </c>
      <c r="C60865" s="1" t="n">
        <v>41379.5319444445</v>
      </c>
      <c r="D60865" s="0" t="s">
        <v>102660</v>
      </c>
    </row>
    <row r="60866" customFormat="false" ht="15" hidden="false" customHeight="false" outlineLevel="0" collapsed="false">
      <c r="A60866" s="0" t="s">
        <v>92749</v>
      </c>
      <c r="B60866" s="0" t="n">
        <f aca="false">HOUR(C60866)</f>
        <v>12</v>
      </c>
      <c r="C60866" s="1" t="n">
        <v>41379.5319444445</v>
      </c>
      <c r="D60866" s="0" t="s">
        <v>102661</v>
      </c>
    </row>
    <row r="60867" customFormat="false" ht="15" hidden="false" customHeight="false" outlineLevel="0" collapsed="false">
      <c r="A60867" s="0" t="s">
        <v>6789</v>
      </c>
      <c r="B60867" s="0" t="n">
        <f aca="false">HOUR(C60867)</f>
        <v>12</v>
      </c>
      <c r="C60867" s="1" t="n">
        <v>41379.5319444445</v>
      </c>
      <c r="D60867" s="0" t="s">
        <v>102662</v>
      </c>
    </row>
    <row r="60868" customFormat="false" ht="15" hidden="false" customHeight="false" outlineLevel="0" collapsed="false">
      <c r="A60868" s="0" t="s">
        <v>48745</v>
      </c>
      <c r="B60868" s="0" t="n">
        <f aca="false">HOUR(C60868)</f>
        <v>12</v>
      </c>
      <c r="C60868" s="1" t="n">
        <v>41379.5319444445</v>
      </c>
      <c r="D60868" s="0" t="s">
        <v>102663</v>
      </c>
    </row>
    <row r="60869" customFormat="false" ht="15" hidden="false" customHeight="false" outlineLevel="0" collapsed="false">
      <c r="A60869" s="0" t="s">
        <v>102664</v>
      </c>
      <c r="B60869" s="0" t="n">
        <f aca="false">HOUR(C60869)</f>
        <v>12</v>
      </c>
      <c r="C60869" s="1" t="n">
        <v>41379.5319444445</v>
      </c>
      <c r="D60869" s="0" t="s">
        <v>102665</v>
      </c>
    </row>
    <row r="60870" customFormat="false" ht="15" hidden="false" customHeight="false" outlineLevel="0" collapsed="false">
      <c r="A60870" s="0" t="s">
        <v>102666</v>
      </c>
      <c r="B60870" s="0" t="n">
        <f aca="false">HOUR(C60870)</f>
        <v>12</v>
      </c>
      <c r="C60870" s="1" t="n">
        <v>41379.5319444445</v>
      </c>
      <c r="D60870" s="0" t="s">
        <v>102667</v>
      </c>
    </row>
    <row r="60871" customFormat="false" ht="15" hidden="false" customHeight="false" outlineLevel="0" collapsed="false">
      <c r="A60871" s="0" t="s">
        <v>102668</v>
      </c>
      <c r="B60871" s="0" t="n">
        <f aca="false">HOUR(C60871)</f>
        <v>12</v>
      </c>
      <c r="C60871" s="1" t="n">
        <v>41379.5319444445</v>
      </c>
      <c r="D60871" s="0" t="s">
        <v>102669</v>
      </c>
    </row>
    <row r="60872" customFormat="false" ht="15" hidden="false" customHeight="false" outlineLevel="0" collapsed="false">
      <c r="A60872" s="0" t="s">
        <v>102670</v>
      </c>
      <c r="B60872" s="0" t="n">
        <f aca="false">HOUR(C60872)</f>
        <v>12</v>
      </c>
      <c r="C60872" s="1" t="n">
        <v>41379.5319444445</v>
      </c>
      <c r="D60872" s="0" t="s">
        <v>102671</v>
      </c>
    </row>
    <row r="60873" customFormat="false" ht="15" hidden="false" customHeight="false" outlineLevel="0" collapsed="false">
      <c r="A60873" s="0" t="s">
        <v>102672</v>
      </c>
      <c r="B60873" s="0" t="n">
        <f aca="false">HOUR(C60873)</f>
        <v>12</v>
      </c>
      <c r="C60873" s="1" t="n">
        <v>41379.5319444445</v>
      </c>
      <c r="D60873" s="0" t="s">
        <v>102673</v>
      </c>
    </row>
    <row r="60874" customFormat="false" ht="15" hidden="false" customHeight="false" outlineLevel="0" collapsed="false">
      <c r="A60874" s="0" t="s">
        <v>102674</v>
      </c>
      <c r="B60874" s="0" t="n">
        <f aca="false">HOUR(C60874)</f>
        <v>12</v>
      </c>
      <c r="C60874" s="1" t="n">
        <v>41379.5319444445</v>
      </c>
      <c r="D60874" s="0" t="s">
        <v>102675</v>
      </c>
    </row>
    <row r="60875" customFormat="false" ht="15" hidden="false" customHeight="false" outlineLevel="0" collapsed="false">
      <c r="A60875" s="0" t="s">
        <v>102676</v>
      </c>
      <c r="B60875" s="0" t="n">
        <f aca="false">HOUR(C60875)</f>
        <v>12</v>
      </c>
      <c r="C60875" s="1" t="n">
        <v>41379.5319444445</v>
      </c>
      <c r="D60875" s="0" t="s">
        <v>102677</v>
      </c>
    </row>
    <row r="60876" customFormat="false" ht="15" hidden="false" customHeight="false" outlineLevel="0" collapsed="false">
      <c r="A60876" s="0" t="s">
        <v>10637</v>
      </c>
      <c r="B60876" s="0" t="n">
        <f aca="false">HOUR(C60876)</f>
        <v>12</v>
      </c>
      <c r="C60876" s="1" t="n">
        <v>41379.5319444445</v>
      </c>
      <c r="D60876" s="0" t="s">
        <v>102678</v>
      </c>
    </row>
    <row r="60877" customFormat="false" ht="15" hidden="false" customHeight="false" outlineLevel="0" collapsed="false">
      <c r="A60877" s="0" t="s">
        <v>102679</v>
      </c>
      <c r="B60877" s="0" t="n">
        <f aca="false">HOUR(C60877)</f>
        <v>12</v>
      </c>
      <c r="C60877" s="1" t="n">
        <v>41379.5319444445</v>
      </c>
      <c r="D60877" s="0" t="s">
        <v>102680</v>
      </c>
    </row>
    <row r="60878" customFormat="false" ht="15" hidden="false" customHeight="false" outlineLevel="0" collapsed="false">
      <c r="A60878" s="0" t="s">
        <v>102681</v>
      </c>
      <c r="B60878" s="0" t="n">
        <f aca="false">HOUR(C60878)</f>
        <v>12</v>
      </c>
      <c r="C60878" s="1" t="n">
        <v>41379.5319444445</v>
      </c>
      <c r="D60878" s="0" t="s">
        <v>102682</v>
      </c>
    </row>
    <row r="60879" customFormat="false" ht="15" hidden="false" customHeight="false" outlineLevel="0" collapsed="false">
      <c r="A60879" s="0" t="s">
        <v>1676</v>
      </c>
      <c r="B60879" s="0" t="n">
        <f aca="false">HOUR(C60879)</f>
        <v>12</v>
      </c>
      <c r="C60879" s="1" t="n">
        <v>41379.5319444445</v>
      </c>
      <c r="D60879" s="0" t="s">
        <v>102683</v>
      </c>
    </row>
    <row r="60880" customFormat="false" ht="15" hidden="false" customHeight="false" outlineLevel="0" collapsed="false">
      <c r="A60880" s="0" t="s">
        <v>10647</v>
      </c>
      <c r="B60880" s="0" t="n">
        <f aca="false">HOUR(C60880)</f>
        <v>12</v>
      </c>
      <c r="C60880" s="1" t="n">
        <v>41379.5319444445</v>
      </c>
      <c r="D60880" s="0" t="s">
        <v>102684</v>
      </c>
    </row>
    <row r="60881" customFormat="false" ht="15" hidden="false" customHeight="false" outlineLevel="0" collapsed="false">
      <c r="A60881" s="0" t="s">
        <v>17547</v>
      </c>
      <c r="B60881" s="0" t="n">
        <f aca="false">HOUR(C60881)</f>
        <v>12</v>
      </c>
      <c r="C60881" s="1" t="n">
        <v>41379.5319444445</v>
      </c>
      <c r="D60881" s="0" t="s">
        <v>102685</v>
      </c>
    </row>
    <row r="60882" customFormat="false" ht="15" hidden="false" customHeight="false" outlineLevel="0" collapsed="false">
      <c r="A60882" s="0" t="s">
        <v>7597</v>
      </c>
      <c r="B60882" s="0" t="n">
        <f aca="false">HOUR(C60882)</f>
        <v>12</v>
      </c>
      <c r="C60882" s="1" t="n">
        <v>41379.5319444445</v>
      </c>
      <c r="D60882" s="0" t="s">
        <v>102686</v>
      </c>
    </row>
    <row r="60883" customFormat="false" ht="15" hidden="false" customHeight="false" outlineLevel="0" collapsed="false">
      <c r="A60883" s="0" t="s">
        <v>10611</v>
      </c>
      <c r="B60883" s="0" t="n">
        <f aca="false">HOUR(C60883)</f>
        <v>12</v>
      </c>
      <c r="C60883" s="1" t="n">
        <v>41379.5319444445</v>
      </c>
      <c r="D60883" s="0" t="s">
        <v>102687</v>
      </c>
    </row>
    <row r="60884" customFormat="false" ht="15" hidden="false" customHeight="false" outlineLevel="0" collapsed="false">
      <c r="A60884" s="0" t="s">
        <v>102688</v>
      </c>
      <c r="B60884" s="0" t="n">
        <f aca="false">HOUR(C60884)</f>
        <v>12</v>
      </c>
      <c r="C60884" s="1" t="n">
        <v>41379.5319444445</v>
      </c>
      <c r="D60884" s="0" t="s">
        <v>102689</v>
      </c>
    </row>
    <row r="60885" customFormat="false" ht="15" hidden="false" customHeight="false" outlineLevel="0" collapsed="false">
      <c r="A60885" s="0" t="s">
        <v>102690</v>
      </c>
      <c r="B60885" s="0" t="n">
        <f aca="false">HOUR(C60885)</f>
        <v>12</v>
      </c>
      <c r="C60885" s="1" t="n">
        <v>41379.5319444445</v>
      </c>
      <c r="D60885" s="0" t="s">
        <v>102691</v>
      </c>
    </row>
    <row r="60886" customFormat="false" ht="15" hidden="false" customHeight="false" outlineLevel="0" collapsed="false">
      <c r="A60886" s="0" t="s">
        <v>10635</v>
      </c>
      <c r="B60886" s="0" t="n">
        <f aca="false">HOUR(C60886)</f>
        <v>12</v>
      </c>
      <c r="C60886" s="1" t="n">
        <v>41379.5319444445</v>
      </c>
      <c r="D60886" s="0" t="s">
        <v>102692</v>
      </c>
    </row>
    <row r="60887" customFormat="false" ht="15" hidden="false" customHeight="false" outlineLevel="0" collapsed="false">
      <c r="A60887" s="0" t="s">
        <v>10313</v>
      </c>
      <c r="B60887" s="0" t="n">
        <f aca="false">HOUR(C60887)</f>
        <v>12</v>
      </c>
      <c r="C60887" s="1" t="n">
        <v>41379.5319444445</v>
      </c>
      <c r="D60887" s="0" t="s">
        <v>102693</v>
      </c>
    </row>
    <row r="60888" customFormat="false" ht="15" hidden="false" customHeight="false" outlineLevel="0" collapsed="false">
      <c r="A60888" s="0" t="s">
        <v>10661</v>
      </c>
      <c r="B60888" s="0" t="n">
        <f aca="false">HOUR(C60888)</f>
        <v>12</v>
      </c>
      <c r="C60888" s="1" t="n">
        <v>41379.5319444445</v>
      </c>
      <c r="D60888" s="0" t="s">
        <v>102694</v>
      </c>
    </row>
    <row r="60889" customFormat="false" ht="15" hidden="false" customHeight="false" outlineLevel="0" collapsed="false">
      <c r="A60889" s="0" t="s">
        <v>10632</v>
      </c>
      <c r="B60889" s="0" t="n">
        <f aca="false">HOUR(C60889)</f>
        <v>12</v>
      </c>
      <c r="C60889" s="1" t="n">
        <v>41379.5319444445</v>
      </c>
      <c r="D60889" s="0" t="s">
        <v>102695</v>
      </c>
    </row>
    <row r="60890" customFormat="false" ht="15" hidden="false" customHeight="false" outlineLevel="0" collapsed="false">
      <c r="A60890" s="0" t="s">
        <v>10645</v>
      </c>
      <c r="B60890" s="0" t="n">
        <f aca="false">HOUR(C60890)</f>
        <v>12</v>
      </c>
      <c r="C60890" s="1" t="n">
        <v>41379.5319444445</v>
      </c>
      <c r="D60890" s="0" t="s">
        <v>102696</v>
      </c>
    </row>
    <row r="60891" customFormat="false" ht="15" hidden="false" customHeight="false" outlineLevel="0" collapsed="false">
      <c r="A60891" s="0" t="s">
        <v>99480</v>
      </c>
      <c r="B60891" s="0" t="n">
        <f aca="false">HOUR(C60891)</f>
        <v>12</v>
      </c>
      <c r="C60891" s="1" t="n">
        <v>41379.5319444445</v>
      </c>
      <c r="D60891" s="0" t="s">
        <v>102697</v>
      </c>
    </row>
    <row r="60892" customFormat="false" ht="15" hidden="false" customHeight="false" outlineLevel="0" collapsed="false">
      <c r="A60892" s="0" t="s">
        <v>10615</v>
      </c>
      <c r="B60892" s="0" t="n">
        <f aca="false">HOUR(C60892)</f>
        <v>12</v>
      </c>
      <c r="C60892" s="1" t="n">
        <v>41379.5319444445</v>
      </c>
      <c r="D60892" s="0" t="s">
        <v>102698</v>
      </c>
    </row>
    <row r="60893" customFormat="false" ht="15" hidden="false" customHeight="false" outlineLevel="0" collapsed="false">
      <c r="A60893" s="0" t="s">
        <v>9418</v>
      </c>
      <c r="B60893" s="0" t="n">
        <f aca="false">HOUR(C60893)</f>
        <v>12</v>
      </c>
      <c r="C60893" s="1" t="n">
        <v>41379.5319444445</v>
      </c>
      <c r="D60893" s="0" t="s">
        <v>102699</v>
      </c>
    </row>
    <row r="60894" customFormat="false" ht="15" hidden="false" customHeight="false" outlineLevel="0" collapsed="false">
      <c r="A60894" s="0" t="s">
        <v>102700</v>
      </c>
      <c r="B60894" s="0" t="n">
        <f aca="false">HOUR(C60894)</f>
        <v>12</v>
      </c>
      <c r="C60894" s="1" t="n">
        <v>41379.5319444445</v>
      </c>
      <c r="D60894" s="0" t="s">
        <v>102701</v>
      </c>
    </row>
    <row r="60895" customFormat="false" ht="15" hidden="false" customHeight="false" outlineLevel="0" collapsed="false">
      <c r="A60895" s="0" t="s">
        <v>102702</v>
      </c>
      <c r="B60895" s="0" t="n">
        <f aca="false">HOUR(C60895)</f>
        <v>12</v>
      </c>
      <c r="C60895" s="1" t="n">
        <v>41379.5319444445</v>
      </c>
      <c r="D60895" s="0" t="s">
        <v>102703</v>
      </c>
    </row>
    <row r="60896" customFormat="false" ht="15" hidden="false" customHeight="false" outlineLevel="0" collapsed="false">
      <c r="A60896" s="0" t="s">
        <v>16922</v>
      </c>
      <c r="B60896" s="0" t="n">
        <f aca="false">HOUR(C60896)</f>
        <v>12</v>
      </c>
      <c r="C60896" s="1" t="n">
        <v>41379.5319444445</v>
      </c>
      <c r="D60896" s="0" t="s">
        <v>102704</v>
      </c>
    </row>
    <row r="60897" customFormat="false" ht="15" hidden="false" customHeight="false" outlineLevel="0" collapsed="false">
      <c r="A60897" s="0" t="s">
        <v>102705</v>
      </c>
      <c r="B60897" s="0" t="n">
        <f aca="false">HOUR(C60897)</f>
        <v>12</v>
      </c>
      <c r="C60897" s="1" t="n">
        <v>41379.5319444445</v>
      </c>
      <c r="D60897" s="0" t="s">
        <v>102706</v>
      </c>
    </row>
    <row r="60898" customFormat="false" ht="15" hidden="false" customHeight="false" outlineLevel="0" collapsed="false">
      <c r="A60898" s="0" t="s">
        <v>26057</v>
      </c>
      <c r="B60898" s="0" t="n">
        <f aca="false">HOUR(C60898)</f>
        <v>12</v>
      </c>
      <c r="C60898" s="1" t="n">
        <v>41379.5319444445</v>
      </c>
      <c r="D60898" s="0" t="s">
        <v>102707</v>
      </c>
    </row>
    <row r="60899" customFormat="false" ht="15" hidden="false" customHeight="false" outlineLevel="0" collapsed="false">
      <c r="A60899" s="0" t="s">
        <v>102708</v>
      </c>
      <c r="B60899" s="0" t="n">
        <f aca="false">HOUR(C60899)</f>
        <v>12</v>
      </c>
      <c r="C60899" s="1" t="n">
        <v>41379.5319444445</v>
      </c>
      <c r="D60899" s="0" t="s">
        <v>102709</v>
      </c>
    </row>
    <row r="60900" customFormat="false" ht="15" hidden="false" customHeight="false" outlineLevel="0" collapsed="false">
      <c r="A60900" s="0" t="s">
        <v>10639</v>
      </c>
      <c r="B60900" s="0" t="n">
        <f aca="false">HOUR(C60900)</f>
        <v>12</v>
      </c>
      <c r="C60900" s="1" t="n">
        <v>41379.5319444445</v>
      </c>
      <c r="D60900" s="0" t="s">
        <v>102710</v>
      </c>
    </row>
    <row r="60901" customFormat="false" ht="15" hidden="false" customHeight="false" outlineLevel="0" collapsed="false">
      <c r="A60901" s="0" t="s">
        <v>102711</v>
      </c>
      <c r="B60901" s="0" t="n">
        <f aca="false">HOUR(C60901)</f>
        <v>12</v>
      </c>
      <c r="C60901" s="1" t="n">
        <v>41379.5319444445</v>
      </c>
      <c r="D60901" s="0" t="s">
        <v>102712</v>
      </c>
    </row>
    <row r="60902" customFormat="false" ht="15" hidden="false" customHeight="false" outlineLevel="0" collapsed="false">
      <c r="A60902" s="0" t="s">
        <v>6393</v>
      </c>
      <c r="B60902" s="0" t="n">
        <f aca="false">HOUR(C60902)</f>
        <v>12</v>
      </c>
      <c r="C60902" s="1" t="n">
        <v>41379.5319444445</v>
      </c>
      <c r="D60902" s="0" t="s">
        <v>102713</v>
      </c>
    </row>
    <row r="60903" customFormat="false" ht="15" hidden="false" customHeight="false" outlineLevel="0" collapsed="false">
      <c r="A60903" s="0" t="s">
        <v>102714</v>
      </c>
      <c r="B60903" s="0" t="n">
        <f aca="false">HOUR(C60903)</f>
        <v>12</v>
      </c>
      <c r="C60903" s="1" t="n">
        <v>41379.5319444445</v>
      </c>
      <c r="D60903" s="0" t="s">
        <v>102715</v>
      </c>
    </row>
    <row r="60904" customFormat="false" ht="15" hidden="false" customHeight="false" outlineLevel="0" collapsed="false">
      <c r="A60904" s="0" t="s">
        <v>102716</v>
      </c>
      <c r="B60904" s="0" t="n">
        <f aca="false">HOUR(C60904)</f>
        <v>12</v>
      </c>
      <c r="C60904" s="1" t="n">
        <v>41379.5319444445</v>
      </c>
      <c r="D60904" s="0" t="s">
        <v>102717</v>
      </c>
    </row>
    <row r="60905" customFormat="false" ht="15" hidden="false" customHeight="false" outlineLevel="0" collapsed="false">
      <c r="A60905" s="0" t="s">
        <v>102718</v>
      </c>
      <c r="B60905" s="0" t="n">
        <f aca="false">HOUR(C60905)</f>
        <v>12</v>
      </c>
      <c r="C60905" s="1" t="n">
        <v>41379.5319444445</v>
      </c>
      <c r="D60905" s="0" t="s">
        <v>102719</v>
      </c>
    </row>
    <row r="60906" customFormat="false" ht="15" hidden="false" customHeight="false" outlineLevel="0" collapsed="false">
      <c r="A60906" s="0" t="s">
        <v>102720</v>
      </c>
      <c r="B60906" s="0" t="n">
        <f aca="false">HOUR(C60906)</f>
        <v>12</v>
      </c>
      <c r="C60906" s="1" t="n">
        <v>41379.5319444445</v>
      </c>
      <c r="D60906" s="0" t="s">
        <v>102721</v>
      </c>
    </row>
    <row r="60907" customFormat="false" ht="15" hidden="false" customHeight="false" outlineLevel="0" collapsed="false">
      <c r="A60907" s="0" t="s">
        <v>102722</v>
      </c>
      <c r="B60907" s="0" t="n">
        <f aca="false">HOUR(C60907)</f>
        <v>12</v>
      </c>
      <c r="C60907" s="1" t="n">
        <v>41379.5326388889</v>
      </c>
      <c r="D60907" s="0" t="s">
        <v>102723</v>
      </c>
    </row>
    <row r="60908" customFormat="false" ht="15" hidden="false" customHeight="false" outlineLevel="0" collapsed="false">
      <c r="A60908" s="0" t="s">
        <v>97737</v>
      </c>
      <c r="B60908" s="0" t="n">
        <f aca="false">HOUR(C60908)</f>
        <v>12</v>
      </c>
      <c r="C60908" s="1" t="n">
        <v>41379.5326388889</v>
      </c>
      <c r="D60908" s="0" t="s">
        <v>102724</v>
      </c>
    </row>
    <row r="60909" customFormat="false" ht="15" hidden="false" customHeight="false" outlineLevel="0" collapsed="false">
      <c r="A60909" s="0" t="s">
        <v>102725</v>
      </c>
      <c r="B60909" s="0" t="n">
        <f aca="false">HOUR(C60909)</f>
        <v>12</v>
      </c>
      <c r="C60909" s="1" t="n">
        <v>41379.5326388889</v>
      </c>
      <c r="D60909" s="0" t="s">
        <v>102726</v>
      </c>
    </row>
    <row r="60910" customFormat="false" ht="15" hidden="false" customHeight="false" outlineLevel="0" collapsed="false">
      <c r="A60910" s="0" t="s">
        <v>7726</v>
      </c>
      <c r="B60910" s="0" t="n">
        <f aca="false">HOUR(C60910)</f>
        <v>12</v>
      </c>
      <c r="C60910" s="1" t="n">
        <v>41379.5326388889</v>
      </c>
      <c r="D60910" s="0" t="s">
        <v>102727</v>
      </c>
    </row>
    <row r="60911" customFormat="false" ht="15" hidden="false" customHeight="false" outlineLevel="0" collapsed="false">
      <c r="A60911" s="0" t="s">
        <v>102728</v>
      </c>
      <c r="B60911" s="0" t="n">
        <f aca="false">HOUR(C60911)</f>
        <v>12</v>
      </c>
      <c r="C60911" s="1" t="n">
        <v>41379.5326388889</v>
      </c>
      <c r="D60911" s="0" t="s">
        <v>102729</v>
      </c>
    </row>
    <row r="60912" customFormat="false" ht="15" hidden="false" customHeight="false" outlineLevel="0" collapsed="false">
      <c r="A60912" s="0" t="s">
        <v>102417</v>
      </c>
      <c r="B60912" s="0" t="n">
        <f aca="false">HOUR(C60912)</f>
        <v>12</v>
      </c>
      <c r="C60912" s="1" t="n">
        <v>41379.5326388889</v>
      </c>
      <c r="D60912" s="0" t="s">
        <v>102730</v>
      </c>
    </row>
    <row r="60913" customFormat="false" ht="15" hidden="false" customHeight="false" outlineLevel="0" collapsed="false">
      <c r="A60913" s="0" t="s">
        <v>152</v>
      </c>
      <c r="B60913" s="0" t="n">
        <f aca="false">HOUR(C60913)</f>
        <v>12</v>
      </c>
      <c r="C60913" s="1" t="n">
        <v>41379.5326388889</v>
      </c>
      <c r="D60913" s="0" t="s">
        <v>102731</v>
      </c>
    </row>
    <row r="60914" customFormat="false" ht="15" hidden="false" customHeight="false" outlineLevel="0" collapsed="false">
      <c r="A60914" s="0" t="s">
        <v>102732</v>
      </c>
      <c r="B60914" s="0" t="n">
        <f aca="false">HOUR(C60914)</f>
        <v>12</v>
      </c>
      <c r="C60914" s="1" t="n">
        <v>41379.5326388889</v>
      </c>
      <c r="D60914" s="0" t="s">
        <v>102733</v>
      </c>
    </row>
    <row r="60915" customFormat="false" ht="15" hidden="false" customHeight="false" outlineLevel="0" collapsed="false">
      <c r="A60915" s="0" t="s">
        <v>10649</v>
      </c>
      <c r="B60915" s="0" t="n">
        <f aca="false">HOUR(C60915)</f>
        <v>12</v>
      </c>
      <c r="C60915" s="1" t="n">
        <v>41379.5326388889</v>
      </c>
      <c r="D60915" s="0" t="s">
        <v>102734</v>
      </c>
    </row>
    <row r="60916" customFormat="false" ht="15" hidden="false" customHeight="false" outlineLevel="0" collapsed="false">
      <c r="A60916" s="0" t="s">
        <v>102735</v>
      </c>
      <c r="B60916" s="0" t="n">
        <f aca="false">HOUR(C60916)</f>
        <v>12</v>
      </c>
      <c r="C60916" s="1" t="n">
        <v>41379.5326388889</v>
      </c>
      <c r="D60916" s="0" t="s">
        <v>102736</v>
      </c>
    </row>
    <row r="60917" customFormat="false" ht="15" hidden="false" customHeight="false" outlineLevel="0" collapsed="false">
      <c r="A60917" s="0" t="s">
        <v>102353</v>
      </c>
      <c r="B60917" s="0" t="n">
        <f aca="false">HOUR(C60917)</f>
        <v>12</v>
      </c>
      <c r="C60917" s="1" t="n">
        <v>41379.5326388889</v>
      </c>
      <c r="D60917" s="0" t="s">
        <v>102737</v>
      </c>
    </row>
    <row r="60918" customFormat="false" ht="15" hidden="false" customHeight="false" outlineLevel="0" collapsed="false">
      <c r="A60918" s="0" t="s">
        <v>102738</v>
      </c>
      <c r="B60918" s="0" t="n">
        <f aca="false">HOUR(C60918)</f>
        <v>12</v>
      </c>
      <c r="C60918" s="1" t="n">
        <v>41379.5326388889</v>
      </c>
      <c r="D60918" s="0" t="s">
        <v>102739</v>
      </c>
    </row>
    <row r="60919" customFormat="false" ht="15" hidden="false" customHeight="false" outlineLevel="0" collapsed="false">
      <c r="A60919" s="0" t="s">
        <v>102740</v>
      </c>
      <c r="B60919" s="0" t="n">
        <f aca="false">HOUR(C60919)</f>
        <v>12</v>
      </c>
      <c r="C60919" s="1" t="n">
        <v>41379.5326388889</v>
      </c>
      <c r="D60919" s="0" t="s">
        <v>102741</v>
      </c>
    </row>
    <row r="60920" customFormat="false" ht="15" hidden="false" customHeight="false" outlineLevel="0" collapsed="false">
      <c r="A60920" s="0" t="s">
        <v>102742</v>
      </c>
      <c r="B60920" s="0" t="n">
        <f aca="false">HOUR(C60920)</f>
        <v>12</v>
      </c>
      <c r="C60920" s="1" t="n">
        <v>41379.5326388889</v>
      </c>
      <c r="D60920" s="0" t="s">
        <v>102743</v>
      </c>
    </row>
    <row r="60921" customFormat="false" ht="15" hidden="false" customHeight="false" outlineLevel="0" collapsed="false">
      <c r="A60921" s="0" t="s">
        <v>102744</v>
      </c>
      <c r="B60921" s="0" t="n">
        <f aca="false">HOUR(C60921)</f>
        <v>12</v>
      </c>
      <c r="C60921" s="1" t="n">
        <v>41379.5326388889</v>
      </c>
      <c r="D60921" s="0" t="s">
        <v>102745</v>
      </c>
    </row>
    <row r="60922" customFormat="false" ht="15" hidden="false" customHeight="false" outlineLevel="0" collapsed="false">
      <c r="A60922" s="0" t="s">
        <v>102746</v>
      </c>
      <c r="B60922" s="0" t="n">
        <f aca="false">HOUR(C60922)</f>
        <v>12</v>
      </c>
      <c r="C60922" s="1" t="n">
        <v>41379.5326388889</v>
      </c>
      <c r="D60922" s="0" t="s">
        <v>102747</v>
      </c>
    </row>
    <row r="60923" customFormat="false" ht="15" hidden="false" customHeight="false" outlineLevel="0" collapsed="false">
      <c r="A60923" s="0" t="s">
        <v>102748</v>
      </c>
      <c r="B60923" s="0" t="n">
        <f aca="false">HOUR(C60923)</f>
        <v>12</v>
      </c>
      <c r="C60923" s="1" t="n">
        <v>41379.5326388889</v>
      </c>
      <c r="D60923" s="0" t="s">
        <v>102749</v>
      </c>
    </row>
    <row r="60924" customFormat="false" ht="15" hidden="false" customHeight="false" outlineLevel="0" collapsed="false">
      <c r="A60924" s="0" t="s">
        <v>102750</v>
      </c>
      <c r="B60924" s="0" t="n">
        <f aca="false">HOUR(C60924)</f>
        <v>12</v>
      </c>
      <c r="C60924" s="1" t="n">
        <v>41379.5326388889</v>
      </c>
      <c r="D60924" s="0" t="s">
        <v>102751</v>
      </c>
    </row>
    <row r="60925" customFormat="false" ht="15" hidden="false" customHeight="false" outlineLevel="0" collapsed="false">
      <c r="A60925" s="0" t="s">
        <v>100241</v>
      </c>
      <c r="B60925" s="0" t="n">
        <f aca="false">HOUR(C60925)</f>
        <v>12</v>
      </c>
      <c r="C60925" s="1" t="n">
        <v>41379.5326388889</v>
      </c>
      <c r="D60925" s="0" t="s">
        <v>102752</v>
      </c>
    </row>
    <row r="60926" customFormat="false" ht="15" hidden="false" customHeight="false" outlineLevel="0" collapsed="false">
      <c r="A60926" s="0" t="s">
        <v>102753</v>
      </c>
      <c r="B60926" s="0" t="n">
        <f aca="false">HOUR(C60926)</f>
        <v>12</v>
      </c>
      <c r="C60926" s="1" t="n">
        <v>41379.5326388889</v>
      </c>
      <c r="D60926" s="0" t="s">
        <v>102754</v>
      </c>
    </row>
    <row r="60927" customFormat="false" ht="15" hidden="false" customHeight="false" outlineLevel="0" collapsed="false">
      <c r="A60927" s="0" t="s">
        <v>102755</v>
      </c>
      <c r="B60927" s="0" t="n">
        <f aca="false">HOUR(C60927)</f>
        <v>12</v>
      </c>
      <c r="C60927" s="1" t="n">
        <v>41379.5326388889</v>
      </c>
      <c r="D60927" s="0" t="s">
        <v>102756</v>
      </c>
    </row>
    <row r="60928" customFormat="false" ht="15" hidden="false" customHeight="false" outlineLevel="0" collapsed="false">
      <c r="A60928" s="0" t="s">
        <v>102757</v>
      </c>
      <c r="B60928" s="0" t="n">
        <f aca="false">HOUR(C60928)</f>
        <v>12</v>
      </c>
      <c r="C60928" s="1" t="n">
        <v>41379.5326388889</v>
      </c>
      <c r="D60928" s="0" t="s">
        <v>102758</v>
      </c>
    </row>
    <row r="60929" customFormat="false" ht="15" hidden="false" customHeight="false" outlineLevel="0" collapsed="false">
      <c r="A60929" s="0" t="s">
        <v>8632</v>
      </c>
      <c r="B60929" s="0" t="n">
        <f aca="false">HOUR(C60929)</f>
        <v>12</v>
      </c>
      <c r="C60929" s="1" t="n">
        <v>41379.5326388889</v>
      </c>
      <c r="D60929" s="0" t="s">
        <v>102759</v>
      </c>
    </row>
    <row r="60930" customFormat="false" ht="15" hidden="false" customHeight="false" outlineLevel="0" collapsed="false">
      <c r="A60930" s="0" t="s">
        <v>102760</v>
      </c>
      <c r="B60930" s="0" t="n">
        <f aca="false">HOUR(C60930)</f>
        <v>12</v>
      </c>
      <c r="C60930" s="1" t="n">
        <v>41379.5326388889</v>
      </c>
      <c r="D60930" s="0" t="s">
        <v>102761</v>
      </c>
    </row>
    <row r="60931" customFormat="false" ht="15" hidden="false" customHeight="false" outlineLevel="0" collapsed="false">
      <c r="A60931" s="0" t="s">
        <v>30291</v>
      </c>
      <c r="B60931" s="0" t="n">
        <f aca="false">HOUR(C60931)</f>
        <v>12</v>
      </c>
      <c r="C60931" s="1" t="n">
        <v>41379.5326388889</v>
      </c>
      <c r="D60931" s="0" t="s">
        <v>102762</v>
      </c>
    </row>
    <row r="60932" customFormat="false" ht="15" hidden="false" customHeight="false" outlineLevel="0" collapsed="false">
      <c r="A60932" s="0" t="s">
        <v>102763</v>
      </c>
      <c r="B60932" s="0" t="n">
        <f aca="false">HOUR(C60932)</f>
        <v>12</v>
      </c>
      <c r="C60932" s="1" t="n">
        <v>41379.5326388889</v>
      </c>
      <c r="D60932" s="0" t="s">
        <v>102764</v>
      </c>
    </row>
    <row r="60933" customFormat="false" ht="15" hidden="false" customHeight="false" outlineLevel="0" collapsed="false">
      <c r="A60933" s="0" t="s">
        <v>102765</v>
      </c>
      <c r="B60933" s="0" t="n">
        <f aca="false">HOUR(C60933)</f>
        <v>12</v>
      </c>
      <c r="C60933" s="1" t="n">
        <v>41379.5326388889</v>
      </c>
      <c r="D60933" s="0" t="s">
        <v>102766</v>
      </c>
    </row>
    <row r="60934" customFormat="false" ht="15" hidden="false" customHeight="false" outlineLevel="0" collapsed="false">
      <c r="A60934" s="0" t="s">
        <v>102767</v>
      </c>
      <c r="B60934" s="0" t="n">
        <f aca="false">HOUR(C60934)</f>
        <v>12</v>
      </c>
      <c r="C60934" s="1" t="n">
        <v>41379.5326388889</v>
      </c>
      <c r="D60934" s="0" t="s">
        <v>102768</v>
      </c>
    </row>
    <row r="60935" customFormat="false" ht="15" hidden="false" customHeight="false" outlineLevel="0" collapsed="false">
      <c r="A60935" s="0" t="s">
        <v>102642</v>
      </c>
      <c r="B60935" s="0" t="n">
        <f aca="false">HOUR(C60935)</f>
        <v>12</v>
      </c>
      <c r="C60935" s="1" t="n">
        <v>41379.5326388889</v>
      </c>
      <c r="D60935" s="0" t="s">
        <v>102769</v>
      </c>
    </row>
    <row r="60936" customFormat="false" ht="15" hidden="false" customHeight="false" outlineLevel="0" collapsed="false">
      <c r="A60936" s="0" t="s">
        <v>54926</v>
      </c>
      <c r="B60936" s="0" t="n">
        <f aca="false">HOUR(C60936)</f>
        <v>12</v>
      </c>
      <c r="C60936" s="1" t="n">
        <v>41379.5326388889</v>
      </c>
      <c r="D60936" s="0" t="s">
        <v>102770</v>
      </c>
    </row>
    <row r="60937" customFormat="false" ht="15" hidden="false" customHeight="false" outlineLevel="0" collapsed="false">
      <c r="A60937" s="0" t="s">
        <v>102771</v>
      </c>
      <c r="B60937" s="0" t="n">
        <f aca="false">HOUR(C60937)</f>
        <v>12</v>
      </c>
      <c r="C60937" s="1" t="n">
        <v>41379.5326388889</v>
      </c>
      <c r="D60937" s="0" t="s">
        <v>102772</v>
      </c>
    </row>
    <row r="60938" customFormat="false" ht="15" hidden="false" customHeight="false" outlineLevel="0" collapsed="false">
      <c r="A60938" s="0" t="s">
        <v>102773</v>
      </c>
      <c r="B60938" s="0" t="n">
        <f aca="false">HOUR(C60938)</f>
        <v>12</v>
      </c>
      <c r="C60938" s="1" t="n">
        <v>41379.5326388889</v>
      </c>
      <c r="D60938" s="0" t="s">
        <v>102774</v>
      </c>
    </row>
    <row r="60939" customFormat="false" ht="15" hidden="false" customHeight="false" outlineLevel="0" collapsed="false">
      <c r="A60939" s="0" t="s">
        <v>56726</v>
      </c>
      <c r="B60939" s="0" t="n">
        <f aca="false">HOUR(C60939)</f>
        <v>12</v>
      </c>
      <c r="C60939" s="1" t="n">
        <v>41379.5326388889</v>
      </c>
      <c r="D60939" s="0" t="s">
        <v>102775</v>
      </c>
    </row>
    <row r="60940" customFormat="false" ht="15" hidden="false" customHeight="false" outlineLevel="0" collapsed="false">
      <c r="A60940" s="0" t="s">
        <v>102776</v>
      </c>
      <c r="B60940" s="0" t="n">
        <f aca="false">HOUR(C60940)</f>
        <v>12</v>
      </c>
      <c r="C60940" s="1" t="n">
        <v>41379.5326388889</v>
      </c>
      <c r="D60940" s="0" t="s">
        <v>102777</v>
      </c>
    </row>
    <row r="60941" customFormat="false" ht="15" hidden="false" customHeight="false" outlineLevel="0" collapsed="false">
      <c r="A60941" s="0" t="s">
        <v>102778</v>
      </c>
      <c r="B60941" s="0" t="n">
        <f aca="false">HOUR(C60941)</f>
        <v>12</v>
      </c>
      <c r="C60941" s="1" t="n">
        <v>41379.5326388889</v>
      </c>
      <c r="D60941" s="0" t="s">
        <v>102779</v>
      </c>
    </row>
    <row r="60942" customFormat="false" ht="15" hidden="false" customHeight="false" outlineLevel="0" collapsed="false">
      <c r="A60942" s="0" t="s">
        <v>102780</v>
      </c>
      <c r="B60942" s="0" t="n">
        <f aca="false">HOUR(C60942)</f>
        <v>12</v>
      </c>
      <c r="C60942" s="1" t="n">
        <v>41379.5326388889</v>
      </c>
      <c r="D60942" s="0" t="s">
        <v>102781</v>
      </c>
    </row>
    <row r="60943" customFormat="false" ht="15" hidden="false" customHeight="false" outlineLevel="0" collapsed="false">
      <c r="A60943" s="0" t="s">
        <v>27145</v>
      </c>
      <c r="B60943" s="0" t="n">
        <f aca="false">HOUR(C60943)</f>
        <v>12</v>
      </c>
      <c r="C60943" s="1" t="n">
        <v>41379.5326388889</v>
      </c>
      <c r="D60943" s="0" t="s">
        <v>102782</v>
      </c>
    </row>
    <row r="60944" customFormat="false" ht="15" hidden="false" customHeight="false" outlineLevel="0" collapsed="false">
      <c r="A60944" s="0" t="s">
        <v>102783</v>
      </c>
      <c r="B60944" s="0" t="n">
        <f aca="false">HOUR(C60944)</f>
        <v>12</v>
      </c>
      <c r="C60944" s="1" t="n">
        <v>41379.5326388889</v>
      </c>
      <c r="D60944" s="0" t="s">
        <v>102784</v>
      </c>
    </row>
    <row r="60945" customFormat="false" ht="15" hidden="false" customHeight="false" outlineLevel="0" collapsed="false">
      <c r="A60945" s="0" t="s">
        <v>102785</v>
      </c>
      <c r="B60945" s="0" t="n">
        <f aca="false">HOUR(C60945)</f>
        <v>12</v>
      </c>
      <c r="C60945" s="1" t="n">
        <v>41379.5326388889</v>
      </c>
      <c r="D60945" s="0" t="s">
        <v>102786</v>
      </c>
    </row>
    <row r="60946" customFormat="false" ht="15" hidden="false" customHeight="false" outlineLevel="0" collapsed="false">
      <c r="A60946" s="0" t="s">
        <v>224</v>
      </c>
      <c r="B60946" s="0" t="n">
        <f aca="false">HOUR(C60946)</f>
        <v>12</v>
      </c>
      <c r="C60946" s="1" t="n">
        <v>41379.5326388889</v>
      </c>
      <c r="D60946" s="0" t="s">
        <v>102787</v>
      </c>
    </row>
    <row r="60947" customFormat="false" ht="15" hidden="false" customHeight="false" outlineLevel="0" collapsed="false">
      <c r="A60947" s="0" t="s">
        <v>2465</v>
      </c>
      <c r="B60947" s="0" t="n">
        <f aca="false">HOUR(C60947)</f>
        <v>12</v>
      </c>
      <c r="C60947" s="1" t="n">
        <v>41379.5326388889</v>
      </c>
      <c r="D60947" s="0" t="s">
        <v>102788</v>
      </c>
    </row>
    <row r="60948" customFormat="false" ht="15" hidden="false" customHeight="false" outlineLevel="0" collapsed="false">
      <c r="A60948" s="0" t="s">
        <v>102789</v>
      </c>
      <c r="B60948" s="0" t="n">
        <f aca="false">HOUR(C60948)</f>
        <v>12</v>
      </c>
      <c r="C60948" s="1" t="n">
        <v>41379.5326388889</v>
      </c>
      <c r="D60948" s="0" t="s">
        <v>102790</v>
      </c>
    </row>
    <row r="60949" customFormat="false" ht="15" hidden="false" customHeight="false" outlineLevel="0" collapsed="false">
      <c r="A60949" s="0" t="s">
        <v>4524</v>
      </c>
      <c r="B60949" s="0" t="n">
        <f aca="false">HOUR(C60949)</f>
        <v>12</v>
      </c>
      <c r="C60949" s="1" t="n">
        <v>41379.5326388889</v>
      </c>
      <c r="D60949" s="0" t="s">
        <v>102791</v>
      </c>
    </row>
    <row r="60950" customFormat="false" ht="15" hidden="false" customHeight="false" outlineLevel="0" collapsed="false">
      <c r="A60950" s="0" t="s">
        <v>102792</v>
      </c>
      <c r="B60950" s="0" t="n">
        <f aca="false">HOUR(C60950)</f>
        <v>12</v>
      </c>
      <c r="C60950" s="1" t="n">
        <v>41379.5326388889</v>
      </c>
      <c r="D60950" s="0" t="s">
        <v>102793</v>
      </c>
    </row>
    <row r="60951" customFormat="false" ht="15" hidden="false" customHeight="false" outlineLevel="0" collapsed="false">
      <c r="A60951" s="0" t="s">
        <v>102794</v>
      </c>
      <c r="B60951" s="0" t="n">
        <f aca="false">HOUR(C60951)</f>
        <v>12</v>
      </c>
      <c r="C60951" s="1" t="n">
        <v>41379.5326388889</v>
      </c>
      <c r="D60951" s="0" t="s">
        <v>102795</v>
      </c>
    </row>
    <row r="60952" customFormat="false" ht="15" hidden="false" customHeight="false" outlineLevel="0" collapsed="false">
      <c r="A60952" s="0" t="s">
        <v>102796</v>
      </c>
      <c r="B60952" s="0" t="n">
        <f aca="false">HOUR(C60952)</f>
        <v>12</v>
      </c>
      <c r="C60952" s="1" t="n">
        <v>41379.5326388889</v>
      </c>
      <c r="D60952" s="0" t="s">
        <v>102797</v>
      </c>
    </row>
    <row r="60953" customFormat="false" ht="15" hidden="false" customHeight="false" outlineLevel="0" collapsed="false">
      <c r="A60953" s="0" t="s">
        <v>4245</v>
      </c>
      <c r="B60953" s="0" t="n">
        <f aca="false">HOUR(C60953)</f>
        <v>12</v>
      </c>
      <c r="C60953" s="1" t="n">
        <v>41379.5326388889</v>
      </c>
      <c r="D60953" s="0" t="s">
        <v>102798</v>
      </c>
    </row>
    <row r="60954" customFormat="false" ht="15" hidden="false" customHeight="false" outlineLevel="0" collapsed="false">
      <c r="A60954" s="0" t="s">
        <v>102799</v>
      </c>
      <c r="B60954" s="0" t="n">
        <f aca="false">HOUR(C60954)</f>
        <v>12</v>
      </c>
      <c r="C60954" s="1" t="n">
        <v>41379.5326388889</v>
      </c>
      <c r="D60954" s="0" t="s">
        <v>102800</v>
      </c>
    </row>
    <row r="60955" customFormat="false" ht="15" hidden="false" customHeight="false" outlineLevel="0" collapsed="false">
      <c r="A60955" s="0" t="s">
        <v>102801</v>
      </c>
      <c r="B60955" s="0" t="n">
        <f aca="false">HOUR(C60955)</f>
        <v>12</v>
      </c>
      <c r="C60955" s="1" t="n">
        <v>41379.5326388889</v>
      </c>
      <c r="D60955" s="0" t="s">
        <v>102802</v>
      </c>
    </row>
    <row r="60956" customFormat="false" ht="15" hidden="false" customHeight="false" outlineLevel="0" collapsed="false">
      <c r="A60956" s="0" t="s">
        <v>102803</v>
      </c>
      <c r="B60956" s="0" t="n">
        <f aca="false">HOUR(C60956)</f>
        <v>12</v>
      </c>
      <c r="C60956" s="1" t="n">
        <v>41379.5326388889</v>
      </c>
      <c r="D60956" s="0" t="s">
        <v>102804</v>
      </c>
    </row>
    <row r="60957" customFormat="false" ht="15" hidden="false" customHeight="false" outlineLevel="0" collapsed="false">
      <c r="A60957" s="0" t="s">
        <v>102310</v>
      </c>
      <c r="B60957" s="0" t="n">
        <f aca="false">HOUR(C60957)</f>
        <v>12</v>
      </c>
      <c r="C60957" s="1" t="n">
        <v>41379.5326388889</v>
      </c>
      <c r="D60957" s="0" t="s">
        <v>102805</v>
      </c>
    </row>
    <row r="60958" customFormat="false" ht="15" hidden="false" customHeight="false" outlineLevel="0" collapsed="false">
      <c r="A60958" s="0" t="n">
        <v>159347</v>
      </c>
      <c r="B60958" s="0" t="n">
        <f aca="false">HOUR(C60958)</f>
        <v>12</v>
      </c>
      <c r="C60958" s="1" t="n">
        <v>41379.5326388889</v>
      </c>
      <c r="D60958" s="0" t="s">
        <v>102806</v>
      </c>
    </row>
    <row r="60959" customFormat="false" ht="15" hidden="false" customHeight="false" outlineLevel="0" collapsed="false">
      <c r="A60959" s="0" t="s">
        <v>94276</v>
      </c>
      <c r="B60959" s="0" t="n">
        <f aca="false">HOUR(C60959)</f>
        <v>12</v>
      </c>
      <c r="C60959" s="1" t="n">
        <v>41379.5326388889</v>
      </c>
      <c r="D60959" s="0" t="s">
        <v>102807</v>
      </c>
    </row>
    <row r="60960" customFormat="false" ht="15" hidden="false" customHeight="false" outlineLevel="0" collapsed="false">
      <c r="A60960" s="0" t="s">
        <v>102808</v>
      </c>
      <c r="B60960" s="0" t="n">
        <f aca="false">HOUR(C60960)</f>
        <v>12</v>
      </c>
      <c r="C60960" s="1" t="n">
        <v>41379.5326388889</v>
      </c>
      <c r="D60960" s="0" t="s">
        <v>102809</v>
      </c>
    </row>
    <row r="60961" customFormat="false" ht="15" hidden="false" customHeight="false" outlineLevel="0" collapsed="false">
      <c r="A60961" s="0" t="s">
        <v>102810</v>
      </c>
      <c r="B60961" s="0" t="n">
        <f aca="false">HOUR(C60961)</f>
        <v>12</v>
      </c>
      <c r="C60961" s="1" t="n">
        <v>41379.5326388889</v>
      </c>
      <c r="D60961" s="0" t="s">
        <v>102811</v>
      </c>
    </row>
    <row r="60962" customFormat="false" ht="15" hidden="false" customHeight="false" outlineLevel="0" collapsed="false">
      <c r="A60962" s="0" t="s">
        <v>102812</v>
      </c>
      <c r="B60962" s="0" t="n">
        <f aca="false">HOUR(C60962)</f>
        <v>12</v>
      </c>
      <c r="C60962" s="1" t="n">
        <v>41379.5326388889</v>
      </c>
      <c r="D60962" s="0" t="s">
        <v>102813</v>
      </c>
    </row>
    <row r="60963" customFormat="false" ht="15" hidden="false" customHeight="false" outlineLevel="0" collapsed="false">
      <c r="A60963" s="0" t="s">
        <v>102814</v>
      </c>
      <c r="B60963" s="0" t="n">
        <f aca="false">HOUR(C60963)</f>
        <v>12</v>
      </c>
      <c r="C60963" s="1" t="n">
        <v>41379.5326388889</v>
      </c>
      <c r="D60963" s="0" t="s">
        <v>102815</v>
      </c>
    </row>
    <row r="60964" customFormat="false" ht="15" hidden="false" customHeight="false" outlineLevel="0" collapsed="false">
      <c r="A60964" s="0" t="s">
        <v>102816</v>
      </c>
      <c r="B60964" s="0" t="n">
        <f aca="false">HOUR(C60964)</f>
        <v>12</v>
      </c>
      <c r="C60964" s="1" t="n">
        <v>41379.5326388889</v>
      </c>
      <c r="D60964" s="0" t="s">
        <v>102817</v>
      </c>
    </row>
    <row r="60965" customFormat="false" ht="15" hidden="false" customHeight="false" outlineLevel="0" collapsed="false">
      <c r="A60965" s="0" t="s">
        <v>102818</v>
      </c>
      <c r="B60965" s="0" t="n">
        <f aca="false">HOUR(C60965)</f>
        <v>12</v>
      </c>
      <c r="C60965" s="1" t="n">
        <v>41379.5326388889</v>
      </c>
      <c r="D60965" s="0" t="s">
        <v>102819</v>
      </c>
    </row>
    <row r="60966" customFormat="false" ht="15" hidden="false" customHeight="false" outlineLevel="0" collapsed="false">
      <c r="A60966" s="0" t="s">
        <v>101475</v>
      </c>
      <c r="B60966" s="0" t="n">
        <f aca="false">HOUR(C60966)</f>
        <v>12</v>
      </c>
      <c r="C60966" s="1" t="n">
        <v>41379.5326388889</v>
      </c>
      <c r="D60966" s="0" t="s">
        <v>102820</v>
      </c>
    </row>
    <row r="60967" customFormat="false" ht="15" hidden="false" customHeight="false" outlineLevel="0" collapsed="false">
      <c r="A60967" s="0" t="s">
        <v>102821</v>
      </c>
      <c r="B60967" s="0" t="n">
        <f aca="false">HOUR(C60967)</f>
        <v>12</v>
      </c>
      <c r="C60967" s="1" t="n">
        <v>41379.5326388889</v>
      </c>
      <c r="D60967" s="0" t="s">
        <v>102822</v>
      </c>
    </row>
    <row r="60968" customFormat="false" ht="15" hidden="false" customHeight="false" outlineLevel="0" collapsed="false">
      <c r="A60968" s="0" t="s">
        <v>39115</v>
      </c>
      <c r="B60968" s="0" t="n">
        <f aca="false">HOUR(C60968)</f>
        <v>12</v>
      </c>
      <c r="C60968" s="1" t="n">
        <v>41379.5326388889</v>
      </c>
      <c r="D60968" s="0" t="s">
        <v>102823</v>
      </c>
    </row>
    <row r="60969" customFormat="false" ht="15" hidden="false" customHeight="false" outlineLevel="0" collapsed="false">
      <c r="A60969" s="0" t="s">
        <v>1480</v>
      </c>
      <c r="B60969" s="0" t="n">
        <f aca="false">HOUR(C60969)</f>
        <v>12</v>
      </c>
      <c r="C60969" s="1" t="n">
        <v>41379.5326388889</v>
      </c>
      <c r="D60969" s="0" t="s">
        <v>102824</v>
      </c>
    </row>
    <row r="60970" customFormat="false" ht="15" hidden="false" customHeight="false" outlineLevel="0" collapsed="false">
      <c r="A60970" s="0" t="s">
        <v>102825</v>
      </c>
      <c r="B60970" s="0" t="n">
        <f aca="false">HOUR(C60970)</f>
        <v>12</v>
      </c>
      <c r="C60970" s="1" t="n">
        <v>41379.5326388889</v>
      </c>
      <c r="D60970" s="0" t="s">
        <v>102826</v>
      </c>
    </row>
    <row r="60971" customFormat="false" ht="15" hidden="false" customHeight="false" outlineLevel="0" collapsed="false">
      <c r="A60971" s="0" t="s">
        <v>102827</v>
      </c>
      <c r="B60971" s="0" t="n">
        <f aca="false">HOUR(C60971)</f>
        <v>12</v>
      </c>
      <c r="C60971" s="1" t="n">
        <v>41379.5326388889</v>
      </c>
      <c r="D60971" s="0" t="s">
        <v>102828</v>
      </c>
    </row>
    <row r="60972" customFormat="false" ht="15" hidden="false" customHeight="false" outlineLevel="0" collapsed="false">
      <c r="A60972" s="0" t="s">
        <v>102829</v>
      </c>
      <c r="B60972" s="0" t="n">
        <f aca="false">HOUR(C60972)</f>
        <v>12</v>
      </c>
      <c r="C60972" s="1" t="n">
        <v>41379.5326388889</v>
      </c>
      <c r="D60972" s="0" t="s">
        <v>102830</v>
      </c>
    </row>
    <row r="60973" customFormat="false" ht="15" hidden="false" customHeight="false" outlineLevel="0" collapsed="false">
      <c r="A60973" s="0" t="s">
        <v>97082</v>
      </c>
      <c r="B60973" s="0" t="n">
        <f aca="false">HOUR(C60973)</f>
        <v>12</v>
      </c>
      <c r="C60973" s="1" t="n">
        <v>41379.5326388889</v>
      </c>
      <c r="D60973" s="0" t="s">
        <v>102831</v>
      </c>
    </row>
    <row r="60974" customFormat="false" ht="15" hidden="false" customHeight="false" outlineLevel="0" collapsed="false">
      <c r="A60974" s="0" t="s">
        <v>102832</v>
      </c>
      <c r="B60974" s="0" t="n">
        <f aca="false">HOUR(C60974)</f>
        <v>12</v>
      </c>
      <c r="C60974" s="1" t="n">
        <v>41379.5333333333</v>
      </c>
      <c r="D60974" s="0" t="s">
        <v>102833</v>
      </c>
    </row>
    <row r="60975" customFormat="false" ht="15" hidden="false" customHeight="false" outlineLevel="0" collapsed="false">
      <c r="A60975" s="0" t="s">
        <v>102834</v>
      </c>
      <c r="B60975" s="0" t="n">
        <f aca="false">HOUR(C60975)</f>
        <v>12</v>
      </c>
      <c r="C60975" s="1" t="n">
        <v>41379.5333333333</v>
      </c>
      <c r="D60975" s="0" t="s">
        <v>102835</v>
      </c>
    </row>
    <row r="60976" customFormat="false" ht="15" hidden="false" customHeight="false" outlineLevel="0" collapsed="false">
      <c r="A60976" s="0" t="s">
        <v>5799</v>
      </c>
      <c r="B60976" s="0" t="n">
        <f aca="false">HOUR(C60976)</f>
        <v>12</v>
      </c>
      <c r="C60976" s="1" t="n">
        <v>41379.5333333333</v>
      </c>
      <c r="D60976" s="0" t="s">
        <v>102836</v>
      </c>
    </row>
    <row r="60977" customFormat="false" ht="15" hidden="false" customHeight="false" outlineLevel="0" collapsed="false">
      <c r="A60977" s="0" t="s">
        <v>102837</v>
      </c>
      <c r="B60977" s="0" t="n">
        <f aca="false">HOUR(C60977)</f>
        <v>12</v>
      </c>
      <c r="C60977" s="1" t="n">
        <v>41379.5333333333</v>
      </c>
      <c r="D60977" s="0" t="s">
        <v>102838</v>
      </c>
    </row>
    <row r="60978" customFormat="false" ht="15" hidden="false" customHeight="false" outlineLevel="0" collapsed="false">
      <c r="A60978" s="0" t="s">
        <v>102839</v>
      </c>
      <c r="B60978" s="0" t="n">
        <f aca="false">HOUR(C60978)</f>
        <v>12</v>
      </c>
      <c r="C60978" s="1" t="n">
        <v>41379.5333333333</v>
      </c>
      <c r="D60978" s="0" t="s">
        <v>102840</v>
      </c>
    </row>
    <row r="60979" customFormat="false" ht="15" hidden="false" customHeight="false" outlineLevel="0" collapsed="false">
      <c r="A60979" s="0" t="s">
        <v>102841</v>
      </c>
      <c r="B60979" s="0" t="n">
        <f aca="false">HOUR(C60979)</f>
        <v>12</v>
      </c>
      <c r="C60979" s="1" t="n">
        <v>41379.5333333333</v>
      </c>
      <c r="D60979" s="0" t="s">
        <v>102842</v>
      </c>
    </row>
    <row r="60980" customFormat="false" ht="15" hidden="false" customHeight="false" outlineLevel="0" collapsed="false">
      <c r="A60980" s="0" t="s">
        <v>8240</v>
      </c>
      <c r="B60980" s="0" t="n">
        <f aca="false">HOUR(C60980)</f>
        <v>12</v>
      </c>
      <c r="C60980" s="1" t="n">
        <v>41379.5333333333</v>
      </c>
      <c r="D60980" s="0" t="s">
        <v>102843</v>
      </c>
    </row>
    <row r="60981" customFormat="false" ht="15" hidden="false" customHeight="false" outlineLevel="0" collapsed="false">
      <c r="A60981" s="0" t="s">
        <v>102844</v>
      </c>
      <c r="B60981" s="0" t="n">
        <f aca="false">HOUR(C60981)</f>
        <v>12</v>
      </c>
      <c r="C60981" s="1" t="n">
        <v>41379.5333333333</v>
      </c>
      <c r="D60981" s="0" t="s">
        <v>102845</v>
      </c>
    </row>
    <row r="60982" customFormat="false" ht="15" hidden="false" customHeight="false" outlineLevel="0" collapsed="false">
      <c r="A60982" s="0" t="s">
        <v>102846</v>
      </c>
      <c r="B60982" s="0" t="n">
        <f aca="false">HOUR(C60982)</f>
        <v>12</v>
      </c>
      <c r="C60982" s="1" t="n">
        <v>41379.5333333333</v>
      </c>
      <c r="D60982" s="0" t="s">
        <v>102847</v>
      </c>
    </row>
    <row r="60983" customFormat="false" ht="15" hidden="false" customHeight="false" outlineLevel="0" collapsed="false">
      <c r="A60983" s="0" t="s">
        <v>102848</v>
      </c>
      <c r="B60983" s="0" t="n">
        <f aca="false">HOUR(C60983)</f>
        <v>12</v>
      </c>
      <c r="C60983" s="1" t="n">
        <v>41379.5333333333</v>
      </c>
      <c r="D60983" s="0" t="s">
        <v>102849</v>
      </c>
    </row>
    <row r="60984" customFormat="false" ht="15" hidden="false" customHeight="false" outlineLevel="0" collapsed="false">
      <c r="A60984" s="0" t="s">
        <v>98660</v>
      </c>
      <c r="B60984" s="0" t="n">
        <f aca="false">HOUR(C60984)</f>
        <v>12</v>
      </c>
      <c r="C60984" s="1" t="n">
        <v>41379.5333333333</v>
      </c>
      <c r="D60984" s="0" t="s">
        <v>102850</v>
      </c>
    </row>
    <row r="60985" customFormat="false" ht="15" hidden="false" customHeight="false" outlineLevel="0" collapsed="false">
      <c r="A60985" s="0" t="s">
        <v>102851</v>
      </c>
      <c r="B60985" s="0" t="n">
        <f aca="false">HOUR(C60985)</f>
        <v>12</v>
      </c>
      <c r="C60985" s="1" t="n">
        <v>41379.5333333333</v>
      </c>
      <c r="D60985" s="0" t="s">
        <v>102852</v>
      </c>
    </row>
    <row r="60986" customFormat="false" ht="15" hidden="false" customHeight="false" outlineLevel="0" collapsed="false">
      <c r="A60986" s="0" t="s">
        <v>102853</v>
      </c>
      <c r="B60986" s="0" t="n">
        <f aca="false">HOUR(C60986)</f>
        <v>12</v>
      </c>
      <c r="C60986" s="1" t="n">
        <v>41379.5333333333</v>
      </c>
      <c r="D60986" s="0" t="s">
        <v>102854</v>
      </c>
    </row>
    <row r="60987" customFormat="false" ht="15" hidden="false" customHeight="false" outlineLevel="0" collapsed="false">
      <c r="A60987" s="0" t="s">
        <v>46772</v>
      </c>
      <c r="B60987" s="0" t="n">
        <f aca="false">HOUR(C60987)</f>
        <v>12</v>
      </c>
      <c r="C60987" s="1" t="n">
        <v>41379.5333333333</v>
      </c>
      <c r="D60987" s="0" t="s">
        <v>102855</v>
      </c>
    </row>
    <row r="60988" customFormat="false" ht="15" hidden="false" customHeight="false" outlineLevel="0" collapsed="false">
      <c r="A60988" s="0" t="s">
        <v>20671</v>
      </c>
      <c r="B60988" s="0" t="n">
        <f aca="false">HOUR(C60988)</f>
        <v>12</v>
      </c>
      <c r="C60988" s="1" t="n">
        <v>41379.5333333333</v>
      </c>
      <c r="D60988" s="0" t="s">
        <v>102856</v>
      </c>
    </row>
    <row r="60989" customFormat="false" ht="15" hidden="false" customHeight="false" outlineLevel="0" collapsed="false">
      <c r="A60989" s="0" t="s">
        <v>5596</v>
      </c>
      <c r="B60989" s="0" t="n">
        <f aca="false">HOUR(C60989)</f>
        <v>12</v>
      </c>
      <c r="C60989" s="1" t="n">
        <v>41379.5333333333</v>
      </c>
      <c r="D60989" s="0" t="s">
        <v>102857</v>
      </c>
    </row>
    <row r="60990" customFormat="false" ht="15" hidden="false" customHeight="false" outlineLevel="0" collapsed="false">
      <c r="A60990" s="0" t="s">
        <v>102858</v>
      </c>
      <c r="B60990" s="0" t="n">
        <f aca="false">HOUR(C60990)</f>
        <v>12</v>
      </c>
      <c r="C60990" s="1" t="n">
        <v>41379.5333333333</v>
      </c>
      <c r="D60990" s="0" t="s">
        <v>102859</v>
      </c>
    </row>
    <row r="60991" customFormat="false" ht="15" hidden="false" customHeight="false" outlineLevel="0" collapsed="false">
      <c r="A60991" s="0" t="s">
        <v>102860</v>
      </c>
      <c r="B60991" s="0" t="n">
        <f aca="false">HOUR(C60991)</f>
        <v>12</v>
      </c>
      <c r="C60991" s="1" t="n">
        <v>41379.5333333333</v>
      </c>
      <c r="D60991" s="0" t="s">
        <v>102861</v>
      </c>
    </row>
    <row r="60992" customFormat="false" ht="15" hidden="false" customHeight="false" outlineLevel="0" collapsed="false">
      <c r="A60992" s="0" t="s">
        <v>102862</v>
      </c>
      <c r="B60992" s="0" t="n">
        <f aca="false">HOUR(C60992)</f>
        <v>12</v>
      </c>
      <c r="C60992" s="1" t="n">
        <v>41379.5333333333</v>
      </c>
      <c r="D60992" s="0" t="s">
        <v>102863</v>
      </c>
    </row>
    <row r="60993" customFormat="false" ht="15" hidden="false" customHeight="false" outlineLevel="0" collapsed="false">
      <c r="A60993" s="0" t="s">
        <v>7903</v>
      </c>
      <c r="B60993" s="0" t="n">
        <f aca="false">HOUR(C60993)</f>
        <v>12</v>
      </c>
      <c r="C60993" s="1" t="n">
        <v>41379.5333333333</v>
      </c>
      <c r="D60993" s="0" t="s">
        <v>102864</v>
      </c>
    </row>
    <row r="60994" customFormat="false" ht="15" hidden="false" customHeight="false" outlineLevel="0" collapsed="false">
      <c r="A60994" s="0" t="s">
        <v>102865</v>
      </c>
      <c r="B60994" s="0" t="n">
        <f aca="false">HOUR(C60994)</f>
        <v>12</v>
      </c>
      <c r="C60994" s="1" t="n">
        <v>41379.5333333333</v>
      </c>
      <c r="D60994" s="0" t="s">
        <v>102866</v>
      </c>
    </row>
    <row r="60995" customFormat="false" ht="15" hidden="false" customHeight="false" outlineLevel="0" collapsed="false">
      <c r="A60995" s="0" t="s">
        <v>102867</v>
      </c>
      <c r="B60995" s="0" t="n">
        <f aca="false">HOUR(C60995)</f>
        <v>12</v>
      </c>
      <c r="C60995" s="1" t="n">
        <v>41379.5333333333</v>
      </c>
      <c r="D60995" s="0" t="s">
        <v>102868</v>
      </c>
    </row>
    <row r="60996" customFormat="false" ht="15" hidden="false" customHeight="false" outlineLevel="0" collapsed="false">
      <c r="A60996" s="0" t="s">
        <v>102869</v>
      </c>
      <c r="B60996" s="0" t="n">
        <f aca="false">HOUR(C60996)</f>
        <v>12</v>
      </c>
      <c r="C60996" s="1" t="n">
        <v>41379.5333333333</v>
      </c>
      <c r="D60996" s="0" t="s">
        <v>102870</v>
      </c>
    </row>
    <row r="60997" customFormat="false" ht="15" hidden="false" customHeight="false" outlineLevel="0" collapsed="false">
      <c r="A60997" s="0" t="s">
        <v>72015</v>
      </c>
      <c r="B60997" s="0" t="n">
        <f aca="false">HOUR(C60997)</f>
        <v>12</v>
      </c>
      <c r="C60997" s="1" t="n">
        <v>41379.5333333333</v>
      </c>
      <c r="D60997" s="0" t="s">
        <v>102871</v>
      </c>
    </row>
    <row r="60998" customFormat="false" ht="15" hidden="false" customHeight="false" outlineLevel="0" collapsed="false">
      <c r="A60998" s="0" t="s">
        <v>15614</v>
      </c>
      <c r="B60998" s="0" t="n">
        <f aca="false">HOUR(C60998)</f>
        <v>12</v>
      </c>
      <c r="C60998" s="1" t="n">
        <v>41379.5333333333</v>
      </c>
      <c r="D60998" s="0" t="s">
        <v>102872</v>
      </c>
    </row>
    <row r="60999" customFormat="false" ht="15" hidden="false" customHeight="false" outlineLevel="0" collapsed="false">
      <c r="A60999" s="0" t="s">
        <v>102873</v>
      </c>
      <c r="B60999" s="0" t="n">
        <f aca="false">HOUR(C60999)</f>
        <v>12</v>
      </c>
      <c r="C60999" s="1" t="n">
        <v>41379.5333333333</v>
      </c>
      <c r="D60999" s="0" t="s">
        <v>102874</v>
      </c>
    </row>
    <row r="61000" customFormat="false" ht="15" hidden="false" customHeight="false" outlineLevel="0" collapsed="false">
      <c r="A61000" s="0" t="s">
        <v>102875</v>
      </c>
      <c r="B61000" s="0" t="n">
        <f aca="false">HOUR(C61000)</f>
        <v>12</v>
      </c>
      <c r="C61000" s="1" t="n">
        <v>41379.5333333333</v>
      </c>
      <c r="D61000" s="0" t="s">
        <v>102876</v>
      </c>
    </row>
    <row r="61001" customFormat="false" ht="15" hidden="false" customHeight="false" outlineLevel="0" collapsed="false">
      <c r="A61001" s="0" t="s">
        <v>102877</v>
      </c>
      <c r="B61001" s="0" t="n">
        <f aca="false">HOUR(C61001)</f>
        <v>12</v>
      </c>
      <c r="C61001" s="1" t="n">
        <v>41379.5333333333</v>
      </c>
      <c r="D61001" s="0" t="s">
        <v>102878</v>
      </c>
    </row>
    <row r="61002" customFormat="false" ht="15" hidden="false" customHeight="false" outlineLevel="0" collapsed="false">
      <c r="A61002" s="0" t="s">
        <v>102879</v>
      </c>
      <c r="B61002" s="0" t="n">
        <f aca="false">HOUR(C61002)</f>
        <v>12</v>
      </c>
      <c r="C61002" s="1" t="n">
        <v>41379.5333333333</v>
      </c>
      <c r="D61002" s="0" t="s">
        <v>102880</v>
      </c>
    </row>
    <row r="61003" customFormat="false" ht="15" hidden="false" customHeight="false" outlineLevel="0" collapsed="false">
      <c r="A61003" s="0" t="s">
        <v>102881</v>
      </c>
      <c r="B61003" s="0" t="n">
        <f aca="false">HOUR(C61003)</f>
        <v>12</v>
      </c>
      <c r="C61003" s="1" t="n">
        <v>41379.5333333333</v>
      </c>
      <c r="D61003" s="0" t="s">
        <v>102882</v>
      </c>
    </row>
    <row r="61004" customFormat="false" ht="15" hidden="false" customHeight="false" outlineLevel="0" collapsed="false">
      <c r="A61004" s="0" t="s">
        <v>102883</v>
      </c>
      <c r="B61004" s="0" t="n">
        <f aca="false">HOUR(C61004)</f>
        <v>12</v>
      </c>
      <c r="C61004" s="1" t="n">
        <v>41379.5333333333</v>
      </c>
      <c r="D61004" s="0" t="s">
        <v>102884</v>
      </c>
    </row>
    <row r="61005" customFormat="false" ht="15" hidden="false" customHeight="false" outlineLevel="0" collapsed="false">
      <c r="A61005" s="0" t="s">
        <v>102885</v>
      </c>
      <c r="B61005" s="0" t="n">
        <f aca="false">HOUR(C61005)</f>
        <v>12</v>
      </c>
      <c r="C61005" s="1" t="n">
        <v>41379.5333333333</v>
      </c>
      <c r="D61005" s="0" t="s">
        <v>102886</v>
      </c>
    </row>
    <row r="61006" customFormat="false" ht="15" hidden="false" customHeight="false" outlineLevel="0" collapsed="false">
      <c r="A61006" s="0" t="s">
        <v>102887</v>
      </c>
      <c r="B61006" s="0" t="n">
        <f aca="false">HOUR(C61006)</f>
        <v>12</v>
      </c>
      <c r="C61006" s="1" t="n">
        <v>41379.5333333333</v>
      </c>
      <c r="D61006" s="0" t="s">
        <v>102888</v>
      </c>
    </row>
    <row r="61007" customFormat="false" ht="15" hidden="false" customHeight="false" outlineLevel="0" collapsed="false">
      <c r="A61007" s="0" t="s">
        <v>102889</v>
      </c>
      <c r="B61007" s="0" t="n">
        <f aca="false">HOUR(C61007)</f>
        <v>12</v>
      </c>
      <c r="C61007" s="1" t="n">
        <v>41379.5333333333</v>
      </c>
      <c r="D61007" s="0" t="s">
        <v>102890</v>
      </c>
    </row>
    <row r="61008" customFormat="false" ht="15" hidden="false" customHeight="false" outlineLevel="0" collapsed="false">
      <c r="A61008" s="0" t="s">
        <v>102891</v>
      </c>
      <c r="B61008" s="0" t="n">
        <f aca="false">HOUR(C61008)</f>
        <v>12</v>
      </c>
      <c r="C61008" s="1" t="n">
        <v>41379.5333333333</v>
      </c>
      <c r="D61008" s="0" t="s">
        <v>102892</v>
      </c>
    </row>
    <row r="61009" customFormat="false" ht="15" hidden="false" customHeight="false" outlineLevel="0" collapsed="false">
      <c r="A61009" s="0" t="s">
        <v>102893</v>
      </c>
      <c r="B61009" s="0" t="n">
        <f aca="false">HOUR(C61009)</f>
        <v>12</v>
      </c>
      <c r="C61009" s="1" t="n">
        <v>41379.5333333333</v>
      </c>
      <c r="D61009" s="0" t="s">
        <v>102894</v>
      </c>
    </row>
    <row r="61010" customFormat="false" ht="15" hidden="false" customHeight="false" outlineLevel="0" collapsed="false">
      <c r="A61010" s="0" t="s">
        <v>102365</v>
      </c>
      <c r="B61010" s="0" t="n">
        <f aca="false">HOUR(C61010)</f>
        <v>12</v>
      </c>
      <c r="C61010" s="1" t="n">
        <v>41379.5333333333</v>
      </c>
      <c r="D61010" s="0" t="s">
        <v>102895</v>
      </c>
    </row>
    <row r="61011" customFormat="false" ht="15" hidden="false" customHeight="false" outlineLevel="0" collapsed="false">
      <c r="A61011" s="0" t="s">
        <v>102896</v>
      </c>
      <c r="B61011" s="0" t="n">
        <f aca="false">HOUR(C61011)</f>
        <v>12</v>
      </c>
      <c r="C61011" s="1" t="n">
        <v>41379.5333333333</v>
      </c>
      <c r="D61011" s="0" t="s">
        <v>102897</v>
      </c>
    </row>
    <row r="61012" customFormat="false" ht="15" hidden="false" customHeight="false" outlineLevel="0" collapsed="false">
      <c r="A61012" s="0" t="s">
        <v>102898</v>
      </c>
      <c r="B61012" s="0" t="n">
        <f aca="false">HOUR(C61012)</f>
        <v>12</v>
      </c>
      <c r="C61012" s="1" t="n">
        <v>41379.5333333333</v>
      </c>
      <c r="D61012" s="0" t="s">
        <v>102899</v>
      </c>
    </row>
    <row r="61013" customFormat="false" ht="15" hidden="false" customHeight="false" outlineLevel="0" collapsed="false">
      <c r="A61013" s="0" t="s">
        <v>17853</v>
      </c>
      <c r="B61013" s="0" t="n">
        <f aca="false">HOUR(C61013)</f>
        <v>12</v>
      </c>
      <c r="C61013" s="1" t="n">
        <v>41379.5333333333</v>
      </c>
      <c r="D61013" s="0" t="s">
        <v>102900</v>
      </c>
    </row>
    <row r="61014" customFormat="false" ht="15" hidden="false" customHeight="false" outlineLevel="0" collapsed="false">
      <c r="A61014" s="0" t="s">
        <v>102901</v>
      </c>
      <c r="B61014" s="0" t="n">
        <f aca="false">HOUR(C61014)</f>
        <v>12</v>
      </c>
      <c r="C61014" s="1" t="n">
        <v>41379.5333333333</v>
      </c>
      <c r="D61014" s="0" t="s">
        <v>102902</v>
      </c>
    </row>
    <row r="61015" customFormat="false" ht="15" hidden="false" customHeight="false" outlineLevel="0" collapsed="false">
      <c r="A61015" s="0" t="s">
        <v>102903</v>
      </c>
      <c r="B61015" s="0" t="n">
        <f aca="false">HOUR(C61015)</f>
        <v>12</v>
      </c>
      <c r="C61015" s="1" t="n">
        <v>41379.5333333333</v>
      </c>
      <c r="D61015" s="0" t="s">
        <v>102904</v>
      </c>
    </row>
    <row r="61016" customFormat="false" ht="15" hidden="false" customHeight="false" outlineLevel="0" collapsed="false">
      <c r="A61016" s="0" t="s">
        <v>102905</v>
      </c>
      <c r="B61016" s="0" t="n">
        <f aca="false">HOUR(C61016)</f>
        <v>12</v>
      </c>
      <c r="C61016" s="1" t="n">
        <v>41379.5333333333</v>
      </c>
      <c r="D61016" s="0" t="s">
        <v>102906</v>
      </c>
    </row>
    <row r="61017" customFormat="false" ht="15" hidden="false" customHeight="false" outlineLevel="0" collapsed="false">
      <c r="A61017" s="0" t="s">
        <v>102907</v>
      </c>
      <c r="B61017" s="0" t="n">
        <f aca="false">HOUR(C61017)</f>
        <v>12</v>
      </c>
      <c r="C61017" s="1" t="n">
        <v>41379.5333333333</v>
      </c>
      <c r="D61017" s="0" t="s">
        <v>102908</v>
      </c>
    </row>
    <row r="61018" customFormat="false" ht="15" hidden="false" customHeight="false" outlineLevel="0" collapsed="false">
      <c r="A61018" s="0" t="s">
        <v>6560</v>
      </c>
      <c r="B61018" s="0" t="n">
        <f aca="false">HOUR(C61018)</f>
        <v>12</v>
      </c>
      <c r="C61018" s="1" t="n">
        <v>41379.5333333333</v>
      </c>
      <c r="D61018" s="0" t="s">
        <v>102909</v>
      </c>
    </row>
    <row r="61019" customFormat="false" ht="15" hidden="false" customHeight="false" outlineLevel="0" collapsed="false">
      <c r="A61019" s="0" t="s">
        <v>102910</v>
      </c>
      <c r="B61019" s="0" t="n">
        <f aca="false">HOUR(C61019)</f>
        <v>12</v>
      </c>
      <c r="C61019" s="1" t="n">
        <v>41379.5333333333</v>
      </c>
      <c r="D61019" s="0" t="s">
        <v>102911</v>
      </c>
    </row>
    <row r="61020" customFormat="false" ht="15" hidden="false" customHeight="false" outlineLevel="0" collapsed="false">
      <c r="A61020" s="0" t="s">
        <v>102912</v>
      </c>
      <c r="B61020" s="0" t="n">
        <f aca="false">HOUR(C61020)</f>
        <v>12</v>
      </c>
      <c r="C61020" s="1" t="n">
        <v>41379.5333333333</v>
      </c>
      <c r="D61020" s="0" t="s">
        <v>102913</v>
      </c>
    </row>
    <row r="61021" customFormat="false" ht="15" hidden="false" customHeight="false" outlineLevel="0" collapsed="false">
      <c r="A61021" s="0" t="s">
        <v>102914</v>
      </c>
      <c r="B61021" s="0" t="n">
        <f aca="false">HOUR(C61021)</f>
        <v>12</v>
      </c>
      <c r="C61021" s="1" t="n">
        <v>41379.5333333333</v>
      </c>
      <c r="D61021" s="0" t="s">
        <v>102915</v>
      </c>
    </row>
    <row r="61022" customFormat="false" ht="15" hidden="false" customHeight="false" outlineLevel="0" collapsed="false">
      <c r="A61022" s="0" t="s">
        <v>102916</v>
      </c>
      <c r="B61022" s="0" t="n">
        <f aca="false">HOUR(C61022)</f>
        <v>12</v>
      </c>
      <c r="C61022" s="1" t="n">
        <v>41379.5333333333</v>
      </c>
      <c r="D61022" s="0" t="s">
        <v>102917</v>
      </c>
    </row>
    <row r="61023" customFormat="false" ht="15" hidden="false" customHeight="false" outlineLevel="0" collapsed="false">
      <c r="A61023" s="0" t="s">
        <v>24224</v>
      </c>
      <c r="B61023" s="0" t="n">
        <f aca="false">HOUR(C61023)</f>
        <v>12</v>
      </c>
      <c r="C61023" s="1" t="n">
        <v>41379.5333333333</v>
      </c>
      <c r="D61023" s="0" t="s">
        <v>102918</v>
      </c>
    </row>
    <row r="61024" customFormat="false" ht="15" hidden="false" customHeight="false" outlineLevel="0" collapsed="false">
      <c r="A61024" s="0" t="s">
        <v>102919</v>
      </c>
      <c r="B61024" s="0" t="n">
        <f aca="false">HOUR(C61024)</f>
        <v>12</v>
      </c>
      <c r="C61024" s="1" t="n">
        <v>41379.5333333333</v>
      </c>
      <c r="D61024" s="0" t="s">
        <v>102920</v>
      </c>
    </row>
    <row r="61025" customFormat="false" ht="15" hidden="false" customHeight="false" outlineLevel="0" collapsed="false">
      <c r="A61025" s="0" t="s">
        <v>52962</v>
      </c>
      <c r="B61025" s="0" t="n">
        <f aca="false">HOUR(C61025)</f>
        <v>12</v>
      </c>
      <c r="C61025" s="1" t="n">
        <v>41379.5333333333</v>
      </c>
      <c r="D61025" s="0" t="s">
        <v>102921</v>
      </c>
    </row>
    <row r="61026" customFormat="false" ht="15" hidden="false" customHeight="false" outlineLevel="0" collapsed="false">
      <c r="A61026" s="0" t="s">
        <v>100606</v>
      </c>
      <c r="B61026" s="0" t="n">
        <f aca="false">HOUR(C61026)</f>
        <v>12</v>
      </c>
      <c r="C61026" s="1" t="n">
        <v>41379.5333333333</v>
      </c>
      <c r="D61026" s="0" t="s">
        <v>102922</v>
      </c>
    </row>
    <row r="61027" customFormat="false" ht="15" hidden="false" customHeight="false" outlineLevel="0" collapsed="false">
      <c r="A61027" s="0" t="s">
        <v>102923</v>
      </c>
      <c r="B61027" s="0" t="n">
        <f aca="false">HOUR(C61027)</f>
        <v>12</v>
      </c>
      <c r="C61027" s="1" t="n">
        <v>41379.5333333333</v>
      </c>
      <c r="D61027" s="0" t="s">
        <v>102924</v>
      </c>
    </row>
    <row r="61028" customFormat="false" ht="15" hidden="false" customHeight="false" outlineLevel="0" collapsed="false">
      <c r="A61028" s="0" t="s">
        <v>5886</v>
      </c>
      <c r="B61028" s="0" t="n">
        <f aca="false">HOUR(C61028)</f>
        <v>12</v>
      </c>
      <c r="C61028" s="1" t="n">
        <v>41379.5333333333</v>
      </c>
      <c r="D61028" s="0" t="s">
        <v>102925</v>
      </c>
    </row>
    <row r="61029" customFormat="false" ht="15" hidden="false" customHeight="false" outlineLevel="0" collapsed="false">
      <c r="A61029" s="0" t="s">
        <v>47962</v>
      </c>
      <c r="B61029" s="0" t="n">
        <f aca="false">HOUR(C61029)</f>
        <v>12</v>
      </c>
      <c r="C61029" s="1" t="n">
        <v>41379.5340277778</v>
      </c>
      <c r="D61029" s="0" t="s">
        <v>102926</v>
      </c>
    </row>
    <row r="61030" customFormat="false" ht="15" hidden="false" customHeight="false" outlineLevel="0" collapsed="false">
      <c r="A61030" s="0" t="s">
        <v>4704</v>
      </c>
      <c r="B61030" s="0" t="n">
        <f aca="false">HOUR(C61030)</f>
        <v>12</v>
      </c>
      <c r="C61030" s="1" t="n">
        <v>41379.5340277778</v>
      </c>
      <c r="D61030" s="0" t="s">
        <v>102927</v>
      </c>
    </row>
    <row r="61031" customFormat="false" ht="15" hidden="false" customHeight="false" outlineLevel="0" collapsed="false">
      <c r="A61031" s="0" t="s">
        <v>102928</v>
      </c>
      <c r="B61031" s="0" t="n">
        <f aca="false">HOUR(C61031)</f>
        <v>12</v>
      </c>
      <c r="C61031" s="1" t="n">
        <v>41379.5340277778</v>
      </c>
      <c r="D61031" s="0" t="s">
        <v>102929</v>
      </c>
    </row>
    <row r="61032" customFormat="false" ht="15" hidden="false" customHeight="false" outlineLevel="0" collapsed="false">
      <c r="A61032" s="0" t="s">
        <v>8851</v>
      </c>
      <c r="B61032" s="0" t="n">
        <f aca="false">HOUR(C61032)</f>
        <v>12</v>
      </c>
      <c r="C61032" s="1" t="n">
        <v>41379.5340277778</v>
      </c>
      <c r="D61032" s="0" t="s">
        <v>102930</v>
      </c>
    </row>
    <row r="61033" customFormat="false" ht="15" hidden="false" customHeight="false" outlineLevel="0" collapsed="false">
      <c r="A61033" s="0" t="s">
        <v>102931</v>
      </c>
      <c r="B61033" s="0" t="n">
        <f aca="false">HOUR(C61033)</f>
        <v>12</v>
      </c>
      <c r="C61033" s="1" t="n">
        <v>41379.5340277778</v>
      </c>
      <c r="D61033" s="0" t="s">
        <v>102932</v>
      </c>
    </row>
    <row r="61034" customFormat="false" ht="15" hidden="false" customHeight="false" outlineLevel="0" collapsed="false">
      <c r="A61034" s="0" t="s">
        <v>102933</v>
      </c>
      <c r="B61034" s="0" t="n">
        <f aca="false">HOUR(C61034)</f>
        <v>12</v>
      </c>
      <c r="C61034" s="1" t="n">
        <v>41379.5340277778</v>
      </c>
      <c r="D61034" s="0" t="s">
        <v>102934</v>
      </c>
    </row>
    <row r="61035" customFormat="false" ht="15" hidden="false" customHeight="false" outlineLevel="0" collapsed="false">
      <c r="A61035" s="0" t="s">
        <v>102935</v>
      </c>
      <c r="B61035" s="0" t="n">
        <f aca="false">HOUR(C61035)</f>
        <v>12</v>
      </c>
      <c r="C61035" s="1" t="n">
        <v>41379.5340277778</v>
      </c>
      <c r="D61035" s="0" t="s">
        <v>102936</v>
      </c>
    </row>
    <row r="61036" customFormat="false" ht="15" hidden="false" customHeight="false" outlineLevel="0" collapsed="false">
      <c r="A61036" s="0" t="s">
        <v>102937</v>
      </c>
      <c r="B61036" s="0" t="n">
        <f aca="false">HOUR(C61036)</f>
        <v>12</v>
      </c>
      <c r="C61036" s="1" t="n">
        <v>41379.5340277778</v>
      </c>
      <c r="D61036" s="0" t="s">
        <v>102938</v>
      </c>
    </row>
    <row r="61037" customFormat="false" ht="15" hidden="false" customHeight="false" outlineLevel="0" collapsed="false">
      <c r="A61037" s="0" t="s">
        <v>102939</v>
      </c>
      <c r="B61037" s="0" t="n">
        <f aca="false">HOUR(C61037)</f>
        <v>12</v>
      </c>
      <c r="C61037" s="1" t="n">
        <v>41379.5340277778</v>
      </c>
      <c r="D61037" s="0" t="s">
        <v>102940</v>
      </c>
    </row>
    <row r="61038" customFormat="false" ht="15" hidden="false" customHeight="false" outlineLevel="0" collapsed="false">
      <c r="A61038" s="0" t="s">
        <v>102941</v>
      </c>
      <c r="B61038" s="0" t="n">
        <f aca="false">HOUR(C61038)</f>
        <v>12</v>
      </c>
      <c r="C61038" s="1" t="n">
        <v>41379.5340277778</v>
      </c>
      <c r="D61038" s="0" t="s">
        <v>102942</v>
      </c>
    </row>
    <row r="61039" customFormat="false" ht="15" hidden="false" customHeight="false" outlineLevel="0" collapsed="false">
      <c r="A61039" s="0" t="s">
        <v>102943</v>
      </c>
      <c r="B61039" s="0" t="n">
        <f aca="false">HOUR(C61039)</f>
        <v>12</v>
      </c>
      <c r="C61039" s="1" t="n">
        <v>41379.5340277778</v>
      </c>
      <c r="D61039" s="0" t="s">
        <v>102944</v>
      </c>
    </row>
    <row r="61040" customFormat="false" ht="15" hidden="false" customHeight="false" outlineLevel="0" collapsed="false">
      <c r="A61040" s="0" t="s">
        <v>102901</v>
      </c>
      <c r="B61040" s="0" t="n">
        <f aca="false">HOUR(C61040)</f>
        <v>12</v>
      </c>
      <c r="C61040" s="1" t="n">
        <v>41379.5340277778</v>
      </c>
      <c r="D61040" s="0" t="s">
        <v>102945</v>
      </c>
    </row>
    <row r="61041" customFormat="false" ht="15" hidden="false" customHeight="false" outlineLevel="0" collapsed="false">
      <c r="A61041" s="0" t="s">
        <v>2043</v>
      </c>
      <c r="B61041" s="0" t="n">
        <f aca="false">HOUR(C61041)</f>
        <v>12</v>
      </c>
      <c r="C61041" s="1" t="n">
        <v>41379.5340277778</v>
      </c>
      <c r="D61041" s="0" t="s">
        <v>102946</v>
      </c>
    </row>
    <row r="61042" customFormat="false" ht="15" hidden="false" customHeight="false" outlineLevel="0" collapsed="false">
      <c r="A61042" s="0" t="s">
        <v>98496</v>
      </c>
      <c r="B61042" s="0" t="n">
        <f aca="false">HOUR(C61042)</f>
        <v>12</v>
      </c>
      <c r="C61042" s="1" t="n">
        <v>41379.5340277778</v>
      </c>
      <c r="D61042" s="0" t="s">
        <v>102947</v>
      </c>
    </row>
    <row r="61043" customFormat="false" ht="15" hidden="false" customHeight="false" outlineLevel="0" collapsed="false">
      <c r="A61043" s="0" t="s">
        <v>102948</v>
      </c>
      <c r="B61043" s="0" t="n">
        <f aca="false">HOUR(C61043)</f>
        <v>12</v>
      </c>
      <c r="C61043" s="1" t="n">
        <v>41379.5340277778</v>
      </c>
      <c r="D61043" s="0" t="s">
        <v>102949</v>
      </c>
    </row>
    <row r="61044" customFormat="false" ht="15" hidden="false" customHeight="false" outlineLevel="0" collapsed="false">
      <c r="A61044" s="0" t="s">
        <v>102950</v>
      </c>
      <c r="B61044" s="0" t="n">
        <f aca="false">HOUR(C61044)</f>
        <v>12</v>
      </c>
      <c r="C61044" s="1" t="n">
        <v>41379.5340277778</v>
      </c>
      <c r="D61044" s="0" t="s">
        <v>102951</v>
      </c>
    </row>
    <row r="61045" customFormat="false" ht="15" hidden="false" customHeight="false" outlineLevel="0" collapsed="false">
      <c r="A61045" s="0" t="s">
        <v>102952</v>
      </c>
      <c r="B61045" s="0" t="n">
        <f aca="false">HOUR(C61045)</f>
        <v>12</v>
      </c>
      <c r="C61045" s="1" t="n">
        <v>41379.5340277778</v>
      </c>
      <c r="D61045" s="0" t="s">
        <v>102953</v>
      </c>
    </row>
    <row r="61046" customFormat="false" ht="15" hidden="false" customHeight="false" outlineLevel="0" collapsed="false">
      <c r="A61046" s="0" t="s">
        <v>102954</v>
      </c>
      <c r="B61046" s="0" t="n">
        <f aca="false">HOUR(C61046)</f>
        <v>12</v>
      </c>
      <c r="C61046" s="1" t="n">
        <v>41379.5340277778</v>
      </c>
      <c r="D61046" s="0" t="s">
        <v>102955</v>
      </c>
    </row>
    <row r="61047" customFormat="false" ht="15" hidden="false" customHeight="false" outlineLevel="0" collapsed="false">
      <c r="A61047" s="0" t="s">
        <v>102956</v>
      </c>
      <c r="B61047" s="0" t="n">
        <f aca="false">HOUR(C61047)</f>
        <v>12</v>
      </c>
      <c r="C61047" s="1" t="n">
        <v>41379.5340277778</v>
      </c>
      <c r="D61047" s="0" t="s">
        <v>102957</v>
      </c>
    </row>
    <row r="61048" customFormat="false" ht="15" hidden="false" customHeight="false" outlineLevel="0" collapsed="false">
      <c r="A61048" s="0" t="s">
        <v>7903</v>
      </c>
      <c r="B61048" s="0" t="n">
        <f aca="false">HOUR(C61048)</f>
        <v>12</v>
      </c>
      <c r="C61048" s="1" t="n">
        <v>41379.5340277778</v>
      </c>
      <c r="D61048" s="0" t="s">
        <v>102958</v>
      </c>
    </row>
    <row r="61049" customFormat="false" ht="15" hidden="false" customHeight="false" outlineLevel="0" collapsed="false">
      <c r="A61049" s="0" t="s">
        <v>10760</v>
      </c>
      <c r="B61049" s="0" t="n">
        <f aca="false">HOUR(C61049)</f>
        <v>12</v>
      </c>
      <c r="C61049" s="1" t="n">
        <v>41379.5340277778</v>
      </c>
      <c r="D61049" s="0" t="s">
        <v>102959</v>
      </c>
    </row>
    <row r="61050" customFormat="false" ht="15" hidden="false" customHeight="false" outlineLevel="0" collapsed="false">
      <c r="A61050" s="0" t="s">
        <v>102960</v>
      </c>
      <c r="B61050" s="0" t="n">
        <f aca="false">HOUR(C61050)</f>
        <v>12</v>
      </c>
      <c r="C61050" s="1" t="n">
        <v>41379.5340277778</v>
      </c>
      <c r="D61050" s="0" t="s">
        <v>102961</v>
      </c>
    </row>
    <row r="61051" customFormat="false" ht="15" hidden="false" customHeight="false" outlineLevel="0" collapsed="false">
      <c r="A61051" s="0" t="s">
        <v>102962</v>
      </c>
      <c r="B61051" s="0" t="n">
        <f aca="false">HOUR(C61051)</f>
        <v>12</v>
      </c>
      <c r="C61051" s="1" t="n">
        <v>41379.5340277778</v>
      </c>
      <c r="D61051" s="0" t="s">
        <v>102963</v>
      </c>
    </row>
    <row r="61052" customFormat="false" ht="15" hidden="false" customHeight="false" outlineLevel="0" collapsed="false">
      <c r="A61052" s="0" t="s">
        <v>8033</v>
      </c>
      <c r="B61052" s="0" t="n">
        <f aca="false">HOUR(C61052)</f>
        <v>12</v>
      </c>
      <c r="C61052" s="1" t="n">
        <v>41379.5340277778</v>
      </c>
      <c r="D61052" s="0" t="s">
        <v>102964</v>
      </c>
    </row>
    <row r="61053" customFormat="false" ht="15" hidden="false" customHeight="false" outlineLevel="0" collapsed="false">
      <c r="A61053" s="0" t="s">
        <v>102965</v>
      </c>
      <c r="B61053" s="0" t="n">
        <f aca="false">HOUR(C61053)</f>
        <v>12</v>
      </c>
      <c r="C61053" s="1" t="n">
        <v>41379.5340277778</v>
      </c>
      <c r="D61053" s="0" t="s">
        <v>102966</v>
      </c>
    </row>
    <row r="61054" customFormat="false" ht="15" hidden="false" customHeight="false" outlineLevel="0" collapsed="false">
      <c r="A61054" s="0" t="s">
        <v>102967</v>
      </c>
      <c r="B61054" s="0" t="n">
        <f aca="false">HOUR(C61054)</f>
        <v>12</v>
      </c>
      <c r="C61054" s="1" t="n">
        <v>41379.5340277778</v>
      </c>
      <c r="D61054" s="0" t="s">
        <v>102968</v>
      </c>
    </row>
    <row r="61055" customFormat="false" ht="15" hidden="false" customHeight="false" outlineLevel="0" collapsed="false">
      <c r="A61055" s="0" t="s">
        <v>102969</v>
      </c>
      <c r="B61055" s="0" t="n">
        <f aca="false">HOUR(C61055)</f>
        <v>12</v>
      </c>
      <c r="C61055" s="1" t="n">
        <v>41379.5340277778</v>
      </c>
      <c r="D61055" s="0" t="s">
        <v>102970</v>
      </c>
    </row>
    <row r="61056" customFormat="false" ht="15" hidden="false" customHeight="false" outlineLevel="0" collapsed="false">
      <c r="A61056" s="0" t="s">
        <v>50610</v>
      </c>
      <c r="B61056" s="0" t="n">
        <f aca="false">HOUR(C61056)</f>
        <v>12</v>
      </c>
      <c r="C61056" s="1" t="n">
        <v>41379.5340277778</v>
      </c>
      <c r="D61056" s="0" t="s">
        <v>102971</v>
      </c>
    </row>
    <row r="61057" customFormat="false" ht="15" hidden="false" customHeight="false" outlineLevel="0" collapsed="false">
      <c r="A61057" s="0" t="s">
        <v>102972</v>
      </c>
      <c r="B61057" s="0" t="n">
        <f aca="false">HOUR(C61057)</f>
        <v>12</v>
      </c>
      <c r="C61057" s="1" t="n">
        <v>41379.5340277778</v>
      </c>
      <c r="D61057" s="0" t="s">
        <v>102973</v>
      </c>
    </row>
    <row r="61058" customFormat="false" ht="15" hidden="false" customHeight="false" outlineLevel="0" collapsed="false">
      <c r="A61058" s="0" t="s">
        <v>102974</v>
      </c>
      <c r="B61058" s="0" t="n">
        <f aca="false">HOUR(C61058)</f>
        <v>12</v>
      </c>
      <c r="C61058" s="1" t="n">
        <v>41379.5340277778</v>
      </c>
      <c r="D61058" s="0" t="s">
        <v>102975</v>
      </c>
    </row>
    <row r="61059" customFormat="false" ht="15" hidden="false" customHeight="false" outlineLevel="0" collapsed="false">
      <c r="A61059" s="0" t="s">
        <v>102976</v>
      </c>
      <c r="B61059" s="0" t="n">
        <f aca="false">HOUR(C61059)</f>
        <v>12</v>
      </c>
      <c r="C61059" s="1" t="n">
        <v>41379.5340277778</v>
      </c>
      <c r="D61059" s="0" t="s">
        <v>102977</v>
      </c>
    </row>
    <row r="61060" customFormat="false" ht="15" hidden="false" customHeight="false" outlineLevel="0" collapsed="false">
      <c r="A61060" s="0" t="s">
        <v>102978</v>
      </c>
      <c r="B61060" s="0" t="n">
        <f aca="false">HOUR(C61060)</f>
        <v>12</v>
      </c>
      <c r="C61060" s="1" t="n">
        <v>41379.5340277778</v>
      </c>
      <c r="D61060" s="0" t="s">
        <v>102979</v>
      </c>
    </row>
    <row r="61061" customFormat="false" ht="15" hidden="false" customHeight="false" outlineLevel="0" collapsed="false">
      <c r="A61061" s="0" t="s">
        <v>102980</v>
      </c>
      <c r="B61061" s="0" t="n">
        <f aca="false">HOUR(C61061)</f>
        <v>12</v>
      </c>
      <c r="C61061" s="1" t="n">
        <v>41379.5340277778</v>
      </c>
      <c r="D61061" s="0" t="s">
        <v>102981</v>
      </c>
    </row>
    <row r="61062" customFormat="false" ht="15" hidden="false" customHeight="false" outlineLevel="0" collapsed="false">
      <c r="A61062" s="0" t="s">
        <v>102982</v>
      </c>
      <c r="B61062" s="0" t="n">
        <f aca="false">HOUR(C61062)</f>
        <v>12</v>
      </c>
      <c r="C61062" s="1" t="n">
        <v>41379.5340277778</v>
      </c>
      <c r="D61062" s="0" t="s">
        <v>102983</v>
      </c>
    </row>
    <row r="61063" customFormat="false" ht="15" hidden="false" customHeight="false" outlineLevel="0" collapsed="false">
      <c r="A61063" s="0" t="s">
        <v>102984</v>
      </c>
      <c r="B61063" s="0" t="n">
        <f aca="false">HOUR(C61063)</f>
        <v>12</v>
      </c>
      <c r="C61063" s="1" t="n">
        <v>41379.5340277778</v>
      </c>
      <c r="D61063" s="0" t="s">
        <v>102985</v>
      </c>
    </row>
    <row r="61064" customFormat="false" ht="15" hidden="false" customHeight="false" outlineLevel="0" collapsed="false">
      <c r="A61064" s="0" t="s">
        <v>102986</v>
      </c>
      <c r="B61064" s="0" t="n">
        <f aca="false">HOUR(C61064)</f>
        <v>12</v>
      </c>
      <c r="C61064" s="1" t="n">
        <v>41379.5340277778</v>
      </c>
      <c r="D61064" s="0" t="s">
        <v>102987</v>
      </c>
    </row>
    <row r="61065" customFormat="false" ht="15" hidden="false" customHeight="false" outlineLevel="0" collapsed="false">
      <c r="A61065" s="0" t="s">
        <v>102988</v>
      </c>
      <c r="B61065" s="0" t="n">
        <f aca="false">HOUR(C61065)</f>
        <v>12</v>
      </c>
      <c r="C61065" s="1" t="n">
        <v>41379.5340277778</v>
      </c>
      <c r="D61065" s="0" t="s">
        <v>102989</v>
      </c>
    </row>
    <row r="61066" customFormat="false" ht="15" hidden="false" customHeight="false" outlineLevel="0" collapsed="false">
      <c r="A61066" s="0" t="s">
        <v>102990</v>
      </c>
      <c r="B61066" s="0" t="n">
        <f aca="false">HOUR(C61066)</f>
        <v>12</v>
      </c>
      <c r="C61066" s="1" t="n">
        <v>41379.5340277778</v>
      </c>
      <c r="D61066" s="0" t="s">
        <v>102991</v>
      </c>
    </row>
    <row r="61067" customFormat="false" ht="15" hidden="false" customHeight="false" outlineLevel="0" collapsed="false">
      <c r="A61067" s="0" t="s">
        <v>3993</v>
      </c>
      <c r="B61067" s="0" t="n">
        <f aca="false">HOUR(C61067)</f>
        <v>12</v>
      </c>
      <c r="C61067" s="1" t="n">
        <v>41379.5340277778</v>
      </c>
      <c r="D61067" s="0" t="s">
        <v>102992</v>
      </c>
    </row>
    <row r="61068" customFormat="false" ht="15" hidden="false" customHeight="false" outlineLevel="0" collapsed="false">
      <c r="A61068" s="0" t="s">
        <v>102993</v>
      </c>
      <c r="B61068" s="0" t="n">
        <f aca="false">HOUR(C61068)</f>
        <v>12</v>
      </c>
      <c r="C61068" s="1" t="n">
        <v>41379.5340277778</v>
      </c>
      <c r="D61068" s="0" t="s">
        <v>102994</v>
      </c>
    </row>
    <row r="61069" customFormat="false" ht="15" hidden="false" customHeight="false" outlineLevel="0" collapsed="false">
      <c r="A61069" s="0" t="s">
        <v>102995</v>
      </c>
      <c r="B61069" s="0" t="n">
        <f aca="false">HOUR(C61069)</f>
        <v>12</v>
      </c>
      <c r="C61069" s="1" t="n">
        <v>41379.5340277778</v>
      </c>
      <c r="D61069" s="0" t="s">
        <v>102996</v>
      </c>
    </row>
    <row r="61070" customFormat="false" ht="15" hidden="false" customHeight="false" outlineLevel="0" collapsed="false">
      <c r="A61070" s="0" t="s">
        <v>8427</v>
      </c>
      <c r="B61070" s="0" t="n">
        <f aca="false">HOUR(C61070)</f>
        <v>12</v>
      </c>
      <c r="C61070" s="1" t="n">
        <v>41379.5340277778</v>
      </c>
      <c r="D61070" s="0" t="s">
        <v>102997</v>
      </c>
    </row>
    <row r="61071" customFormat="false" ht="15" hidden="false" customHeight="false" outlineLevel="0" collapsed="false">
      <c r="A61071" s="0" t="s">
        <v>102998</v>
      </c>
      <c r="B61071" s="0" t="n">
        <f aca="false">HOUR(C61071)</f>
        <v>12</v>
      </c>
      <c r="C61071" s="1" t="n">
        <v>41379.5340277778</v>
      </c>
      <c r="D61071" s="0" t="s">
        <v>102999</v>
      </c>
    </row>
    <row r="61072" customFormat="false" ht="15" hidden="false" customHeight="false" outlineLevel="0" collapsed="false">
      <c r="A61072" s="0" t="s">
        <v>8268</v>
      </c>
      <c r="B61072" s="0" t="n">
        <f aca="false">HOUR(C61072)</f>
        <v>12</v>
      </c>
      <c r="C61072" s="1" t="n">
        <v>41379.5340277778</v>
      </c>
      <c r="D61072" s="0" t="s">
        <v>103000</v>
      </c>
    </row>
    <row r="61073" customFormat="false" ht="15" hidden="false" customHeight="false" outlineLevel="0" collapsed="false">
      <c r="A61073" s="0" t="s">
        <v>103001</v>
      </c>
      <c r="B61073" s="0" t="n">
        <f aca="false">HOUR(C61073)</f>
        <v>12</v>
      </c>
      <c r="C61073" s="1" t="n">
        <v>41379.5340277778</v>
      </c>
      <c r="D61073" s="0" t="s">
        <v>103002</v>
      </c>
    </row>
    <row r="61074" customFormat="false" ht="15" hidden="false" customHeight="false" outlineLevel="0" collapsed="false">
      <c r="A61074" s="0" t="s">
        <v>103003</v>
      </c>
      <c r="B61074" s="0" t="n">
        <f aca="false">HOUR(C61074)</f>
        <v>12</v>
      </c>
      <c r="C61074" s="1" t="n">
        <v>41379.5340277778</v>
      </c>
      <c r="D61074" s="0" t="s">
        <v>103004</v>
      </c>
    </row>
    <row r="61075" customFormat="false" ht="15" hidden="false" customHeight="false" outlineLevel="0" collapsed="false">
      <c r="A61075" s="0" t="s">
        <v>101607</v>
      </c>
      <c r="B61075" s="0" t="n">
        <f aca="false">HOUR(C61075)</f>
        <v>12</v>
      </c>
      <c r="C61075" s="1" t="n">
        <v>41379.5340277778</v>
      </c>
      <c r="D61075" s="0" t="s">
        <v>103005</v>
      </c>
    </row>
    <row r="61076" customFormat="false" ht="15" hidden="false" customHeight="false" outlineLevel="0" collapsed="false">
      <c r="A61076" s="0" t="s">
        <v>984</v>
      </c>
      <c r="B61076" s="0" t="n">
        <f aca="false">HOUR(C61076)</f>
        <v>12</v>
      </c>
      <c r="C61076" s="1" t="n">
        <v>41379.5340277778</v>
      </c>
      <c r="D61076" s="0" t="s">
        <v>103006</v>
      </c>
    </row>
    <row r="61077" customFormat="false" ht="15" hidden="false" customHeight="false" outlineLevel="0" collapsed="false">
      <c r="A61077" s="0" t="s">
        <v>8501</v>
      </c>
      <c r="B61077" s="0" t="n">
        <f aca="false">HOUR(C61077)</f>
        <v>12</v>
      </c>
      <c r="C61077" s="1" t="n">
        <v>41379.5340277778</v>
      </c>
      <c r="D61077" s="0" t="s">
        <v>103007</v>
      </c>
    </row>
    <row r="61078" customFormat="false" ht="15" hidden="false" customHeight="false" outlineLevel="0" collapsed="false">
      <c r="A61078" s="0" t="s">
        <v>1029</v>
      </c>
      <c r="B61078" s="0" t="n">
        <f aca="false">HOUR(C61078)</f>
        <v>12</v>
      </c>
      <c r="C61078" s="1" t="n">
        <v>41379.5340277778</v>
      </c>
      <c r="D61078" s="0" t="s">
        <v>103008</v>
      </c>
    </row>
    <row r="61079" customFormat="false" ht="15" hidden="false" customHeight="false" outlineLevel="0" collapsed="false">
      <c r="A61079" s="0" t="s">
        <v>103009</v>
      </c>
      <c r="B61079" s="0" t="n">
        <f aca="false">HOUR(C61079)</f>
        <v>12</v>
      </c>
      <c r="C61079" s="1" t="n">
        <v>41379.5340277778</v>
      </c>
      <c r="D61079" s="0" t="s">
        <v>103010</v>
      </c>
    </row>
    <row r="61080" customFormat="false" ht="15" hidden="false" customHeight="false" outlineLevel="0" collapsed="false">
      <c r="A61080" s="0" t="s">
        <v>37604</v>
      </c>
      <c r="B61080" s="0" t="n">
        <f aca="false">HOUR(C61080)</f>
        <v>12</v>
      </c>
      <c r="C61080" s="1" t="n">
        <v>41379.5340277778</v>
      </c>
      <c r="D61080" s="0" t="s">
        <v>103011</v>
      </c>
    </row>
    <row r="61081" customFormat="false" ht="15" hidden="false" customHeight="false" outlineLevel="0" collapsed="false">
      <c r="A61081" s="0" t="s">
        <v>103012</v>
      </c>
      <c r="B61081" s="0" t="n">
        <f aca="false">HOUR(C61081)</f>
        <v>12</v>
      </c>
      <c r="C61081" s="1" t="n">
        <v>41379.5340277778</v>
      </c>
      <c r="D61081" s="0" t="s">
        <v>103013</v>
      </c>
    </row>
    <row r="61082" customFormat="false" ht="15" hidden="false" customHeight="false" outlineLevel="0" collapsed="false">
      <c r="A61082" s="0" t="s">
        <v>1398</v>
      </c>
      <c r="B61082" s="0" t="n">
        <f aca="false">HOUR(C61082)</f>
        <v>12</v>
      </c>
      <c r="C61082" s="1" t="n">
        <v>41379.5340277778</v>
      </c>
      <c r="D61082" s="0" t="s">
        <v>103014</v>
      </c>
    </row>
    <row r="61083" customFormat="false" ht="15" hidden="false" customHeight="false" outlineLevel="0" collapsed="false">
      <c r="A61083" s="0" t="s">
        <v>103015</v>
      </c>
      <c r="B61083" s="0" t="n">
        <f aca="false">HOUR(C61083)</f>
        <v>12</v>
      </c>
      <c r="C61083" s="1" t="n">
        <v>41379.5340277778</v>
      </c>
      <c r="D61083" s="0" t="s">
        <v>103016</v>
      </c>
    </row>
    <row r="61084" customFormat="false" ht="15" hidden="false" customHeight="false" outlineLevel="0" collapsed="false">
      <c r="A61084" s="0" t="s">
        <v>103017</v>
      </c>
      <c r="B61084" s="0" t="n">
        <f aca="false">HOUR(C61084)</f>
        <v>12</v>
      </c>
      <c r="C61084" s="1" t="n">
        <v>41379.5340277778</v>
      </c>
      <c r="D61084" s="0" t="s">
        <v>103018</v>
      </c>
    </row>
    <row r="61085" customFormat="false" ht="15" hidden="false" customHeight="false" outlineLevel="0" collapsed="false">
      <c r="A61085" s="0" t="s">
        <v>103019</v>
      </c>
      <c r="B61085" s="0" t="n">
        <f aca="false">HOUR(C61085)</f>
        <v>12</v>
      </c>
      <c r="C61085" s="1" t="n">
        <v>41379.5340277778</v>
      </c>
      <c r="D61085" s="0" t="s">
        <v>103020</v>
      </c>
    </row>
    <row r="61086" customFormat="false" ht="15" hidden="false" customHeight="false" outlineLevel="0" collapsed="false">
      <c r="A61086" s="0" t="s">
        <v>103021</v>
      </c>
      <c r="B61086" s="0" t="n">
        <f aca="false">HOUR(C61086)</f>
        <v>12</v>
      </c>
      <c r="C61086" s="1" t="n">
        <v>41379.5340277778</v>
      </c>
      <c r="D61086" s="0" t="s">
        <v>103022</v>
      </c>
    </row>
    <row r="61087" customFormat="false" ht="15" hidden="false" customHeight="false" outlineLevel="0" collapsed="false">
      <c r="A61087" s="0" t="s">
        <v>103023</v>
      </c>
      <c r="B61087" s="0" t="n">
        <f aca="false">HOUR(C61087)</f>
        <v>12</v>
      </c>
      <c r="C61087" s="1" t="n">
        <v>41379.5340277778</v>
      </c>
      <c r="D61087" s="0" t="s">
        <v>103024</v>
      </c>
    </row>
    <row r="61088" customFormat="false" ht="15" hidden="false" customHeight="false" outlineLevel="0" collapsed="false">
      <c r="A61088" s="0" t="s">
        <v>103025</v>
      </c>
      <c r="B61088" s="0" t="n">
        <f aca="false">HOUR(C61088)</f>
        <v>12</v>
      </c>
      <c r="C61088" s="1" t="n">
        <v>41379.5340277778</v>
      </c>
      <c r="D61088" s="0" t="s">
        <v>103026</v>
      </c>
    </row>
    <row r="61089" customFormat="false" ht="15" hidden="false" customHeight="false" outlineLevel="0" collapsed="false">
      <c r="A61089" s="0" t="s">
        <v>1526</v>
      </c>
      <c r="B61089" s="0" t="n">
        <f aca="false">HOUR(C61089)</f>
        <v>12</v>
      </c>
      <c r="C61089" s="1" t="n">
        <v>41379.5340277778</v>
      </c>
      <c r="D61089" s="0" t="s">
        <v>103027</v>
      </c>
    </row>
    <row r="61090" customFormat="false" ht="15" hidden="false" customHeight="false" outlineLevel="0" collapsed="false">
      <c r="A61090" s="0" t="s">
        <v>47962</v>
      </c>
      <c r="B61090" s="0" t="n">
        <f aca="false">HOUR(C61090)</f>
        <v>12</v>
      </c>
      <c r="C61090" s="1" t="n">
        <v>41379.5340277778</v>
      </c>
      <c r="D61090" s="0" t="s">
        <v>103028</v>
      </c>
    </row>
    <row r="61091" customFormat="false" ht="15" hidden="false" customHeight="false" outlineLevel="0" collapsed="false">
      <c r="A61091" s="0" t="s">
        <v>103029</v>
      </c>
      <c r="B61091" s="0" t="n">
        <f aca="false">HOUR(C61091)</f>
        <v>12</v>
      </c>
      <c r="C61091" s="1" t="n">
        <v>41379.5340277778</v>
      </c>
      <c r="D61091" s="0" t="s">
        <v>103030</v>
      </c>
    </row>
    <row r="61092" customFormat="false" ht="15" hidden="false" customHeight="false" outlineLevel="0" collapsed="false">
      <c r="A61092" s="0" t="s">
        <v>103031</v>
      </c>
      <c r="B61092" s="0" t="n">
        <f aca="false">HOUR(C61092)</f>
        <v>12</v>
      </c>
      <c r="C61092" s="1" t="n">
        <v>41379.5347222222</v>
      </c>
      <c r="D61092" s="0" t="s">
        <v>103032</v>
      </c>
    </row>
    <row r="61093" customFormat="false" ht="15" hidden="false" customHeight="false" outlineLevel="0" collapsed="false">
      <c r="A61093" s="0" t="s">
        <v>103033</v>
      </c>
      <c r="B61093" s="0" t="n">
        <f aca="false">HOUR(C61093)</f>
        <v>12</v>
      </c>
      <c r="C61093" s="1" t="n">
        <v>41379.5347222222</v>
      </c>
      <c r="D61093" s="0" t="s">
        <v>103034</v>
      </c>
    </row>
    <row r="61094" customFormat="false" ht="15" hidden="false" customHeight="false" outlineLevel="0" collapsed="false">
      <c r="A61094" s="0" t="s">
        <v>103031</v>
      </c>
      <c r="B61094" s="0" t="n">
        <f aca="false">HOUR(C61094)</f>
        <v>12</v>
      </c>
      <c r="C61094" s="1" t="n">
        <v>41379.5347222222</v>
      </c>
      <c r="D61094" s="0" t="s">
        <v>103032</v>
      </c>
    </row>
    <row r="61095" customFormat="false" ht="15" hidden="false" customHeight="false" outlineLevel="0" collapsed="false">
      <c r="A61095" s="0" t="s">
        <v>103033</v>
      </c>
      <c r="B61095" s="0" t="n">
        <f aca="false">HOUR(C61095)</f>
        <v>12</v>
      </c>
      <c r="C61095" s="1" t="n">
        <v>41379.5347222222</v>
      </c>
      <c r="D61095" s="0" t="s">
        <v>103034</v>
      </c>
    </row>
    <row r="61096" customFormat="false" ht="15" hidden="false" customHeight="false" outlineLevel="0" collapsed="false">
      <c r="A61096" s="0" t="s">
        <v>5069</v>
      </c>
      <c r="B61096" s="0" t="n">
        <f aca="false">HOUR(C61096)</f>
        <v>12</v>
      </c>
      <c r="C61096" s="1" t="n">
        <v>41379.5347222222</v>
      </c>
      <c r="D61096" s="0" t="s">
        <v>103035</v>
      </c>
    </row>
    <row r="61097" customFormat="false" ht="15" hidden="false" customHeight="false" outlineLevel="0" collapsed="false">
      <c r="A61097" s="0" t="s">
        <v>103036</v>
      </c>
      <c r="B61097" s="0" t="n">
        <f aca="false">HOUR(C61097)</f>
        <v>12</v>
      </c>
      <c r="C61097" s="1" t="n">
        <v>41379.5347222222</v>
      </c>
      <c r="D61097" s="0" t="s">
        <v>103037</v>
      </c>
    </row>
    <row r="61098" customFormat="false" ht="15" hidden="false" customHeight="false" outlineLevel="0" collapsed="false">
      <c r="A61098" s="0" t="s">
        <v>103038</v>
      </c>
      <c r="B61098" s="0" t="n">
        <f aca="false">HOUR(C61098)</f>
        <v>12</v>
      </c>
      <c r="C61098" s="1" t="n">
        <v>41379.5347222222</v>
      </c>
      <c r="D61098" s="0" t="s">
        <v>103039</v>
      </c>
    </row>
    <row r="61099" customFormat="false" ht="15" hidden="false" customHeight="false" outlineLevel="0" collapsed="false">
      <c r="A61099" s="0" t="s">
        <v>53372</v>
      </c>
      <c r="B61099" s="0" t="n">
        <f aca="false">HOUR(C61099)</f>
        <v>12</v>
      </c>
      <c r="C61099" s="1" t="n">
        <v>41379.5347222222</v>
      </c>
      <c r="D61099" s="0" t="s">
        <v>103040</v>
      </c>
    </row>
    <row r="61100" customFormat="false" ht="15" hidden="false" customHeight="false" outlineLevel="0" collapsed="false">
      <c r="A61100" s="0" t="s">
        <v>103041</v>
      </c>
      <c r="B61100" s="0" t="n">
        <f aca="false">HOUR(C61100)</f>
        <v>12</v>
      </c>
      <c r="C61100" s="1" t="n">
        <v>41379.5347222222</v>
      </c>
      <c r="D61100" s="0" t="s">
        <v>103042</v>
      </c>
    </row>
    <row r="61101" customFormat="false" ht="15" hidden="false" customHeight="false" outlineLevel="0" collapsed="false">
      <c r="A61101" s="0" t="s">
        <v>103043</v>
      </c>
      <c r="B61101" s="0" t="n">
        <f aca="false">HOUR(C61101)</f>
        <v>12</v>
      </c>
      <c r="C61101" s="1" t="n">
        <v>41379.5347222222</v>
      </c>
      <c r="D61101" s="0" t="s">
        <v>103044</v>
      </c>
    </row>
    <row r="61102" customFormat="false" ht="15" hidden="false" customHeight="false" outlineLevel="0" collapsed="false">
      <c r="A61102" s="0" t="s">
        <v>97547</v>
      </c>
      <c r="B61102" s="0" t="n">
        <f aca="false">HOUR(C61102)</f>
        <v>12</v>
      </c>
      <c r="C61102" s="1" t="n">
        <v>41379.5347222222</v>
      </c>
      <c r="D61102" s="0" t="s">
        <v>103045</v>
      </c>
    </row>
    <row r="61103" customFormat="false" ht="15" hidden="false" customHeight="false" outlineLevel="0" collapsed="false">
      <c r="A61103" s="0" t="s">
        <v>41078</v>
      </c>
      <c r="B61103" s="0" t="n">
        <f aca="false">HOUR(C61103)</f>
        <v>12</v>
      </c>
      <c r="C61103" s="1" t="n">
        <v>41379.5347222222</v>
      </c>
      <c r="D61103" s="0" t="s">
        <v>103046</v>
      </c>
    </row>
    <row r="61104" customFormat="false" ht="15" hidden="false" customHeight="false" outlineLevel="0" collapsed="false">
      <c r="A61104" s="0" t="s">
        <v>3452</v>
      </c>
      <c r="B61104" s="0" t="n">
        <f aca="false">HOUR(C61104)</f>
        <v>12</v>
      </c>
      <c r="C61104" s="1" t="n">
        <v>41379.5347222222</v>
      </c>
      <c r="D61104" s="0" t="s">
        <v>103047</v>
      </c>
    </row>
    <row r="61105" customFormat="false" ht="15" hidden="false" customHeight="false" outlineLevel="0" collapsed="false">
      <c r="A61105" s="0" t="s">
        <v>28813</v>
      </c>
      <c r="B61105" s="0" t="n">
        <f aca="false">HOUR(C61105)</f>
        <v>12</v>
      </c>
      <c r="C61105" s="1" t="n">
        <v>41379.5347222222</v>
      </c>
      <c r="D61105" s="0" t="s">
        <v>103048</v>
      </c>
    </row>
    <row r="61106" customFormat="false" ht="15" hidden="false" customHeight="false" outlineLevel="0" collapsed="false">
      <c r="A61106" s="0" t="s">
        <v>103049</v>
      </c>
      <c r="B61106" s="0" t="n">
        <f aca="false">HOUR(C61106)</f>
        <v>12</v>
      </c>
      <c r="C61106" s="1" t="n">
        <v>41379.5347222222</v>
      </c>
      <c r="D61106" s="0" t="s">
        <v>103050</v>
      </c>
    </row>
    <row r="61107" customFormat="false" ht="15" hidden="false" customHeight="false" outlineLevel="0" collapsed="false">
      <c r="A61107" s="0" t="s">
        <v>103051</v>
      </c>
      <c r="B61107" s="0" t="n">
        <f aca="false">HOUR(C61107)</f>
        <v>12</v>
      </c>
      <c r="C61107" s="1" t="n">
        <v>41379.5347222222</v>
      </c>
      <c r="D61107" s="0" t="s">
        <v>103052</v>
      </c>
    </row>
    <row r="61108" customFormat="false" ht="15" hidden="false" customHeight="false" outlineLevel="0" collapsed="false">
      <c r="A61108" s="0" t="s">
        <v>103053</v>
      </c>
      <c r="B61108" s="0" t="n">
        <f aca="false">HOUR(C61108)</f>
        <v>12</v>
      </c>
      <c r="C61108" s="1" t="n">
        <v>41379.5347222222</v>
      </c>
      <c r="D61108" s="0" t="s">
        <v>103054</v>
      </c>
    </row>
    <row r="61109" customFormat="false" ht="15" hidden="false" customHeight="false" outlineLevel="0" collapsed="false">
      <c r="A61109" s="0" t="s">
        <v>103055</v>
      </c>
      <c r="B61109" s="0" t="n">
        <f aca="false">HOUR(C61109)</f>
        <v>12</v>
      </c>
      <c r="C61109" s="1" t="n">
        <v>41379.5347222222</v>
      </c>
      <c r="D61109" s="0" t="s">
        <v>103056</v>
      </c>
    </row>
    <row r="61110" customFormat="false" ht="15" hidden="false" customHeight="false" outlineLevel="0" collapsed="false">
      <c r="A61110" s="0" t="s">
        <v>103057</v>
      </c>
      <c r="B61110" s="0" t="n">
        <f aca="false">HOUR(C61110)</f>
        <v>12</v>
      </c>
      <c r="C61110" s="1" t="n">
        <v>41379.5347222222</v>
      </c>
      <c r="D61110" s="0" t="s">
        <v>103058</v>
      </c>
    </row>
    <row r="61111" customFormat="false" ht="15" hidden="false" customHeight="false" outlineLevel="0" collapsed="false">
      <c r="A61111" s="0" t="s">
        <v>103059</v>
      </c>
      <c r="B61111" s="0" t="n">
        <f aca="false">HOUR(C61111)</f>
        <v>12</v>
      </c>
      <c r="C61111" s="1" t="n">
        <v>41379.5347222222</v>
      </c>
      <c r="D61111" s="0" t="s">
        <v>103060</v>
      </c>
    </row>
    <row r="61112" customFormat="false" ht="15" hidden="false" customHeight="false" outlineLevel="0" collapsed="false">
      <c r="A61112" s="0" t="s">
        <v>103061</v>
      </c>
      <c r="B61112" s="0" t="n">
        <f aca="false">HOUR(C61112)</f>
        <v>12</v>
      </c>
      <c r="C61112" s="1" t="n">
        <v>41379.5347222222</v>
      </c>
      <c r="D61112" s="0" t="s">
        <v>103062</v>
      </c>
    </row>
    <row r="61113" customFormat="false" ht="15" hidden="false" customHeight="false" outlineLevel="0" collapsed="false">
      <c r="A61113" s="0" t="s">
        <v>30131</v>
      </c>
      <c r="B61113" s="0" t="n">
        <f aca="false">HOUR(C61113)</f>
        <v>12</v>
      </c>
      <c r="C61113" s="1" t="n">
        <v>41379.5347222222</v>
      </c>
      <c r="D61113" s="0" t="s">
        <v>103063</v>
      </c>
    </row>
    <row r="61114" customFormat="false" ht="15" hidden="false" customHeight="false" outlineLevel="0" collapsed="false">
      <c r="A61114" s="0" t="s">
        <v>15454</v>
      </c>
      <c r="B61114" s="0" t="n">
        <f aca="false">HOUR(C61114)</f>
        <v>12</v>
      </c>
      <c r="C61114" s="1" t="n">
        <v>41379.5347222222</v>
      </c>
      <c r="D61114" s="0" t="s">
        <v>103064</v>
      </c>
    </row>
    <row r="61115" customFormat="false" ht="15" hidden="false" customHeight="false" outlineLevel="0" collapsed="false">
      <c r="A61115" s="0" t="s">
        <v>102732</v>
      </c>
      <c r="B61115" s="0" t="n">
        <f aca="false">HOUR(C61115)</f>
        <v>12</v>
      </c>
      <c r="C61115" s="1" t="n">
        <v>41379.5347222222</v>
      </c>
      <c r="D61115" s="0" t="s">
        <v>103065</v>
      </c>
    </row>
    <row r="61116" customFormat="false" ht="15" hidden="false" customHeight="false" outlineLevel="0" collapsed="false">
      <c r="A61116" s="0" t="s">
        <v>103066</v>
      </c>
      <c r="B61116" s="0" t="n">
        <f aca="false">HOUR(C61116)</f>
        <v>12</v>
      </c>
      <c r="C61116" s="1" t="n">
        <v>41379.5347222222</v>
      </c>
      <c r="D61116" s="0" t="s">
        <v>103067</v>
      </c>
    </row>
    <row r="61117" customFormat="false" ht="15" hidden="false" customHeight="false" outlineLevel="0" collapsed="false">
      <c r="A61117" s="0" t="s">
        <v>254</v>
      </c>
      <c r="B61117" s="0" t="n">
        <f aca="false">HOUR(C61117)</f>
        <v>12</v>
      </c>
      <c r="C61117" s="1" t="n">
        <v>41379.5347222222</v>
      </c>
      <c r="D61117" s="0" t="s">
        <v>103068</v>
      </c>
    </row>
    <row r="61118" customFormat="false" ht="15" hidden="false" customHeight="false" outlineLevel="0" collapsed="false">
      <c r="A61118" s="0" t="s">
        <v>103069</v>
      </c>
      <c r="B61118" s="0" t="n">
        <f aca="false">HOUR(C61118)</f>
        <v>12</v>
      </c>
      <c r="C61118" s="1" t="n">
        <v>41379.5347222222</v>
      </c>
      <c r="D61118" s="0" t="s">
        <v>103070</v>
      </c>
    </row>
    <row r="61119" customFormat="false" ht="15" hidden="false" customHeight="false" outlineLevel="0" collapsed="false">
      <c r="A61119" s="0" t="s">
        <v>47512</v>
      </c>
      <c r="B61119" s="0" t="n">
        <f aca="false">HOUR(C61119)</f>
        <v>12</v>
      </c>
      <c r="C61119" s="1" t="n">
        <v>41379.5347222222</v>
      </c>
      <c r="D61119" s="0" t="s">
        <v>103071</v>
      </c>
    </row>
    <row r="61120" customFormat="false" ht="15" hidden="false" customHeight="false" outlineLevel="0" collapsed="false">
      <c r="A61120" s="0" t="s">
        <v>103072</v>
      </c>
      <c r="B61120" s="0" t="n">
        <f aca="false">HOUR(C61120)</f>
        <v>12</v>
      </c>
      <c r="C61120" s="1" t="n">
        <v>41379.5347222222</v>
      </c>
      <c r="D61120" s="0" t="s">
        <v>103073</v>
      </c>
    </row>
    <row r="61121" customFormat="false" ht="15" hidden="false" customHeight="false" outlineLevel="0" collapsed="false">
      <c r="A61121" s="0" t="s">
        <v>47512</v>
      </c>
      <c r="B61121" s="0" t="n">
        <f aca="false">HOUR(C61121)</f>
        <v>12</v>
      </c>
      <c r="C61121" s="1" t="n">
        <v>41379.5347222222</v>
      </c>
      <c r="D61121" s="0" t="s">
        <v>103074</v>
      </c>
    </row>
    <row r="61122" customFormat="false" ht="15" hidden="false" customHeight="false" outlineLevel="0" collapsed="false">
      <c r="A61122" s="0" t="s">
        <v>8431</v>
      </c>
      <c r="B61122" s="0" t="n">
        <f aca="false">HOUR(C61122)</f>
        <v>12</v>
      </c>
      <c r="C61122" s="1" t="n">
        <v>41379.5347222222</v>
      </c>
      <c r="D61122" s="0" t="s">
        <v>103075</v>
      </c>
    </row>
    <row r="61123" customFormat="false" ht="15" hidden="false" customHeight="false" outlineLevel="0" collapsed="false">
      <c r="A61123" s="0" t="s">
        <v>8431</v>
      </c>
      <c r="B61123" s="0" t="n">
        <f aca="false">HOUR(C61123)</f>
        <v>12</v>
      </c>
      <c r="C61123" s="1" t="n">
        <v>41379.5347222222</v>
      </c>
      <c r="D61123" s="0" t="s">
        <v>103076</v>
      </c>
    </row>
    <row r="61124" customFormat="false" ht="15" hidden="false" customHeight="false" outlineLevel="0" collapsed="false">
      <c r="A61124" s="0" t="s">
        <v>8431</v>
      </c>
      <c r="B61124" s="0" t="n">
        <f aca="false">HOUR(C61124)</f>
        <v>12</v>
      </c>
      <c r="C61124" s="1" t="n">
        <v>41379.5347222222</v>
      </c>
      <c r="D61124" s="0" t="s">
        <v>103077</v>
      </c>
    </row>
    <row r="61125" customFormat="false" ht="15" hidden="false" customHeight="false" outlineLevel="0" collapsed="false">
      <c r="A61125" s="0" t="s">
        <v>103078</v>
      </c>
      <c r="B61125" s="0" t="n">
        <f aca="false">HOUR(C61125)</f>
        <v>12</v>
      </c>
      <c r="C61125" s="1" t="n">
        <v>41379.5347222222</v>
      </c>
      <c r="D61125" s="0" t="s">
        <v>103079</v>
      </c>
    </row>
    <row r="61126" customFormat="false" ht="15" hidden="false" customHeight="false" outlineLevel="0" collapsed="false">
      <c r="A61126" s="0" t="s">
        <v>103080</v>
      </c>
      <c r="B61126" s="0" t="n">
        <f aca="false">HOUR(C61126)</f>
        <v>12</v>
      </c>
      <c r="C61126" s="1" t="n">
        <v>41379.5347222222</v>
      </c>
      <c r="D61126" s="0" t="s">
        <v>103081</v>
      </c>
    </row>
    <row r="61127" customFormat="false" ht="15" hidden="false" customHeight="false" outlineLevel="0" collapsed="false">
      <c r="A61127" s="0" t="s">
        <v>103082</v>
      </c>
      <c r="B61127" s="0" t="n">
        <f aca="false">HOUR(C61127)</f>
        <v>12</v>
      </c>
      <c r="C61127" s="1" t="n">
        <v>41379.5347222222</v>
      </c>
      <c r="D61127" s="0" t="s">
        <v>103083</v>
      </c>
    </row>
    <row r="61128" customFormat="false" ht="15" hidden="false" customHeight="false" outlineLevel="0" collapsed="false">
      <c r="A61128" s="0" t="s">
        <v>1088</v>
      </c>
      <c r="B61128" s="0" t="n">
        <f aca="false">HOUR(C61128)</f>
        <v>12</v>
      </c>
      <c r="C61128" s="1" t="n">
        <v>41379.5347222222</v>
      </c>
      <c r="D61128" s="0" t="s">
        <v>103084</v>
      </c>
    </row>
    <row r="61129" customFormat="false" ht="15" hidden="false" customHeight="false" outlineLevel="0" collapsed="false">
      <c r="A61129" s="0" t="s">
        <v>103085</v>
      </c>
      <c r="B61129" s="0" t="n">
        <f aca="false">HOUR(C61129)</f>
        <v>12</v>
      </c>
      <c r="C61129" s="1" t="n">
        <v>41379.5347222222</v>
      </c>
      <c r="D61129" s="0" t="s">
        <v>103086</v>
      </c>
    </row>
    <row r="61130" customFormat="false" ht="15" hidden="false" customHeight="false" outlineLevel="0" collapsed="false">
      <c r="A61130" s="0" t="s">
        <v>103087</v>
      </c>
      <c r="B61130" s="0" t="n">
        <f aca="false">HOUR(C61130)</f>
        <v>12</v>
      </c>
      <c r="C61130" s="1" t="n">
        <v>41379.5347222222</v>
      </c>
      <c r="D61130" s="0" t="s">
        <v>103088</v>
      </c>
    </row>
    <row r="61131" customFormat="false" ht="15" hidden="false" customHeight="false" outlineLevel="0" collapsed="false">
      <c r="A61131" s="0" t="s">
        <v>39555</v>
      </c>
      <c r="B61131" s="0" t="n">
        <f aca="false">HOUR(C61131)</f>
        <v>12</v>
      </c>
      <c r="C61131" s="1" t="n">
        <v>41379.5347222222</v>
      </c>
      <c r="D61131" s="0" t="s">
        <v>103089</v>
      </c>
    </row>
    <row r="61132" customFormat="false" ht="15" hidden="false" customHeight="false" outlineLevel="0" collapsed="false">
      <c r="A61132" s="0" t="s">
        <v>42831</v>
      </c>
      <c r="B61132" s="0" t="n">
        <f aca="false">HOUR(C61132)</f>
        <v>12</v>
      </c>
      <c r="C61132" s="1" t="n">
        <v>41379.5347222222</v>
      </c>
      <c r="D61132" s="0" t="s">
        <v>103090</v>
      </c>
    </row>
    <row r="61133" customFormat="false" ht="15" hidden="false" customHeight="false" outlineLevel="0" collapsed="false">
      <c r="A61133" s="0" t="s">
        <v>103091</v>
      </c>
      <c r="B61133" s="0" t="n">
        <f aca="false">HOUR(C61133)</f>
        <v>12</v>
      </c>
      <c r="C61133" s="1" t="n">
        <v>41379.5347222222</v>
      </c>
      <c r="D61133" s="0" t="s">
        <v>103092</v>
      </c>
    </row>
    <row r="61134" customFormat="false" ht="15" hidden="false" customHeight="false" outlineLevel="0" collapsed="false">
      <c r="A61134" s="0" t="s">
        <v>103093</v>
      </c>
      <c r="B61134" s="0" t="n">
        <f aca="false">HOUR(C61134)</f>
        <v>12</v>
      </c>
      <c r="C61134" s="1" t="n">
        <v>41379.5347222222</v>
      </c>
      <c r="D61134" s="0" t="s">
        <v>103092</v>
      </c>
    </row>
    <row r="61135" customFormat="false" ht="15" hidden="false" customHeight="false" outlineLevel="0" collapsed="false">
      <c r="A61135" s="0" t="s">
        <v>103094</v>
      </c>
      <c r="B61135" s="0" t="n">
        <f aca="false">HOUR(C61135)</f>
        <v>12</v>
      </c>
      <c r="C61135" s="1" t="n">
        <v>41379.5347222222</v>
      </c>
      <c r="D61135" s="0" t="s">
        <v>103095</v>
      </c>
    </row>
    <row r="61136" customFormat="false" ht="15" hidden="false" customHeight="false" outlineLevel="0" collapsed="false">
      <c r="A61136" s="0" t="s">
        <v>4524</v>
      </c>
      <c r="B61136" s="0" t="n">
        <f aca="false">HOUR(C61136)</f>
        <v>12</v>
      </c>
      <c r="C61136" s="1" t="n">
        <v>41379.5347222222</v>
      </c>
      <c r="D61136" s="0" t="s">
        <v>103096</v>
      </c>
    </row>
    <row r="61137" customFormat="false" ht="15" hidden="false" customHeight="false" outlineLevel="0" collapsed="false">
      <c r="A61137" s="0" t="s">
        <v>103097</v>
      </c>
      <c r="B61137" s="0" t="n">
        <f aca="false">HOUR(C61137)</f>
        <v>12</v>
      </c>
      <c r="C61137" s="1" t="n">
        <v>41379.5347222222</v>
      </c>
      <c r="D61137" s="0" t="s">
        <v>103098</v>
      </c>
    </row>
    <row r="61138" customFormat="false" ht="15" hidden="false" customHeight="false" outlineLevel="0" collapsed="false">
      <c r="A61138" s="0" t="s">
        <v>103099</v>
      </c>
      <c r="B61138" s="0" t="n">
        <f aca="false">HOUR(C61138)</f>
        <v>12</v>
      </c>
      <c r="C61138" s="1" t="n">
        <v>41379.5347222222</v>
      </c>
      <c r="D61138" s="0" t="s">
        <v>103100</v>
      </c>
    </row>
    <row r="61139" customFormat="false" ht="15" hidden="false" customHeight="false" outlineLevel="0" collapsed="false">
      <c r="A61139" s="0" t="s">
        <v>103101</v>
      </c>
      <c r="B61139" s="0" t="n">
        <f aca="false">HOUR(C61139)</f>
        <v>12</v>
      </c>
      <c r="C61139" s="1" t="n">
        <v>41379.5347222222</v>
      </c>
      <c r="D61139" s="0" t="s">
        <v>103102</v>
      </c>
    </row>
    <row r="61140" customFormat="false" ht="15" hidden="false" customHeight="false" outlineLevel="0" collapsed="false">
      <c r="A61140" s="0" t="s">
        <v>103103</v>
      </c>
      <c r="B61140" s="0" t="n">
        <f aca="false">HOUR(C61140)</f>
        <v>12</v>
      </c>
      <c r="C61140" s="1" t="n">
        <v>41379.5347222222</v>
      </c>
      <c r="D61140" s="0" t="s">
        <v>103104</v>
      </c>
    </row>
    <row r="61141" customFormat="false" ht="15" hidden="false" customHeight="false" outlineLevel="0" collapsed="false">
      <c r="A61141" s="0" t="s">
        <v>103105</v>
      </c>
      <c r="B61141" s="0" t="n">
        <f aca="false">HOUR(C61141)</f>
        <v>12</v>
      </c>
      <c r="C61141" s="1" t="n">
        <v>41379.5347222222</v>
      </c>
      <c r="D61141" s="0" t="s">
        <v>103106</v>
      </c>
    </row>
    <row r="61142" customFormat="false" ht="15" hidden="false" customHeight="false" outlineLevel="0" collapsed="false">
      <c r="A61142" s="0" t="s">
        <v>57117</v>
      </c>
      <c r="B61142" s="0" t="n">
        <f aca="false">HOUR(C61142)</f>
        <v>12</v>
      </c>
      <c r="C61142" s="1" t="n">
        <v>41379.5347222222</v>
      </c>
      <c r="D61142" s="0" t="s">
        <v>103107</v>
      </c>
    </row>
    <row r="61143" customFormat="false" ht="15" hidden="false" customHeight="false" outlineLevel="0" collapsed="false">
      <c r="A61143" s="0" t="s">
        <v>103108</v>
      </c>
      <c r="B61143" s="0" t="n">
        <f aca="false">HOUR(C61143)</f>
        <v>12</v>
      </c>
      <c r="C61143" s="1" t="n">
        <v>41379.5347222222</v>
      </c>
      <c r="D61143" s="0" t="s">
        <v>103109</v>
      </c>
    </row>
    <row r="61144" customFormat="false" ht="15" hidden="false" customHeight="false" outlineLevel="0" collapsed="false">
      <c r="A61144" s="0" t="s">
        <v>103110</v>
      </c>
      <c r="B61144" s="0" t="n">
        <f aca="false">HOUR(C61144)</f>
        <v>12</v>
      </c>
      <c r="C61144" s="1" t="n">
        <v>41379.5347222222</v>
      </c>
      <c r="D61144" s="0" t="s">
        <v>103111</v>
      </c>
    </row>
    <row r="61145" customFormat="false" ht="15" hidden="false" customHeight="false" outlineLevel="0" collapsed="false">
      <c r="A61145" s="0" t="s">
        <v>103112</v>
      </c>
      <c r="B61145" s="0" t="n">
        <f aca="false">HOUR(C61145)</f>
        <v>12</v>
      </c>
      <c r="C61145" s="1" t="n">
        <v>41379.5347222222</v>
      </c>
      <c r="D61145" s="0" t="s">
        <v>103113</v>
      </c>
    </row>
    <row r="61146" customFormat="false" ht="15" hidden="false" customHeight="false" outlineLevel="0" collapsed="false">
      <c r="A61146" s="0" t="s">
        <v>103114</v>
      </c>
      <c r="B61146" s="0" t="n">
        <f aca="false">HOUR(C61146)</f>
        <v>12</v>
      </c>
      <c r="C61146" s="1" t="n">
        <v>41379.5347222222</v>
      </c>
      <c r="D61146" s="0" t="s">
        <v>103115</v>
      </c>
    </row>
    <row r="61147" customFormat="false" ht="15" hidden="false" customHeight="false" outlineLevel="0" collapsed="false">
      <c r="A61147" s="0" t="s">
        <v>103116</v>
      </c>
      <c r="B61147" s="0" t="n">
        <f aca="false">HOUR(C61147)</f>
        <v>12</v>
      </c>
      <c r="C61147" s="1" t="n">
        <v>41379.5347222222</v>
      </c>
      <c r="D61147" s="0" t="s">
        <v>103117</v>
      </c>
    </row>
    <row r="61148" customFormat="false" ht="15" hidden="false" customHeight="false" outlineLevel="0" collapsed="false">
      <c r="A61148" s="0" t="s">
        <v>224</v>
      </c>
      <c r="B61148" s="0" t="n">
        <f aca="false">HOUR(C61148)</f>
        <v>12</v>
      </c>
      <c r="C61148" s="1" t="n">
        <v>41379.5347222222</v>
      </c>
      <c r="D61148" s="0" t="s">
        <v>103118</v>
      </c>
    </row>
    <row r="61149" customFormat="false" ht="15" hidden="false" customHeight="false" outlineLevel="0" collapsed="false">
      <c r="A61149" s="0" t="s">
        <v>6083</v>
      </c>
      <c r="B61149" s="0" t="n">
        <f aca="false">HOUR(C61149)</f>
        <v>12</v>
      </c>
      <c r="C61149" s="1" t="n">
        <v>41379.5347222222</v>
      </c>
      <c r="D61149" s="0" t="s">
        <v>103119</v>
      </c>
    </row>
    <row r="61150" customFormat="false" ht="15" hidden="false" customHeight="false" outlineLevel="0" collapsed="false">
      <c r="A61150" s="0" t="s">
        <v>103120</v>
      </c>
      <c r="B61150" s="0" t="n">
        <f aca="false">HOUR(C61150)</f>
        <v>12</v>
      </c>
      <c r="C61150" s="1" t="n">
        <v>41379.5347222222</v>
      </c>
      <c r="D61150" s="0" t="s">
        <v>103121</v>
      </c>
    </row>
    <row r="61151" customFormat="false" ht="15" hidden="false" customHeight="false" outlineLevel="0" collapsed="false">
      <c r="A61151" s="0" t="s">
        <v>103122</v>
      </c>
      <c r="B61151" s="0" t="n">
        <f aca="false">HOUR(C61151)</f>
        <v>12</v>
      </c>
      <c r="C61151" s="1" t="n">
        <v>41379.5347222222</v>
      </c>
      <c r="D61151" s="0" t="s">
        <v>103123</v>
      </c>
    </row>
    <row r="61152" customFormat="false" ht="15" hidden="false" customHeight="false" outlineLevel="0" collapsed="false">
      <c r="A61152" s="0" t="s">
        <v>103124</v>
      </c>
      <c r="B61152" s="0" t="n">
        <f aca="false">HOUR(C61152)</f>
        <v>12</v>
      </c>
      <c r="C61152" s="1" t="n">
        <v>41379.5347222222</v>
      </c>
      <c r="D61152" s="0" t="s">
        <v>103125</v>
      </c>
    </row>
    <row r="61153" customFormat="false" ht="15" hidden="false" customHeight="false" outlineLevel="0" collapsed="false">
      <c r="A61153" s="0" t="s">
        <v>103126</v>
      </c>
      <c r="B61153" s="0" t="n">
        <f aca="false">HOUR(C61153)</f>
        <v>12</v>
      </c>
      <c r="C61153" s="1" t="n">
        <v>41379.5347222222</v>
      </c>
      <c r="D61153" s="0" t="s">
        <v>103127</v>
      </c>
    </row>
    <row r="61154" customFormat="false" ht="15" hidden="false" customHeight="false" outlineLevel="0" collapsed="false">
      <c r="A61154" s="0" t="s">
        <v>103128</v>
      </c>
      <c r="B61154" s="0" t="n">
        <f aca="false">HOUR(C61154)</f>
        <v>12</v>
      </c>
      <c r="C61154" s="1" t="n">
        <v>41379.5347222222</v>
      </c>
      <c r="D61154" s="0" t="s">
        <v>103129</v>
      </c>
    </row>
    <row r="61155" customFormat="false" ht="15" hidden="false" customHeight="false" outlineLevel="0" collapsed="false">
      <c r="A61155" s="0" t="s">
        <v>816</v>
      </c>
      <c r="B61155" s="0" t="n">
        <f aca="false">HOUR(C61155)</f>
        <v>12</v>
      </c>
      <c r="C61155" s="1" t="n">
        <v>41379.5347222222</v>
      </c>
      <c r="D61155" s="0" t="s">
        <v>103130</v>
      </c>
    </row>
    <row r="61156" customFormat="false" ht="15" hidden="false" customHeight="false" outlineLevel="0" collapsed="false">
      <c r="A61156" s="0" t="s">
        <v>103131</v>
      </c>
      <c r="B61156" s="0" t="n">
        <f aca="false">HOUR(C61156)</f>
        <v>12</v>
      </c>
      <c r="C61156" s="1" t="n">
        <v>41379.5347222222</v>
      </c>
      <c r="D61156" s="0" t="s">
        <v>103132</v>
      </c>
    </row>
    <row r="61157" customFormat="false" ht="15" hidden="false" customHeight="false" outlineLevel="0" collapsed="false">
      <c r="A61157" s="0" t="s">
        <v>103133</v>
      </c>
      <c r="B61157" s="0" t="n">
        <f aca="false">HOUR(C61157)</f>
        <v>12</v>
      </c>
      <c r="C61157" s="1" t="n">
        <v>41379.5347222222</v>
      </c>
      <c r="D61157" s="0" t="s">
        <v>103134</v>
      </c>
    </row>
    <row r="61158" customFormat="false" ht="15" hidden="false" customHeight="false" outlineLevel="0" collapsed="false">
      <c r="A61158" s="0" t="s">
        <v>103135</v>
      </c>
      <c r="B61158" s="0" t="n">
        <f aca="false">HOUR(C61158)</f>
        <v>12</v>
      </c>
      <c r="C61158" s="1" t="n">
        <v>41379.5347222222</v>
      </c>
      <c r="D61158" s="0" t="s">
        <v>103136</v>
      </c>
    </row>
    <row r="61159" customFormat="false" ht="15" hidden="false" customHeight="false" outlineLevel="0" collapsed="false">
      <c r="A61159" s="0" t="s">
        <v>101580</v>
      </c>
      <c r="B61159" s="0" t="n">
        <f aca="false">HOUR(C61159)</f>
        <v>12</v>
      </c>
      <c r="C61159" s="1" t="n">
        <v>41379.5347222222</v>
      </c>
      <c r="D61159" s="0" t="s">
        <v>103137</v>
      </c>
    </row>
    <row r="61160" customFormat="false" ht="15" hidden="false" customHeight="false" outlineLevel="0" collapsed="false">
      <c r="A61160" s="0" t="s">
        <v>14990</v>
      </c>
      <c r="B61160" s="0" t="n">
        <f aca="false">HOUR(C61160)</f>
        <v>12</v>
      </c>
      <c r="C61160" s="1" t="n">
        <v>41379.5347222222</v>
      </c>
      <c r="D61160" s="0" t="s">
        <v>103138</v>
      </c>
    </row>
    <row r="61161" customFormat="false" ht="15" hidden="false" customHeight="false" outlineLevel="0" collapsed="false">
      <c r="A61161" s="0" t="s">
        <v>103139</v>
      </c>
      <c r="B61161" s="0" t="n">
        <f aca="false">HOUR(C61161)</f>
        <v>12</v>
      </c>
      <c r="C61161" s="1" t="n">
        <v>41379.5354166667</v>
      </c>
      <c r="D61161" s="0" t="s">
        <v>103140</v>
      </c>
    </row>
    <row r="61162" customFormat="false" ht="15" hidden="false" customHeight="false" outlineLevel="0" collapsed="false">
      <c r="A61162" s="0" t="s">
        <v>103141</v>
      </c>
      <c r="B61162" s="0" t="n">
        <f aca="false">HOUR(C61162)</f>
        <v>12</v>
      </c>
      <c r="C61162" s="1" t="n">
        <v>41379.5354166667</v>
      </c>
      <c r="D61162" s="0" t="s">
        <v>103142</v>
      </c>
    </row>
    <row r="61163" customFormat="false" ht="15" hidden="false" customHeight="false" outlineLevel="0" collapsed="false">
      <c r="A61163" s="0" t="s">
        <v>103143</v>
      </c>
      <c r="B61163" s="0" t="n">
        <f aca="false">HOUR(C61163)</f>
        <v>12</v>
      </c>
      <c r="C61163" s="1" t="n">
        <v>41379.5354166667</v>
      </c>
      <c r="D61163" s="0" t="s">
        <v>103144</v>
      </c>
    </row>
    <row r="61164" customFormat="false" ht="15" hidden="false" customHeight="false" outlineLevel="0" collapsed="false">
      <c r="A61164" s="0" t="s">
        <v>95760</v>
      </c>
      <c r="B61164" s="0" t="n">
        <f aca="false">HOUR(C61164)</f>
        <v>12</v>
      </c>
      <c r="C61164" s="1" t="n">
        <v>41379.5354166667</v>
      </c>
      <c r="D61164" s="0" t="s">
        <v>103145</v>
      </c>
    </row>
    <row r="61165" customFormat="false" ht="15" hidden="false" customHeight="false" outlineLevel="0" collapsed="false">
      <c r="A61165" s="0" t="s">
        <v>7336</v>
      </c>
      <c r="B61165" s="0" t="n">
        <f aca="false">HOUR(C61165)</f>
        <v>12</v>
      </c>
      <c r="C61165" s="1" t="n">
        <v>41379.5354166667</v>
      </c>
      <c r="D61165" s="0" t="s">
        <v>103146</v>
      </c>
    </row>
    <row r="61166" customFormat="false" ht="15" hidden="false" customHeight="false" outlineLevel="0" collapsed="false">
      <c r="A61166" s="0" t="s">
        <v>470</v>
      </c>
      <c r="B61166" s="0" t="n">
        <f aca="false">HOUR(C61166)</f>
        <v>12</v>
      </c>
      <c r="C61166" s="1" t="n">
        <v>41379.5354166667</v>
      </c>
      <c r="D61166" s="0" t="s">
        <v>103147</v>
      </c>
    </row>
    <row r="61167" customFormat="false" ht="15" hidden="false" customHeight="false" outlineLevel="0" collapsed="false">
      <c r="A61167" s="0" t="s">
        <v>103148</v>
      </c>
      <c r="B61167" s="0" t="n">
        <f aca="false">HOUR(C61167)</f>
        <v>12</v>
      </c>
      <c r="C61167" s="1" t="n">
        <v>41379.5354166667</v>
      </c>
      <c r="D61167" s="0" t="s">
        <v>103149</v>
      </c>
    </row>
    <row r="61168" customFormat="false" ht="15" hidden="false" customHeight="false" outlineLevel="0" collapsed="false">
      <c r="A61168" s="0" t="s">
        <v>103150</v>
      </c>
      <c r="B61168" s="0" t="n">
        <f aca="false">HOUR(C61168)</f>
        <v>12</v>
      </c>
      <c r="C61168" s="1" t="n">
        <v>41379.5354166667</v>
      </c>
      <c r="D61168" s="0" t="s">
        <v>103151</v>
      </c>
    </row>
    <row r="61169" customFormat="false" ht="15" hidden="false" customHeight="false" outlineLevel="0" collapsed="false">
      <c r="A61169" s="0" t="s">
        <v>103152</v>
      </c>
      <c r="B61169" s="0" t="n">
        <f aca="false">HOUR(C61169)</f>
        <v>12</v>
      </c>
      <c r="C61169" s="1" t="n">
        <v>41379.5354166667</v>
      </c>
      <c r="D61169" s="0" t="s">
        <v>103153</v>
      </c>
    </row>
    <row r="61170" customFormat="false" ht="15" hidden="false" customHeight="false" outlineLevel="0" collapsed="false">
      <c r="A61170" s="0" t="s">
        <v>103154</v>
      </c>
      <c r="B61170" s="0" t="n">
        <f aca="false">HOUR(C61170)</f>
        <v>12</v>
      </c>
      <c r="C61170" s="1" t="n">
        <v>41379.5354166667</v>
      </c>
      <c r="D61170" s="0" t="s">
        <v>103155</v>
      </c>
    </row>
    <row r="61171" customFormat="false" ht="15" hidden="false" customHeight="false" outlineLevel="0" collapsed="false">
      <c r="A61171" s="0" t="s">
        <v>103156</v>
      </c>
      <c r="B61171" s="0" t="n">
        <f aca="false">HOUR(C61171)</f>
        <v>12</v>
      </c>
      <c r="C61171" s="1" t="n">
        <v>41379.5354166667</v>
      </c>
      <c r="D61171" s="0" t="s">
        <v>103157</v>
      </c>
    </row>
    <row r="61172" customFormat="false" ht="15" hidden="false" customHeight="false" outlineLevel="0" collapsed="false">
      <c r="A61172" s="0" t="s">
        <v>103158</v>
      </c>
      <c r="B61172" s="0" t="n">
        <f aca="false">HOUR(C61172)</f>
        <v>12</v>
      </c>
      <c r="C61172" s="1" t="n">
        <v>41379.5354166667</v>
      </c>
      <c r="D61172" s="0" t="s">
        <v>103159</v>
      </c>
    </row>
    <row r="61173" customFormat="false" ht="15" hidden="false" customHeight="false" outlineLevel="0" collapsed="false">
      <c r="A61173" s="0" t="s">
        <v>2465</v>
      </c>
      <c r="B61173" s="0" t="n">
        <f aca="false">HOUR(C61173)</f>
        <v>12</v>
      </c>
      <c r="C61173" s="1" t="n">
        <v>41379.5354166667</v>
      </c>
      <c r="D61173" s="0" t="s">
        <v>103160</v>
      </c>
    </row>
    <row r="61174" customFormat="false" ht="15" hidden="false" customHeight="false" outlineLevel="0" collapsed="false">
      <c r="A61174" s="0" t="s">
        <v>103161</v>
      </c>
      <c r="B61174" s="0" t="n">
        <f aca="false">HOUR(C61174)</f>
        <v>12</v>
      </c>
      <c r="C61174" s="1" t="n">
        <v>41379.5354166667</v>
      </c>
      <c r="D61174" s="0" t="s">
        <v>103162</v>
      </c>
    </row>
    <row r="61175" customFormat="false" ht="15" hidden="false" customHeight="false" outlineLevel="0" collapsed="false">
      <c r="A61175" s="0" t="s">
        <v>103163</v>
      </c>
      <c r="B61175" s="0" t="n">
        <f aca="false">HOUR(C61175)</f>
        <v>12</v>
      </c>
      <c r="C61175" s="1" t="n">
        <v>41379.5354166667</v>
      </c>
      <c r="D61175" s="0" t="s">
        <v>103164</v>
      </c>
    </row>
    <row r="61176" customFormat="false" ht="15" hidden="false" customHeight="false" outlineLevel="0" collapsed="false">
      <c r="A61176" s="0" t="s">
        <v>103165</v>
      </c>
      <c r="B61176" s="0" t="n">
        <f aca="false">HOUR(C61176)</f>
        <v>12</v>
      </c>
      <c r="C61176" s="1" t="n">
        <v>41379.5354166667</v>
      </c>
      <c r="D61176" s="0" t="s">
        <v>103166</v>
      </c>
    </row>
    <row r="61177" customFormat="false" ht="15" hidden="false" customHeight="false" outlineLevel="0" collapsed="false">
      <c r="A61177" s="0" t="s">
        <v>103167</v>
      </c>
      <c r="B61177" s="0" t="n">
        <f aca="false">HOUR(C61177)</f>
        <v>12</v>
      </c>
      <c r="C61177" s="1" t="n">
        <v>41379.5354166667</v>
      </c>
      <c r="D61177" s="0" t="s">
        <v>103168</v>
      </c>
    </row>
    <row r="61178" customFormat="false" ht="15" hidden="false" customHeight="false" outlineLevel="0" collapsed="false">
      <c r="A61178" s="0" t="s">
        <v>103169</v>
      </c>
      <c r="B61178" s="0" t="n">
        <f aca="false">HOUR(C61178)</f>
        <v>12</v>
      </c>
      <c r="C61178" s="1" t="n">
        <v>41379.5354166667</v>
      </c>
      <c r="D61178" s="0" t="s">
        <v>103170</v>
      </c>
    </row>
    <row r="61179" customFormat="false" ht="15" hidden="false" customHeight="false" outlineLevel="0" collapsed="false">
      <c r="A61179" s="0" t="s">
        <v>103171</v>
      </c>
      <c r="B61179" s="0" t="n">
        <f aca="false">HOUR(C61179)</f>
        <v>12</v>
      </c>
      <c r="C61179" s="1" t="n">
        <v>41379.5354166667</v>
      </c>
      <c r="D61179" s="0" t="s">
        <v>103172</v>
      </c>
    </row>
    <row r="61180" customFormat="false" ht="15" hidden="false" customHeight="false" outlineLevel="0" collapsed="false">
      <c r="A61180" s="0" t="s">
        <v>103173</v>
      </c>
      <c r="B61180" s="0" t="n">
        <f aca="false">HOUR(C61180)</f>
        <v>12</v>
      </c>
      <c r="C61180" s="1" t="n">
        <v>41379.5354166667</v>
      </c>
      <c r="D61180" s="0" t="s">
        <v>103174</v>
      </c>
    </row>
    <row r="61181" customFormat="false" ht="15" hidden="false" customHeight="false" outlineLevel="0" collapsed="false">
      <c r="A61181" s="0" t="s">
        <v>103175</v>
      </c>
      <c r="B61181" s="0" t="n">
        <f aca="false">HOUR(C61181)</f>
        <v>12</v>
      </c>
      <c r="C61181" s="1" t="n">
        <v>41379.5354166667</v>
      </c>
      <c r="D61181" s="0" t="s">
        <v>103176</v>
      </c>
    </row>
    <row r="61182" customFormat="false" ht="15" hidden="false" customHeight="false" outlineLevel="0" collapsed="false">
      <c r="A61182" s="0" t="s">
        <v>51563</v>
      </c>
      <c r="B61182" s="0" t="n">
        <f aca="false">HOUR(C61182)</f>
        <v>12</v>
      </c>
      <c r="C61182" s="1" t="n">
        <v>41379.5354166667</v>
      </c>
      <c r="D61182" s="0" t="s">
        <v>103177</v>
      </c>
    </row>
    <row r="61183" customFormat="false" ht="15" hidden="false" customHeight="false" outlineLevel="0" collapsed="false">
      <c r="A61183" s="0" t="s">
        <v>103178</v>
      </c>
      <c r="B61183" s="0" t="n">
        <f aca="false">HOUR(C61183)</f>
        <v>12</v>
      </c>
      <c r="C61183" s="1" t="n">
        <v>41379.5354166667</v>
      </c>
      <c r="D61183" s="0" t="s">
        <v>103179</v>
      </c>
    </row>
    <row r="61184" customFormat="false" ht="15" hidden="false" customHeight="false" outlineLevel="0" collapsed="false">
      <c r="A61184" s="0" t="s">
        <v>103180</v>
      </c>
      <c r="B61184" s="0" t="n">
        <f aca="false">HOUR(C61184)</f>
        <v>12</v>
      </c>
      <c r="C61184" s="1" t="n">
        <v>41379.5354166667</v>
      </c>
      <c r="D61184" s="0" t="s">
        <v>103181</v>
      </c>
    </row>
    <row r="61185" customFormat="false" ht="15" hidden="false" customHeight="false" outlineLevel="0" collapsed="false">
      <c r="A61185" s="0" t="s">
        <v>103182</v>
      </c>
      <c r="B61185" s="0" t="n">
        <f aca="false">HOUR(C61185)</f>
        <v>12</v>
      </c>
      <c r="C61185" s="1" t="n">
        <v>41379.5354166667</v>
      </c>
      <c r="D61185" s="0" t="s">
        <v>103183</v>
      </c>
    </row>
    <row r="61186" customFormat="false" ht="15" hidden="false" customHeight="false" outlineLevel="0" collapsed="false">
      <c r="A61186" s="0" t="s">
        <v>103184</v>
      </c>
      <c r="B61186" s="0" t="n">
        <f aca="false">HOUR(C61186)</f>
        <v>12</v>
      </c>
      <c r="C61186" s="1" t="n">
        <v>41379.5354166667</v>
      </c>
      <c r="D61186" s="0" t="s">
        <v>103185</v>
      </c>
    </row>
    <row r="61187" customFormat="false" ht="15" hidden="false" customHeight="false" outlineLevel="0" collapsed="false">
      <c r="A61187" s="0" t="s">
        <v>100604</v>
      </c>
      <c r="B61187" s="0" t="n">
        <f aca="false">HOUR(C61187)</f>
        <v>12</v>
      </c>
      <c r="C61187" s="1" t="n">
        <v>41379.5354166667</v>
      </c>
      <c r="D61187" s="0" t="s">
        <v>103186</v>
      </c>
    </row>
    <row r="61188" customFormat="false" ht="15" hidden="false" customHeight="false" outlineLevel="0" collapsed="false">
      <c r="A61188" s="0" t="s">
        <v>103187</v>
      </c>
      <c r="B61188" s="0" t="n">
        <f aca="false">HOUR(C61188)</f>
        <v>12</v>
      </c>
      <c r="C61188" s="1" t="n">
        <v>41379.5354166667</v>
      </c>
      <c r="D61188" s="0" t="s">
        <v>103188</v>
      </c>
    </row>
    <row r="61189" customFormat="false" ht="15" hidden="false" customHeight="false" outlineLevel="0" collapsed="false">
      <c r="A61189" s="0" t="s">
        <v>103189</v>
      </c>
      <c r="B61189" s="0" t="n">
        <f aca="false">HOUR(C61189)</f>
        <v>12</v>
      </c>
      <c r="C61189" s="1" t="n">
        <v>41379.5354166667</v>
      </c>
      <c r="D61189" s="0" t="s">
        <v>103190</v>
      </c>
    </row>
    <row r="61190" customFormat="false" ht="15" hidden="false" customHeight="false" outlineLevel="0" collapsed="false">
      <c r="A61190" s="0" t="s">
        <v>102642</v>
      </c>
      <c r="B61190" s="0" t="n">
        <f aca="false">HOUR(C61190)</f>
        <v>12</v>
      </c>
      <c r="C61190" s="1" t="n">
        <v>41379.5354166667</v>
      </c>
      <c r="D61190" s="0" t="s">
        <v>103191</v>
      </c>
    </row>
    <row r="61191" customFormat="false" ht="15" hidden="false" customHeight="false" outlineLevel="0" collapsed="false">
      <c r="A61191" s="0" t="s">
        <v>103192</v>
      </c>
      <c r="B61191" s="0" t="n">
        <f aca="false">HOUR(C61191)</f>
        <v>12</v>
      </c>
      <c r="C61191" s="1" t="n">
        <v>41379.5354166667</v>
      </c>
      <c r="D61191" s="0" t="s">
        <v>103193</v>
      </c>
    </row>
    <row r="61192" customFormat="false" ht="15" hidden="false" customHeight="false" outlineLevel="0" collapsed="false">
      <c r="A61192" s="0" t="s">
        <v>103194</v>
      </c>
      <c r="B61192" s="0" t="n">
        <f aca="false">HOUR(C61192)</f>
        <v>12</v>
      </c>
      <c r="C61192" s="1" t="n">
        <v>41379.5354166667</v>
      </c>
      <c r="D61192" s="0" t="s">
        <v>103195</v>
      </c>
    </row>
    <row r="61193" customFormat="false" ht="15" hidden="false" customHeight="false" outlineLevel="0" collapsed="false">
      <c r="A61193" s="0" t="s">
        <v>103196</v>
      </c>
      <c r="B61193" s="0" t="n">
        <f aca="false">HOUR(C61193)</f>
        <v>12</v>
      </c>
      <c r="C61193" s="1" t="n">
        <v>41379.5354166667</v>
      </c>
      <c r="D61193" s="0" t="s">
        <v>103197</v>
      </c>
    </row>
    <row r="61194" customFormat="false" ht="15" hidden="false" customHeight="false" outlineLevel="0" collapsed="false">
      <c r="A61194" s="0" t="s">
        <v>103198</v>
      </c>
      <c r="B61194" s="0" t="n">
        <f aca="false">HOUR(C61194)</f>
        <v>12</v>
      </c>
      <c r="C61194" s="1" t="n">
        <v>41379.5354166667</v>
      </c>
      <c r="D61194" s="0" t="s">
        <v>103199</v>
      </c>
    </row>
    <row r="61195" customFormat="false" ht="15" hidden="false" customHeight="false" outlineLevel="0" collapsed="false">
      <c r="A61195" s="0" t="s">
        <v>103200</v>
      </c>
      <c r="B61195" s="0" t="n">
        <f aca="false">HOUR(C61195)</f>
        <v>12</v>
      </c>
      <c r="C61195" s="1" t="n">
        <v>41379.5354166667</v>
      </c>
      <c r="D61195" s="0" t="s">
        <v>103201</v>
      </c>
    </row>
    <row r="61196" customFormat="false" ht="15" hidden="false" customHeight="false" outlineLevel="0" collapsed="false">
      <c r="A61196" s="0" t="s">
        <v>103202</v>
      </c>
      <c r="B61196" s="0" t="n">
        <f aca="false">HOUR(C61196)</f>
        <v>12</v>
      </c>
      <c r="C61196" s="1" t="n">
        <v>41379.5354166667</v>
      </c>
      <c r="D61196" s="0" t="s">
        <v>103203</v>
      </c>
    </row>
    <row r="61197" customFormat="false" ht="15" hidden="false" customHeight="false" outlineLevel="0" collapsed="false">
      <c r="A61197" s="0" t="s">
        <v>103204</v>
      </c>
      <c r="B61197" s="0" t="n">
        <f aca="false">HOUR(C61197)</f>
        <v>12</v>
      </c>
      <c r="C61197" s="1" t="n">
        <v>41379.5354166667</v>
      </c>
      <c r="D61197" s="0" t="s">
        <v>103205</v>
      </c>
    </row>
    <row r="61198" customFormat="false" ht="15" hidden="false" customHeight="false" outlineLevel="0" collapsed="false">
      <c r="A61198" s="0" t="s">
        <v>103206</v>
      </c>
      <c r="B61198" s="0" t="n">
        <f aca="false">HOUR(C61198)</f>
        <v>12</v>
      </c>
      <c r="C61198" s="1" t="n">
        <v>41379.5354166667</v>
      </c>
      <c r="D61198" s="0" t="s">
        <v>103207</v>
      </c>
    </row>
    <row r="61199" customFormat="false" ht="15" hidden="false" customHeight="false" outlineLevel="0" collapsed="false">
      <c r="A61199" s="0" t="s">
        <v>28041</v>
      </c>
      <c r="B61199" s="0" t="n">
        <f aca="false">HOUR(C61199)</f>
        <v>12</v>
      </c>
      <c r="C61199" s="1" t="n">
        <v>41379.5354166667</v>
      </c>
      <c r="D61199" s="0" t="s">
        <v>103208</v>
      </c>
    </row>
    <row r="61200" customFormat="false" ht="15" hidden="false" customHeight="false" outlineLevel="0" collapsed="false">
      <c r="A61200" s="0" t="s">
        <v>103209</v>
      </c>
      <c r="B61200" s="0" t="n">
        <f aca="false">HOUR(C61200)</f>
        <v>12</v>
      </c>
      <c r="C61200" s="1" t="n">
        <v>41379.5354166667</v>
      </c>
      <c r="D61200" s="0" t="s">
        <v>103210</v>
      </c>
    </row>
    <row r="61201" customFormat="false" ht="15" hidden="false" customHeight="false" outlineLevel="0" collapsed="false">
      <c r="A61201" s="0" t="s">
        <v>102642</v>
      </c>
      <c r="B61201" s="0" t="n">
        <f aca="false">HOUR(C61201)</f>
        <v>12</v>
      </c>
      <c r="C61201" s="1" t="n">
        <v>41379.5354166667</v>
      </c>
      <c r="D61201" s="0" t="s">
        <v>103211</v>
      </c>
    </row>
    <row r="61202" customFormat="false" ht="15" hidden="false" customHeight="false" outlineLevel="0" collapsed="false">
      <c r="A61202" s="0" t="s">
        <v>103212</v>
      </c>
      <c r="B61202" s="0" t="n">
        <f aca="false">HOUR(C61202)</f>
        <v>12</v>
      </c>
      <c r="C61202" s="1" t="n">
        <v>41379.5354166667</v>
      </c>
      <c r="D61202" s="0" t="s">
        <v>103213</v>
      </c>
    </row>
    <row r="61203" customFormat="false" ht="15" hidden="false" customHeight="false" outlineLevel="0" collapsed="false">
      <c r="A61203" s="0" t="s">
        <v>103214</v>
      </c>
      <c r="B61203" s="0" t="n">
        <f aca="false">HOUR(C61203)</f>
        <v>12</v>
      </c>
      <c r="C61203" s="1" t="n">
        <v>41379.5354166667</v>
      </c>
      <c r="D61203" s="0" t="s">
        <v>103215</v>
      </c>
    </row>
    <row r="61204" customFormat="false" ht="15" hidden="false" customHeight="false" outlineLevel="0" collapsed="false">
      <c r="A61204" s="0" t="s">
        <v>3121</v>
      </c>
      <c r="B61204" s="0" t="n">
        <f aca="false">HOUR(C61204)</f>
        <v>12</v>
      </c>
      <c r="C61204" s="1" t="n">
        <v>41379.5354166667</v>
      </c>
      <c r="D61204" s="0" t="s">
        <v>103216</v>
      </c>
    </row>
    <row r="61205" customFormat="false" ht="15" hidden="false" customHeight="false" outlineLevel="0" collapsed="false">
      <c r="A61205" s="0" t="s">
        <v>103217</v>
      </c>
      <c r="B61205" s="0" t="n">
        <f aca="false">HOUR(C61205)</f>
        <v>12</v>
      </c>
      <c r="C61205" s="1" t="n">
        <v>41379.5354166667</v>
      </c>
      <c r="D61205" s="0" t="s">
        <v>103218</v>
      </c>
    </row>
    <row r="61206" customFormat="false" ht="15" hidden="false" customHeight="false" outlineLevel="0" collapsed="false">
      <c r="A61206" s="0" t="s">
        <v>103219</v>
      </c>
      <c r="B61206" s="0" t="n">
        <f aca="false">HOUR(C61206)</f>
        <v>12</v>
      </c>
      <c r="C61206" s="1" t="n">
        <v>41379.5354166667</v>
      </c>
      <c r="D61206" s="0" t="s">
        <v>103220</v>
      </c>
    </row>
    <row r="61207" customFormat="false" ht="15" hidden="false" customHeight="false" outlineLevel="0" collapsed="false">
      <c r="A61207" s="0" t="s">
        <v>103221</v>
      </c>
      <c r="B61207" s="0" t="n">
        <f aca="false">HOUR(C61207)</f>
        <v>12</v>
      </c>
      <c r="C61207" s="1" t="n">
        <v>41379.5354166667</v>
      </c>
      <c r="D61207" s="0" t="s">
        <v>103222</v>
      </c>
    </row>
    <row r="61208" customFormat="false" ht="15" hidden="false" customHeight="false" outlineLevel="0" collapsed="false">
      <c r="A61208" s="0" t="s">
        <v>103223</v>
      </c>
      <c r="B61208" s="0" t="n">
        <f aca="false">HOUR(C61208)</f>
        <v>12</v>
      </c>
      <c r="C61208" s="1" t="n">
        <v>41379.5354166667</v>
      </c>
      <c r="D61208" s="0" t="s">
        <v>103224</v>
      </c>
    </row>
    <row r="61209" customFormat="false" ht="15" hidden="false" customHeight="false" outlineLevel="0" collapsed="false">
      <c r="A61209" s="0" t="s">
        <v>16484</v>
      </c>
      <c r="B61209" s="0" t="n">
        <f aca="false">HOUR(C61209)</f>
        <v>12</v>
      </c>
      <c r="C61209" s="1" t="n">
        <v>41379.5354166667</v>
      </c>
      <c r="D61209" s="0" t="s">
        <v>103225</v>
      </c>
    </row>
    <row r="61210" customFormat="false" ht="15" hidden="false" customHeight="false" outlineLevel="0" collapsed="false">
      <c r="A61210" s="0" t="s">
        <v>103226</v>
      </c>
      <c r="B61210" s="0" t="n">
        <f aca="false">HOUR(C61210)</f>
        <v>12</v>
      </c>
      <c r="C61210" s="1" t="n">
        <v>41379.5354166667</v>
      </c>
      <c r="D61210" s="0" t="s">
        <v>103227</v>
      </c>
    </row>
    <row r="61211" customFormat="false" ht="15" hidden="false" customHeight="false" outlineLevel="0" collapsed="false">
      <c r="A61211" s="0" t="s">
        <v>7726</v>
      </c>
      <c r="B61211" s="0" t="n">
        <f aca="false">HOUR(C61211)</f>
        <v>12</v>
      </c>
      <c r="C61211" s="1" t="n">
        <v>41379.5354166667</v>
      </c>
      <c r="D61211" s="0" t="s">
        <v>103228</v>
      </c>
    </row>
    <row r="61212" customFormat="false" ht="15" hidden="false" customHeight="false" outlineLevel="0" collapsed="false">
      <c r="A61212" s="0" t="s">
        <v>103229</v>
      </c>
      <c r="B61212" s="0" t="n">
        <f aca="false">HOUR(C61212)</f>
        <v>12</v>
      </c>
      <c r="C61212" s="1" t="n">
        <v>41379.5354166667</v>
      </c>
      <c r="D61212" s="0" t="s">
        <v>103230</v>
      </c>
    </row>
    <row r="61213" customFormat="false" ht="15" hidden="false" customHeight="false" outlineLevel="0" collapsed="false">
      <c r="A61213" s="0" t="s">
        <v>10912</v>
      </c>
      <c r="B61213" s="0" t="n">
        <f aca="false">HOUR(C61213)</f>
        <v>12</v>
      </c>
      <c r="C61213" s="1" t="n">
        <v>41379.5354166667</v>
      </c>
      <c r="D61213" s="0" t="s">
        <v>103231</v>
      </c>
    </row>
    <row r="61214" customFormat="false" ht="15" hidden="false" customHeight="false" outlineLevel="0" collapsed="false">
      <c r="A61214" s="0" t="s">
        <v>93868</v>
      </c>
      <c r="B61214" s="0" t="n">
        <f aca="false">HOUR(C61214)</f>
        <v>12</v>
      </c>
      <c r="C61214" s="1" t="n">
        <v>41379.5354166667</v>
      </c>
      <c r="D61214" s="0" t="s">
        <v>103232</v>
      </c>
    </row>
    <row r="61215" customFormat="false" ht="15" hidden="false" customHeight="false" outlineLevel="0" collapsed="false">
      <c r="A61215" s="0" t="s">
        <v>103233</v>
      </c>
      <c r="B61215" s="0" t="n">
        <f aca="false">HOUR(C61215)</f>
        <v>12</v>
      </c>
      <c r="C61215" s="1" t="n">
        <v>41379.5354166667</v>
      </c>
      <c r="D61215" s="0" t="s">
        <v>103234</v>
      </c>
    </row>
    <row r="61216" customFormat="false" ht="15" hidden="false" customHeight="false" outlineLevel="0" collapsed="false">
      <c r="A61216" s="0" t="s">
        <v>93875</v>
      </c>
      <c r="B61216" s="0" t="n">
        <f aca="false">HOUR(C61216)</f>
        <v>12</v>
      </c>
      <c r="C61216" s="1" t="n">
        <v>41379.5354166667</v>
      </c>
      <c r="D61216" s="0" t="s">
        <v>103235</v>
      </c>
    </row>
    <row r="61217" customFormat="false" ht="15" hidden="false" customHeight="false" outlineLevel="0" collapsed="false">
      <c r="A61217" s="0" t="s">
        <v>103236</v>
      </c>
      <c r="B61217" s="0" t="n">
        <f aca="false">HOUR(C61217)</f>
        <v>12</v>
      </c>
      <c r="C61217" s="1" t="n">
        <v>41379.5354166667</v>
      </c>
      <c r="D61217" s="0" t="s">
        <v>103237</v>
      </c>
    </row>
    <row r="61218" customFormat="false" ht="15" hidden="false" customHeight="false" outlineLevel="0" collapsed="false">
      <c r="A61218" s="0" t="s">
        <v>103238</v>
      </c>
      <c r="B61218" s="0" t="n">
        <f aca="false">HOUR(C61218)</f>
        <v>12</v>
      </c>
      <c r="C61218" s="1" t="n">
        <v>41379.5354166667</v>
      </c>
      <c r="D61218" s="0" t="s">
        <v>103239</v>
      </c>
    </row>
    <row r="61219" customFormat="false" ht="15" hidden="false" customHeight="false" outlineLevel="0" collapsed="false">
      <c r="A61219" s="0" t="s">
        <v>103240</v>
      </c>
      <c r="B61219" s="0" t="n">
        <f aca="false">HOUR(C61219)</f>
        <v>12</v>
      </c>
      <c r="C61219" s="1" t="n">
        <v>41379.5354166667</v>
      </c>
      <c r="D61219" s="0" t="s">
        <v>103241</v>
      </c>
    </row>
    <row r="61220" customFormat="false" ht="15" hidden="false" customHeight="false" outlineLevel="0" collapsed="false">
      <c r="A61220" s="0" t="s">
        <v>103242</v>
      </c>
      <c r="B61220" s="0" t="n">
        <f aca="false">HOUR(C61220)</f>
        <v>12</v>
      </c>
      <c r="C61220" s="1" t="n">
        <v>41379.5354166667</v>
      </c>
      <c r="D61220" s="0" t="s">
        <v>103243</v>
      </c>
    </row>
    <row r="61221" customFormat="false" ht="15" hidden="false" customHeight="false" outlineLevel="0" collapsed="false">
      <c r="A61221" s="0" t="s">
        <v>103244</v>
      </c>
      <c r="B61221" s="0" t="n">
        <f aca="false">HOUR(C61221)</f>
        <v>12</v>
      </c>
      <c r="C61221" s="1" t="n">
        <v>41379.5354166667</v>
      </c>
      <c r="D61221" s="0" t="s">
        <v>103245</v>
      </c>
    </row>
    <row r="61222" customFormat="false" ht="15" hidden="false" customHeight="false" outlineLevel="0" collapsed="false">
      <c r="A61222" s="0" t="s">
        <v>103246</v>
      </c>
      <c r="B61222" s="0" t="n">
        <f aca="false">HOUR(C61222)</f>
        <v>12</v>
      </c>
      <c r="C61222" s="1" t="n">
        <v>41379.5354166667</v>
      </c>
      <c r="D61222" s="0" t="s">
        <v>103247</v>
      </c>
    </row>
    <row r="61223" customFormat="false" ht="15" hidden="false" customHeight="false" outlineLevel="0" collapsed="false">
      <c r="A61223" s="0" t="s">
        <v>100832</v>
      </c>
      <c r="B61223" s="0" t="n">
        <f aca="false">HOUR(C61223)</f>
        <v>12</v>
      </c>
      <c r="C61223" s="1" t="n">
        <v>41379.5354166667</v>
      </c>
      <c r="D61223" s="0" t="s">
        <v>103248</v>
      </c>
    </row>
    <row r="61224" customFormat="false" ht="15" hidden="false" customHeight="false" outlineLevel="0" collapsed="false">
      <c r="A61224" s="0" t="s">
        <v>81937</v>
      </c>
      <c r="B61224" s="0" t="n">
        <f aca="false">HOUR(C61224)</f>
        <v>12</v>
      </c>
      <c r="C61224" s="1" t="n">
        <v>41379.5354166667</v>
      </c>
      <c r="D61224" s="0" t="s">
        <v>103249</v>
      </c>
    </row>
    <row r="61225" customFormat="false" ht="15" hidden="false" customHeight="false" outlineLevel="0" collapsed="false">
      <c r="A61225" s="0" t="s">
        <v>103250</v>
      </c>
      <c r="B61225" s="0" t="n">
        <f aca="false">HOUR(C61225)</f>
        <v>12</v>
      </c>
      <c r="C61225" s="1" t="n">
        <v>41379.5354166667</v>
      </c>
      <c r="D61225" s="0" t="s">
        <v>103251</v>
      </c>
    </row>
    <row r="61226" customFormat="false" ht="15" hidden="false" customHeight="false" outlineLevel="0" collapsed="false">
      <c r="A61226" s="0" t="s">
        <v>103252</v>
      </c>
      <c r="B61226" s="0" t="n">
        <f aca="false">HOUR(C61226)</f>
        <v>12</v>
      </c>
      <c r="C61226" s="1" t="n">
        <v>41379.5354166667</v>
      </c>
      <c r="D61226" s="0" t="s">
        <v>103253</v>
      </c>
    </row>
    <row r="61227" customFormat="false" ht="15" hidden="false" customHeight="false" outlineLevel="0" collapsed="false">
      <c r="A61227" s="0" t="s">
        <v>7903</v>
      </c>
      <c r="B61227" s="0" t="n">
        <f aca="false">HOUR(C61227)</f>
        <v>12</v>
      </c>
      <c r="C61227" s="1" t="n">
        <v>41379.5354166667</v>
      </c>
      <c r="D61227" s="0" t="s">
        <v>103254</v>
      </c>
    </row>
    <row r="61228" customFormat="false" ht="15" hidden="false" customHeight="false" outlineLevel="0" collapsed="false">
      <c r="A61228" s="0" t="s">
        <v>103255</v>
      </c>
      <c r="B61228" s="0" t="n">
        <f aca="false">HOUR(C61228)</f>
        <v>12</v>
      </c>
      <c r="C61228" s="1" t="n">
        <v>41379.5354166667</v>
      </c>
      <c r="D61228" s="0" t="s">
        <v>103256</v>
      </c>
    </row>
    <row r="61229" customFormat="false" ht="15" hidden="false" customHeight="false" outlineLevel="0" collapsed="false">
      <c r="A61229" s="0" t="s">
        <v>103257</v>
      </c>
      <c r="B61229" s="0" t="n">
        <f aca="false">HOUR(C61229)</f>
        <v>12</v>
      </c>
      <c r="C61229" s="1" t="n">
        <v>41379.5354166667</v>
      </c>
      <c r="D61229" s="0" t="s">
        <v>103258</v>
      </c>
    </row>
    <row r="61230" customFormat="false" ht="15" hidden="false" customHeight="false" outlineLevel="0" collapsed="false">
      <c r="A61230" s="0" t="s">
        <v>103259</v>
      </c>
      <c r="B61230" s="0" t="n">
        <f aca="false">HOUR(C61230)</f>
        <v>12</v>
      </c>
      <c r="C61230" s="1" t="n">
        <v>41379.5354166667</v>
      </c>
      <c r="D61230" s="0" t="s">
        <v>103260</v>
      </c>
    </row>
    <row r="61231" customFormat="false" ht="15" hidden="false" customHeight="false" outlineLevel="0" collapsed="false">
      <c r="A61231" s="0" t="s">
        <v>103261</v>
      </c>
      <c r="B61231" s="0" t="n">
        <f aca="false">HOUR(C61231)</f>
        <v>12</v>
      </c>
      <c r="C61231" s="1" t="n">
        <v>41379.5354166667</v>
      </c>
      <c r="D61231" s="0" t="s">
        <v>103262</v>
      </c>
    </row>
    <row r="61232" customFormat="false" ht="15" hidden="false" customHeight="false" outlineLevel="0" collapsed="false">
      <c r="A61232" s="0" t="s">
        <v>21206</v>
      </c>
      <c r="B61232" s="0" t="n">
        <f aca="false">HOUR(C61232)</f>
        <v>12</v>
      </c>
      <c r="C61232" s="1" t="n">
        <v>41379.5354166667</v>
      </c>
      <c r="D61232" s="0" t="s">
        <v>103263</v>
      </c>
    </row>
    <row r="61233" customFormat="false" ht="15" hidden="false" customHeight="false" outlineLevel="0" collapsed="false">
      <c r="A61233" s="0" t="s">
        <v>103264</v>
      </c>
      <c r="B61233" s="0" t="n">
        <f aca="false">HOUR(C61233)</f>
        <v>12</v>
      </c>
      <c r="C61233" s="1" t="n">
        <v>41379.5354166667</v>
      </c>
      <c r="D61233" s="0" t="s">
        <v>103265</v>
      </c>
    </row>
    <row r="61234" customFormat="false" ht="15" hidden="false" customHeight="false" outlineLevel="0" collapsed="false">
      <c r="A61234" s="0" t="s">
        <v>103266</v>
      </c>
      <c r="B61234" s="0" t="n">
        <f aca="false">HOUR(C61234)</f>
        <v>12</v>
      </c>
      <c r="C61234" s="1" t="n">
        <v>41379.5354166667</v>
      </c>
      <c r="D61234" s="0" t="s">
        <v>103267</v>
      </c>
    </row>
    <row r="61235" customFormat="false" ht="15" hidden="false" customHeight="false" outlineLevel="0" collapsed="false">
      <c r="A61235" s="0" t="s">
        <v>97499</v>
      </c>
      <c r="B61235" s="0" t="n">
        <f aca="false">HOUR(C61235)</f>
        <v>12</v>
      </c>
      <c r="C61235" s="1" t="n">
        <v>41379.5354166667</v>
      </c>
      <c r="D61235" s="0" t="s">
        <v>103268</v>
      </c>
    </row>
    <row r="61236" customFormat="false" ht="15" hidden="false" customHeight="false" outlineLevel="0" collapsed="false">
      <c r="A61236" s="0" t="s">
        <v>103269</v>
      </c>
      <c r="B61236" s="0" t="n">
        <f aca="false">HOUR(C61236)</f>
        <v>12</v>
      </c>
      <c r="C61236" s="1" t="n">
        <v>41379.5361111111</v>
      </c>
      <c r="D61236" s="0" t="s">
        <v>103270</v>
      </c>
    </row>
    <row r="61237" customFormat="false" ht="15" hidden="false" customHeight="false" outlineLevel="0" collapsed="false">
      <c r="A61237" s="0" t="s">
        <v>103271</v>
      </c>
      <c r="B61237" s="0" t="n">
        <f aca="false">HOUR(C61237)</f>
        <v>12</v>
      </c>
      <c r="C61237" s="1" t="n">
        <v>41379.5361111111</v>
      </c>
      <c r="D61237" s="0" t="s">
        <v>103272</v>
      </c>
    </row>
    <row r="61238" customFormat="false" ht="15" hidden="false" customHeight="false" outlineLevel="0" collapsed="false">
      <c r="A61238" s="0" t="s">
        <v>103273</v>
      </c>
      <c r="B61238" s="0" t="n">
        <f aca="false">HOUR(C61238)</f>
        <v>12</v>
      </c>
      <c r="C61238" s="1" t="n">
        <v>41379.5361111111</v>
      </c>
      <c r="D61238" s="0" t="s">
        <v>103274</v>
      </c>
    </row>
    <row r="61239" customFormat="false" ht="15" hidden="false" customHeight="false" outlineLevel="0" collapsed="false">
      <c r="A61239" s="0" t="s">
        <v>76699</v>
      </c>
      <c r="B61239" s="0" t="n">
        <f aca="false">HOUR(C61239)</f>
        <v>12</v>
      </c>
      <c r="C61239" s="1" t="n">
        <v>41379.5361111111</v>
      </c>
      <c r="D61239" s="0" t="s">
        <v>103275</v>
      </c>
    </row>
    <row r="61240" customFormat="false" ht="15" hidden="false" customHeight="false" outlineLevel="0" collapsed="false">
      <c r="A61240" s="0" t="s">
        <v>30819</v>
      </c>
      <c r="B61240" s="0" t="n">
        <f aca="false">HOUR(C61240)</f>
        <v>12</v>
      </c>
      <c r="C61240" s="1" t="n">
        <v>41379.5361111111</v>
      </c>
      <c r="D61240" s="0" t="s">
        <v>103276</v>
      </c>
    </row>
    <row r="61241" customFormat="false" ht="15" hidden="false" customHeight="false" outlineLevel="0" collapsed="false">
      <c r="A61241" s="0" t="s">
        <v>1799</v>
      </c>
      <c r="B61241" s="0" t="n">
        <f aca="false">HOUR(C61241)</f>
        <v>12</v>
      </c>
      <c r="C61241" s="1" t="n">
        <v>41379.5361111111</v>
      </c>
      <c r="D61241" s="0" t="s">
        <v>103277</v>
      </c>
    </row>
    <row r="61242" customFormat="false" ht="15" hidden="false" customHeight="false" outlineLevel="0" collapsed="false">
      <c r="A61242" s="0" t="s">
        <v>6320</v>
      </c>
      <c r="B61242" s="0" t="n">
        <f aca="false">HOUR(C61242)</f>
        <v>12</v>
      </c>
      <c r="C61242" s="1" t="n">
        <v>41379.5361111111</v>
      </c>
      <c r="D61242" s="0" t="s">
        <v>103278</v>
      </c>
    </row>
    <row r="61243" customFormat="false" ht="15" hidden="false" customHeight="false" outlineLevel="0" collapsed="false">
      <c r="A61243" s="0" t="s">
        <v>30359</v>
      </c>
      <c r="B61243" s="0" t="n">
        <f aca="false">HOUR(C61243)</f>
        <v>12</v>
      </c>
      <c r="C61243" s="1" t="n">
        <v>41379.5361111111</v>
      </c>
      <c r="D61243" s="0" t="s">
        <v>103279</v>
      </c>
    </row>
    <row r="61244" customFormat="false" ht="15" hidden="false" customHeight="false" outlineLevel="0" collapsed="false">
      <c r="A61244" s="0" t="s">
        <v>103280</v>
      </c>
      <c r="B61244" s="0" t="n">
        <f aca="false">HOUR(C61244)</f>
        <v>12</v>
      </c>
      <c r="C61244" s="1" t="n">
        <v>41379.5361111111</v>
      </c>
      <c r="D61244" s="0" t="s">
        <v>103281</v>
      </c>
    </row>
    <row r="61245" customFormat="false" ht="15" hidden="false" customHeight="false" outlineLevel="0" collapsed="false">
      <c r="A61245" s="0" t="s">
        <v>103282</v>
      </c>
      <c r="B61245" s="0" t="n">
        <f aca="false">HOUR(C61245)</f>
        <v>12</v>
      </c>
      <c r="C61245" s="1" t="n">
        <v>41379.5361111111</v>
      </c>
      <c r="D61245" s="0" t="s">
        <v>103283</v>
      </c>
    </row>
    <row r="61246" customFormat="false" ht="15" hidden="false" customHeight="false" outlineLevel="0" collapsed="false">
      <c r="A61246" s="0" t="s">
        <v>103284</v>
      </c>
      <c r="B61246" s="0" t="n">
        <f aca="false">HOUR(C61246)</f>
        <v>12</v>
      </c>
      <c r="C61246" s="1" t="n">
        <v>41379.5361111111</v>
      </c>
      <c r="D61246" s="0" t="s">
        <v>103285</v>
      </c>
    </row>
    <row r="61247" customFormat="false" ht="15" hidden="false" customHeight="false" outlineLevel="0" collapsed="false">
      <c r="A61247" s="0" t="s">
        <v>2823</v>
      </c>
      <c r="B61247" s="0" t="n">
        <f aca="false">HOUR(C61247)</f>
        <v>12</v>
      </c>
      <c r="C61247" s="1" t="n">
        <v>41379.5361111111</v>
      </c>
      <c r="D61247" s="0" t="s">
        <v>103286</v>
      </c>
    </row>
    <row r="61248" customFormat="false" ht="15" hidden="false" customHeight="false" outlineLevel="0" collapsed="false">
      <c r="A61248" s="0" t="s">
        <v>103287</v>
      </c>
      <c r="B61248" s="0" t="n">
        <f aca="false">HOUR(C61248)</f>
        <v>12</v>
      </c>
      <c r="C61248" s="1" t="n">
        <v>41379.5361111111</v>
      </c>
      <c r="D61248" s="0" t="s">
        <v>103288</v>
      </c>
    </row>
    <row r="61249" customFormat="false" ht="15" hidden="false" customHeight="false" outlineLevel="0" collapsed="false">
      <c r="A61249" s="0" t="s">
        <v>2111</v>
      </c>
      <c r="B61249" s="0" t="n">
        <f aca="false">HOUR(C61249)</f>
        <v>12</v>
      </c>
      <c r="C61249" s="1" t="n">
        <v>41379.5361111111</v>
      </c>
      <c r="D61249" s="0" t="s">
        <v>103289</v>
      </c>
    </row>
    <row r="61250" customFormat="false" ht="15" hidden="false" customHeight="false" outlineLevel="0" collapsed="false">
      <c r="A61250" s="0" t="s">
        <v>103290</v>
      </c>
      <c r="B61250" s="0" t="n">
        <f aca="false">HOUR(C61250)</f>
        <v>12</v>
      </c>
      <c r="C61250" s="1" t="n">
        <v>41379.5361111111</v>
      </c>
      <c r="D61250" s="0" t="s">
        <v>103291</v>
      </c>
    </row>
    <row r="61251" customFormat="false" ht="15" hidden="false" customHeight="false" outlineLevel="0" collapsed="false">
      <c r="A61251" s="0" t="s">
        <v>101263</v>
      </c>
      <c r="B61251" s="0" t="n">
        <f aca="false">HOUR(C61251)</f>
        <v>12</v>
      </c>
      <c r="C61251" s="1" t="n">
        <v>41379.5361111111</v>
      </c>
      <c r="D61251" s="0" t="s">
        <v>103292</v>
      </c>
    </row>
    <row r="61252" customFormat="false" ht="15" hidden="false" customHeight="false" outlineLevel="0" collapsed="false">
      <c r="A61252" s="0" t="s">
        <v>103293</v>
      </c>
      <c r="B61252" s="0" t="n">
        <f aca="false">HOUR(C61252)</f>
        <v>12</v>
      </c>
      <c r="C61252" s="1" t="n">
        <v>41379.5361111111</v>
      </c>
      <c r="D61252" s="0" t="s">
        <v>103294</v>
      </c>
    </row>
    <row r="61253" customFormat="false" ht="15" hidden="false" customHeight="false" outlineLevel="0" collapsed="false">
      <c r="A61253" s="0" t="s">
        <v>103295</v>
      </c>
      <c r="B61253" s="0" t="n">
        <f aca="false">HOUR(C61253)</f>
        <v>12</v>
      </c>
      <c r="C61253" s="1" t="n">
        <v>41379.5361111111</v>
      </c>
      <c r="D61253" s="0" t="s">
        <v>103296</v>
      </c>
    </row>
    <row r="61254" customFormat="false" ht="15" hidden="false" customHeight="false" outlineLevel="0" collapsed="false">
      <c r="A61254" s="0" t="s">
        <v>103297</v>
      </c>
      <c r="B61254" s="0" t="n">
        <f aca="false">HOUR(C61254)</f>
        <v>12</v>
      </c>
      <c r="C61254" s="1" t="n">
        <v>41379.5361111111</v>
      </c>
      <c r="D61254" s="0" t="s">
        <v>103298</v>
      </c>
    </row>
    <row r="61255" customFormat="false" ht="15" hidden="false" customHeight="false" outlineLevel="0" collapsed="false">
      <c r="A61255" s="0" t="s">
        <v>103299</v>
      </c>
      <c r="B61255" s="0" t="n">
        <f aca="false">HOUR(C61255)</f>
        <v>12</v>
      </c>
      <c r="C61255" s="1" t="n">
        <v>41379.5361111111</v>
      </c>
      <c r="D61255" s="0" t="s">
        <v>103300</v>
      </c>
    </row>
    <row r="61256" customFormat="false" ht="15" hidden="false" customHeight="false" outlineLevel="0" collapsed="false">
      <c r="A61256" s="0" t="s">
        <v>103301</v>
      </c>
      <c r="B61256" s="0" t="n">
        <f aca="false">HOUR(C61256)</f>
        <v>12</v>
      </c>
      <c r="C61256" s="1" t="n">
        <v>41379.5361111111</v>
      </c>
      <c r="D61256" s="0" t="s">
        <v>103302</v>
      </c>
    </row>
    <row r="61257" customFormat="false" ht="15" hidden="false" customHeight="false" outlineLevel="0" collapsed="false">
      <c r="A61257" s="0" t="s">
        <v>103303</v>
      </c>
      <c r="B61257" s="0" t="n">
        <f aca="false">HOUR(C61257)</f>
        <v>12</v>
      </c>
      <c r="C61257" s="1" t="n">
        <v>41379.5361111111</v>
      </c>
      <c r="D61257" s="0" t="s">
        <v>103304</v>
      </c>
    </row>
    <row r="61258" customFormat="false" ht="15" hidden="false" customHeight="false" outlineLevel="0" collapsed="false">
      <c r="A61258" s="0" t="s">
        <v>57167</v>
      </c>
      <c r="B61258" s="0" t="n">
        <f aca="false">HOUR(C61258)</f>
        <v>12</v>
      </c>
      <c r="C61258" s="1" t="n">
        <v>41379.5361111111</v>
      </c>
      <c r="D61258" s="0" t="s">
        <v>103305</v>
      </c>
    </row>
    <row r="61259" customFormat="false" ht="15" hidden="false" customHeight="false" outlineLevel="0" collapsed="false">
      <c r="A61259" s="0" t="s">
        <v>103306</v>
      </c>
      <c r="B61259" s="0" t="n">
        <f aca="false">HOUR(C61259)</f>
        <v>12</v>
      </c>
      <c r="C61259" s="1" t="n">
        <v>41379.5361111111</v>
      </c>
      <c r="D61259" s="0" t="s">
        <v>103307</v>
      </c>
    </row>
    <row r="61260" customFormat="false" ht="15" hidden="false" customHeight="false" outlineLevel="0" collapsed="false">
      <c r="A61260" s="0" t="s">
        <v>103308</v>
      </c>
      <c r="B61260" s="0" t="n">
        <f aca="false">HOUR(C61260)</f>
        <v>12</v>
      </c>
      <c r="C61260" s="1" t="n">
        <v>41379.5361111111</v>
      </c>
      <c r="D61260" s="0" t="s">
        <v>103309</v>
      </c>
    </row>
    <row r="61261" customFormat="false" ht="15" hidden="false" customHeight="false" outlineLevel="0" collapsed="false">
      <c r="A61261" s="0" t="s">
        <v>7625</v>
      </c>
      <c r="B61261" s="0" t="n">
        <f aca="false">HOUR(C61261)</f>
        <v>12</v>
      </c>
      <c r="C61261" s="1" t="n">
        <v>41379.5361111111</v>
      </c>
      <c r="D61261" s="0" t="s">
        <v>103310</v>
      </c>
    </row>
    <row r="61262" customFormat="false" ht="15" hidden="false" customHeight="false" outlineLevel="0" collapsed="false">
      <c r="A61262" s="0" t="s">
        <v>103311</v>
      </c>
      <c r="B61262" s="0" t="n">
        <f aca="false">HOUR(C61262)</f>
        <v>12</v>
      </c>
      <c r="C61262" s="1" t="n">
        <v>41379.5361111111</v>
      </c>
      <c r="D61262" s="0" t="s">
        <v>103312</v>
      </c>
    </row>
    <row r="61263" customFormat="false" ht="15" hidden="false" customHeight="false" outlineLevel="0" collapsed="false">
      <c r="A61263" s="0" t="s">
        <v>101467</v>
      </c>
      <c r="B61263" s="0" t="n">
        <f aca="false">HOUR(C61263)</f>
        <v>12</v>
      </c>
      <c r="C61263" s="1" t="n">
        <v>41379.5361111111</v>
      </c>
      <c r="D61263" s="0" t="s">
        <v>103313</v>
      </c>
    </row>
    <row r="61264" customFormat="false" ht="15" hidden="false" customHeight="false" outlineLevel="0" collapsed="false">
      <c r="A61264" s="0" t="s">
        <v>96501</v>
      </c>
      <c r="B61264" s="0" t="n">
        <f aca="false">HOUR(C61264)</f>
        <v>12</v>
      </c>
      <c r="C61264" s="1" t="n">
        <v>41379.5361111111</v>
      </c>
      <c r="D61264" s="0" t="s">
        <v>103314</v>
      </c>
    </row>
    <row r="61265" customFormat="false" ht="15" hidden="false" customHeight="false" outlineLevel="0" collapsed="false">
      <c r="A61265" s="0" t="s">
        <v>103315</v>
      </c>
      <c r="B61265" s="0" t="n">
        <f aca="false">HOUR(C61265)</f>
        <v>12</v>
      </c>
      <c r="C61265" s="1" t="n">
        <v>41379.5361111111</v>
      </c>
      <c r="D61265" s="0" t="s">
        <v>103316</v>
      </c>
    </row>
    <row r="61266" customFormat="false" ht="15" hidden="false" customHeight="false" outlineLevel="0" collapsed="false">
      <c r="A61266" s="0" t="s">
        <v>103317</v>
      </c>
      <c r="B61266" s="0" t="n">
        <f aca="false">HOUR(C61266)</f>
        <v>12</v>
      </c>
      <c r="C61266" s="1" t="n">
        <v>41379.5361111111</v>
      </c>
      <c r="D61266" s="0" t="s">
        <v>103318</v>
      </c>
    </row>
    <row r="61267" customFormat="false" ht="15" hidden="false" customHeight="false" outlineLevel="0" collapsed="false">
      <c r="A61267" s="0" t="s">
        <v>103319</v>
      </c>
      <c r="B61267" s="0" t="n">
        <f aca="false">HOUR(C61267)</f>
        <v>12</v>
      </c>
      <c r="C61267" s="1" t="n">
        <v>41379.5361111111</v>
      </c>
      <c r="D61267" s="0" t="s">
        <v>103320</v>
      </c>
    </row>
    <row r="61268" customFormat="false" ht="15" hidden="false" customHeight="false" outlineLevel="0" collapsed="false">
      <c r="A61268" s="0" t="s">
        <v>103321</v>
      </c>
      <c r="B61268" s="0" t="n">
        <f aca="false">HOUR(C61268)</f>
        <v>12</v>
      </c>
      <c r="C61268" s="1" t="n">
        <v>41379.5361111111</v>
      </c>
      <c r="D61268" s="0" t="s">
        <v>103322</v>
      </c>
    </row>
    <row r="61269" customFormat="false" ht="15" hidden="false" customHeight="false" outlineLevel="0" collapsed="false">
      <c r="A61269" s="0" t="s">
        <v>8773</v>
      </c>
      <c r="B61269" s="0" t="n">
        <f aca="false">HOUR(C61269)</f>
        <v>12</v>
      </c>
      <c r="C61269" s="1" t="n">
        <v>41379.5361111111</v>
      </c>
      <c r="D61269" s="0" t="s">
        <v>103323</v>
      </c>
    </row>
    <row r="61270" customFormat="false" ht="15" hidden="false" customHeight="false" outlineLevel="0" collapsed="false">
      <c r="A61270" s="0" t="s">
        <v>532</v>
      </c>
      <c r="B61270" s="0" t="n">
        <f aca="false">HOUR(C61270)</f>
        <v>12</v>
      </c>
      <c r="C61270" s="1" t="n">
        <v>41379.5361111111</v>
      </c>
      <c r="D61270" s="0" t="s">
        <v>103324</v>
      </c>
    </row>
    <row r="61271" customFormat="false" ht="15" hidden="false" customHeight="false" outlineLevel="0" collapsed="false">
      <c r="A61271" s="0" t="s">
        <v>103325</v>
      </c>
      <c r="B61271" s="0" t="n">
        <f aca="false">HOUR(C61271)</f>
        <v>12</v>
      </c>
      <c r="C61271" s="1" t="n">
        <v>41379.5361111111</v>
      </c>
      <c r="D61271" s="0" t="s">
        <v>103326</v>
      </c>
    </row>
    <row r="61272" customFormat="false" ht="15" hidden="false" customHeight="false" outlineLevel="0" collapsed="false">
      <c r="A61272" s="0" t="s">
        <v>103327</v>
      </c>
      <c r="B61272" s="0" t="n">
        <f aca="false">HOUR(C61272)</f>
        <v>12</v>
      </c>
      <c r="C61272" s="1" t="n">
        <v>41379.5361111111</v>
      </c>
      <c r="D61272" s="0" t="s">
        <v>103328</v>
      </c>
    </row>
    <row r="61273" customFormat="false" ht="15" hidden="false" customHeight="false" outlineLevel="0" collapsed="false">
      <c r="A61273" s="0" t="s">
        <v>103329</v>
      </c>
      <c r="B61273" s="0" t="n">
        <f aca="false">HOUR(C61273)</f>
        <v>12</v>
      </c>
      <c r="C61273" s="1" t="n">
        <v>41379.5361111111</v>
      </c>
      <c r="D61273" s="0" t="s">
        <v>103330</v>
      </c>
    </row>
    <row r="61274" customFormat="false" ht="15" hidden="false" customHeight="false" outlineLevel="0" collapsed="false">
      <c r="A61274" s="0" t="s">
        <v>103331</v>
      </c>
      <c r="B61274" s="0" t="n">
        <f aca="false">HOUR(C61274)</f>
        <v>12</v>
      </c>
      <c r="C61274" s="1" t="n">
        <v>41379.5361111111</v>
      </c>
      <c r="D61274" s="0" t="s">
        <v>103332</v>
      </c>
    </row>
    <row r="61275" customFormat="false" ht="15" hidden="false" customHeight="false" outlineLevel="0" collapsed="false">
      <c r="A61275" s="0" t="s">
        <v>103333</v>
      </c>
      <c r="B61275" s="0" t="n">
        <f aca="false">HOUR(C61275)</f>
        <v>12</v>
      </c>
      <c r="C61275" s="1" t="n">
        <v>41379.5361111111</v>
      </c>
      <c r="D61275" s="0" t="s">
        <v>103334</v>
      </c>
    </row>
    <row r="61276" customFormat="false" ht="15" hidden="false" customHeight="false" outlineLevel="0" collapsed="false">
      <c r="A61276" s="0" t="s">
        <v>103335</v>
      </c>
      <c r="B61276" s="0" t="n">
        <f aca="false">HOUR(C61276)</f>
        <v>12</v>
      </c>
      <c r="C61276" s="1" t="n">
        <v>41379.5361111111</v>
      </c>
      <c r="D61276" s="0" t="s">
        <v>103336</v>
      </c>
    </row>
    <row r="61277" customFormat="false" ht="15" hidden="false" customHeight="false" outlineLevel="0" collapsed="false">
      <c r="A61277" s="0" t="s">
        <v>38741</v>
      </c>
      <c r="B61277" s="0" t="n">
        <f aca="false">HOUR(C61277)</f>
        <v>12</v>
      </c>
      <c r="C61277" s="1" t="n">
        <v>41379.5361111111</v>
      </c>
      <c r="D61277" s="0" t="s">
        <v>103337</v>
      </c>
    </row>
    <row r="61278" customFormat="false" ht="15" hidden="false" customHeight="false" outlineLevel="0" collapsed="false">
      <c r="A61278" s="0" t="s">
        <v>423</v>
      </c>
      <c r="B61278" s="0" t="n">
        <f aca="false">HOUR(C61278)</f>
        <v>12</v>
      </c>
      <c r="C61278" s="1" t="n">
        <v>41379.5361111111</v>
      </c>
      <c r="D61278" s="0" t="s">
        <v>103338</v>
      </c>
    </row>
    <row r="61279" customFormat="false" ht="15" hidden="false" customHeight="false" outlineLevel="0" collapsed="false">
      <c r="A61279" s="0" t="s">
        <v>103339</v>
      </c>
      <c r="B61279" s="0" t="n">
        <f aca="false">HOUR(C61279)</f>
        <v>12</v>
      </c>
      <c r="C61279" s="1" t="n">
        <v>41379.5361111111</v>
      </c>
      <c r="D61279" s="0" t="s">
        <v>103340</v>
      </c>
    </row>
    <row r="61280" customFormat="false" ht="15" hidden="false" customHeight="false" outlineLevel="0" collapsed="false">
      <c r="A61280" s="0" t="s">
        <v>103341</v>
      </c>
      <c r="B61280" s="0" t="n">
        <f aca="false">HOUR(C61280)</f>
        <v>12</v>
      </c>
      <c r="C61280" s="1" t="n">
        <v>41379.5361111111</v>
      </c>
      <c r="D61280" s="0" t="s">
        <v>103342</v>
      </c>
    </row>
    <row r="61281" customFormat="false" ht="15" hidden="false" customHeight="false" outlineLevel="0" collapsed="false">
      <c r="A61281" s="0" t="s">
        <v>103343</v>
      </c>
      <c r="B61281" s="0" t="n">
        <f aca="false">HOUR(C61281)</f>
        <v>12</v>
      </c>
      <c r="C61281" s="1" t="n">
        <v>41379.5361111111</v>
      </c>
      <c r="D61281" s="0" t="s">
        <v>103344</v>
      </c>
    </row>
    <row r="61282" customFormat="false" ht="15" hidden="false" customHeight="false" outlineLevel="0" collapsed="false">
      <c r="A61282" s="0" t="s">
        <v>2876</v>
      </c>
      <c r="B61282" s="0" t="n">
        <f aca="false">HOUR(C61282)</f>
        <v>12</v>
      </c>
      <c r="C61282" s="1" t="n">
        <v>41379.5361111111</v>
      </c>
      <c r="D61282" s="0" t="s">
        <v>103345</v>
      </c>
    </row>
    <row r="61283" customFormat="false" ht="15" hidden="false" customHeight="false" outlineLevel="0" collapsed="false">
      <c r="A61283" s="0" t="s">
        <v>103346</v>
      </c>
      <c r="B61283" s="0" t="n">
        <f aca="false">HOUR(C61283)</f>
        <v>12</v>
      </c>
      <c r="C61283" s="1" t="n">
        <v>41379.5361111111</v>
      </c>
      <c r="D61283" s="0" t="s">
        <v>103347</v>
      </c>
    </row>
    <row r="61284" customFormat="false" ht="15" hidden="false" customHeight="false" outlineLevel="0" collapsed="false">
      <c r="A61284" s="0" t="s">
        <v>103348</v>
      </c>
      <c r="B61284" s="0" t="n">
        <f aca="false">HOUR(C61284)</f>
        <v>12</v>
      </c>
      <c r="C61284" s="1" t="n">
        <v>41379.5361111111</v>
      </c>
      <c r="D61284" s="0" t="s">
        <v>103349</v>
      </c>
    </row>
    <row r="61285" customFormat="false" ht="15" hidden="false" customHeight="false" outlineLevel="0" collapsed="false">
      <c r="A61285" s="0" t="s">
        <v>103350</v>
      </c>
      <c r="B61285" s="0" t="n">
        <f aca="false">HOUR(C61285)</f>
        <v>12</v>
      </c>
      <c r="C61285" s="1" t="n">
        <v>41379.5361111111</v>
      </c>
      <c r="D61285" s="0" t="s">
        <v>103351</v>
      </c>
    </row>
    <row r="61286" customFormat="false" ht="15" hidden="false" customHeight="false" outlineLevel="0" collapsed="false">
      <c r="A61286" s="0" t="s">
        <v>103352</v>
      </c>
      <c r="B61286" s="0" t="n">
        <f aca="false">HOUR(C61286)</f>
        <v>12</v>
      </c>
      <c r="C61286" s="1" t="n">
        <v>41379.5361111111</v>
      </c>
      <c r="D61286" s="0" t="s">
        <v>103353</v>
      </c>
    </row>
    <row r="61287" customFormat="false" ht="15" hidden="false" customHeight="false" outlineLevel="0" collapsed="false">
      <c r="A61287" s="0" t="s">
        <v>103354</v>
      </c>
      <c r="B61287" s="0" t="n">
        <f aca="false">HOUR(C61287)</f>
        <v>12</v>
      </c>
      <c r="C61287" s="1" t="n">
        <v>41379.5361111111</v>
      </c>
      <c r="D61287" s="0" t="s">
        <v>103355</v>
      </c>
    </row>
    <row r="61288" customFormat="false" ht="15" hidden="false" customHeight="false" outlineLevel="0" collapsed="false">
      <c r="A61288" s="0" t="s">
        <v>84988</v>
      </c>
      <c r="B61288" s="0" t="n">
        <f aca="false">HOUR(C61288)</f>
        <v>12</v>
      </c>
      <c r="C61288" s="1" t="n">
        <v>41379.5361111111</v>
      </c>
      <c r="D61288" s="0" t="s">
        <v>103356</v>
      </c>
    </row>
    <row r="61289" customFormat="false" ht="15" hidden="false" customHeight="false" outlineLevel="0" collapsed="false">
      <c r="A61289" s="0" t="s">
        <v>984</v>
      </c>
      <c r="B61289" s="0" t="n">
        <f aca="false">HOUR(C61289)</f>
        <v>12</v>
      </c>
      <c r="C61289" s="1" t="n">
        <v>41379.5361111111</v>
      </c>
      <c r="D61289" s="0" t="s">
        <v>103357</v>
      </c>
    </row>
    <row r="61290" customFormat="false" ht="15" hidden="false" customHeight="false" outlineLevel="0" collapsed="false">
      <c r="A61290" s="0" t="s">
        <v>19507</v>
      </c>
      <c r="B61290" s="0" t="n">
        <f aca="false">HOUR(C61290)</f>
        <v>12</v>
      </c>
      <c r="C61290" s="1" t="n">
        <v>41379.5361111111</v>
      </c>
      <c r="D61290" s="0" t="s">
        <v>103358</v>
      </c>
    </row>
    <row r="61291" customFormat="false" ht="15" hidden="false" customHeight="false" outlineLevel="0" collapsed="false">
      <c r="A61291" s="0" t="s">
        <v>20708</v>
      </c>
      <c r="B61291" s="0" t="n">
        <f aca="false">HOUR(C61291)</f>
        <v>12</v>
      </c>
      <c r="C61291" s="1" t="n">
        <v>41379.5361111111</v>
      </c>
      <c r="D61291" s="0" t="s">
        <v>103359</v>
      </c>
    </row>
    <row r="61292" customFormat="false" ht="15" hidden="false" customHeight="false" outlineLevel="0" collapsed="false">
      <c r="A61292" s="0" t="s">
        <v>103360</v>
      </c>
      <c r="B61292" s="0" t="n">
        <f aca="false">HOUR(C61292)</f>
        <v>12</v>
      </c>
      <c r="C61292" s="1" t="n">
        <v>41379.5361111111</v>
      </c>
      <c r="D61292" s="0" t="s">
        <v>103361</v>
      </c>
    </row>
    <row r="61293" customFormat="false" ht="15" hidden="false" customHeight="false" outlineLevel="0" collapsed="false">
      <c r="A61293" s="0" t="s">
        <v>78528</v>
      </c>
      <c r="B61293" s="0" t="n">
        <f aca="false">HOUR(C61293)</f>
        <v>12</v>
      </c>
      <c r="C61293" s="1" t="n">
        <v>41379.5361111111</v>
      </c>
      <c r="D61293" s="0" t="s">
        <v>103362</v>
      </c>
    </row>
    <row r="61294" customFormat="false" ht="15" hidden="false" customHeight="false" outlineLevel="0" collapsed="false">
      <c r="A61294" s="0" t="s">
        <v>103363</v>
      </c>
      <c r="B61294" s="0" t="n">
        <f aca="false">HOUR(C61294)</f>
        <v>12</v>
      </c>
      <c r="C61294" s="1" t="n">
        <v>41379.5361111111</v>
      </c>
      <c r="D61294" s="0" t="s">
        <v>103364</v>
      </c>
    </row>
    <row r="61295" customFormat="false" ht="15" hidden="false" customHeight="false" outlineLevel="0" collapsed="false">
      <c r="A61295" s="0" t="s">
        <v>29905</v>
      </c>
      <c r="B61295" s="0" t="n">
        <f aca="false">HOUR(C61295)</f>
        <v>12</v>
      </c>
      <c r="C61295" s="1" t="n">
        <v>41379.5361111111</v>
      </c>
      <c r="D61295" s="0" t="s">
        <v>103365</v>
      </c>
    </row>
    <row r="61296" customFormat="false" ht="15" hidden="false" customHeight="false" outlineLevel="0" collapsed="false">
      <c r="A61296" s="0" t="s">
        <v>103366</v>
      </c>
      <c r="B61296" s="0" t="n">
        <f aca="false">HOUR(C61296)</f>
        <v>12</v>
      </c>
      <c r="C61296" s="1" t="n">
        <v>41379.5361111111</v>
      </c>
      <c r="D61296" s="0" t="s">
        <v>103367</v>
      </c>
    </row>
    <row r="61297" customFormat="false" ht="15" hidden="false" customHeight="false" outlineLevel="0" collapsed="false">
      <c r="A61297" s="0" t="s">
        <v>2184</v>
      </c>
      <c r="B61297" s="0" t="n">
        <f aca="false">HOUR(C61297)</f>
        <v>12</v>
      </c>
      <c r="C61297" s="1" t="n">
        <v>41379.5361111111</v>
      </c>
      <c r="D61297" s="0" t="s">
        <v>103368</v>
      </c>
    </row>
    <row r="61298" customFormat="false" ht="15" hidden="false" customHeight="false" outlineLevel="0" collapsed="false">
      <c r="A61298" s="0" t="s">
        <v>103369</v>
      </c>
      <c r="B61298" s="0" t="n">
        <f aca="false">HOUR(C61298)</f>
        <v>12</v>
      </c>
      <c r="C61298" s="1" t="n">
        <v>41379.5361111111</v>
      </c>
      <c r="D61298" s="0" t="s">
        <v>103370</v>
      </c>
    </row>
    <row r="61299" customFormat="false" ht="15" hidden="false" customHeight="false" outlineLevel="0" collapsed="false">
      <c r="A61299" s="0" t="s">
        <v>103371</v>
      </c>
      <c r="B61299" s="0" t="n">
        <f aca="false">HOUR(C61299)</f>
        <v>12</v>
      </c>
      <c r="C61299" s="1" t="n">
        <v>41379.5361111111</v>
      </c>
      <c r="D61299" s="0" t="s">
        <v>103372</v>
      </c>
    </row>
    <row r="61300" customFormat="false" ht="15" hidden="false" customHeight="false" outlineLevel="0" collapsed="false">
      <c r="A61300" s="0" t="s">
        <v>103373</v>
      </c>
      <c r="B61300" s="0" t="n">
        <f aca="false">HOUR(C61300)</f>
        <v>12</v>
      </c>
      <c r="C61300" s="1" t="n">
        <v>41379.5361111111</v>
      </c>
      <c r="D61300" s="0" t="s">
        <v>103374</v>
      </c>
    </row>
    <row r="61301" customFormat="false" ht="15" hidden="false" customHeight="false" outlineLevel="0" collapsed="false">
      <c r="A61301" s="0" t="s">
        <v>103375</v>
      </c>
      <c r="B61301" s="0" t="n">
        <f aca="false">HOUR(C61301)</f>
        <v>12</v>
      </c>
      <c r="C61301" s="1" t="n">
        <v>41379.5361111111</v>
      </c>
      <c r="D61301" s="0" t="s">
        <v>103376</v>
      </c>
    </row>
    <row r="61302" customFormat="false" ht="15" hidden="false" customHeight="false" outlineLevel="0" collapsed="false">
      <c r="A61302" s="0" t="s">
        <v>103377</v>
      </c>
      <c r="B61302" s="0" t="n">
        <f aca="false">HOUR(C61302)</f>
        <v>12</v>
      </c>
      <c r="C61302" s="1" t="n">
        <v>41379.5361111111</v>
      </c>
      <c r="D61302" s="0" t="s">
        <v>103378</v>
      </c>
    </row>
    <row r="61303" customFormat="false" ht="15" hidden="false" customHeight="false" outlineLevel="0" collapsed="false">
      <c r="A61303" s="0" t="s">
        <v>103187</v>
      </c>
      <c r="B61303" s="0" t="n">
        <f aca="false">HOUR(C61303)</f>
        <v>12</v>
      </c>
      <c r="C61303" s="1" t="n">
        <v>41379.5361111111</v>
      </c>
      <c r="D61303" s="0" t="s">
        <v>103379</v>
      </c>
    </row>
    <row r="61304" customFormat="false" ht="15" hidden="false" customHeight="false" outlineLevel="0" collapsed="false">
      <c r="A61304" s="0" t="s">
        <v>20655</v>
      </c>
      <c r="B61304" s="0" t="n">
        <f aca="false">HOUR(C61304)</f>
        <v>12</v>
      </c>
      <c r="C61304" s="1" t="n">
        <v>41379.5361111111</v>
      </c>
      <c r="D61304" s="0" t="s">
        <v>103380</v>
      </c>
    </row>
    <row r="61305" customFormat="false" ht="15" hidden="false" customHeight="false" outlineLevel="0" collapsed="false">
      <c r="A61305" s="0" t="s">
        <v>103381</v>
      </c>
      <c r="B61305" s="0" t="n">
        <f aca="false">HOUR(C61305)</f>
        <v>12</v>
      </c>
      <c r="C61305" s="1" t="n">
        <v>41379.5361111111</v>
      </c>
      <c r="D61305" s="0" t="s">
        <v>103382</v>
      </c>
    </row>
    <row r="61306" customFormat="false" ht="15" hidden="false" customHeight="false" outlineLevel="0" collapsed="false">
      <c r="A61306" s="0" t="s">
        <v>95624</v>
      </c>
      <c r="B61306" s="0" t="n">
        <f aca="false">HOUR(C61306)</f>
        <v>12</v>
      </c>
      <c r="C61306" s="1" t="n">
        <v>41379.5361111111</v>
      </c>
      <c r="D61306" s="0" t="s">
        <v>103383</v>
      </c>
    </row>
    <row r="61307" customFormat="false" ht="15" hidden="false" customHeight="false" outlineLevel="0" collapsed="false">
      <c r="A61307" s="0" t="s">
        <v>103384</v>
      </c>
      <c r="B61307" s="0" t="n">
        <f aca="false">HOUR(C61307)</f>
        <v>12</v>
      </c>
      <c r="C61307" s="1" t="n">
        <v>41379.5361111111</v>
      </c>
      <c r="D61307" s="0" t="s">
        <v>103385</v>
      </c>
    </row>
    <row r="61308" customFormat="false" ht="15" hidden="false" customHeight="false" outlineLevel="0" collapsed="false">
      <c r="A61308" s="0" t="s">
        <v>103386</v>
      </c>
      <c r="B61308" s="0" t="n">
        <f aca="false">HOUR(C61308)</f>
        <v>12</v>
      </c>
      <c r="C61308" s="1" t="n">
        <v>41379.5361111111</v>
      </c>
      <c r="D61308" s="0" t="s">
        <v>103387</v>
      </c>
    </row>
    <row r="61309" customFormat="false" ht="15" hidden="false" customHeight="false" outlineLevel="0" collapsed="false">
      <c r="A61309" s="0" t="s">
        <v>103388</v>
      </c>
      <c r="B61309" s="0" t="n">
        <f aca="false">HOUR(C61309)</f>
        <v>12</v>
      </c>
      <c r="C61309" s="1" t="n">
        <v>41379.5361111111</v>
      </c>
      <c r="D61309" s="0" t="s">
        <v>103389</v>
      </c>
    </row>
    <row r="61310" customFormat="false" ht="15" hidden="false" customHeight="false" outlineLevel="0" collapsed="false">
      <c r="A61310" s="0" t="s">
        <v>103390</v>
      </c>
      <c r="B61310" s="0" t="n">
        <f aca="false">HOUR(C61310)</f>
        <v>12</v>
      </c>
      <c r="C61310" s="1" t="n">
        <v>41379.5361111111</v>
      </c>
      <c r="D61310" s="0" t="s">
        <v>103391</v>
      </c>
    </row>
    <row r="61311" customFormat="false" ht="15" hidden="false" customHeight="false" outlineLevel="0" collapsed="false">
      <c r="A61311" s="0" t="s">
        <v>103392</v>
      </c>
      <c r="B61311" s="0" t="n">
        <f aca="false">HOUR(C61311)</f>
        <v>12</v>
      </c>
      <c r="C61311" s="1" t="n">
        <v>41379.5368055556</v>
      </c>
      <c r="D61311" s="0" t="s">
        <v>103393</v>
      </c>
    </row>
    <row r="61312" customFormat="false" ht="15" hidden="false" customHeight="false" outlineLevel="0" collapsed="false">
      <c r="A61312" s="0" t="s">
        <v>103394</v>
      </c>
      <c r="B61312" s="0" t="n">
        <f aca="false">HOUR(C61312)</f>
        <v>12</v>
      </c>
      <c r="C61312" s="1" t="n">
        <v>41379.5368055556</v>
      </c>
      <c r="D61312" s="0" t="s">
        <v>103395</v>
      </c>
    </row>
    <row r="61313" customFormat="false" ht="15" hidden="false" customHeight="false" outlineLevel="0" collapsed="false">
      <c r="A61313" s="0" t="s">
        <v>571</v>
      </c>
      <c r="B61313" s="0" t="n">
        <f aca="false">HOUR(C61313)</f>
        <v>12</v>
      </c>
      <c r="C61313" s="1" t="n">
        <v>41379.5368055556</v>
      </c>
      <c r="D61313" s="0" t="s">
        <v>103396</v>
      </c>
    </row>
    <row r="61314" customFormat="false" ht="15" hidden="false" customHeight="false" outlineLevel="0" collapsed="false">
      <c r="A61314" s="0" t="s">
        <v>8134</v>
      </c>
      <c r="B61314" s="0" t="n">
        <f aca="false">HOUR(C61314)</f>
        <v>12</v>
      </c>
      <c r="C61314" s="1" t="n">
        <v>41379.5368055556</v>
      </c>
      <c r="D61314" s="0" t="s">
        <v>103397</v>
      </c>
    </row>
    <row r="61315" customFormat="false" ht="15" hidden="false" customHeight="false" outlineLevel="0" collapsed="false">
      <c r="A61315" s="0" t="s">
        <v>103398</v>
      </c>
      <c r="B61315" s="0" t="n">
        <f aca="false">HOUR(C61315)</f>
        <v>12</v>
      </c>
      <c r="C61315" s="1" t="n">
        <v>41379.5368055556</v>
      </c>
      <c r="D61315" s="0" t="s">
        <v>103399</v>
      </c>
    </row>
    <row r="61316" customFormat="false" ht="15" hidden="false" customHeight="false" outlineLevel="0" collapsed="false">
      <c r="A61316" s="0" t="s">
        <v>103400</v>
      </c>
      <c r="B61316" s="0" t="n">
        <f aca="false">HOUR(C61316)</f>
        <v>12</v>
      </c>
      <c r="C61316" s="1" t="n">
        <v>41379.5368055556</v>
      </c>
      <c r="D61316" s="0" t="s">
        <v>103401</v>
      </c>
    </row>
    <row r="61317" customFormat="false" ht="15" hidden="false" customHeight="false" outlineLevel="0" collapsed="false">
      <c r="A61317" s="0" t="s">
        <v>103402</v>
      </c>
      <c r="B61317" s="0" t="n">
        <f aca="false">HOUR(C61317)</f>
        <v>12</v>
      </c>
      <c r="C61317" s="1" t="n">
        <v>41379.5368055556</v>
      </c>
      <c r="D61317" s="0" t="s">
        <v>103403</v>
      </c>
    </row>
    <row r="61318" customFormat="false" ht="15" hidden="false" customHeight="false" outlineLevel="0" collapsed="false">
      <c r="A61318" s="0" t="s">
        <v>103404</v>
      </c>
      <c r="B61318" s="0" t="n">
        <f aca="false">HOUR(C61318)</f>
        <v>12</v>
      </c>
      <c r="C61318" s="1" t="n">
        <v>41379.5368055556</v>
      </c>
      <c r="D61318" s="0" t="s">
        <v>103405</v>
      </c>
    </row>
    <row r="61319" customFormat="false" ht="15" hidden="false" customHeight="false" outlineLevel="0" collapsed="false">
      <c r="A61319" s="0" t="s">
        <v>93028</v>
      </c>
      <c r="B61319" s="0" t="n">
        <f aca="false">HOUR(C61319)</f>
        <v>12</v>
      </c>
      <c r="C61319" s="1" t="n">
        <v>41379.5368055556</v>
      </c>
      <c r="D61319" s="0" t="s">
        <v>103406</v>
      </c>
    </row>
    <row r="61320" customFormat="false" ht="15" hidden="false" customHeight="false" outlineLevel="0" collapsed="false">
      <c r="A61320" s="0" t="s">
        <v>103407</v>
      </c>
      <c r="B61320" s="0" t="n">
        <f aca="false">HOUR(C61320)</f>
        <v>12</v>
      </c>
      <c r="C61320" s="1" t="n">
        <v>41379.5368055556</v>
      </c>
      <c r="D61320" s="0" t="s">
        <v>103408</v>
      </c>
    </row>
    <row r="61321" customFormat="false" ht="15" hidden="false" customHeight="false" outlineLevel="0" collapsed="false">
      <c r="A61321" s="0" t="s">
        <v>103409</v>
      </c>
      <c r="B61321" s="0" t="n">
        <f aca="false">HOUR(C61321)</f>
        <v>12</v>
      </c>
      <c r="C61321" s="1" t="n">
        <v>41379.5368055556</v>
      </c>
      <c r="D61321" s="0" t="s">
        <v>103410</v>
      </c>
    </row>
    <row r="61322" customFormat="false" ht="15" hidden="false" customHeight="false" outlineLevel="0" collapsed="false">
      <c r="A61322" s="0" t="s">
        <v>103411</v>
      </c>
      <c r="B61322" s="0" t="n">
        <f aca="false">HOUR(C61322)</f>
        <v>12</v>
      </c>
      <c r="C61322" s="1" t="n">
        <v>41379.5368055556</v>
      </c>
      <c r="D61322" s="0" t="s">
        <v>103412</v>
      </c>
    </row>
    <row r="61323" customFormat="false" ht="15" hidden="false" customHeight="false" outlineLevel="0" collapsed="false">
      <c r="A61323" s="0" t="s">
        <v>53153</v>
      </c>
      <c r="B61323" s="0" t="n">
        <f aca="false">HOUR(C61323)</f>
        <v>12</v>
      </c>
      <c r="C61323" s="1" t="n">
        <v>41379.5368055556</v>
      </c>
      <c r="D61323" s="0" t="s">
        <v>103413</v>
      </c>
    </row>
    <row r="61324" customFormat="false" ht="15" hidden="false" customHeight="false" outlineLevel="0" collapsed="false">
      <c r="A61324" s="0" t="s">
        <v>103414</v>
      </c>
      <c r="B61324" s="0" t="n">
        <f aca="false">HOUR(C61324)</f>
        <v>12</v>
      </c>
      <c r="C61324" s="1" t="n">
        <v>41379.5368055556</v>
      </c>
      <c r="D61324" s="0" t="s">
        <v>103415</v>
      </c>
    </row>
    <row r="61325" customFormat="false" ht="15" hidden="false" customHeight="false" outlineLevel="0" collapsed="false">
      <c r="A61325" s="0" t="s">
        <v>103416</v>
      </c>
      <c r="B61325" s="0" t="n">
        <f aca="false">HOUR(C61325)</f>
        <v>12</v>
      </c>
      <c r="C61325" s="1" t="n">
        <v>41379.5368055556</v>
      </c>
      <c r="D61325" s="0" t="s">
        <v>103417</v>
      </c>
    </row>
    <row r="61326" customFormat="false" ht="15" hidden="false" customHeight="false" outlineLevel="0" collapsed="false">
      <c r="A61326" s="0" t="s">
        <v>103418</v>
      </c>
      <c r="B61326" s="0" t="n">
        <f aca="false">HOUR(C61326)</f>
        <v>12</v>
      </c>
      <c r="C61326" s="1" t="n">
        <v>41379.5368055556</v>
      </c>
      <c r="D61326" s="0" t="s">
        <v>103419</v>
      </c>
    </row>
    <row r="61327" customFormat="false" ht="15" hidden="false" customHeight="false" outlineLevel="0" collapsed="false">
      <c r="A61327" s="0" t="s">
        <v>103420</v>
      </c>
      <c r="B61327" s="0" t="n">
        <f aca="false">HOUR(C61327)</f>
        <v>12</v>
      </c>
      <c r="C61327" s="1" t="n">
        <v>41379.5368055556</v>
      </c>
      <c r="D61327" s="0" t="s">
        <v>103421</v>
      </c>
    </row>
    <row r="61328" customFormat="false" ht="15" hidden="false" customHeight="false" outlineLevel="0" collapsed="false">
      <c r="A61328" s="0" t="s">
        <v>103422</v>
      </c>
      <c r="B61328" s="0" t="n">
        <f aca="false">HOUR(C61328)</f>
        <v>12</v>
      </c>
      <c r="C61328" s="1" t="n">
        <v>41379.5368055556</v>
      </c>
      <c r="D61328" s="0" t="s">
        <v>103423</v>
      </c>
    </row>
    <row r="61329" customFormat="false" ht="15" hidden="false" customHeight="false" outlineLevel="0" collapsed="false">
      <c r="A61329" s="0" t="s">
        <v>103424</v>
      </c>
      <c r="B61329" s="0" t="n">
        <f aca="false">HOUR(C61329)</f>
        <v>12</v>
      </c>
      <c r="C61329" s="1" t="n">
        <v>41379.5368055556</v>
      </c>
      <c r="D61329" s="0" t="s">
        <v>103425</v>
      </c>
    </row>
    <row r="61330" customFormat="false" ht="15" hidden="false" customHeight="false" outlineLevel="0" collapsed="false">
      <c r="A61330" s="0" t="s">
        <v>24824</v>
      </c>
      <c r="B61330" s="0" t="n">
        <f aca="false">HOUR(C61330)</f>
        <v>12</v>
      </c>
      <c r="C61330" s="1" t="n">
        <v>41379.5368055556</v>
      </c>
      <c r="D61330" s="0" t="s">
        <v>103426</v>
      </c>
    </row>
    <row r="61331" customFormat="false" ht="15" hidden="false" customHeight="false" outlineLevel="0" collapsed="false">
      <c r="A61331" s="0" t="s">
        <v>103427</v>
      </c>
      <c r="B61331" s="0" t="n">
        <f aca="false">HOUR(C61331)</f>
        <v>12</v>
      </c>
      <c r="C61331" s="1" t="n">
        <v>41379.5368055556</v>
      </c>
      <c r="D61331" s="0" t="s">
        <v>103428</v>
      </c>
    </row>
    <row r="61332" customFormat="false" ht="15" hidden="false" customHeight="false" outlineLevel="0" collapsed="false">
      <c r="A61332" s="0" t="s">
        <v>103429</v>
      </c>
      <c r="B61332" s="0" t="n">
        <f aca="false">HOUR(C61332)</f>
        <v>12</v>
      </c>
      <c r="C61332" s="1" t="n">
        <v>41379.5368055556</v>
      </c>
      <c r="D61332" s="0" t="s">
        <v>103430</v>
      </c>
    </row>
    <row r="61333" customFormat="false" ht="15" hidden="false" customHeight="false" outlineLevel="0" collapsed="false">
      <c r="A61333" s="0" t="s">
        <v>103431</v>
      </c>
      <c r="B61333" s="0" t="n">
        <f aca="false">HOUR(C61333)</f>
        <v>12</v>
      </c>
      <c r="C61333" s="1" t="n">
        <v>41379.5368055556</v>
      </c>
      <c r="D61333" s="0" t="s">
        <v>103432</v>
      </c>
    </row>
    <row r="61334" customFormat="false" ht="15" hidden="false" customHeight="false" outlineLevel="0" collapsed="false">
      <c r="A61334" s="0" t="s">
        <v>87164</v>
      </c>
      <c r="B61334" s="0" t="n">
        <f aca="false">HOUR(C61334)</f>
        <v>12</v>
      </c>
      <c r="C61334" s="1" t="n">
        <v>41379.5368055556</v>
      </c>
      <c r="D61334" s="0" t="s">
        <v>103433</v>
      </c>
    </row>
    <row r="61335" customFormat="false" ht="15" hidden="false" customHeight="false" outlineLevel="0" collapsed="false">
      <c r="A61335" s="0" t="s">
        <v>93028</v>
      </c>
      <c r="B61335" s="0" t="n">
        <f aca="false">HOUR(C61335)</f>
        <v>12</v>
      </c>
      <c r="C61335" s="1" t="n">
        <v>41379.5368055556</v>
      </c>
      <c r="D61335" s="0" t="s">
        <v>103434</v>
      </c>
    </row>
    <row r="61336" customFormat="false" ht="15" hidden="false" customHeight="false" outlineLevel="0" collapsed="false">
      <c r="A61336" s="0" t="s">
        <v>103435</v>
      </c>
      <c r="B61336" s="0" t="n">
        <f aca="false">HOUR(C61336)</f>
        <v>12</v>
      </c>
      <c r="C61336" s="1" t="n">
        <v>41379.5368055556</v>
      </c>
      <c r="D61336" s="0" t="s">
        <v>103436</v>
      </c>
    </row>
    <row r="61337" customFormat="false" ht="15" hidden="false" customHeight="false" outlineLevel="0" collapsed="false">
      <c r="A61337" s="0" t="s">
        <v>4886</v>
      </c>
      <c r="B61337" s="0" t="n">
        <f aca="false">HOUR(C61337)</f>
        <v>12</v>
      </c>
      <c r="C61337" s="1" t="n">
        <v>41379.5368055556</v>
      </c>
      <c r="D61337" s="0" t="s">
        <v>103437</v>
      </c>
    </row>
    <row r="61338" customFormat="false" ht="15" hidden="false" customHeight="false" outlineLevel="0" collapsed="false">
      <c r="A61338" s="0" t="s">
        <v>3988</v>
      </c>
      <c r="B61338" s="0" t="n">
        <f aca="false">HOUR(C61338)</f>
        <v>12</v>
      </c>
      <c r="C61338" s="1" t="n">
        <v>41379.5368055556</v>
      </c>
      <c r="D61338" s="0" t="s">
        <v>103438</v>
      </c>
    </row>
    <row r="61339" customFormat="false" ht="15" hidden="false" customHeight="false" outlineLevel="0" collapsed="false">
      <c r="A61339" s="0" t="s">
        <v>103439</v>
      </c>
      <c r="B61339" s="0" t="n">
        <f aca="false">HOUR(C61339)</f>
        <v>12</v>
      </c>
      <c r="C61339" s="1" t="n">
        <v>41379.5368055556</v>
      </c>
      <c r="D61339" s="0" t="s">
        <v>103440</v>
      </c>
    </row>
    <row r="61340" customFormat="false" ht="15" hidden="false" customHeight="false" outlineLevel="0" collapsed="false">
      <c r="A61340" s="0" t="s">
        <v>103441</v>
      </c>
      <c r="B61340" s="0" t="n">
        <f aca="false">HOUR(C61340)</f>
        <v>12</v>
      </c>
      <c r="C61340" s="1" t="n">
        <v>41379.5368055556</v>
      </c>
      <c r="D61340" s="0" t="s">
        <v>103442</v>
      </c>
    </row>
    <row r="61341" customFormat="false" ht="15" hidden="false" customHeight="false" outlineLevel="0" collapsed="false">
      <c r="A61341" s="0" t="s">
        <v>103443</v>
      </c>
      <c r="B61341" s="0" t="n">
        <f aca="false">HOUR(C61341)</f>
        <v>12</v>
      </c>
      <c r="C61341" s="1" t="n">
        <v>41379.5368055556</v>
      </c>
      <c r="D61341" s="0" t="s">
        <v>103444</v>
      </c>
    </row>
    <row r="61342" customFormat="false" ht="15" hidden="false" customHeight="false" outlineLevel="0" collapsed="false">
      <c r="A61342" s="0" t="s">
        <v>103445</v>
      </c>
      <c r="B61342" s="0" t="n">
        <f aca="false">HOUR(C61342)</f>
        <v>12</v>
      </c>
      <c r="C61342" s="1" t="n">
        <v>41379.5368055556</v>
      </c>
      <c r="D61342" s="0" t="s">
        <v>103446</v>
      </c>
    </row>
    <row r="61343" customFormat="false" ht="15" hidden="false" customHeight="false" outlineLevel="0" collapsed="false">
      <c r="A61343" s="0" t="s">
        <v>103348</v>
      </c>
      <c r="B61343" s="0" t="n">
        <f aca="false">HOUR(C61343)</f>
        <v>12</v>
      </c>
      <c r="C61343" s="1" t="n">
        <v>41379.5368055556</v>
      </c>
      <c r="D61343" s="0" t="s">
        <v>103447</v>
      </c>
    </row>
    <row r="61344" customFormat="false" ht="15" hidden="false" customHeight="false" outlineLevel="0" collapsed="false">
      <c r="A61344" s="0" t="s">
        <v>103448</v>
      </c>
      <c r="B61344" s="0" t="n">
        <f aca="false">HOUR(C61344)</f>
        <v>12</v>
      </c>
      <c r="C61344" s="1" t="n">
        <v>41379.5368055556</v>
      </c>
      <c r="D61344" s="0" t="s">
        <v>103449</v>
      </c>
    </row>
    <row r="61345" customFormat="false" ht="15" hidden="false" customHeight="false" outlineLevel="0" collapsed="false">
      <c r="A61345" s="0" t="s">
        <v>103450</v>
      </c>
      <c r="B61345" s="0" t="n">
        <f aca="false">HOUR(C61345)</f>
        <v>12</v>
      </c>
      <c r="C61345" s="1" t="n">
        <v>41379.5368055556</v>
      </c>
      <c r="D61345" s="0" t="s">
        <v>103451</v>
      </c>
    </row>
    <row r="61346" customFormat="false" ht="15" hidden="false" customHeight="false" outlineLevel="0" collapsed="false">
      <c r="A61346" s="0" t="s">
        <v>103452</v>
      </c>
      <c r="B61346" s="0" t="n">
        <f aca="false">HOUR(C61346)</f>
        <v>12</v>
      </c>
      <c r="C61346" s="1" t="n">
        <v>41379.5368055556</v>
      </c>
      <c r="D61346" s="0" t="s">
        <v>103453</v>
      </c>
    </row>
    <row r="61347" customFormat="false" ht="15" hidden="false" customHeight="false" outlineLevel="0" collapsed="false">
      <c r="A61347" s="0" t="s">
        <v>103454</v>
      </c>
      <c r="B61347" s="0" t="n">
        <f aca="false">HOUR(C61347)</f>
        <v>12</v>
      </c>
      <c r="C61347" s="1" t="n">
        <v>41379.5368055556</v>
      </c>
      <c r="D61347" s="0" t="s">
        <v>103455</v>
      </c>
    </row>
    <row r="61348" customFormat="false" ht="15" hidden="false" customHeight="false" outlineLevel="0" collapsed="false">
      <c r="A61348" s="0" t="s">
        <v>42004</v>
      </c>
      <c r="B61348" s="0" t="n">
        <f aca="false">HOUR(C61348)</f>
        <v>12</v>
      </c>
      <c r="C61348" s="1" t="n">
        <v>41379.5368055556</v>
      </c>
      <c r="D61348" s="0" t="s">
        <v>103456</v>
      </c>
    </row>
    <row r="61349" customFormat="false" ht="15" hidden="false" customHeight="false" outlineLevel="0" collapsed="false">
      <c r="A61349" s="0" t="s">
        <v>103457</v>
      </c>
      <c r="B61349" s="0" t="n">
        <f aca="false">HOUR(C61349)</f>
        <v>12</v>
      </c>
      <c r="C61349" s="1" t="n">
        <v>41379.5368055556</v>
      </c>
      <c r="D61349" s="0" t="s">
        <v>103458</v>
      </c>
    </row>
    <row r="61350" customFormat="false" ht="15" hidden="false" customHeight="false" outlineLevel="0" collapsed="false">
      <c r="A61350" s="0" t="s">
        <v>103459</v>
      </c>
      <c r="B61350" s="0" t="n">
        <f aca="false">HOUR(C61350)</f>
        <v>12</v>
      </c>
      <c r="C61350" s="1" t="n">
        <v>41379.5368055556</v>
      </c>
      <c r="D61350" s="0" t="s">
        <v>103460</v>
      </c>
    </row>
    <row r="61351" customFormat="false" ht="15" hidden="false" customHeight="false" outlineLevel="0" collapsed="false">
      <c r="A61351" s="0" t="s">
        <v>103461</v>
      </c>
      <c r="B61351" s="0" t="n">
        <f aca="false">HOUR(C61351)</f>
        <v>12</v>
      </c>
      <c r="C61351" s="1" t="n">
        <v>41379.5368055556</v>
      </c>
      <c r="D61351" s="0" t="s">
        <v>103462</v>
      </c>
    </row>
    <row r="61352" customFormat="false" ht="15" hidden="false" customHeight="false" outlineLevel="0" collapsed="false">
      <c r="A61352" s="0" t="s">
        <v>103463</v>
      </c>
      <c r="B61352" s="0" t="n">
        <f aca="false">HOUR(C61352)</f>
        <v>12</v>
      </c>
      <c r="C61352" s="1" t="n">
        <v>41379.5368055556</v>
      </c>
      <c r="D61352" s="0" t="s">
        <v>103464</v>
      </c>
    </row>
    <row r="61353" customFormat="false" ht="15" hidden="false" customHeight="false" outlineLevel="0" collapsed="false">
      <c r="A61353" s="0" t="s">
        <v>1219</v>
      </c>
      <c r="B61353" s="0" t="n">
        <f aca="false">HOUR(C61353)</f>
        <v>12</v>
      </c>
      <c r="C61353" s="1" t="n">
        <v>41379.5368055556</v>
      </c>
      <c r="D61353" s="0" t="s">
        <v>103465</v>
      </c>
    </row>
    <row r="61354" customFormat="false" ht="15" hidden="false" customHeight="false" outlineLevel="0" collapsed="false">
      <c r="A61354" s="0" t="s">
        <v>103466</v>
      </c>
      <c r="B61354" s="0" t="n">
        <f aca="false">HOUR(C61354)</f>
        <v>12</v>
      </c>
      <c r="C61354" s="1" t="n">
        <v>41379.5368055556</v>
      </c>
      <c r="D61354" s="0" t="s">
        <v>103467</v>
      </c>
    </row>
    <row r="61355" customFormat="false" ht="15" hidden="false" customHeight="false" outlineLevel="0" collapsed="false">
      <c r="A61355" s="0" t="s">
        <v>41606</v>
      </c>
      <c r="B61355" s="0" t="n">
        <f aca="false">HOUR(C61355)</f>
        <v>12</v>
      </c>
      <c r="C61355" s="1" t="n">
        <v>41379.5368055556</v>
      </c>
      <c r="D61355" s="0" t="s">
        <v>103468</v>
      </c>
    </row>
    <row r="61356" customFormat="false" ht="15" hidden="false" customHeight="false" outlineLevel="0" collapsed="false">
      <c r="A61356" s="0" t="s">
        <v>103469</v>
      </c>
      <c r="B61356" s="0" t="n">
        <f aca="false">HOUR(C61356)</f>
        <v>12</v>
      </c>
      <c r="C61356" s="1" t="n">
        <v>41379.5368055556</v>
      </c>
      <c r="D61356" s="0" t="s">
        <v>103470</v>
      </c>
    </row>
    <row r="61357" customFormat="false" ht="15" hidden="false" customHeight="false" outlineLevel="0" collapsed="false">
      <c r="A61357" s="0" t="s">
        <v>67031</v>
      </c>
      <c r="B61357" s="0" t="n">
        <f aca="false">HOUR(C61357)</f>
        <v>12</v>
      </c>
      <c r="C61357" s="1" t="n">
        <v>41379.5368055556</v>
      </c>
      <c r="D61357" s="0" t="s">
        <v>103471</v>
      </c>
    </row>
    <row r="61358" customFormat="false" ht="15" hidden="false" customHeight="false" outlineLevel="0" collapsed="false">
      <c r="A61358" s="0" t="s">
        <v>103472</v>
      </c>
      <c r="B61358" s="0" t="n">
        <f aca="false">HOUR(C61358)</f>
        <v>12</v>
      </c>
      <c r="C61358" s="1" t="n">
        <v>41379.5368055556</v>
      </c>
      <c r="D61358" s="0" t="s">
        <v>103473</v>
      </c>
    </row>
    <row r="61359" customFormat="false" ht="15" hidden="false" customHeight="false" outlineLevel="0" collapsed="false">
      <c r="A61359" s="0" t="s">
        <v>73897</v>
      </c>
      <c r="B61359" s="0" t="n">
        <f aca="false">HOUR(C61359)</f>
        <v>12</v>
      </c>
      <c r="C61359" s="1" t="n">
        <v>41379.5368055556</v>
      </c>
      <c r="D61359" s="0" t="s">
        <v>103474</v>
      </c>
    </row>
    <row r="61360" customFormat="false" ht="15" hidden="false" customHeight="false" outlineLevel="0" collapsed="false">
      <c r="A61360" s="0" t="s">
        <v>103475</v>
      </c>
      <c r="B61360" s="0" t="n">
        <f aca="false">HOUR(C61360)</f>
        <v>12</v>
      </c>
      <c r="C61360" s="1" t="n">
        <v>41379.5368055556</v>
      </c>
      <c r="D61360" s="0" t="s">
        <v>103476</v>
      </c>
    </row>
    <row r="61361" customFormat="false" ht="15" hidden="false" customHeight="false" outlineLevel="0" collapsed="false">
      <c r="A61361" s="0" t="s">
        <v>103477</v>
      </c>
      <c r="B61361" s="0" t="n">
        <f aca="false">HOUR(C61361)</f>
        <v>12</v>
      </c>
      <c r="C61361" s="1" t="n">
        <v>41379.5368055556</v>
      </c>
      <c r="D61361" s="0" t="s">
        <v>103478</v>
      </c>
    </row>
    <row r="61362" customFormat="false" ht="15" hidden="false" customHeight="false" outlineLevel="0" collapsed="false">
      <c r="A61362" s="0" t="s">
        <v>1596</v>
      </c>
      <c r="B61362" s="0" t="n">
        <f aca="false">HOUR(C61362)</f>
        <v>12</v>
      </c>
      <c r="C61362" s="1" t="n">
        <v>41379.5368055556</v>
      </c>
      <c r="D61362" s="0" t="s">
        <v>103479</v>
      </c>
    </row>
    <row r="61363" customFormat="false" ht="15" hidden="false" customHeight="false" outlineLevel="0" collapsed="false">
      <c r="A61363" s="0" t="s">
        <v>25615</v>
      </c>
      <c r="B61363" s="0" t="n">
        <f aca="false">HOUR(C61363)</f>
        <v>12</v>
      </c>
      <c r="C61363" s="1" t="n">
        <v>41379.5368055556</v>
      </c>
      <c r="D61363" s="0" t="s">
        <v>103480</v>
      </c>
    </row>
    <row r="61364" customFormat="false" ht="15" hidden="false" customHeight="false" outlineLevel="0" collapsed="false">
      <c r="A61364" s="0" t="s">
        <v>103481</v>
      </c>
      <c r="B61364" s="0" t="n">
        <f aca="false">HOUR(C61364)</f>
        <v>12</v>
      </c>
      <c r="C61364" s="1" t="n">
        <v>41379.5368055556</v>
      </c>
      <c r="D61364" s="0" t="s">
        <v>103482</v>
      </c>
    </row>
    <row r="61365" customFormat="false" ht="15" hidden="false" customHeight="false" outlineLevel="0" collapsed="false">
      <c r="A61365" s="0" t="s">
        <v>103483</v>
      </c>
      <c r="B61365" s="0" t="n">
        <f aca="false">HOUR(C61365)</f>
        <v>12</v>
      </c>
      <c r="C61365" s="1" t="n">
        <v>41379.5368055556</v>
      </c>
      <c r="D61365" s="0" t="s">
        <v>103484</v>
      </c>
    </row>
    <row r="61366" customFormat="false" ht="15" hidden="false" customHeight="false" outlineLevel="0" collapsed="false">
      <c r="A61366" s="0" t="s">
        <v>103485</v>
      </c>
      <c r="B61366" s="0" t="n">
        <f aca="false">HOUR(C61366)</f>
        <v>12</v>
      </c>
      <c r="C61366" s="1" t="n">
        <v>41379.5368055556</v>
      </c>
      <c r="D61366" s="0" t="s">
        <v>103486</v>
      </c>
    </row>
    <row r="61367" customFormat="false" ht="15" hidden="false" customHeight="false" outlineLevel="0" collapsed="false">
      <c r="A61367" s="0" t="s">
        <v>103487</v>
      </c>
      <c r="B61367" s="0" t="n">
        <f aca="false">HOUR(C61367)</f>
        <v>12</v>
      </c>
      <c r="C61367" s="1" t="n">
        <v>41379.5368055556</v>
      </c>
      <c r="D61367" s="0" t="s">
        <v>103488</v>
      </c>
    </row>
    <row r="61368" customFormat="false" ht="15" hidden="false" customHeight="false" outlineLevel="0" collapsed="false">
      <c r="A61368" s="0" t="s">
        <v>103489</v>
      </c>
      <c r="B61368" s="0" t="n">
        <f aca="false">HOUR(C61368)</f>
        <v>12</v>
      </c>
      <c r="C61368" s="1" t="n">
        <v>41379.5368055556</v>
      </c>
      <c r="D61368" s="0" t="s">
        <v>103490</v>
      </c>
    </row>
    <row r="61369" customFormat="false" ht="15" hidden="false" customHeight="false" outlineLevel="0" collapsed="false">
      <c r="A61369" s="0" t="s">
        <v>41606</v>
      </c>
      <c r="B61369" s="0" t="n">
        <f aca="false">HOUR(C61369)</f>
        <v>12</v>
      </c>
      <c r="C61369" s="1" t="n">
        <v>41379.5368055556</v>
      </c>
      <c r="D61369" s="0" t="s">
        <v>103491</v>
      </c>
    </row>
    <row r="61370" customFormat="false" ht="15" hidden="false" customHeight="false" outlineLevel="0" collapsed="false">
      <c r="A61370" s="0" t="s">
        <v>103492</v>
      </c>
      <c r="B61370" s="0" t="n">
        <f aca="false">HOUR(C61370)</f>
        <v>12</v>
      </c>
      <c r="C61370" s="1" t="n">
        <v>41379.5368055556</v>
      </c>
      <c r="D61370" s="0" t="s">
        <v>103493</v>
      </c>
    </row>
    <row r="61371" customFormat="false" ht="15" hidden="false" customHeight="false" outlineLevel="0" collapsed="false">
      <c r="A61371" s="0" t="s">
        <v>103494</v>
      </c>
      <c r="B61371" s="0" t="n">
        <f aca="false">HOUR(C61371)</f>
        <v>12</v>
      </c>
      <c r="C61371" s="1" t="n">
        <v>41379.5368055556</v>
      </c>
      <c r="D61371" s="0" t="s">
        <v>103495</v>
      </c>
    </row>
    <row r="61372" customFormat="false" ht="15" hidden="false" customHeight="false" outlineLevel="0" collapsed="false">
      <c r="A61372" s="0" t="s">
        <v>1310</v>
      </c>
      <c r="B61372" s="0" t="n">
        <f aca="false">HOUR(C61372)</f>
        <v>12</v>
      </c>
      <c r="C61372" s="1" t="n">
        <v>41379.5368055556</v>
      </c>
      <c r="D61372" s="0" t="s">
        <v>103496</v>
      </c>
    </row>
    <row r="61373" customFormat="false" ht="15" hidden="false" customHeight="false" outlineLevel="0" collapsed="false">
      <c r="A61373" s="0" t="s">
        <v>1503</v>
      </c>
      <c r="B61373" s="0" t="n">
        <f aca="false">HOUR(C61373)</f>
        <v>12</v>
      </c>
      <c r="C61373" s="1" t="n">
        <v>41379.5368055556</v>
      </c>
      <c r="D61373" s="0" t="s">
        <v>103497</v>
      </c>
    </row>
    <row r="61374" customFormat="false" ht="15" hidden="false" customHeight="false" outlineLevel="0" collapsed="false">
      <c r="A61374" s="0" t="s">
        <v>103498</v>
      </c>
      <c r="B61374" s="0" t="n">
        <f aca="false">HOUR(C61374)</f>
        <v>12</v>
      </c>
      <c r="C61374" s="1" t="n">
        <v>41379.5368055556</v>
      </c>
      <c r="D61374" s="2" t="s">
        <v>103499</v>
      </c>
    </row>
    <row r="61375" customFormat="false" ht="15" hidden="false" customHeight="false" outlineLevel="0" collapsed="false">
      <c r="A61375" s="0" t="s">
        <v>103500</v>
      </c>
      <c r="B61375" s="0" t="n">
        <f aca="false">HOUR(C61375)</f>
        <v>12</v>
      </c>
      <c r="C61375" s="1" t="n">
        <v>41379.5375</v>
      </c>
      <c r="D61375" s="0" t="s">
        <v>103501</v>
      </c>
    </row>
    <row r="61376" customFormat="false" ht="15" hidden="false" customHeight="false" outlineLevel="0" collapsed="false">
      <c r="A61376" s="0" t="s">
        <v>103502</v>
      </c>
      <c r="B61376" s="0" t="n">
        <f aca="false">HOUR(C61376)</f>
        <v>12</v>
      </c>
      <c r="C61376" s="1" t="n">
        <v>41379.5375</v>
      </c>
      <c r="D61376" s="0" t="s">
        <v>103503</v>
      </c>
    </row>
    <row r="61377" customFormat="false" ht="15" hidden="false" customHeight="false" outlineLevel="0" collapsed="false">
      <c r="A61377" s="0" t="s">
        <v>103504</v>
      </c>
      <c r="B61377" s="0" t="n">
        <f aca="false">HOUR(C61377)</f>
        <v>12</v>
      </c>
      <c r="C61377" s="1" t="n">
        <v>41379.5375</v>
      </c>
      <c r="D61377" s="0" t="s">
        <v>103505</v>
      </c>
    </row>
    <row r="61378" customFormat="false" ht="15" hidden="false" customHeight="false" outlineLevel="0" collapsed="false">
      <c r="A61378" s="0" t="s">
        <v>103506</v>
      </c>
      <c r="B61378" s="0" t="n">
        <f aca="false">HOUR(C61378)</f>
        <v>12</v>
      </c>
      <c r="C61378" s="1" t="n">
        <v>41379.5375</v>
      </c>
      <c r="D61378" s="0" t="s">
        <v>103507</v>
      </c>
    </row>
    <row r="61379" customFormat="false" ht="15" hidden="false" customHeight="false" outlineLevel="0" collapsed="false">
      <c r="A61379" s="0" t="s">
        <v>36623</v>
      </c>
      <c r="B61379" s="0" t="n">
        <f aca="false">HOUR(C61379)</f>
        <v>12</v>
      </c>
      <c r="C61379" s="1" t="n">
        <v>41379.5375</v>
      </c>
      <c r="D61379" s="0" t="s">
        <v>103508</v>
      </c>
    </row>
    <row r="61380" customFormat="false" ht="15" hidden="false" customHeight="false" outlineLevel="0" collapsed="false">
      <c r="A61380" s="0" t="s">
        <v>103509</v>
      </c>
      <c r="B61380" s="0" t="n">
        <f aca="false">HOUR(C61380)</f>
        <v>12</v>
      </c>
      <c r="C61380" s="1" t="n">
        <v>41379.5375</v>
      </c>
      <c r="D61380" s="0" t="s">
        <v>103510</v>
      </c>
    </row>
    <row r="61381" customFormat="false" ht="15" hidden="false" customHeight="false" outlineLevel="0" collapsed="false">
      <c r="A61381" s="0" t="s">
        <v>103511</v>
      </c>
      <c r="B61381" s="0" t="n">
        <f aca="false">HOUR(C61381)</f>
        <v>12</v>
      </c>
      <c r="C61381" s="1" t="n">
        <v>41379.5375</v>
      </c>
      <c r="D61381" s="0" t="s">
        <v>103512</v>
      </c>
    </row>
    <row r="61382" customFormat="false" ht="15" hidden="false" customHeight="false" outlineLevel="0" collapsed="false">
      <c r="A61382" s="0" t="s">
        <v>103513</v>
      </c>
      <c r="B61382" s="0" t="n">
        <f aca="false">HOUR(C61382)</f>
        <v>12</v>
      </c>
      <c r="C61382" s="1" t="n">
        <v>41379.5375</v>
      </c>
      <c r="D61382" s="0" t="s">
        <v>103514</v>
      </c>
    </row>
    <row r="61383" customFormat="false" ht="15" hidden="false" customHeight="false" outlineLevel="0" collapsed="false">
      <c r="A61383" s="0" t="s">
        <v>20708</v>
      </c>
      <c r="B61383" s="0" t="n">
        <f aca="false">HOUR(C61383)</f>
        <v>12</v>
      </c>
      <c r="C61383" s="1" t="n">
        <v>41379.5375</v>
      </c>
      <c r="D61383" s="0" t="s">
        <v>103515</v>
      </c>
    </row>
    <row r="61384" customFormat="false" ht="15" hidden="false" customHeight="false" outlineLevel="0" collapsed="false">
      <c r="A61384" s="0" t="s">
        <v>103516</v>
      </c>
      <c r="B61384" s="0" t="n">
        <f aca="false">HOUR(C61384)</f>
        <v>12</v>
      </c>
      <c r="C61384" s="1" t="n">
        <v>41379.5375</v>
      </c>
      <c r="D61384" s="0" t="s">
        <v>103517</v>
      </c>
    </row>
    <row r="61385" customFormat="false" ht="15" hidden="false" customHeight="false" outlineLevel="0" collapsed="false">
      <c r="A61385" s="0" t="s">
        <v>1019</v>
      </c>
      <c r="B61385" s="0" t="n">
        <f aca="false">HOUR(C61385)</f>
        <v>12</v>
      </c>
      <c r="C61385" s="1" t="n">
        <v>41379.5375</v>
      </c>
      <c r="D61385" s="0" t="s">
        <v>103518</v>
      </c>
    </row>
    <row r="61386" customFormat="false" ht="15" hidden="false" customHeight="false" outlineLevel="0" collapsed="false">
      <c r="A61386" s="0" t="s">
        <v>103519</v>
      </c>
      <c r="B61386" s="0" t="n">
        <f aca="false">HOUR(C61386)</f>
        <v>12</v>
      </c>
      <c r="C61386" s="1" t="n">
        <v>41379.5375</v>
      </c>
      <c r="D61386" s="0" t="s">
        <v>103520</v>
      </c>
    </row>
    <row r="61387" customFormat="false" ht="15" hidden="false" customHeight="false" outlineLevel="0" collapsed="false">
      <c r="A61387" s="0" t="s">
        <v>103521</v>
      </c>
      <c r="B61387" s="0" t="n">
        <f aca="false">HOUR(C61387)</f>
        <v>12</v>
      </c>
      <c r="C61387" s="1" t="n">
        <v>41379.5375</v>
      </c>
      <c r="D61387" s="0" t="s">
        <v>103522</v>
      </c>
    </row>
    <row r="61388" customFormat="false" ht="15" hidden="false" customHeight="false" outlineLevel="0" collapsed="false">
      <c r="A61388" s="0" t="s">
        <v>103523</v>
      </c>
      <c r="B61388" s="0" t="n">
        <f aca="false">HOUR(C61388)</f>
        <v>12</v>
      </c>
      <c r="C61388" s="1" t="n">
        <v>41379.5375</v>
      </c>
      <c r="D61388" s="0" t="s">
        <v>103524</v>
      </c>
    </row>
    <row r="61389" customFormat="false" ht="15" hidden="false" customHeight="false" outlineLevel="0" collapsed="false">
      <c r="A61389" s="0" t="s">
        <v>12323</v>
      </c>
      <c r="B61389" s="0" t="n">
        <f aca="false">HOUR(C61389)</f>
        <v>12</v>
      </c>
      <c r="C61389" s="1" t="n">
        <v>41379.5375</v>
      </c>
      <c r="D61389" s="0" t="s">
        <v>103525</v>
      </c>
    </row>
    <row r="61390" customFormat="false" ht="15" hidden="false" customHeight="false" outlineLevel="0" collapsed="false">
      <c r="A61390" s="0" t="s">
        <v>103526</v>
      </c>
      <c r="B61390" s="0" t="n">
        <f aca="false">HOUR(C61390)</f>
        <v>12</v>
      </c>
      <c r="C61390" s="1" t="n">
        <v>41379.5375</v>
      </c>
      <c r="D61390" s="0" t="s">
        <v>103527</v>
      </c>
    </row>
    <row r="61391" customFormat="false" ht="15" hidden="false" customHeight="false" outlineLevel="0" collapsed="false">
      <c r="A61391" s="0" t="s">
        <v>103528</v>
      </c>
      <c r="B61391" s="0" t="n">
        <f aca="false">HOUR(C61391)</f>
        <v>12</v>
      </c>
      <c r="C61391" s="1" t="n">
        <v>41379.5375</v>
      </c>
      <c r="D61391" s="0" t="s">
        <v>103529</v>
      </c>
    </row>
    <row r="61392" customFormat="false" ht="15" hidden="false" customHeight="false" outlineLevel="0" collapsed="false">
      <c r="A61392" s="0" t="s">
        <v>103530</v>
      </c>
      <c r="B61392" s="0" t="n">
        <f aca="false">HOUR(C61392)</f>
        <v>12</v>
      </c>
      <c r="C61392" s="1" t="n">
        <v>41379.5375</v>
      </c>
      <c r="D61392" s="0" t="s">
        <v>103531</v>
      </c>
    </row>
    <row r="61393" customFormat="false" ht="15" hidden="false" customHeight="false" outlineLevel="0" collapsed="false">
      <c r="A61393" s="0" t="s">
        <v>103532</v>
      </c>
      <c r="B61393" s="0" t="n">
        <f aca="false">HOUR(C61393)</f>
        <v>12</v>
      </c>
      <c r="C61393" s="1" t="n">
        <v>41379.5375</v>
      </c>
      <c r="D61393" s="0" t="s">
        <v>103533</v>
      </c>
    </row>
    <row r="61394" customFormat="false" ht="15" hidden="false" customHeight="false" outlineLevel="0" collapsed="false">
      <c r="A61394" s="0" t="s">
        <v>37223</v>
      </c>
      <c r="B61394" s="0" t="n">
        <f aca="false">HOUR(C61394)</f>
        <v>12</v>
      </c>
      <c r="C61394" s="1" t="n">
        <v>41379.5375</v>
      </c>
      <c r="D61394" s="0" t="s">
        <v>103534</v>
      </c>
    </row>
    <row r="61395" customFormat="false" ht="15" hidden="false" customHeight="false" outlineLevel="0" collapsed="false">
      <c r="A61395" s="0" t="s">
        <v>103535</v>
      </c>
      <c r="B61395" s="0" t="n">
        <f aca="false">HOUR(C61395)</f>
        <v>12</v>
      </c>
      <c r="C61395" s="1" t="n">
        <v>41379.5375</v>
      </c>
      <c r="D61395" s="0" t="s">
        <v>103536</v>
      </c>
    </row>
    <row r="61396" customFormat="false" ht="15" hidden="false" customHeight="false" outlineLevel="0" collapsed="false">
      <c r="A61396" s="0" t="s">
        <v>96430</v>
      </c>
      <c r="B61396" s="0" t="n">
        <f aca="false">HOUR(C61396)</f>
        <v>12</v>
      </c>
      <c r="C61396" s="1" t="n">
        <v>41379.5375</v>
      </c>
      <c r="D61396" s="0" t="s">
        <v>103537</v>
      </c>
    </row>
    <row r="61397" customFormat="false" ht="15" hidden="false" customHeight="false" outlineLevel="0" collapsed="false">
      <c r="A61397" s="0" t="s">
        <v>36928</v>
      </c>
      <c r="B61397" s="0" t="n">
        <f aca="false">HOUR(C61397)</f>
        <v>12</v>
      </c>
      <c r="C61397" s="1" t="n">
        <v>41379.5375</v>
      </c>
      <c r="D61397" s="0" t="s">
        <v>103538</v>
      </c>
    </row>
    <row r="61398" customFormat="false" ht="15" hidden="false" customHeight="false" outlineLevel="0" collapsed="false">
      <c r="A61398" s="0" t="s">
        <v>103539</v>
      </c>
      <c r="B61398" s="0" t="n">
        <f aca="false">HOUR(C61398)</f>
        <v>12</v>
      </c>
      <c r="C61398" s="1" t="n">
        <v>41379.5375</v>
      </c>
      <c r="D61398" s="0" t="s">
        <v>103540</v>
      </c>
    </row>
    <row r="61399" customFormat="false" ht="15" hidden="false" customHeight="false" outlineLevel="0" collapsed="false">
      <c r="A61399" s="0" t="s">
        <v>103187</v>
      </c>
      <c r="B61399" s="0" t="n">
        <f aca="false">HOUR(C61399)</f>
        <v>12</v>
      </c>
      <c r="C61399" s="1" t="n">
        <v>41379.5375</v>
      </c>
      <c r="D61399" s="0" t="s">
        <v>103541</v>
      </c>
    </row>
    <row r="61400" customFormat="false" ht="15" hidden="false" customHeight="false" outlineLevel="0" collapsed="false">
      <c r="A61400" s="0" t="s">
        <v>1999</v>
      </c>
      <c r="B61400" s="0" t="n">
        <f aca="false">HOUR(C61400)</f>
        <v>12</v>
      </c>
      <c r="C61400" s="1" t="n">
        <v>41379.5375</v>
      </c>
      <c r="D61400" s="0" t="s">
        <v>103542</v>
      </c>
    </row>
    <row r="61401" customFormat="false" ht="15" hidden="false" customHeight="false" outlineLevel="0" collapsed="false">
      <c r="A61401" s="0" t="s">
        <v>103543</v>
      </c>
      <c r="B61401" s="0" t="n">
        <f aca="false">HOUR(C61401)</f>
        <v>12</v>
      </c>
      <c r="C61401" s="1" t="n">
        <v>41379.5375</v>
      </c>
      <c r="D61401" s="0" t="s">
        <v>103544</v>
      </c>
    </row>
    <row r="61402" customFormat="false" ht="15" hidden="false" customHeight="false" outlineLevel="0" collapsed="false">
      <c r="A61402" s="0" t="s">
        <v>9640</v>
      </c>
      <c r="B61402" s="0" t="n">
        <f aca="false">HOUR(C61402)</f>
        <v>12</v>
      </c>
      <c r="C61402" s="1" t="n">
        <v>41379.5375</v>
      </c>
      <c r="D61402" s="0" t="s">
        <v>103545</v>
      </c>
    </row>
    <row r="61403" customFormat="false" ht="15" hidden="false" customHeight="false" outlineLevel="0" collapsed="false">
      <c r="A61403" s="0" t="s">
        <v>24129</v>
      </c>
      <c r="B61403" s="0" t="n">
        <f aca="false">HOUR(C61403)</f>
        <v>12</v>
      </c>
      <c r="C61403" s="1" t="n">
        <v>41379.5375</v>
      </c>
      <c r="D61403" s="0" t="s">
        <v>103546</v>
      </c>
    </row>
    <row r="61404" customFormat="false" ht="15" hidden="false" customHeight="false" outlineLevel="0" collapsed="false">
      <c r="A61404" s="0" t="s">
        <v>103547</v>
      </c>
      <c r="B61404" s="0" t="n">
        <f aca="false">HOUR(C61404)</f>
        <v>12</v>
      </c>
      <c r="C61404" s="1" t="n">
        <v>41379.5375</v>
      </c>
      <c r="D61404" s="0" t="s">
        <v>103548</v>
      </c>
    </row>
    <row r="61405" customFormat="false" ht="15" hidden="false" customHeight="false" outlineLevel="0" collapsed="false">
      <c r="A61405" s="0" t="s">
        <v>103549</v>
      </c>
      <c r="B61405" s="0" t="n">
        <f aca="false">HOUR(C61405)</f>
        <v>12</v>
      </c>
      <c r="C61405" s="1" t="n">
        <v>41379.5375</v>
      </c>
      <c r="D61405" s="0" t="s">
        <v>103550</v>
      </c>
    </row>
    <row r="61406" customFormat="false" ht="15" hidden="false" customHeight="false" outlineLevel="0" collapsed="false">
      <c r="A61406" s="0" t="s">
        <v>103551</v>
      </c>
      <c r="B61406" s="0" t="n">
        <f aca="false">HOUR(C61406)</f>
        <v>12</v>
      </c>
      <c r="C61406" s="1" t="n">
        <v>41379.5375</v>
      </c>
      <c r="D61406" s="0" t="s">
        <v>103552</v>
      </c>
    </row>
    <row r="61407" customFormat="false" ht="15" hidden="false" customHeight="false" outlineLevel="0" collapsed="false">
      <c r="A61407" s="0" t="s">
        <v>5598</v>
      </c>
      <c r="B61407" s="0" t="n">
        <f aca="false">HOUR(C61407)</f>
        <v>12</v>
      </c>
      <c r="C61407" s="1" t="n">
        <v>41379.5375</v>
      </c>
      <c r="D61407" s="0" t="s">
        <v>103553</v>
      </c>
    </row>
    <row r="61408" customFormat="false" ht="15" hidden="false" customHeight="false" outlineLevel="0" collapsed="false">
      <c r="A61408" s="0" t="s">
        <v>103554</v>
      </c>
      <c r="B61408" s="0" t="n">
        <f aca="false">HOUR(C61408)</f>
        <v>12</v>
      </c>
      <c r="C61408" s="1" t="n">
        <v>41379.5375</v>
      </c>
      <c r="D61408" s="0" t="s">
        <v>103555</v>
      </c>
    </row>
    <row r="61409" customFormat="false" ht="15" hidden="false" customHeight="false" outlineLevel="0" collapsed="false">
      <c r="A61409" s="0" t="s">
        <v>103556</v>
      </c>
      <c r="B61409" s="0" t="n">
        <f aca="false">HOUR(C61409)</f>
        <v>12</v>
      </c>
      <c r="C61409" s="1" t="n">
        <v>41379.5375</v>
      </c>
      <c r="D61409" s="0" t="s">
        <v>103557</v>
      </c>
    </row>
    <row r="61410" customFormat="false" ht="15" hidden="false" customHeight="false" outlineLevel="0" collapsed="false">
      <c r="A61410" s="0" t="s">
        <v>984</v>
      </c>
      <c r="B61410" s="0" t="n">
        <f aca="false">HOUR(C61410)</f>
        <v>12</v>
      </c>
      <c r="C61410" s="1" t="n">
        <v>41379.5375</v>
      </c>
      <c r="D61410" s="0" t="s">
        <v>103558</v>
      </c>
    </row>
    <row r="61411" customFormat="false" ht="15" hidden="false" customHeight="false" outlineLevel="0" collapsed="false">
      <c r="A61411" s="0" t="s">
        <v>103559</v>
      </c>
      <c r="B61411" s="0" t="n">
        <f aca="false">HOUR(C61411)</f>
        <v>12</v>
      </c>
      <c r="C61411" s="1" t="n">
        <v>41379.5375</v>
      </c>
      <c r="D61411" s="0" t="s">
        <v>103560</v>
      </c>
    </row>
    <row r="61412" customFormat="false" ht="15" hidden="false" customHeight="false" outlineLevel="0" collapsed="false">
      <c r="A61412" s="0" t="s">
        <v>103561</v>
      </c>
      <c r="B61412" s="0" t="n">
        <f aca="false">HOUR(C61412)</f>
        <v>12</v>
      </c>
      <c r="C61412" s="1" t="n">
        <v>41379.5375</v>
      </c>
      <c r="D61412" s="0" t="s">
        <v>103562</v>
      </c>
    </row>
    <row r="61413" customFormat="false" ht="15" hidden="false" customHeight="false" outlineLevel="0" collapsed="false">
      <c r="A61413" s="0" t="s">
        <v>103563</v>
      </c>
      <c r="B61413" s="0" t="n">
        <f aca="false">HOUR(C61413)</f>
        <v>12</v>
      </c>
      <c r="C61413" s="1" t="n">
        <v>41379.5375</v>
      </c>
      <c r="D61413" s="0" t="s">
        <v>103564</v>
      </c>
    </row>
    <row r="61414" customFormat="false" ht="15" hidden="false" customHeight="false" outlineLevel="0" collapsed="false">
      <c r="A61414" s="0" t="s">
        <v>28217</v>
      </c>
      <c r="B61414" s="0" t="n">
        <f aca="false">HOUR(C61414)</f>
        <v>12</v>
      </c>
      <c r="C61414" s="1" t="n">
        <v>41379.5375</v>
      </c>
      <c r="D61414" s="0" t="s">
        <v>103565</v>
      </c>
    </row>
    <row r="61415" customFormat="false" ht="15" hidden="false" customHeight="false" outlineLevel="0" collapsed="false">
      <c r="A61415" s="0" t="s">
        <v>89387</v>
      </c>
      <c r="B61415" s="0" t="n">
        <f aca="false">HOUR(C61415)</f>
        <v>12</v>
      </c>
      <c r="C61415" s="1" t="n">
        <v>41379.5375</v>
      </c>
      <c r="D61415" s="0" t="s">
        <v>103566</v>
      </c>
    </row>
    <row r="61416" customFormat="false" ht="15" hidden="false" customHeight="false" outlineLevel="0" collapsed="false">
      <c r="A61416" s="0" t="s">
        <v>103567</v>
      </c>
      <c r="B61416" s="0" t="n">
        <f aca="false">HOUR(C61416)</f>
        <v>12</v>
      </c>
      <c r="C61416" s="1" t="n">
        <v>41379.5375</v>
      </c>
      <c r="D61416" s="0" t="s">
        <v>103568</v>
      </c>
    </row>
    <row r="61417" customFormat="false" ht="15" hidden="false" customHeight="false" outlineLevel="0" collapsed="false">
      <c r="A61417" s="0" t="s">
        <v>103569</v>
      </c>
      <c r="B61417" s="0" t="n">
        <f aca="false">HOUR(C61417)</f>
        <v>12</v>
      </c>
      <c r="C61417" s="1" t="n">
        <v>41379.5375</v>
      </c>
      <c r="D61417" s="0" t="s">
        <v>103570</v>
      </c>
    </row>
    <row r="61418" customFormat="false" ht="15" hidden="false" customHeight="false" outlineLevel="0" collapsed="false">
      <c r="A61418" s="0" t="s">
        <v>42443</v>
      </c>
      <c r="B61418" s="0" t="n">
        <f aca="false">HOUR(C61418)</f>
        <v>12</v>
      </c>
      <c r="C61418" s="1" t="n">
        <v>41379.5375</v>
      </c>
      <c r="D61418" s="0" t="s">
        <v>103571</v>
      </c>
    </row>
    <row r="61419" customFormat="false" ht="15" hidden="false" customHeight="false" outlineLevel="0" collapsed="false">
      <c r="A61419" s="0" t="s">
        <v>103572</v>
      </c>
      <c r="B61419" s="0" t="n">
        <f aca="false">HOUR(C61419)</f>
        <v>12</v>
      </c>
      <c r="C61419" s="1" t="n">
        <v>41379.5375</v>
      </c>
      <c r="D61419" s="0" t="s">
        <v>103573</v>
      </c>
    </row>
    <row r="61420" customFormat="false" ht="15" hidden="false" customHeight="false" outlineLevel="0" collapsed="false">
      <c r="A61420" s="0" t="s">
        <v>5167</v>
      </c>
      <c r="B61420" s="0" t="n">
        <f aca="false">HOUR(C61420)</f>
        <v>12</v>
      </c>
      <c r="C61420" s="1" t="n">
        <v>41379.5375</v>
      </c>
      <c r="D61420" s="0" t="s">
        <v>103574</v>
      </c>
    </row>
    <row r="61421" customFormat="false" ht="15" hidden="false" customHeight="false" outlineLevel="0" collapsed="false">
      <c r="A61421" s="0" t="s">
        <v>103575</v>
      </c>
      <c r="B61421" s="0" t="n">
        <f aca="false">HOUR(C61421)</f>
        <v>12</v>
      </c>
      <c r="C61421" s="1" t="n">
        <v>41379.5375</v>
      </c>
      <c r="D61421" s="0" t="s">
        <v>103576</v>
      </c>
    </row>
    <row r="61422" customFormat="false" ht="15" hidden="false" customHeight="false" outlineLevel="0" collapsed="false">
      <c r="A61422" s="0" t="s">
        <v>103577</v>
      </c>
      <c r="B61422" s="0" t="n">
        <f aca="false">HOUR(C61422)</f>
        <v>12</v>
      </c>
      <c r="C61422" s="1" t="n">
        <v>41379.5375</v>
      </c>
      <c r="D61422" s="0" t="s">
        <v>103578</v>
      </c>
    </row>
    <row r="61423" customFormat="false" ht="15" hidden="false" customHeight="false" outlineLevel="0" collapsed="false">
      <c r="A61423" s="0" t="s">
        <v>7336</v>
      </c>
      <c r="B61423" s="0" t="n">
        <f aca="false">HOUR(C61423)</f>
        <v>12</v>
      </c>
      <c r="C61423" s="1" t="n">
        <v>41379.5375</v>
      </c>
      <c r="D61423" s="0" t="s">
        <v>103579</v>
      </c>
    </row>
    <row r="61424" customFormat="false" ht="15" hidden="false" customHeight="false" outlineLevel="0" collapsed="false">
      <c r="A61424" s="0" t="s">
        <v>103580</v>
      </c>
      <c r="B61424" s="0" t="n">
        <f aca="false">HOUR(C61424)</f>
        <v>12</v>
      </c>
      <c r="C61424" s="1" t="n">
        <v>41379.5375</v>
      </c>
      <c r="D61424" s="0" t="s">
        <v>103581</v>
      </c>
    </row>
    <row r="61425" customFormat="false" ht="15" hidden="false" customHeight="false" outlineLevel="0" collapsed="false">
      <c r="A61425" s="0" t="s">
        <v>103582</v>
      </c>
      <c r="B61425" s="0" t="n">
        <f aca="false">HOUR(C61425)</f>
        <v>12</v>
      </c>
      <c r="C61425" s="1" t="n">
        <v>41379.5375</v>
      </c>
      <c r="D61425" s="0" t="s">
        <v>103583</v>
      </c>
    </row>
    <row r="61426" customFormat="false" ht="15" hidden="false" customHeight="false" outlineLevel="0" collapsed="false">
      <c r="A61426" s="0" t="s">
        <v>103584</v>
      </c>
      <c r="B61426" s="0" t="n">
        <f aca="false">HOUR(C61426)</f>
        <v>12</v>
      </c>
      <c r="C61426" s="1" t="n">
        <v>41379.5375</v>
      </c>
      <c r="D61426" s="0" t="s">
        <v>103585</v>
      </c>
    </row>
    <row r="61427" customFormat="false" ht="15" hidden="false" customHeight="false" outlineLevel="0" collapsed="false">
      <c r="A61427" s="0" t="s">
        <v>103586</v>
      </c>
      <c r="B61427" s="0" t="n">
        <f aca="false">HOUR(C61427)</f>
        <v>12</v>
      </c>
      <c r="C61427" s="1" t="n">
        <v>41379.5375</v>
      </c>
      <c r="D61427" s="0" t="s">
        <v>103587</v>
      </c>
    </row>
    <row r="61428" customFormat="false" ht="15" hidden="false" customHeight="false" outlineLevel="0" collapsed="false">
      <c r="A61428" s="0" t="s">
        <v>103588</v>
      </c>
      <c r="B61428" s="0" t="n">
        <f aca="false">HOUR(C61428)</f>
        <v>12</v>
      </c>
      <c r="C61428" s="1" t="n">
        <v>41379.5375</v>
      </c>
      <c r="D61428" s="0" t="s">
        <v>103589</v>
      </c>
    </row>
    <row r="61429" customFormat="false" ht="15" hidden="false" customHeight="false" outlineLevel="0" collapsed="false">
      <c r="A61429" s="0" t="s">
        <v>103590</v>
      </c>
      <c r="B61429" s="0" t="n">
        <f aca="false">HOUR(C61429)</f>
        <v>12</v>
      </c>
      <c r="C61429" s="1" t="n">
        <v>41379.5375</v>
      </c>
      <c r="D61429" s="0" t="s">
        <v>103591</v>
      </c>
    </row>
    <row r="61430" customFormat="false" ht="15" hidden="false" customHeight="false" outlineLevel="0" collapsed="false">
      <c r="A61430" s="0" t="s">
        <v>33589</v>
      </c>
      <c r="B61430" s="0" t="n">
        <f aca="false">HOUR(C61430)</f>
        <v>12</v>
      </c>
      <c r="C61430" s="1" t="n">
        <v>41379.5375</v>
      </c>
      <c r="D61430" s="0" t="s">
        <v>103592</v>
      </c>
    </row>
    <row r="61431" customFormat="false" ht="15" hidden="false" customHeight="false" outlineLevel="0" collapsed="false">
      <c r="A61431" s="0" t="s">
        <v>8860</v>
      </c>
      <c r="B61431" s="0" t="n">
        <f aca="false">HOUR(C61431)</f>
        <v>12</v>
      </c>
      <c r="C61431" s="1" t="n">
        <v>41379.5375</v>
      </c>
      <c r="D61431" s="0" t="s">
        <v>103593</v>
      </c>
    </row>
    <row r="61432" customFormat="false" ht="15" hidden="false" customHeight="false" outlineLevel="0" collapsed="false">
      <c r="A61432" s="0" t="s">
        <v>103594</v>
      </c>
      <c r="B61432" s="0" t="n">
        <f aca="false">HOUR(C61432)</f>
        <v>12</v>
      </c>
      <c r="C61432" s="1" t="n">
        <v>41379.5375</v>
      </c>
      <c r="D61432" s="0" t="s">
        <v>103595</v>
      </c>
    </row>
    <row r="61433" customFormat="false" ht="15" hidden="false" customHeight="false" outlineLevel="0" collapsed="false">
      <c r="A61433" s="0" t="s">
        <v>2061</v>
      </c>
      <c r="B61433" s="0" t="n">
        <f aca="false">HOUR(C61433)</f>
        <v>12</v>
      </c>
      <c r="C61433" s="1" t="n">
        <v>41379.5375</v>
      </c>
      <c r="D61433" s="0" t="s">
        <v>103596</v>
      </c>
    </row>
    <row r="61434" customFormat="false" ht="15" hidden="false" customHeight="false" outlineLevel="0" collapsed="false">
      <c r="A61434" s="0" t="s">
        <v>103597</v>
      </c>
      <c r="B61434" s="0" t="n">
        <f aca="false">HOUR(C61434)</f>
        <v>12</v>
      </c>
      <c r="C61434" s="1" t="n">
        <v>41379.5375</v>
      </c>
      <c r="D61434" s="0" t="s">
        <v>103598</v>
      </c>
    </row>
    <row r="61435" customFormat="false" ht="15" hidden="false" customHeight="false" outlineLevel="0" collapsed="false">
      <c r="A61435" s="0" t="s">
        <v>37430</v>
      </c>
      <c r="B61435" s="0" t="n">
        <f aca="false">HOUR(C61435)</f>
        <v>12</v>
      </c>
      <c r="C61435" s="1" t="n">
        <v>41379.5375</v>
      </c>
      <c r="D61435" s="0" t="s">
        <v>103599</v>
      </c>
    </row>
    <row r="61436" customFormat="false" ht="15" hidden="false" customHeight="false" outlineLevel="0" collapsed="false">
      <c r="A61436" s="0" t="s">
        <v>103600</v>
      </c>
      <c r="B61436" s="0" t="n">
        <f aca="false">HOUR(C61436)</f>
        <v>12</v>
      </c>
      <c r="C61436" s="1" t="n">
        <v>41379.5375</v>
      </c>
      <c r="D61436" s="0" t="s">
        <v>103601</v>
      </c>
    </row>
    <row r="61437" customFormat="false" ht="15" hidden="false" customHeight="false" outlineLevel="0" collapsed="false">
      <c r="A61437" s="0" t="s">
        <v>7993</v>
      </c>
      <c r="B61437" s="0" t="n">
        <f aca="false">HOUR(C61437)</f>
        <v>12</v>
      </c>
      <c r="C61437" s="1" t="n">
        <v>41379.5375</v>
      </c>
      <c r="D61437" s="0" t="s">
        <v>103602</v>
      </c>
    </row>
    <row r="61438" customFormat="false" ht="15" hidden="false" customHeight="false" outlineLevel="0" collapsed="false">
      <c r="A61438" s="0" t="s">
        <v>103603</v>
      </c>
      <c r="B61438" s="0" t="n">
        <f aca="false">HOUR(C61438)</f>
        <v>12</v>
      </c>
      <c r="C61438" s="1" t="n">
        <v>41379.5375</v>
      </c>
      <c r="D61438" s="0" t="s">
        <v>103604</v>
      </c>
    </row>
    <row r="61439" customFormat="false" ht="15" hidden="false" customHeight="false" outlineLevel="0" collapsed="false">
      <c r="A61439" s="0" t="s">
        <v>12677</v>
      </c>
      <c r="B61439" s="0" t="n">
        <f aca="false">HOUR(C61439)</f>
        <v>12</v>
      </c>
      <c r="C61439" s="1" t="n">
        <v>41379.5375</v>
      </c>
      <c r="D61439" s="0" t="s">
        <v>103605</v>
      </c>
    </row>
    <row r="61440" customFormat="false" ht="15" hidden="false" customHeight="false" outlineLevel="0" collapsed="false">
      <c r="A61440" s="0" t="s">
        <v>103606</v>
      </c>
      <c r="B61440" s="0" t="n">
        <f aca="false">HOUR(C61440)</f>
        <v>12</v>
      </c>
      <c r="C61440" s="1" t="n">
        <v>41379.5375</v>
      </c>
      <c r="D61440" s="0" t="s">
        <v>103607</v>
      </c>
    </row>
    <row r="61441" customFormat="false" ht="15" hidden="false" customHeight="false" outlineLevel="0" collapsed="false">
      <c r="A61441" s="0" t="s">
        <v>103608</v>
      </c>
      <c r="B61441" s="0" t="n">
        <f aca="false">HOUR(C61441)</f>
        <v>12</v>
      </c>
      <c r="C61441" s="1" t="n">
        <v>41379.5375</v>
      </c>
      <c r="D61441" s="0" t="s">
        <v>103607</v>
      </c>
    </row>
    <row r="61442" customFormat="false" ht="15" hidden="false" customHeight="false" outlineLevel="0" collapsed="false">
      <c r="A61442" s="0" t="s">
        <v>103609</v>
      </c>
      <c r="B61442" s="0" t="n">
        <f aca="false">HOUR(C61442)</f>
        <v>12</v>
      </c>
      <c r="C61442" s="1" t="n">
        <v>41379.5375</v>
      </c>
      <c r="D61442" s="0" t="s">
        <v>103610</v>
      </c>
    </row>
    <row r="61443" customFormat="false" ht="15" hidden="false" customHeight="false" outlineLevel="0" collapsed="false">
      <c r="A61443" s="0" t="s">
        <v>103611</v>
      </c>
      <c r="B61443" s="0" t="n">
        <f aca="false">HOUR(C61443)</f>
        <v>12</v>
      </c>
      <c r="C61443" s="1" t="n">
        <v>41379.5375</v>
      </c>
      <c r="D61443" s="0" t="s">
        <v>103612</v>
      </c>
    </row>
    <row r="61444" customFormat="false" ht="15" hidden="false" customHeight="false" outlineLevel="0" collapsed="false">
      <c r="A61444" s="0" t="s">
        <v>103613</v>
      </c>
      <c r="B61444" s="0" t="n">
        <f aca="false">HOUR(C61444)</f>
        <v>12</v>
      </c>
      <c r="C61444" s="1" t="n">
        <v>41379.5375</v>
      </c>
      <c r="D61444" s="0" t="s">
        <v>103614</v>
      </c>
    </row>
    <row r="61445" customFormat="false" ht="15" hidden="false" customHeight="false" outlineLevel="0" collapsed="false">
      <c r="A61445" s="0" t="s">
        <v>103615</v>
      </c>
      <c r="B61445" s="0" t="n">
        <f aca="false">HOUR(C61445)</f>
        <v>12</v>
      </c>
      <c r="C61445" s="1" t="n">
        <v>41379.5375</v>
      </c>
      <c r="D61445" s="0" t="s">
        <v>103616</v>
      </c>
    </row>
    <row r="61446" customFormat="false" ht="15" hidden="false" customHeight="false" outlineLevel="0" collapsed="false">
      <c r="A61446" s="0" t="s">
        <v>103617</v>
      </c>
      <c r="B61446" s="0" t="n">
        <f aca="false">HOUR(C61446)</f>
        <v>12</v>
      </c>
      <c r="C61446" s="1" t="n">
        <v>41379.5375</v>
      </c>
      <c r="D61446" s="0" t="s">
        <v>103618</v>
      </c>
    </row>
    <row r="61447" customFormat="false" ht="15" hidden="false" customHeight="false" outlineLevel="0" collapsed="false">
      <c r="A61447" s="0" t="s">
        <v>103619</v>
      </c>
      <c r="B61447" s="0" t="n">
        <f aca="false">HOUR(C61447)</f>
        <v>12</v>
      </c>
      <c r="C61447" s="1" t="n">
        <v>41379.5375</v>
      </c>
      <c r="D61447" s="0" t="s">
        <v>103620</v>
      </c>
    </row>
    <row r="61448" customFormat="false" ht="15" hidden="false" customHeight="false" outlineLevel="0" collapsed="false">
      <c r="A61448" s="0" t="s">
        <v>103621</v>
      </c>
      <c r="B61448" s="0" t="n">
        <f aca="false">HOUR(C61448)</f>
        <v>12</v>
      </c>
      <c r="C61448" s="1" t="n">
        <v>41379.5375</v>
      </c>
      <c r="D61448" s="0" t="s">
        <v>103622</v>
      </c>
    </row>
    <row r="61449" customFormat="false" ht="15" hidden="false" customHeight="false" outlineLevel="0" collapsed="false">
      <c r="A61449" s="0" t="s">
        <v>103623</v>
      </c>
      <c r="B61449" s="0" t="n">
        <f aca="false">HOUR(C61449)</f>
        <v>12</v>
      </c>
      <c r="C61449" s="1" t="n">
        <v>41379.5375</v>
      </c>
      <c r="D61449" s="0" t="s">
        <v>103624</v>
      </c>
    </row>
    <row r="61450" customFormat="false" ht="15" hidden="false" customHeight="false" outlineLevel="0" collapsed="false">
      <c r="A61450" s="0" t="s">
        <v>103625</v>
      </c>
      <c r="B61450" s="0" t="n">
        <f aca="false">HOUR(C61450)</f>
        <v>12</v>
      </c>
      <c r="C61450" s="1" t="n">
        <v>41379.5375</v>
      </c>
      <c r="D61450" s="0" t="s">
        <v>103626</v>
      </c>
    </row>
    <row r="61451" customFormat="false" ht="15" hidden="false" customHeight="false" outlineLevel="0" collapsed="false">
      <c r="A61451" s="0" t="s">
        <v>103627</v>
      </c>
      <c r="B61451" s="0" t="n">
        <f aca="false">HOUR(C61451)</f>
        <v>12</v>
      </c>
      <c r="C61451" s="1" t="n">
        <v>41379.5375</v>
      </c>
      <c r="D61451" s="0" t="s">
        <v>103628</v>
      </c>
    </row>
    <row r="61452" customFormat="false" ht="15" hidden="false" customHeight="false" outlineLevel="0" collapsed="false">
      <c r="A61452" s="0" t="s">
        <v>103629</v>
      </c>
      <c r="B61452" s="0" t="n">
        <f aca="false">HOUR(C61452)</f>
        <v>12</v>
      </c>
      <c r="C61452" s="1" t="n">
        <v>41379.5375</v>
      </c>
      <c r="D61452" s="0" t="s">
        <v>103630</v>
      </c>
    </row>
    <row r="61453" customFormat="false" ht="15" hidden="false" customHeight="false" outlineLevel="0" collapsed="false">
      <c r="A61453" s="0" t="s">
        <v>7336</v>
      </c>
      <c r="B61453" s="0" t="n">
        <f aca="false">HOUR(C61453)</f>
        <v>12</v>
      </c>
      <c r="C61453" s="1" t="n">
        <v>41379.5375</v>
      </c>
      <c r="D61453" s="0" t="s">
        <v>103631</v>
      </c>
    </row>
    <row r="61454" customFormat="false" ht="15" hidden="false" customHeight="false" outlineLevel="0" collapsed="false">
      <c r="A61454" s="0" t="s">
        <v>103632</v>
      </c>
      <c r="B61454" s="0" t="n">
        <f aca="false">HOUR(C61454)</f>
        <v>12</v>
      </c>
      <c r="C61454" s="1" t="n">
        <v>41379.5375</v>
      </c>
      <c r="D61454" s="0" t="s">
        <v>103633</v>
      </c>
    </row>
    <row r="61455" customFormat="false" ht="15" hidden="false" customHeight="false" outlineLevel="0" collapsed="false">
      <c r="A61455" s="0" t="s">
        <v>103634</v>
      </c>
      <c r="B61455" s="0" t="n">
        <f aca="false">HOUR(C61455)</f>
        <v>12</v>
      </c>
      <c r="C61455" s="1" t="n">
        <v>41379.5375</v>
      </c>
      <c r="D61455" s="0" t="s">
        <v>103635</v>
      </c>
    </row>
    <row r="61456" customFormat="false" ht="15" hidden="false" customHeight="false" outlineLevel="0" collapsed="false">
      <c r="A61456" s="0" t="s">
        <v>103636</v>
      </c>
      <c r="B61456" s="0" t="n">
        <f aca="false">HOUR(C61456)</f>
        <v>12</v>
      </c>
      <c r="C61456" s="1" t="n">
        <v>41379.5375</v>
      </c>
      <c r="D61456" s="0" t="s">
        <v>103637</v>
      </c>
    </row>
    <row r="61457" customFormat="false" ht="15" hidden="false" customHeight="false" outlineLevel="0" collapsed="false">
      <c r="A61457" s="0" t="s">
        <v>103638</v>
      </c>
      <c r="B61457" s="0" t="n">
        <f aca="false">HOUR(C61457)</f>
        <v>12</v>
      </c>
      <c r="C61457" s="1" t="n">
        <v>41379.5375</v>
      </c>
      <c r="D61457" s="0" t="s">
        <v>103639</v>
      </c>
    </row>
    <row r="61458" customFormat="false" ht="15" hidden="false" customHeight="false" outlineLevel="0" collapsed="false">
      <c r="A61458" s="0" t="s">
        <v>103530</v>
      </c>
      <c r="B61458" s="0" t="n">
        <f aca="false">HOUR(C61458)</f>
        <v>12</v>
      </c>
      <c r="C61458" s="1" t="n">
        <v>41379.5375</v>
      </c>
      <c r="D61458" s="0" t="s">
        <v>103640</v>
      </c>
    </row>
    <row r="61459" customFormat="false" ht="15" hidden="false" customHeight="false" outlineLevel="0" collapsed="false">
      <c r="A61459" s="0" t="s">
        <v>103641</v>
      </c>
      <c r="B61459" s="0" t="n">
        <f aca="false">HOUR(C61459)</f>
        <v>12</v>
      </c>
      <c r="C61459" s="1" t="n">
        <v>41379.5375</v>
      </c>
      <c r="D61459" s="0" t="s">
        <v>103642</v>
      </c>
    </row>
    <row r="61460" customFormat="false" ht="15" hidden="false" customHeight="false" outlineLevel="0" collapsed="false">
      <c r="A61460" s="0" t="s">
        <v>103643</v>
      </c>
      <c r="B61460" s="0" t="n">
        <f aca="false">HOUR(C61460)</f>
        <v>12</v>
      </c>
      <c r="C61460" s="1" t="n">
        <v>41379.5375</v>
      </c>
      <c r="D61460" s="0" t="s">
        <v>103644</v>
      </c>
    </row>
    <row r="61461" customFormat="false" ht="15" hidden="false" customHeight="false" outlineLevel="0" collapsed="false">
      <c r="A61461" s="0" t="s">
        <v>103645</v>
      </c>
      <c r="B61461" s="0" t="n">
        <f aca="false">HOUR(C61461)</f>
        <v>12</v>
      </c>
      <c r="C61461" s="1" t="n">
        <v>41379.5375</v>
      </c>
      <c r="D61461" s="0" t="s">
        <v>103646</v>
      </c>
    </row>
    <row r="61462" customFormat="false" ht="15" hidden="false" customHeight="false" outlineLevel="0" collapsed="false">
      <c r="A61462" s="0" t="s">
        <v>103647</v>
      </c>
      <c r="B61462" s="0" t="n">
        <f aca="false">HOUR(C61462)</f>
        <v>12</v>
      </c>
      <c r="C61462" s="1" t="n">
        <v>41379.5381944444</v>
      </c>
      <c r="D61462" s="0" t="s">
        <v>103648</v>
      </c>
    </row>
    <row r="61463" customFormat="false" ht="15" hidden="false" customHeight="false" outlineLevel="0" collapsed="false">
      <c r="A61463" s="0" t="s">
        <v>103649</v>
      </c>
      <c r="B61463" s="0" t="n">
        <f aca="false">HOUR(C61463)</f>
        <v>12</v>
      </c>
      <c r="C61463" s="1" t="n">
        <v>41379.5381944444</v>
      </c>
      <c r="D61463" s="0" t="s">
        <v>103650</v>
      </c>
    </row>
    <row r="61464" customFormat="false" ht="15" hidden="false" customHeight="false" outlineLevel="0" collapsed="false">
      <c r="A61464" s="0" t="s">
        <v>103651</v>
      </c>
      <c r="B61464" s="0" t="n">
        <f aca="false">HOUR(C61464)</f>
        <v>12</v>
      </c>
      <c r="C61464" s="1" t="n">
        <v>41379.5381944444</v>
      </c>
      <c r="D61464" s="0" t="s">
        <v>103652</v>
      </c>
    </row>
    <row r="61465" customFormat="false" ht="15" hidden="false" customHeight="false" outlineLevel="0" collapsed="false">
      <c r="A61465" s="0" t="s">
        <v>103653</v>
      </c>
      <c r="B61465" s="0" t="n">
        <f aca="false">HOUR(C61465)</f>
        <v>12</v>
      </c>
      <c r="C61465" s="1" t="n">
        <v>41379.5381944444</v>
      </c>
      <c r="D61465" s="0" t="s">
        <v>103654</v>
      </c>
    </row>
    <row r="61466" customFormat="false" ht="15" hidden="false" customHeight="false" outlineLevel="0" collapsed="false">
      <c r="A61466" s="0" t="s">
        <v>103655</v>
      </c>
      <c r="B61466" s="0" t="n">
        <f aca="false">HOUR(C61466)</f>
        <v>12</v>
      </c>
      <c r="C61466" s="1" t="n">
        <v>41379.5381944444</v>
      </c>
      <c r="D61466" s="0" t="s">
        <v>103656</v>
      </c>
    </row>
    <row r="61467" customFormat="false" ht="15" hidden="false" customHeight="false" outlineLevel="0" collapsed="false">
      <c r="A61467" s="0" t="s">
        <v>5121</v>
      </c>
      <c r="B61467" s="0" t="n">
        <f aca="false">HOUR(C61467)</f>
        <v>12</v>
      </c>
      <c r="C61467" s="1" t="n">
        <v>41379.5381944444</v>
      </c>
      <c r="D61467" s="0" t="s">
        <v>103657</v>
      </c>
    </row>
    <row r="61468" customFormat="false" ht="15" hidden="false" customHeight="false" outlineLevel="0" collapsed="false">
      <c r="A61468" s="0" t="s">
        <v>136</v>
      </c>
      <c r="B61468" s="0" t="n">
        <f aca="false">HOUR(C61468)</f>
        <v>12</v>
      </c>
      <c r="C61468" s="1" t="n">
        <v>41379.5381944444</v>
      </c>
      <c r="D61468" s="0" t="s">
        <v>103658</v>
      </c>
    </row>
    <row r="61469" customFormat="false" ht="15" hidden="false" customHeight="false" outlineLevel="0" collapsed="false">
      <c r="A61469" s="0" t="s">
        <v>103659</v>
      </c>
      <c r="B61469" s="0" t="n">
        <f aca="false">HOUR(C61469)</f>
        <v>12</v>
      </c>
      <c r="C61469" s="1" t="n">
        <v>41379.5381944444</v>
      </c>
      <c r="D61469" s="0" t="s">
        <v>103660</v>
      </c>
    </row>
    <row r="61470" customFormat="false" ht="15" hidden="false" customHeight="false" outlineLevel="0" collapsed="false">
      <c r="A61470" s="0" t="s">
        <v>103661</v>
      </c>
      <c r="B61470" s="0" t="n">
        <f aca="false">HOUR(C61470)</f>
        <v>12</v>
      </c>
      <c r="C61470" s="1" t="n">
        <v>41379.5381944444</v>
      </c>
      <c r="D61470" s="0" t="s">
        <v>103662</v>
      </c>
    </row>
    <row r="61471" customFormat="false" ht="15" hidden="false" customHeight="false" outlineLevel="0" collapsed="false">
      <c r="A61471" s="0" t="s">
        <v>103663</v>
      </c>
      <c r="B61471" s="0" t="n">
        <f aca="false">HOUR(C61471)</f>
        <v>12</v>
      </c>
      <c r="C61471" s="1" t="n">
        <v>41379.5381944444</v>
      </c>
      <c r="D61471" s="0" t="s">
        <v>103664</v>
      </c>
    </row>
    <row r="61472" customFormat="false" ht="15" hidden="false" customHeight="false" outlineLevel="0" collapsed="false">
      <c r="A61472" s="0" t="s">
        <v>18175</v>
      </c>
      <c r="B61472" s="0" t="n">
        <f aca="false">HOUR(C61472)</f>
        <v>12</v>
      </c>
      <c r="C61472" s="1" t="n">
        <v>41379.5381944444</v>
      </c>
      <c r="D61472" s="0" t="s">
        <v>103665</v>
      </c>
    </row>
    <row r="61473" customFormat="false" ht="15" hidden="false" customHeight="false" outlineLevel="0" collapsed="false">
      <c r="A61473" s="0" t="s">
        <v>103666</v>
      </c>
      <c r="B61473" s="0" t="n">
        <f aca="false">HOUR(C61473)</f>
        <v>12</v>
      </c>
      <c r="C61473" s="1" t="n">
        <v>41379.5381944444</v>
      </c>
      <c r="D61473" s="0" t="s">
        <v>103667</v>
      </c>
    </row>
    <row r="61474" customFormat="false" ht="15" hidden="false" customHeight="false" outlineLevel="0" collapsed="false">
      <c r="A61474" s="0" t="s">
        <v>103668</v>
      </c>
      <c r="B61474" s="0" t="n">
        <f aca="false">HOUR(C61474)</f>
        <v>12</v>
      </c>
      <c r="C61474" s="1" t="n">
        <v>41379.5381944444</v>
      </c>
      <c r="D61474" s="0" t="s">
        <v>103669</v>
      </c>
    </row>
    <row r="61475" customFormat="false" ht="15" hidden="false" customHeight="false" outlineLevel="0" collapsed="false">
      <c r="A61475" s="0" t="s">
        <v>1596</v>
      </c>
      <c r="B61475" s="0" t="n">
        <f aca="false">HOUR(C61475)</f>
        <v>12</v>
      </c>
      <c r="C61475" s="1" t="n">
        <v>41379.5381944444</v>
      </c>
      <c r="D61475" s="0" t="s">
        <v>103670</v>
      </c>
    </row>
    <row r="61476" customFormat="false" ht="15" hidden="false" customHeight="false" outlineLevel="0" collapsed="false">
      <c r="A61476" s="0" t="s">
        <v>96850</v>
      </c>
      <c r="B61476" s="0" t="n">
        <f aca="false">HOUR(C61476)</f>
        <v>12</v>
      </c>
      <c r="C61476" s="1" t="n">
        <v>41379.5381944444</v>
      </c>
      <c r="D61476" s="0" t="s">
        <v>103671</v>
      </c>
    </row>
    <row r="61477" customFormat="false" ht="15" hidden="false" customHeight="false" outlineLevel="0" collapsed="false">
      <c r="A61477" s="0" t="s">
        <v>103672</v>
      </c>
      <c r="B61477" s="0" t="n">
        <f aca="false">HOUR(C61477)</f>
        <v>12</v>
      </c>
      <c r="C61477" s="1" t="n">
        <v>41379.5381944444</v>
      </c>
      <c r="D61477" s="0" t="s">
        <v>103673</v>
      </c>
    </row>
    <row r="61478" customFormat="false" ht="15" hidden="false" customHeight="false" outlineLevel="0" collapsed="false">
      <c r="A61478" s="0" t="s">
        <v>103674</v>
      </c>
      <c r="B61478" s="0" t="n">
        <f aca="false">HOUR(C61478)</f>
        <v>12</v>
      </c>
      <c r="C61478" s="1" t="n">
        <v>41379.5381944444</v>
      </c>
      <c r="D61478" s="0" t="s">
        <v>103675</v>
      </c>
    </row>
    <row r="61479" customFormat="false" ht="15" hidden="false" customHeight="false" outlineLevel="0" collapsed="false">
      <c r="A61479" s="0" t="s">
        <v>103676</v>
      </c>
      <c r="B61479" s="0" t="n">
        <f aca="false">HOUR(C61479)</f>
        <v>12</v>
      </c>
      <c r="C61479" s="1" t="n">
        <v>41379.5381944444</v>
      </c>
      <c r="D61479" s="0" t="s">
        <v>103677</v>
      </c>
    </row>
    <row r="61480" customFormat="false" ht="15" hidden="false" customHeight="false" outlineLevel="0" collapsed="false">
      <c r="A61480" s="0" t="s">
        <v>299</v>
      </c>
      <c r="B61480" s="0" t="n">
        <f aca="false">HOUR(C61480)</f>
        <v>12</v>
      </c>
      <c r="C61480" s="1" t="n">
        <v>41379.5381944444</v>
      </c>
      <c r="D61480" s="0" t="s">
        <v>103678</v>
      </c>
    </row>
    <row r="61481" customFormat="false" ht="15" hidden="false" customHeight="false" outlineLevel="0" collapsed="false">
      <c r="A61481" s="0" t="s">
        <v>103679</v>
      </c>
      <c r="B61481" s="0" t="n">
        <f aca="false">HOUR(C61481)</f>
        <v>12</v>
      </c>
      <c r="C61481" s="1" t="n">
        <v>41379.5381944444</v>
      </c>
      <c r="D61481" s="0" t="s">
        <v>103680</v>
      </c>
    </row>
    <row r="61482" customFormat="false" ht="15" hidden="false" customHeight="false" outlineLevel="0" collapsed="false">
      <c r="A61482" s="0" t="s">
        <v>103681</v>
      </c>
      <c r="B61482" s="0" t="n">
        <f aca="false">HOUR(C61482)</f>
        <v>12</v>
      </c>
      <c r="C61482" s="1" t="n">
        <v>41379.5381944444</v>
      </c>
      <c r="D61482" s="0" t="s">
        <v>103682</v>
      </c>
    </row>
    <row r="61483" customFormat="false" ht="15" hidden="false" customHeight="false" outlineLevel="0" collapsed="false">
      <c r="A61483" s="0" t="s">
        <v>33317</v>
      </c>
      <c r="B61483" s="0" t="n">
        <f aca="false">HOUR(C61483)</f>
        <v>12</v>
      </c>
      <c r="C61483" s="1" t="n">
        <v>41379.5381944444</v>
      </c>
      <c r="D61483" s="0" t="s">
        <v>103683</v>
      </c>
    </row>
    <row r="61484" customFormat="false" ht="15" hidden="false" customHeight="false" outlineLevel="0" collapsed="false">
      <c r="A61484" s="0" t="s">
        <v>100841</v>
      </c>
      <c r="B61484" s="0" t="n">
        <f aca="false">HOUR(C61484)</f>
        <v>12</v>
      </c>
      <c r="C61484" s="1" t="n">
        <v>41379.5381944444</v>
      </c>
      <c r="D61484" s="0" t="s">
        <v>103684</v>
      </c>
    </row>
    <row r="61485" customFormat="false" ht="15" hidden="false" customHeight="false" outlineLevel="0" collapsed="false">
      <c r="A61485" s="0" t="s">
        <v>28635</v>
      </c>
      <c r="B61485" s="0" t="n">
        <f aca="false">HOUR(C61485)</f>
        <v>12</v>
      </c>
      <c r="C61485" s="1" t="n">
        <v>41379.5381944444</v>
      </c>
      <c r="D61485" s="0" t="s">
        <v>103685</v>
      </c>
    </row>
    <row r="61486" customFormat="false" ht="15" hidden="false" customHeight="false" outlineLevel="0" collapsed="false">
      <c r="A61486" s="0" t="s">
        <v>103686</v>
      </c>
      <c r="B61486" s="0" t="n">
        <f aca="false">HOUR(C61486)</f>
        <v>12</v>
      </c>
      <c r="C61486" s="1" t="n">
        <v>41379.5381944444</v>
      </c>
      <c r="D61486" s="0" t="s">
        <v>103687</v>
      </c>
    </row>
    <row r="61487" customFormat="false" ht="15" hidden="false" customHeight="false" outlineLevel="0" collapsed="false">
      <c r="A61487" s="0" t="s">
        <v>103688</v>
      </c>
      <c r="B61487" s="0" t="n">
        <f aca="false">HOUR(C61487)</f>
        <v>12</v>
      </c>
      <c r="C61487" s="1" t="n">
        <v>41379.5381944444</v>
      </c>
      <c r="D61487" s="0" t="s">
        <v>103689</v>
      </c>
    </row>
    <row r="61488" customFormat="false" ht="15" hidden="false" customHeight="false" outlineLevel="0" collapsed="false">
      <c r="A61488" s="0" t="s">
        <v>22337</v>
      </c>
      <c r="B61488" s="0" t="n">
        <f aca="false">HOUR(C61488)</f>
        <v>12</v>
      </c>
      <c r="C61488" s="1" t="n">
        <v>41379.5381944444</v>
      </c>
      <c r="D61488" s="0" t="s">
        <v>103690</v>
      </c>
    </row>
    <row r="61489" customFormat="false" ht="15" hidden="false" customHeight="false" outlineLevel="0" collapsed="false">
      <c r="A61489" s="0" t="s">
        <v>87901</v>
      </c>
      <c r="B61489" s="0" t="n">
        <f aca="false">HOUR(C61489)</f>
        <v>12</v>
      </c>
      <c r="C61489" s="1" t="n">
        <v>41379.5381944444</v>
      </c>
      <c r="D61489" s="0" t="s">
        <v>103691</v>
      </c>
    </row>
    <row r="61490" customFormat="false" ht="15" hidden="false" customHeight="false" outlineLevel="0" collapsed="false">
      <c r="A61490" s="0" t="s">
        <v>103692</v>
      </c>
      <c r="B61490" s="0" t="n">
        <f aca="false">HOUR(C61490)</f>
        <v>12</v>
      </c>
      <c r="C61490" s="1" t="n">
        <v>41379.5381944444</v>
      </c>
      <c r="D61490" s="0" t="s">
        <v>103693</v>
      </c>
    </row>
    <row r="61491" customFormat="false" ht="15" hidden="false" customHeight="false" outlineLevel="0" collapsed="false">
      <c r="A61491" s="0" t="s">
        <v>103694</v>
      </c>
      <c r="B61491" s="0" t="n">
        <f aca="false">HOUR(C61491)</f>
        <v>12</v>
      </c>
      <c r="C61491" s="1" t="n">
        <v>41379.5381944444</v>
      </c>
      <c r="D61491" s="0" t="s">
        <v>103695</v>
      </c>
    </row>
    <row r="61492" customFormat="false" ht="15" hidden="false" customHeight="false" outlineLevel="0" collapsed="false">
      <c r="A61492" s="0" t="s">
        <v>83788</v>
      </c>
      <c r="B61492" s="0" t="n">
        <f aca="false">HOUR(C61492)</f>
        <v>12</v>
      </c>
      <c r="C61492" s="1" t="n">
        <v>41379.5381944444</v>
      </c>
      <c r="D61492" s="0" t="s">
        <v>103696</v>
      </c>
    </row>
    <row r="61493" customFormat="false" ht="15" hidden="false" customHeight="false" outlineLevel="0" collapsed="false">
      <c r="A61493" s="0" t="s">
        <v>103697</v>
      </c>
      <c r="B61493" s="0" t="n">
        <f aca="false">HOUR(C61493)</f>
        <v>12</v>
      </c>
      <c r="C61493" s="1" t="n">
        <v>41379.5381944444</v>
      </c>
      <c r="D61493" s="0" t="s">
        <v>103698</v>
      </c>
    </row>
    <row r="61494" customFormat="false" ht="15" hidden="false" customHeight="false" outlineLevel="0" collapsed="false">
      <c r="A61494" s="0" t="s">
        <v>103699</v>
      </c>
      <c r="B61494" s="0" t="n">
        <f aca="false">HOUR(C61494)</f>
        <v>12</v>
      </c>
      <c r="C61494" s="1" t="n">
        <v>41379.5381944444</v>
      </c>
      <c r="D61494" s="0" t="s">
        <v>103700</v>
      </c>
    </row>
    <row r="61495" customFormat="false" ht="15" hidden="false" customHeight="false" outlineLevel="0" collapsed="false">
      <c r="A61495" s="0" t="s">
        <v>8257</v>
      </c>
      <c r="B61495" s="0" t="n">
        <f aca="false">HOUR(C61495)</f>
        <v>12</v>
      </c>
      <c r="C61495" s="1" t="n">
        <v>41379.5381944444</v>
      </c>
      <c r="D61495" s="0" t="s">
        <v>103701</v>
      </c>
    </row>
    <row r="61496" customFormat="false" ht="15" hidden="false" customHeight="false" outlineLevel="0" collapsed="false">
      <c r="A61496" s="0" t="s">
        <v>103702</v>
      </c>
      <c r="B61496" s="0" t="n">
        <f aca="false">HOUR(C61496)</f>
        <v>12</v>
      </c>
      <c r="C61496" s="1" t="n">
        <v>41379.5381944444</v>
      </c>
      <c r="D61496" s="0" t="s">
        <v>103703</v>
      </c>
    </row>
    <row r="61497" customFormat="false" ht="15" hidden="false" customHeight="false" outlineLevel="0" collapsed="false">
      <c r="A61497" s="0" t="s">
        <v>103704</v>
      </c>
      <c r="B61497" s="0" t="n">
        <f aca="false">HOUR(C61497)</f>
        <v>12</v>
      </c>
      <c r="C61497" s="1" t="n">
        <v>41379.5381944444</v>
      </c>
      <c r="D61497" s="0" t="s">
        <v>103705</v>
      </c>
    </row>
    <row r="61498" customFormat="false" ht="15" hidden="false" customHeight="false" outlineLevel="0" collapsed="false">
      <c r="A61498" s="0" t="s">
        <v>36216</v>
      </c>
      <c r="B61498" s="0" t="n">
        <f aca="false">HOUR(C61498)</f>
        <v>12</v>
      </c>
      <c r="C61498" s="1" t="n">
        <v>41379.5381944444</v>
      </c>
      <c r="D61498" s="0" t="s">
        <v>103706</v>
      </c>
    </row>
    <row r="61499" customFormat="false" ht="15" hidden="false" customHeight="false" outlineLevel="0" collapsed="false">
      <c r="A61499" s="0" t="s">
        <v>45368</v>
      </c>
      <c r="B61499" s="0" t="n">
        <f aca="false">HOUR(C61499)</f>
        <v>12</v>
      </c>
      <c r="C61499" s="1" t="n">
        <v>41379.5381944444</v>
      </c>
      <c r="D61499" s="0" t="s">
        <v>103707</v>
      </c>
    </row>
    <row r="61500" customFormat="false" ht="15" hidden="false" customHeight="false" outlineLevel="0" collapsed="false">
      <c r="A61500" s="0" t="s">
        <v>1037</v>
      </c>
      <c r="B61500" s="0" t="n">
        <f aca="false">HOUR(C61500)</f>
        <v>12</v>
      </c>
      <c r="C61500" s="1" t="n">
        <v>41379.5381944444</v>
      </c>
      <c r="D61500" s="0" t="s">
        <v>103708</v>
      </c>
    </row>
    <row r="61501" customFormat="false" ht="15" hidden="false" customHeight="false" outlineLevel="0" collapsed="false">
      <c r="A61501" s="0" t="s">
        <v>5557</v>
      </c>
      <c r="B61501" s="0" t="n">
        <f aca="false">HOUR(C61501)</f>
        <v>12</v>
      </c>
      <c r="C61501" s="1" t="n">
        <v>41379.5381944444</v>
      </c>
      <c r="D61501" s="0" t="s">
        <v>103709</v>
      </c>
    </row>
    <row r="61502" customFormat="false" ht="15" hidden="false" customHeight="false" outlineLevel="0" collapsed="false">
      <c r="A61502" s="0" t="s">
        <v>103710</v>
      </c>
      <c r="B61502" s="0" t="n">
        <f aca="false">HOUR(C61502)</f>
        <v>12</v>
      </c>
      <c r="C61502" s="1" t="n">
        <v>41379.5381944444</v>
      </c>
      <c r="D61502" s="0" t="s">
        <v>103711</v>
      </c>
    </row>
    <row r="61503" customFormat="false" ht="15" hidden="false" customHeight="false" outlineLevel="0" collapsed="false">
      <c r="A61503" s="0" t="s">
        <v>103712</v>
      </c>
      <c r="B61503" s="0" t="n">
        <f aca="false">HOUR(C61503)</f>
        <v>12</v>
      </c>
      <c r="C61503" s="1" t="n">
        <v>41379.5381944444</v>
      </c>
      <c r="D61503" s="0" t="s">
        <v>103713</v>
      </c>
    </row>
    <row r="61504" customFormat="false" ht="15" hidden="false" customHeight="false" outlineLevel="0" collapsed="false">
      <c r="A61504" s="0" t="s">
        <v>10003</v>
      </c>
      <c r="B61504" s="0" t="n">
        <f aca="false">HOUR(C61504)</f>
        <v>12</v>
      </c>
      <c r="C61504" s="1" t="n">
        <v>41379.5381944444</v>
      </c>
      <c r="D61504" s="0" t="s">
        <v>103714</v>
      </c>
    </row>
    <row r="61505" customFormat="false" ht="15" hidden="false" customHeight="false" outlineLevel="0" collapsed="false">
      <c r="A61505" s="0" t="n">
        <v>1</v>
      </c>
      <c r="B61505" s="0" t="n">
        <f aca="false">HOUR(C61505)</f>
        <v>12</v>
      </c>
      <c r="C61505" s="1" t="n">
        <v>41379.5381944444</v>
      </c>
      <c r="D61505" s="0" t="s">
        <v>103715</v>
      </c>
    </row>
    <row r="61506" customFormat="false" ht="15" hidden="false" customHeight="false" outlineLevel="0" collapsed="false">
      <c r="A61506" s="0" t="s">
        <v>103716</v>
      </c>
      <c r="B61506" s="0" t="n">
        <f aca="false">HOUR(C61506)</f>
        <v>12</v>
      </c>
      <c r="C61506" s="1" t="n">
        <v>41379.5381944444</v>
      </c>
      <c r="D61506" s="0" t="s">
        <v>103717</v>
      </c>
    </row>
    <row r="61507" customFormat="false" ht="15" hidden="false" customHeight="false" outlineLevel="0" collapsed="false">
      <c r="A61507" s="0" t="s">
        <v>9932</v>
      </c>
      <c r="B61507" s="0" t="n">
        <f aca="false">HOUR(C61507)</f>
        <v>12</v>
      </c>
      <c r="C61507" s="1" t="n">
        <v>41379.5381944444</v>
      </c>
      <c r="D61507" s="0" t="s">
        <v>103718</v>
      </c>
    </row>
    <row r="61508" customFormat="false" ht="15" hidden="false" customHeight="false" outlineLevel="0" collapsed="false">
      <c r="A61508" s="0" t="s">
        <v>103719</v>
      </c>
      <c r="B61508" s="0" t="n">
        <f aca="false">HOUR(C61508)</f>
        <v>12</v>
      </c>
      <c r="C61508" s="1" t="n">
        <v>41379.5381944444</v>
      </c>
      <c r="D61508" s="0" t="s">
        <v>103720</v>
      </c>
    </row>
    <row r="61509" customFormat="false" ht="15" hidden="false" customHeight="false" outlineLevel="0" collapsed="false">
      <c r="A61509" s="0" t="s">
        <v>29941</v>
      </c>
      <c r="B61509" s="0" t="n">
        <f aca="false">HOUR(C61509)</f>
        <v>12</v>
      </c>
      <c r="C61509" s="1" t="n">
        <v>41379.5381944444</v>
      </c>
      <c r="D61509" s="0" t="s">
        <v>103721</v>
      </c>
    </row>
    <row r="61510" customFormat="false" ht="15" hidden="false" customHeight="false" outlineLevel="0" collapsed="false">
      <c r="A61510" s="0" t="s">
        <v>29947</v>
      </c>
      <c r="B61510" s="0" t="n">
        <f aca="false">HOUR(C61510)</f>
        <v>12</v>
      </c>
      <c r="C61510" s="1" t="n">
        <v>41379.5381944444</v>
      </c>
      <c r="D61510" s="0" t="s">
        <v>103722</v>
      </c>
    </row>
    <row r="61511" customFormat="false" ht="15" hidden="false" customHeight="false" outlineLevel="0" collapsed="false">
      <c r="A61511" s="0" t="s">
        <v>29654</v>
      </c>
      <c r="B61511" s="0" t="n">
        <f aca="false">HOUR(C61511)</f>
        <v>12</v>
      </c>
      <c r="C61511" s="1" t="n">
        <v>41379.5381944444</v>
      </c>
      <c r="D61511" s="0" t="s">
        <v>103723</v>
      </c>
    </row>
    <row r="61512" customFormat="false" ht="15" hidden="false" customHeight="false" outlineLevel="0" collapsed="false">
      <c r="A61512" s="0" t="s">
        <v>103724</v>
      </c>
      <c r="B61512" s="0" t="n">
        <f aca="false">HOUR(C61512)</f>
        <v>12</v>
      </c>
      <c r="C61512" s="1" t="n">
        <v>41379.5381944444</v>
      </c>
      <c r="D61512" s="0" t="s">
        <v>103725</v>
      </c>
    </row>
    <row r="61513" customFormat="false" ht="15" hidden="false" customHeight="false" outlineLevel="0" collapsed="false">
      <c r="A61513" s="0" t="s">
        <v>1539</v>
      </c>
      <c r="B61513" s="0" t="n">
        <f aca="false">HOUR(C61513)</f>
        <v>12</v>
      </c>
      <c r="C61513" s="1" t="n">
        <v>41379.5381944444</v>
      </c>
      <c r="D61513" s="0" t="s">
        <v>103726</v>
      </c>
    </row>
    <row r="61514" customFormat="false" ht="15" hidden="false" customHeight="false" outlineLevel="0" collapsed="false">
      <c r="A61514" s="0" t="s">
        <v>103727</v>
      </c>
      <c r="B61514" s="0" t="n">
        <f aca="false">HOUR(C61514)</f>
        <v>12</v>
      </c>
      <c r="C61514" s="1" t="n">
        <v>41379.5381944444</v>
      </c>
      <c r="D61514" s="0" t="s">
        <v>103728</v>
      </c>
    </row>
    <row r="61515" customFormat="false" ht="15" hidden="false" customHeight="false" outlineLevel="0" collapsed="false">
      <c r="A61515" s="0" t="s">
        <v>103729</v>
      </c>
      <c r="B61515" s="0" t="n">
        <f aca="false">HOUR(C61515)</f>
        <v>12</v>
      </c>
      <c r="C61515" s="1" t="n">
        <v>41379.5381944444</v>
      </c>
      <c r="D61515" s="0" t="s">
        <v>103730</v>
      </c>
    </row>
    <row r="61516" customFormat="false" ht="15" hidden="false" customHeight="false" outlineLevel="0" collapsed="false">
      <c r="A61516" s="0" t="s">
        <v>103731</v>
      </c>
      <c r="B61516" s="0" t="n">
        <f aca="false">HOUR(C61516)</f>
        <v>12</v>
      </c>
      <c r="C61516" s="1" t="n">
        <v>41379.5381944444</v>
      </c>
      <c r="D61516" s="0" t="s">
        <v>103732</v>
      </c>
    </row>
    <row r="61517" customFormat="false" ht="15" hidden="false" customHeight="false" outlineLevel="0" collapsed="false">
      <c r="A61517" s="0" t="s">
        <v>103733</v>
      </c>
      <c r="B61517" s="0" t="n">
        <f aca="false">HOUR(C61517)</f>
        <v>12</v>
      </c>
      <c r="C61517" s="1" t="n">
        <v>41379.5381944444</v>
      </c>
      <c r="D61517" s="0" t="s">
        <v>103734</v>
      </c>
    </row>
    <row r="61518" customFormat="false" ht="15" hidden="false" customHeight="false" outlineLevel="0" collapsed="false">
      <c r="A61518" s="0" t="s">
        <v>103735</v>
      </c>
      <c r="B61518" s="0" t="n">
        <f aca="false">HOUR(C61518)</f>
        <v>12</v>
      </c>
      <c r="C61518" s="1" t="n">
        <v>41379.5381944444</v>
      </c>
      <c r="D61518" s="0" t="s">
        <v>103736</v>
      </c>
    </row>
    <row r="61519" customFormat="false" ht="15" hidden="false" customHeight="false" outlineLevel="0" collapsed="false">
      <c r="A61519" s="0" t="s">
        <v>103737</v>
      </c>
      <c r="B61519" s="0" t="n">
        <f aca="false">HOUR(C61519)</f>
        <v>12</v>
      </c>
      <c r="C61519" s="1" t="n">
        <v>41379.5381944444</v>
      </c>
      <c r="D61519" s="0" t="s">
        <v>103738</v>
      </c>
    </row>
    <row r="61520" customFormat="false" ht="15" hidden="false" customHeight="false" outlineLevel="0" collapsed="false">
      <c r="A61520" s="0" t="s">
        <v>103739</v>
      </c>
      <c r="B61520" s="0" t="n">
        <f aca="false">HOUR(C61520)</f>
        <v>12</v>
      </c>
      <c r="C61520" s="1" t="n">
        <v>41379.5381944444</v>
      </c>
      <c r="D61520" s="0" t="s">
        <v>103740</v>
      </c>
    </row>
    <row r="61521" customFormat="false" ht="15" hidden="false" customHeight="false" outlineLevel="0" collapsed="false">
      <c r="A61521" s="0" t="s">
        <v>103741</v>
      </c>
      <c r="B61521" s="0" t="n">
        <f aca="false">HOUR(C61521)</f>
        <v>12</v>
      </c>
      <c r="C61521" s="1" t="n">
        <v>41379.5381944444</v>
      </c>
      <c r="D61521" s="0" t="s">
        <v>103742</v>
      </c>
    </row>
    <row r="61522" customFormat="false" ht="15" hidden="false" customHeight="false" outlineLevel="0" collapsed="false">
      <c r="A61522" s="0" t="s">
        <v>94754</v>
      </c>
      <c r="B61522" s="0" t="n">
        <f aca="false">HOUR(C61522)</f>
        <v>12</v>
      </c>
      <c r="C61522" s="1" t="n">
        <v>41379.5381944444</v>
      </c>
      <c r="D61522" s="0" t="s">
        <v>103743</v>
      </c>
    </row>
    <row r="61523" customFormat="false" ht="15" hidden="false" customHeight="false" outlineLevel="0" collapsed="false">
      <c r="A61523" s="0" t="s">
        <v>103744</v>
      </c>
      <c r="B61523" s="0" t="n">
        <f aca="false">HOUR(C61523)</f>
        <v>12</v>
      </c>
      <c r="C61523" s="1" t="n">
        <v>41379.5381944444</v>
      </c>
      <c r="D61523" s="0" t="s">
        <v>103745</v>
      </c>
    </row>
    <row r="61524" customFormat="false" ht="15" hidden="false" customHeight="false" outlineLevel="0" collapsed="false">
      <c r="A61524" s="0" t="s">
        <v>103746</v>
      </c>
      <c r="B61524" s="0" t="n">
        <f aca="false">HOUR(C61524)</f>
        <v>12</v>
      </c>
      <c r="C61524" s="1" t="n">
        <v>41379.5381944444</v>
      </c>
      <c r="D61524" s="0" t="s">
        <v>103747</v>
      </c>
    </row>
    <row r="61525" customFormat="false" ht="15" hidden="false" customHeight="false" outlineLevel="0" collapsed="false">
      <c r="A61525" s="0" t="s">
        <v>184</v>
      </c>
      <c r="B61525" s="0" t="n">
        <f aca="false">HOUR(C61525)</f>
        <v>12</v>
      </c>
      <c r="C61525" s="1" t="n">
        <v>41379.5381944444</v>
      </c>
      <c r="D61525" s="0" t="s">
        <v>103748</v>
      </c>
    </row>
    <row r="61526" customFormat="false" ht="15" hidden="false" customHeight="false" outlineLevel="0" collapsed="false">
      <c r="A61526" s="0" t="s">
        <v>103749</v>
      </c>
      <c r="B61526" s="0" t="n">
        <f aca="false">HOUR(C61526)</f>
        <v>12</v>
      </c>
      <c r="C61526" s="1" t="n">
        <v>41379.5381944444</v>
      </c>
      <c r="D61526" s="0" t="s">
        <v>103750</v>
      </c>
    </row>
    <row r="61527" customFormat="false" ht="15" hidden="false" customHeight="false" outlineLevel="0" collapsed="false">
      <c r="A61527" s="0" t="s">
        <v>2357</v>
      </c>
      <c r="B61527" s="0" t="n">
        <f aca="false">HOUR(C61527)</f>
        <v>12</v>
      </c>
      <c r="C61527" s="1" t="n">
        <v>41379.5381944444</v>
      </c>
      <c r="D61527" s="0" t="s">
        <v>103751</v>
      </c>
    </row>
    <row r="61528" customFormat="false" ht="15" hidden="false" customHeight="false" outlineLevel="0" collapsed="false">
      <c r="A61528" s="0" t="s">
        <v>103752</v>
      </c>
      <c r="B61528" s="0" t="n">
        <f aca="false">HOUR(C61528)</f>
        <v>12</v>
      </c>
      <c r="C61528" s="1" t="n">
        <v>41379.5381944444</v>
      </c>
      <c r="D61528" s="0" t="s">
        <v>103753</v>
      </c>
    </row>
    <row r="61529" customFormat="false" ht="15" hidden="false" customHeight="false" outlineLevel="0" collapsed="false">
      <c r="A61529" s="0" t="s">
        <v>103754</v>
      </c>
      <c r="B61529" s="0" t="n">
        <f aca="false">HOUR(C61529)</f>
        <v>12</v>
      </c>
      <c r="C61529" s="1" t="n">
        <v>41379.5381944444</v>
      </c>
      <c r="D61529" s="0" t="s">
        <v>103755</v>
      </c>
    </row>
    <row r="61530" customFormat="false" ht="15" hidden="false" customHeight="false" outlineLevel="0" collapsed="false">
      <c r="A61530" s="0" t="s">
        <v>103756</v>
      </c>
      <c r="B61530" s="0" t="n">
        <f aca="false">HOUR(C61530)</f>
        <v>12</v>
      </c>
      <c r="C61530" s="1" t="n">
        <v>41379.5381944444</v>
      </c>
      <c r="D61530" s="0" t="s">
        <v>103757</v>
      </c>
    </row>
    <row r="61531" customFormat="false" ht="15" hidden="false" customHeight="false" outlineLevel="0" collapsed="false">
      <c r="A61531" s="0" t="s">
        <v>2989</v>
      </c>
      <c r="B61531" s="0" t="n">
        <f aca="false">HOUR(C61531)</f>
        <v>12</v>
      </c>
      <c r="C61531" s="1" t="n">
        <v>41379.5381944444</v>
      </c>
      <c r="D61531" s="0" t="s">
        <v>103758</v>
      </c>
    </row>
    <row r="61532" customFormat="false" ht="15" hidden="false" customHeight="false" outlineLevel="0" collapsed="false">
      <c r="A61532" s="0" t="s">
        <v>103759</v>
      </c>
      <c r="B61532" s="0" t="n">
        <f aca="false">HOUR(C61532)</f>
        <v>12</v>
      </c>
      <c r="C61532" s="1" t="n">
        <v>41379.5381944444</v>
      </c>
      <c r="D61532" s="0" t="s">
        <v>103760</v>
      </c>
    </row>
    <row r="61533" customFormat="false" ht="15" hidden="false" customHeight="false" outlineLevel="0" collapsed="false">
      <c r="A61533" s="0" t="s">
        <v>103761</v>
      </c>
      <c r="B61533" s="0" t="n">
        <f aca="false">HOUR(C61533)</f>
        <v>12</v>
      </c>
      <c r="C61533" s="1" t="n">
        <v>41379.5381944444</v>
      </c>
      <c r="D61533" s="0" t="s">
        <v>103762</v>
      </c>
    </row>
    <row r="61534" customFormat="false" ht="15" hidden="false" customHeight="false" outlineLevel="0" collapsed="false">
      <c r="A61534" s="0" t="s">
        <v>103763</v>
      </c>
      <c r="B61534" s="0" t="n">
        <f aca="false">HOUR(C61534)</f>
        <v>12</v>
      </c>
      <c r="C61534" s="1" t="n">
        <v>41379.5381944444</v>
      </c>
      <c r="D61534" s="0" t="s">
        <v>103764</v>
      </c>
    </row>
    <row r="61535" customFormat="false" ht="15" hidden="false" customHeight="false" outlineLevel="0" collapsed="false">
      <c r="A61535" s="0" t="s">
        <v>335</v>
      </c>
      <c r="B61535" s="0" t="n">
        <f aca="false">HOUR(C61535)</f>
        <v>12</v>
      </c>
      <c r="C61535" s="1" t="n">
        <v>41379.5381944444</v>
      </c>
      <c r="D61535" s="0" t="s">
        <v>336</v>
      </c>
    </row>
    <row r="61536" customFormat="false" ht="15" hidden="false" customHeight="false" outlineLevel="0" collapsed="false">
      <c r="A61536" s="0" t="s">
        <v>103765</v>
      </c>
      <c r="B61536" s="0" t="n">
        <f aca="false">HOUR(C61536)</f>
        <v>12</v>
      </c>
      <c r="C61536" s="1" t="n">
        <v>41379.5381944444</v>
      </c>
      <c r="D61536" s="0" t="s">
        <v>103766</v>
      </c>
    </row>
    <row r="61537" customFormat="false" ht="15" hidden="false" customHeight="false" outlineLevel="0" collapsed="false">
      <c r="A61537" s="0" t="s">
        <v>103767</v>
      </c>
      <c r="B61537" s="0" t="n">
        <f aca="false">HOUR(C61537)</f>
        <v>12</v>
      </c>
      <c r="C61537" s="1" t="n">
        <v>41379.5388888889</v>
      </c>
      <c r="D61537" s="0" t="s">
        <v>103768</v>
      </c>
    </row>
    <row r="61538" customFormat="false" ht="15" hidden="false" customHeight="false" outlineLevel="0" collapsed="false">
      <c r="A61538" s="0" t="s">
        <v>103769</v>
      </c>
      <c r="B61538" s="0" t="n">
        <f aca="false">HOUR(C61538)</f>
        <v>12</v>
      </c>
      <c r="C61538" s="1" t="n">
        <v>41379.5388888889</v>
      </c>
      <c r="D61538" s="0" t="s">
        <v>103770</v>
      </c>
    </row>
    <row r="61539" customFormat="false" ht="15" hidden="false" customHeight="false" outlineLevel="0" collapsed="false">
      <c r="A61539" s="0" t="s">
        <v>103771</v>
      </c>
      <c r="B61539" s="0" t="n">
        <f aca="false">HOUR(C61539)</f>
        <v>12</v>
      </c>
      <c r="C61539" s="1" t="n">
        <v>41379.5388888889</v>
      </c>
      <c r="D61539" s="0" t="s">
        <v>103772</v>
      </c>
    </row>
    <row r="61540" customFormat="false" ht="15" hidden="false" customHeight="false" outlineLevel="0" collapsed="false">
      <c r="A61540" s="0" t="s">
        <v>1530</v>
      </c>
      <c r="B61540" s="0" t="n">
        <f aca="false">HOUR(C61540)</f>
        <v>12</v>
      </c>
      <c r="C61540" s="1" t="n">
        <v>41379.5388888889</v>
      </c>
      <c r="D61540" s="0" t="s">
        <v>103773</v>
      </c>
    </row>
    <row r="61541" customFormat="false" ht="15" hidden="false" customHeight="false" outlineLevel="0" collapsed="false">
      <c r="A61541" s="0" t="s">
        <v>18125</v>
      </c>
      <c r="B61541" s="0" t="n">
        <f aca="false">HOUR(C61541)</f>
        <v>12</v>
      </c>
      <c r="C61541" s="1" t="n">
        <v>41379.5388888889</v>
      </c>
      <c r="D61541" s="0" t="s">
        <v>103774</v>
      </c>
    </row>
    <row r="61542" customFormat="false" ht="15" hidden="false" customHeight="false" outlineLevel="0" collapsed="false">
      <c r="A61542" s="0" t="s">
        <v>103775</v>
      </c>
      <c r="B61542" s="0" t="n">
        <f aca="false">HOUR(C61542)</f>
        <v>12</v>
      </c>
      <c r="C61542" s="1" t="n">
        <v>41379.5388888889</v>
      </c>
      <c r="D61542" s="0" t="s">
        <v>103776</v>
      </c>
    </row>
    <row r="61543" customFormat="false" ht="15" hidden="false" customHeight="false" outlineLevel="0" collapsed="false">
      <c r="A61543" s="0" t="s">
        <v>942</v>
      </c>
      <c r="B61543" s="0" t="n">
        <f aca="false">HOUR(C61543)</f>
        <v>12</v>
      </c>
      <c r="C61543" s="1" t="n">
        <v>41379.5388888889</v>
      </c>
      <c r="D61543" s="0" t="s">
        <v>103777</v>
      </c>
    </row>
    <row r="61544" customFormat="false" ht="15" hidden="false" customHeight="false" outlineLevel="0" collapsed="false">
      <c r="A61544" s="0" t="s">
        <v>20671</v>
      </c>
      <c r="B61544" s="0" t="n">
        <f aca="false">HOUR(C61544)</f>
        <v>12</v>
      </c>
      <c r="C61544" s="1" t="n">
        <v>41379.5388888889</v>
      </c>
      <c r="D61544" s="0" t="s">
        <v>103778</v>
      </c>
    </row>
    <row r="61545" customFormat="false" ht="15" hidden="false" customHeight="false" outlineLevel="0" collapsed="false">
      <c r="A61545" s="0" t="s">
        <v>103779</v>
      </c>
      <c r="B61545" s="0" t="n">
        <f aca="false">HOUR(C61545)</f>
        <v>12</v>
      </c>
      <c r="C61545" s="1" t="n">
        <v>41379.5388888889</v>
      </c>
      <c r="D61545" s="0" t="s">
        <v>103780</v>
      </c>
    </row>
    <row r="61546" customFormat="false" ht="15" hidden="false" customHeight="false" outlineLevel="0" collapsed="false">
      <c r="A61546" s="0" t="s">
        <v>101756</v>
      </c>
      <c r="B61546" s="0" t="n">
        <f aca="false">HOUR(C61546)</f>
        <v>12</v>
      </c>
      <c r="C61546" s="1" t="n">
        <v>41379.5388888889</v>
      </c>
      <c r="D61546" s="0" t="s">
        <v>103781</v>
      </c>
    </row>
    <row r="61547" customFormat="false" ht="15" hidden="false" customHeight="false" outlineLevel="0" collapsed="false">
      <c r="A61547" s="0" t="s">
        <v>103782</v>
      </c>
      <c r="B61547" s="0" t="n">
        <f aca="false">HOUR(C61547)</f>
        <v>12</v>
      </c>
      <c r="C61547" s="1" t="n">
        <v>41379.5388888889</v>
      </c>
      <c r="D61547" s="0" t="s">
        <v>103783</v>
      </c>
    </row>
    <row r="61548" customFormat="false" ht="15" hidden="false" customHeight="false" outlineLevel="0" collapsed="false">
      <c r="A61548" s="0" t="s">
        <v>103784</v>
      </c>
      <c r="B61548" s="0" t="n">
        <f aca="false">HOUR(C61548)</f>
        <v>12</v>
      </c>
      <c r="C61548" s="1" t="n">
        <v>41379.5388888889</v>
      </c>
      <c r="D61548" s="0" t="s">
        <v>103785</v>
      </c>
    </row>
    <row r="61549" customFormat="false" ht="15" hidden="false" customHeight="false" outlineLevel="0" collapsed="false">
      <c r="A61549" s="0" t="s">
        <v>87308</v>
      </c>
      <c r="B61549" s="0" t="n">
        <f aca="false">HOUR(C61549)</f>
        <v>12</v>
      </c>
      <c r="C61549" s="1" t="n">
        <v>41379.5388888889</v>
      </c>
      <c r="D61549" s="0" t="s">
        <v>103786</v>
      </c>
    </row>
    <row r="61550" customFormat="false" ht="15" hidden="false" customHeight="false" outlineLevel="0" collapsed="false">
      <c r="A61550" s="0" t="s">
        <v>56322</v>
      </c>
      <c r="B61550" s="0" t="n">
        <f aca="false">HOUR(C61550)</f>
        <v>12</v>
      </c>
      <c r="C61550" s="1" t="n">
        <v>41379.5388888889</v>
      </c>
      <c r="D61550" s="0" t="s">
        <v>103787</v>
      </c>
    </row>
    <row r="61551" customFormat="false" ht="15" hidden="false" customHeight="false" outlineLevel="0" collapsed="false">
      <c r="A61551" s="0" t="s">
        <v>103788</v>
      </c>
      <c r="B61551" s="0" t="n">
        <f aca="false">HOUR(C61551)</f>
        <v>12</v>
      </c>
      <c r="C61551" s="1" t="n">
        <v>41379.5388888889</v>
      </c>
      <c r="D61551" s="0" t="s">
        <v>103789</v>
      </c>
    </row>
    <row r="61552" customFormat="false" ht="15" hidden="false" customHeight="false" outlineLevel="0" collapsed="false">
      <c r="A61552" s="0" t="s">
        <v>103790</v>
      </c>
      <c r="B61552" s="0" t="n">
        <f aca="false">HOUR(C61552)</f>
        <v>12</v>
      </c>
      <c r="C61552" s="1" t="n">
        <v>41379.5388888889</v>
      </c>
      <c r="D61552" s="0" t="s">
        <v>103791</v>
      </c>
    </row>
    <row r="61553" customFormat="false" ht="15" hidden="false" customHeight="false" outlineLevel="0" collapsed="false">
      <c r="A61553" s="0" t="s">
        <v>103792</v>
      </c>
      <c r="B61553" s="0" t="n">
        <f aca="false">HOUR(C61553)</f>
        <v>12</v>
      </c>
      <c r="C61553" s="1" t="n">
        <v>41379.5388888889</v>
      </c>
      <c r="D61553" s="0" t="s">
        <v>103793</v>
      </c>
    </row>
    <row r="61554" customFormat="false" ht="15" hidden="false" customHeight="false" outlineLevel="0" collapsed="false">
      <c r="A61554" s="0" t="s">
        <v>97337</v>
      </c>
      <c r="B61554" s="0" t="n">
        <f aca="false">HOUR(C61554)</f>
        <v>12</v>
      </c>
      <c r="C61554" s="1" t="n">
        <v>41379.5388888889</v>
      </c>
      <c r="D61554" s="0" t="s">
        <v>103794</v>
      </c>
    </row>
    <row r="61555" customFormat="false" ht="15" hidden="false" customHeight="false" outlineLevel="0" collapsed="false">
      <c r="A61555" s="0" t="s">
        <v>11765</v>
      </c>
      <c r="B61555" s="0" t="n">
        <f aca="false">HOUR(C61555)</f>
        <v>12</v>
      </c>
      <c r="C61555" s="1" t="n">
        <v>41379.5388888889</v>
      </c>
      <c r="D61555" s="0" t="s">
        <v>11766</v>
      </c>
    </row>
    <row r="61556" customFormat="false" ht="15" hidden="false" customHeight="false" outlineLevel="0" collapsed="false">
      <c r="A61556" s="0" t="s">
        <v>103795</v>
      </c>
      <c r="B61556" s="0" t="n">
        <f aca="false">HOUR(C61556)</f>
        <v>12</v>
      </c>
      <c r="C61556" s="1" t="n">
        <v>41379.5388888889</v>
      </c>
      <c r="D61556" s="0" t="s">
        <v>103796</v>
      </c>
    </row>
    <row r="61557" customFormat="false" ht="15" hidden="false" customHeight="false" outlineLevel="0" collapsed="false">
      <c r="A61557" s="0" t="s">
        <v>103797</v>
      </c>
      <c r="B61557" s="0" t="n">
        <f aca="false">HOUR(C61557)</f>
        <v>12</v>
      </c>
      <c r="C61557" s="1" t="n">
        <v>41379.5388888889</v>
      </c>
      <c r="D61557" s="0" t="s">
        <v>103798</v>
      </c>
    </row>
    <row r="61558" customFormat="false" ht="15" hidden="false" customHeight="false" outlineLevel="0" collapsed="false">
      <c r="A61558" s="0" t="s">
        <v>103799</v>
      </c>
      <c r="B61558" s="0" t="n">
        <f aca="false">HOUR(C61558)</f>
        <v>12</v>
      </c>
      <c r="C61558" s="1" t="n">
        <v>41379.5388888889</v>
      </c>
      <c r="D61558" s="0" t="s">
        <v>103800</v>
      </c>
    </row>
    <row r="61559" customFormat="false" ht="15" hidden="false" customHeight="false" outlineLevel="0" collapsed="false">
      <c r="A61559" s="0" t="s">
        <v>11765</v>
      </c>
      <c r="B61559" s="0" t="n">
        <f aca="false">HOUR(C61559)</f>
        <v>12</v>
      </c>
      <c r="C61559" s="1" t="n">
        <v>41379.5388888889</v>
      </c>
      <c r="D61559" s="0" t="s">
        <v>11766</v>
      </c>
    </row>
    <row r="61560" customFormat="false" ht="15" hidden="false" customHeight="false" outlineLevel="0" collapsed="false">
      <c r="A61560" s="0" t="s">
        <v>11770</v>
      </c>
      <c r="B61560" s="0" t="n">
        <f aca="false">HOUR(C61560)</f>
        <v>12</v>
      </c>
      <c r="C61560" s="1" t="n">
        <v>41379.5388888889</v>
      </c>
      <c r="D61560" s="0" t="s">
        <v>11766</v>
      </c>
    </row>
    <row r="61561" customFormat="false" ht="15" hidden="false" customHeight="false" outlineLevel="0" collapsed="false">
      <c r="A61561" s="0" t="s">
        <v>103801</v>
      </c>
      <c r="B61561" s="0" t="n">
        <f aca="false">HOUR(C61561)</f>
        <v>12</v>
      </c>
      <c r="C61561" s="1" t="n">
        <v>41379.5388888889</v>
      </c>
      <c r="D61561" s="0" t="s">
        <v>103802</v>
      </c>
    </row>
    <row r="61562" customFormat="false" ht="15" hidden="false" customHeight="false" outlineLevel="0" collapsed="false">
      <c r="A61562" s="0" t="s">
        <v>7589</v>
      </c>
      <c r="B61562" s="0" t="n">
        <f aca="false">HOUR(C61562)</f>
        <v>12</v>
      </c>
      <c r="C61562" s="1" t="n">
        <v>41379.5388888889</v>
      </c>
      <c r="D61562" s="0" t="s">
        <v>103803</v>
      </c>
    </row>
    <row r="61563" customFormat="false" ht="15" hidden="false" customHeight="false" outlineLevel="0" collapsed="false">
      <c r="A61563" s="0" t="s">
        <v>103804</v>
      </c>
      <c r="B61563" s="0" t="n">
        <f aca="false">HOUR(C61563)</f>
        <v>12</v>
      </c>
      <c r="C61563" s="1" t="n">
        <v>41379.5388888889</v>
      </c>
      <c r="D61563" s="0" t="s">
        <v>103805</v>
      </c>
    </row>
    <row r="61564" customFormat="false" ht="15" hidden="false" customHeight="false" outlineLevel="0" collapsed="false">
      <c r="A61564" s="0" t="s">
        <v>103806</v>
      </c>
      <c r="B61564" s="0" t="n">
        <f aca="false">HOUR(C61564)</f>
        <v>12</v>
      </c>
      <c r="C61564" s="1" t="n">
        <v>41379.5388888889</v>
      </c>
      <c r="D61564" s="0" t="s">
        <v>103807</v>
      </c>
    </row>
    <row r="61565" customFormat="false" ht="15" hidden="false" customHeight="false" outlineLevel="0" collapsed="false">
      <c r="A61565" s="0" t="s">
        <v>103808</v>
      </c>
      <c r="B61565" s="0" t="n">
        <f aca="false">HOUR(C61565)</f>
        <v>12</v>
      </c>
      <c r="C61565" s="1" t="n">
        <v>41379.5388888889</v>
      </c>
      <c r="D61565" s="0" t="s">
        <v>103809</v>
      </c>
    </row>
    <row r="61566" customFormat="false" ht="15" hidden="false" customHeight="false" outlineLevel="0" collapsed="false">
      <c r="A61566" s="0" t="s">
        <v>103810</v>
      </c>
      <c r="B61566" s="0" t="n">
        <f aca="false">HOUR(C61566)</f>
        <v>12</v>
      </c>
      <c r="C61566" s="1" t="n">
        <v>41379.5388888889</v>
      </c>
      <c r="D61566" s="0" t="s">
        <v>103811</v>
      </c>
    </row>
    <row r="61567" customFormat="false" ht="15" hidden="false" customHeight="false" outlineLevel="0" collapsed="false">
      <c r="A61567" s="0" t="s">
        <v>103812</v>
      </c>
      <c r="B61567" s="0" t="n">
        <f aca="false">HOUR(C61567)</f>
        <v>12</v>
      </c>
      <c r="C61567" s="1" t="n">
        <v>41379.5388888889</v>
      </c>
      <c r="D61567" s="0" t="s">
        <v>103813</v>
      </c>
    </row>
    <row r="61568" customFormat="false" ht="15" hidden="false" customHeight="false" outlineLevel="0" collapsed="false">
      <c r="A61568" s="0" t="s">
        <v>15304</v>
      </c>
      <c r="B61568" s="0" t="n">
        <f aca="false">HOUR(C61568)</f>
        <v>12</v>
      </c>
      <c r="C61568" s="1" t="n">
        <v>41379.5388888889</v>
      </c>
      <c r="D61568" s="0" t="s">
        <v>103814</v>
      </c>
    </row>
    <row r="61569" customFormat="false" ht="15" hidden="false" customHeight="false" outlineLevel="0" collapsed="false">
      <c r="A61569" s="0" t="n">
        <v>1</v>
      </c>
      <c r="B61569" s="0" t="n">
        <f aca="false">HOUR(C61569)</f>
        <v>12</v>
      </c>
      <c r="C61569" s="1" t="n">
        <v>41379.5388888889</v>
      </c>
      <c r="D61569" s="0" t="s">
        <v>103815</v>
      </c>
    </row>
    <row r="61570" customFormat="false" ht="15" hidden="false" customHeight="false" outlineLevel="0" collapsed="false">
      <c r="A61570" s="0" t="s">
        <v>20114</v>
      </c>
      <c r="B61570" s="0" t="n">
        <f aca="false">HOUR(C61570)</f>
        <v>12</v>
      </c>
      <c r="C61570" s="1" t="n">
        <v>41379.5388888889</v>
      </c>
      <c r="D61570" s="0" t="s">
        <v>103816</v>
      </c>
    </row>
    <row r="61571" customFormat="false" ht="15" hidden="false" customHeight="false" outlineLevel="0" collapsed="false">
      <c r="A61571" s="0" t="s">
        <v>52149</v>
      </c>
      <c r="B61571" s="0" t="n">
        <f aca="false">HOUR(C61571)</f>
        <v>12</v>
      </c>
      <c r="C61571" s="1" t="n">
        <v>41379.5388888889</v>
      </c>
      <c r="D61571" s="0" t="s">
        <v>103817</v>
      </c>
    </row>
    <row r="61572" customFormat="false" ht="15" hidden="false" customHeight="false" outlineLevel="0" collapsed="false">
      <c r="A61572" s="0" t="s">
        <v>87901</v>
      </c>
      <c r="B61572" s="0" t="n">
        <f aca="false">HOUR(C61572)</f>
        <v>12</v>
      </c>
      <c r="C61572" s="1" t="n">
        <v>41379.5388888889</v>
      </c>
      <c r="D61572" s="0" t="s">
        <v>103818</v>
      </c>
    </row>
    <row r="61573" customFormat="false" ht="15" hidden="false" customHeight="false" outlineLevel="0" collapsed="false">
      <c r="A61573" s="0" t="s">
        <v>103819</v>
      </c>
      <c r="B61573" s="0" t="n">
        <f aca="false">HOUR(C61573)</f>
        <v>12</v>
      </c>
      <c r="C61573" s="1" t="n">
        <v>41379.5388888889</v>
      </c>
      <c r="D61573" s="0" t="s">
        <v>103820</v>
      </c>
    </row>
    <row r="61574" customFormat="false" ht="15" hidden="false" customHeight="false" outlineLevel="0" collapsed="false">
      <c r="A61574" s="0" t="s">
        <v>103821</v>
      </c>
      <c r="B61574" s="0" t="n">
        <f aca="false">HOUR(C61574)</f>
        <v>12</v>
      </c>
      <c r="C61574" s="1" t="n">
        <v>41379.5388888889</v>
      </c>
      <c r="D61574" s="0" t="s">
        <v>103822</v>
      </c>
    </row>
    <row r="61575" customFormat="false" ht="15" hidden="false" customHeight="false" outlineLevel="0" collapsed="false">
      <c r="A61575" s="0" t="s">
        <v>103823</v>
      </c>
      <c r="B61575" s="0" t="n">
        <f aca="false">HOUR(C61575)</f>
        <v>12</v>
      </c>
      <c r="C61575" s="1" t="n">
        <v>41379.5388888889</v>
      </c>
      <c r="D61575" s="0" t="s">
        <v>103824</v>
      </c>
    </row>
    <row r="61576" customFormat="false" ht="15" hidden="false" customHeight="false" outlineLevel="0" collapsed="false">
      <c r="A61576" s="0" t="s">
        <v>103825</v>
      </c>
      <c r="B61576" s="0" t="n">
        <f aca="false">HOUR(C61576)</f>
        <v>12</v>
      </c>
      <c r="C61576" s="1" t="n">
        <v>41379.5388888889</v>
      </c>
      <c r="D61576" s="0" t="s">
        <v>103826</v>
      </c>
    </row>
    <row r="61577" customFormat="false" ht="15" hidden="false" customHeight="false" outlineLevel="0" collapsed="false">
      <c r="A61577" s="0" t="s">
        <v>103827</v>
      </c>
      <c r="B61577" s="0" t="n">
        <f aca="false">HOUR(C61577)</f>
        <v>12</v>
      </c>
      <c r="C61577" s="1" t="n">
        <v>41379.5388888889</v>
      </c>
      <c r="D61577" s="0" t="s">
        <v>103828</v>
      </c>
    </row>
    <row r="61578" customFormat="false" ht="15" hidden="false" customHeight="false" outlineLevel="0" collapsed="false">
      <c r="A61578" s="0" t="s">
        <v>103829</v>
      </c>
      <c r="B61578" s="0" t="n">
        <f aca="false">HOUR(C61578)</f>
        <v>12</v>
      </c>
      <c r="C61578" s="1" t="n">
        <v>41379.5388888889</v>
      </c>
      <c r="D61578" s="0" t="s">
        <v>103830</v>
      </c>
    </row>
    <row r="61579" customFormat="false" ht="15" hidden="false" customHeight="false" outlineLevel="0" collapsed="false">
      <c r="A61579" s="0" t="s">
        <v>103831</v>
      </c>
      <c r="B61579" s="0" t="n">
        <f aca="false">HOUR(C61579)</f>
        <v>12</v>
      </c>
      <c r="C61579" s="1" t="n">
        <v>41379.5388888889</v>
      </c>
      <c r="D61579" s="0" t="s">
        <v>103832</v>
      </c>
    </row>
    <row r="61580" customFormat="false" ht="15" hidden="false" customHeight="false" outlineLevel="0" collapsed="false">
      <c r="A61580" s="0" t="s">
        <v>98752</v>
      </c>
      <c r="B61580" s="0" t="n">
        <f aca="false">HOUR(C61580)</f>
        <v>12</v>
      </c>
      <c r="C61580" s="1" t="n">
        <v>41379.5388888889</v>
      </c>
      <c r="D61580" s="0" t="s">
        <v>103833</v>
      </c>
    </row>
    <row r="61581" customFormat="false" ht="15" hidden="false" customHeight="false" outlineLevel="0" collapsed="false">
      <c r="A61581" s="0" t="s">
        <v>103834</v>
      </c>
      <c r="B61581" s="0" t="n">
        <f aca="false">HOUR(C61581)</f>
        <v>12</v>
      </c>
      <c r="C61581" s="1" t="n">
        <v>41379.5388888889</v>
      </c>
      <c r="D61581" s="0" t="s">
        <v>103835</v>
      </c>
    </row>
    <row r="61582" customFormat="false" ht="15" hidden="false" customHeight="false" outlineLevel="0" collapsed="false">
      <c r="A61582" s="0" t="s">
        <v>103836</v>
      </c>
      <c r="B61582" s="0" t="n">
        <f aca="false">HOUR(C61582)</f>
        <v>12</v>
      </c>
      <c r="C61582" s="1" t="n">
        <v>41379.5388888889</v>
      </c>
      <c r="D61582" s="0" t="s">
        <v>103837</v>
      </c>
    </row>
    <row r="61583" customFormat="false" ht="15" hidden="false" customHeight="false" outlineLevel="0" collapsed="false">
      <c r="A61583" s="0" t="s">
        <v>103838</v>
      </c>
      <c r="B61583" s="0" t="n">
        <f aca="false">HOUR(C61583)</f>
        <v>12</v>
      </c>
      <c r="C61583" s="1" t="n">
        <v>41379.5388888889</v>
      </c>
      <c r="D61583" s="0" t="s">
        <v>103839</v>
      </c>
    </row>
    <row r="61584" customFormat="false" ht="15" hidden="false" customHeight="false" outlineLevel="0" collapsed="false">
      <c r="A61584" s="0" t="s">
        <v>103840</v>
      </c>
      <c r="B61584" s="0" t="n">
        <f aca="false">HOUR(C61584)</f>
        <v>12</v>
      </c>
      <c r="C61584" s="1" t="n">
        <v>41379.5388888889</v>
      </c>
      <c r="D61584" s="0" t="s">
        <v>103841</v>
      </c>
    </row>
    <row r="61585" customFormat="false" ht="15" hidden="false" customHeight="false" outlineLevel="0" collapsed="false">
      <c r="A61585" s="0" t="s">
        <v>103842</v>
      </c>
      <c r="B61585" s="0" t="n">
        <f aca="false">HOUR(C61585)</f>
        <v>12</v>
      </c>
      <c r="C61585" s="1" t="n">
        <v>41379.5388888889</v>
      </c>
      <c r="D61585" s="0" t="s">
        <v>103843</v>
      </c>
    </row>
    <row r="61586" customFormat="false" ht="15" hidden="false" customHeight="false" outlineLevel="0" collapsed="false">
      <c r="A61586" s="0" t="s">
        <v>103844</v>
      </c>
      <c r="B61586" s="0" t="n">
        <f aca="false">HOUR(C61586)</f>
        <v>12</v>
      </c>
      <c r="C61586" s="1" t="n">
        <v>41379.5388888889</v>
      </c>
      <c r="D61586" s="0" t="s">
        <v>103845</v>
      </c>
    </row>
    <row r="61587" customFormat="false" ht="15" hidden="false" customHeight="false" outlineLevel="0" collapsed="false">
      <c r="A61587" s="0" t="s">
        <v>14278</v>
      </c>
      <c r="B61587" s="0" t="n">
        <f aca="false">HOUR(C61587)</f>
        <v>12</v>
      </c>
      <c r="C61587" s="1" t="n">
        <v>41379.5388888889</v>
      </c>
      <c r="D61587" s="0" t="s">
        <v>103846</v>
      </c>
    </row>
    <row r="61588" customFormat="false" ht="15" hidden="false" customHeight="false" outlineLevel="0" collapsed="false">
      <c r="A61588" s="0" t="s">
        <v>103847</v>
      </c>
      <c r="B61588" s="0" t="n">
        <f aca="false">HOUR(C61588)</f>
        <v>12</v>
      </c>
      <c r="C61588" s="1" t="n">
        <v>41379.5388888889</v>
      </c>
      <c r="D61588" s="0" t="s">
        <v>103848</v>
      </c>
    </row>
    <row r="61589" customFormat="false" ht="15" hidden="false" customHeight="false" outlineLevel="0" collapsed="false">
      <c r="A61589" s="0" t="s">
        <v>44669</v>
      </c>
      <c r="B61589" s="0" t="n">
        <f aca="false">HOUR(C61589)</f>
        <v>12</v>
      </c>
      <c r="C61589" s="1" t="n">
        <v>41379.5388888889</v>
      </c>
      <c r="D61589" s="0" t="s">
        <v>103849</v>
      </c>
    </row>
    <row r="61590" customFormat="false" ht="15" hidden="false" customHeight="false" outlineLevel="0" collapsed="false">
      <c r="A61590" s="0" t="s">
        <v>44669</v>
      </c>
      <c r="B61590" s="0" t="n">
        <f aca="false">HOUR(C61590)</f>
        <v>12</v>
      </c>
      <c r="C61590" s="1" t="n">
        <v>41379.5388888889</v>
      </c>
      <c r="D61590" s="0" t="s">
        <v>103850</v>
      </c>
    </row>
    <row r="61591" customFormat="false" ht="15" hidden="false" customHeight="false" outlineLevel="0" collapsed="false">
      <c r="A61591" s="0" t="s">
        <v>103851</v>
      </c>
      <c r="B61591" s="0" t="n">
        <f aca="false">HOUR(C61591)</f>
        <v>12</v>
      </c>
      <c r="C61591" s="1" t="n">
        <v>41379.5388888889</v>
      </c>
      <c r="D61591" s="0" t="s">
        <v>103852</v>
      </c>
    </row>
    <row r="61592" customFormat="false" ht="15" hidden="false" customHeight="false" outlineLevel="0" collapsed="false">
      <c r="A61592" s="0" t="s">
        <v>44669</v>
      </c>
      <c r="B61592" s="0" t="n">
        <f aca="false">HOUR(C61592)</f>
        <v>12</v>
      </c>
      <c r="C61592" s="1" t="n">
        <v>41379.5388888889</v>
      </c>
      <c r="D61592" s="0" t="s">
        <v>103853</v>
      </c>
    </row>
    <row r="61593" customFormat="false" ht="15" hidden="false" customHeight="false" outlineLevel="0" collapsed="false">
      <c r="A61593" s="0" t="s">
        <v>103854</v>
      </c>
      <c r="B61593" s="0" t="n">
        <f aca="false">HOUR(C61593)</f>
        <v>12</v>
      </c>
      <c r="C61593" s="1" t="n">
        <v>41379.5388888889</v>
      </c>
      <c r="D61593" s="0" t="s">
        <v>103855</v>
      </c>
    </row>
    <row r="61594" customFormat="false" ht="15" hidden="false" customHeight="false" outlineLevel="0" collapsed="false">
      <c r="A61594" s="0" t="s">
        <v>103856</v>
      </c>
      <c r="B61594" s="0" t="n">
        <f aca="false">HOUR(C61594)</f>
        <v>12</v>
      </c>
      <c r="C61594" s="1" t="n">
        <v>41379.5388888889</v>
      </c>
      <c r="D61594" s="0" t="s">
        <v>103857</v>
      </c>
    </row>
    <row r="61595" customFormat="false" ht="15" hidden="false" customHeight="false" outlineLevel="0" collapsed="false">
      <c r="A61595" s="0" t="s">
        <v>923</v>
      </c>
      <c r="B61595" s="0" t="n">
        <f aca="false">HOUR(C61595)</f>
        <v>12</v>
      </c>
      <c r="C61595" s="1" t="n">
        <v>41379.5388888889</v>
      </c>
      <c r="D61595" s="0" t="s">
        <v>103858</v>
      </c>
    </row>
    <row r="61596" customFormat="false" ht="15" hidden="false" customHeight="false" outlineLevel="0" collapsed="false">
      <c r="A61596" s="0" t="s">
        <v>103859</v>
      </c>
      <c r="B61596" s="0" t="n">
        <f aca="false">HOUR(C61596)</f>
        <v>12</v>
      </c>
      <c r="C61596" s="1" t="n">
        <v>41379.5388888889</v>
      </c>
      <c r="D61596" s="0" t="s">
        <v>103860</v>
      </c>
    </row>
    <row r="61597" customFormat="false" ht="15" hidden="false" customHeight="false" outlineLevel="0" collapsed="false">
      <c r="A61597" s="0" t="s">
        <v>103861</v>
      </c>
      <c r="B61597" s="0" t="n">
        <f aca="false">HOUR(C61597)</f>
        <v>12</v>
      </c>
      <c r="C61597" s="1" t="n">
        <v>41379.5388888889</v>
      </c>
      <c r="D61597" s="0" t="s">
        <v>103862</v>
      </c>
    </row>
    <row r="61598" customFormat="false" ht="15" hidden="false" customHeight="false" outlineLevel="0" collapsed="false">
      <c r="A61598" s="0" t="s">
        <v>103863</v>
      </c>
      <c r="B61598" s="0" t="n">
        <f aca="false">HOUR(C61598)</f>
        <v>12</v>
      </c>
      <c r="C61598" s="1" t="n">
        <v>41379.5388888889</v>
      </c>
      <c r="D61598" s="0" t="s">
        <v>103864</v>
      </c>
    </row>
    <row r="61599" customFormat="false" ht="15" hidden="false" customHeight="false" outlineLevel="0" collapsed="false">
      <c r="A61599" s="0" t="s">
        <v>103865</v>
      </c>
      <c r="B61599" s="0" t="n">
        <f aca="false">HOUR(C61599)</f>
        <v>12</v>
      </c>
      <c r="C61599" s="1" t="n">
        <v>41379.5388888889</v>
      </c>
      <c r="D61599" s="0" t="s">
        <v>103866</v>
      </c>
    </row>
    <row r="61600" customFormat="false" ht="15" hidden="false" customHeight="false" outlineLevel="0" collapsed="false">
      <c r="A61600" s="0" t="s">
        <v>103623</v>
      </c>
      <c r="B61600" s="0" t="n">
        <f aca="false">HOUR(C61600)</f>
        <v>12</v>
      </c>
      <c r="C61600" s="1" t="n">
        <v>41379.5388888889</v>
      </c>
      <c r="D61600" s="0" t="s">
        <v>103867</v>
      </c>
    </row>
    <row r="61601" customFormat="false" ht="15" hidden="false" customHeight="false" outlineLevel="0" collapsed="false">
      <c r="A61601" s="0" t="s">
        <v>1396</v>
      </c>
      <c r="B61601" s="0" t="n">
        <f aca="false">HOUR(C61601)</f>
        <v>12</v>
      </c>
      <c r="C61601" s="1" t="n">
        <v>41379.5388888889</v>
      </c>
      <c r="D61601" s="0" t="s">
        <v>103868</v>
      </c>
    </row>
    <row r="61602" customFormat="false" ht="15" hidden="false" customHeight="false" outlineLevel="0" collapsed="false">
      <c r="A61602" s="0" t="s">
        <v>103869</v>
      </c>
      <c r="B61602" s="0" t="n">
        <f aca="false">HOUR(C61602)</f>
        <v>12</v>
      </c>
      <c r="C61602" s="1" t="n">
        <v>41379.5388888889</v>
      </c>
      <c r="D61602" s="0" t="s">
        <v>103870</v>
      </c>
    </row>
    <row r="61603" customFormat="false" ht="15" hidden="false" customHeight="false" outlineLevel="0" collapsed="false">
      <c r="A61603" s="0" t="s">
        <v>470</v>
      </c>
      <c r="B61603" s="0" t="n">
        <f aca="false">HOUR(C61603)</f>
        <v>12</v>
      </c>
      <c r="C61603" s="1" t="n">
        <v>41379.5388888889</v>
      </c>
      <c r="D61603" s="0" t="s">
        <v>103871</v>
      </c>
    </row>
    <row r="61604" customFormat="false" ht="15" hidden="false" customHeight="false" outlineLevel="0" collapsed="false">
      <c r="A61604" s="0" t="s">
        <v>103872</v>
      </c>
      <c r="B61604" s="0" t="n">
        <f aca="false">HOUR(C61604)</f>
        <v>12</v>
      </c>
      <c r="C61604" s="1" t="n">
        <v>41379.5388888889</v>
      </c>
      <c r="D61604" s="0" t="s">
        <v>103873</v>
      </c>
    </row>
    <row r="61605" customFormat="false" ht="15" hidden="false" customHeight="false" outlineLevel="0" collapsed="false">
      <c r="A61605" s="0" t="s">
        <v>17104</v>
      </c>
      <c r="B61605" s="0" t="n">
        <f aca="false">HOUR(C61605)</f>
        <v>12</v>
      </c>
      <c r="C61605" s="1" t="n">
        <v>41379.5388888889</v>
      </c>
      <c r="D61605" s="0" t="s">
        <v>103874</v>
      </c>
    </row>
    <row r="61606" customFormat="false" ht="15" hidden="false" customHeight="false" outlineLevel="0" collapsed="false">
      <c r="A61606" s="0" t="s">
        <v>102577</v>
      </c>
      <c r="B61606" s="0" t="n">
        <f aca="false">HOUR(C61606)</f>
        <v>12</v>
      </c>
      <c r="C61606" s="1" t="n">
        <v>41379.5388888889</v>
      </c>
      <c r="D61606" s="0" t="s">
        <v>103875</v>
      </c>
    </row>
    <row r="61607" customFormat="false" ht="15" hidden="false" customHeight="false" outlineLevel="0" collapsed="false">
      <c r="A61607" s="0" t="s">
        <v>44669</v>
      </c>
      <c r="B61607" s="0" t="n">
        <f aca="false">HOUR(C61607)</f>
        <v>12</v>
      </c>
      <c r="C61607" s="1" t="n">
        <v>41379.5388888889</v>
      </c>
      <c r="D61607" s="0" t="s">
        <v>103876</v>
      </c>
    </row>
    <row r="61608" customFormat="false" ht="15" hidden="false" customHeight="false" outlineLevel="0" collapsed="false">
      <c r="A61608" s="0" t="s">
        <v>103877</v>
      </c>
      <c r="B61608" s="0" t="n">
        <f aca="false">HOUR(C61608)</f>
        <v>12</v>
      </c>
      <c r="C61608" s="1" t="n">
        <v>41379.5388888889</v>
      </c>
      <c r="D61608" s="0" t="s">
        <v>103878</v>
      </c>
    </row>
    <row r="61609" customFormat="false" ht="15" hidden="false" customHeight="false" outlineLevel="0" collapsed="false">
      <c r="A61609" s="0" t="s">
        <v>103879</v>
      </c>
      <c r="B61609" s="0" t="n">
        <f aca="false">HOUR(C61609)</f>
        <v>12</v>
      </c>
      <c r="C61609" s="1" t="n">
        <v>41379.5388888889</v>
      </c>
      <c r="D61609" s="0" t="s">
        <v>103880</v>
      </c>
    </row>
    <row r="61610" customFormat="false" ht="15" hidden="false" customHeight="false" outlineLevel="0" collapsed="false">
      <c r="A61610" s="0" t="s">
        <v>103881</v>
      </c>
      <c r="B61610" s="0" t="n">
        <f aca="false">HOUR(C61610)</f>
        <v>12</v>
      </c>
      <c r="C61610" s="1" t="n">
        <v>41379.5388888889</v>
      </c>
      <c r="D61610" s="0" t="s">
        <v>103882</v>
      </c>
    </row>
    <row r="61611" customFormat="false" ht="15" hidden="false" customHeight="false" outlineLevel="0" collapsed="false">
      <c r="A61611" s="0" t="s">
        <v>51709</v>
      </c>
      <c r="B61611" s="0" t="n">
        <f aca="false">HOUR(C61611)</f>
        <v>12</v>
      </c>
      <c r="C61611" s="1" t="n">
        <v>41379.5388888889</v>
      </c>
      <c r="D61611" s="0" t="s">
        <v>103883</v>
      </c>
    </row>
    <row r="61612" customFormat="false" ht="15" hidden="false" customHeight="false" outlineLevel="0" collapsed="false">
      <c r="A61612" s="0" t="s">
        <v>103369</v>
      </c>
      <c r="B61612" s="0" t="n">
        <f aca="false">HOUR(C61612)</f>
        <v>12</v>
      </c>
      <c r="C61612" s="1" t="n">
        <v>41379.5388888889</v>
      </c>
      <c r="D61612" s="0" t="s">
        <v>103884</v>
      </c>
    </row>
    <row r="61613" customFormat="false" ht="15" hidden="false" customHeight="false" outlineLevel="0" collapsed="false">
      <c r="A61613" s="0" t="s">
        <v>73897</v>
      </c>
      <c r="B61613" s="0" t="n">
        <f aca="false">HOUR(C61613)</f>
        <v>12</v>
      </c>
      <c r="C61613" s="1" t="n">
        <v>41379.5388888889</v>
      </c>
      <c r="D61613" s="0" t="s">
        <v>103885</v>
      </c>
    </row>
    <row r="61614" customFormat="false" ht="15" hidden="false" customHeight="false" outlineLevel="0" collapsed="false">
      <c r="A61614" s="0" t="s">
        <v>103886</v>
      </c>
      <c r="B61614" s="0" t="n">
        <f aca="false">HOUR(C61614)</f>
        <v>12</v>
      </c>
      <c r="C61614" s="1" t="n">
        <v>41379.5395833333</v>
      </c>
      <c r="D61614" s="0" t="s">
        <v>103887</v>
      </c>
    </row>
    <row r="61615" customFormat="false" ht="15" hidden="false" customHeight="false" outlineLevel="0" collapsed="false">
      <c r="A61615" s="0" t="s">
        <v>103888</v>
      </c>
      <c r="B61615" s="0" t="n">
        <f aca="false">HOUR(C61615)</f>
        <v>12</v>
      </c>
      <c r="C61615" s="1" t="n">
        <v>41379.5395833333</v>
      </c>
      <c r="D61615" s="0" t="s">
        <v>103889</v>
      </c>
    </row>
    <row r="61616" customFormat="false" ht="15" hidden="false" customHeight="false" outlineLevel="0" collapsed="false">
      <c r="A61616" s="0" t="s">
        <v>23382</v>
      </c>
      <c r="B61616" s="0" t="n">
        <f aca="false">HOUR(C61616)</f>
        <v>12</v>
      </c>
      <c r="C61616" s="1" t="n">
        <v>41379.5395833333</v>
      </c>
      <c r="D61616" s="0" t="s">
        <v>103890</v>
      </c>
    </row>
    <row r="61617" customFormat="false" ht="15" hidden="false" customHeight="false" outlineLevel="0" collapsed="false">
      <c r="A61617" s="0" t="s">
        <v>36515</v>
      </c>
      <c r="B61617" s="0" t="n">
        <f aca="false">HOUR(C61617)</f>
        <v>12</v>
      </c>
      <c r="C61617" s="1" t="n">
        <v>41379.5395833333</v>
      </c>
      <c r="D61617" s="0" t="s">
        <v>103891</v>
      </c>
    </row>
    <row r="61618" customFormat="false" ht="15" hidden="false" customHeight="false" outlineLevel="0" collapsed="false">
      <c r="A61618" s="0" t="s">
        <v>103892</v>
      </c>
      <c r="B61618" s="0" t="n">
        <f aca="false">HOUR(C61618)</f>
        <v>12</v>
      </c>
      <c r="C61618" s="1" t="n">
        <v>41379.5395833333</v>
      </c>
      <c r="D61618" s="0" t="s">
        <v>103893</v>
      </c>
    </row>
    <row r="61619" customFormat="false" ht="15" hidden="false" customHeight="false" outlineLevel="0" collapsed="false">
      <c r="A61619" s="0" t="s">
        <v>103894</v>
      </c>
      <c r="B61619" s="0" t="n">
        <f aca="false">HOUR(C61619)</f>
        <v>12</v>
      </c>
      <c r="C61619" s="1" t="n">
        <v>41379.5395833333</v>
      </c>
      <c r="D61619" s="0" t="s">
        <v>103895</v>
      </c>
    </row>
    <row r="61620" customFormat="false" ht="15" hidden="false" customHeight="false" outlineLevel="0" collapsed="false">
      <c r="A61620" s="0" t="s">
        <v>28619</v>
      </c>
      <c r="B61620" s="0" t="n">
        <f aca="false">HOUR(C61620)</f>
        <v>12</v>
      </c>
      <c r="C61620" s="1" t="n">
        <v>41379.5395833333</v>
      </c>
      <c r="D61620" s="0" t="s">
        <v>103896</v>
      </c>
    </row>
    <row r="61621" customFormat="false" ht="15" hidden="false" customHeight="false" outlineLevel="0" collapsed="false">
      <c r="A61621" s="0" t="s">
        <v>8994</v>
      </c>
      <c r="B61621" s="0" t="n">
        <f aca="false">HOUR(C61621)</f>
        <v>12</v>
      </c>
      <c r="C61621" s="1" t="n">
        <v>41379.5395833333</v>
      </c>
      <c r="D61621" s="0" t="s">
        <v>103897</v>
      </c>
    </row>
    <row r="61622" customFormat="false" ht="15" hidden="false" customHeight="false" outlineLevel="0" collapsed="false">
      <c r="A61622" s="0" t="s">
        <v>103898</v>
      </c>
      <c r="B61622" s="0" t="n">
        <f aca="false">HOUR(C61622)</f>
        <v>12</v>
      </c>
      <c r="C61622" s="1" t="n">
        <v>41379.5395833333</v>
      </c>
      <c r="D61622" s="0" t="s">
        <v>103899</v>
      </c>
    </row>
    <row r="61623" customFormat="false" ht="15" hidden="false" customHeight="false" outlineLevel="0" collapsed="false">
      <c r="A61623" s="0" t="s">
        <v>56690</v>
      </c>
      <c r="B61623" s="0" t="n">
        <f aca="false">HOUR(C61623)</f>
        <v>12</v>
      </c>
      <c r="C61623" s="1" t="n">
        <v>41379.5395833333</v>
      </c>
      <c r="D61623" s="0" t="s">
        <v>103900</v>
      </c>
    </row>
    <row r="61624" customFormat="false" ht="15" hidden="false" customHeight="false" outlineLevel="0" collapsed="false">
      <c r="A61624" s="0" t="s">
        <v>103901</v>
      </c>
      <c r="B61624" s="0" t="n">
        <f aca="false">HOUR(C61624)</f>
        <v>12</v>
      </c>
      <c r="C61624" s="1" t="n">
        <v>41379.5395833333</v>
      </c>
      <c r="D61624" s="0" t="s">
        <v>103902</v>
      </c>
    </row>
    <row r="61625" customFormat="false" ht="15" hidden="false" customHeight="false" outlineLevel="0" collapsed="false">
      <c r="A61625" s="0" t="s">
        <v>103903</v>
      </c>
      <c r="B61625" s="0" t="n">
        <f aca="false">HOUR(C61625)</f>
        <v>12</v>
      </c>
      <c r="C61625" s="1" t="n">
        <v>41379.5395833333</v>
      </c>
      <c r="D61625" s="0" t="s">
        <v>103904</v>
      </c>
    </row>
    <row r="61626" customFormat="false" ht="15" hidden="false" customHeight="false" outlineLevel="0" collapsed="false">
      <c r="A61626" s="0" t="s">
        <v>103905</v>
      </c>
      <c r="B61626" s="0" t="n">
        <f aca="false">HOUR(C61626)</f>
        <v>12</v>
      </c>
      <c r="C61626" s="1" t="n">
        <v>41379.5395833333</v>
      </c>
      <c r="D61626" s="0" t="s">
        <v>103906</v>
      </c>
    </row>
    <row r="61627" customFormat="false" ht="15" hidden="false" customHeight="false" outlineLevel="0" collapsed="false">
      <c r="A61627" s="0" t="s">
        <v>103907</v>
      </c>
      <c r="B61627" s="0" t="n">
        <f aca="false">HOUR(C61627)</f>
        <v>12</v>
      </c>
      <c r="C61627" s="1" t="n">
        <v>41379.5395833333</v>
      </c>
      <c r="D61627" s="0" t="s">
        <v>103908</v>
      </c>
    </row>
    <row r="61628" customFormat="false" ht="15" hidden="false" customHeight="false" outlineLevel="0" collapsed="false">
      <c r="A61628" s="0" t="s">
        <v>103909</v>
      </c>
      <c r="B61628" s="0" t="n">
        <f aca="false">HOUR(C61628)</f>
        <v>12</v>
      </c>
      <c r="C61628" s="1" t="n">
        <v>41379.5395833333</v>
      </c>
      <c r="D61628" s="0" t="s">
        <v>103910</v>
      </c>
    </row>
    <row r="61629" customFormat="false" ht="15" hidden="false" customHeight="false" outlineLevel="0" collapsed="false">
      <c r="A61629" s="0" t="s">
        <v>31465</v>
      </c>
      <c r="B61629" s="0" t="n">
        <f aca="false">HOUR(C61629)</f>
        <v>12</v>
      </c>
      <c r="C61629" s="1" t="n">
        <v>41379.5395833333</v>
      </c>
      <c r="D61629" s="0" t="s">
        <v>103911</v>
      </c>
    </row>
    <row r="61630" customFormat="false" ht="15" hidden="false" customHeight="false" outlineLevel="0" collapsed="false">
      <c r="A61630" s="0" t="s">
        <v>103912</v>
      </c>
      <c r="B61630" s="0" t="n">
        <f aca="false">HOUR(C61630)</f>
        <v>12</v>
      </c>
      <c r="C61630" s="1" t="n">
        <v>41379.5395833333</v>
      </c>
      <c r="D61630" s="0" t="s">
        <v>103913</v>
      </c>
    </row>
    <row r="61631" customFormat="false" ht="15" hidden="false" customHeight="false" outlineLevel="0" collapsed="false">
      <c r="A61631" s="0" t="s">
        <v>103914</v>
      </c>
      <c r="B61631" s="0" t="n">
        <f aca="false">HOUR(C61631)</f>
        <v>12</v>
      </c>
      <c r="C61631" s="1" t="n">
        <v>41379.5395833333</v>
      </c>
      <c r="D61631" s="0" t="s">
        <v>103915</v>
      </c>
    </row>
    <row r="61632" customFormat="false" ht="15" hidden="false" customHeight="false" outlineLevel="0" collapsed="false">
      <c r="A61632" s="0" t="s">
        <v>103886</v>
      </c>
      <c r="B61632" s="0" t="n">
        <f aca="false">HOUR(C61632)</f>
        <v>12</v>
      </c>
      <c r="C61632" s="1" t="n">
        <v>41379.5395833333</v>
      </c>
      <c r="D61632" s="0" t="s">
        <v>103916</v>
      </c>
    </row>
    <row r="61633" customFormat="false" ht="15" hidden="false" customHeight="false" outlineLevel="0" collapsed="false">
      <c r="A61633" s="0" t="s">
        <v>47644</v>
      </c>
      <c r="B61633" s="0" t="n">
        <f aca="false">HOUR(C61633)</f>
        <v>12</v>
      </c>
      <c r="C61633" s="1" t="n">
        <v>41379.5395833333</v>
      </c>
      <c r="D61633" s="0" t="s">
        <v>103917</v>
      </c>
    </row>
    <row r="61634" customFormat="false" ht="15" hidden="false" customHeight="false" outlineLevel="0" collapsed="false">
      <c r="A61634" s="0" t="s">
        <v>103918</v>
      </c>
      <c r="B61634" s="0" t="n">
        <f aca="false">HOUR(C61634)</f>
        <v>12</v>
      </c>
      <c r="C61634" s="1" t="n">
        <v>41379.5395833333</v>
      </c>
      <c r="D61634" s="0" t="s">
        <v>103919</v>
      </c>
    </row>
    <row r="61635" customFormat="false" ht="15" hidden="false" customHeight="false" outlineLevel="0" collapsed="false">
      <c r="A61635" s="0" t="s">
        <v>95991</v>
      </c>
      <c r="B61635" s="0" t="n">
        <f aca="false">HOUR(C61635)</f>
        <v>12</v>
      </c>
      <c r="C61635" s="1" t="n">
        <v>41379.5395833333</v>
      </c>
      <c r="D61635" s="0" t="s">
        <v>103920</v>
      </c>
    </row>
    <row r="61636" customFormat="false" ht="15" hidden="false" customHeight="false" outlineLevel="0" collapsed="false">
      <c r="A61636" s="0" t="s">
        <v>103921</v>
      </c>
      <c r="B61636" s="0" t="n">
        <f aca="false">HOUR(C61636)</f>
        <v>12</v>
      </c>
      <c r="C61636" s="1" t="n">
        <v>41379.5395833333</v>
      </c>
      <c r="D61636" s="0" t="s">
        <v>103922</v>
      </c>
    </row>
    <row r="61637" customFormat="false" ht="15" hidden="false" customHeight="false" outlineLevel="0" collapsed="false">
      <c r="A61637" s="0" t="s">
        <v>103923</v>
      </c>
      <c r="B61637" s="0" t="n">
        <f aca="false">HOUR(C61637)</f>
        <v>12</v>
      </c>
      <c r="C61637" s="1" t="n">
        <v>41379.5395833333</v>
      </c>
      <c r="D61637" s="0" t="s">
        <v>103924</v>
      </c>
    </row>
    <row r="61638" customFormat="false" ht="15" hidden="false" customHeight="false" outlineLevel="0" collapsed="false">
      <c r="A61638" s="0" t="s">
        <v>36047</v>
      </c>
      <c r="B61638" s="0" t="n">
        <f aca="false">HOUR(C61638)</f>
        <v>12</v>
      </c>
      <c r="C61638" s="1" t="n">
        <v>41379.5395833333</v>
      </c>
      <c r="D61638" s="0" t="s">
        <v>103925</v>
      </c>
    </row>
    <row r="61639" customFormat="false" ht="15" hidden="false" customHeight="false" outlineLevel="0" collapsed="false">
      <c r="A61639" s="0" t="s">
        <v>103926</v>
      </c>
      <c r="B61639" s="0" t="n">
        <f aca="false">HOUR(C61639)</f>
        <v>12</v>
      </c>
      <c r="C61639" s="1" t="n">
        <v>41379.5395833333</v>
      </c>
      <c r="D61639" s="0" t="s">
        <v>103927</v>
      </c>
    </row>
    <row r="61640" customFormat="false" ht="15" hidden="false" customHeight="false" outlineLevel="0" collapsed="false">
      <c r="A61640" s="0" t="s">
        <v>103928</v>
      </c>
      <c r="B61640" s="0" t="n">
        <f aca="false">HOUR(C61640)</f>
        <v>12</v>
      </c>
      <c r="C61640" s="1" t="n">
        <v>41379.5395833333</v>
      </c>
      <c r="D61640" s="0" t="s">
        <v>103929</v>
      </c>
    </row>
    <row r="61641" customFormat="false" ht="15" hidden="false" customHeight="false" outlineLevel="0" collapsed="false">
      <c r="A61641" s="0" t="s">
        <v>103609</v>
      </c>
      <c r="B61641" s="0" t="n">
        <f aca="false">HOUR(C61641)</f>
        <v>12</v>
      </c>
      <c r="C61641" s="1" t="n">
        <v>41379.5395833333</v>
      </c>
      <c r="D61641" s="0" t="s">
        <v>103930</v>
      </c>
    </row>
    <row r="61642" customFormat="false" ht="15" hidden="false" customHeight="false" outlineLevel="0" collapsed="false">
      <c r="A61642" s="0" t="s">
        <v>103931</v>
      </c>
      <c r="B61642" s="0" t="n">
        <f aca="false">HOUR(C61642)</f>
        <v>12</v>
      </c>
      <c r="C61642" s="1" t="n">
        <v>41379.5395833333</v>
      </c>
      <c r="D61642" s="0" t="s">
        <v>103932</v>
      </c>
    </row>
    <row r="61643" customFormat="false" ht="15" hidden="false" customHeight="false" outlineLevel="0" collapsed="false">
      <c r="A61643" s="0" t="s">
        <v>103933</v>
      </c>
      <c r="B61643" s="0" t="n">
        <f aca="false">HOUR(C61643)</f>
        <v>12</v>
      </c>
      <c r="C61643" s="1" t="n">
        <v>41379.5395833333</v>
      </c>
      <c r="D61643" s="0" t="s">
        <v>103934</v>
      </c>
    </row>
    <row r="61644" customFormat="false" ht="15" hidden="false" customHeight="false" outlineLevel="0" collapsed="false">
      <c r="A61644" s="0" t="s">
        <v>103935</v>
      </c>
      <c r="B61644" s="0" t="n">
        <f aca="false">HOUR(C61644)</f>
        <v>12</v>
      </c>
      <c r="C61644" s="1" t="n">
        <v>41379.5395833333</v>
      </c>
      <c r="D61644" s="0" t="s">
        <v>103936</v>
      </c>
    </row>
    <row r="61645" customFormat="false" ht="15" hidden="false" customHeight="false" outlineLevel="0" collapsed="false">
      <c r="A61645" s="0" t="s">
        <v>103937</v>
      </c>
      <c r="B61645" s="0" t="n">
        <f aca="false">HOUR(C61645)</f>
        <v>12</v>
      </c>
      <c r="C61645" s="1" t="n">
        <v>41379.5395833333</v>
      </c>
      <c r="D61645" s="0" t="s">
        <v>103938</v>
      </c>
    </row>
    <row r="61646" customFormat="false" ht="15" hidden="false" customHeight="false" outlineLevel="0" collapsed="false">
      <c r="A61646" s="0" t="s">
        <v>103939</v>
      </c>
      <c r="B61646" s="0" t="n">
        <f aca="false">HOUR(C61646)</f>
        <v>12</v>
      </c>
      <c r="C61646" s="1" t="n">
        <v>41379.5395833333</v>
      </c>
      <c r="D61646" s="0" t="s">
        <v>103940</v>
      </c>
    </row>
    <row r="61647" customFormat="false" ht="15" hidden="false" customHeight="false" outlineLevel="0" collapsed="false">
      <c r="A61647" s="0" t="s">
        <v>103782</v>
      </c>
      <c r="B61647" s="0" t="n">
        <f aca="false">HOUR(C61647)</f>
        <v>12</v>
      </c>
      <c r="C61647" s="1" t="n">
        <v>41379.5395833333</v>
      </c>
      <c r="D61647" s="0" t="s">
        <v>103941</v>
      </c>
    </row>
    <row r="61648" customFormat="false" ht="15" hidden="false" customHeight="false" outlineLevel="0" collapsed="false">
      <c r="A61648" s="0" t="s">
        <v>103942</v>
      </c>
      <c r="B61648" s="0" t="n">
        <f aca="false">HOUR(C61648)</f>
        <v>12</v>
      </c>
      <c r="C61648" s="1" t="n">
        <v>41379.5395833333</v>
      </c>
      <c r="D61648" s="0" t="s">
        <v>103943</v>
      </c>
    </row>
    <row r="61649" customFormat="false" ht="15" hidden="false" customHeight="false" outlineLevel="0" collapsed="false">
      <c r="A61649" s="0" t="s">
        <v>93135</v>
      </c>
      <c r="B61649" s="0" t="n">
        <f aca="false">HOUR(C61649)</f>
        <v>12</v>
      </c>
      <c r="C61649" s="1" t="n">
        <v>41379.5395833333</v>
      </c>
      <c r="D61649" s="0" t="s">
        <v>103944</v>
      </c>
    </row>
    <row r="61650" customFormat="false" ht="15" hidden="false" customHeight="false" outlineLevel="0" collapsed="false">
      <c r="A61650" s="0" t="s">
        <v>103945</v>
      </c>
      <c r="B61650" s="0" t="n">
        <f aca="false">HOUR(C61650)</f>
        <v>12</v>
      </c>
      <c r="C61650" s="1" t="n">
        <v>41379.5395833333</v>
      </c>
      <c r="D61650" s="0" t="s">
        <v>103946</v>
      </c>
    </row>
    <row r="61651" customFormat="false" ht="15" hidden="false" customHeight="false" outlineLevel="0" collapsed="false">
      <c r="A61651" s="0" t="s">
        <v>103947</v>
      </c>
      <c r="B61651" s="0" t="n">
        <f aca="false">HOUR(C61651)</f>
        <v>12</v>
      </c>
      <c r="C61651" s="1" t="n">
        <v>41379.5395833333</v>
      </c>
      <c r="D61651" s="0" t="s">
        <v>103948</v>
      </c>
    </row>
    <row r="61652" customFormat="false" ht="15" hidden="false" customHeight="false" outlineLevel="0" collapsed="false">
      <c r="A61652" s="0" t="s">
        <v>103949</v>
      </c>
      <c r="B61652" s="0" t="n">
        <f aca="false">HOUR(C61652)</f>
        <v>12</v>
      </c>
      <c r="C61652" s="1" t="n">
        <v>41379.5395833333</v>
      </c>
      <c r="D61652" s="0" t="s">
        <v>103950</v>
      </c>
    </row>
    <row r="61653" customFormat="false" ht="15" hidden="false" customHeight="false" outlineLevel="0" collapsed="false">
      <c r="A61653" s="0" t="s">
        <v>1124</v>
      </c>
      <c r="B61653" s="0" t="n">
        <f aca="false">HOUR(C61653)</f>
        <v>12</v>
      </c>
      <c r="C61653" s="1" t="n">
        <v>41379.5395833333</v>
      </c>
      <c r="D61653" s="0" t="s">
        <v>103951</v>
      </c>
    </row>
    <row r="61654" customFormat="false" ht="15" hidden="false" customHeight="false" outlineLevel="0" collapsed="false">
      <c r="A61654" s="0" t="s">
        <v>103952</v>
      </c>
      <c r="B61654" s="0" t="n">
        <f aca="false">HOUR(C61654)</f>
        <v>12</v>
      </c>
      <c r="C61654" s="1" t="n">
        <v>41379.5395833333</v>
      </c>
      <c r="D61654" s="0" t="s">
        <v>103953</v>
      </c>
    </row>
    <row r="61655" customFormat="false" ht="15" hidden="false" customHeight="false" outlineLevel="0" collapsed="false">
      <c r="A61655" s="0" t="s">
        <v>103954</v>
      </c>
      <c r="B61655" s="0" t="n">
        <f aca="false">HOUR(C61655)</f>
        <v>12</v>
      </c>
      <c r="C61655" s="1" t="n">
        <v>41379.5395833333</v>
      </c>
      <c r="D61655" s="0" t="s">
        <v>103955</v>
      </c>
    </row>
    <row r="61656" customFormat="false" ht="15" hidden="false" customHeight="false" outlineLevel="0" collapsed="false">
      <c r="A61656" s="0" t="s">
        <v>103956</v>
      </c>
      <c r="B61656" s="0" t="n">
        <f aca="false">HOUR(C61656)</f>
        <v>12</v>
      </c>
      <c r="C61656" s="1" t="n">
        <v>41379.5395833333</v>
      </c>
      <c r="D61656" s="0" t="s">
        <v>103957</v>
      </c>
    </row>
    <row r="61657" customFormat="false" ht="15" hidden="false" customHeight="false" outlineLevel="0" collapsed="false">
      <c r="A61657" s="0" t="s">
        <v>103958</v>
      </c>
      <c r="B61657" s="0" t="n">
        <f aca="false">HOUR(C61657)</f>
        <v>12</v>
      </c>
      <c r="C61657" s="1" t="n">
        <v>41379.5395833333</v>
      </c>
      <c r="D61657" s="0" t="s">
        <v>103959</v>
      </c>
    </row>
    <row r="61658" customFormat="false" ht="15" hidden="false" customHeight="false" outlineLevel="0" collapsed="false">
      <c r="A61658" s="0" t="s">
        <v>103960</v>
      </c>
      <c r="B61658" s="0" t="n">
        <f aca="false">HOUR(C61658)</f>
        <v>12</v>
      </c>
      <c r="C61658" s="1" t="n">
        <v>41379.5395833333</v>
      </c>
      <c r="D61658" s="0" t="s">
        <v>103961</v>
      </c>
    </row>
    <row r="61659" customFormat="false" ht="15" hidden="false" customHeight="false" outlineLevel="0" collapsed="false">
      <c r="A61659" s="0" t="s">
        <v>44304</v>
      </c>
      <c r="B61659" s="0" t="n">
        <f aca="false">HOUR(C61659)</f>
        <v>12</v>
      </c>
      <c r="C61659" s="1" t="n">
        <v>41379.5395833333</v>
      </c>
      <c r="D61659" s="0" t="s">
        <v>103962</v>
      </c>
    </row>
    <row r="61660" customFormat="false" ht="15" hidden="false" customHeight="false" outlineLevel="0" collapsed="false">
      <c r="A61660" s="0" t="s">
        <v>103963</v>
      </c>
      <c r="B61660" s="0" t="n">
        <f aca="false">HOUR(C61660)</f>
        <v>12</v>
      </c>
      <c r="C61660" s="1" t="n">
        <v>41379.5395833333</v>
      </c>
      <c r="D61660" s="0" t="s">
        <v>103964</v>
      </c>
    </row>
    <row r="61661" customFormat="false" ht="15" hidden="false" customHeight="false" outlineLevel="0" collapsed="false">
      <c r="A61661" s="0" t="s">
        <v>5596</v>
      </c>
      <c r="B61661" s="0" t="n">
        <f aca="false">HOUR(C61661)</f>
        <v>12</v>
      </c>
      <c r="C61661" s="1" t="n">
        <v>41379.5395833333</v>
      </c>
      <c r="D61661" s="0" t="s">
        <v>103965</v>
      </c>
    </row>
    <row r="61662" customFormat="false" ht="15" hidden="false" customHeight="false" outlineLevel="0" collapsed="false">
      <c r="A61662" s="0" t="s">
        <v>99301</v>
      </c>
      <c r="B61662" s="0" t="n">
        <f aca="false">HOUR(C61662)</f>
        <v>12</v>
      </c>
      <c r="C61662" s="1" t="n">
        <v>41379.5395833333</v>
      </c>
      <c r="D61662" s="0" t="s">
        <v>103966</v>
      </c>
    </row>
    <row r="61663" customFormat="false" ht="15" hidden="false" customHeight="false" outlineLevel="0" collapsed="false">
      <c r="A61663" s="0" t="s">
        <v>103967</v>
      </c>
      <c r="B61663" s="0" t="n">
        <f aca="false">HOUR(C61663)</f>
        <v>12</v>
      </c>
      <c r="C61663" s="1" t="n">
        <v>41379.5395833333</v>
      </c>
      <c r="D61663" s="0" t="s">
        <v>103968</v>
      </c>
    </row>
    <row r="61664" customFormat="false" ht="15" hidden="false" customHeight="false" outlineLevel="0" collapsed="false">
      <c r="A61664" s="0" t="s">
        <v>61032</v>
      </c>
      <c r="B61664" s="0" t="n">
        <f aca="false">HOUR(C61664)</f>
        <v>12</v>
      </c>
      <c r="C61664" s="1" t="n">
        <v>41379.5395833333</v>
      </c>
      <c r="D61664" s="0" t="s">
        <v>103969</v>
      </c>
    </row>
    <row r="61665" customFormat="false" ht="15" hidden="false" customHeight="false" outlineLevel="0" collapsed="false">
      <c r="A61665" s="0" t="s">
        <v>103970</v>
      </c>
      <c r="B61665" s="0" t="n">
        <f aca="false">HOUR(C61665)</f>
        <v>12</v>
      </c>
      <c r="C61665" s="1" t="n">
        <v>41379.5395833333</v>
      </c>
      <c r="D61665" s="0" t="s">
        <v>103971</v>
      </c>
    </row>
    <row r="61666" customFormat="false" ht="15" hidden="false" customHeight="false" outlineLevel="0" collapsed="false">
      <c r="A61666" s="0" t="s">
        <v>1864</v>
      </c>
      <c r="B61666" s="0" t="n">
        <f aca="false">HOUR(C61666)</f>
        <v>12</v>
      </c>
      <c r="C61666" s="1" t="n">
        <v>41379.5395833333</v>
      </c>
      <c r="D61666" s="0" t="s">
        <v>103972</v>
      </c>
    </row>
    <row r="61667" customFormat="false" ht="15" hidden="false" customHeight="false" outlineLevel="0" collapsed="false">
      <c r="A61667" s="0" t="s">
        <v>17496</v>
      </c>
      <c r="B61667" s="0" t="n">
        <f aca="false">HOUR(C61667)</f>
        <v>12</v>
      </c>
      <c r="C61667" s="1" t="n">
        <v>41379.5395833333</v>
      </c>
      <c r="D61667" s="0" t="s">
        <v>103973</v>
      </c>
    </row>
    <row r="61668" customFormat="false" ht="15" hidden="false" customHeight="false" outlineLevel="0" collapsed="false">
      <c r="A61668" s="0" t="s">
        <v>103974</v>
      </c>
      <c r="B61668" s="0" t="n">
        <f aca="false">HOUR(C61668)</f>
        <v>12</v>
      </c>
      <c r="C61668" s="1" t="n">
        <v>41379.5395833333</v>
      </c>
      <c r="D61668" s="0" t="s">
        <v>103975</v>
      </c>
    </row>
    <row r="61669" customFormat="false" ht="15" hidden="false" customHeight="false" outlineLevel="0" collapsed="false">
      <c r="A61669" s="0" t="s">
        <v>103976</v>
      </c>
      <c r="B61669" s="0" t="n">
        <f aca="false">HOUR(C61669)</f>
        <v>12</v>
      </c>
      <c r="C61669" s="1" t="n">
        <v>41379.5395833333</v>
      </c>
      <c r="D61669" s="0" t="s">
        <v>103977</v>
      </c>
    </row>
    <row r="61670" customFormat="false" ht="15" hidden="false" customHeight="false" outlineLevel="0" collapsed="false">
      <c r="A61670" s="0" t="s">
        <v>103978</v>
      </c>
      <c r="B61670" s="0" t="n">
        <f aca="false">HOUR(C61670)</f>
        <v>12</v>
      </c>
      <c r="C61670" s="1" t="n">
        <v>41379.5395833333</v>
      </c>
      <c r="D61670" s="0" t="s">
        <v>103979</v>
      </c>
    </row>
    <row r="61671" customFormat="false" ht="15" hidden="false" customHeight="false" outlineLevel="0" collapsed="false">
      <c r="A61671" s="0" t="s">
        <v>6126</v>
      </c>
      <c r="B61671" s="0" t="n">
        <f aca="false">HOUR(C61671)</f>
        <v>12</v>
      </c>
      <c r="C61671" s="1" t="n">
        <v>41379.5395833333</v>
      </c>
      <c r="D61671" s="0" t="s">
        <v>103980</v>
      </c>
    </row>
    <row r="61672" customFormat="false" ht="15" hidden="false" customHeight="false" outlineLevel="0" collapsed="false">
      <c r="A61672" s="0" t="s">
        <v>7336</v>
      </c>
      <c r="B61672" s="0" t="n">
        <f aca="false">HOUR(C61672)</f>
        <v>12</v>
      </c>
      <c r="C61672" s="1" t="n">
        <v>41379.5395833333</v>
      </c>
      <c r="D61672" s="0" t="s">
        <v>103981</v>
      </c>
    </row>
    <row r="61673" customFormat="false" ht="15" hidden="false" customHeight="false" outlineLevel="0" collapsed="false">
      <c r="A61673" s="0" t="s">
        <v>33575</v>
      </c>
      <c r="B61673" s="0" t="n">
        <f aca="false">HOUR(C61673)</f>
        <v>12</v>
      </c>
      <c r="C61673" s="1" t="n">
        <v>41379.5395833333</v>
      </c>
      <c r="D61673" s="0" t="s">
        <v>103982</v>
      </c>
    </row>
    <row r="61674" customFormat="false" ht="15" hidden="false" customHeight="false" outlineLevel="0" collapsed="false">
      <c r="A61674" s="0" t="s">
        <v>103983</v>
      </c>
      <c r="B61674" s="0" t="n">
        <f aca="false">HOUR(C61674)</f>
        <v>12</v>
      </c>
      <c r="C61674" s="1" t="n">
        <v>41379.5395833333</v>
      </c>
      <c r="D61674" s="0" t="s">
        <v>103984</v>
      </c>
    </row>
    <row r="61675" customFormat="false" ht="15" hidden="false" customHeight="false" outlineLevel="0" collapsed="false">
      <c r="A61675" s="0" t="s">
        <v>2636</v>
      </c>
      <c r="B61675" s="0" t="n">
        <f aca="false">HOUR(C61675)</f>
        <v>12</v>
      </c>
      <c r="C61675" s="1" t="n">
        <v>41379.5395833333</v>
      </c>
      <c r="D61675" s="0" t="s">
        <v>103985</v>
      </c>
    </row>
    <row r="61676" customFormat="false" ht="15" hidden="false" customHeight="false" outlineLevel="0" collapsed="false">
      <c r="A61676" s="0" t="s">
        <v>103986</v>
      </c>
      <c r="B61676" s="0" t="n">
        <f aca="false">HOUR(C61676)</f>
        <v>12</v>
      </c>
      <c r="C61676" s="1" t="n">
        <v>41379.5395833333</v>
      </c>
      <c r="D61676" s="0" t="s">
        <v>103987</v>
      </c>
    </row>
    <row r="61677" customFormat="false" ht="15" hidden="false" customHeight="false" outlineLevel="0" collapsed="false">
      <c r="A61677" s="0" t="s">
        <v>1641</v>
      </c>
      <c r="B61677" s="0" t="n">
        <f aca="false">HOUR(C61677)</f>
        <v>12</v>
      </c>
      <c r="C61677" s="1" t="n">
        <v>41379.5395833333</v>
      </c>
      <c r="D61677" s="0" t="s">
        <v>103988</v>
      </c>
    </row>
    <row r="61678" customFormat="false" ht="15" hidden="false" customHeight="false" outlineLevel="0" collapsed="false">
      <c r="A61678" s="0" t="s">
        <v>103989</v>
      </c>
      <c r="B61678" s="0" t="n">
        <f aca="false">HOUR(C61678)</f>
        <v>12</v>
      </c>
      <c r="C61678" s="1" t="n">
        <v>41379.5395833333</v>
      </c>
      <c r="D61678" s="0" t="s">
        <v>103990</v>
      </c>
    </row>
    <row r="61679" customFormat="false" ht="15" hidden="false" customHeight="false" outlineLevel="0" collapsed="false">
      <c r="A61679" s="0" t="s">
        <v>1713</v>
      </c>
      <c r="B61679" s="0" t="n">
        <f aca="false">HOUR(C61679)</f>
        <v>12</v>
      </c>
      <c r="C61679" s="1" t="n">
        <v>41379.5395833333</v>
      </c>
      <c r="D61679" s="0" t="s">
        <v>103991</v>
      </c>
    </row>
    <row r="61680" customFormat="false" ht="15" hidden="false" customHeight="false" outlineLevel="0" collapsed="false">
      <c r="A61680" s="0" t="s">
        <v>97499</v>
      </c>
      <c r="B61680" s="0" t="n">
        <f aca="false">HOUR(C61680)</f>
        <v>12</v>
      </c>
      <c r="C61680" s="1" t="n">
        <v>41379.5395833333</v>
      </c>
      <c r="D61680" s="0" t="s">
        <v>103992</v>
      </c>
    </row>
    <row r="61681" customFormat="false" ht="15" hidden="false" customHeight="false" outlineLevel="0" collapsed="false">
      <c r="A61681" s="0" t="s">
        <v>103993</v>
      </c>
      <c r="B61681" s="0" t="n">
        <f aca="false">HOUR(C61681)</f>
        <v>12</v>
      </c>
      <c r="C61681" s="1" t="n">
        <v>41379.5395833333</v>
      </c>
      <c r="D61681" s="0" t="s">
        <v>103994</v>
      </c>
    </row>
    <row r="61682" customFormat="false" ht="15" hidden="false" customHeight="false" outlineLevel="0" collapsed="false">
      <c r="A61682" s="0" t="s">
        <v>103995</v>
      </c>
      <c r="B61682" s="0" t="n">
        <f aca="false">HOUR(C61682)</f>
        <v>12</v>
      </c>
      <c r="C61682" s="1" t="n">
        <v>41379.5395833333</v>
      </c>
      <c r="D61682" s="0" t="s">
        <v>103996</v>
      </c>
    </row>
    <row r="61683" customFormat="false" ht="15" hidden="false" customHeight="false" outlineLevel="0" collapsed="false">
      <c r="A61683" s="0" t="s">
        <v>1868</v>
      </c>
      <c r="B61683" s="0" t="n">
        <f aca="false">HOUR(C61683)</f>
        <v>12</v>
      </c>
      <c r="C61683" s="1" t="n">
        <v>41379.5395833333</v>
      </c>
      <c r="D61683" s="0" t="s">
        <v>103997</v>
      </c>
    </row>
    <row r="61684" customFormat="false" ht="15" hidden="false" customHeight="false" outlineLevel="0" collapsed="false">
      <c r="A61684" s="0" t="s">
        <v>103998</v>
      </c>
      <c r="B61684" s="0" t="n">
        <f aca="false">HOUR(C61684)</f>
        <v>12</v>
      </c>
      <c r="C61684" s="1" t="n">
        <v>41379.5395833333</v>
      </c>
      <c r="D61684" s="0" t="s">
        <v>103999</v>
      </c>
    </row>
    <row r="61685" customFormat="false" ht="15" hidden="false" customHeight="false" outlineLevel="0" collapsed="false">
      <c r="A61685" s="0" t="s">
        <v>1464</v>
      </c>
      <c r="B61685" s="0" t="n">
        <f aca="false">HOUR(C61685)</f>
        <v>12</v>
      </c>
      <c r="C61685" s="1" t="n">
        <v>41379.5395833333</v>
      </c>
      <c r="D61685" s="0" t="s">
        <v>104000</v>
      </c>
    </row>
    <row r="61686" customFormat="false" ht="15" hidden="false" customHeight="false" outlineLevel="0" collapsed="false">
      <c r="A61686" s="0" t="s">
        <v>104001</v>
      </c>
      <c r="B61686" s="0" t="n">
        <f aca="false">HOUR(C61686)</f>
        <v>12</v>
      </c>
      <c r="C61686" s="1" t="n">
        <v>41379.5402777778</v>
      </c>
      <c r="D61686" s="0" t="s">
        <v>104002</v>
      </c>
    </row>
    <row r="61687" customFormat="false" ht="15" hidden="false" customHeight="false" outlineLevel="0" collapsed="false">
      <c r="A61687" s="0" t="s">
        <v>104003</v>
      </c>
      <c r="B61687" s="0" t="n">
        <f aca="false">HOUR(C61687)</f>
        <v>12</v>
      </c>
      <c r="C61687" s="1" t="n">
        <v>41379.5402777778</v>
      </c>
      <c r="D61687" s="0" t="s">
        <v>104004</v>
      </c>
    </row>
    <row r="61688" customFormat="false" ht="15" hidden="false" customHeight="false" outlineLevel="0" collapsed="false">
      <c r="A61688" s="0" t="s">
        <v>103651</v>
      </c>
      <c r="B61688" s="0" t="n">
        <f aca="false">HOUR(C61688)</f>
        <v>12</v>
      </c>
      <c r="C61688" s="1" t="n">
        <v>41379.5402777778</v>
      </c>
      <c r="D61688" s="0" t="s">
        <v>104005</v>
      </c>
    </row>
    <row r="61689" customFormat="false" ht="15" hidden="false" customHeight="false" outlineLevel="0" collapsed="false">
      <c r="A61689" s="0" t="s">
        <v>104006</v>
      </c>
      <c r="B61689" s="0" t="n">
        <f aca="false">HOUR(C61689)</f>
        <v>12</v>
      </c>
      <c r="C61689" s="1" t="n">
        <v>41379.5402777778</v>
      </c>
      <c r="D61689" s="0" t="s">
        <v>104007</v>
      </c>
    </row>
    <row r="61690" customFormat="false" ht="15" hidden="false" customHeight="false" outlineLevel="0" collapsed="false">
      <c r="A61690" s="0" t="s">
        <v>104008</v>
      </c>
      <c r="B61690" s="0" t="n">
        <f aca="false">HOUR(C61690)</f>
        <v>12</v>
      </c>
      <c r="C61690" s="1" t="n">
        <v>41379.5402777778</v>
      </c>
      <c r="D61690" s="0" t="s">
        <v>104009</v>
      </c>
    </row>
    <row r="61691" customFormat="false" ht="15" hidden="false" customHeight="false" outlineLevel="0" collapsed="false">
      <c r="A61691" s="0" t="s">
        <v>1983</v>
      </c>
      <c r="B61691" s="0" t="n">
        <f aca="false">HOUR(C61691)</f>
        <v>12</v>
      </c>
      <c r="C61691" s="1" t="n">
        <v>41379.5402777778</v>
      </c>
      <c r="D61691" s="0" t="s">
        <v>104010</v>
      </c>
    </row>
    <row r="61692" customFormat="false" ht="15" hidden="false" customHeight="false" outlineLevel="0" collapsed="false">
      <c r="A61692" s="0" t="s">
        <v>54671</v>
      </c>
      <c r="B61692" s="0" t="n">
        <f aca="false">HOUR(C61692)</f>
        <v>12</v>
      </c>
      <c r="C61692" s="1" t="n">
        <v>41379.5402777778</v>
      </c>
      <c r="D61692" s="0" t="s">
        <v>104011</v>
      </c>
    </row>
    <row r="61693" customFormat="false" ht="15" hidden="false" customHeight="false" outlineLevel="0" collapsed="false">
      <c r="A61693" s="0" t="s">
        <v>104012</v>
      </c>
      <c r="B61693" s="0" t="n">
        <f aca="false">HOUR(C61693)</f>
        <v>12</v>
      </c>
      <c r="C61693" s="1" t="n">
        <v>41379.5402777778</v>
      </c>
      <c r="D61693" s="0" t="s">
        <v>104013</v>
      </c>
    </row>
    <row r="61694" customFormat="false" ht="15" hidden="false" customHeight="false" outlineLevel="0" collapsed="false">
      <c r="A61694" s="0" t="s">
        <v>104014</v>
      </c>
      <c r="B61694" s="0" t="n">
        <f aca="false">HOUR(C61694)</f>
        <v>12</v>
      </c>
      <c r="C61694" s="1" t="n">
        <v>41379.5402777778</v>
      </c>
      <c r="D61694" s="0" t="s">
        <v>104015</v>
      </c>
    </row>
    <row r="61695" customFormat="false" ht="15" hidden="false" customHeight="false" outlineLevel="0" collapsed="false">
      <c r="A61695" s="0" t="s">
        <v>46793</v>
      </c>
      <c r="B61695" s="0" t="n">
        <f aca="false">HOUR(C61695)</f>
        <v>12</v>
      </c>
      <c r="C61695" s="1" t="n">
        <v>41379.5402777778</v>
      </c>
      <c r="D61695" s="0" t="s">
        <v>104016</v>
      </c>
    </row>
    <row r="61696" customFormat="false" ht="15" hidden="false" customHeight="false" outlineLevel="0" collapsed="false">
      <c r="A61696" s="0" t="s">
        <v>104017</v>
      </c>
      <c r="B61696" s="0" t="n">
        <f aca="false">HOUR(C61696)</f>
        <v>12</v>
      </c>
      <c r="C61696" s="1" t="n">
        <v>41379.5402777778</v>
      </c>
      <c r="D61696" s="0" t="s">
        <v>104018</v>
      </c>
    </row>
    <row r="61697" customFormat="false" ht="15" hidden="false" customHeight="false" outlineLevel="0" collapsed="false">
      <c r="A61697" s="0" t="s">
        <v>104019</v>
      </c>
      <c r="B61697" s="0" t="n">
        <f aca="false">HOUR(C61697)</f>
        <v>12</v>
      </c>
      <c r="C61697" s="1" t="n">
        <v>41379.5402777778</v>
      </c>
      <c r="D61697" s="0" t="s">
        <v>104020</v>
      </c>
    </row>
    <row r="61698" customFormat="false" ht="15" hidden="false" customHeight="false" outlineLevel="0" collapsed="false">
      <c r="A61698" s="0" t="s">
        <v>104021</v>
      </c>
      <c r="B61698" s="0" t="n">
        <f aca="false">HOUR(C61698)</f>
        <v>12</v>
      </c>
      <c r="C61698" s="1" t="n">
        <v>41379.5402777778</v>
      </c>
      <c r="D61698" s="0" t="s">
        <v>104022</v>
      </c>
    </row>
    <row r="61699" customFormat="false" ht="15" hidden="false" customHeight="false" outlineLevel="0" collapsed="false">
      <c r="A61699" s="0" t="s">
        <v>104023</v>
      </c>
      <c r="B61699" s="0" t="n">
        <f aca="false">HOUR(C61699)</f>
        <v>12</v>
      </c>
      <c r="C61699" s="1" t="n">
        <v>41379.5402777778</v>
      </c>
      <c r="D61699" s="0" t="s">
        <v>104024</v>
      </c>
    </row>
    <row r="61700" customFormat="false" ht="15" hidden="false" customHeight="false" outlineLevel="0" collapsed="false">
      <c r="A61700" s="0" t="s">
        <v>104025</v>
      </c>
      <c r="B61700" s="0" t="n">
        <f aca="false">HOUR(C61700)</f>
        <v>12</v>
      </c>
      <c r="C61700" s="1" t="n">
        <v>41379.5402777778</v>
      </c>
      <c r="D61700" s="0" t="s">
        <v>104026</v>
      </c>
    </row>
    <row r="61701" customFormat="false" ht="15" hidden="false" customHeight="false" outlineLevel="0" collapsed="false">
      <c r="A61701" s="0" t="s">
        <v>104027</v>
      </c>
      <c r="B61701" s="0" t="n">
        <f aca="false">HOUR(C61701)</f>
        <v>12</v>
      </c>
      <c r="C61701" s="1" t="n">
        <v>41379.5402777778</v>
      </c>
      <c r="D61701" s="0" t="s">
        <v>104028</v>
      </c>
    </row>
    <row r="61702" customFormat="false" ht="15" hidden="false" customHeight="false" outlineLevel="0" collapsed="false">
      <c r="A61702" s="0" t="s">
        <v>104029</v>
      </c>
      <c r="B61702" s="0" t="n">
        <f aca="false">HOUR(C61702)</f>
        <v>12</v>
      </c>
      <c r="C61702" s="1" t="n">
        <v>41379.5402777778</v>
      </c>
      <c r="D61702" s="0" t="s">
        <v>104030</v>
      </c>
    </row>
    <row r="61703" customFormat="false" ht="15" hidden="false" customHeight="false" outlineLevel="0" collapsed="false">
      <c r="A61703" s="0" t="s">
        <v>104031</v>
      </c>
      <c r="B61703" s="0" t="n">
        <f aca="false">HOUR(C61703)</f>
        <v>12</v>
      </c>
      <c r="C61703" s="1" t="n">
        <v>41379.5402777778</v>
      </c>
      <c r="D61703" s="0" t="s">
        <v>104032</v>
      </c>
    </row>
    <row r="61704" customFormat="false" ht="15" hidden="false" customHeight="false" outlineLevel="0" collapsed="false">
      <c r="A61704" s="0" t="s">
        <v>104033</v>
      </c>
      <c r="B61704" s="0" t="n">
        <f aca="false">HOUR(C61704)</f>
        <v>12</v>
      </c>
      <c r="C61704" s="1" t="n">
        <v>41379.5402777778</v>
      </c>
      <c r="D61704" s="0" t="s">
        <v>104034</v>
      </c>
    </row>
    <row r="61705" customFormat="false" ht="15" hidden="false" customHeight="false" outlineLevel="0" collapsed="false">
      <c r="A61705" s="0" t="s">
        <v>104035</v>
      </c>
      <c r="B61705" s="0" t="n">
        <f aca="false">HOUR(C61705)</f>
        <v>12</v>
      </c>
      <c r="C61705" s="1" t="n">
        <v>41379.5402777778</v>
      </c>
      <c r="D61705" s="0" t="s">
        <v>104036</v>
      </c>
    </row>
    <row r="61706" customFormat="false" ht="15" hidden="false" customHeight="false" outlineLevel="0" collapsed="false">
      <c r="A61706" s="0" t="s">
        <v>104037</v>
      </c>
      <c r="B61706" s="0" t="n">
        <f aca="false">HOUR(C61706)</f>
        <v>12</v>
      </c>
      <c r="C61706" s="1" t="n">
        <v>41379.5402777778</v>
      </c>
      <c r="D61706" s="0" t="s">
        <v>104038</v>
      </c>
    </row>
    <row r="61707" customFormat="false" ht="15" hidden="false" customHeight="false" outlineLevel="0" collapsed="false">
      <c r="A61707" s="0" t="s">
        <v>59747</v>
      </c>
      <c r="B61707" s="0" t="n">
        <f aca="false">HOUR(C61707)</f>
        <v>12</v>
      </c>
      <c r="C61707" s="1" t="n">
        <v>41379.5402777778</v>
      </c>
      <c r="D61707" s="0" t="s">
        <v>104039</v>
      </c>
    </row>
    <row r="61708" customFormat="false" ht="15" hidden="false" customHeight="false" outlineLevel="0" collapsed="false">
      <c r="A61708" s="0" t="s">
        <v>104040</v>
      </c>
      <c r="B61708" s="0" t="n">
        <f aca="false">HOUR(C61708)</f>
        <v>12</v>
      </c>
      <c r="C61708" s="1" t="n">
        <v>41379.5402777778</v>
      </c>
      <c r="D61708" s="0" t="s">
        <v>104041</v>
      </c>
    </row>
    <row r="61709" customFormat="false" ht="15" hidden="false" customHeight="false" outlineLevel="0" collapsed="false">
      <c r="A61709" s="0" t="s">
        <v>104042</v>
      </c>
      <c r="B61709" s="0" t="n">
        <f aca="false">HOUR(C61709)</f>
        <v>12</v>
      </c>
      <c r="C61709" s="1" t="n">
        <v>41379.5402777778</v>
      </c>
      <c r="D61709" s="0" t="s">
        <v>104043</v>
      </c>
    </row>
    <row r="61710" customFormat="false" ht="15" hidden="false" customHeight="false" outlineLevel="0" collapsed="false">
      <c r="A61710" s="0" t="s">
        <v>104044</v>
      </c>
      <c r="B61710" s="0" t="n">
        <f aca="false">HOUR(C61710)</f>
        <v>12</v>
      </c>
      <c r="C61710" s="1" t="n">
        <v>41379.5402777778</v>
      </c>
      <c r="D61710" s="0" t="s">
        <v>104045</v>
      </c>
    </row>
    <row r="61711" customFormat="false" ht="15" hidden="false" customHeight="false" outlineLevel="0" collapsed="false">
      <c r="A61711" s="0" t="s">
        <v>1432</v>
      </c>
      <c r="B61711" s="0" t="n">
        <f aca="false">HOUR(C61711)</f>
        <v>12</v>
      </c>
      <c r="C61711" s="1" t="n">
        <v>41379.5402777778</v>
      </c>
      <c r="D61711" s="0" t="s">
        <v>104046</v>
      </c>
    </row>
    <row r="61712" customFormat="false" ht="15" hidden="false" customHeight="false" outlineLevel="0" collapsed="false">
      <c r="A61712" s="0" t="s">
        <v>104047</v>
      </c>
      <c r="B61712" s="0" t="n">
        <f aca="false">HOUR(C61712)</f>
        <v>12</v>
      </c>
      <c r="C61712" s="1" t="n">
        <v>41379.5402777778</v>
      </c>
      <c r="D61712" s="0" t="s">
        <v>104048</v>
      </c>
    </row>
    <row r="61713" customFormat="false" ht="15" hidden="false" customHeight="false" outlineLevel="0" collapsed="false">
      <c r="A61713" s="0" t="s">
        <v>24346</v>
      </c>
      <c r="B61713" s="0" t="n">
        <f aca="false">HOUR(C61713)</f>
        <v>12</v>
      </c>
      <c r="C61713" s="1" t="n">
        <v>41379.5402777778</v>
      </c>
      <c r="D61713" s="0" t="s">
        <v>104049</v>
      </c>
    </row>
    <row r="61714" customFormat="false" ht="15" hidden="false" customHeight="false" outlineLevel="0" collapsed="false">
      <c r="A61714" s="0" t="s">
        <v>498</v>
      </c>
      <c r="B61714" s="0" t="n">
        <f aca="false">HOUR(C61714)</f>
        <v>12</v>
      </c>
      <c r="C61714" s="1" t="n">
        <v>41379.5402777778</v>
      </c>
      <c r="D61714" s="0" t="s">
        <v>104050</v>
      </c>
    </row>
    <row r="61715" customFormat="false" ht="15" hidden="false" customHeight="false" outlineLevel="0" collapsed="false">
      <c r="A61715" s="0" t="s">
        <v>104051</v>
      </c>
      <c r="B61715" s="0" t="n">
        <f aca="false">HOUR(C61715)</f>
        <v>12</v>
      </c>
      <c r="C61715" s="1" t="n">
        <v>41379.5402777778</v>
      </c>
      <c r="D61715" s="0" t="s">
        <v>104052</v>
      </c>
    </row>
    <row r="61716" customFormat="false" ht="15" hidden="false" customHeight="false" outlineLevel="0" collapsed="false">
      <c r="A61716" s="0" t="s">
        <v>4784</v>
      </c>
      <c r="B61716" s="0" t="n">
        <f aca="false">HOUR(C61716)</f>
        <v>12</v>
      </c>
      <c r="C61716" s="1" t="n">
        <v>41379.5402777778</v>
      </c>
      <c r="D61716" s="0" t="s">
        <v>104053</v>
      </c>
    </row>
    <row r="61717" customFormat="false" ht="15" hidden="false" customHeight="false" outlineLevel="0" collapsed="false">
      <c r="A61717" s="0" t="s">
        <v>104054</v>
      </c>
      <c r="B61717" s="0" t="n">
        <f aca="false">HOUR(C61717)</f>
        <v>12</v>
      </c>
      <c r="C61717" s="1" t="n">
        <v>41379.5402777778</v>
      </c>
      <c r="D61717" s="0" t="s">
        <v>104055</v>
      </c>
    </row>
    <row r="61718" customFormat="false" ht="15" hidden="false" customHeight="false" outlineLevel="0" collapsed="false">
      <c r="A61718" s="0" t="s">
        <v>90805</v>
      </c>
      <c r="B61718" s="0" t="n">
        <f aca="false">HOUR(C61718)</f>
        <v>12</v>
      </c>
      <c r="C61718" s="1" t="n">
        <v>41379.5402777778</v>
      </c>
      <c r="D61718" s="0" t="s">
        <v>104056</v>
      </c>
    </row>
    <row r="61719" customFormat="false" ht="15" hidden="false" customHeight="false" outlineLevel="0" collapsed="false">
      <c r="A61719" s="0" t="s">
        <v>104057</v>
      </c>
      <c r="B61719" s="0" t="n">
        <f aca="false">HOUR(C61719)</f>
        <v>12</v>
      </c>
      <c r="C61719" s="1" t="n">
        <v>41379.5402777778</v>
      </c>
      <c r="D61719" s="0" t="s">
        <v>104058</v>
      </c>
    </row>
    <row r="61720" customFormat="false" ht="15" hidden="false" customHeight="false" outlineLevel="0" collapsed="false">
      <c r="A61720" s="0" t="s">
        <v>104059</v>
      </c>
      <c r="B61720" s="0" t="n">
        <f aca="false">HOUR(C61720)</f>
        <v>12</v>
      </c>
      <c r="C61720" s="1" t="n">
        <v>41379.5402777778</v>
      </c>
      <c r="D61720" s="0" t="s">
        <v>104060</v>
      </c>
    </row>
    <row r="61721" customFormat="false" ht="15" hidden="false" customHeight="false" outlineLevel="0" collapsed="false">
      <c r="A61721" s="0" t="s">
        <v>104061</v>
      </c>
      <c r="B61721" s="0" t="n">
        <f aca="false">HOUR(C61721)</f>
        <v>12</v>
      </c>
      <c r="C61721" s="1" t="n">
        <v>41379.5402777778</v>
      </c>
      <c r="D61721" s="0" t="s">
        <v>104062</v>
      </c>
    </row>
    <row r="61722" customFormat="false" ht="15" hidden="false" customHeight="false" outlineLevel="0" collapsed="false">
      <c r="A61722" s="0" t="s">
        <v>104063</v>
      </c>
      <c r="B61722" s="0" t="n">
        <f aca="false">HOUR(C61722)</f>
        <v>12</v>
      </c>
      <c r="C61722" s="1" t="n">
        <v>41379.5402777778</v>
      </c>
      <c r="D61722" s="0" t="s">
        <v>104064</v>
      </c>
    </row>
    <row r="61723" customFormat="false" ht="15" hidden="false" customHeight="false" outlineLevel="0" collapsed="false">
      <c r="A61723" s="0" t="s">
        <v>102523</v>
      </c>
      <c r="B61723" s="0" t="n">
        <f aca="false">HOUR(C61723)</f>
        <v>12</v>
      </c>
      <c r="C61723" s="1" t="n">
        <v>41379.5402777778</v>
      </c>
      <c r="D61723" s="0" t="s">
        <v>104065</v>
      </c>
    </row>
    <row r="61724" customFormat="false" ht="15" hidden="false" customHeight="false" outlineLevel="0" collapsed="false">
      <c r="A61724" s="0" t="s">
        <v>104066</v>
      </c>
      <c r="B61724" s="0" t="n">
        <f aca="false">HOUR(C61724)</f>
        <v>12</v>
      </c>
      <c r="C61724" s="1" t="n">
        <v>41379.5402777778</v>
      </c>
      <c r="D61724" s="0" t="s">
        <v>104067</v>
      </c>
    </row>
    <row r="61725" customFormat="false" ht="15" hidden="false" customHeight="false" outlineLevel="0" collapsed="false">
      <c r="A61725" s="0" t="s">
        <v>1532</v>
      </c>
      <c r="B61725" s="0" t="n">
        <f aca="false">HOUR(C61725)</f>
        <v>12</v>
      </c>
      <c r="C61725" s="1" t="n">
        <v>41379.5402777778</v>
      </c>
      <c r="D61725" s="0" t="s">
        <v>104068</v>
      </c>
    </row>
    <row r="61726" customFormat="false" ht="15" hidden="false" customHeight="false" outlineLevel="0" collapsed="false">
      <c r="A61726" s="0" t="s">
        <v>92167</v>
      </c>
      <c r="B61726" s="0" t="n">
        <f aca="false">HOUR(C61726)</f>
        <v>12</v>
      </c>
      <c r="C61726" s="1" t="n">
        <v>41379.5402777778</v>
      </c>
      <c r="D61726" s="0" t="s">
        <v>104069</v>
      </c>
    </row>
    <row r="61727" customFormat="false" ht="15" hidden="false" customHeight="false" outlineLevel="0" collapsed="false">
      <c r="A61727" s="0" t="s">
        <v>104070</v>
      </c>
      <c r="B61727" s="0" t="n">
        <f aca="false">HOUR(C61727)</f>
        <v>12</v>
      </c>
      <c r="C61727" s="1" t="n">
        <v>41379.5402777778</v>
      </c>
      <c r="D61727" s="0" t="s">
        <v>104071</v>
      </c>
    </row>
    <row r="61728" customFormat="false" ht="15" hidden="false" customHeight="false" outlineLevel="0" collapsed="false">
      <c r="A61728" s="0" t="s">
        <v>104072</v>
      </c>
      <c r="B61728" s="0" t="n">
        <f aca="false">HOUR(C61728)</f>
        <v>12</v>
      </c>
      <c r="C61728" s="1" t="n">
        <v>41379.5402777778</v>
      </c>
      <c r="D61728" s="0" t="s">
        <v>104073</v>
      </c>
    </row>
    <row r="61729" customFormat="false" ht="15" hidden="false" customHeight="false" outlineLevel="0" collapsed="false">
      <c r="A61729" s="0" t="s">
        <v>104074</v>
      </c>
      <c r="B61729" s="0" t="n">
        <f aca="false">HOUR(C61729)</f>
        <v>12</v>
      </c>
      <c r="C61729" s="1" t="n">
        <v>41379.5402777778</v>
      </c>
      <c r="D61729" s="0" t="s">
        <v>104075</v>
      </c>
    </row>
    <row r="61730" customFormat="false" ht="15" hidden="false" customHeight="false" outlineLevel="0" collapsed="false">
      <c r="A61730" s="0" t="s">
        <v>4811</v>
      </c>
      <c r="B61730" s="0" t="n">
        <f aca="false">HOUR(C61730)</f>
        <v>12</v>
      </c>
      <c r="C61730" s="1" t="n">
        <v>41379.5402777778</v>
      </c>
      <c r="D61730" s="0" t="s">
        <v>104076</v>
      </c>
    </row>
    <row r="61731" customFormat="false" ht="15" hidden="false" customHeight="false" outlineLevel="0" collapsed="false">
      <c r="A61731" s="0" t="s">
        <v>104077</v>
      </c>
      <c r="B61731" s="0" t="n">
        <f aca="false">HOUR(C61731)</f>
        <v>12</v>
      </c>
      <c r="C61731" s="1" t="n">
        <v>41379.5402777778</v>
      </c>
      <c r="D61731" s="0" t="s">
        <v>104078</v>
      </c>
    </row>
    <row r="61732" customFormat="false" ht="15" hidden="false" customHeight="false" outlineLevel="0" collapsed="false">
      <c r="A61732" s="0" t="s">
        <v>104079</v>
      </c>
      <c r="B61732" s="0" t="n">
        <f aca="false">HOUR(C61732)</f>
        <v>12</v>
      </c>
      <c r="C61732" s="1" t="n">
        <v>41379.5402777778</v>
      </c>
      <c r="D61732" s="0" t="s">
        <v>104080</v>
      </c>
    </row>
    <row r="61733" customFormat="false" ht="15" hidden="false" customHeight="false" outlineLevel="0" collapsed="false">
      <c r="A61733" s="0" t="s">
        <v>104081</v>
      </c>
      <c r="B61733" s="0" t="n">
        <f aca="false">HOUR(C61733)</f>
        <v>12</v>
      </c>
      <c r="C61733" s="1" t="n">
        <v>41379.5402777778</v>
      </c>
      <c r="D61733" s="0" t="s">
        <v>104082</v>
      </c>
    </row>
    <row r="61734" customFormat="false" ht="15" hidden="false" customHeight="false" outlineLevel="0" collapsed="false">
      <c r="A61734" s="0" t="s">
        <v>104083</v>
      </c>
      <c r="B61734" s="0" t="n">
        <f aca="false">HOUR(C61734)</f>
        <v>12</v>
      </c>
      <c r="C61734" s="1" t="n">
        <v>41379.5402777778</v>
      </c>
      <c r="D61734" s="0" t="s">
        <v>104084</v>
      </c>
    </row>
    <row r="61735" customFormat="false" ht="15" hidden="false" customHeight="false" outlineLevel="0" collapsed="false">
      <c r="A61735" s="0" t="s">
        <v>104085</v>
      </c>
      <c r="B61735" s="0" t="n">
        <f aca="false">HOUR(C61735)</f>
        <v>12</v>
      </c>
      <c r="C61735" s="1" t="n">
        <v>41379.5402777778</v>
      </c>
      <c r="D61735" s="0" t="s">
        <v>104086</v>
      </c>
    </row>
    <row r="61736" customFormat="false" ht="15" hidden="false" customHeight="false" outlineLevel="0" collapsed="false">
      <c r="A61736" s="0" t="s">
        <v>104087</v>
      </c>
      <c r="B61736" s="0" t="n">
        <f aca="false">HOUR(C61736)</f>
        <v>12</v>
      </c>
      <c r="C61736" s="1" t="n">
        <v>41379.5402777778</v>
      </c>
      <c r="D61736" s="0" t="s">
        <v>104088</v>
      </c>
    </row>
    <row r="61737" customFormat="false" ht="15" hidden="false" customHeight="false" outlineLevel="0" collapsed="false">
      <c r="A61737" s="0" t="s">
        <v>104089</v>
      </c>
      <c r="B61737" s="0" t="n">
        <f aca="false">HOUR(C61737)</f>
        <v>12</v>
      </c>
      <c r="C61737" s="1" t="n">
        <v>41379.5402777778</v>
      </c>
      <c r="D61737" s="0" t="s">
        <v>104090</v>
      </c>
    </row>
    <row r="61738" customFormat="false" ht="15" hidden="false" customHeight="false" outlineLevel="0" collapsed="false">
      <c r="A61738" s="0" t="s">
        <v>104091</v>
      </c>
      <c r="B61738" s="0" t="n">
        <f aca="false">HOUR(C61738)</f>
        <v>12</v>
      </c>
      <c r="C61738" s="1" t="n">
        <v>41379.5402777778</v>
      </c>
      <c r="D61738" s="0" t="s">
        <v>104092</v>
      </c>
    </row>
    <row r="61739" customFormat="false" ht="15" hidden="false" customHeight="false" outlineLevel="0" collapsed="false">
      <c r="A61739" s="0" t="s">
        <v>104093</v>
      </c>
      <c r="B61739" s="0" t="n">
        <f aca="false">HOUR(C61739)</f>
        <v>12</v>
      </c>
      <c r="C61739" s="1" t="n">
        <v>41379.5402777778</v>
      </c>
      <c r="D61739" s="0" t="s">
        <v>104094</v>
      </c>
    </row>
    <row r="61740" customFormat="false" ht="15" hidden="false" customHeight="false" outlineLevel="0" collapsed="false">
      <c r="A61740" s="0" t="s">
        <v>104095</v>
      </c>
      <c r="B61740" s="0" t="n">
        <f aca="false">HOUR(C61740)</f>
        <v>12</v>
      </c>
      <c r="C61740" s="1" t="n">
        <v>41379.5402777778</v>
      </c>
      <c r="D61740" s="0" t="s">
        <v>104096</v>
      </c>
    </row>
    <row r="61741" customFormat="false" ht="15" hidden="false" customHeight="false" outlineLevel="0" collapsed="false">
      <c r="A61741" s="0" t="s">
        <v>76352</v>
      </c>
      <c r="B61741" s="0" t="n">
        <f aca="false">HOUR(C61741)</f>
        <v>12</v>
      </c>
      <c r="C61741" s="1" t="n">
        <v>41379.5409722222</v>
      </c>
      <c r="D61741" s="0" t="s">
        <v>104097</v>
      </c>
    </row>
    <row r="61742" customFormat="false" ht="15" hidden="false" customHeight="false" outlineLevel="0" collapsed="false">
      <c r="A61742" s="0" t="s">
        <v>104098</v>
      </c>
      <c r="B61742" s="0" t="n">
        <f aca="false">HOUR(C61742)</f>
        <v>12</v>
      </c>
      <c r="C61742" s="1" t="n">
        <v>41379.5409722222</v>
      </c>
      <c r="D61742" s="0" t="s">
        <v>104099</v>
      </c>
    </row>
    <row r="61743" customFormat="false" ht="15" hidden="false" customHeight="false" outlineLevel="0" collapsed="false">
      <c r="A61743" s="0" t="s">
        <v>104100</v>
      </c>
      <c r="B61743" s="0" t="n">
        <f aca="false">HOUR(C61743)</f>
        <v>12</v>
      </c>
      <c r="C61743" s="1" t="n">
        <v>41379.5409722222</v>
      </c>
      <c r="D61743" s="0" t="s">
        <v>104101</v>
      </c>
    </row>
    <row r="61744" customFormat="false" ht="15" hidden="false" customHeight="false" outlineLevel="0" collapsed="false">
      <c r="A61744" s="0" t="s">
        <v>104102</v>
      </c>
      <c r="B61744" s="0" t="n">
        <f aca="false">HOUR(C61744)</f>
        <v>12</v>
      </c>
      <c r="C61744" s="1" t="n">
        <v>41379.5409722222</v>
      </c>
      <c r="D61744" s="0" t="s">
        <v>104103</v>
      </c>
    </row>
    <row r="61745" customFormat="false" ht="15" hidden="false" customHeight="false" outlineLevel="0" collapsed="false">
      <c r="A61745" s="0" t="s">
        <v>104104</v>
      </c>
      <c r="B61745" s="0" t="n">
        <f aca="false">HOUR(C61745)</f>
        <v>12</v>
      </c>
      <c r="C61745" s="1" t="n">
        <v>41379.5409722222</v>
      </c>
      <c r="D61745" s="0" t="s">
        <v>104105</v>
      </c>
    </row>
    <row r="61746" customFormat="false" ht="15" hidden="false" customHeight="false" outlineLevel="0" collapsed="false">
      <c r="A61746" s="0" t="s">
        <v>104106</v>
      </c>
      <c r="B61746" s="0" t="n">
        <f aca="false">HOUR(C61746)</f>
        <v>12</v>
      </c>
      <c r="C61746" s="1" t="n">
        <v>41379.5409722222</v>
      </c>
      <c r="D61746" s="0" t="s">
        <v>104107</v>
      </c>
    </row>
    <row r="61747" customFormat="false" ht="15" hidden="false" customHeight="false" outlineLevel="0" collapsed="false">
      <c r="A61747" s="0" t="s">
        <v>104108</v>
      </c>
      <c r="B61747" s="0" t="n">
        <f aca="false">HOUR(C61747)</f>
        <v>12</v>
      </c>
      <c r="C61747" s="1" t="n">
        <v>41379.5409722222</v>
      </c>
      <c r="D61747" s="0" t="s">
        <v>104109</v>
      </c>
    </row>
    <row r="61748" customFormat="false" ht="15" hidden="false" customHeight="false" outlineLevel="0" collapsed="false">
      <c r="A61748" s="0" t="s">
        <v>104110</v>
      </c>
      <c r="B61748" s="0" t="n">
        <f aca="false">HOUR(C61748)</f>
        <v>12</v>
      </c>
      <c r="C61748" s="1" t="n">
        <v>41379.5409722222</v>
      </c>
      <c r="D61748" s="0" t="s">
        <v>104111</v>
      </c>
    </row>
    <row r="61749" customFormat="false" ht="15" hidden="false" customHeight="false" outlineLevel="0" collapsed="false">
      <c r="A61749" s="0" t="s">
        <v>92001</v>
      </c>
      <c r="B61749" s="0" t="n">
        <f aca="false">HOUR(C61749)</f>
        <v>12</v>
      </c>
      <c r="C61749" s="1" t="n">
        <v>41379.5409722222</v>
      </c>
      <c r="D61749" s="0" t="s">
        <v>104112</v>
      </c>
    </row>
    <row r="61750" customFormat="false" ht="15" hidden="false" customHeight="false" outlineLevel="0" collapsed="false">
      <c r="A61750" s="0" t="s">
        <v>26590</v>
      </c>
      <c r="B61750" s="0" t="n">
        <f aca="false">HOUR(C61750)</f>
        <v>12</v>
      </c>
      <c r="C61750" s="1" t="n">
        <v>41379.5409722222</v>
      </c>
      <c r="D61750" s="0" t="s">
        <v>104113</v>
      </c>
    </row>
    <row r="61751" customFormat="false" ht="15" hidden="false" customHeight="false" outlineLevel="0" collapsed="false">
      <c r="A61751" s="0" t="s">
        <v>104114</v>
      </c>
      <c r="B61751" s="0" t="n">
        <f aca="false">HOUR(C61751)</f>
        <v>12</v>
      </c>
      <c r="C61751" s="1" t="n">
        <v>41379.5409722222</v>
      </c>
      <c r="D61751" s="0" t="s">
        <v>104115</v>
      </c>
    </row>
    <row r="61752" customFormat="false" ht="15" hidden="false" customHeight="false" outlineLevel="0" collapsed="false">
      <c r="A61752" s="0" t="s">
        <v>104116</v>
      </c>
      <c r="B61752" s="0" t="n">
        <f aca="false">HOUR(C61752)</f>
        <v>12</v>
      </c>
      <c r="C61752" s="1" t="n">
        <v>41379.5409722222</v>
      </c>
      <c r="D61752" s="0" t="s">
        <v>104117</v>
      </c>
    </row>
    <row r="61753" customFormat="false" ht="15" hidden="false" customHeight="false" outlineLevel="0" collapsed="false">
      <c r="A61753" s="0" t="s">
        <v>104118</v>
      </c>
      <c r="B61753" s="0" t="n">
        <f aca="false">HOUR(C61753)</f>
        <v>12</v>
      </c>
      <c r="C61753" s="1" t="n">
        <v>41379.5409722222</v>
      </c>
      <c r="D61753" s="0" t="s">
        <v>104119</v>
      </c>
    </row>
    <row r="61754" customFormat="false" ht="15" hidden="false" customHeight="false" outlineLevel="0" collapsed="false">
      <c r="A61754" s="0" t="s">
        <v>104120</v>
      </c>
      <c r="B61754" s="0" t="n">
        <f aca="false">HOUR(C61754)</f>
        <v>12</v>
      </c>
      <c r="C61754" s="1" t="n">
        <v>41379.5409722222</v>
      </c>
      <c r="D61754" s="0" t="s">
        <v>104121</v>
      </c>
    </row>
    <row r="61755" customFormat="false" ht="15" hidden="false" customHeight="false" outlineLevel="0" collapsed="false">
      <c r="A61755" s="0" t="s">
        <v>71813</v>
      </c>
      <c r="B61755" s="0" t="n">
        <f aca="false">HOUR(C61755)</f>
        <v>12</v>
      </c>
      <c r="C61755" s="1" t="n">
        <v>41379.5409722222</v>
      </c>
      <c r="D61755" s="0" t="s">
        <v>104122</v>
      </c>
    </row>
    <row r="61756" customFormat="false" ht="15" hidden="false" customHeight="false" outlineLevel="0" collapsed="false">
      <c r="A61756" s="0" t="s">
        <v>20114</v>
      </c>
      <c r="B61756" s="0" t="n">
        <f aca="false">HOUR(C61756)</f>
        <v>12</v>
      </c>
      <c r="C61756" s="1" t="n">
        <v>41379.5409722222</v>
      </c>
      <c r="D61756" s="0" t="s">
        <v>104123</v>
      </c>
    </row>
    <row r="61757" customFormat="false" ht="15" hidden="false" customHeight="false" outlineLevel="0" collapsed="false">
      <c r="A61757" s="0" t="s">
        <v>104124</v>
      </c>
      <c r="B61757" s="0" t="n">
        <f aca="false">HOUR(C61757)</f>
        <v>12</v>
      </c>
      <c r="C61757" s="1" t="n">
        <v>41379.5409722222</v>
      </c>
      <c r="D61757" s="0" t="s">
        <v>104125</v>
      </c>
    </row>
    <row r="61758" customFormat="false" ht="15" hidden="false" customHeight="false" outlineLevel="0" collapsed="false">
      <c r="A61758" s="0" t="s">
        <v>97054</v>
      </c>
      <c r="B61758" s="0" t="n">
        <f aca="false">HOUR(C61758)</f>
        <v>12</v>
      </c>
      <c r="C61758" s="1" t="n">
        <v>41379.5409722222</v>
      </c>
      <c r="D61758" s="0" t="s">
        <v>104126</v>
      </c>
    </row>
    <row r="61759" customFormat="false" ht="15" hidden="false" customHeight="false" outlineLevel="0" collapsed="false">
      <c r="A61759" s="0" t="s">
        <v>103206</v>
      </c>
      <c r="B61759" s="0" t="n">
        <f aca="false">HOUR(C61759)</f>
        <v>12</v>
      </c>
      <c r="C61759" s="1" t="n">
        <v>41379.5409722222</v>
      </c>
      <c r="D61759" s="0" t="s">
        <v>104127</v>
      </c>
    </row>
    <row r="61760" customFormat="false" ht="15" hidden="false" customHeight="false" outlineLevel="0" collapsed="false">
      <c r="A61760" s="0" t="s">
        <v>104128</v>
      </c>
      <c r="B61760" s="0" t="n">
        <f aca="false">HOUR(C61760)</f>
        <v>12</v>
      </c>
      <c r="C61760" s="1" t="n">
        <v>41379.5409722222</v>
      </c>
      <c r="D61760" s="0" t="s">
        <v>104129</v>
      </c>
    </row>
    <row r="61761" customFormat="false" ht="15" hidden="false" customHeight="false" outlineLevel="0" collapsed="false">
      <c r="A61761" s="0" t="s">
        <v>95002</v>
      </c>
      <c r="B61761" s="0" t="n">
        <f aca="false">HOUR(C61761)</f>
        <v>12</v>
      </c>
      <c r="C61761" s="1" t="n">
        <v>41379.5409722222</v>
      </c>
      <c r="D61761" s="0" t="s">
        <v>104130</v>
      </c>
    </row>
    <row r="61762" customFormat="false" ht="15" hidden="false" customHeight="false" outlineLevel="0" collapsed="false">
      <c r="A61762" s="0" t="s">
        <v>104131</v>
      </c>
      <c r="B61762" s="0" t="n">
        <f aca="false">HOUR(C61762)</f>
        <v>12</v>
      </c>
      <c r="C61762" s="1" t="n">
        <v>41379.5409722222</v>
      </c>
      <c r="D61762" s="0" t="s">
        <v>104132</v>
      </c>
    </row>
    <row r="61763" customFormat="false" ht="15" hidden="false" customHeight="false" outlineLevel="0" collapsed="false">
      <c r="A61763" s="0" t="s">
        <v>15096</v>
      </c>
      <c r="B61763" s="0" t="n">
        <f aca="false">HOUR(C61763)</f>
        <v>12</v>
      </c>
      <c r="C61763" s="1" t="n">
        <v>41379.5409722222</v>
      </c>
      <c r="D61763" s="0" t="s">
        <v>104133</v>
      </c>
    </row>
    <row r="61764" customFormat="false" ht="15" hidden="false" customHeight="false" outlineLevel="0" collapsed="false">
      <c r="A61764" s="0" t="s">
        <v>104134</v>
      </c>
      <c r="B61764" s="0" t="n">
        <f aca="false">HOUR(C61764)</f>
        <v>12</v>
      </c>
      <c r="C61764" s="1" t="n">
        <v>41379.5409722222</v>
      </c>
      <c r="D61764" s="0" t="s">
        <v>104135</v>
      </c>
    </row>
    <row r="61765" customFormat="false" ht="15" hidden="false" customHeight="false" outlineLevel="0" collapsed="false">
      <c r="A61765" s="0" t="s">
        <v>104136</v>
      </c>
      <c r="B61765" s="0" t="n">
        <f aca="false">HOUR(C61765)</f>
        <v>12</v>
      </c>
      <c r="C61765" s="1" t="n">
        <v>41379.5409722222</v>
      </c>
      <c r="D61765" s="0" t="s">
        <v>104137</v>
      </c>
    </row>
    <row r="61766" customFormat="false" ht="15" hidden="false" customHeight="false" outlineLevel="0" collapsed="false">
      <c r="A61766" s="0" t="s">
        <v>4738</v>
      </c>
      <c r="B61766" s="0" t="n">
        <f aca="false">HOUR(C61766)</f>
        <v>12</v>
      </c>
      <c r="C61766" s="1" t="n">
        <v>41379.5409722222</v>
      </c>
      <c r="D61766" s="0" t="s">
        <v>104138</v>
      </c>
    </row>
    <row r="61767" customFormat="false" ht="15" hidden="false" customHeight="false" outlineLevel="0" collapsed="false">
      <c r="A61767" s="0" t="s">
        <v>4151</v>
      </c>
      <c r="B61767" s="0" t="n">
        <f aca="false">HOUR(C61767)</f>
        <v>12</v>
      </c>
      <c r="C61767" s="1" t="n">
        <v>41379.5409722222</v>
      </c>
      <c r="D61767" s="0" t="s">
        <v>104139</v>
      </c>
    </row>
    <row r="61768" customFormat="false" ht="15" hidden="false" customHeight="false" outlineLevel="0" collapsed="false">
      <c r="A61768" s="0" t="s">
        <v>104140</v>
      </c>
      <c r="B61768" s="0" t="n">
        <f aca="false">HOUR(C61768)</f>
        <v>12</v>
      </c>
      <c r="C61768" s="1" t="n">
        <v>41379.5409722222</v>
      </c>
      <c r="D61768" s="0" t="s">
        <v>104141</v>
      </c>
    </row>
    <row r="61769" customFormat="false" ht="15" hidden="false" customHeight="false" outlineLevel="0" collapsed="false">
      <c r="A61769" s="0" t="s">
        <v>2397</v>
      </c>
      <c r="B61769" s="0" t="n">
        <f aca="false">HOUR(C61769)</f>
        <v>12</v>
      </c>
      <c r="C61769" s="1" t="n">
        <v>41379.5409722222</v>
      </c>
      <c r="D61769" s="0" t="s">
        <v>104142</v>
      </c>
    </row>
    <row r="61770" customFormat="false" ht="15" hidden="false" customHeight="false" outlineLevel="0" collapsed="false">
      <c r="A61770" s="0" t="s">
        <v>23907</v>
      </c>
      <c r="B61770" s="0" t="n">
        <f aca="false">HOUR(C61770)</f>
        <v>12</v>
      </c>
      <c r="C61770" s="1" t="n">
        <v>41379.5409722222</v>
      </c>
      <c r="D61770" s="0" t="s">
        <v>104143</v>
      </c>
    </row>
    <row r="61771" customFormat="false" ht="15" hidden="false" customHeight="false" outlineLevel="0" collapsed="false">
      <c r="A61771" s="0" t="s">
        <v>104144</v>
      </c>
      <c r="B61771" s="0" t="n">
        <f aca="false">HOUR(C61771)</f>
        <v>12</v>
      </c>
      <c r="C61771" s="1" t="n">
        <v>41379.5409722222</v>
      </c>
      <c r="D61771" s="0" t="s">
        <v>104145</v>
      </c>
    </row>
    <row r="61772" customFormat="false" ht="15" hidden="false" customHeight="false" outlineLevel="0" collapsed="false">
      <c r="A61772" s="0" t="s">
        <v>97119</v>
      </c>
      <c r="B61772" s="0" t="n">
        <f aca="false">HOUR(C61772)</f>
        <v>12</v>
      </c>
      <c r="C61772" s="1" t="n">
        <v>41379.5409722222</v>
      </c>
      <c r="D61772" s="0" t="s">
        <v>104146</v>
      </c>
    </row>
    <row r="61773" customFormat="false" ht="15" hidden="false" customHeight="false" outlineLevel="0" collapsed="false">
      <c r="A61773" s="0" t="s">
        <v>104147</v>
      </c>
      <c r="B61773" s="0" t="n">
        <f aca="false">HOUR(C61773)</f>
        <v>12</v>
      </c>
      <c r="C61773" s="1" t="n">
        <v>41379.5409722222</v>
      </c>
      <c r="D61773" s="0" t="s">
        <v>104148</v>
      </c>
    </row>
    <row r="61774" customFormat="false" ht="15" hidden="false" customHeight="false" outlineLevel="0" collapsed="false">
      <c r="A61774" s="0" t="s">
        <v>104149</v>
      </c>
      <c r="B61774" s="0" t="n">
        <f aca="false">HOUR(C61774)</f>
        <v>12</v>
      </c>
      <c r="C61774" s="1" t="n">
        <v>41379.5409722222</v>
      </c>
      <c r="D61774" s="0" t="s">
        <v>104150</v>
      </c>
    </row>
    <row r="61775" customFormat="false" ht="15" hidden="false" customHeight="false" outlineLevel="0" collapsed="false">
      <c r="A61775" s="0" t="s">
        <v>104151</v>
      </c>
      <c r="B61775" s="0" t="n">
        <f aca="false">HOUR(C61775)</f>
        <v>12</v>
      </c>
      <c r="C61775" s="1" t="n">
        <v>41379.5409722222</v>
      </c>
      <c r="D61775" s="0" t="s">
        <v>104152</v>
      </c>
    </row>
    <row r="61776" customFormat="false" ht="15" hidden="false" customHeight="false" outlineLevel="0" collapsed="false">
      <c r="A61776" s="0" t="s">
        <v>104153</v>
      </c>
      <c r="B61776" s="0" t="n">
        <f aca="false">HOUR(C61776)</f>
        <v>12</v>
      </c>
      <c r="C61776" s="1" t="n">
        <v>41379.5409722222</v>
      </c>
      <c r="D61776" s="0" t="s">
        <v>104154</v>
      </c>
    </row>
    <row r="61777" customFormat="false" ht="15" hidden="false" customHeight="false" outlineLevel="0" collapsed="false">
      <c r="A61777" s="0" t="s">
        <v>1526</v>
      </c>
      <c r="B61777" s="0" t="n">
        <f aca="false">HOUR(C61777)</f>
        <v>12</v>
      </c>
      <c r="C61777" s="1" t="n">
        <v>41379.5409722222</v>
      </c>
      <c r="D61777" s="0" t="s">
        <v>104155</v>
      </c>
    </row>
    <row r="61778" customFormat="false" ht="15" hidden="false" customHeight="false" outlineLevel="0" collapsed="false">
      <c r="A61778" s="0" t="s">
        <v>104156</v>
      </c>
      <c r="B61778" s="0" t="n">
        <f aca="false">HOUR(C61778)</f>
        <v>12</v>
      </c>
      <c r="C61778" s="1" t="n">
        <v>41379.5409722222</v>
      </c>
      <c r="D61778" s="0" t="s">
        <v>104157</v>
      </c>
    </row>
    <row r="61779" customFormat="false" ht="15" hidden="false" customHeight="false" outlineLevel="0" collapsed="false">
      <c r="A61779" s="0" t="s">
        <v>100422</v>
      </c>
      <c r="B61779" s="0" t="n">
        <f aca="false">HOUR(C61779)</f>
        <v>12</v>
      </c>
      <c r="C61779" s="1" t="n">
        <v>41379.5409722222</v>
      </c>
      <c r="D61779" s="0" t="s">
        <v>104158</v>
      </c>
    </row>
    <row r="61780" customFormat="false" ht="15" hidden="false" customHeight="false" outlineLevel="0" collapsed="false">
      <c r="A61780" s="0" t="s">
        <v>104159</v>
      </c>
      <c r="B61780" s="0" t="n">
        <f aca="false">HOUR(C61780)</f>
        <v>12</v>
      </c>
      <c r="C61780" s="1" t="n">
        <v>41379.5409722222</v>
      </c>
      <c r="D61780" s="0" t="s">
        <v>104160</v>
      </c>
    </row>
    <row r="61781" customFormat="false" ht="15" hidden="false" customHeight="false" outlineLevel="0" collapsed="false">
      <c r="A61781" s="0" t="s">
        <v>28619</v>
      </c>
      <c r="B61781" s="0" t="n">
        <f aca="false">HOUR(C61781)</f>
        <v>12</v>
      </c>
      <c r="C61781" s="1" t="n">
        <v>41379.5409722222</v>
      </c>
      <c r="D61781" s="0" t="s">
        <v>104161</v>
      </c>
    </row>
    <row r="61782" customFormat="false" ht="15" hidden="false" customHeight="false" outlineLevel="0" collapsed="false">
      <c r="A61782" s="0" t="s">
        <v>104162</v>
      </c>
      <c r="B61782" s="0" t="n">
        <f aca="false">HOUR(C61782)</f>
        <v>12</v>
      </c>
      <c r="C61782" s="1" t="n">
        <v>41379.5409722222</v>
      </c>
      <c r="D61782" s="0" t="s">
        <v>104163</v>
      </c>
    </row>
    <row r="61783" customFormat="false" ht="15" hidden="false" customHeight="false" outlineLevel="0" collapsed="false">
      <c r="A61783" s="0" t="s">
        <v>104164</v>
      </c>
      <c r="B61783" s="0" t="n">
        <f aca="false">HOUR(C61783)</f>
        <v>12</v>
      </c>
      <c r="C61783" s="1" t="n">
        <v>41379.5409722222</v>
      </c>
      <c r="D61783" s="0" t="s">
        <v>104165</v>
      </c>
    </row>
    <row r="61784" customFormat="false" ht="15" hidden="false" customHeight="false" outlineLevel="0" collapsed="false">
      <c r="A61784" s="0" t="s">
        <v>51563</v>
      </c>
      <c r="B61784" s="0" t="n">
        <f aca="false">HOUR(C61784)</f>
        <v>12</v>
      </c>
      <c r="C61784" s="1" t="n">
        <v>41379.5409722222</v>
      </c>
      <c r="D61784" s="0" t="s">
        <v>104166</v>
      </c>
    </row>
    <row r="61785" customFormat="false" ht="15" hidden="false" customHeight="false" outlineLevel="0" collapsed="false">
      <c r="A61785" s="0" t="s">
        <v>104167</v>
      </c>
      <c r="B61785" s="0" t="n">
        <f aca="false">HOUR(C61785)</f>
        <v>12</v>
      </c>
      <c r="C61785" s="1" t="n">
        <v>41379.5409722222</v>
      </c>
      <c r="D61785" s="0" t="s">
        <v>104168</v>
      </c>
    </row>
    <row r="61786" customFormat="false" ht="15" hidden="false" customHeight="false" outlineLevel="0" collapsed="false">
      <c r="A61786" s="0" t="s">
        <v>4916</v>
      </c>
      <c r="B61786" s="0" t="n">
        <f aca="false">HOUR(C61786)</f>
        <v>12</v>
      </c>
      <c r="C61786" s="1" t="n">
        <v>41379.5409722222</v>
      </c>
      <c r="D61786" s="0" t="s">
        <v>104169</v>
      </c>
    </row>
    <row r="61787" customFormat="false" ht="15" hidden="false" customHeight="false" outlineLevel="0" collapsed="false">
      <c r="A61787" s="0" t="s">
        <v>17853</v>
      </c>
      <c r="B61787" s="0" t="n">
        <f aca="false">HOUR(C61787)</f>
        <v>12</v>
      </c>
      <c r="C61787" s="1" t="n">
        <v>41379.5409722222</v>
      </c>
      <c r="D61787" s="0" t="s">
        <v>104170</v>
      </c>
    </row>
    <row r="61788" customFormat="false" ht="15" hidden="false" customHeight="false" outlineLevel="0" collapsed="false">
      <c r="A61788" s="0" t="s">
        <v>104171</v>
      </c>
      <c r="B61788" s="0" t="n">
        <f aca="false">HOUR(C61788)</f>
        <v>12</v>
      </c>
      <c r="C61788" s="1" t="n">
        <v>41379.5409722222</v>
      </c>
      <c r="D61788" s="0" t="s">
        <v>104172</v>
      </c>
    </row>
    <row r="61789" customFormat="false" ht="15" hidden="false" customHeight="false" outlineLevel="0" collapsed="false">
      <c r="A61789" s="0" t="s">
        <v>31603</v>
      </c>
      <c r="B61789" s="0" t="n">
        <f aca="false">HOUR(C61789)</f>
        <v>12</v>
      </c>
      <c r="C61789" s="1" t="n">
        <v>41379.5409722222</v>
      </c>
      <c r="D61789" s="0" t="s">
        <v>104173</v>
      </c>
    </row>
    <row r="61790" customFormat="false" ht="15" hidden="false" customHeight="false" outlineLevel="0" collapsed="false">
      <c r="A61790" s="0" t="s">
        <v>104174</v>
      </c>
      <c r="B61790" s="0" t="n">
        <f aca="false">HOUR(C61790)</f>
        <v>12</v>
      </c>
      <c r="C61790" s="1" t="n">
        <v>41379.5409722222</v>
      </c>
      <c r="D61790" s="0" t="s">
        <v>104175</v>
      </c>
    </row>
    <row r="61791" customFormat="false" ht="15" hidden="false" customHeight="false" outlineLevel="0" collapsed="false">
      <c r="A61791" s="0" t="s">
        <v>104176</v>
      </c>
      <c r="B61791" s="0" t="n">
        <f aca="false">HOUR(C61791)</f>
        <v>12</v>
      </c>
      <c r="C61791" s="1" t="n">
        <v>41379.5409722222</v>
      </c>
      <c r="D61791" s="0" t="s">
        <v>104177</v>
      </c>
    </row>
    <row r="61792" customFormat="false" ht="15" hidden="false" customHeight="false" outlineLevel="0" collapsed="false">
      <c r="A61792" s="0" t="s">
        <v>104178</v>
      </c>
      <c r="B61792" s="0" t="n">
        <f aca="false">HOUR(C61792)</f>
        <v>12</v>
      </c>
      <c r="C61792" s="1" t="n">
        <v>41379.5409722222</v>
      </c>
      <c r="D61792" s="0" t="s">
        <v>104179</v>
      </c>
    </row>
    <row r="61793" customFormat="false" ht="15" hidden="false" customHeight="false" outlineLevel="0" collapsed="false">
      <c r="A61793" s="0" t="s">
        <v>10998</v>
      </c>
      <c r="B61793" s="0" t="n">
        <f aca="false">HOUR(C61793)</f>
        <v>12</v>
      </c>
      <c r="C61793" s="1" t="n">
        <v>41379.5409722222</v>
      </c>
      <c r="D61793" s="0" t="s">
        <v>104180</v>
      </c>
    </row>
    <row r="61794" customFormat="false" ht="15" hidden="false" customHeight="false" outlineLevel="0" collapsed="false">
      <c r="A61794" s="0" t="s">
        <v>104181</v>
      </c>
      <c r="B61794" s="0" t="n">
        <f aca="false">HOUR(C61794)</f>
        <v>12</v>
      </c>
      <c r="C61794" s="1" t="n">
        <v>41379.5409722222</v>
      </c>
      <c r="D61794" s="0" t="s">
        <v>104182</v>
      </c>
    </row>
    <row r="61795" customFormat="false" ht="15" hidden="false" customHeight="false" outlineLevel="0" collapsed="false">
      <c r="A61795" s="0" t="s">
        <v>104183</v>
      </c>
      <c r="B61795" s="0" t="n">
        <f aca="false">HOUR(C61795)</f>
        <v>12</v>
      </c>
      <c r="C61795" s="1" t="n">
        <v>41379.5409722222</v>
      </c>
      <c r="D61795" s="0" t="s">
        <v>104184</v>
      </c>
    </row>
    <row r="61796" customFormat="false" ht="15" hidden="false" customHeight="false" outlineLevel="0" collapsed="false">
      <c r="A61796" s="0" t="s">
        <v>104185</v>
      </c>
      <c r="B61796" s="0" t="n">
        <f aca="false">HOUR(C61796)</f>
        <v>12</v>
      </c>
      <c r="C61796" s="1" t="n">
        <v>41379.5409722222</v>
      </c>
      <c r="D61796" s="0" t="s">
        <v>104186</v>
      </c>
    </row>
    <row r="61797" customFormat="false" ht="15" hidden="false" customHeight="false" outlineLevel="0" collapsed="false">
      <c r="A61797" s="0" t="s">
        <v>104187</v>
      </c>
      <c r="B61797" s="0" t="n">
        <f aca="false">HOUR(C61797)</f>
        <v>12</v>
      </c>
      <c r="C61797" s="1" t="n">
        <v>41379.5409722222</v>
      </c>
      <c r="D61797" s="0" t="s">
        <v>104188</v>
      </c>
    </row>
    <row r="61798" customFormat="false" ht="15" hidden="false" customHeight="false" outlineLevel="0" collapsed="false">
      <c r="A61798" s="0" t="s">
        <v>104189</v>
      </c>
      <c r="B61798" s="0" t="n">
        <f aca="false">HOUR(C61798)</f>
        <v>12</v>
      </c>
      <c r="C61798" s="1" t="n">
        <v>41379.5409722222</v>
      </c>
      <c r="D61798" s="0" t="s">
        <v>104190</v>
      </c>
    </row>
    <row r="61799" customFormat="false" ht="15" hidden="false" customHeight="false" outlineLevel="0" collapsed="false">
      <c r="A61799" s="0" t="s">
        <v>104191</v>
      </c>
      <c r="B61799" s="0" t="n">
        <f aca="false">HOUR(C61799)</f>
        <v>12</v>
      </c>
      <c r="C61799" s="1" t="n">
        <v>41379.5409722222</v>
      </c>
      <c r="D61799" s="0" t="s">
        <v>104192</v>
      </c>
    </row>
    <row r="61800" customFormat="false" ht="15" hidden="false" customHeight="false" outlineLevel="0" collapsed="false">
      <c r="A61800" s="0" t="s">
        <v>104193</v>
      </c>
      <c r="B61800" s="0" t="n">
        <f aca="false">HOUR(C61800)</f>
        <v>12</v>
      </c>
      <c r="C61800" s="1" t="n">
        <v>41379.5409722222</v>
      </c>
      <c r="D61800" s="0" t="s">
        <v>104194</v>
      </c>
    </row>
    <row r="61801" customFormat="false" ht="15" hidden="false" customHeight="false" outlineLevel="0" collapsed="false">
      <c r="A61801" s="0" t="s">
        <v>104195</v>
      </c>
      <c r="B61801" s="0" t="n">
        <f aca="false">HOUR(C61801)</f>
        <v>12</v>
      </c>
      <c r="C61801" s="1" t="n">
        <v>41379.5409722222</v>
      </c>
      <c r="D61801" s="0" t="s">
        <v>104196</v>
      </c>
    </row>
    <row r="61802" customFormat="false" ht="15" hidden="false" customHeight="false" outlineLevel="0" collapsed="false">
      <c r="A61802" s="0" t="n">
        <v>1</v>
      </c>
      <c r="B61802" s="0" t="n">
        <f aca="false">HOUR(C61802)</f>
        <v>12</v>
      </c>
      <c r="C61802" s="1" t="n">
        <v>41379.5409722222</v>
      </c>
      <c r="D61802" s="0" t="s">
        <v>104197</v>
      </c>
    </row>
    <row r="61803" customFormat="false" ht="15" hidden="false" customHeight="false" outlineLevel="0" collapsed="false">
      <c r="A61803" s="0" t="s">
        <v>28720</v>
      </c>
      <c r="B61803" s="0" t="n">
        <f aca="false">HOUR(C61803)</f>
        <v>12</v>
      </c>
      <c r="C61803" s="1" t="n">
        <v>41379.5409722222</v>
      </c>
      <c r="D61803" s="0" t="s">
        <v>104198</v>
      </c>
    </row>
    <row r="61804" customFormat="false" ht="15" hidden="false" customHeight="false" outlineLevel="0" collapsed="false">
      <c r="A61804" s="0" t="s">
        <v>104199</v>
      </c>
      <c r="B61804" s="0" t="n">
        <f aca="false">HOUR(C61804)</f>
        <v>12</v>
      </c>
      <c r="C61804" s="1" t="n">
        <v>41379.5409722222</v>
      </c>
      <c r="D61804" s="0" t="s">
        <v>104200</v>
      </c>
    </row>
    <row r="61805" customFormat="false" ht="15" hidden="false" customHeight="false" outlineLevel="0" collapsed="false">
      <c r="A61805" s="0" t="s">
        <v>104201</v>
      </c>
      <c r="B61805" s="0" t="n">
        <f aca="false">HOUR(C61805)</f>
        <v>12</v>
      </c>
      <c r="C61805" s="1" t="n">
        <v>41379.5409722222</v>
      </c>
      <c r="D61805" s="0" t="s">
        <v>104202</v>
      </c>
    </row>
    <row r="61806" customFormat="false" ht="15" hidden="false" customHeight="false" outlineLevel="0" collapsed="false">
      <c r="A61806" s="0" t="s">
        <v>5446</v>
      </c>
      <c r="B61806" s="0" t="n">
        <f aca="false">HOUR(C61806)</f>
        <v>12</v>
      </c>
      <c r="C61806" s="1" t="n">
        <v>41379.5409722222</v>
      </c>
      <c r="D61806" s="0" t="s">
        <v>104203</v>
      </c>
    </row>
    <row r="61807" customFormat="false" ht="15" hidden="false" customHeight="false" outlineLevel="0" collapsed="false">
      <c r="A61807" s="0" t="s">
        <v>104204</v>
      </c>
      <c r="B61807" s="0" t="n">
        <f aca="false">HOUR(C61807)</f>
        <v>12</v>
      </c>
      <c r="C61807" s="1" t="n">
        <v>41379.5409722222</v>
      </c>
      <c r="D61807" s="0" t="s">
        <v>104205</v>
      </c>
    </row>
    <row r="61808" customFormat="false" ht="15" hidden="false" customHeight="false" outlineLevel="0" collapsed="false">
      <c r="A61808" s="0" t="s">
        <v>5508</v>
      </c>
      <c r="B61808" s="0" t="n">
        <f aca="false">HOUR(C61808)</f>
        <v>12</v>
      </c>
      <c r="C61808" s="1" t="n">
        <v>41379.5409722222</v>
      </c>
      <c r="D61808" s="0" t="s">
        <v>104206</v>
      </c>
    </row>
    <row r="61809" customFormat="false" ht="15" hidden="false" customHeight="false" outlineLevel="0" collapsed="false">
      <c r="A61809" s="0" t="s">
        <v>28772</v>
      </c>
      <c r="B61809" s="0" t="n">
        <f aca="false">HOUR(C61809)</f>
        <v>12</v>
      </c>
      <c r="C61809" s="1" t="n">
        <v>41379.5409722222</v>
      </c>
      <c r="D61809" s="0" t="s">
        <v>104207</v>
      </c>
    </row>
    <row r="61810" customFormat="false" ht="15" hidden="false" customHeight="false" outlineLevel="0" collapsed="false">
      <c r="A61810" s="0" t="s">
        <v>104208</v>
      </c>
      <c r="B61810" s="0" t="n">
        <f aca="false">HOUR(C61810)</f>
        <v>12</v>
      </c>
      <c r="C61810" s="1" t="n">
        <v>41379.5409722222</v>
      </c>
      <c r="D61810" s="0" t="s">
        <v>104209</v>
      </c>
    </row>
    <row r="61813" customFormat="false" ht="15" hidden="false" customHeight="false" outlineLevel="0" collapsed="false">
      <c r="B61813" s="0" t="n">
        <v>1</v>
      </c>
      <c r="C61813" s="0" t="n">
        <f aca="false">COUNTIF(B2:B61810, "=1")</f>
        <v>5356</v>
      </c>
    </row>
    <row r="61814" customFormat="false" ht="15" hidden="false" customHeight="false" outlineLevel="0" collapsed="false">
      <c r="B61814" s="0" t="n">
        <v>2</v>
      </c>
      <c r="C61814" s="0" t="n">
        <f aca="false">COUNTIF(B2:B61810, "=2")</f>
        <v>5880</v>
      </c>
    </row>
    <row r="61815" customFormat="false" ht="15" hidden="false" customHeight="false" outlineLevel="0" collapsed="false">
      <c r="B61815" s="0" t="n">
        <v>3</v>
      </c>
      <c r="C61815" s="0" t="n">
        <f aca="false">COUNTIF(B2:B61810, "=3")</f>
        <v>5625</v>
      </c>
    </row>
    <row r="61816" customFormat="false" ht="15" hidden="false" customHeight="false" outlineLevel="0" collapsed="false">
      <c r="B61816" s="0" t="n">
        <v>4</v>
      </c>
      <c r="C61816" s="0" t="n">
        <f aca="false">COUNTIF(B2:B61810, "=4")</f>
        <v>5794</v>
      </c>
    </row>
    <row r="61817" customFormat="false" ht="15" hidden="false" customHeight="false" outlineLevel="0" collapsed="false">
      <c r="B61817" s="0" t="n">
        <v>5</v>
      </c>
      <c r="C61817" s="0" t="n">
        <f aca="false">COUNTIF(B2:B61810, "=5")</f>
        <v>5315</v>
      </c>
    </row>
    <row r="61818" customFormat="false" ht="15" hidden="false" customHeight="false" outlineLevel="0" collapsed="false">
      <c r="B61818" s="0" t="n">
        <v>6</v>
      </c>
      <c r="C61818" s="0" t="n">
        <f aca="false">COUNTIF(B2:B61810, "=6")</f>
        <v>5479</v>
      </c>
    </row>
    <row r="61819" customFormat="false" ht="15" hidden="false" customHeight="false" outlineLevel="0" collapsed="false">
      <c r="B61819" s="0" t="n">
        <v>7</v>
      </c>
      <c r="C61819" s="0" t="n">
        <f aca="false">COUNTIF(B2:B61810, "=7")</f>
        <v>6846</v>
      </c>
    </row>
    <row r="61820" customFormat="false" ht="15" hidden="false" customHeight="false" outlineLevel="0" collapsed="false">
      <c r="B61820" s="0" t="n">
        <v>8</v>
      </c>
      <c r="C61820" s="0" t="n">
        <f aca="false">COUNTIF(B2:B61810, "=8")</f>
        <v>7172</v>
      </c>
    </row>
    <row r="61821" customFormat="false" ht="15" hidden="false" customHeight="false" outlineLevel="0" collapsed="false">
      <c r="B61821" s="0" t="n">
        <v>9</v>
      </c>
      <c r="C61821" s="0" t="n">
        <f aca="false">COUNTIF(B2:B61810, "=9")</f>
        <v>6664</v>
      </c>
    </row>
    <row r="61822" customFormat="false" ht="15" hidden="false" customHeight="false" outlineLevel="0" collapsed="false">
      <c r="B61822" s="0" t="n">
        <v>10</v>
      </c>
      <c r="C61822" s="0" t="n">
        <f aca="false">COUNTIF(B2:B61810, "=10")</f>
        <v>1315</v>
      </c>
    </row>
    <row r="61823" customFormat="false" ht="15" hidden="false" customHeight="false" outlineLevel="0" collapsed="false">
      <c r="B61823" s="0" t="n">
        <v>11</v>
      </c>
      <c r="C61823" s="0" t="n">
        <f aca="false">COUNTIF(B2:B61810, "=11")</f>
        <v>2505</v>
      </c>
    </row>
    <row r="61824" customFormat="false" ht="15" hidden="false" customHeight="false" outlineLevel="0" collapsed="false">
      <c r="B61824" s="0" t="n">
        <v>12</v>
      </c>
      <c r="C61824" s="0" t="n">
        <f aca="false">COUNTIF(B2:B61810, "=12")</f>
        <v>3858</v>
      </c>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10.xml><?xml version="1.0" encoding="utf-8"?>
<worksheet xmlns="http://schemas.openxmlformats.org/spreadsheetml/2006/main" xmlns:r="http://schemas.openxmlformats.org/officeDocument/2006/relationships">
  <sheetPr filterMode="false">
    <pageSetUpPr fitToPage="false"/>
  </sheetPr>
  <dimension ref="A1:P588"/>
  <sheetViews>
    <sheetView windowProtection="false" showFormulas="false" showGridLines="true" showRowColHeaders="true" showZeros="true" rightToLeft="false" tabSelected="false" showOutlineSymbols="true" defaultGridColor="true" view="normal" topLeftCell="C1" colorId="64" zoomScale="100" zoomScaleNormal="100" zoomScalePageLayoutView="100" workbookViewId="0">
      <selection pane="topLeft" activeCell="N258" activeCellId="0" sqref="N258"/>
    </sheetView>
  </sheetViews>
  <sheetFormatPr defaultRowHeight="15"/>
  <cols>
    <col collapsed="false" hidden="false" max="1" min="1" style="0" width="10.5708502024292"/>
    <col collapsed="false" hidden="false" max="2" min="2" style="0" width="7.2834008097166"/>
    <col collapsed="false" hidden="false" max="3" min="3" style="0" width="78.8542510121458"/>
    <col collapsed="false" hidden="false" max="4" min="4" style="0" width="6.85425101214575"/>
    <col collapsed="false" hidden="false" max="6" min="5" style="0" width="9.1417004048583"/>
    <col collapsed="false" hidden="false" max="7" min="7" style="0" width="5.42914979757085"/>
    <col collapsed="false" hidden="false" max="9" min="8" style="0" width="8.5748987854251"/>
    <col collapsed="false" hidden="false" max="10" min="10" style="0" width="5.42914979757085"/>
    <col collapsed="false" hidden="false" max="1025" min="11" style="0" width="8.5748987854251"/>
  </cols>
  <sheetData>
    <row r="1" customFormat="false" ht="15" hidden="false" customHeight="false" outlineLevel="0" collapsed="false">
      <c r="A1" s="0" t="s">
        <v>104270</v>
      </c>
      <c r="B1" s="0" t="s">
        <v>104271</v>
      </c>
      <c r="C1" s="0" t="s">
        <v>36345</v>
      </c>
      <c r="D1" s="0" t="s">
        <v>104272</v>
      </c>
      <c r="E1" s="0" t="s">
        <v>104277</v>
      </c>
      <c r="H1" s="0" t="s">
        <v>104211</v>
      </c>
      <c r="K1" s="0" t="s">
        <v>104278</v>
      </c>
      <c r="M1" s="0" t="s">
        <v>104277</v>
      </c>
      <c r="N1" s="0" t="s">
        <v>104273</v>
      </c>
    </row>
    <row r="2" customFormat="false" ht="15" hidden="false" customHeight="false" outlineLevel="0" collapsed="false">
      <c r="A2" s="0" t="s">
        <v>47562</v>
      </c>
      <c r="B2" s="1" t="n">
        <v>41379.3833333333</v>
      </c>
      <c r="C2" s="0" t="s">
        <v>83566</v>
      </c>
      <c r="D2" s="0" t="s">
        <v>104218</v>
      </c>
      <c r="E2" s="0" t="s">
        <v>104218</v>
      </c>
      <c r="F2" s="0" t="n">
        <f aca="false">D2=E2</f>
        <v>1</v>
      </c>
      <c r="H2" s="0" t="s">
        <v>104218</v>
      </c>
      <c r="I2" s="0" t="n">
        <f aca="false">E2=H2</f>
        <v>1</v>
      </c>
      <c r="K2" s="0" t="s">
        <v>104218</v>
      </c>
      <c r="L2" s="10" t="n">
        <f aca="false">K2=E2</f>
        <v>1</v>
      </c>
      <c r="M2" s="0" t="s">
        <v>104218</v>
      </c>
      <c r="N2" s="7" t="s">
        <v>104218</v>
      </c>
    </row>
    <row r="3" customFormat="false" ht="15" hidden="false" customHeight="false" outlineLevel="0" collapsed="false">
      <c r="A3" s="0" t="s">
        <v>83567</v>
      </c>
      <c r="B3" s="1" t="n">
        <v>41379.3833333333</v>
      </c>
      <c r="C3" s="0" t="s">
        <v>83568</v>
      </c>
      <c r="D3" s="0" t="s">
        <v>104214</v>
      </c>
      <c r="E3" s="0" t="s">
        <v>104214</v>
      </c>
      <c r="F3" s="0" t="n">
        <f aca="false">D3=E3</f>
        <v>1</v>
      </c>
      <c r="H3" s="0" t="s">
        <v>104214</v>
      </c>
      <c r="I3" s="0" t="n">
        <f aca="false">E3=H3</f>
        <v>1</v>
      </c>
      <c r="K3" s="0" t="s">
        <v>104214</v>
      </c>
      <c r="L3" s="10" t="n">
        <f aca="false">K3=E3</f>
        <v>1</v>
      </c>
      <c r="M3" s="0" t="s">
        <v>104214</v>
      </c>
      <c r="N3" s="0" t="s">
        <v>104214</v>
      </c>
    </row>
    <row r="4" customFormat="false" ht="15" hidden="false" customHeight="false" outlineLevel="0" collapsed="false">
      <c r="A4" s="0" t="s">
        <v>83571</v>
      </c>
      <c r="B4" s="1" t="n">
        <v>41379.3833333333</v>
      </c>
      <c r="C4" s="0" t="s">
        <v>83572</v>
      </c>
      <c r="D4" s="0" t="s">
        <v>104214</v>
      </c>
      <c r="E4" s="0" t="s">
        <v>104214</v>
      </c>
      <c r="F4" s="0" t="n">
        <f aca="false">D4=E4</f>
        <v>1</v>
      </c>
      <c r="H4" s="0" t="s">
        <v>104214</v>
      </c>
      <c r="I4" s="0" t="n">
        <f aca="false">E4=H4</f>
        <v>1</v>
      </c>
      <c r="K4" s="0" t="s">
        <v>104214</v>
      </c>
      <c r="L4" s="10" t="n">
        <f aca="false">K4=E4</f>
        <v>1</v>
      </c>
      <c r="M4" s="0" t="s">
        <v>104214</v>
      </c>
      <c r="N4" s="0" t="s">
        <v>104214</v>
      </c>
    </row>
    <row r="5" customFormat="false" ht="15" hidden="false" customHeight="false" outlineLevel="0" collapsed="false">
      <c r="A5" s="0" t="s">
        <v>83573</v>
      </c>
      <c r="B5" s="1" t="n">
        <v>41379.3833333333</v>
      </c>
      <c r="C5" s="0" t="s">
        <v>83574</v>
      </c>
      <c r="D5" s="0" t="s">
        <v>104214</v>
      </c>
      <c r="E5" s="0" t="s">
        <v>104214</v>
      </c>
      <c r="F5" s="0" t="n">
        <f aca="false">D5=E5</f>
        <v>1</v>
      </c>
      <c r="H5" s="0" t="s">
        <v>104214</v>
      </c>
      <c r="I5" s="0" t="n">
        <f aca="false">E5=H5</f>
        <v>1</v>
      </c>
      <c r="K5" s="0" t="s">
        <v>104214</v>
      </c>
      <c r="L5" s="10" t="n">
        <f aca="false">K5=E5</f>
        <v>1</v>
      </c>
      <c r="M5" s="0" t="s">
        <v>104214</v>
      </c>
      <c r="N5" s="0" t="s">
        <v>104214</v>
      </c>
    </row>
    <row r="6" customFormat="false" ht="15" hidden="false" customHeight="false" outlineLevel="0" collapsed="false">
      <c r="A6" s="0" t="s">
        <v>65053</v>
      </c>
      <c r="B6" s="1" t="n">
        <v>41379.3833333333</v>
      </c>
      <c r="C6" s="0" t="s">
        <v>83575</v>
      </c>
      <c r="D6" s="0" t="s">
        <v>104214</v>
      </c>
      <c r="E6" s="0" t="s">
        <v>104214</v>
      </c>
      <c r="F6" s="0" t="n">
        <f aca="false">D6=E6</f>
        <v>1</v>
      </c>
      <c r="H6" s="0" t="s">
        <v>104214</v>
      </c>
      <c r="I6" s="0" t="n">
        <f aca="false">E6=H6</f>
        <v>1</v>
      </c>
      <c r="K6" s="0" t="s">
        <v>104214</v>
      </c>
      <c r="L6" s="10" t="n">
        <f aca="false">K6=E6</f>
        <v>1</v>
      </c>
      <c r="M6" s="0" t="s">
        <v>104214</v>
      </c>
      <c r="N6" s="0" t="s">
        <v>104214</v>
      </c>
    </row>
    <row r="7" customFormat="false" ht="15" hidden="false" customHeight="false" outlineLevel="0" collapsed="false">
      <c r="A7" s="0" t="s">
        <v>83576</v>
      </c>
      <c r="B7" s="1" t="n">
        <v>41379.3833333333</v>
      </c>
      <c r="C7" s="0" t="s">
        <v>83577</v>
      </c>
      <c r="D7" s="0" t="s">
        <v>104214</v>
      </c>
      <c r="E7" s="0" t="s">
        <v>104214</v>
      </c>
      <c r="F7" s="0" t="n">
        <f aca="false">D7=E7</f>
        <v>1</v>
      </c>
      <c r="H7" s="0" t="s">
        <v>104214</v>
      </c>
      <c r="I7" s="0" t="n">
        <f aca="false">E7=H7</f>
        <v>1</v>
      </c>
      <c r="K7" s="0" t="s">
        <v>104214</v>
      </c>
      <c r="L7" s="10" t="n">
        <f aca="false">K7=E7</f>
        <v>1</v>
      </c>
      <c r="M7" s="0" t="s">
        <v>104214</v>
      </c>
      <c r="N7" s="0" t="s">
        <v>104214</v>
      </c>
    </row>
    <row r="8" customFormat="false" ht="15" hidden="false" customHeight="false" outlineLevel="0" collapsed="false">
      <c r="A8" s="0" t="s">
        <v>71167</v>
      </c>
      <c r="B8" s="1" t="n">
        <v>41379.3833333333</v>
      </c>
      <c r="C8" s="0" t="s">
        <v>83578</v>
      </c>
      <c r="D8" s="0" t="s">
        <v>104214</v>
      </c>
      <c r="E8" s="0" t="s">
        <v>104214</v>
      </c>
      <c r="F8" s="0" t="n">
        <f aca="false">D8=E8</f>
        <v>1</v>
      </c>
      <c r="H8" s="0" t="s">
        <v>104214</v>
      </c>
      <c r="I8" s="0" t="n">
        <f aca="false">E8=H8</f>
        <v>1</v>
      </c>
      <c r="K8" s="0" t="s">
        <v>104214</v>
      </c>
      <c r="L8" s="10" t="n">
        <f aca="false">K8=E8</f>
        <v>1</v>
      </c>
      <c r="M8" s="0" t="s">
        <v>104214</v>
      </c>
      <c r="N8" s="0" t="s">
        <v>104214</v>
      </c>
    </row>
    <row r="9" customFormat="false" ht="15" hidden="false" customHeight="false" outlineLevel="0" collapsed="false">
      <c r="A9" s="0" t="s">
        <v>67749</v>
      </c>
      <c r="B9" s="1" t="n">
        <v>41379.3833333333</v>
      </c>
      <c r="C9" s="0" t="s">
        <v>83579</v>
      </c>
      <c r="D9" s="0" t="s">
        <v>104218</v>
      </c>
      <c r="E9" s="0" t="s">
        <v>104218</v>
      </c>
      <c r="F9" s="0" t="n">
        <f aca="false">D9=E9</f>
        <v>1</v>
      </c>
      <c r="H9" s="0" t="s">
        <v>104214</v>
      </c>
      <c r="I9" s="0" t="n">
        <f aca="false">E9=H9</f>
        <v>0</v>
      </c>
      <c r="K9" s="0" t="s">
        <v>104214</v>
      </c>
      <c r="L9" s="10" t="n">
        <f aca="false">K9=E9</f>
        <v>0</v>
      </c>
      <c r="M9" s="0" t="s">
        <v>104218</v>
      </c>
      <c r="N9" s="7" t="s">
        <v>104218</v>
      </c>
    </row>
    <row r="10" customFormat="false" ht="15" hidden="false" customHeight="false" outlineLevel="0" collapsed="false">
      <c r="A10" s="0" t="s">
        <v>83129</v>
      </c>
      <c r="B10" s="1" t="n">
        <v>41379.3833333333</v>
      </c>
      <c r="C10" s="0" t="s">
        <v>83583</v>
      </c>
      <c r="D10" s="0" t="s">
        <v>104214</v>
      </c>
      <c r="E10" s="0" t="s">
        <v>104214</v>
      </c>
      <c r="F10" s="0" t="n">
        <f aca="false">D10=E10</f>
        <v>1</v>
      </c>
      <c r="H10" s="0" t="s">
        <v>104214</v>
      </c>
      <c r="I10" s="0" t="n">
        <f aca="false">E10=H10</f>
        <v>1</v>
      </c>
      <c r="K10" s="0" t="s">
        <v>104214</v>
      </c>
      <c r="L10" s="10" t="n">
        <f aca="false">K10=E10</f>
        <v>1</v>
      </c>
      <c r="M10" s="0" t="s">
        <v>104214</v>
      </c>
      <c r="N10" s="0" t="s">
        <v>104214</v>
      </c>
    </row>
    <row r="11" customFormat="false" ht="15" hidden="false" customHeight="false" outlineLevel="0" collapsed="false">
      <c r="A11" s="0" t="s">
        <v>74498</v>
      </c>
      <c r="B11" s="1" t="n">
        <v>41379.3833333333</v>
      </c>
      <c r="C11" s="0" t="s">
        <v>83584</v>
      </c>
      <c r="D11" s="0" t="s">
        <v>104214</v>
      </c>
      <c r="E11" s="0" t="s">
        <v>104214</v>
      </c>
      <c r="F11" s="0" t="n">
        <f aca="false">D11=E11</f>
        <v>1</v>
      </c>
      <c r="H11" s="0" t="s">
        <v>104214</v>
      </c>
      <c r="I11" s="0" t="n">
        <f aca="false">E11=H11</f>
        <v>1</v>
      </c>
      <c r="K11" s="0" t="s">
        <v>104214</v>
      </c>
      <c r="L11" s="10" t="n">
        <f aca="false">K11=E11</f>
        <v>1</v>
      </c>
      <c r="M11" s="0" t="s">
        <v>104214</v>
      </c>
      <c r="N11" s="0" t="s">
        <v>104214</v>
      </c>
    </row>
    <row r="12" customFormat="false" ht="15" hidden="false" customHeight="false" outlineLevel="0" collapsed="false">
      <c r="A12" s="0" t="s">
        <v>67157</v>
      </c>
      <c r="B12" s="1" t="n">
        <v>41379.3833333333</v>
      </c>
      <c r="C12" s="0" t="s">
        <v>83587</v>
      </c>
      <c r="D12" s="0" t="s">
        <v>104214</v>
      </c>
      <c r="E12" s="0" t="s">
        <v>104214</v>
      </c>
      <c r="F12" s="0" t="n">
        <f aca="false">D12=E12</f>
        <v>1</v>
      </c>
      <c r="H12" s="0" t="s">
        <v>104214</v>
      </c>
      <c r="I12" s="0" t="n">
        <f aca="false">E12=H12</f>
        <v>1</v>
      </c>
      <c r="K12" s="0" t="s">
        <v>104214</v>
      </c>
      <c r="L12" s="10" t="n">
        <f aca="false">K12=E12</f>
        <v>1</v>
      </c>
      <c r="M12" s="0" t="s">
        <v>104214</v>
      </c>
      <c r="N12" s="0" t="s">
        <v>104214</v>
      </c>
    </row>
    <row r="13" customFormat="false" ht="15" hidden="false" customHeight="false" outlineLevel="0" collapsed="false">
      <c r="A13" s="0" t="s">
        <v>83590</v>
      </c>
      <c r="B13" s="1" t="n">
        <v>41379.3833333333</v>
      </c>
      <c r="C13" s="0" t="s">
        <v>83591</v>
      </c>
      <c r="D13" s="0" t="s">
        <v>104218</v>
      </c>
      <c r="E13" s="0" t="s">
        <v>104218</v>
      </c>
      <c r="F13" s="0" t="n">
        <f aca="false">D13=E13</f>
        <v>1</v>
      </c>
      <c r="H13" s="0" t="s">
        <v>104214</v>
      </c>
      <c r="I13" s="0" t="n">
        <f aca="false">E13=H13</f>
        <v>0</v>
      </c>
      <c r="K13" s="0" t="s">
        <v>104214</v>
      </c>
      <c r="L13" s="10" t="n">
        <f aca="false">K13=E13</f>
        <v>0</v>
      </c>
      <c r="M13" s="0" t="s">
        <v>104218</v>
      </c>
      <c r="N13" s="7" t="s">
        <v>104218</v>
      </c>
    </row>
    <row r="14" customFormat="false" ht="15" hidden="false" customHeight="false" outlineLevel="0" collapsed="false">
      <c r="A14" s="0" t="s">
        <v>83592</v>
      </c>
      <c r="B14" s="1" t="n">
        <v>41379.3833333333</v>
      </c>
      <c r="C14" s="0" t="s">
        <v>83593</v>
      </c>
      <c r="D14" s="15" t="s">
        <v>104214</v>
      </c>
      <c r="E14" s="15" t="s">
        <v>104214</v>
      </c>
      <c r="F14" s="0" t="n">
        <f aca="false">D14=E14</f>
        <v>1</v>
      </c>
      <c r="G14" s="15"/>
      <c r="H14" s="0" t="s">
        <v>104214</v>
      </c>
      <c r="I14" s="0" t="n">
        <f aca="false">E14=H14</f>
        <v>1</v>
      </c>
      <c r="K14" s="0" t="s">
        <v>104214</v>
      </c>
      <c r="L14" s="10" t="n">
        <f aca="false">K14=E14</f>
        <v>1</v>
      </c>
      <c r="M14" s="15" t="s">
        <v>104214</v>
      </c>
      <c r="N14" s="0" t="s">
        <v>104214</v>
      </c>
    </row>
    <row r="15" customFormat="false" ht="15" hidden="false" customHeight="false" outlineLevel="0" collapsed="false">
      <c r="A15" s="0" t="s">
        <v>83594</v>
      </c>
      <c r="B15" s="1" t="n">
        <v>41379.3833333333</v>
      </c>
      <c r="C15" s="0" t="s">
        <v>83595</v>
      </c>
      <c r="D15" s="0" t="s">
        <v>104214</v>
      </c>
      <c r="E15" s="0" t="s">
        <v>104214</v>
      </c>
      <c r="F15" s="0" t="n">
        <f aca="false">D15=E15</f>
        <v>1</v>
      </c>
      <c r="H15" s="0" t="s">
        <v>104214</v>
      </c>
      <c r="I15" s="0" t="n">
        <f aca="false">E15=H15</f>
        <v>1</v>
      </c>
      <c r="K15" s="0" t="s">
        <v>104214</v>
      </c>
      <c r="L15" s="10" t="n">
        <f aca="false">K15=E15</f>
        <v>1</v>
      </c>
      <c r="M15" s="0" t="s">
        <v>104214</v>
      </c>
      <c r="N15" s="0" t="s">
        <v>104214</v>
      </c>
    </row>
    <row r="16" customFormat="false" ht="15" hidden="false" customHeight="false" outlineLevel="0" collapsed="false">
      <c r="A16" s="0" t="s">
        <v>3121</v>
      </c>
      <c r="B16" s="1" t="n">
        <v>41379.3833333333</v>
      </c>
      <c r="C16" s="0" t="s">
        <v>83596</v>
      </c>
      <c r="D16" s="0" t="s">
        <v>104218</v>
      </c>
      <c r="E16" s="0" t="s">
        <v>104218</v>
      </c>
      <c r="F16" s="0" t="n">
        <f aca="false">D16=E16</f>
        <v>1</v>
      </c>
      <c r="H16" s="0" t="s">
        <v>104214</v>
      </c>
      <c r="I16" s="0" t="n">
        <f aca="false">E16=H16</f>
        <v>0</v>
      </c>
      <c r="K16" s="0" t="s">
        <v>104214</v>
      </c>
      <c r="L16" s="10" t="n">
        <f aca="false">K16=E16</f>
        <v>0</v>
      </c>
      <c r="M16" s="0" t="s">
        <v>104218</v>
      </c>
      <c r="N16" s="7" t="s">
        <v>104218</v>
      </c>
    </row>
    <row r="17" customFormat="false" ht="15" hidden="false" customHeight="false" outlineLevel="0" collapsed="false">
      <c r="A17" s="0" t="s">
        <v>59941</v>
      </c>
      <c r="B17" s="1" t="n">
        <v>41379.3833333333</v>
      </c>
      <c r="C17" s="0" t="s">
        <v>83597</v>
      </c>
      <c r="D17" s="0" t="s">
        <v>104218</v>
      </c>
      <c r="E17" s="0" t="s">
        <v>104218</v>
      </c>
      <c r="F17" s="0" t="n">
        <f aca="false">D17=E17</f>
        <v>1</v>
      </c>
      <c r="H17" s="0" t="s">
        <v>104214</v>
      </c>
      <c r="I17" s="0" t="n">
        <f aca="false">E17=H17</f>
        <v>0</v>
      </c>
      <c r="K17" s="0" t="s">
        <v>104214</v>
      </c>
      <c r="L17" s="10" t="n">
        <f aca="false">K17=E17</f>
        <v>0</v>
      </c>
      <c r="M17" s="0" t="s">
        <v>104218</v>
      </c>
      <c r="N17" s="7" t="s">
        <v>104218</v>
      </c>
    </row>
    <row r="18" customFormat="false" ht="15" hidden="false" customHeight="false" outlineLevel="0" collapsed="false">
      <c r="A18" s="0" t="s">
        <v>83598</v>
      </c>
      <c r="B18" s="1" t="n">
        <v>41379.3833333333</v>
      </c>
      <c r="C18" s="0" t="s">
        <v>83599</v>
      </c>
      <c r="D18" s="0" t="s">
        <v>104214</v>
      </c>
      <c r="E18" s="0" t="s">
        <v>104214</v>
      </c>
      <c r="F18" s="0" t="n">
        <f aca="false">D18=E18</f>
        <v>1</v>
      </c>
      <c r="H18" s="0" t="s">
        <v>104214</v>
      </c>
      <c r="I18" s="0" t="n">
        <f aca="false">E18=H18</f>
        <v>1</v>
      </c>
      <c r="K18" s="0" t="s">
        <v>104214</v>
      </c>
      <c r="L18" s="10" t="n">
        <f aca="false">K18=E18</f>
        <v>1</v>
      </c>
      <c r="M18" s="0" t="s">
        <v>104214</v>
      </c>
      <c r="N18" s="0" t="s">
        <v>104214</v>
      </c>
    </row>
    <row r="19" customFormat="false" ht="15" hidden="false" customHeight="false" outlineLevel="0" collapsed="false">
      <c r="A19" s="0" t="s">
        <v>83605</v>
      </c>
      <c r="B19" s="1" t="n">
        <v>41379.3833333333</v>
      </c>
      <c r="C19" s="0" t="s">
        <v>83606</v>
      </c>
      <c r="D19" s="0" t="s">
        <v>104214</v>
      </c>
      <c r="E19" s="0" t="s">
        <v>104214</v>
      </c>
      <c r="F19" s="0" t="n">
        <f aca="false">D19=E19</f>
        <v>1</v>
      </c>
      <c r="H19" s="0" t="s">
        <v>104214</v>
      </c>
      <c r="I19" s="0" t="n">
        <f aca="false">E19=H19</f>
        <v>1</v>
      </c>
      <c r="K19" s="0" t="s">
        <v>104214</v>
      </c>
      <c r="L19" s="10" t="n">
        <f aca="false">K19=E19</f>
        <v>1</v>
      </c>
      <c r="M19" s="0" t="s">
        <v>104214</v>
      </c>
      <c r="N19" s="0" t="s">
        <v>104214</v>
      </c>
    </row>
    <row r="20" customFormat="false" ht="15" hidden="false" customHeight="false" outlineLevel="0" collapsed="false">
      <c r="A20" s="0" t="s">
        <v>69824</v>
      </c>
      <c r="B20" s="1" t="n">
        <v>41379.3833333333</v>
      </c>
      <c r="C20" s="0" t="s">
        <v>83607</v>
      </c>
      <c r="D20" s="0" t="s">
        <v>104214</v>
      </c>
      <c r="E20" s="0" t="s">
        <v>104214</v>
      </c>
      <c r="F20" s="0" t="n">
        <f aca="false">D20=E20</f>
        <v>1</v>
      </c>
      <c r="H20" s="0" t="s">
        <v>104214</v>
      </c>
      <c r="I20" s="0" t="n">
        <f aca="false">E20=H20</f>
        <v>1</v>
      </c>
      <c r="K20" s="0" t="s">
        <v>104214</v>
      </c>
      <c r="L20" s="10" t="n">
        <f aca="false">K20=E20</f>
        <v>1</v>
      </c>
      <c r="M20" s="0" t="s">
        <v>104214</v>
      </c>
      <c r="N20" s="0" t="s">
        <v>104214</v>
      </c>
    </row>
    <row r="21" customFormat="false" ht="15" hidden="false" customHeight="false" outlineLevel="0" collapsed="false">
      <c r="A21" s="0" t="s">
        <v>83608</v>
      </c>
      <c r="B21" s="1" t="n">
        <v>41379.3833333333</v>
      </c>
      <c r="C21" s="0" t="s">
        <v>83609</v>
      </c>
      <c r="D21" s="0" t="s">
        <v>104214</v>
      </c>
      <c r="E21" s="0" t="s">
        <v>104214</v>
      </c>
      <c r="F21" s="0" t="n">
        <f aca="false">D21=E21</f>
        <v>1</v>
      </c>
      <c r="H21" s="0" t="s">
        <v>104214</v>
      </c>
      <c r="I21" s="0" t="n">
        <f aca="false">E21=H21</f>
        <v>1</v>
      </c>
      <c r="K21" s="0" t="s">
        <v>104214</v>
      </c>
      <c r="L21" s="10" t="n">
        <f aca="false">K21=E21</f>
        <v>1</v>
      </c>
      <c r="M21" s="0" t="s">
        <v>104214</v>
      </c>
      <c r="N21" s="0" t="s">
        <v>104214</v>
      </c>
    </row>
    <row r="22" customFormat="false" ht="15" hidden="false" customHeight="false" outlineLevel="0" collapsed="false">
      <c r="A22" s="0" t="s">
        <v>83612</v>
      </c>
      <c r="B22" s="1" t="n">
        <v>41379.3833333333</v>
      </c>
      <c r="C22" s="0" t="s">
        <v>83613</v>
      </c>
      <c r="D22" s="0" t="s">
        <v>104214</v>
      </c>
      <c r="E22" s="0" t="s">
        <v>104214</v>
      </c>
      <c r="F22" s="0" t="n">
        <f aca="false">D22=E22</f>
        <v>1</v>
      </c>
      <c r="H22" s="0" t="s">
        <v>104214</v>
      </c>
      <c r="I22" s="0" t="n">
        <f aca="false">E22=H22</f>
        <v>1</v>
      </c>
      <c r="K22" s="0" t="s">
        <v>104214</v>
      </c>
      <c r="L22" s="10" t="n">
        <f aca="false">K22=E22</f>
        <v>1</v>
      </c>
      <c r="M22" s="0" t="s">
        <v>104214</v>
      </c>
      <c r="N22" s="0" t="s">
        <v>104214</v>
      </c>
    </row>
    <row r="23" customFormat="false" ht="15" hidden="false" customHeight="false" outlineLevel="0" collapsed="false">
      <c r="A23" s="0" t="s">
        <v>83616</v>
      </c>
      <c r="B23" s="1" t="n">
        <v>41379.3833333333</v>
      </c>
      <c r="C23" s="0" t="s">
        <v>83617</v>
      </c>
      <c r="D23" s="0" t="s">
        <v>104214</v>
      </c>
      <c r="E23" s="0" t="s">
        <v>104214</v>
      </c>
      <c r="F23" s="0" t="n">
        <f aca="false">D23=E23</f>
        <v>1</v>
      </c>
      <c r="H23" s="0" t="s">
        <v>104214</v>
      </c>
      <c r="I23" s="0" t="n">
        <f aca="false">E23=H23</f>
        <v>1</v>
      </c>
      <c r="K23" s="0" t="s">
        <v>104214</v>
      </c>
      <c r="L23" s="10" t="n">
        <f aca="false">K23=E23</f>
        <v>1</v>
      </c>
      <c r="M23" s="0" t="s">
        <v>104214</v>
      </c>
      <c r="N23" s="0" t="s">
        <v>104214</v>
      </c>
    </row>
    <row r="24" customFormat="false" ht="15" hidden="false" customHeight="false" outlineLevel="0" collapsed="false">
      <c r="A24" s="0" t="s">
        <v>83618</v>
      </c>
      <c r="B24" s="1" t="n">
        <v>41379.3833333333</v>
      </c>
      <c r="C24" s="0" t="s">
        <v>83619</v>
      </c>
      <c r="D24" s="0" t="s">
        <v>104218</v>
      </c>
      <c r="E24" s="0" t="s">
        <v>104218</v>
      </c>
      <c r="F24" s="0" t="n">
        <f aca="false">D24=E24</f>
        <v>1</v>
      </c>
      <c r="H24" s="0" t="s">
        <v>104214</v>
      </c>
      <c r="I24" s="0" t="n">
        <f aca="false">E24=H24</f>
        <v>0</v>
      </c>
      <c r="K24" s="0" t="s">
        <v>104218</v>
      </c>
      <c r="L24" s="10" t="n">
        <f aca="false">K24=E24</f>
        <v>1</v>
      </c>
      <c r="M24" s="0" t="s">
        <v>104218</v>
      </c>
      <c r="N24" s="7" t="s">
        <v>104218</v>
      </c>
    </row>
    <row r="25" customFormat="false" ht="15" hidden="false" customHeight="false" outlineLevel="0" collapsed="false">
      <c r="A25" s="0" t="s">
        <v>83620</v>
      </c>
      <c r="B25" s="1" t="n">
        <v>41379.3833333333</v>
      </c>
      <c r="C25" s="0" t="s">
        <v>83621</v>
      </c>
      <c r="D25" s="0" t="s">
        <v>104214</v>
      </c>
      <c r="E25" s="0" t="s">
        <v>104214</v>
      </c>
      <c r="F25" s="0" t="n">
        <f aca="false">D25=E25</f>
        <v>1</v>
      </c>
      <c r="H25" s="0" t="s">
        <v>104214</v>
      </c>
      <c r="I25" s="0" t="n">
        <f aca="false">E25=H25</f>
        <v>1</v>
      </c>
      <c r="K25" s="0" t="s">
        <v>104214</v>
      </c>
      <c r="L25" s="10" t="n">
        <f aca="false">K25=E25</f>
        <v>1</v>
      </c>
      <c r="M25" s="0" t="s">
        <v>104214</v>
      </c>
      <c r="N25" s="0" t="s">
        <v>104214</v>
      </c>
    </row>
    <row r="26" customFormat="false" ht="15" hidden="false" customHeight="false" outlineLevel="0" collapsed="false">
      <c r="A26" s="0" t="s">
        <v>78041</v>
      </c>
      <c r="B26" s="1" t="n">
        <v>41379.3833333333</v>
      </c>
      <c r="C26" s="0" t="s">
        <v>83622</v>
      </c>
      <c r="D26" s="0" t="s">
        <v>104214</v>
      </c>
      <c r="E26" s="0" t="s">
        <v>104214</v>
      </c>
      <c r="F26" s="0" t="n">
        <f aca="false">D26=E26</f>
        <v>1</v>
      </c>
      <c r="H26" s="0" t="s">
        <v>104214</v>
      </c>
      <c r="I26" s="0" t="n">
        <f aca="false">E26=H26</f>
        <v>1</v>
      </c>
      <c r="K26" s="0" t="s">
        <v>104214</v>
      </c>
      <c r="L26" s="10" t="n">
        <f aca="false">K26=E26</f>
        <v>1</v>
      </c>
      <c r="M26" s="0" t="s">
        <v>104214</v>
      </c>
      <c r="N26" s="0" t="s">
        <v>104214</v>
      </c>
    </row>
    <row r="27" customFormat="false" ht="15" hidden="false" customHeight="false" outlineLevel="0" collapsed="false">
      <c r="A27" s="0" t="s">
        <v>83623</v>
      </c>
      <c r="B27" s="1" t="n">
        <v>41379.3833333333</v>
      </c>
      <c r="C27" s="0" t="s">
        <v>83624</v>
      </c>
      <c r="D27" s="0" t="s">
        <v>104214</v>
      </c>
      <c r="E27" s="0" t="s">
        <v>104214</v>
      </c>
      <c r="F27" s="0" t="n">
        <f aca="false">D27=E27</f>
        <v>1</v>
      </c>
      <c r="H27" s="0" t="s">
        <v>104214</v>
      </c>
      <c r="I27" s="0" t="n">
        <f aca="false">E27=H27</f>
        <v>1</v>
      </c>
      <c r="K27" s="0" t="s">
        <v>104214</v>
      </c>
      <c r="L27" s="10" t="n">
        <f aca="false">K27=E27</f>
        <v>1</v>
      </c>
      <c r="M27" s="0" t="s">
        <v>104214</v>
      </c>
      <c r="N27" s="0" t="s">
        <v>104214</v>
      </c>
    </row>
    <row r="28" customFormat="false" ht="15" hidden="false" customHeight="false" outlineLevel="0" collapsed="false">
      <c r="A28" s="0" t="s">
        <v>79111</v>
      </c>
      <c r="B28" s="1" t="n">
        <v>41379.3833333333</v>
      </c>
      <c r="C28" s="0" t="s">
        <v>83625</v>
      </c>
      <c r="D28" s="0" t="s">
        <v>104214</v>
      </c>
      <c r="E28" s="0" t="s">
        <v>104214</v>
      </c>
      <c r="F28" s="0" t="n">
        <f aca="false">D28=E28</f>
        <v>1</v>
      </c>
      <c r="H28" s="0" t="s">
        <v>104214</v>
      </c>
      <c r="I28" s="0" t="n">
        <f aca="false">E28=H28</f>
        <v>1</v>
      </c>
      <c r="K28" s="0" t="s">
        <v>104214</v>
      </c>
      <c r="L28" s="10" t="n">
        <f aca="false">K28=E28</f>
        <v>1</v>
      </c>
      <c r="M28" s="0" t="s">
        <v>104214</v>
      </c>
      <c r="N28" s="0" t="s">
        <v>104214</v>
      </c>
    </row>
    <row r="29" customFormat="false" ht="15" hidden="false" customHeight="false" outlineLevel="0" collapsed="false">
      <c r="A29" s="0" t="s">
        <v>60625</v>
      </c>
      <c r="B29" s="1" t="n">
        <v>41379.3833333333</v>
      </c>
      <c r="C29" s="0" t="s">
        <v>83626</v>
      </c>
      <c r="D29" s="0" t="s">
        <v>104214</v>
      </c>
      <c r="E29" s="0" t="s">
        <v>104214</v>
      </c>
      <c r="F29" s="0" t="n">
        <f aca="false">D29=E29</f>
        <v>1</v>
      </c>
      <c r="H29" s="0" t="s">
        <v>104214</v>
      </c>
      <c r="I29" s="0" t="n">
        <f aca="false">E29=H29</f>
        <v>1</v>
      </c>
      <c r="K29" s="0" t="s">
        <v>104214</v>
      </c>
      <c r="L29" s="10" t="n">
        <f aca="false">K29=E29</f>
        <v>1</v>
      </c>
      <c r="M29" s="0" t="s">
        <v>104214</v>
      </c>
      <c r="N29" s="0" t="s">
        <v>104214</v>
      </c>
    </row>
    <row r="30" customFormat="false" ht="15" hidden="false" customHeight="false" outlineLevel="0" collapsed="false">
      <c r="A30" s="0" t="s">
        <v>83627</v>
      </c>
      <c r="B30" s="1" t="n">
        <v>41379.3833333333</v>
      </c>
      <c r="C30" s="0" t="s">
        <v>83628</v>
      </c>
      <c r="D30" s="0" t="s">
        <v>104218</v>
      </c>
      <c r="E30" s="0" t="s">
        <v>104218</v>
      </c>
      <c r="F30" s="0" t="n">
        <f aca="false">D30=E30</f>
        <v>1</v>
      </c>
      <c r="H30" s="0" t="s">
        <v>104214</v>
      </c>
      <c r="I30" s="0" t="n">
        <f aca="false">E30=H30</f>
        <v>0</v>
      </c>
      <c r="K30" s="0" t="s">
        <v>104218</v>
      </c>
      <c r="L30" s="10" t="n">
        <f aca="false">K30=E30</f>
        <v>1</v>
      </c>
      <c r="M30" s="0" t="s">
        <v>104218</v>
      </c>
      <c r="N30" s="7" t="s">
        <v>104218</v>
      </c>
    </row>
    <row r="31" customFormat="false" ht="15" hidden="false" customHeight="false" outlineLevel="0" collapsed="false">
      <c r="A31" s="0" t="s">
        <v>61889</v>
      </c>
      <c r="B31" s="1" t="n">
        <v>41379.3833333333</v>
      </c>
      <c r="C31" s="0" t="s">
        <v>83629</v>
      </c>
      <c r="D31" s="0" t="s">
        <v>104214</v>
      </c>
      <c r="E31" s="0" t="s">
        <v>104214</v>
      </c>
      <c r="F31" s="0" t="n">
        <f aca="false">D31=E31</f>
        <v>1</v>
      </c>
      <c r="H31" s="0" t="s">
        <v>104214</v>
      </c>
      <c r="I31" s="0" t="n">
        <f aca="false">E31=H31</f>
        <v>1</v>
      </c>
      <c r="K31" s="0" t="s">
        <v>104214</v>
      </c>
      <c r="L31" s="10" t="n">
        <f aca="false">K31=E31</f>
        <v>1</v>
      </c>
      <c r="M31" s="0" t="s">
        <v>104214</v>
      </c>
      <c r="N31" s="0" t="s">
        <v>104214</v>
      </c>
    </row>
    <row r="32" customFormat="false" ht="15" hidden="false" customHeight="false" outlineLevel="0" collapsed="false">
      <c r="A32" s="0" t="s">
        <v>65455</v>
      </c>
      <c r="B32" s="1" t="n">
        <v>41379.3833333333</v>
      </c>
      <c r="C32" s="0" t="s">
        <v>83630</v>
      </c>
      <c r="D32" s="0" t="s">
        <v>104214</v>
      </c>
      <c r="E32" s="0" t="s">
        <v>104214</v>
      </c>
      <c r="F32" s="0" t="n">
        <f aca="false">D32=E32</f>
        <v>1</v>
      </c>
      <c r="H32" s="0" t="s">
        <v>104214</v>
      </c>
      <c r="I32" s="0" t="n">
        <f aca="false">E32=H32</f>
        <v>1</v>
      </c>
      <c r="K32" s="0" t="s">
        <v>104214</v>
      </c>
      <c r="L32" s="10" t="n">
        <f aca="false">K32=E32</f>
        <v>1</v>
      </c>
      <c r="M32" s="0" t="s">
        <v>104214</v>
      </c>
      <c r="N32" s="0" t="s">
        <v>104214</v>
      </c>
    </row>
    <row r="33" customFormat="false" ht="15" hidden="false" customHeight="false" outlineLevel="0" collapsed="false">
      <c r="A33" s="0" t="s">
        <v>83631</v>
      </c>
      <c r="B33" s="1" t="n">
        <v>41379.3833333333</v>
      </c>
      <c r="C33" s="0" t="s">
        <v>83632</v>
      </c>
      <c r="D33" s="0" t="s">
        <v>104214</v>
      </c>
      <c r="E33" s="0" t="s">
        <v>104214</v>
      </c>
      <c r="F33" s="0" t="n">
        <f aca="false">D33=E33</f>
        <v>1</v>
      </c>
      <c r="H33" s="0" t="s">
        <v>104214</v>
      </c>
      <c r="I33" s="0" t="n">
        <f aca="false">E33=H33</f>
        <v>1</v>
      </c>
      <c r="K33" s="0" t="s">
        <v>104214</v>
      </c>
      <c r="L33" s="10" t="n">
        <f aca="false">K33=E33</f>
        <v>1</v>
      </c>
      <c r="M33" s="0" t="s">
        <v>104214</v>
      </c>
      <c r="N33" s="0" t="s">
        <v>104214</v>
      </c>
    </row>
    <row r="34" customFormat="false" ht="15" hidden="false" customHeight="false" outlineLevel="0" collapsed="false">
      <c r="A34" s="0" t="s">
        <v>83633</v>
      </c>
      <c r="B34" s="1" t="n">
        <v>41379.3833333333</v>
      </c>
      <c r="C34" s="0" t="s">
        <v>83634</v>
      </c>
      <c r="D34" s="0" t="s">
        <v>104214</v>
      </c>
      <c r="E34" s="0" t="s">
        <v>104214</v>
      </c>
      <c r="F34" s="0" t="n">
        <f aca="false">D34=E34</f>
        <v>1</v>
      </c>
      <c r="H34" s="0" t="s">
        <v>104214</v>
      </c>
      <c r="I34" s="0" t="n">
        <f aca="false">E34=H34</f>
        <v>1</v>
      </c>
      <c r="K34" s="0" t="s">
        <v>104214</v>
      </c>
      <c r="L34" s="10" t="n">
        <f aca="false">K34=E34</f>
        <v>1</v>
      </c>
      <c r="M34" s="0" t="s">
        <v>104214</v>
      </c>
      <c r="N34" s="0" t="s">
        <v>104214</v>
      </c>
    </row>
    <row r="35" customFormat="false" ht="15" hidden="false" customHeight="false" outlineLevel="0" collapsed="false">
      <c r="A35" s="0" t="s">
        <v>83635</v>
      </c>
      <c r="B35" s="1" t="n">
        <v>41379.3833333333</v>
      </c>
      <c r="C35" s="0" t="s">
        <v>83636</v>
      </c>
      <c r="D35" s="0" t="s">
        <v>104214</v>
      </c>
      <c r="E35" s="0" t="s">
        <v>104214</v>
      </c>
      <c r="F35" s="0" t="n">
        <f aca="false">D35=E35</f>
        <v>1</v>
      </c>
      <c r="H35" s="0" t="s">
        <v>104214</v>
      </c>
      <c r="I35" s="0" t="n">
        <f aca="false">E35=H35</f>
        <v>1</v>
      </c>
      <c r="K35" s="0" t="s">
        <v>104214</v>
      </c>
      <c r="L35" s="10" t="n">
        <f aca="false">K35=E35</f>
        <v>1</v>
      </c>
      <c r="M35" s="0" t="s">
        <v>104214</v>
      </c>
      <c r="N35" s="0" t="s">
        <v>104214</v>
      </c>
    </row>
    <row r="36" customFormat="false" ht="15" hidden="false" customHeight="false" outlineLevel="0" collapsed="false">
      <c r="A36" s="0" t="s">
        <v>83637</v>
      </c>
      <c r="B36" s="1" t="n">
        <v>41379.3833333333</v>
      </c>
      <c r="C36" s="0" t="s">
        <v>83638</v>
      </c>
      <c r="D36" s="0" t="s">
        <v>104214</v>
      </c>
      <c r="E36" s="0" t="s">
        <v>104214</v>
      </c>
      <c r="F36" s="0" t="n">
        <f aca="false">D36=E36</f>
        <v>1</v>
      </c>
      <c r="H36" s="0" t="s">
        <v>104214</v>
      </c>
      <c r="I36" s="0" t="n">
        <f aca="false">E36=H36</f>
        <v>1</v>
      </c>
      <c r="K36" s="0" t="s">
        <v>104214</v>
      </c>
      <c r="L36" s="10" t="n">
        <f aca="false">K36=E36</f>
        <v>1</v>
      </c>
      <c r="M36" s="0" t="s">
        <v>104214</v>
      </c>
      <c r="N36" s="0" t="s">
        <v>104214</v>
      </c>
    </row>
    <row r="37" customFormat="false" ht="15" hidden="false" customHeight="false" outlineLevel="0" collapsed="false">
      <c r="A37" s="0" t="s">
        <v>62379</v>
      </c>
      <c r="B37" s="1" t="n">
        <v>41379.3833333333</v>
      </c>
      <c r="C37" s="0" t="s">
        <v>83640</v>
      </c>
      <c r="D37" s="0" t="s">
        <v>104214</v>
      </c>
      <c r="E37" s="0" t="s">
        <v>104214</v>
      </c>
      <c r="F37" s="0" t="n">
        <f aca="false">D37=E37</f>
        <v>1</v>
      </c>
      <c r="H37" s="0" t="s">
        <v>104214</v>
      </c>
      <c r="I37" s="0" t="n">
        <f aca="false">E37=H37</f>
        <v>1</v>
      </c>
      <c r="K37" s="0" t="s">
        <v>104214</v>
      </c>
      <c r="L37" s="10" t="n">
        <f aca="false">K37=E37</f>
        <v>1</v>
      </c>
      <c r="M37" s="0" t="s">
        <v>104214</v>
      </c>
      <c r="N37" s="0" t="s">
        <v>104214</v>
      </c>
    </row>
    <row r="38" customFormat="false" ht="15" hidden="false" customHeight="false" outlineLevel="0" collapsed="false">
      <c r="A38" s="0" t="s">
        <v>83642</v>
      </c>
      <c r="B38" s="1" t="n">
        <v>41379.3833333333</v>
      </c>
      <c r="C38" s="0" t="s">
        <v>83643</v>
      </c>
      <c r="D38" s="0" t="s">
        <v>104214</v>
      </c>
      <c r="E38" s="0" t="s">
        <v>104214</v>
      </c>
      <c r="F38" s="0" t="n">
        <f aca="false">D38=E38</f>
        <v>1</v>
      </c>
      <c r="H38" s="0" t="s">
        <v>104214</v>
      </c>
      <c r="I38" s="0" t="n">
        <f aca="false">E38=H38</f>
        <v>1</v>
      </c>
      <c r="K38" s="0" t="s">
        <v>104214</v>
      </c>
      <c r="L38" s="10" t="n">
        <f aca="false">K38=E38</f>
        <v>1</v>
      </c>
      <c r="M38" s="0" t="s">
        <v>104214</v>
      </c>
      <c r="N38" s="0" t="s">
        <v>104214</v>
      </c>
    </row>
    <row r="39" customFormat="false" ht="15" hidden="false" customHeight="false" outlineLevel="0" collapsed="false">
      <c r="A39" s="0" t="s">
        <v>24665</v>
      </c>
      <c r="B39" s="1" t="n">
        <v>41379.3833333333</v>
      </c>
      <c r="C39" s="0" t="s">
        <v>83646</v>
      </c>
      <c r="D39" s="0" t="s">
        <v>104218</v>
      </c>
      <c r="E39" s="0" t="s">
        <v>104218</v>
      </c>
      <c r="F39" s="0" t="n">
        <f aca="false">D39=E39</f>
        <v>1</v>
      </c>
      <c r="H39" s="0" t="s">
        <v>104214</v>
      </c>
      <c r="I39" s="0" t="n">
        <f aca="false">E39=H39</f>
        <v>0</v>
      </c>
      <c r="K39" s="0" t="s">
        <v>104218</v>
      </c>
      <c r="L39" s="10" t="n">
        <f aca="false">K39=E39</f>
        <v>1</v>
      </c>
      <c r="M39" s="0" t="s">
        <v>104218</v>
      </c>
      <c r="N39" s="7" t="s">
        <v>104218</v>
      </c>
    </row>
    <row r="40" customFormat="false" ht="15" hidden="false" customHeight="false" outlineLevel="0" collapsed="false">
      <c r="A40" s="0" t="s">
        <v>46722</v>
      </c>
      <c r="B40" s="1" t="n">
        <v>41379.3833333333</v>
      </c>
      <c r="C40" s="0" t="s">
        <v>83647</v>
      </c>
      <c r="D40" s="15" t="s">
        <v>104214</v>
      </c>
      <c r="E40" s="15" t="s">
        <v>104214</v>
      </c>
      <c r="F40" s="0" t="n">
        <f aca="false">D40=E40</f>
        <v>1</v>
      </c>
      <c r="G40" s="15"/>
      <c r="H40" s="0" t="s">
        <v>104214</v>
      </c>
      <c r="I40" s="0" t="n">
        <f aca="false">E40=H40</f>
        <v>1</v>
      </c>
      <c r="K40" s="0" t="s">
        <v>104214</v>
      </c>
      <c r="L40" s="10" t="n">
        <f aca="false">K40=E40</f>
        <v>1</v>
      </c>
      <c r="M40" s="15" t="s">
        <v>104214</v>
      </c>
      <c r="N40" s="0" t="s">
        <v>104214</v>
      </c>
    </row>
    <row r="41" customFormat="false" ht="15" hidden="false" customHeight="false" outlineLevel="0" collapsed="false">
      <c r="A41" s="0" t="s">
        <v>64735</v>
      </c>
      <c r="B41" s="1" t="n">
        <v>41379.3833333333</v>
      </c>
      <c r="C41" s="0" t="s">
        <v>83649</v>
      </c>
      <c r="D41" s="15" t="s">
        <v>104215</v>
      </c>
      <c r="E41" s="15" t="s">
        <v>104215</v>
      </c>
      <c r="F41" s="0" t="n">
        <f aca="false">D41=E41</f>
        <v>1</v>
      </c>
      <c r="G41" s="15"/>
      <c r="H41" s="0" t="s">
        <v>104214</v>
      </c>
      <c r="I41" s="0" t="n">
        <f aca="false">E41=H41</f>
        <v>0</v>
      </c>
      <c r="K41" s="0" t="s">
        <v>104215</v>
      </c>
      <c r="L41" s="10" t="n">
        <f aca="false">K41=E41</f>
        <v>1</v>
      </c>
      <c r="M41" s="15" t="s">
        <v>104215</v>
      </c>
      <c r="N41" s="7" t="s">
        <v>104215</v>
      </c>
    </row>
    <row r="42" customFormat="false" ht="15" hidden="false" customHeight="false" outlineLevel="0" collapsed="false">
      <c r="A42" s="0" t="s">
        <v>3121</v>
      </c>
      <c r="B42" s="1" t="n">
        <v>41379.3833333333</v>
      </c>
      <c r="C42" s="0" t="s">
        <v>83652</v>
      </c>
      <c r="D42" s="0" t="s">
        <v>104214</v>
      </c>
      <c r="E42" s="0" t="s">
        <v>104214</v>
      </c>
      <c r="F42" s="0" t="n">
        <f aca="false">D42=E42</f>
        <v>1</v>
      </c>
      <c r="H42" s="0" t="s">
        <v>104214</v>
      </c>
      <c r="I42" s="0" t="n">
        <f aca="false">E42=H42</f>
        <v>1</v>
      </c>
      <c r="K42" s="0" t="s">
        <v>104214</v>
      </c>
      <c r="L42" s="10" t="n">
        <f aca="false">K42=E42</f>
        <v>1</v>
      </c>
      <c r="M42" s="0" t="s">
        <v>104214</v>
      </c>
      <c r="N42" s="0" t="s">
        <v>104214</v>
      </c>
    </row>
    <row r="43" customFormat="false" ht="15" hidden="false" customHeight="false" outlineLevel="0" collapsed="false">
      <c r="A43" s="0" t="s">
        <v>83655</v>
      </c>
      <c r="B43" s="1" t="n">
        <v>41379.3833333333</v>
      </c>
      <c r="C43" s="0" t="s">
        <v>83656</v>
      </c>
      <c r="D43" s="0" t="s">
        <v>104218</v>
      </c>
      <c r="E43" s="0" t="s">
        <v>104218</v>
      </c>
      <c r="F43" s="0" t="n">
        <f aca="false">D43=E43</f>
        <v>1</v>
      </c>
      <c r="H43" s="0" t="s">
        <v>104214</v>
      </c>
      <c r="I43" s="0" t="n">
        <f aca="false">E43=H43</f>
        <v>0</v>
      </c>
      <c r="K43" s="0" t="s">
        <v>104218</v>
      </c>
      <c r="L43" s="10" t="n">
        <f aca="false">K43=E43</f>
        <v>1</v>
      </c>
      <c r="M43" s="0" t="s">
        <v>104218</v>
      </c>
      <c r="N43" s="7" t="s">
        <v>104218</v>
      </c>
    </row>
    <row r="44" customFormat="false" ht="15" hidden="false" customHeight="false" outlineLevel="0" collapsed="false">
      <c r="A44" s="0" t="s">
        <v>83657</v>
      </c>
      <c r="B44" s="1" t="n">
        <v>41379.3833333333</v>
      </c>
      <c r="C44" s="0" t="s">
        <v>83658</v>
      </c>
      <c r="D44" s="0" t="s">
        <v>104214</v>
      </c>
      <c r="E44" s="0" t="s">
        <v>104214</v>
      </c>
      <c r="F44" s="0" t="n">
        <f aca="false">D44=E44</f>
        <v>1</v>
      </c>
      <c r="H44" s="0" t="s">
        <v>104214</v>
      </c>
      <c r="I44" s="0" t="n">
        <f aca="false">E44=H44</f>
        <v>1</v>
      </c>
      <c r="K44" s="0" t="s">
        <v>104214</v>
      </c>
      <c r="L44" s="10" t="n">
        <f aca="false">K44=E44</f>
        <v>1</v>
      </c>
      <c r="M44" s="0" t="s">
        <v>104214</v>
      </c>
      <c r="N44" s="0" t="s">
        <v>104214</v>
      </c>
    </row>
    <row r="45" customFormat="false" ht="15" hidden="false" customHeight="false" outlineLevel="0" collapsed="false">
      <c r="A45" s="0" t="s">
        <v>83661</v>
      </c>
      <c r="B45" s="1" t="n">
        <v>41379.3833333333</v>
      </c>
      <c r="C45" s="0" t="s">
        <v>83662</v>
      </c>
      <c r="D45" s="0" t="s">
        <v>104214</v>
      </c>
      <c r="E45" s="0" t="s">
        <v>104214</v>
      </c>
      <c r="F45" s="0" t="n">
        <f aca="false">D45=E45</f>
        <v>1</v>
      </c>
      <c r="H45" s="0" t="s">
        <v>104214</v>
      </c>
      <c r="I45" s="0" t="n">
        <f aca="false">E45=H45</f>
        <v>1</v>
      </c>
      <c r="K45" s="0" t="s">
        <v>104214</v>
      </c>
      <c r="L45" s="10" t="n">
        <f aca="false">K45=E45</f>
        <v>1</v>
      </c>
      <c r="M45" s="0" t="s">
        <v>104214</v>
      </c>
      <c r="N45" s="0" t="s">
        <v>104214</v>
      </c>
    </row>
    <row r="46" customFormat="false" ht="15" hidden="false" customHeight="false" outlineLevel="0" collapsed="false">
      <c r="A46" s="0" t="s">
        <v>83663</v>
      </c>
      <c r="B46" s="1" t="n">
        <v>41379.3833333333</v>
      </c>
      <c r="C46" s="0" t="s">
        <v>83664</v>
      </c>
      <c r="D46" s="0" t="s">
        <v>104214</v>
      </c>
      <c r="E46" s="0" t="s">
        <v>104214</v>
      </c>
      <c r="F46" s="0" t="n">
        <f aca="false">D46=E46</f>
        <v>1</v>
      </c>
      <c r="H46" s="0" t="s">
        <v>104214</v>
      </c>
      <c r="I46" s="0" t="n">
        <f aca="false">E46=H46</f>
        <v>1</v>
      </c>
      <c r="K46" s="0" t="s">
        <v>104214</v>
      </c>
      <c r="L46" s="10" t="n">
        <f aca="false">K46=E46</f>
        <v>1</v>
      </c>
      <c r="M46" s="0" t="s">
        <v>104214</v>
      </c>
      <c r="N46" s="0" t="s">
        <v>104214</v>
      </c>
    </row>
    <row r="47" customFormat="false" ht="15" hidden="false" customHeight="false" outlineLevel="0" collapsed="false">
      <c r="A47" s="0" t="s">
        <v>83667</v>
      </c>
      <c r="B47" s="1" t="n">
        <v>41379.3833333333</v>
      </c>
      <c r="C47" s="0" t="s">
        <v>83668</v>
      </c>
      <c r="D47" s="0" t="s">
        <v>104214</v>
      </c>
      <c r="E47" s="0" t="s">
        <v>104214</v>
      </c>
      <c r="F47" s="0" t="n">
        <f aca="false">D47=E47</f>
        <v>1</v>
      </c>
      <c r="H47" s="0" t="s">
        <v>104214</v>
      </c>
      <c r="I47" s="0" t="n">
        <f aca="false">E47=H47</f>
        <v>1</v>
      </c>
      <c r="K47" s="0" t="s">
        <v>104214</v>
      </c>
      <c r="L47" s="10" t="n">
        <f aca="false">K47=E47</f>
        <v>1</v>
      </c>
      <c r="M47" s="0" t="s">
        <v>104214</v>
      </c>
      <c r="N47" s="0" t="s">
        <v>104214</v>
      </c>
    </row>
    <row r="48" customFormat="false" ht="15" hidden="false" customHeight="false" outlineLevel="0" collapsed="false">
      <c r="A48" s="0" t="s">
        <v>83669</v>
      </c>
      <c r="B48" s="1" t="n">
        <v>41379.3833333333</v>
      </c>
      <c r="C48" s="0" t="s">
        <v>83670</v>
      </c>
      <c r="D48" s="0" t="s">
        <v>104214</v>
      </c>
      <c r="E48" s="0" t="s">
        <v>104214</v>
      </c>
      <c r="F48" s="0" t="n">
        <f aca="false">D48=E48</f>
        <v>1</v>
      </c>
      <c r="H48" s="0" t="s">
        <v>104214</v>
      </c>
      <c r="I48" s="0" t="n">
        <f aca="false">E48=H48</f>
        <v>1</v>
      </c>
      <c r="K48" s="0" t="s">
        <v>104214</v>
      </c>
      <c r="L48" s="10" t="n">
        <f aca="false">K48=E48</f>
        <v>1</v>
      </c>
      <c r="M48" s="0" t="s">
        <v>104214</v>
      </c>
      <c r="N48" s="0" t="s">
        <v>104214</v>
      </c>
    </row>
    <row r="49" customFormat="false" ht="15" hidden="false" customHeight="false" outlineLevel="0" collapsed="false">
      <c r="A49" s="0" t="s">
        <v>81776</v>
      </c>
      <c r="B49" s="1" t="n">
        <v>41379.3833333333</v>
      </c>
      <c r="C49" s="0" t="s">
        <v>83671</v>
      </c>
      <c r="D49" s="0" t="s">
        <v>104214</v>
      </c>
      <c r="E49" s="0" t="s">
        <v>104214</v>
      </c>
      <c r="F49" s="0" t="n">
        <f aca="false">D49=E49</f>
        <v>1</v>
      </c>
      <c r="H49" s="0" t="s">
        <v>104214</v>
      </c>
      <c r="I49" s="0" t="n">
        <f aca="false">E49=H49</f>
        <v>1</v>
      </c>
      <c r="K49" s="0" t="s">
        <v>104214</v>
      </c>
      <c r="L49" s="10" t="n">
        <f aca="false">K49=E49</f>
        <v>1</v>
      </c>
      <c r="M49" s="0" t="s">
        <v>104214</v>
      </c>
      <c r="N49" s="0" t="s">
        <v>104214</v>
      </c>
    </row>
    <row r="50" customFormat="false" ht="15" hidden="false" customHeight="false" outlineLevel="0" collapsed="false">
      <c r="A50" s="0" t="s">
        <v>83672</v>
      </c>
      <c r="B50" s="1" t="n">
        <v>41379.3833333333</v>
      </c>
      <c r="C50" s="0" t="s">
        <v>83673</v>
      </c>
      <c r="D50" s="0" t="s">
        <v>104214</v>
      </c>
      <c r="E50" s="0" t="s">
        <v>104214</v>
      </c>
      <c r="F50" s="0" t="n">
        <f aca="false">D50=E50</f>
        <v>1</v>
      </c>
      <c r="H50" s="0" t="s">
        <v>104214</v>
      </c>
      <c r="I50" s="0" t="n">
        <f aca="false">E50=H50</f>
        <v>1</v>
      </c>
      <c r="K50" s="0" t="s">
        <v>104214</v>
      </c>
      <c r="L50" s="10" t="n">
        <f aca="false">K50=E50</f>
        <v>1</v>
      </c>
      <c r="M50" s="0" t="s">
        <v>104214</v>
      </c>
      <c r="N50" s="0" t="s">
        <v>104214</v>
      </c>
    </row>
    <row r="51" customFormat="false" ht="15" hidden="false" customHeight="false" outlineLevel="0" collapsed="false">
      <c r="A51" s="0" t="s">
        <v>83674</v>
      </c>
      <c r="B51" s="1" t="n">
        <v>41379.3833333333</v>
      </c>
      <c r="C51" s="0" t="s">
        <v>83675</v>
      </c>
      <c r="D51" s="0" t="s">
        <v>104221</v>
      </c>
      <c r="E51" s="0" t="s">
        <v>104221</v>
      </c>
      <c r="F51" s="0" t="n">
        <f aca="false">D51=E51</f>
        <v>1</v>
      </c>
      <c r="H51" s="0" t="s">
        <v>104214</v>
      </c>
      <c r="I51" s="0" t="n">
        <f aca="false">E51=H51</f>
        <v>0</v>
      </c>
      <c r="K51" s="0" t="s">
        <v>104214</v>
      </c>
      <c r="L51" s="10" t="n">
        <f aca="false">K51=E51</f>
        <v>0</v>
      </c>
      <c r="M51" s="0" t="s">
        <v>104221</v>
      </c>
      <c r="N51" s="7" t="s">
        <v>104279</v>
      </c>
    </row>
    <row r="52" customFormat="false" ht="15" hidden="false" customHeight="false" outlineLevel="0" collapsed="false">
      <c r="A52" s="0" t="s">
        <v>74010</v>
      </c>
      <c r="B52" s="1" t="n">
        <v>41379.3833333333</v>
      </c>
      <c r="C52" s="0" t="s">
        <v>83676</v>
      </c>
      <c r="D52" s="0" t="s">
        <v>104215</v>
      </c>
      <c r="E52" s="0" t="s">
        <v>104215</v>
      </c>
      <c r="F52" s="0" t="n">
        <f aca="false">D52=E52</f>
        <v>1</v>
      </c>
      <c r="H52" s="0" t="s">
        <v>104214</v>
      </c>
      <c r="I52" s="0" t="n">
        <f aca="false">E52=H52</f>
        <v>0</v>
      </c>
      <c r="K52" s="0" t="s">
        <v>104214</v>
      </c>
      <c r="L52" s="10" t="n">
        <f aca="false">K52=E52</f>
        <v>0</v>
      </c>
      <c r="M52" s="0" t="s">
        <v>104215</v>
      </c>
      <c r="N52" s="7" t="s">
        <v>104215</v>
      </c>
    </row>
    <row r="53" customFormat="false" ht="15" hidden="false" customHeight="false" outlineLevel="0" collapsed="false">
      <c r="A53" s="0" t="s">
        <v>5553</v>
      </c>
      <c r="B53" s="1" t="n">
        <v>41379.3833333333</v>
      </c>
      <c r="C53" s="0" t="s">
        <v>83677</v>
      </c>
      <c r="D53" s="0" t="s">
        <v>104214</v>
      </c>
      <c r="E53" s="0" t="s">
        <v>104214</v>
      </c>
      <c r="F53" s="0" t="n">
        <f aca="false">D53=E53</f>
        <v>1</v>
      </c>
      <c r="H53" s="0" t="s">
        <v>104214</v>
      </c>
      <c r="I53" s="0" t="n">
        <f aca="false">E53=H53</f>
        <v>1</v>
      </c>
      <c r="K53" s="0" t="s">
        <v>104214</v>
      </c>
      <c r="L53" s="10" t="n">
        <f aca="false">K53=E53</f>
        <v>1</v>
      </c>
      <c r="M53" s="0" t="s">
        <v>104214</v>
      </c>
      <c r="N53" s="0" t="s">
        <v>104214</v>
      </c>
    </row>
    <row r="54" customFormat="false" ht="15" hidden="false" customHeight="false" outlineLevel="0" collapsed="false">
      <c r="A54" s="0" t="s">
        <v>81735</v>
      </c>
      <c r="B54" s="1" t="n">
        <v>41379.3833333333</v>
      </c>
      <c r="C54" s="0" t="s">
        <v>83679</v>
      </c>
      <c r="D54" s="0" t="s">
        <v>104214</v>
      </c>
      <c r="E54" s="0" t="s">
        <v>104214</v>
      </c>
      <c r="F54" s="0" t="n">
        <f aca="false">D54=E54</f>
        <v>1</v>
      </c>
      <c r="H54" s="0" t="s">
        <v>104214</v>
      </c>
      <c r="I54" s="0" t="n">
        <f aca="false">E54=H54</f>
        <v>1</v>
      </c>
      <c r="K54" s="0" t="s">
        <v>104214</v>
      </c>
      <c r="L54" s="10" t="n">
        <f aca="false">K54=E54</f>
        <v>1</v>
      </c>
      <c r="M54" s="0" t="s">
        <v>104214</v>
      </c>
      <c r="N54" s="0" t="s">
        <v>104214</v>
      </c>
    </row>
    <row r="55" customFormat="false" ht="15" hidden="false" customHeight="false" outlineLevel="0" collapsed="false">
      <c r="A55" s="0" t="s">
        <v>83686</v>
      </c>
      <c r="B55" s="1" t="n">
        <v>41379.3833333333</v>
      </c>
      <c r="C55" s="0" t="s">
        <v>83687</v>
      </c>
      <c r="D55" s="0" t="s">
        <v>104214</v>
      </c>
      <c r="E55" s="0" t="s">
        <v>104214</v>
      </c>
      <c r="F55" s="0" t="n">
        <f aca="false">D55=E55</f>
        <v>1</v>
      </c>
      <c r="H55" s="0" t="s">
        <v>104214</v>
      </c>
      <c r="I55" s="0" t="n">
        <f aca="false">E55=H55</f>
        <v>1</v>
      </c>
      <c r="K55" s="0" t="s">
        <v>104214</v>
      </c>
      <c r="L55" s="10" t="n">
        <f aca="false">K55=E55</f>
        <v>1</v>
      </c>
      <c r="M55" s="0" t="s">
        <v>104214</v>
      </c>
      <c r="N55" s="0" t="s">
        <v>104214</v>
      </c>
    </row>
    <row r="56" customFormat="false" ht="15" hidden="false" customHeight="false" outlineLevel="0" collapsed="false">
      <c r="A56" s="0" t="s">
        <v>83689</v>
      </c>
      <c r="B56" s="1" t="n">
        <v>41379.3833333333</v>
      </c>
      <c r="C56" s="0" t="s">
        <v>83690</v>
      </c>
      <c r="D56" s="0" t="s">
        <v>104214</v>
      </c>
      <c r="E56" s="0" t="s">
        <v>104214</v>
      </c>
      <c r="F56" s="0" t="n">
        <f aca="false">D56=E56</f>
        <v>1</v>
      </c>
      <c r="H56" s="0" t="s">
        <v>104214</v>
      </c>
      <c r="I56" s="0" t="n">
        <f aca="false">E56=H56</f>
        <v>1</v>
      </c>
      <c r="K56" s="0" t="s">
        <v>104214</v>
      </c>
      <c r="L56" s="10" t="n">
        <f aca="false">K56=E56</f>
        <v>1</v>
      </c>
      <c r="M56" s="0" t="s">
        <v>104214</v>
      </c>
      <c r="N56" s="0" t="s">
        <v>104214</v>
      </c>
    </row>
    <row r="57" customFormat="false" ht="15" hidden="false" customHeight="false" outlineLevel="0" collapsed="false">
      <c r="A57" s="0" t="s">
        <v>83691</v>
      </c>
      <c r="B57" s="1" t="n">
        <v>41379.3833333333</v>
      </c>
      <c r="C57" s="0" t="s">
        <v>83692</v>
      </c>
      <c r="D57" s="0" t="s">
        <v>104214</v>
      </c>
      <c r="E57" s="0" t="s">
        <v>104214</v>
      </c>
      <c r="F57" s="0" t="n">
        <f aca="false">D57=E57</f>
        <v>1</v>
      </c>
      <c r="H57" s="0" t="s">
        <v>104214</v>
      </c>
      <c r="I57" s="0" t="n">
        <f aca="false">E57=H57</f>
        <v>1</v>
      </c>
      <c r="K57" s="0" t="s">
        <v>104214</v>
      </c>
      <c r="L57" s="10" t="n">
        <f aca="false">K57=E57</f>
        <v>1</v>
      </c>
      <c r="M57" s="0" t="s">
        <v>104214</v>
      </c>
      <c r="N57" s="0" t="s">
        <v>104214</v>
      </c>
    </row>
    <row r="58" customFormat="false" ht="15" hidden="false" customHeight="false" outlineLevel="0" collapsed="false">
      <c r="A58" s="0" t="s">
        <v>83693</v>
      </c>
      <c r="B58" s="1" t="n">
        <v>41379.3833333333</v>
      </c>
      <c r="C58" s="0" t="s">
        <v>83694</v>
      </c>
      <c r="D58" s="0" t="s">
        <v>104218</v>
      </c>
      <c r="E58" s="0" t="s">
        <v>104218</v>
      </c>
      <c r="F58" s="0" t="n">
        <f aca="false">D58=E58</f>
        <v>1</v>
      </c>
      <c r="H58" s="0" t="s">
        <v>104214</v>
      </c>
      <c r="I58" s="0" t="n">
        <f aca="false">E58=H58</f>
        <v>0</v>
      </c>
      <c r="K58" s="0" t="s">
        <v>104218</v>
      </c>
      <c r="L58" s="10" t="n">
        <f aca="false">K58=E58</f>
        <v>1</v>
      </c>
      <c r="M58" s="0" t="s">
        <v>104218</v>
      </c>
      <c r="N58" s="7" t="s">
        <v>104218</v>
      </c>
    </row>
    <row r="59" customFormat="false" ht="15" hidden="false" customHeight="false" outlineLevel="0" collapsed="false">
      <c r="A59" s="0" t="s">
        <v>60112</v>
      </c>
      <c r="B59" s="1" t="n">
        <v>41379.3833333333</v>
      </c>
      <c r="C59" s="0" t="s">
        <v>83695</v>
      </c>
      <c r="D59" s="0" t="s">
        <v>104214</v>
      </c>
      <c r="E59" s="0" t="s">
        <v>104214</v>
      </c>
      <c r="F59" s="0" t="n">
        <f aca="false">D59=E59</f>
        <v>1</v>
      </c>
      <c r="H59" s="0" t="s">
        <v>104214</v>
      </c>
      <c r="I59" s="0" t="n">
        <f aca="false">E59=H59</f>
        <v>1</v>
      </c>
      <c r="K59" s="0" t="s">
        <v>104214</v>
      </c>
      <c r="L59" s="10" t="n">
        <f aca="false">K59=E59</f>
        <v>1</v>
      </c>
      <c r="M59" s="0" t="s">
        <v>104214</v>
      </c>
      <c r="N59" s="0" t="s">
        <v>104214</v>
      </c>
    </row>
    <row r="60" customFormat="false" ht="15" hidden="false" customHeight="false" outlineLevel="0" collapsed="false">
      <c r="A60" s="0" t="s">
        <v>83698</v>
      </c>
      <c r="B60" s="1" t="n">
        <v>41379.3833333333</v>
      </c>
      <c r="C60" s="0" t="s">
        <v>83699</v>
      </c>
      <c r="D60" s="0" t="s">
        <v>104214</v>
      </c>
      <c r="E60" s="0" t="s">
        <v>104214</v>
      </c>
      <c r="F60" s="0" t="n">
        <f aca="false">D60=E60</f>
        <v>1</v>
      </c>
      <c r="H60" s="0" t="s">
        <v>104214</v>
      </c>
      <c r="I60" s="0" t="n">
        <f aca="false">E60=H60</f>
        <v>1</v>
      </c>
      <c r="K60" s="0" t="s">
        <v>104214</v>
      </c>
      <c r="L60" s="10" t="n">
        <f aca="false">K60=E60</f>
        <v>1</v>
      </c>
      <c r="M60" s="0" t="s">
        <v>104214</v>
      </c>
      <c r="N60" s="0" t="s">
        <v>104214</v>
      </c>
    </row>
    <row r="61" customFormat="false" ht="15" hidden="false" customHeight="false" outlineLevel="0" collapsed="false">
      <c r="A61" s="0" t="s">
        <v>83700</v>
      </c>
      <c r="B61" s="1" t="n">
        <v>41379.3833333333</v>
      </c>
      <c r="C61" s="0" t="s">
        <v>83701</v>
      </c>
      <c r="D61" s="0" t="s">
        <v>104214</v>
      </c>
      <c r="E61" s="0" t="s">
        <v>104214</v>
      </c>
      <c r="F61" s="0" t="n">
        <f aca="false">D61=E61</f>
        <v>1</v>
      </c>
      <c r="H61" s="0" t="s">
        <v>104214</v>
      </c>
      <c r="I61" s="0" t="n">
        <f aca="false">E61=H61</f>
        <v>1</v>
      </c>
      <c r="K61" s="0" t="s">
        <v>104214</v>
      </c>
      <c r="L61" s="10" t="n">
        <f aca="false">K61=E61</f>
        <v>1</v>
      </c>
      <c r="M61" s="0" t="s">
        <v>104214</v>
      </c>
      <c r="N61" s="0" t="s">
        <v>104214</v>
      </c>
    </row>
    <row r="62" customFormat="false" ht="15" hidden="false" customHeight="false" outlineLevel="0" collapsed="false">
      <c r="A62" s="0" t="s">
        <v>83702</v>
      </c>
      <c r="B62" s="1" t="n">
        <v>41379.3833333333</v>
      </c>
      <c r="C62" s="0" t="s">
        <v>83703</v>
      </c>
      <c r="D62" s="0" t="s">
        <v>104214</v>
      </c>
      <c r="E62" s="0" t="s">
        <v>104214</v>
      </c>
      <c r="F62" s="0" t="n">
        <f aca="false">D62=E62</f>
        <v>1</v>
      </c>
      <c r="H62" s="0" t="s">
        <v>104214</v>
      </c>
      <c r="I62" s="0" t="n">
        <f aca="false">E62=H62</f>
        <v>1</v>
      </c>
      <c r="K62" s="0" t="s">
        <v>104214</v>
      </c>
      <c r="L62" s="10" t="n">
        <f aca="false">K62=E62</f>
        <v>1</v>
      </c>
      <c r="M62" s="0" t="s">
        <v>104214</v>
      </c>
      <c r="N62" s="0" t="s">
        <v>104214</v>
      </c>
    </row>
    <row r="63" customFormat="false" ht="15" hidden="false" customHeight="false" outlineLevel="0" collapsed="false">
      <c r="A63" s="0" t="s">
        <v>59981</v>
      </c>
      <c r="B63" s="1" t="n">
        <v>41379.3833333333</v>
      </c>
      <c r="C63" s="0" t="s">
        <v>83704</v>
      </c>
      <c r="D63" s="0" t="s">
        <v>104218</v>
      </c>
      <c r="E63" s="0" t="s">
        <v>104218</v>
      </c>
      <c r="F63" s="0" t="n">
        <f aca="false">D63=E63</f>
        <v>1</v>
      </c>
      <c r="H63" s="0" t="s">
        <v>104218</v>
      </c>
      <c r="I63" s="0" t="n">
        <f aca="false">E63=H63</f>
        <v>1</v>
      </c>
      <c r="K63" s="0" t="s">
        <v>104218</v>
      </c>
      <c r="L63" s="10" t="n">
        <f aca="false">K63=E63</f>
        <v>1</v>
      </c>
      <c r="M63" s="0" t="s">
        <v>104218</v>
      </c>
      <c r="N63" s="7" t="s">
        <v>104218</v>
      </c>
    </row>
    <row r="64" customFormat="false" ht="15" hidden="false" customHeight="false" outlineLevel="0" collapsed="false">
      <c r="A64" s="0" t="s">
        <v>83705</v>
      </c>
      <c r="B64" s="1" t="n">
        <v>41379.3833333333</v>
      </c>
      <c r="C64" s="0" t="s">
        <v>83706</v>
      </c>
      <c r="D64" s="0" t="s">
        <v>104280</v>
      </c>
      <c r="E64" s="0" t="s">
        <v>104280</v>
      </c>
      <c r="F64" s="0" t="n">
        <f aca="false">D64=E64</f>
        <v>1</v>
      </c>
      <c r="H64" s="0" t="s">
        <v>104214</v>
      </c>
      <c r="I64" s="0" t="n">
        <f aca="false">E64=H64</f>
        <v>0</v>
      </c>
      <c r="K64" s="0" t="s">
        <v>104214</v>
      </c>
      <c r="L64" s="10" t="n">
        <f aca="false">K64=E64</f>
        <v>0</v>
      </c>
      <c r="M64" s="0" t="s">
        <v>104280</v>
      </c>
      <c r="N64" s="0" t="s">
        <v>104214</v>
      </c>
    </row>
    <row r="65" customFormat="false" ht="15" hidden="false" customHeight="false" outlineLevel="0" collapsed="false">
      <c r="A65" s="0" t="s">
        <v>68248</v>
      </c>
      <c r="B65" s="1" t="n">
        <v>41379.3833333333</v>
      </c>
      <c r="C65" s="0" t="s">
        <v>83707</v>
      </c>
      <c r="D65" s="0" t="s">
        <v>104214</v>
      </c>
      <c r="E65" s="0" t="s">
        <v>104214</v>
      </c>
      <c r="F65" s="0" t="n">
        <f aca="false">D65=E65</f>
        <v>1</v>
      </c>
      <c r="H65" s="0" t="s">
        <v>104214</v>
      </c>
      <c r="I65" s="0" t="n">
        <f aca="false">E65=H65</f>
        <v>1</v>
      </c>
      <c r="K65" s="0" t="s">
        <v>104214</v>
      </c>
      <c r="L65" s="10" t="n">
        <f aca="false">K65=E65</f>
        <v>1</v>
      </c>
      <c r="M65" s="0" t="s">
        <v>104214</v>
      </c>
      <c r="N65" s="0" t="s">
        <v>104214</v>
      </c>
    </row>
    <row r="66" customFormat="false" ht="15" hidden="false" customHeight="false" outlineLevel="0" collapsed="false">
      <c r="A66" s="0" t="s">
        <v>83708</v>
      </c>
      <c r="B66" s="1" t="n">
        <v>41379.3840277778</v>
      </c>
      <c r="C66" s="0" t="s">
        <v>83709</v>
      </c>
      <c r="D66" s="0" t="s">
        <v>104214</v>
      </c>
      <c r="E66" s="0" t="s">
        <v>104214</v>
      </c>
      <c r="F66" s="0" t="n">
        <f aca="false">D66=E66</f>
        <v>1</v>
      </c>
      <c r="H66" s="0" t="s">
        <v>104214</v>
      </c>
      <c r="I66" s="0" t="n">
        <f aca="false">E66=H66</f>
        <v>1</v>
      </c>
      <c r="K66" s="0" t="s">
        <v>104214</v>
      </c>
      <c r="L66" s="10" t="n">
        <f aca="false">K66=E66</f>
        <v>1</v>
      </c>
      <c r="M66" s="0" t="s">
        <v>104214</v>
      </c>
      <c r="N66" s="0" t="s">
        <v>104214</v>
      </c>
    </row>
    <row r="67" customFormat="false" ht="15" hidden="false" customHeight="false" outlineLevel="0" collapsed="false">
      <c r="A67" s="0" t="s">
        <v>83710</v>
      </c>
      <c r="B67" s="1" t="n">
        <v>41379.3840277778</v>
      </c>
      <c r="C67" s="0" t="s">
        <v>83711</v>
      </c>
      <c r="D67" s="0" t="s">
        <v>104214</v>
      </c>
      <c r="E67" s="0" t="s">
        <v>104214</v>
      </c>
      <c r="F67" s="0" t="n">
        <f aca="false">D67=E67</f>
        <v>1</v>
      </c>
      <c r="H67" s="0" t="s">
        <v>104214</v>
      </c>
      <c r="I67" s="0" t="n">
        <f aca="false">E67=H67</f>
        <v>1</v>
      </c>
      <c r="K67" s="0" t="s">
        <v>104214</v>
      </c>
      <c r="L67" s="10" t="n">
        <f aca="false">K67=E67</f>
        <v>1</v>
      </c>
      <c r="M67" s="0" t="s">
        <v>104214</v>
      </c>
      <c r="N67" s="0" t="s">
        <v>104214</v>
      </c>
    </row>
    <row r="68" customFormat="false" ht="15" hidden="false" customHeight="false" outlineLevel="0" collapsed="false">
      <c r="A68" s="0" t="s">
        <v>83712</v>
      </c>
      <c r="B68" s="1" t="n">
        <v>41379.3840277778</v>
      </c>
      <c r="C68" s="0" t="s">
        <v>83713</v>
      </c>
      <c r="D68" s="0" t="s">
        <v>104214</v>
      </c>
      <c r="E68" s="0" t="s">
        <v>104214</v>
      </c>
      <c r="F68" s="0" t="n">
        <f aca="false">D68=E68</f>
        <v>1</v>
      </c>
      <c r="H68" s="0" t="s">
        <v>104214</v>
      </c>
      <c r="I68" s="0" t="n">
        <f aca="false">E68=H68</f>
        <v>1</v>
      </c>
      <c r="K68" s="0" t="s">
        <v>104214</v>
      </c>
      <c r="L68" s="10" t="n">
        <f aca="false">K68=E68</f>
        <v>1</v>
      </c>
      <c r="M68" s="0" t="s">
        <v>104214</v>
      </c>
      <c r="N68" s="0" t="s">
        <v>104214</v>
      </c>
    </row>
    <row r="69" customFormat="false" ht="15" hidden="false" customHeight="false" outlineLevel="0" collapsed="false">
      <c r="A69" s="0" t="s">
        <v>83714</v>
      </c>
      <c r="B69" s="1" t="n">
        <v>41379.3840277778</v>
      </c>
      <c r="C69" s="0" t="s">
        <v>83715</v>
      </c>
      <c r="D69" s="0" t="s">
        <v>104214</v>
      </c>
      <c r="E69" s="0" t="s">
        <v>104214</v>
      </c>
      <c r="F69" s="0" t="n">
        <f aca="false">D69=E69</f>
        <v>1</v>
      </c>
      <c r="H69" s="0" t="s">
        <v>104214</v>
      </c>
      <c r="I69" s="0" t="n">
        <f aca="false">E69=H69</f>
        <v>1</v>
      </c>
      <c r="K69" s="0" t="s">
        <v>104214</v>
      </c>
      <c r="L69" s="10" t="n">
        <f aca="false">K69=E69</f>
        <v>1</v>
      </c>
      <c r="M69" s="0" t="s">
        <v>104214</v>
      </c>
      <c r="N69" s="0" t="s">
        <v>104214</v>
      </c>
    </row>
    <row r="70" customFormat="false" ht="15" hidden="false" customHeight="false" outlineLevel="0" collapsed="false">
      <c r="A70" s="0" t="s">
        <v>83716</v>
      </c>
      <c r="B70" s="1" t="n">
        <v>41379.3840277778</v>
      </c>
      <c r="C70" s="0" t="s">
        <v>83717</v>
      </c>
      <c r="D70" s="0" t="s">
        <v>104214</v>
      </c>
      <c r="E70" s="0" t="s">
        <v>104214</v>
      </c>
      <c r="F70" s="0" t="n">
        <f aca="false">D70=E70</f>
        <v>1</v>
      </c>
      <c r="H70" s="0" t="s">
        <v>104214</v>
      </c>
      <c r="I70" s="0" t="n">
        <f aca="false">E70=H70</f>
        <v>1</v>
      </c>
      <c r="K70" s="0" t="s">
        <v>104214</v>
      </c>
      <c r="L70" s="10" t="n">
        <f aca="false">K70=E70</f>
        <v>1</v>
      </c>
      <c r="M70" s="0" t="s">
        <v>104214</v>
      </c>
      <c r="N70" s="0" t="s">
        <v>104214</v>
      </c>
    </row>
    <row r="71" customFormat="false" ht="15" hidden="false" customHeight="false" outlineLevel="0" collapsed="false">
      <c r="A71" s="0" t="s">
        <v>83718</v>
      </c>
      <c r="B71" s="1" t="n">
        <v>41379.3840277778</v>
      </c>
      <c r="C71" s="0" t="s">
        <v>83719</v>
      </c>
      <c r="D71" s="0" t="s">
        <v>104214</v>
      </c>
      <c r="E71" s="0" t="s">
        <v>104214</v>
      </c>
      <c r="F71" s="0" t="n">
        <f aca="false">D71=E71</f>
        <v>1</v>
      </c>
      <c r="H71" s="0" t="s">
        <v>104214</v>
      </c>
      <c r="I71" s="0" t="n">
        <f aca="false">E71=H71</f>
        <v>1</v>
      </c>
      <c r="K71" s="0" t="s">
        <v>104214</v>
      </c>
      <c r="L71" s="10" t="n">
        <f aca="false">K71=E71</f>
        <v>1</v>
      </c>
      <c r="M71" s="0" t="s">
        <v>104214</v>
      </c>
      <c r="N71" s="0" t="s">
        <v>104214</v>
      </c>
    </row>
    <row r="72" customFormat="false" ht="15" hidden="false" customHeight="false" outlineLevel="0" collapsed="false">
      <c r="A72" s="0" t="s">
        <v>83720</v>
      </c>
      <c r="B72" s="1" t="n">
        <v>41379.3840277778</v>
      </c>
      <c r="C72" s="0" t="s">
        <v>83721</v>
      </c>
      <c r="D72" s="0" t="s">
        <v>104214</v>
      </c>
      <c r="E72" s="0" t="s">
        <v>104214</v>
      </c>
      <c r="F72" s="0" t="n">
        <f aca="false">D72=E72</f>
        <v>1</v>
      </c>
      <c r="H72" s="0" t="s">
        <v>104214</v>
      </c>
      <c r="I72" s="0" t="n">
        <f aca="false">E72=H72</f>
        <v>1</v>
      </c>
      <c r="K72" s="0" t="s">
        <v>104214</v>
      </c>
      <c r="L72" s="10" t="n">
        <f aca="false">K72=E72</f>
        <v>1</v>
      </c>
      <c r="M72" s="0" t="s">
        <v>104214</v>
      </c>
      <c r="N72" s="0" t="s">
        <v>104214</v>
      </c>
    </row>
    <row r="73" customFormat="false" ht="15" hidden="false" customHeight="false" outlineLevel="0" collapsed="false">
      <c r="A73" s="0" t="s">
        <v>83722</v>
      </c>
      <c r="B73" s="1" t="n">
        <v>41379.3840277778</v>
      </c>
      <c r="C73" s="0" t="s">
        <v>83723</v>
      </c>
      <c r="D73" s="0" t="s">
        <v>104214</v>
      </c>
      <c r="E73" s="0" t="s">
        <v>104214</v>
      </c>
      <c r="F73" s="0" t="n">
        <f aca="false">D73=E73</f>
        <v>1</v>
      </c>
      <c r="H73" s="0" t="s">
        <v>104214</v>
      </c>
      <c r="I73" s="0" t="n">
        <f aca="false">E73=H73</f>
        <v>1</v>
      </c>
      <c r="K73" s="0" t="s">
        <v>104214</v>
      </c>
      <c r="L73" s="10" t="n">
        <f aca="false">K73=E73</f>
        <v>1</v>
      </c>
      <c r="M73" s="0" t="s">
        <v>104214</v>
      </c>
      <c r="N73" s="0" t="s">
        <v>104214</v>
      </c>
    </row>
    <row r="74" customFormat="false" ht="15" hidden="false" customHeight="false" outlineLevel="0" collapsed="false">
      <c r="A74" s="0" t="s">
        <v>71836</v>
      </c>
      <c r="B74" s="1" t="n">
        <v>41379.3840277778</v>
      </c>
      <c r="C74" s="0" t="s">
        <v>83724</v>
      </c>
      <c r="D74" s="0" t="s">
        <v>104214</v>
      </c>
      <c r="E74" s="0" t="s">
        <v>104214</v>
      </c>
      <c r="F74" s="0" t="n">
        <f aca="false">D74=E74</f>
        <v>1</v>
      </c>
      <c r="H74" s="0" t="s">
        <v>104214</v>
      </c>
      <c r="I74" s="0" t="n">
        <f aca="false">E74=H74</f>
        <v>1</v>
      </c>
      <c r="K74" s="0" t="s">
        <v>104214</v>
      </c>
      <c r="L74" s="10" t="n">
        <f aca="false">K74=E74</f>
        <v>1</v>
      </c>
      <c r="M74" s="0" t="s">
        <v>104214</v>
      </c>
      <c r="N74" s="0" t="s">
        <v>104214</v>
      </c>
    </row>
    <row r="75" customFormat="false" ht="15" hidden="false" customHeight="false" outlineLevel="0" collapsed="false">
      <c r="A75" s="0" t="s">
        <v>72980</v>
      </c>
      <c r="B75" s="1" t="n">
        <v>41379.3895833333</v>
      </c>
      <c r="C75" s="0" t="s">
        <v>85123</v>
      </c>
      <c r="D75" s="0" t="s">
        <v>104214</v>
      </c>
      <c r="E75" s="0" t="s">
        <v>104214</v>
      </c>
      <c r="F75" s="0" t="n">
        <f aca="false">D75=E75</f>
        <v>1</v>
      </c>
      <c r="H75" s="0" t="s">
        <v>104214</v>
      </c>
      <c r="I75" s="0" t="n">
        <f aca="false">E75=H75</f>
        <v>1</v>
      </c>
      <c r="K75" s="0" t="s">
        <v>104214</v>
      </c>
      <c r="L75" s="10" t="n">
        <f aca="false">K75=E75</f>
        <v>1</v>
      </c>
      <c r="M75" s="0" t="s">
        <v>104214</v>
      </c>
      <c r="N75" s="0" t="s">
        <v>104214</v>
      </c>
    </row>
    <row r="76" customFormat="false" ht="15" hidden="false" customHeight="false" outlineLevel="0" collapsed="false">
      <c r="A76" s="0" t="s">
        <v>85124</v>
      </c>
      <c r="B76" s="1" t="n">
        <v>41379.3895833333</v>
      </c>
      <c r="C76" s="0" t="s">
        <v>85125</v>
      </c>
      <c r="D76" s="0" t="s">
        <v>104214</v>
      </c>
      <c r="E76" s="0" t="s">
        <v>104214</v>
      </c>
      <c r="F76" s="0" t="n">
        <f aca="false">D76=E76</f>
        <v>1</v>
      </c>
      <c r="H76" s="0" t="s">
        <v>104214</v>
      </c>
      <c r="I76" s="0" t="n">
        <f aca="false">E76=H76</f>
        <v>1</v>
      </c>
      <c r="K76" s="0" t="s">
        <v>104214</v>
      </c>
      <c r="L76" s="10" t="n">
        <f aca="false">K76=E76</f>
        <v>1</v>
      </c>
      <c r="M76" s="0" t="s">
        <v>104214</v>
      </c>
      <c r="N76" s="0" t="s">
        <v>104214</v>
      </c>
    </row>
    <row r="77" customFormat="false" ht="15" hidden="false" customHeight="false" outlineLevel="0" collapsed="false">
      <c r="A77" s="0" t="s">
        <v>85126</v>
      </c>
      <c r="B77" s="1" t="n">
        <v>41379.3895833333</v>
      </c>
      <c r="C77" s="0" t="s">
        <v>85127</v>
      </c>
      <c r="D77" s="0" t="s">
        <v>104214</v>
      </c>
      <c r="E77" s="0" t="s">
        <v>104214</v>
      </c>
      <c r="F77" s="0" t="n">
        <f aca="false">D77=E77</f>
        <v>1</v>
      </c>
      <c r="H77" s="0" t="s">
        <v>104214</v>
      </c>
      <c r="I77" s="0" t="n">
        <f aca="false">E77=H77</f>
        <v>1</v>
      </c>
      <c r="K77" s="0" t="s">
        <v>104214</v>
      </c>
      <c r="L77" s="10" t="n">
        <f aca="false">K77=E77</f>
        <v>1</v>
      </c>
      <c r="M77" s="0" t="s">
        <v>104214</v>
      </c>
      <c r="N77" s="0" t="s">
        <v>104214</v>
      </c>
    </row>
    <row r="78" customFormat="false" ht="15" hidden="false" customHeight="false" outlineLevel="0" collapsed="false">
      <c r="A78" s="0" t="s">
        <v>85128</v>
      </c>
      <c r="B78" s="1" t="n">
        <v>41379.3895833333</v>
      </c>
      <c r="C78" s="0" t="s">
        <v>85129</v>
      </c>
      <c r="D78" s="0" t="s">
        <v>104214</v>
      </c>
      <c r="E78" s="0" t="s">
        <v>104214</v>
      </c>
      <c r="F78" s="0" t="n">
        <f aca="false">D78=E78</f>
        <v>1</v>
      </c>
      <c r="H78" s="0" t="s">
        <v>104214</v>
      </c>
      <c r="I78" s="0" t="n">
        <f aca="false">E78=H78</f>
        <v>1</v>
      </c>
      <c r="K78" s="0" t="s">
        <v>104214</v>
      </c>
      <c r="L78" s="10" t="n">
        <f aca="false">K78=E78</f>
        <v>1</v>
      </c>
      <c r="M78" s="0" t="s">
        <v>104214</v>
      </c>
      <c r="N78" s="0" t="s">
        <v>104214</v>
      </c>
    </row>
    <row r="79" customFormat="false" ht="15" hidden="false" customHeight="false" outlineLevel="0" collapsed="false">
      <c r="A79" s="0" t="s">
        <v>61828</v>
      </c>
      <c r="B79" s="1" t="n">
        <v>41379.3895833333</v>
      </c>
      <c r="C79" s="0" t="s">
        <v>85130</v>
      </c>
      <c r="D79" s="0" t="s">
        <v>104214</v>
      </c>
      <c r="E79" s="0" t="s">
        <v>104214</v>
      </c>
      <c r="F79" s="0" t="n">
        <f aca="false">D79=E79</f>
        <v>1</v>
      </c>
      <c r="H79" s="0" t="s">
        <v>104214</v>
      </c>
      <c r="I79" s="0" t="n">
        <f aca="false">E79=H79</f>
        <v>1</v>
      </c>
      <c r="K79" s="0" t="s">
        <v>104214</v>
      </c>
      <c r="L79" s="10" t="n">
        <f aca="false">K79=E79</f>
        <v>1</v>
      </c>
      <c r="M79" s="0" t="s">
        <v>104214</v>
      </c>
      <c r="N79" s="0" t="s">
        <v>104214</v>
      </c>
    </row>
    <row r="80" customFormat="false" ht="15" hidden="false" customHeight="false" outlineLevel="0" collapsed="false">
      <c r="A80" s="0" t="s">
        <v>85131</v>
      </c>
      <c r="B80" s="1" t="n">
        <v>41379.3895833333</v>
      </c>
      <c r="C80" s="0" t="s">
        <v>85132</v>
      </c>
      <c r="D80" s="0" t="s">
        <v>104214</v>
      </c>
      <c r="E80" s="0" t="s">
        <v>104214</v>
      </c>
      <c r="F80" s="0" t="n">
        <f aca="false">D80=E80</f>
        <v>1</v>
      </c>
      <c r="H80" s="0" t="s">
        <v>104214</v>
      </c>
      <c r="I80" s="0" t="n">
        <f aca="false">E80=H80</f>
        <v>1</v>
      </c>
      <c r="K80" s="0" t="s">
        <v>104214</v>
      </c>
      <c r="L80" s="10" t="n">
        <f aca="false">K80=E80</f>
        <v>1</v>
      </c>
      <c r="M80" s="0" t="s">
        <v>104214</v>
      </c>
      <c r="N80" s="0" t="s">
        <v>104214</v>
      </c>
    </row>
    <row r="81" customFormat="false" ht="15" hidden="false" customHeight="false" outlineLevel="0" collapsed="false">
      <c r="A81" s="0" t="s">
        <v>85133</v>
      </c>
      <c r="B81" s="1" t="n">
        <v>41379.3895833333</v>
      </c>
      <c r="C81" s="0" t="s">
        <v>85134</v>
      </c>
      <c r="D81" s="0" t="s">
        <v>104214</v>
      </c>
      <c r="E81" s="0" t="s">
        <v>104214</v>
      </c>
      <c r="F81" s="0" t="n">
        <f aca="false">D81=E81</f>
        <v>1</v>
      </c>
      <c r="H81" s="0" t="s">
        <v>104214</v>
      </c>
      <c r="I81" s="0" t="n">
        <f aca="false">E81=H81</f>
        <v>1</v>
      </c>
      <c r="K81" s="0" t="s">
        <v>104214</v>
      </c>
      <c r="L81" s="10" t="n">
        <f aca="false">K81=E81</f>
        <v>1</v>
      </c>
      <c r="M81" s="0" t="s">
        <v>104214</v>
      </c>
      <c r="N81" s="0" t="s">
        <v>104214</v>
      </c>
    </row>
    <row r="82" customFormat="false" ht="15" hidden="false" customHeight="false" outlineLevel="0" collapsed="false">
      <c r="A82" s="0" t="s">
        <v>18986</v>
      </c>
      <c r="B82" s="1" t="n">
        <v>41379.3895833333</v>
      </c>
      <c r="C82" s="0" t="s">
        <v>85135</v>
      </c>
      <c r="D82" s="0" t="s">
        <v>104214</v>
      </c>
      <c r="E82" s="0" t="s">
        <v>104214</v>
      </c>
      <c r="F82" s="0" t="n">
        <f aca="false">D82=E82</f>
        <v>1</v>
      </c>
      <c r="H82" s="0" t="s">
        <v>104214</v>
      </c>
      <c r="I82" s="0" t="n">
        <f aca="false">E82=H82</f>
        <v>1</v>
      </c>
      <c r="K82" s="0" t="s">
        <v>104214</v>
      </c>
      <c r="L82" s="10" t="n">
        <f aca="false">K82=E82</f>
        <v>1</v>
      </c>
      <c r="M82" s="0" t="s">
        <v>104214</v>
      </c>
      <c r="N82" s="0" t="s">
        <v>104214</v>
      </c>
    </row>
    <row r="83" customFormat="false" ht="15" hidden="false" customHeight="false" outlineLevel="0" collapsed="false">
      <c r="A83" s="0" t="s">
        <v>85136</v>
      </c>
      <c r="B83" s="1" t="n">
        <v>41379.3895833333</v>
      </c>
      <c r="C83" s="0" t="s">
        <v>85137</v>
      </c>
      <c r="D83" s="0" t="s">
        <v>104214</v>
      </c>
      <c r="E83" s="0" t="s">
        <v>104214</v>
      </c>
      <c r="F83" s="0" t="n">
        <f aca="false">D83=E83</f>
        <v>1</v>
      </c>
      <c r="H83" s="0" t="s">
        <v>104214</v>
      </c>
      <c r="I83" s="0" t="n">
        <f aca="false">E83=H83</f>
        <v>1</v>
      </c>
      <c r="K83" s="0" t="s">
        <v>104214</v>
      </c>
      <c r="L83" s="10" t="n">
        <f aca="false">K83=E83</f>
        <v>1</v>
      </c>
      <c r="M83" s="0" t="s">
        <v>104214</v>
      </c>
      <c r="N83" s="0" t="s">
        <v>104214</v>
      </c>
    </row>
    <row r="84" customFormat="false" ht="15" hidden="false" customHeight="false" outlineLevel="0" collapsed="false">
      <c r="A84" s="0" t="s">
        <v>85138</v>
      </c>
      <c r="B84" s="1" t="n">
        <v>41379.3895833333</v>
      </c>
      <c r="C84" s="0" t="s">
        <v>85139</v>
      </c>
      <c r="D84" s="0" t="s">
        <v>104214</v>
      </c>
      <c r="E84" s="0" t="s">
        <v>104214</v>
      </c>
      <c r="F84" s="0" t="n">
        <f aca="false">D84=E84</f>
        <v>1</v>
      </c>
      <c r="H84" s="0" t="s">
        <v>104214</v>
      </c>
      <c r="I84" s="0" t="n">
        <f aca="false">E84=H84</f>
        <v>1</v>
      </c>
      <c r="K84" s="0" t="s">
        <v>104214</v>
      </c>
      <c r="L84" s="10" t="n">
        <f aca="false">K84=E84</f>
        <v>1</v>
      </c>
      <c r="M84" s="0" t="s">
        <v>104214</v>
      </c>
      <c r="N84" s="0" t="s">
        <v>104214</v>
      </c>
    </row>
    <row r="85" customFormat="false" ht="15" hidden="false" customHeight="false" outlineLevel="0" collapsed="false">
      <c r="A85" s="0" t="s">
        <v>66597</v>
      </c>
      <c r="B85" s="1" t="n">
        <v>41379.3895833333</v>
      </c>
      <c r="C85" s="0" t="s">
        <v>85140</v>
      </c>
      <c r="D85" s="0" t="s">
        <v>104214</v>
      </c>
      <c r="E85" s="0" t="s">
        <v>104214</v>
      </c>
      <c r="F85" s="0" t="n">
        <f aca="false">D85=E85</f>
        <v>1</v>
      </c>
      <c r="H85" s="0" t="s">
        <v>104214</v>
      </c>
      <c r="I85" s="0" t="n">
        <f aca="false">E85=H85</f>
        <v>1</v>
      </c>
      <c r="K85" s="0" t="s">
        <v>104214</v>
      </c>
      <c r="L85" s="10" t="n">
        <f aca="false">K85=E85</f>
        <v>1</v>
      </c>
      <c r="M85" s="0" t="s">
        <v>104214</v>
      </c>
      <c r="N85" s="0" t="s">
        <v>104214</v>
      </c>
    </row>
    <row r="86" customFormat="false" ht="15" hidden="false" customHeight="false" outlineLevel="0" collapsed="false">
      <c r="A86" s="0" t="s">
        <v>85145</v>
      </c>
      <c r="B86" s="1" t="n">
        <v>41379.3895833333</v>
      </c>
      <c r="C86" s="0" t="s">
        <v>85146</v>
      </c>
      <c r="D86" s="0" t="s">
        <v>104214</v>
      </c>
      <c r="E86" s="0" t="s">
        <v>104214</v>
      </c>
      <c r="F86" s="0" t="n">
        <f aca="false">D86=E86</f>
        <v>1</v>
      </c>
      <c r="H86" s="0" t="s">
        <v>104214</v>
      </c>
      <c r="I86" s="0" t="n">
        <f aca="false">E86=H86</f>
        <v>1</v>
      </c>
      <c r="K86" s="0" t="s">
        <v>104214</v>
      </c>
      <c r="L86" s="10" t="n">
        <f aca="false">K86=E86</f>
        <v>1</v>
      </c>
      <c r="M86" s="0" t="s">
        <v>104214</v>
      </c>
      <c r="N86" s="0" t="s">
        <v>104214</v>
      </c>
    </row>
    <row r="87" customFormat="false" ht="15" hidden="false" customHeight="false" outlineLevel="0" collapsed="false">
      <c r="A87" s="0" t="s">
        <v>85147</v>
      </c>
      <c r="B87" s="1" t="n">
        <v>41379.3895833333</v>
      </c>
      <c r="C87" s="0" t="s">
        <v>85148</v>
      </c>
      <c r="D87" s="0" t="s">
        <v>104214</v>
      </c>
      <c r="E87" s="0" t="s">
        <v>104214</v>
      </c>
      <c r="F87" s="0" t="n">
        <f aca="false">D87=E87</f>
        <v>1</v>
      </c>
      <c r="H87" s="0" t="s">
        <v>104214</v>
      </c>
      <c r="I87" s="0" t="n">
        <f aca="false">E87=H87</f>
        <v>1</v>
      </c>
      <c r="K87" s="0" t="s">
        <v>104214</v>
      </c>
      <c r="L87" s="10" t="n">
        <f aca="false">K87=E87</f>
        <v>1</v>
      </c>
      <c r="M87" s="0" t="s">
        <v>104214</v>
      </c>
      <c r="N87" s="0" t="s">
        <v>104214</v>
      </c>
    </row>
    <row r="88" customFormat="false" ht="15" hidden="false" customHeight="false" outlineLevel="0" collapsed="false">
      <c r="A88" s="0" t="s">
        <v>85149</v>
      </c>
      <c r="B88" s="1" t="n">
        <v>41379.3895833333</v>
      </c>
      <c r="C88" s="0" t="s">
        <v>85150</v>
      </c>
      <c r="D88" s="0" t="s">
        <v>104214</v>
      </c>
      <c r="E88" s="0" t="s">
        <v>104214</v>
      </c>
      <c r="F88" s="0" t="n">
        <f aca="false">D88=E88</f>
        <v>1</v>
      </c>
      <c r="H88" s="0" t="s">
        <v>104214</v>
      </c>
      <c r="I88" s="0" t="n">
        <f aca="false">E88=H88</f>
        <v>1</v>
      </c>
      <c r="K88" s="0" t="s">
        <v>104214</v>
      </c>
      <c r="L88" s="10" t="n">
        <f aca="false">K88=E88</f>
        <v>1</v>
      </c>
      <c r="M88" s="0" t="s">
        <v>104214</v>
      </c>
      <c r="N88" s="0" t="s">
        <v>104214</v>
      </c>
    </row>
    <row r="89" customFormat="false" ht="15" hidden="false" customHeight="false" outlineLevel="0" collapsed="false">
      <c r="A89" s="0" t="s">
        <v>85154</v>
      </c>
      <c r="B89" s="1" t="n">
        <v>41379.3895833333</v>
      </c>
      <c r="C89" s="0" t="s">
        <v>85155</v>
      </c>
      <c r="D89" s="0" t="s">
        <v>104214</v>
      </c>
      <c r="E89" s="0" t="s">
        <v>104214</v>
      </c>
      <c r="F89" s="0" t="n">
        <f aca="false">D89=E89</f>
        <v>1</v>
      </c>
      <c r="H89" s="0" t="s">
        <v>104214</v>
      </c>
      <c r="I89" s="0" t="n">
        <f aca="false">E89=H89</f>
        <v>1</v>
      </c>
      <c r="K89" s="0" t="s">
        <v>104214</v>
      </c>
      <c r="L89" s="10" t="n">
        <f aca="false">K89=E89</f>
        <v>1</v>
      </c>
      <c r="M89" s="0" t="s">
        <v>104214</v>
      </c>
      <c r="N89" s="0" t="s">
        <v>104214</v>
      </c>
    </row>
    <row r="90" customFormat="false" ht="15" hidden="false" customHeight="false" outlineLevel="0" collapsed="false">
      <c r="A90" s="0" t="s">
        <v>85156</v>
      </c>
      <c r="B90" s="1" t="n">
        <v>41379.3895833333</v>
      </c>
      <c r="C90" s="0" t="s">
        <v>85157</v>
      </c>
      <c r="D90" s="0" t="s">
        <v>104214</v>
      </c>
      <c r="E90" s="0" t="s">
        <v>104214</v>
      </c>
      <c r="F90" s="0" t="n">
        <f aca="false">D90=E90</f>
        <v>1</v>
      </c>
      <c r="H90" s="0" t="s">
        <v>104214</v>
      </c>
      <c r="I90" s="0" t="n">
        <f aca="false">E90=H90</f>
        <v>1</v>
      </c>
      <c r="K90" s="0" t="s">
        <v>104214</v>
      </c>
      <c r="L90" s="10" t="n">
        <f aca="false">K90=E90</f>
        <v>1</v>
      </c>
      <c r="M90" s="0" t="s">
        <v>104214</v>
      </c>
      <c r="N90" s="0" t="s">
        <v>104214</v>
      </c>
    </row>
    <row r="91" customFormat="false" ht="15" hidden="false" customHeight="false" outlineLevel="0" collapsed="false">
      <c r="A91" s="0" t="s">
        <v>29990</v>
      </c>
      <c r="B91" s="1" t="n">
        <v>41379.3895833333</v>
      </c>
      <c r="C91" s="0" t="s">
        <v>85161</v>
      </c>
      <c r="D91" s="0" t="s">
        <v>104214</v>
      </c>
      <c r="E91" s="0" t="s">
        <v>104214</v>
      </c>
      <c r="F91" s="0" t="n">
        <f aca="false">D91=E91</f>
        <v>1</v>
      </c>
      <c r="H91" s="0" t="s">
        <v>104214</v>
      </c>
      <c r="I91" s="0" t="n">
        <f aca="false">E91=H91</f>
        <v>1</v>
      </c>
      <c r="K91" s="0" t="s">
        <v>104214</v>
      </c>
      <c r="L91" s="10" t="n">
        <f aca="false">K91=E91</f>
        <v>1</v>
      </c>
      <c r="M91" s="0" t="s">
        <v>104214</v>
      </c>
      <c r="N91" s="0" t="s">
        <v>104214</v>
      </c>
    </row>
    <row r="92" customFormat="false" ht="15" hidden="false" customHeight="false" outlineLevel="0" collapsed="false">
      <c r="A92" s="0" t="s">
        <v>85162</v>
      </c>
      <c r="B92" s="1" t="n">
        <v>41379.3895833333</v>
      </c>
      <c r="C92" s="0" t="s">
        <v>85163</v>
      </c>
      <c r="D92" s="0" t="s">
        <v>104214</v>
      </c>
      <c r="E92" s="0" t="s">
        <v>104214</v>
      </c>
      <c r="F92" s="0" t="n">
        <f aca="false">D92=E92</f>
        <v>1</v>
      </c>
      <c r="H92" s="0" t="s">
        <v>104214</v>
      </c>
      <c r="I92" s="0" t="n">
        <f aca="false">E92=H92</f>
        <v>1</v>
      </c>
      <c r="K92" s="0" t="s">
        <v>104214</v>
      </c>
      <c r="L92" s="10" t="n">
        <f aca="false">K92=E92</f>
        <v>1</v>
      </c>
      <c r="M92" s="0" t="s">
        <v>104214</v>
      </c>
      <c r="N92" s="0" t="s">
        <v>104214</v>
      </c>
    </row>
    <row r="93" customFormat="false" ht="15" hidden="false" customHeight="false" outlineLevel="0" collapsed="false">
      <c r="A93" s="0" t="s">
        <v>85164</v>
      </c>
      <c r="B93" s="1" t="n">
        <v>41379.3895833333</v>
      </c>
      <c r="C93" s="0" t="s">
        <v>85165</v>
      </c>
      <c r="D93" s="0" t="s">
        <v>104214</v>
      </c>
      <c r="E93" s="0" t="s">
        <v>104214</v>
      </c>
      <c r="F93" s="0" t="n">
        <f aca="false">D93=E93</f>
        <v>1</v>
      </c>
      <c r="H93" s="0" t="s">
        <v>104214</v>
      </c>
      <c r="I93" s="0" t="n">
        <f aca="false">E93=H93</f>
        <v>1</v>
      </c>
      <c r="K93" s="0" t="s">
        <v>104214</v>
      </c>
      <c r="L93" s="10" t="n">
        <f aca="false">K93=E93</f>
        <v>1</v>
      </c>
      <c r="M93" s="0" t="s">
        <v>104214</v>
      </c>
      <c r="N93" s="0" t="s">
        <v>104214</v>
      </c>
    </row>
    <row r="94" customFormat="false" ht="15" hidden="false" customHeight="false" outlineLevel="0" collapsed="false">
      <c r="A94" s="0" t="s">
        <v>85166</v>
      </c>
      <c r="B94" s="1" t="n">
        <v>41379.3895833333</v>
      </c>
      <c r="C94" s="0" t="s">
        <v>85167</v>
      </c>
      <c r="D94" s="0" t="s">
        <v>104214</v>
      </c>
      <c r="E94" s="0" t="s">
        <v>104214</v>
      </c>
      <c r="F94" s="0" t="n">
        <f aca="false">D94=E94</f>
        <v>1</v>
      </c>
      <c r="H94" s="0" t="s">
        <v>104214</v>
      </c>
      <c r="I94" s="0" t="n">
        <f aca="false">E94=H94</f>
        <v>1</v>
      </c>
      <c r="K94" s="0" t="s">
        <v>104214</v>
      </c>
      <c r="L94" s="10" t="n">
        <f aca="false">K94=E94</f>
        <v>1</v>
      </c>
      <c r="M94" s="0" t="s">
        <v>104214</v>
      </c>
      <c r="N94" s="0" t="s">
        <v>104214</v>
      </c>
    </row>
    <row r="95" customFormat="false" ht="15" hidden="false" customHeight="false" outlineLevel="0" collapsed="false">
      <c r="A95" s="0" t="s">
        <v>85168</v>
      </c>
      <c r="B95" s="1" t="n">
        <v>41379.3895833333</v>
      </c>
      <c r="C95" s="0" t="s">
        <v>85169</v>
      </c>
      <c r="D95" s="0" t="s">
        <v>104214</v>
      </c>
      <c r="E95" s="0" t="s">
        <v>104214</v>
      </c>
      <c r="F95" s="0" t="n">
        <f aca="false">D95=E95</f>
        <v>1</v>
      </c>
      <c r="H95" s="0" t="s">
        <v>104214</v>
      </c>
      <c r="I95" s="0" t="n">
        <f aca="false">E95=H95</f>
        <v>1</v>
      </c>
      <c r="K95" s="0" t="s">
        <v>104214</v>
      </c>
      <c r="L95" s="10" t="n">
        <f aca="false">K95=E95</f>
        <v>1</v>
      </c>
      <c r="M95" s="0" t="s">
        <v>104214</v>
      </c>
      <c r="N95" s="0" t="s">
        <v>104214</v>
      </c>
    </row>
    <row r="96" customFormat="false" ht="15" hidden="false" customHeight="false" outlineLevel="0" collapsed="false">
      <c r="A96" s="0" t="s">
        <v>85170</v>
      </c>
      <c r="B96" s="1" t="n">
        <v>41379.3895833333</v>
      </c>
      <c r="C96" s="0" t="s">
        <v>85171</v>
      </c>
      <c r="D96" s="0" t="s">
        <v>104214</v>
      </c>
      <c r="E96" s="0" t="s">
        <v>104214</v>
      </c>
      <c r="F96" s="0" t="n">
        <f aca="false">D96=E96</f>
        <v>1</v>
      </c>
      <c r="H96" s="0" t="s">
        <v>104214</v>
      </c>
      <c r="I96" s="0" t="n">
        <f aca="false">E96=H96</f>
        <v>1</v>
      </c>
      <c r="K96" s="0" t="s">
        <v>104214</v>
      </c>
      <c r="L96" s="10" t="n">
        <f aca="false">K96=E96</f>
        <v>1</v>
      </c>
      <c r="M96" s="0" t="s">
        <v>104214</v>
      </c>
      <c r="N96" s="0" t="s">
        <v>104214</v>
      </c>
    </row>
    <row r="97" customFormat="false" ht="15" hidden="false" customHeight="false" outlineLevel="0" collapsed="false">
      <c r="A97" s="0" t="s">
        <v>85172</v>
      </c>
      <c r="B97" s="1" t="n">
        <v>41379.3895833333</v>
      </c>
      <c r="C97" s="0" t="s">
        <v>85173</v>
      </c>
      <c r="D97" s="0" t="s">
        <v>104214</v>
      </c>
      <c r="E97" s="0" t="s">
        <v>104214</v>
      </c>
      <c r="F97" s="0" t="n">
        <f aca="false">D97=E97</f>
        <v>1</v>
      </c>
      <c r="H97" s="0" t="s">
        <v>104214</v>
      </c>
      <c r="I97" s="0" t="n">
        <f aca="false">E97=H97</f>
        <v>1</v>
      </c>
      <c r="K97" s="0" t="s">
        <v>104214</v>
      </c>
      <c r="L97" s="10" t="n">
        <f aca="false">K97=E97</f>
        <v>1</v>
      </c>
      <c r="M97" s="0" t="s">
        <v>104214</v>
      </c>
      <c r="N97" s="0" t="s">
        <v>104214</v>
      </c>
    </row>
    <row r="98" customFormat="false" ht="15" hidden="false" customHeight="false" outlineLevel="0" collapsed="false">
      <c r="A98" s="0" t="s">
        <v>85174</v>
      </c>
      <c r="B98" s="1" t="n">
        <v>41379.3895833333</v>
      </c>
      <c r="C98" s="0" t="s">
        <v>85175</v>
      </c>
      <c r="D98" s="0" t="s">
        <v>104214</v>
      </c>
      <c r="E98" s="0" t="s">
        <v>104214</v>
      </c>
      <c r="F98" s="0" t="n">
        <f aca="false">D98=E98</f>
        <v>1</v>
      </c>
      <c r="H98" s="0" t="s">
        <v>104214</v>
      </c>
      <c r="I98" s="0" t="n">
        <f aca="false">E98=H98</f>
        <v>1</v>
      </c>
      <c r="K98" s="0" t="s">
        <v>104214</v>
      </c>
      <c r="L98" s="10" t="n">
        <f aca="false">K98=E98</f>
        <v>1</v>
      </c>
      <c r="M98" s="0" t="s">
        <v>104214</v>
      </c>
      <c r="N98" s="0" t="s">
        <v>104214</v>
      </c>
    </row>
    <row r="99" customFormat="false" ht="15" hidden="false" customHeight="false" outlineLevel="0" collapsed="false">
      <c r="A99" s="0" t="s">
        <v>59301</v>
      </c>
      <c r="B99" s="1" t="n">
        <v>41379.3895833333</v>
      </c>
      <c r="C99" s="0" t="s">
        <v>85176</v>
      </c>
      <c r="D99" s="0" t="s">
        <v>104216</v>
      </c>
      <c r="E99" s="16" t="s">
        <v>104214</v>
      </c>
      <c r="F99" s="0" t="n">
        <f aca="false">D99=E99</f>
        <v>0</v>
      </c>
      <c r="G99" s="16"/>
      <c r="H99" s="0" t="s">
        <v>104214</v>
      </c>
      <c r="I99" s="0" t="n">
        <f aca="false">E99=H99</f>
        <v>1</v>
      </c>
      <c r="K99" s="0" t="s">
        <v>104214</v>
      </c>
      <c r="L99" s="10" t="n">
        <f aca="false">K99=E99</f>
        <v>1</v>
      </c>
      <c r="M99" s="16" t="s">
        <v>104214</v>
      </c>
      <c r="N99" s="0" t="s">
        <v>104214</v>
      </c>
    </row>
    <row r="100" customFormat="false" ht="15" hidden="false" customHeight="false" outlineLevel="0" collapsed="false">
      <c r="A100" s="0" t="s">
        <v>85177</v>
      </c>
      <c r="B100" s="1" t="n">
        <v>41379.3895833333</v>
      </c>
      <c r="C100" s="0" t="s">
        <v>85178</v>
      </c>
      <c r="D100" s="0" t="s">
        <v>104214</v>
      </c>
      <c r="E100" s="0" t="s">
        <v>104214</v>
      </c>
      <c r="F100" s="0" t="n">
        <f aca="false">D100=E100</f>
        <v>1</v>
      </c>
      <c r="H100" s="0" t="s">
        <v>104214</v>
      </c>
      <c r="I100" s="0" t="n">
        <f aca="false">E100=H100</f>
        <v>1</v>
      </c>
      <c r="K100" s="0" t="s">
        <v>104214</v>
      </c>
      <c r="L100" s="10" t="n">
        <f aca="false">K100=E100</f>
        <v>1</v>
      </c>
      <c r="M100" s="0" t="s">
        <v>104214</v>
      </c>
      <c r="N100" s="0" t="s">
        <v>104214</v>
      </c>
    </row>
    <row r="101" customFormat="false" ht="15" hidden="false" customHeight="false" outlineLevel="0" collapsed="false">
      <c r="A101" s="0" t="s">
        <v>73243</v>
      </c>
      <c r="B101" s="1" t="n">
        <v>41379.3895833333</v>
      </c>
      <c r="C101" s="0" t="s">
        <v>85179</v>
      </c>
      <c r="D101" s="0" t="s">
        <v>104218</v>
      </c>
      <c r="E101" s="0" t="s">
        <v>104218</v>
      </c>
      <c r="F101" s="0" t="n">
        <f aca="false">D101=E101</f>
        <v>1</v>
      </c>
      <c r="H101" s="0" t="s">
        <v>104214</v>
      </c>
      <c r="I101" s="0" t="n">
        <f aca="false">E101=H101</f>
        <v>0</v>
      </c>
      <c r="K101" s="0" t="s">
        <v>104218</v>
      </c>
      <c r="L101" s="10" t="n">
        <f aca="false">K101=E101</f>
        <v>1</v>
      </c>
      <c r="M101" s="0" t="s">
        <v>104218</v>
      </c>
      <c r="N101" s="7" t="s">
        <v>104218</v>
      </c>
    </row>
    <row r="102" customFormat="false" ht="15" hidden="false" customHeight="false" outlineLevel="0" collapsed="false">
      <c r="A102" s="0" t="s">
        <v>85182</v>
      </c>
      <c r="B102" s="1" t="n">
        <v>41379.3895833333</v>
      </c>
      <c r="C102" s="0" t="s">
        <v>85183</v>
      </c>
      <c r="D102" s="0" t="s">
        <v>104214</v>
      </c>
      <c r="E102" s="0" t="s">
        <v>104214</v>
      </c>
      <c r="F102" s="0" t="n">
        <f aca="false">D102=E102</f>
        <v>1</v>
      </c>
      <c r="H102" s="0" t="s">
        <v>104214</v>
      </c>
      <c r="I102" s="0" t="n">
        <f aca="false">E102=H102</f>
        <v>1</v>
      </c>
      <c r="K102" s="0" t="s">
        <v>104214</v>
      </c>
      <c r="L102" s="10" t="n">
        <f aca="false">K102=E102</f>
        <v>1</v>
      </c>
      <c r="M102" s="0" t="s">
        <v>104214</v>
      </c>
      <c r="N102" s="0" t="s">
        <v>104214</v>
      </c>
    </row>
    <row r="103" customFormat="false" ht="15" hidden="false" customHeight="false" outlineLevel="0" collapsed="false">
      <c r="A103" s="0" t="s">
        <v>85185</v>
      </c>
      <c r="B103" s="1" t="n">
        <v>41379.3895833333</v>
      </c>
      <c r="C103" s="0" t="s">
        <v>85186</v>
      </c>
      <c r="D103" s="0" t="s">
        <v>104214</v>
      </c>
      <c r="E103" s="0" t="s">
        <v>104214</v>
      </c>
      <c r="F103" s="0" t="n">
        <f aca="false">D103=E103</f>
        <v>1</v>
      </c>
      <c r="H103" s="0" t="s">
        <v>104214</v>
      </c>
      <c r="I103" s="0" t="n">
        <f aca="false">E103=H103</f>
        <v>1</v>
      </c>
      <c r="K103" s="0" t="s">
        <v>104214</v>
      </c>
      <c r="L103" s="10" t="n">
        <f aca="false">K103=E103</f>
        <v>1</v>
      </c>
      <c r="M103" s="0" t="s">
        <v>104214</v>
      </c>
      <c r="N103" s="0" t="s">
        <v>104214</v>
      </c>
    </row>
    <row r="104" customFormat="false" ht="15" hidden="false" customHeight="false" outlineLevel="0" collapsed="false">
      <c r="A104" s="0" t="s">
        <v>85185</v>
      </c>
      <c r="B104" s="1" t="n">
        <v>41379.3895833333</v>
      </c>
      <c r="C104" s="0" t="s">
        <v>85186</v>
      </c>
      <c r="D104" s="0" t="s">
        <v>104214</v>
      </c>
      <c r="E104" s="0" t="s">
        <v>104214</v>
      </c>
      <c r="F104" s="0" t="n">
        <f aca="false">D104=E104</f>
        <v>1</v>
      </c>
      <c r="H104" s="0" t="s">
        <v>104214</v>
      </c>
      <c r="I104" s="0" t="n">
        <f aca="false">E104=H104</f>
        <v>1</v>
      </c>
      <c r="K104" s="0" t="s">
        <v>104214</v>
      </c>
      <c r="L104" s="10" t="n">
        <f aca="false">K104=E104</f>
        <v>1</v>
      </c>
      <c r="M104" s="0" t="s">
        <v>104214</v>
      </c>
      <c r="N104" s="0" t="s">
        <v>104214</v>
      </c>
    </row>
    <row r="105" customFormat="false" ht="15" hidden="false" customHeight="false" outlineLevel="0" collapsed="false">
      <c r="A105" s="0" t="s">
        <v>16877</v>
      </c>
      <c r="B105" s="1" t="n">
        <v>41379.3895833333</v>
      </c>
      <c r="C105" s="0" t="s">
        <v>85186</v>
      </c>
      <c r="D105" s="0" t="s">
        <v>104214</v>
      </c>
      <c r="E105" s="0" t="s">
        <v>104214</v>
      </c>
      <c r="F105" s="0" t="n">
        <f aca="false">D105=E105</f>
        <v>1</v>
      </c>
      <c r="H105" s="0" t="s">
        <v>104214</v>
      </c>
      <c r="I105" s="0" t="n">
        <f aca="false">E105=H105</f>
        <v>1</v>
      </c>
      <c r="K105" s="0" t="s">
        <v>104214</v>
      </c>
      <c r="L105" s="10" t="n">
        <f aca="false">K105=E105</f>
        <v>1</v>
      </c>
      <c r="M105" s="0" t="s">
        <v>104214</v>
      </c>
      <c r="N105" s="0" t="s">
        <v>104214</v>
      </c>
    </row>
    <row r="106" customFormat="false" ht="15" hidden="false" customHeight="false" outlineLevel="0" collapsed="false">
      <c r="A106" s="0" t="s">
        <v>85188</v>
      </c>
      <c r="B106" s="1" t="n">
        <v>41379.3895833333</v>
      </c>
      <c r="C106" s="0" t="s">
        <v>85189</v>
      </c>
      <c r="D106" s="0" t="s">
        <v>104214</v>
      </c>
      <c r="E106" s="0" t="s">
        <v>104214</v>
      </c>
      <c r="F106" s="0" t="n">
        <f aca="false">D106=E106</f>
        <v>1</v>
      </c>
      <c r="H106" s="0" t="s">
        <v>104214</v>
      </c>
      <c r="I106" s="0" t="n">
        <f aca="false">E106=H106</f>
        <v>1</v>
      </c>
      <c r="K106" s="0" t="s">
        <v>104214</v>
      </c>
      <c r="L106" s="10" t="n">
        <f aca="false">K106=E106</f>
        <v>1</v>
      </c>
      <c r="M106" s="0" t="s">
        <v>104214</v>
      </c>
      <c r="N106" s="0" t="s">
        <v>104214</v>
      </c>
    </row>
    <row r="107" customFormat="false" ht="15" hidden="false" customHeight="false" outlineLevel="0" collapsed="false">
      <c r="A107" s="0" t="s">
        <v>85190</v>
      </c>
      <c r="B107" s="1" t="n">
        <v>41379.3895833333</v>
      </c>
      <c r="C107" s="0" t="s">
        <v>85191</v>
      </c>
      <c r="D107" s="0" t="s">
        <v>104214</v>
      </c>
      <c r="E107" s="0" t="s">
        <v>104214</v>
      </c>
      <c r="F107" s="0" t="n">
        <f aca="false">D107=E107</f>
        <v>1</v>
      </c>
      <c r="H107" s="0" t="s">
        <v>104214</v>
      </c>
      <c r="I107" s="0" t="n">
        <f aca="false">E107=H107</f>
        <v>1</v>
      </c>
      <c r="K107" s="0" t="s">
        <v>104214</v>
      </c>
      <c r="L107" s="10" t="n">
        <f aca="false">K107=E107</f>
        <v>1</v>
      </c>
      <c r="M107" s="0" t="s">
        <v>104214</v>
      </c>
      <c r="N107" s="0" t="s">
        <v>104214</v>
      </c>
    </row>
    <row r="108" customFormat="false" ht="15" hidden="false" customHeight="false" outlineLevel="0" collapsed="false">
      <c r="A108" s="0" t="s">
        <v>85192</v>
      </c>
      <c r="B108" s="1" t="n">
        <v>41379.3895833333</v>
      </c>
      <c r="C108" s="0" t="s">
        <v>85193</v>
      </c>
      <c r="D108" s="0" t="s">
        <v>104214</v>
      </c>
      <c r="E108" s="0" t="s">
        <v>104214</v>
      </c>
      <c r="F108" s="0" t="n">
        <f aca="false">D108=E108</f>
        <v>1</v>
      </c>
      <c r="H108" s="0" t="s">
        <v>104214</v>
      </c>
      <c r="I108" s="0" t="n">
        <f aca="false">E108=H108</f>
        <v>1</v>
      </c>
      <c r="K108" s="0" t="s">
        <v>104214</v>
      </c>
      <c r="L108" s="10" t="n">
        <f aca="false">K108=E108</f>
        <v>1</v>
      </c>
      <c r="M108" s="0" t="s">
        <v>104214</v>
      </c>
      <c r="N108" s="0" t="s">
        <v>104214</v>
      </c>
    </row>
    <row r="109" customFormat="false" ht="15" hidden="false" customHeight="false" outlineLevel="0" collapsed="false">
      <c r="A109" s="0" t="s">
        <v>62379</v>
      </c>
      <c r="B109" s="1" t="n">
        <v>41379.3895833333</v>
      </c>
      <c r="C109" s="0" t="s">
        <v>85194</v>
      </c>
      <c r="D109" s="0" t="s">
        <v>104214</v>
      </c>
      <c r="E109" s="0" t="s">
        <v>104214</v>
      </c>
      <c r="F109" s="0" t="n">
        <f aca="false">D109=E109</f>
        <v>1</v>
      </c>
      <c r="H109" s="0" t="s">
        <v>104214</v>
      </c>
      <c r="I109" s="0" t="n">
        <f aca="false">E109=H109</f>
        <v>1</v>
      </c>
      <c r="K109" s="0" t="s">
        <v>104214</v>
      </c>
      <c r="L109" s="10" t="n">
        <f aca="false">K109=E109</f>
        <v>1</v>
      </c>
      <c r="M109" s="0" t="s">
        <v>104214</v>
      </c>
      <c r="N109" s="0" t="s">
        <v>104214</v>
      </c>
    </row>
    <row r="110" customFormat="false" ht="15" hidden="false" customHeight="false" outlineLevel="0" collapsed="false">
      <c r="A110" s="0" t="s">
        <v>61051</v>
      </c>
      <c r="B110" s="1" t="n">
        <v>41379.3895833333</v>
      </c>
      <c r="C110" s="0" t="s">
        <v>85196</v>
      </c>
      <c r="D110" s="0" t="s">
        <v>104214</v>
      </c>
      <c r="E110" s="0" t="s">
        <v>104214</v>
      </c>
      <c r="F110" s="0" t="n">
        <f aca="false">D110=E110</f>
        <v>1</v>
      </c>
      <c r="H110" s="0" t="s">
        <v>104214</v>
      </c>
      <c r="I110" s="0" t="n">
        <f aca="false">E110=H110</f>
        <v>1</v>
      </c>
      <c r="K110" s="0" t="s">
        <v>104214</v>
      </c>
      <c r="L110" s="10" t="n">
        <f aca="false">K110=E110</f>
        <v>1</v>
      </c>
      <c r="M110" s="0" t="s">
        <v>104214</v>
      </c>
      <c r="N110" s="0" t="s">
        <v>104214</v>
      </c>
    </row>
    <row r="111" customFormat="false" ht="15" hidden="false" customHeight="false" outlineLevel="0" collapsed="false">
      <c r="A111" s="0" t="s">
        <v>85197</v>
      </c>
      <c r="B111" s="1" t="n">
        <v>41379.3895833333</v>
      </c>
      <c r="C111" s="0" t="s">
        <v>85198</v>
      </c>
      <c r="D111" s="0" t="s">
        <v>104214</v>
      </c>
      <c r="E111" s="0" t="s">
        <v>104214</v>
      </c>
      <c r="F111" s="0" t="n">
        <f aca="false">D111=E111</f>
        <v>1</v>
      </c>
      <c r="H111" s="0" t="s">
        <v>104214</v>
      </c>
      <c r="I111" s="0" t="n">
        <f aca="false">E111=H111</f>
        <v>1</v>
      </c>
      <c r="K111" s="0" t="s">
        <v>104218</v>
      </c>
      <c r="L111" s="10" t="n">
        <f aca="false">K111=E111</f>
        <v>0</v>
      </c>
      <c r="M111" s="0" t="s">
        <v>104214</v>
      </c>
      <c r="N111" s="0" t="s">
        <v>104214</v>
      </c>
    </row>
    <row r="112" customFormat="false" ht="15" hidden="false" customHeight="false" outlineLevel="0" collapsed="false">
      <c r="A112" s="0" t="s">
        <v>65090</v>
      </c>
      <c r="B112" s="1" t="n">
        <v>41379.3895833333</v>
      </c>
      <c r="C112" s="0" t="s">
        <v>85201</v>
      </c>
      <c r="D112" s="0" t="s">
        <v>104215</v>
      </c>
      <c r="E112" s="0" t="s">
        <v>104215</v>
      </c>
      <c r="F112" s="0" t="n">
        <f aca="false">D112=E112</f>
        <v>1</v>
      </c>
      <c r="H112" s="0" t="s">
        <v>104214</v>
      </c>
      <c r="I112" s="0" t="n">
        <f aca="false">E112=H112</f>
        <v>0</v>
      </c>
      <c r="K112" s="0" t="s">
        <v>104214</v>
      </c>
      <c r="L112" s="10" t="n">
        <f aca="false">K112=E112</f>
        <v>0</v>
      </c>
      <c r="M112" s="0" t="s">
        <v>104215</v>
      </c>
      <c r="N112" s="7" t="s">
        <v>104215</v>
      </c>
    </row>
    <row r="113" customFormat="false" ht="15" hidden="false" customHeight="false" outlineLevel="0" collapsed="false">
      <c r="A113" s="0" t="s">
        <v>59063</v>
      </c>
      <c r="B113" s="1" t="n">
        <v>41379.3895833333</v>
      </c>
      <c r="C113" s="0" t="s">
        <v>85202</v>
      </c>
      <c r="D113" s="0" t="s">
        <v>104214</v>
      </c>
      <c r="E113" s="0" t="s">
        <v>104214</v>
      </c>
      <c r="F113" s="0" t="n">
        <f aca="false">D113=E113</f>
        <v>1</v>
      </c>
      <c r="H113" s="0" t="s">
        <v>104214</v>
      </c>
      <c r="I113" s="0" t="n">
        <f aca="false">E113=H113</f>
        <v>1</v>
      </c>
      <c r="K113" s="0" t="s">
        <v>104214</v>
      </c>
      <c r="L113" s="10" t="n">
        <f aca="false">K113=E113</f>
        <v>1</v>
      </c>
      <c r="M113" s="0" t="s">
        <v>104214</v>
      </c>
      <c r="N113" s="0" t="s">
        <v>104214</v>
      </c>
    </row>
    <row r="114" customFormat="false" ht="15" hidden="false" customHeight="false" outlineLevel="0" collapsed="false">
      <c r="A114" s="0" t="s">
        <v>34221</v>
      </c>
      <c r="B114" s="1" t="n">
        <v>41379.3895833333</v>
      </c>
      <c r="C114" s="0" t="s">
        <v>85203</v>
      </c>
      <c r="D114" s="0" t="s">
        <v>104214</v>
      </c>
      <c r="E114" s="0" t="s">
        <v>104214</v>
      </c>
      <c r="F114" s="0" t="n">
        <f aca="false">D114=E114</f>
        <v>1</v>
      </c>
      <c r="H114" s="0" t="s">
        <v>104214</v>
      </c>
      <c r="I114" s="0" t="n">
        <f aca="false">E114=H114</f>
        <v>1</v>
      </c>
      <c r="K114" s="0" t="s">
        <v>104214</v>
      </c>
      <c r="L114" s="10" t="n">
        <f aca="false">K114=E114</f>
        <v>1</v>
      </c>
      <c r="M114" s="0" t="s">
        <v>104214</v>
      </c>
      <c r="N114" s="0" t="s">
        <v>104214</v>
      </c>
    </row>
    <row r="115" customFormat="false" ht="15" hidden="false" customHeight="false" outlineLevel="0" collapsed="false">
      <c r="A115" s="0" t="s">
        <v>85204</v>
      </c>
      <c r="B115" s="1" t="n">
        <v>41379.3895833333</v>
      </c>
      <c r="C115" s="0" t="s">
        <v>85205</v>
      </c>
      <c r="D115" s="0" t="s">
        <v>104214</v>
      </c>
      <c r="E115" s="0" t="s">
        <v>104214</v>
      </c>
      <c r="F115" s="0" t="n">
        <f aca="false">D115=E115</f>
        <v>1</v>
      </c>
      <c r="H115" s="0" t="s">
        <v>104214</v>
      </c>
      <c r="I115" s="0" t="n">
        <f aca="false">E115=H115</f>
        <v>1</v>
      </c>
      <c r="K115" s="0" t="s">
        <v>104214</v>
      </c>
      <c r="L115" s="10" t="n">
        <f aca="false">K115=E115</f>
        <v>1</v>
      </c>
      <c r="M115" s="0" t="s">
        <v>104214</v>
      </c>
      <c r="N115" s="0" t="s">
        <v>104214</v>
      </c>
    </row>
    <row r="116" customFormat="false" ht="15" hidden="false" customHeight="false" outlineLevel="0" collapsed="false">
      <c r="A116" s="0" t="s">
        <v>59390</v>
      </c>
      <c r="B116" s="1" t="n">
        <v>41379.3895833333</v>
      </c>
      <c r="C116" s="0" t="s">
        <v>85206</v>
      </c>
      <c r="D116" s="0" t="s">
        <v>104214</v>
      </c>
      <c r="E116" s="0" t="s">
        <v>104214</v>
      </c>
      <c r="F116" s="0" t="n">
        <f aca="false">D116=E116</f>
        <v>1</v>
      </c>
      <c r="H116" s="0" t="s">
        <v>104214</v>
      </c>
      <c r="I116" s="0" t="n">
        <f aca="false">E116=H116</f>
        <v>1</v>
      </c>
      <c r="K116" s="0" t="s">
        <v>104214</v>
      </c>
      <c r="L116" s="10" t="n">
        <f aca="false">K116=E116</f>
        <v>1</v>
      </c>
      <c r="M116" s="0" t="s">
        <v>104214</v>
      </c>
      <c r="N116" s="0" t="s">
        <v>104214</v>
      </c>
    </row>
    <row r="117" customFormat="false" ht="15" hidden="false" customHeight="false" outlineLevel="0" collapsed="false">
      <c r="A117" s="0" t="s">
        <v>85209</v>
      </c>
      <c r="B117" s="1" t="n">
        <v>41379.3895833333</v>
      </c>
      <c r="C117" s="0" t="s">
        <v>85210</v>
      </c>
      <c r="D117" s="0" t="s">
        <v>104214</v>
      </c>
      <c r="E117" s="0" t="s">
        <v>104214</v>
      </c>
      <c r="F117" s="0" t="n">
        <f aca="false">D117=E117</f>
        <v>1</v>
      </c>
      <c r="H117" s="0" t="s">
        <v>104214</v>
      </c>
      <c r="I117" s="0" t="n">
        <f aca="false">E117=H117</f>
        <v>1</v>
      </c>
      <c r="K117" s="0" t="s">
        <v>104214</v>
      </c>
      <c r="L117" s="10" t="n">
        <f aca="false">K117=E117</f>
        <v>1</v>
      </c>
      <c r="M117" s="0" t="s">
        <v>104214</v>
      </c>
      <c r="N117" s="0" t="s">
        <v>104214</v>
      </c>
    </row>
    <row r="118" customFormat="false" ht="15" hidden="false" customHeight="false" outlineLevel="0" collapsed="false">
      <c r="A118" s="0" t="s">
        <v>85211</v>
      </c>
      <c r="B118" s="1" t="n">
        <v>41379.3895833333</v>
      </c>
      <c r="C118" s="0" t="s">
        <v>85212</v>
      </c>
      <c r="D118" s="0" t="s">
        <v>104214</v>
      </c>
      <c r="E118" s="0" t="s">
        <v>104214</v>
      </c>
      <c r="F118" s="0" t="n">
        <f aca="false">D118=E118</f>
        <v>1</v>
      </c>
      <c r="H118" s="0" t="s">
        <v>104214</v>
      </c>
      <c r="I118" s="0" t="n">
        <f aca="false">E118=H118</f>
        <v>1</v>
      </c>
      <c r="K118" s="0" t="s">
        <v>104214</v>
      </c>
      <c r="L118" s="10" t="n">
        <f aca="false">K118=E118</f>
        <v>1</v>
      </c>
      <c r="M118" s="0" t="s">
        <v>104214</v>
      </c>
      <c r="N118" s="0" t="s">
        <v>104214</v>
      </c>
    </row>
    <row r="119" customFormat="false" ht="15" hidden="false" customHeight="false" outlineLevel="0" collapsed="false">
      <c r="A119" s="0" t="s">
        <v>61218</v>
      </c>
      <c r="B119" s="1" t="n">
        <v>41379.3895833333</v>
      </c>
      <c r="C119" s="0" t="s">
        <v>85213</v>
      </c>
      <c r="D119" s="0" t="s">
        <v>104214</v>
      </c>
      <c r="E119" s="0" t="s">
        <v>104214</v>
      </c>
      <c r="F119" s="0" t="n">
        <f aca="false">D119=E119</f>
        <v>1</v>
      </c>
      <c r="H119" s="0" t="s">
        <v>104214</v>
      </c>
      <c r="I119" s="0" t="n">
        <f aca="false">E119=H119</f>
        <v>1</v>
      </c>
      <c r="K119" s="0" t="s">
        <v>104214</v>
      </c>
      <c r="L119" s="10" t="n">
        <f aca="false">K119=E119</f>
        <v>1</v>
      </c>
      <c r="M119" s="0" t="s">
        <v>104214</v>
      </c>
      <c r="N119" s="0" t="s">
        <v>104214</v>
      </c>
    </row>
    <row r="120" customFormat="false" ht="15" hidden="false" customHeight="false" outlineLevel="0" collapsed="false">
      <c r="A120" s="0" t="s">
        <v>85214</v>
      </c>
      <c r="B120" s="1" t="n">
        <v>41379.3895833333</v>
      </c>
      <c r="C120" s="0" t="s">
        <v>85215</v>
      </c>
      <c r="D120" s="0" t="s">
        <v>104214</v>
      </c>
      <c r="E120" s="0" t="s">
        <v>104214</v>
      </c>
      <c r="F120" s="0" t="n">
        <f aca="false">D120=E120</f>
        <v>1</v>
      </c>
      <c r="H120" s="0" t="s">
        <v>104214</v>
      </c>
      <c r="I120" s="0" t="n">
        <f aca="false">E120=H120</f>
        <v>1</v>
      </c>
      <c r="K120" s="0" t="s">
        <v>104214</v>
      </c>
      <c r="L120" s="10" t="n">
        <f aca="false">K120=E120</f>
        <v>1</v>
      </c>
      <c r="M120" s="0" t="s">
        <v>104214</v>
      </c>
      <c r="N120" s="0" t="s">
        <v>104214</v>
      </c>
    </row>
    <row r="121" customFormat="false" ht="15" hidden="false" customHeight="false" outlineLevel="0" collapsed="false">
      <c r="A121" s="0" t="s">
        <v>74802</v>
      </c>
      <c r="B121" s="1" t="n">
        <v>41379.3895833333</v>
      </c>
      <c r="C121" s="0" t="s">
        <v>85216</v>
      </c>
      <c r="D121" s="0" t="s">
        <v>104214</v>
      </c>
      <c r="E121" s="0" t="s">
        <v>104214</v>
      </c>
      <c r="F121" s="0" t="n">
        <f aca="false">D121=E121</f>
        <v>1</v>
      </c>
      <c r="H121" s="0" t="s">
        <v>104214</v>
      </c>
      <c r="I121" s="0" t="n">
        <f aca="false">E121=H121</f>
        <v>1</v>
      </c>
      <c r="K121" s="0" t="s">
        <v>104214</v>
      </c>
      <c r="L121" s="10" t="n">
        <f aca="false">K121=E121</f>
        <v>1</v>
      </c>
      <c r="M121" s="0" t="s">
        <v>104214</v>
      </c>
      <c r="N121" s="0" t="s">
        <v>104214</v>
      </c>
    </row>
    <row r="122" customFormat="false" ht="15" hidden="false" customHeight="false" outlineLevel="0" collapsed="false">
      <c r="A122" s="0" t="s">
        <v>30637</v>
      </c>
      <c r="B122" s="1" t="n">
        <v>41379.3895833333</v>
      </c>
      <c r="C122" s="0" t="s">
        <v>85217</v>
      </c>
      <c r="D122" s="0" t="s">
        <v>104214</v>
      </c>
      <c r="E122" s="0" t="s">
        <v>104214</v>
      </c>
      <c r="F122" s="0" t="n">
        <f aca="false">D122=E122</f>
        <v>1</v>
      </c>
      <c r="H122" s="0" t="s">
        <v>104214</v>
      </c>
      <c r="I122" s="0" t="n">
        <f aca="false">E122=H122</f>
        <v>1</v>
      </c>
      <c r="K122" s="0" t="s">
        <v>104214</v>
      </c>
      <c r="L122" s="10" t="n">
        <f aca="false">K122=E122</f>
        <v>1</v>
      </c>
      <c r="M122" s="0" t="s">
        <v>104214</v>
      </c>
      <c r="N122" s="0" t="s">
        <v>104214</v>
      </c>
    </row>
    <row r="123" customFormat="false" ht="15" hidden="false" customHeight="false" outlineLevel="0" collapsed="false">
      <c r="A123" s="0" t="s">
        <v>61943</v>
      </c>
      <c r="B123" s="1" t="n">
        <v>41379.3895833333</v>
      </c>
      <c r="C123" s="0" t="s">
        <v>85218</v>
      </c>
      <c r="D123" s="0" t="s">
        <v>104214</v>
      </c>
      <c r="E123" s="0" t="s">
        <v>104214</v>
      </c>
      <c r="F123" s="0" t="n">
        <f aca="false">D123=E123</f>
        <v>1</v>
      </c>
      <c r="H123" s="0" t="s">
        <v>104214</v>
      </c>
      <c r="I123" s="0" t="n">
        <f aca="false">E123=H123</f>
        <v>1</v>
      </c>
      <c r="K123" s="0" t="s">
        <v>104214</v>
      </c>
      <c r="L123" s="10" t="n">
        <f aca="false">K123=E123</f>
        <v>1</v>
      </c>
      <c r="M123" s="0" t="s">
        <v>104214</v>
      </c>
      <c r="N123" s="0" t="s">
        <v>104214</v>
      </c>
    </row>
    <row r="124" customFormat="false" ht="15" hidden="false" customHeight="false" outlineLevel="0" collapsed="false">
      <c r="A124" s="0" t="s">
        <v>32171</v>
      </c>
      <c r="B124" s="1" t="n">
        <v>41379.3895833333</v>
      </c>
      <c r="C124" s="0" t="s">
        <v>85221</v>
      </c>
      <c r="D124" s="0" t="s">
        <v>104214</v>
      </c>
      <c r="E124" s="0" t="s">
        <v>104214</v>
      </c>
      <c r="F124" s="0" t="n">
        <f aca="false">D124=E124</f>
        <v>1</v>
      </c>
      <c r="H124" s="0" t="s">
        <v>104214</v>
      </c>
      <c r="I124" s="0" t="n">
        <f aca="false">E124=H124</f>
        <v>1</v>
      </c>
      <c r="K124" s="0" t="s">
        <v>104214</v>
      </c>
      <c r="L124" s="10" t="n">
        <f aca="false">K124=E124</f>
        <v>1</v>
      </c>
      <c r="M124" s="0" t="s">
        <v>104214</v>
      </c>
      <c r="N124" s="0" t="s">
        <v>104214</v>
      </c>
    </row>
    <row r="125" customFormat="false" ht="15" hidden="false" customHeight="false" outlineLevel="0" collapsed="false">
      <c r="A125" s="0" t="s">
        <v>62425</v>
      </c>
      <c r="B125" s="1" t="n">
        <v>41379.3895833333</v>
      </c>
      <c r="C125" s="0" t="s">
        <v>85222</v>
      </c>
      <c r="D125" s="0" t="s">
        <v>104221</v>
      </c>
      <c r="E125" s="0" t="s">
        <v>104221</v>
      </c>
      <c r="F125" s="0" t="n">
        <f aca="false">D125=E125</f>
        <v>1</v>
      </c>
      <c r="H125" s="0" t="s">
        <v>104214</v>
      </c>
      <c r="I125" s="0" t="n">
        <f aca="false">E125=H125</f>
        <v>0</v>
      </c>
      <c r="K125" s="0" t="s">
        <v>104221</v>
      </c>
      <c r="L125" s="10" t="n">
        <f aca="false">K125=E125</f>
        <v>1</v>
      </c>
      <c r="M125" s="0" t="s">
        <v>104221</v>
      </c>
      <c r="N125" s="7" t="s">
        <v>104221</v>
      </c>
    </row>
    <row r="126" customFormat="false" ht="15" hidden="false" customHeight="false" outlineLevel="0" collapsed="false">
      <c r="A126" s="0" t="s">
        <v>85223</v>
      </c>
      <c r="B126" s="1" t="n">
        <v>41379.3895833333</v>
      </c>
      <c r="C126" s="0" t="s">
        <v>85224</v>
      </c>
      <c r="D126" s="0" t="s">
        <v>104214</v>
      </c>
      <c r="E126" s="0" t="s">
        <v>104214</v>
      </c>
      <c r="F126" s="0" t="n">
        <f aca="false">D126=E126</f>
        <v>1</v>
      </c>
      <c r="H126" s="0" t="s">
        <v>104214</v>
      </c>
      <c r="I126" s="0" t="n">
        <f aca="false">E126=H126</f>
        <v>1</v>
      </c>
      <c r="K126" s="0" t="s">
        <v>104214</v>
      </c>
      <c r="L126" s="10" t="n">
        <f aca="false">K126=E126</f>
        <v>1</v>
      </c>
      <c r="M126" s="0" t="s">
        <v>104214</v>
      </c>
      <c r="N126" s="0" t="s">
        <v>104214</v>
      </c>
    </row>
    <row r="127" customFormat="false" ht="15" hidden="false" customHeight="false" outlineLevel="0" collapsed="false">
      <c r="A127" s="0" t="s">
        <v>85226</v>
      </c>
      <c r="B127" s="1" t="n">
        <v>41379.3895833333</v>
      </c>
      <c r="C127" s="0" t="s">
        <v>85227</v>
      </c>
      <c r="D127" s="0" t="s">
        <v>104214</v>
      </c>
      <c r="E127" s="0" t="s">
        <v>104214</v>
      </c>
      <c r="F127" s="0" t="n">
        <f aca="false">D127=E127</f>
        <v>1</v>
      </c>
      <c r="H127" s="0" t="s">
        <v>104214</v>
      </c>
      <c r="I127" s="0" t="n">
        <f aca="false">E127=H127</f>
        <v>1</v>
      </c>
      <c r="K127" s="0" t="s">
        <v>104214</v>
      </c>
      <c r="L127" s="10" t="n">
        <f aca="false">K127=E127</f>
        <v>1</v>
      </c>
      <c r="M127" s="0" t="s">
        <v>104214</v>
      </c>
      <c r="N127" s="0" t="s">
        <v>104214</v>
      </c>
    </row>
    <row r="128" customFormat="false" ht="15" hidden="false" customHeight="false" outlineLevel="0" collapsed="false">
      <c r="A128" s="0" t="s">
        <v>8742</v>
      </c>
      <c r="B128" s="1" t="n">
        <v>41379.3895833333</v>
      </c>
      <c r="C128" s="0" t="s">
        <v>85228</v>
      </c>
      <c r="D128" s="0" t="s">
        <v>104216</v>
      </c>
      <c r="E128" s="16" t="s">
        <v>104214</v>
      </c>
      <c r="F128" s="0" t="n">
        <f aca="false">D128=E128</f>
        <v>0</v>
      </c>
      <c r="G128" s="16"/>
      <c r="H128" s="0" t="s">
        <v>104214</v>
      </c>
      <c r="I128" s="0" t="n">
        <f aca="false">E128=H128</f>
        <v>1</v>
      </c>
      <c r="K128" s="0" t="s">
        <v>104214</v>
      </c>
      <c r="L128" s="10" t="n">
        <f aca="false">K128=E128</f>
        <v>1</v>
      </c>
      <c r="M128" s="16" t="s">
        <v>104214</v>
      </c>
      <c r="N128" s="0" t="s">
        <v>104214</v>
      </c>
    </row>
    <row r="129" customFormat="false" ht="15" hidden="false" customHeight="false" outlineLevel="0" collapsed="false">
      <c r="A129" s="0" t="s">
        <v>85229</v>
      </c>
      <c r="B129" s="1" t="n">
        <v>41379.3895833333</v>
      </c>
      <c r="C129" s="0" t="s">
        <v>85230</v>
      </c>
      <c r="D129" s="0" t="s">
        <v>104218</v>
      </c>
      <c r="E129" s="0" t="s">
        <v>104218</v>
      </c>
      <c r="F129" s="0" t="n">
        <f aca="false">D129=E129</f>
        <v>1</v>
      </c>
      <c r="H129" s="0" t="s">
        <v>104214</v>
      </c>
      <c r="I129" s="0" t="n">
        <f aca="false">E129=H129</f>
        <v>0</v>
      </c>
      <c r="K129" s="0" t="s">
        <v>104214</v>
      </c>
      <c r="L129" s="10" t="n">
        <f aca="false">K129=E129</f>
        <v>0</v>
      </c>
      <c r="M129" s="0" t="s">
        <v>104218</v>
      </c>
      <c r="N129" s="7" t="s">
        <v>104218</v>
      </c>
    </row>
    <row r="130" customFormat="false" ht="15" hidden="false" customHeight="false" outlineLevel="0" collapsed="false">
      <c r="A130" s="0" t="s">
        <v>62636</v>
      </c>
      <c r="B130" s="1" t="n">
        <v>41379.3895833333</v>
      </c>
      <c r="C130" s="0" t="s">
        <v>85231</v>
      </c>
      <c r="D130" s="0" t="s">
        <v>104214</v>
      </c>
      <c r="E130" s="0" t="s">
        <v>104214</v>
      </c>
      <c r="F130" s="0" t="n">
        <f aca="false">D130=E130</f>
        <v>1</v>
      </c>
      <c r="H130" s="0" t="s">
        <v>104214</v>
      </c>
      <c r="I130" s="0" t="n">
        <f aca="false">E130=H130</f>
        <v>1</v>
      </c>
      <c r="K130" s="0" t="s">
        <v>104214</v>
      </c>
      <c r="L130" s="10" t="n">
        <f aca="false">K130=E130</f>
        <v>1</v>
      </c>
      <c r="M130" s="0" t="s">
        <v>104214</v>
      </c>
      <c r="N130" s="0" t="s">
        <v>104214</v>
      </c>
    </row>
    <row r="131" customFormat="false" ht="15" hidden="false" customHeight="false" outlineLevel="0" collapsed="false">
      <c r="A131" s="0" t="s">
        <v>85232</v>
      </c>
      <c r="B131" s="1" t="n">
        <v>41379.3895833333</v>
      </c>
      <c r="C131" s="0" t="s">
        <v>85233</v>
      </c>
      <c r="D131" s="0" t="s">
        <v>104214</v>
      </c>
      <c r="E131" s="0" t="s">
        <v>104214</v>
      </c>
      <c r="F131" s="0" t="n">
        <f aca="false">D131=E131</f>
        <v>1</v>
      </c>
      <c r="H131" s="0" t="s">
        <v>104214</v>
      </c>
      <c r="I131" s="0" t="n">
        <f aca="false">E131=H131</f>
        <v>1</v>
      </c>
      <c r="K131" s="0" t="s">
        <v>104214</v>
      </c>
      <c r="L131" s="10" t="n">
        <f aca="false">K131=E131</f>
        <v>1</v>
      </c>
      <c r="M131" s="0" t="s">
        <v>104214</v>
      </c>
      <c r="N131" s="0" t="s">
        <v>104214</v>
      </c>
    </row>
    <row r="132" customFormat="false" ht="15" hidden="false" customHeight="false" outlineLevel="0" collapsed="false">
      <c r="A132" s="0" t="s">
        <v>85234</v>
      </c>
      <c r="B132" s="1" t="n">
        <v>41379.3895833333</v>
      </c>
      <c r="C132" s="0" t="s">
        <v>85235</v>
      </c>
      <c r="D132" s="0" t="s">
        <v>104214</v>
      </c>
      <c r="E132" s="0" t="s">
        <v>104214</v>
      </c>
      <c r="F132" s="0" t="n">
        <f aca="false">D132=E132</f>
        <v>1</v>
      </c>
      <c r="H132" s="0" t="s">
        <v>104214</v>
      </c>
      <c r="I132" s="0" t="n">
        <f aca="false">E132=H132</f>
        <v>1</v>
      </c>
      <c r="K132" s="0" t="s">
        <v>104214</v>
      </c>
      <c r="L132" s="10" t="n">
        <f aca="false">K132=E132</f>
        <v>1</v>
      </c>
      <c r="M132" s="0" t="s">
        <v>104214</v>
      </c>
      <c r="N132" s="0" t="s">
        <v>104214</v>
      </c>
    </row>
    <row r="133" customFormat="false" ht="15" hidden="false" customHeight="false" outlineLevel="0" collapsed="false">
      <c r="A133" s="0" t="s">
        <v>84767</v>
      </c>
      <c r="B133" s="1" t="n">
        <v>41379.3895833333</v>
      </c>
      <c r="C133" s="0" t="s">
        <v>85236</v>
      </c>
      <c r="D133" s="0" t="s">
        <v>104214</v>
      </c>
      <c r="E133" s="0" t="s">
        <v>104214</v>
      </c>
      <c r="F133" s="0" t="n">
        <f aca="false">D133=E133</f>
        <v>1</v>
      </c>
      <c r="H133" s="0" t="s">
        <v>104214</v>
      </c>
      <c r="I133" s="0" t="n">
        <f aca="false">E133=H133</f>
        <v>1</v>
      </c>
      <c r="K133" s="0" t="s">
        <v>104214</v>
      </c>
      <c r="L133" s="10" t="n">
        <f aca="false">K133=E133</f>
        <v>1</v>
      </c>
      <c r="M133" s="0" t="s">
        <v>104214</v>
      </c>
      <c r="N133" s="0" t="s">
        <v>104214</v>
      </c>
    </row>
    <row r="134" customFormat="false" ht="15" hidden="false" customHeight="false" outlineLevel="0" collapsed="false">
      <c r="A134" s="0" t="s">
        <v>85237</v>
      </c>
      <c r="B134" s="1" t="n">
        <v>41379.3895833333</v>
      </c>
      <c r="C134" s="0" t="s">
        <v>85238</v>
      </c>
      <c r="D134" s="0" t="s">
        <v>104214</v>
      </c>
      <c r="E134" s="0" t="s">
        <v>104214</v>
      </c>
      <c r="F134" s="0" t="n">
        <f aca="false">D134=E134</f>
        <v>1</v>
      </c>
      <c r="H134" s="0" t="s">
        <v>104214</v>
      </c>
      <c r="I134" s="0" t="n">
        <f aca="false">E134=H134</f>
        <v>1</v>
      </c>
      <c r="K134" s="0" t="s">
        <v>104214</v>
      </c>
      <c r="L134" s="10" t="n">
        <f aca="false">K134=E134</f>
        <v>1</v>
      </c>
      <c r="M134" s="0" t="s">
        <v>104214</v>
      </c>
      <c r="N134" s="0" t="s">
        <v>104214</v>
      </c>
    </row>
    <row r="135" customFormat="false" ht="15" hidden="false" customHeight="false" outlineLevel="0" collapsed="false">
      <c r="A135" s="0" t="s">
        <v>59436</v>
      </c>
      <c r="B135" s="1" t="n">
        <v>41379.3895833333</v>
      </c>
      <c r="C135" s="0" t="s">
        <v>85239</v>
      </c>
      <c r="D135" s="0" t="s">
        <v>104214</v>
      </c>
      <c r="E135" s="0" t="s">
        <v>104214</v>
      </c>
      <c r="F135" s="0" t="n">
        <f aca="false">D135=E135</f>
        <v>1</v>
      </c>
      <c r="H135" s="0" t="s">
        <v>104214</v>
      </c>
      <c r="I135" s="0" t="n">
        <f aca="false">E135=H135</f>
        <v>1</v>
      </c>
      <c r="K135" s="0" t="s">
        <v>104214</v>
      </c>
      <c r="L135" s="10" t="n">
        <f aca="false">K135=E135</f>
        <v>1</v>
      </c>
      <c r="M135" s="0" t="s">
        <v>104214</v>
      </c>
      <c r="N135" s="0" t="s">
        <v>104214</v>
      </c>
    </row>
    <row r="136" customFormat="false" ht="15" hidden="false" customHeight="false" outlineLevel="0" collapsed="false">
      <c r="A136" s="0" t="s">
        <v>80188</v>
      </c>
      <c r="B136" s="1" t="n">
        <v>41379.3895833333</v>
      </c>
      <c r="C136" s="0" t="s">
        <v>85240</v>
      </c>
      <c r="D136" s="0" t="s">
        <v>104214</v>
      </c>
      <c r="E136" s="0" t="s">
        <v>104214</v>
      </c>
      <c r="F136" s="0" t="n">
        <f aca="false">D136=E136</f>
        <v>1</v>
      </c>
      <c r="H136" s="0" t="s">
        <v>104214</v>
      </c>
      <c r="I136" s="0" t="n">
        <f aca="false">E136=H136</f>
        <v>1</v>
      </c>
      <c r="K136" s="0" t="s">
        <v>104214</v>
      </c>
      <c r="L136" s="10" t="n">
        <f aca="false">K136=E136</f>
        <v>1</v>
      </c>
      <c r="M136" s="0" t="s">
        <v>104214</v>
      </c>
      <c r="N136" s="0" t="s">
        <v>104214</v>
      </c>
    </row>
    <row r="137" customFormat="false" ht="15" hidden="false" customHeight="false" outlineLevel="0" collapsed="false">
      <c r="A137" s="0" t="s">
        <v>85242</v>
      </c>
      <c r="B137" s="1" t="n">
        <v>41379.3895833333</v>
      </c>
      <c r="C137" s="0" t="s">
        <v>85243</v>
      </c>
      <c r="D137" s="0" t="s">
        <v>104214</v>
      </c>
      <c r="E137" s="0" t="s">
        <v>104214</v>
      </c>
      <c r="F137" s="0" t="n">
        <f aca="false">D137=E137</f>
        <v>1</v>
      </c>
      <c r="H137" s="0" t="s">
        <v>104214</v>
      </c>
      <c r="I137" s="0" t="n">
        <f aca="false">E137=H137</f>
        <v>1</v>
      </c>
      <c r="K137" s="0" t="s">
        <v>104214</v>
      </c>
      <c r="L137" s="10" t="n">
        <f aca="false">K137=E137</f>
        <v>1</v>
      </c>
      <c r="M137" s="0" t="s">
        <v>104214</v>
      </c>
      <c r="N137" s="0" t="s">
        <v>104214</v>
      </c>
    </row>
    <row r="138" customFormat="false" ht="15" hidden="false" customHeight="false" outlineLevel="0" collapsed="false">
      <c r="A138" s="0" t="s">
        <v>85246</v>
      </c>
      <c r="B138" s="1" t="n">
        <v>41379.3895833333</v>
      </c>
      <c r="C138" s="0" t="s">
        <v>85247</v>
      </c>
      <c r="D138" s="0" t="s">
        <v>104214</v>
      </c>
      <c r="E138" s="0" t="s">
        <v>104214</v>
      </c>
      <c r="F138" s="0" t="n">
        <f aca="false">D138=E138</f>
        <v>1</v>
      </c>
      <c r="H138" s="0" t="s">
        <v>104214</v>
      </c>
      <c r="I138" s="0" t="n">
        <f aca="false">E138=H138</f>
        <v>1</v>
      </c>
      <c r="K138" s="0" t="s">
        <v>104214</v>
      </c>
      <c r="L138" s="10" t="n">
        <f aca="false">K138=E138</f>
        <v>1</v>
      </c>
      <c r="M138" s="0" t="s">
        <v>104214</v>
      </c>
      <c r="N138" s="0" t="s">
        <v>104214</v>
      </c>
    </row>
    <row r="139" customFormat="false" ht="15" hidden="false" customHeight="false" outlineLevel="0" collapsed="false">
      <c r="A139" s="0" t="s">
        <v>63645</v>
      </c>
      <c r="B139" s="1" t="n">
        <v>41379.3895833333</v>
      </c>
      <c r="C139" s="0" t="s">
        <v>85250</v>
      </c>
      <c r="D139" s="0" t="s">
        <v>104219</v>
      </c>
      <c r="E139" s="0" t="s">
        <v>104219</v>
      </c>
      <c r="F139" s="0" t="n">
        <f aca="false">D139=E139</f>
        <v>1</v>
      </c>
      <c r="H139" s="0" t="s">
        <v>104214</v>
      </c>
      <c r="I139" s="0" t="n">
        <f aca="false">E139=H139</f>
        <v>0</v>
      </c>
      <c r="K139" s="0" t="s">
        <v>104214</v>
      </c>
      <c r="L139" s="10" t="n">
        <f aca="false">K139=E139</f>
        <v>0</v>
      </c>
      <c r="M139" s="0" t="s">
        <v>104219</v>
      </c>
      <c r="N139" s="7" t="s">
        <v>104219</v>
      </c>
    </row>
    <row r="140" customFormat="false" ht="15" hidden="false" customHeight="false" outlineLevel="0" collapsed="false">
      <c r="A140" s="0" t="s">
        <v>65498</v>
      </c>
      <c r="B140" s="1" t="n">
        <v>41379.3895833333</v>
      </c>
      <c r="C140" s="0" t="s">
        <v>85251</v>
      </c>
      <c r="D140" s="0" t="s">
        <v>104214</v>
      </c>
      <c r="E140" s="0" t="s">
        <v>104214</v>
      </c>
      <c r="F140" s="0" t="n">
        <f aca="false">D140=E140</f>
        <v>1</v>
      </c>
      <c r="H140" s="0" t="s">
        <v>104214</v>
      </c>
      <c r="I140" s="0" t="n">
        <f aca="false">E140=H140</f>
        <v>1</v>
      </c>
      <c r="K140" s="0" t="s">
        <v>104214</v>
      </c>
      <c r="L140" s="10" t="n">
        <f aca="false">K140=E140</f>
        <v>1</v>
      </c>
      <c r="M140" s="0" t="s">
        <v>104214</v>
      </c>
      <c r="N140" s="0" t="s">
        <v>104214</v>
      </c>
    </row>
    <row r="141" customFormat="false" ht="15" hidden="false" customHeight="false" outlineLevel="0" collapsed="false">
      <c r="A141" s="0" t="s">
        <v>79489</v>
      </c>
      <c r="B141" s="1" t="n">
        <v>41379.3895833333</v>
      </c>
      <c r="C141" s="0" t="s">
        <v>85252</v>
      </c>
      <c r="D141" s="0" t="s">
        <v>104214</v>
      </c>
      <c r="E141" s="0" t="s">
        <v>104214</v>
      </c>
      <c r="F141" s="0" t="n">
        <f aca="false">D141=E141</f>
        <v>1</v>
      </c>
      <c r="H141" s="0" t="s">
        <v>104214</v>
      </c>
      <c r="I141" s="0" t="n">
        <f aca="false">E141=H141</f>
        <v>1</v>
      </c>
      <c r="K141" s="0" t="s">
        <v>104214</v>
      </c>
      <c r="L141" s="10" t="n">
        <f aca="false">K141=E141</f>
        <v>1</v>
      </c>
      <c r="M141" s="0" t="s">
        <v>104214</v>
      </c>
      <c r="N141" s="0" t="s">
        <v>104214</v>
      </c>
    </row>
    <row r="142" customFormat="false" ht="15" hidden="false" customHeight="false" outlineLevel="0" collapsed="false">
      <c r="A142" s="0" t="s">
        <v>53583</v>
      </c>
      <c r="B142" s="1" t="n">
        <v>41379.3895833333</v>
      </c>
      <c r="C142" s="0" t="s">
        <v>85253</v>
      </c>
      <c r="D142" s="0" t="s">
        <v>104214</v>
      </c>
      <c r="E142" s="0" t="s">
        <v>104214</v>
      </c>
      <c r="F142" s="0" t="n">
        <f aca="false">D142=E142</f>
        <v>1</v>
      </c>
      <c r="H142" s="0" t="s">
        <v>104214</v>
      </c>
      <c r="I142" s="0" t="n">
        <f aca="false">E142=H142</f>
        <v>1</v>
      </c>
      <c r="K142" s="0" t="s">
        <v>104214</v>
      </c>
      <c r="L142" s="10" t="n">
        <f aca="false">K142=E142</f>
        <v>1</v>
      </c>
      <c r="M142" s="0" t="s">
        <v>104214</v>
      </c>
      <c r="N142" s="0" t="s">
        <v>104214</v>
      </c>
    </row>
    <row r="143" customFormat="false" ht="15" hidden="false" customHeight="false" outlineLevel="0" collapsed="false">
      <c r="A143" s="0" t="s">
        <v>85255</v>
      </c>
      <c r="B143" s="1" t="n">
        <v>41379.3895833333</v>
      </c>
      <c r="C143" s="0" t="s">
        <v>85256</v>
      </c>
      <c r="D143" s="0" t="s">
        <v>104214</v>
      </c>
      <c r="E143" s="0" t="s">
        <v>104214</v>
      </c>
      <c r="F143" s="0" t="n">
        <f aca="false">D143=E143</f>
        <v>1</v>
      </c>
      <c r="H143" s="0" t="s">
        <v>104214</v>
      </c>
      <c r="I143" s="0" t="n">
        <f aca="false">E143=H143</f>
        <v>1</v>
      </c>
      <c r="K143" s="0" t="s">
        <v>104214</v>
      </c>
      <c r="L143" s="10" t="n">
        <f aca="false">K143=E143</f>
        <v>1</v>
      </c>
      <c r="M143" s="0" t="s">
        <v>104214</v>
      </c>
      <c r="N143" s="0" t="s">
        <v>104214</v>
      </c>
    </row>
    <row r="144" customFormat="false" ht="15" hidden="false" customHeight="false" outlineLevel="0" collapsed="false">
      <c r="A144" s="0" t="s">
        <v>85257</v>
      </c>
      <c r="B144" s="1" t="n">
        <v>41379.3895833333</v>
      </c>
      <c r="C144" s="0" t="s">
        <v>85258</v>
      </c>
      <c r="D144" s="0" t="s">
        <v>104214</v>
      </c>
      <c r="E144" s="0" t="s">
        <v>104214</v>
      </c>
      <c r="F144" s="0" t="n">
        <f aca="false">D144=E144</f>
        <v>1</v>
      </c>
      <c r="H144" s="0" t="s">
        <v>104214</v>
      </c>
      <c r="I144" s="0" t="n">
        <f aca="false">E144=H144</f>
        <v>1</v>
      </c>
      <c r="K144" s="0" t="s">
        <v>104214</v>
      </c>
      <c r="L144" s="10" t="n">
        <f aca="false">K144=E144</f>
        <v>1</v>
      </c>
      <c r="M144" s="0" t="s">
        <v>104214</v>
      </c>
      <c r="N144" s="0" t="s">
        <v>104214</v>
      </c>
    </row>
    <row r="145" customFormat="false" ht="15" hidden="false" customHeight="false" outlineLevel="0" collapsed="false">
      <c r="A145" s="0" t="s">
        <v>85259</v>
      </c>
      <c r="B145" s="1" t="n">
        <v>41379.3895833333</v>
      </c>
      <c r="C145" s="0" t="s">
        <v>85260</v>
      </c>
      <c r="D145" s="0" t="s">
        <v>104214</v>
      </c>
      <c r="E145" s="0" t="s">
        <v>104214</v>
      </c>
      <c r="F145" s="0" t="n">
        <f aca="false">D145=E145</f>
        <v>1</v>
      </c>
      <c r="H145" s="0" t="s">
        <v>104214</v>
      </c>
      <c r="I145" s="0" t="n">
        <f aca="false">E145=H145</f>
        <v>1</v>
      </c>
      <c r="K145" s="0" t="s">
        <v>104214</v>
      </c>
      <c r="L145" s="10" t="n">
        <f aca="false">K145=E145</f>
        <v>1</v>
      </c>
      <c r="M145" s="0" t="s">
        <v>104214</v>
      </c>
      <c r="N145" s="0" t="s">
        <v>104214</v>
      </c>
    </row>
    <row r="146" customFormat="false" ht="15" hidden="false" customHeight="false" outlineLevel="0" collapsed="false">
      <c r="A146" s="0" t="s">
        <v>9868</v>
      </c>
      <c r="B146" s="1" t="n">
        <v>41379.3895833333</v>
      </c>
      <c r="C146" s="0" t="s">
        <v>85263</v>
      </c>
      <c r="D146" s="0" t="s">
        <v>104214</v>
      </c>
      <c r="E146" s="0" t="s">
        <v>104214</v>
      </c>
      <c r="F146" s="0" t="n">
        <f aca="false">D146=E146</f>
        <v>1</v>
      </c>
      <c r="H146" s="0" t="s">
        <v>104214</v>
      </c>
      <c r="I146" s="0" t="n">
        <f aca="false">E146=H146</f>
        <v>1</v>
      </c>
      <c r="K146" s="0" t="s">
        <v>104214</v>
      </c>
      <c r="L146" s="10" t="n">
        <f aca="false">K146=E146</f>
        <v>1</v>
      </c>
      <c r="M146" s="0" t="s">
        <v>104214</v>
      </c>
      <c r="N146" s="0" t="s">
        <v>104214</v>
      </c>
    </row>
    <row r="147" customFormat="false" ht="15" hidden="false" customHeight="false" outlineLevel="0" collapsed="false">
      <c r="A147" s="0" t="s">
        <v>85264</v>
      </c>
      <c r="B147" s="1" t="n">
        <v>41379.3895833333</v>
      </c>
      <c r="C147" s="0" t="s">
        <v>85265</v>
      </c>
      <c r="D147" s="0" t="s">
        <v>104216</v>
      </c>
      <c r="E147" s="16" t="s">
        <v>104214</v>
      </c>
      <c r="F147" s="0" t="n">
        <f aca="false">D147=E147</f>
        <v>0</v>
      </c>
      <c r="G147" s="16"/>
      <c r="H147" s="0" t="s">
        <v>104214</v>
      </c>
      <c r="I147" s="0" t="n">
        <f aca="false">E147=H147</f>
        <v>1</v>
      </c>
      <c r="K147" s="0" t="s">
        <v>104214</v>
      </c>
      <c r="L147" s="10" t="n">
        <f aca="false">K147=E147</f>
        <v>1</v>
      </c>
      <c r="M147" s="16" t="s">
        <v>104214</v>
      </c>
      <c r="N147" s="0" t="s">
        <v>104214</v>
      </c>
    </row>
    <row r="148" customFormat="false" ht="15" hidden="false" customHeight="false" outlineLevel="0" collapsed="false">
      <c r="A148" s="0" t="s">
        <v>85266</v>
      </c>
      <c r="B148" s="1" t="n">
        <v>41379.3895833333</v>
      </c>
      <c r="C148" s="0" t="s">
        <v>85267</v>
      </c>
      <c r="D148" s="0" t="s">
        <v>104214</v>
      </c>
      <c r="E148" s="0" t="s">
        <v>104214</v>
      </c>
      <c r="F148" s="0" t="n">
        <f aca="false">D148=E148</f>
        <v>1</v>
      </c>
      <c r="H148" s="0" t="s">
        <v>104214</v>
      </c>
      <c r="I148" s="0" t="n">
        <f aca="false">E148=H148</f>
        <v>1</v>
      </c>
      <c r="K148" s="0" t="s">
        <v>104214</v>
      </c>
      <c r="L148" s="10" t="n">
        <f aca="false">K148=E148</f>
        <v>1</v>
      </c>
      <c r="M148" s="0" t="s">
        <v>104214</v>
      </c>
      <c r="N148" s="0" t="s">
        <v>104214</v>
      </c>
    </row>
    <row r="149" customFormat="false" ht="15" hidden="false" customHeight="false" outlineLevel="0" collapsed="false">
      <c r="A149" s="0" t="s">
        <v>85268</v>
      </c>
      <c r="B149" s="1" t="n">
        <v>41379.3902777778</v>
      </c>
      <c r="C149" s="0" t="s">
        <v>85269</v>
      </c>
      <c r="D149" s="0" t="s">
        <v>104214</v>
      </c>
      <c r="E149" s="0" t="s">
        <v>104214</v>
      </c>
      <c r="F149" s="0" t="n">
        <f aca="false">D149=E149</f>
        <v>1</v>
      </c>
      <c r="H149" s="0" t="s">
        <v>104214</v>
      </c>
      <c r="I149" s="0" t="n">
        <f aca="false">E149=H149</f>
        <v>1</v>
      </c>
      <c r="K149" s="0" t="s">
        <v>104214</v>
      </c>
      <c r="L149" s="10" t="n">
        <f aca="false">K149=E149</f>
        <v>1</v>
      </c>
      <c r="M149" s="0" t="s">
        <v>104214</v>
      </c>
      <c r="N149" s="0" t="s">
        <v>104214</v>
      </c>
    </row>
    <row r="150" customFormat="false" ht="15" hidden="false" customHeight="false" outlineLevel="0" collapsed="false">
      <c r="A150" s="0" t="s">
        <v>85270</v>
      </c>
      <c r="B150" s="1" t="n">
        <v>41379.3902777778</v>
      </c>
      <c r="C150" s="0" t="s">
        <v>85271</v>
      </c>
      <c r="D150" s="0" t="s">
        <v>104214</v>
      </c>
      <c r="E150" s="0" t="s">
        <v>104214</v>
      </c>
      <c r="F150" s="0" t="n">
        <f aca="false">D150=E150</f>
        <v>1</v>
      </c>
      <c r="H150" s="0" t="s">
        <v>104214</v>
      </c>
      <c r="I150" s="0" t="n">
        <f aca="false">E150=H150</f>
        <v>1</v>
      </c>
      <c r="K150" s="0" t="s">
        <v>104214</v>
      </c>
      <c r="L150" s="10" t="n">
        <f aca="false">K150=E150</f>
        <v>1</v>
      </c>
      <c r="M150" s="0" t="s">
        <v>104214</v>
      </c>
      <c r="N150" s="0" t="s">
        <v>104214</v>
      </c>
    </row>
    <row r="151" customFormat="false" ht="15" hidden="false" customHeight="false" outlineLevel="0" collapsed="false">
      <c r="A151" s="0" t="s">
        <v>85272</v>
      </c>
      <c r="B151" s="1" t="n">
        <v>41379.3902777778</v>
      </c>
      <c r="C151" s="0" t="s">
        <v>85273</v>
      </c>
      <c r="D151" s="0" t="s">
        <v>104214</v>
      </c>
      <c r="E151" s="0" t="s">
        <v>104214</v>
      </c>
      <c r="F151" s="0" t="n">
        <f aca="false">D151=E151</f>
        <v>1</v>
      </c>
      <c r="H151" s="0" t="s">
        <v>104214</v>
      </c>
      <c r="I151" s="0" t="n">
        <f aca="false">E151=H151</f>
        <v>1</v>
      </c>
      <c r="K151" s="0" t="s">
        <v>104214</v>
      </c>
      <c r="L151" s="10" t="n">
        <f aca="false">K151=E151</f>
        <v>1</v>
      </c>
      <c r="M151" s="0" t="s">
        <v>104214</v>
      </c>
      <c r="N151" s="0" t="s">
        <v>104214</v>
      </c>
    </row>
    <row r="152" customFormat="false" ht="15" hidden="false" customHeight="false" outlineLevel="0" collapsed="false">
      <c r="A152" s="0" t="s">
        <v>85274</v>
      </c>
      <c r="B152" s="1" t="n">
        <v>41379.3902777778</v>
      </c>
      <c r="C152" s="0" t="s">
        <v>85275</v>
      </c>
      <c r="D152" s="0" t="s">
        <v>104214</v>
      </c>
      <c r="E152" s="0" t="s">
        <v>104214</v>
      </c>
      <c r="F152" s="0" t="n">
        <f aca="false">D152=E152</f>
        <v>1</v>
      </c>
      <c r="H152" s="0" t="s">
        <v>104214</v>
      </c>
      <c r="I152" s="0" t="n">
        <f aca="false">E152=H152</f>
        <v>1</v>
      </c>
      <c r="K152" s="0" t="s">
        <v>104214</v>
      </c>
      <c r="L152" s="10" t="n">
        <f aca="false">K152=E152</f>
        <v>1</v>
      </c>
      <c r="M152" s="0" t="s">
        <v>104214</v>
      </c>
      <c r="N152" s="0" t="s">
        <v>104214</v>
      </c>
    </row>
    <row r="153" customFormat="false" ht="15" hidden="false" customHeight="false" outlineLevel="0" collapsed="false">
      <c r="A153" s="0" t="s">
        <v>85276</v>
      </c>
      <c r="B153" s="1" t="n">
        <v>41379.3902777778</v>
      </c>
      <c r="C153" s="0" t="s">
        <v>85277</v>
      </c>
      <c r="D153" s="0" t="s">
        <v>104214</v>
      </c>
      <c r="E153" s="0" t="s">
        <v>104214</v>
      </c>
      <c r="F153" s="0" t="n">
        <f aca="false">D153=E153</f>
        <v>1</v>
      </c>
      <c r="H153" s="0" t="s">
        <v>104214</v>
      </c>
      <c r="I153" s="0" t="n">
        <f aca="false">E153=H153</f>
        <v>1</v>
      </c>
      <c r="K153" s="0" t="s">
        <v>104214</v>
      </c>
      <c r="L153" s="10" t="n">
        <f aca="false">K153=E153</f>
        <v>1</v>
      </c>
      <c r="M153" s="0" t="s">
        <v>104214</v>
      </c>
      <c r="N153" s="0" t="s">
        <v>104214</v>
      </c>
    </row>
    <row r="154" customFormat="false" ht="15" hidden="false" customHeight="false" outlineLevel="0" collapsed="false">
      <c r="A154" s="0" t="s">
        <v>86662</v>
      </c>
      <c r="B154" s="1" t="n">
        <v>41379.3958333333</v>
      </c>
      <c r="C154" s="0" t="s">
        <v>86663</v>
      </c>
      <c r="D154" s="0" t="s">
        <v>104214</v>
      </c>
      <c r="E154" s="0" t="s">
        <v>104214</v>
      </c>
      <c r="F154" s="0" t="n">
        <f aca="false">D154=E154</f>
        <v>1</v>
      </c>
      <c r="H154" s="0" t="s">
        <v>104214</v>
      </c>
      <c r="I154" s="0" t="n">
        <f aca="false">E154=H154</f>
        <v>1</v>
      </c>
      <c r="K154" s="0" t="s">
        <v>104214</v>
      </c>
      <c r="L154" s="10" t="n">
        <f aca="false">K154=E154</f>
        <v>1</v>
      </c>
      <c r="M154" s="0" t="s">
        <v>104214</v>
      </c>
      <c r="N154" s="0" t="s">
        <v>104214</v>
      </c>
    </row>
    <row r="155" customFormat="false" ht="15" hidden="false" customHeight="false" outlineLevel="0" collapsed="false">
      <c r="A155" s="0" t="s">
        <v>86664</v>
      </c>
      <c r="B155" s="1" t="n">
        <v>41379.3958333333</v>
      </c>
      <c r="C155" s="0" t="s">
        <v>86665</v>
      </c>
      <c r="D155" s="0" t="s">
        <v>104214</v>
      </c>
      <c r="E155" s="0" t="s">
        <v>104214</v>
      </c>
      <c r="F155" s="0" t="n">
        <f aca="false">D155=E155</f>
        <v>1</v>
      </c>
      <c r="H155" s="0" t="s">
        <v>104214</v>
      </c>
      <c r="I155" s="0" t="n">
        <f aca="false">E155=H155</f>
        <v>1</v>
      </c>
      <c r="K155" s="0" t="s">
        <v>104214</v>
      </c>
      <c r="L155" s="10" t="n">
        <f aca="false">K155=E155</f>
        <v>1</v>
      </c>
      <c r="M155" s="0" t="s">
        <v>104214</v>
      </c>
      <c r="N155" s="0" t="s">
        <v>104214</v>
      </c>
    </row>
    <row r="156" customFormat="false" ht="15" hidden="false" customHeight="false" outlineLevel="0" collapsed="false">
      <c r="A156" s="0" t="s">
        <v>65554</v>
      </c>
      <c r="B156" s="1" t="n">
        <v>41379.3958333333</v>
      </c>
      <c r="C156" s="0" t="s">
        <v>86666</v>
      </c>
      <c r="D156" s="0" t="s">
        <v>104214</v>
      </c>
      <c r="E156" s="0" t="s">
        <v>104214</v>
      </c>
      <c r="F156" s="0" t="n">
        <f aca="false">D156=E156</f>
        <v>1</v>
      </c>
      <c r="H156" s="0" t="s">
        <v>104214</v>
      </c>
      <c r="I156" s="0" t="n">
        <f aca="false">E156=H156</f>
        <v>1</v>
      </c>
      <c r="K156" s="0" t="s">
        <v>104214</v>
      </c>
      <c r="L156" s="10" t="n">
        <f aca="false">K156=E156</f>
        <v>1</v>
      </c>
      <c r="M156" s="0" t="s">
        <v>104214</v>
      </c>
      <c r="N156" s="0" t="s">
        <v>104214</v>
      </c>
    </row>
    <row r="157" customFormat="false" ht="15" hidden="false" customHeight="false" outlineLevel="0" collapsed="false">
      <c r="A157" s="0" t="s">
        <v>86667</v>
      </c>
      <c r="B157" s="1" t="n">
        <v>41379.3958333333</v>
      </c>
      <c r="C157" s="0" t="s">
        <v>86668</v>
      </c>
      <c r="D157" s="0" t="s">
        <v>104214</v>
      </c>
      <c r="E157" s="0" t="s">
        <v>104214</v>
      </c>
      <c r="F157" s="0" t="n">
        <f aca="false">D157=E157</f>
        <v>1</v>
      </c>
      <c r="H157" s="0" t="s">
        <v>104214</v>
      </c>
      <c r="I157" s="0" t="n">
        <f aca="false">E157=H157</f>
        <v>1</v>
      </c>
      <c r="K157" s="0" t="s">
        <v>104214</v>
      </c>
      <c r="L157" s="10" t="n">
        <f aca="false">K157=E157</f>
        <v>1</v>
      </c>
      <c r="M157" s="0" t="s">
        <v>104214</v>
      </c>
      <c r="N157" s="0" t="s">
        <v>104214</v>
      </c>
    </row>
    <row r="158" customFormat="false" ht="15" hidden="false" customHeight="false" outlineLevel="0" collapsed="false">
      <c r="A158" s="0" t="s">
        <v>86672</v>
      </c>
      <c r="B158" s="1" t="n">
        <v>41379.3958333333</v>
      </c>
      <c r="C158" s="0" t="s">
        <v>86673</v>
      </c>
      <c r="D158" s="0" t="s">
        <v>104214</v>
      </c>
      <c r="E158" s="0" t="s">
        <v>104214</v>
      </c>
      <c r="F158" s="0" t="n">
        <f aca="false">D158=E158</f>
        <v>1</v>
      </c>
      <c r="H158" s="0" t="s">
        <v>104214</v>
      </c>
      <c r="I158" s="0" t="n">
        <f aca="false">E158=H158</f>
        <v>1</v>
      </c>
      <c r="K158" s="0" t="s">
        <v>104214</v>
      </c>
      <c r="L158" s="10" t="n">
        <f aca="false">K158=E158</f>
        <v>1</v>
      </c>
      <c r="M158" s="0" t="s">
        <v>104214</v>
      </c>
      <c r="N158" s="0" t="s">
        <v>104214</v>
      </c>
    </row>
    <row r="159" customFormat="false" ht="15" hidden="false" customHeight="false" outlineLevel="0" collapsed="false">
      <c r="A159" s="0" t="s">
        <v>9149</v>
      </c>
      <c r="B159" s="1" t="n">
        <v>41379.3958333333</v>
      </c>
      <c r="C159" s="0" t="s">
        <v>86676</v>
      </c>
      <c r="D159" s="0" t="s">
        <v>104214</v>
      </c>
      <c r="E159" s="0" t="s">
        <v>104214</v>
      </c>
      <c r="F159" s="0" t="n">
        <f aca="false">D159=E159</f>
        <v>1</v>
      </c>
      <c r="H159" s="0" t="s">
        <v>104214</v>
      </c>
      <c r="I159" s="0" t="n">
        <f aca="false">E159=H159</f>
        <v>1</v>
      </c>
      <c r="K159" s="0" t="s">
        <v>104214</v>
      </c>
      <c r="L159" s="10" t="n">
        <f aca="false">K159=E159</f>
        <v>1</v>
      </c>
      <c r="M159" s="0" t="s">
        <v>104214</v>
      </c>
      <c r="N159" s="0" t="s">
        <v>104214</v>
      </c>
    </row>
    <row r="160" customFormat="false" ht="15" hidden="false" customHeight="false" outlineLevel="0" collapsed="false">
      <c r="A160" s="0" t="s">
        <v>86677</v>
      </c>
      <c r="B160" s="1" t="n">
        <v>41379.3958333333</v>
      </c>
      <c r="C160" s="0" t="s">
        <v>86678</v>
      </c>
      <c r="D160" s="0" t="s">
        <v>104214</v>
      </c>
      <c r="E160" s="0" t="s">
        <v>104214</v>
      </c>
      <c r="F160" s="0" t="n">
        <f aca="false">D160=E160</f>
        <v>1</v>
      </c>
      <c r="H160" s="0" t="s">
        <v>104214</v>
      </c>
      <c r="I160" s="0" t="n">
        <f aca="false">E160=H160</f>
        <v>1</v>
      </c>
      <c r="K160" s="0" t="s">
        <v>104214</v>
      </c>
      <c r="L160" s="10" t="n">
        <f aca="false">K160=E160</f>
        <v>1</v>
      </c>
      <c r="M160" s="0" t="s">
        <v>104214</v>
      </c>
      <c r="N160" s="0" t="s">
        <v>104214</v>
      </c>
    </row>
    <row r="161" customFormat="false" ht="15" hidden="false" customHeight="false" outlineLevel="0" collapsed="false">
      <c r="A161" s="0" t="s">
        <v>86679</v>
      </c>
      <c r="B161" s="1" t="n">
        <v>41379.3958333333</v>
      </c>
      <c r="C161" s="0" t="s">
        <v>86680</v>
      </c>
      <c r="D161" s="0" t="s">
        <v>104214</v>
      </c>
      <c r="E161" s="0" t="s">
        <v>104214</v>
      </c>
      <c r="F161" s="0" t="n">
        <f aca="false">D161=E161</f>
        <v>1</v>
      </c>
      <c r="H161" s="0" t="s">
        <v>104214</v>
      </c>
      <c r="I161" s="0" t="n">
        <f aca="false">E161=H161</f>
        <v>1</v>
      </c>
      <c r="K161" s="0" t="s">
        <v>104214</v>
      </c>
      <c r="L161" s="10" t="n">
        <f aca="false">K161=E161</f>
        <v>1</v>
      </c>
      <c r="M161" s="0" t="s">
        <v>104214</v>
      </c>
      <c r="N161" s="0" t="s">
        <v>104214</v>
      </c>
    </row>
    <row r="162" customFormat="false" ht="15" hidden="false" customHeight="false" outlineLevel="0" collapsed="false">
      <c r="A162" s="0" t="s">
        <v>86681</v>
      </c>
      <c r="B162" s="1" t="n">
        <v>41379.3958333333</v>
      </c>
      <c r="C162" s="0" t="s">
        <v>86682</v>
      </c>
      <c r="D162" s="0" t="s">
        <v>104214</v>
      </c>
      <c r="E162" s="0" t="s">
        <v>104214</v>
      </c>
      <c r="F162" s="0" t="n">
        <f aca="false">D162=E162</f>
        <v>1</v>
      </c>
      <c r="H162" s="0" t="s">
        <v>104214</v>
      </c>
      <c r="I162" s="0" t="n">
        <f aca="false">E162=H162</f>
        <v>1</v>
      </c>
      <c r="K162" s="0" t="s">
        <v>104214</v>
      </c>
      <c r="L162" s="10" t="n">
        <f aca="false">K162=E162</f>
        <v>1</v>
      </c>
      <c r="M162" s="0" t="s">
        <v>104214</v>
      </c>
      <c r="N162" s="0" t="s">
        <v>104214</v>
      </c>
    </row>
    <row r="163" customFormat="false" ht="15" hidden="false" customHeight="false" outlineLevel="0" collapsed="false">
      <c r="A163" s="0" t="s">
        <v>86683</v>
      </c>
      <c r="B163" s="1" t="n">
        <v>41379.3958333333</v>
      </c>
      <c r="C163" s="0" t="s">
        <v>86684</v>
      </c>
      <c r="D163" s="0" t="s">
        <v>104216</v>
      </c>
      <c r="E163" s="16" t="s">
        <v>104214</v>
      </c>
      <c r="F163" s="0" t="n">
        <f aca="false">D163=E163</f>
        <v>0</v>
      </c>
      <c r="G163" s="16"/>
      <c r="H163" s="0" t="s">
        <v>104214</v>
      </c>
      <c r="I163" s="0" t="n">
        <f aca="false">E163=H163</f>
        <v>1</v>
      </c>
      <c r="K163" s="0" t="s">
        <v>104214</v>
      </c>
      <c r="L163" s="10" t="n">
        <f aca="false">K163=E163</f>
        <v>1</v>
      </c>
      <c r="M163" s="16" t="s">
        <v>104214</v>
      </c>
      <c r="N163" s="0" t="s">
        <v>104214</v>
      </c>
    </row>
    <row r="164" customFormat="false" ht="15" hidden="false" customHeight="false" outlineLevel="0" collapsed="false">
      <c r="A164" s="0" t="s">
        <v>86686</v>
      </c>
      <c r="B164" s="1" t="n">
        <v>41379.3958333333</v>
      </c>
      <c r="C164" s="0" t="s">
        <v>86687</v>
      </c>
      <c r="D164" s="0" t="s">
        <v>104214</v>
      </c>
      <c r="E164" s="0" t="s">
        <v>104214</v>
      </c>
      <c r="F164" s="0" t="n">
        <f aca="false">D164=E164</f>
        <v>1</v>
      </c>
      <c r="H164" s="0" t="s">
        <v>104214</v>
      </c>
      <c r="I164" s="0" t="n">
        <f aca="false">E164=H164</f>
        <v>1</v>
      </c>
      <c r="K164" s="0" t="s">
        <v>104214</v>
      </c>
      <c r="L164" s="10" t="n">
        <f aca="false">K164=E164</f>
        <v>1</v>
      </c>
      <c r="M164" s="0" t="s">
        <v>104214</v>
      </c>
      <c r="N164" s="0" t="s">
        <v>104214</v>
      </c>
    </row>
    <row r="165" customFormat="false" ht="15" hidden="false" customHeight="false" outlineLevel="0" collapsed="false">
      <c r="A165" s="0" t="s">
        <v>86688</v>
      </c>
      <c r="B165" s="1" t="n">
        <v>41379.3958333333</v>
      </c>
      <c r="C165" s="0" t="s">
        <v>86689</v>
      </c>
      <c r="D165" s="0" t="s">
        <v>104214</v>
      </c>
      <c r="E165" s="0" t="s">
        <v>104214</v>
      </c>
      <c r="F165" s="0" t="n">
        <f aca="false">D165=E165</f>
        <v>1</v>
      </c>
      <c r="H165" s="0" t="s">
        <v>104214</v>
      </c>
      <c r="I165" s="0" t="n">
        <f aca="false">E165=H165</f>
        <v>1</v>
      </c>
      <c r="K165" s="0" t="s">
        <v>104214</v>
      </c>
      <c r="L165" s="10" t="n">
        <f aca="false">K165=E165</f>
        <v>1</v>
      </c>
      <c r="M165" s="0" t="s">
        <v>104214</v>
      </c>
      <c r="N165" s="0" t="s">
        <v>104214</v>
      </c>
    </row>
    <row r="166" customFormat="false" ht="15" hidden="false" customHeight="false" outlineLevel="0" collapsed="false">
      <c r="A166" s="0" t="s">
        <v>86690</v>
      </c>
      <c r="B166" s="1" t="n">
        <v>41379.3958333333</v>
      </c>
      <c r="C166" s="0" t="s">
        <v>86691</v>
      </c>
      <c r="D166" s="0" t="s">
        <v>104214</v>
      </c>
      <c r="E166" s="0" t="s">
        <v>104214</v>
      </c>
      <c r="F166" s="0" t="n">
        <f aca="false">D166=E166</f>
        <v>1</v>
      </c>
      <c r="H166" s="0" t="s">
        <v>104214</v>
      </c>
      <c r="I166" s="0" t="n">
        <f aca="false">E166=H166</f>
        <v>1</v>
      </c>
      <c r="K166" s="0" t="s">
        <v>104214</v>
      </c>
      <c r="L166" s="10" t="n">
        <f aca="false">K166=E166</f>
        <v>1</v>
      </c>
      <c r="M166" s="0" t="s">
        <v>104214</v>
      </c>
      <c r="N166" s="0" t="s">
        <v>104214</v>
      </c>
    </row>
    <row r="167" customFormat="false" ht="15" hidden="false" customHeight="false" outlineLevel="0" collapsed="false">
      <c r="A167" s="0" t="s">
        <v>86695</v>
      </c>
      <c r="B167" s="1" t="n">
        <v>41379.3958333333</v>
      </c>
      <c r="C167" s="0" t="s">
        <v>86696</v>
      </c>
      <c r="D167" s="0" t="s">
        <v>104214</v>
      </c>
      <c r="E167" s="0" t="s">
        <v>104214</v>
      </c>
      <c r="F167" s="0" t="n">
        <f aca="false">D167=E167</f>
        <v>1</v>
      </c>
      <c r="H167" s="0" t="s">
        <v>104214</v>
      </c>
      <c r="I167" s="0" t="n">
        <f aca="false">E167=H167</f>
        <v>1</v>
      </c>
      <c r="K167" s="0" t="s">
        <v>104214</v>
      </c>
      <c r="L167" s="10" t="n">
        <f aca="false">K167=E167</f>
        <v>1</v>
      </c>
      <c r="M167" s="0" t="s">
        <v>104214</v>
      </c>
      <c r="N167" s="0" t="s">
        <v>104214</v>
      </c>
    </row>
    <row r="168" customFormat="false" ht="15" hidden="false" customHeight="false" outlineLevel="0" collapsed="false">
      <c r="A168" s="0" t="s">
        <v>86697</v>
      </c>
      <c r="B168" s="1" t="n">
        <v>41379.3958333333</v>
      </c>
      <c r="C168" s="0" t="s">
        <v>86698</v>
      </c>
      <c r="D168" s="0" t="s">
        <v>104214</v>
      </c>
      <c r="E168" s="0" t="s">
        <v>104214</v>
      </c>
      <c r="F168" s="0" t="n">
        <f aca="false">D168=E168</f>
        <v>1</v>
      </c>
      <c r="H168" s="0" t="s">
        <v>104214</v>
      </c>
      <c r="I168" s="0" t="n">
        <f aca="false">E168=H168</f>
        <v>1</v>
      </c>
      <c r="K168" s="0" t="s">
        <v>104214</v>
      </c>
      <c r="L168" s="10" t="n">
        <f aca="false">K168=E168</f>
        <v>1</v>
      </c>
      <c r="M168" s="0" t="s">
        <v>104214</v>
      </c>
      <c r="N168" s="0" t="s">
        <v>104214</v>
      </c>
    </row>
    <row r="169" customFormat="false" ht="15" hidden="false" customHeight="false" outlineLevel="0" collapsed="false">
      <c r="A169" s="0" t="s">
        <v>86699</v>
      </c>
      <c r="B169" s="1" t="n">
        <v>41379.3958333333</v>
      </c>
      <c r="C169" s="0" t="s">
        <v>86700</v>
      </c>
      <c r="D169" s="0" t="s">
        <v>104214</v>
      </c>
      <c r="E169" s="0" t="s">
        <v>104214</v>
      </c>
      <c r="F169" s="0" t="n">
        <f aca="false">D169=E169</f>
        <v>1</v>
      </c>
      <c r="H169" s="0" t="s">
        <v>104214</v>
      </c>
      <c r="I169" s="0" t="n">
        <f aca="false">E169=H169</f>
        <v>1</v>
      </c>
      <c r="K169" s="0" t="s">
        <v>104214</v>
      </c>
      <c r="L169" s="10" t="n">
        <f aca="false">K169=E169</f>
        <v>1</v>
      </c>
      <c r="M169" s="0" t="s">
        <v>104214</v>
      </c>
      <c r="N169" s="0" t="s">
        <v>104214</v>
      </c>
    </row>
    <row r="170" customFormat="false" ht="15" hidden="false" customHeight="false" outlineLevel="0" collapsed="false">
      <c r="A170" s="0" t="s">
        <v>86701</v>
      </c>
      <c r="B170" s="1" t="n">
        <v>41379.3958333333</v>
      </c>
      <c r="C170" s="0" t="s">
        <v>86702</v>
      </c>
      <c r="D170" s="0" t="s">
        <v>104214</v>
      </c>
      <c r="E170" s="0" t="s">
        <v>104214</v>
      </c>
      <c r="F170" s="0" t="n">
        <f aca="false">D170=E170</f>
        <v>1</v>
      </c>
      <c r="H170" s="0" t="s">
        <v>104214</v>
      </c>
      <c r="I170" s="0" t="n">
        <f aca="false">E170=H170</f>
        <v>1</v>
      </c>
      <c r="K170" s="0" t="s">
        <v>104214</v>
      </c>
      <c r="L170" s="10" t="n">
        <f aca="false">K170=E170</f>
        <v>1</v>
      </c>
      <c r="M170" s="0" t="s">
        <v>104214</v>
      </c>
      <c r="N170" s="0" t="s">
        <v>104214</v>
      </c>
    </row>
    <row r="171" customFormat="false" ht="15" hidden="false" customHeight="false" outlineLevel="0" collapsed="false">
      <c r="A171" s="0" t="s">
        <v>86703</v>
      </c>
      <c r="B171" s="1" t="n">
        <v>41379.3958333333</v>
      </c>
      <c r="C171" s="0" t="s">
        <v>86704</v>
      </c>
      <c r="D171" s="0" t="s">
        <v>104214</v>
      </c>
      <c r="E171" s="0" t="s">
        <v>104214</v>
      </c>
      <c r="F171" s="0" t="n">
        <f aca="false">D171=E171</f>
        <v>1</v>
      </c>
      <c r="H171" s="0" t="s">
        <v>104214</v>
      </c>
      <c r="I171" s="0" t="n">
        <f aca="false">E171=H171</f>
        <v>1</v>
      </c>
      <c r="K171" s="0" t="s">
        <v>104214</v>
      </c>
      <c r="L171" s="10" t="n">
        <f aca="false">K171=E171</f>
        <v>1</v>
      </c>
      <c r="M171" s="0" t="s">
        <v>104214</v>
      </c>
      <c r="N171" s="0" t="s">
        <v>104214</v>
      </c>
    </row>
    <row r="172" customFormat="false" ht="15" hidden="false" customHeight="false" outlineLevel="0" collapsed="false">
      <c r="A172" s="0" t="s">
        <v>65088</v>
      </c>
      <c r="B172" s="1" t="n">
        <v>41379.3958333333</v>
      </c>
      <c r="C172" s="0" t="s">
        <v>86705</v>
      </c>
      <c r="D172" s="0" t="s">
        <v>104214</v>
      </c>
      <c r="E172" s="0" t="s">
        <v>104214</v>
      </c>
      <c r="F172" s="0" t="n">
        <f aca="false">D172=E172</f>
        <v>1</v>
      </c>
      <c r="H172" s="0" t="s">
        <v>104214</v>
      </c>
      <c r="I172" s="0" t="n">
        <f aca="false">E172=H172</f>
        <v>1</v>
      </c>
      <c r="K172" s="0" t="s">
        <v>104214</v>
      </c>
      <c r="L172" s="10" t="n">
        <f aca="false">K172=E172</f>
        <v>1</v>
      </c>
      <c r="M172" s="0" t="s">
        <v>104214</v>
      </c>
      <c r="N172" s="0" t="s">
        <v>104214</v>
      </c>
    </row>
    <row r="173" customFormat="false" ht="15" hidden="false" customHeight="false" outlineLevel="0" collapsed="false">
      <c r="A173" s="0" t="s">
        <v>86706</v>
      </c>
      <c r="B173" s="1" t="n">
        <v>41379.3958333333</v>
      </c>
      <c r="C173" s="0" t="s">
        <v>86707</v>
      </c>
      <c r="D173" s="0" t="s">
        <v>104214</v>
      </c>
      <c r="E173" s="0" t="s">
        <v>104214</v>
      </c>
      <c r="F173" s="0" t="n">
        <f aca="false">D173=E173</f>
        <v>1</v>
      </c>
      <c r="H173" s="0" t="s">
        <v>104214</v>
      </c>
      <c r="I173" s="0" t="n">
        <f aca="false">E173=H173</f>
        <v>1</v>
      </c>
      <c r="K173" s="0" t="s">
        <v>104214</v>
      </c>
      <c r="L173" s="10" t="n">
        <f aca="false">K173=E173</f>
        <v>1</v>
      </c>
      <c r="M173" s="0" t="s">
        <v>104214</v>
      </c>
      <c r="N173" s="0" t="s">
        <v>104214</v>
      </c>
    </row>
    <row r="174" customFormat="false" ht="15" hidden="false" customHeight="false" outlineLevel="0" collapsed="false">
      <c r="A174" s="0" t="s">
        <v>86708</v>
      </c>
      <c r="B174" s="1" t="n">
        <v>41379.3958333333</v>
      </c>
      <c r="C174" s="0" t="s">
        <v>86709</v>
      </c>
      <c r="D174" s="0" t="s">
        <v>104214</v>
      </c>
      <c r="E174" s="0" t="s">
        <v>104214</v>
      </c>
      <c r="F174" s="0" t="n">
        <f aca="false">D174=E174</f>
        <v>1</v>
      </c>
      <c r="H174" s="0" t="s">
        <v>104214</v>
      </c>
      <c r="I174" s="0" t="n">
        <f aca="false">E174=H174</f>
        <v>1</v>
      </c>
      <c r="K174" s="0" t="s">
        <v>104214</v>
      </c>
      <c r="L174" s="10" t="n">
        <f aca="false">K174=E174</f>
        <v>1</v>
      </c>
      <c r="M174" s="0" t="s">
        <v>104214</v>
      </c>
      <c r="N174" s="0" t="s">
        <v>104214</v>
      </c>
    </row>
    <row r="175" customFormat="false" ht="15" hidden="false" customHeight="false" outlineLevel="0" collapsed="false">
      <c r="A175" s="0" t="s">
        <v>37675</v>
      </c>
      <c r="B175" s="1" t="n">
        <v>41379.3958333333</v>
      </c>
      <c r="C175" s="0" t="s">
        <v>86710</v>
      </c>
      <c r="D175" s="0" t="s">
        <v>104214</v>
      </c>
      <c r="E175" s="0" t="s">
        <v>104214</v>
      </c>
      <c r="F175" s="0" t="n">
        <f aca="false">D175=E175</f>
        <v>1</v>
      </c>
      <c r="H175" s="0" t="s">
        <v>104214</v>
      </c>
      <c r="I175" s="0" t="n">
        <f aca="false">E175=H175</f>
        <v>1</v>
      </c>
      <c r="K175" s="0" t="s">
        <v>104214</v>
      </c>
      <c r="L175" s="10" t="n">
        <f aca="false">K175=E175</f>
        <v>1</v>
      </c>
      <c r="M175" s="0" t="s">
        <v>104214</v>
      </c>
      <c r="N175" s="0" t="s">
        <v>104214</v>
      </c>
    </row>
    <row r="176" customFormat="false" ht="15" hidden="false" customHeight="false" outlineLevel="0" collapsed="false">
      <c r="A176" s="0" t="s">
        <v>86711</v>
      </c>
      <c r="B176" s="1" t="n">
        <v>41379.3958333333</v>
      </c>
      <c r="C176" s="0" t="s">
        <v>86710</v>
      </c>
      <c r="D176" s="0" t="s">
        <v>104214</v>
      </c>
      <c r="E176" s="0" t="s">
        <v>104214</v>
      </c>
      <c r="F176" s="0" t="n">
        <f aca="false">D176=E176</f>
        <v>1</v>
      </c>
      <c r="H176" s="0" t="s">
        <v>104214</v>
      </c>
      <c r="I176" s="0" t="n">
        <f aca="false">E176=H176</f>
        <v>1</v>
      </c>
      <c r="K176" s="0" t="s">
        <v>104214</v>
      </c>
      <c r="L176" s="10" t="n">
        <f aca="false">K176=E176</f>
        <v>1</v>
      </c>
      <c r="M176" s="0" t="s">
        <v>104214</v>
      </c>
      <c r="N176" s="0" t="s">
        <v>104214</v>
      </c>
    </row>
    <row r="177" customFormat="false" ht="15" hidden="false" customHeight="false" outlineLevel="0" collapsed="false">
      <c r="A177" s="0" t="s">
        <v>86712</v>
      </c>
      <c r="B177" s="1" t="n">
        <v>41379.3958333333</v>
      </c>
      <c r="C177" s="0" t="s">
        <v>86713</v>
      </c>
      <c r="D177" s="0" t="s">
        <v>104214</v>
      </c>
      <c r="E177" s="0" t="s">
        <v>104214</v>
      </c>
      <c r="F177" s="0" t="n">
        <f aca="false">D177=E177</f>
        <v>1</v>
      </c>
      <c r="H177" s="0" t="s">
        <v>104214</v>
      </c>
      <c r="I177" s="0" t="n">
        <f aca="false">E177=H177</f>
        <v>1</v>
      </c>
      <c r="K177" s="0" t="s">
        <v>104214</v>
      </c>
      <c r="L177" s="10" t="n">
        <f aca="false">K177=E177</f>
        <v>1</v>
      </c>
      <c r="M177" s="0" t="s">
        <v>104214</v>
      </c>
      <c r="N177" s="0" t="s">
        <v>104214</v>
      </c>
    </row>
    <row r="178" customFormat="false" ht="15" hidden="false" customHeight="false" outlineLevel="0" collapsed="false">
      <c r="A178" s="0" t="s">
        <v>20940</v>
      </c>
      <c r="B178" s="1" t="n">
        <v>41379.3958333333</v>
      </c>
      <c r="C178" s="0" t="s">
        <v>86714</v>
      </c>
      <c r="D178" s="0" t="s">
        <v>104218</v>
      </c>
      <c r="E178" s="0" t="s">
        <v>104218</v>
      </c>
      <c r="F178" s="0" t="n">
        <f aca="false">D178=E178</f>
        <v>1</v>
      </c>
      <c r="H178" s="0" t="s">
        <v>104214</v>
      </c>
      <c r="I178" s="0" t="n">
        <f aca="false">E178=H178</f>
        <v>0</v>
      </c>
      <c r="K178" s="0" t="s">
        <v>104218</v>
      </c>
      <c r="L178" s="10" t="n">
        <f aca="false">K178=E178</f>
        <v>1</v>
      </c>
      <c r="M178" s="0" t="s">
        <v>104218</v>
      </c>
      <c r="N178" s="7" t="s">
        <v>104218</v>
      </c>
    </row>
    <row r="179" customFormat="false" ht="15" hidden="false" customHeight="false" outlineLevel="0" collapsed="false">
      <c r="A179" s="0" t="s">
        <v>20940</v>
      </c>
      <c r="B179" s="1" t="n">
        <v>41379.3958333333</v>
      </c>
      <c r="C179" s="0" t="s">
        <v>86715</v>
      </c>
      <c r="D179" s="0" t="s">
        <v>104218</v>
      </c>
      <c r="E179" s="0" t="s">
        <v>104218</v>
      </c>
      <c r="F179" s="0" t="n">
        <f aca="false">D179=E179</f>
        <v>1</v>
      </c>
      <c r="H179" s="0" t="s">
        <v>104214</v>
      </c>
      <c r="I179" s="0" t="n">
        <f aca="false">E179=H179</f>
        <v>0</v>
      </c>
      <c r="K179" s="0" t="s">
        <v>104218</v>
      </c>
      <c r="L179" s="10" t="n">
        <f aca="false">K179=E179</f>
        <v>1</v>
      </c>
      <c r="M179" s="0" t="s">
        <v>104218</v>
      </c>
      <c r="N179" s="7" t="s">
        <v>104218</v>
      </c>
    </row>
    <row r="180" customFormat="false" ht="15" hidden="false" customHeight="false" outlineLevel="0" collapsed="false">
      <c r="A180" s="0" t="s">
        <v>86716</v>
      </c>
      <c r="B180" s="1" t="n">
        <v>41379.3958333333</v>
      </c>
      <c r="C180" s="0" t="s">
        <v>86717</v>
      </c>
      <c r="D180" s="0" t="s">
        <v>104214</v>
      </c>
      <c r="E180" s="0" t="s">
        <v>104214</v>
      </c>
      <c r="F180" s="0" t="n">
        <f aca="false">D180=E180</f>
        <v>1</v>
      </c>
      <c r="H180" s="0" t="s">
        <v>104214</v>
      </c>
      <c r="I180" s="0" t="n">
        <f aca="false">E180=H180</f>
        <v>1</v>
      </c>
      <c r="K180" s="0" t="s">
        <v>104214</v>
      </c>
      <c r="L180" s="10" t="n">
        <f aca="false">K180=E180</f>
        <v>1</v>
      </c>
      <c r="M180" s="0" t="s">
        <v>104214</v>
      </c>
      <c r="N180" s="0" t="s">
        <v>104214</v>
      </c>
    </row>
    <row r="181" customFormat="false" ht="15" hidden="false" customHeight="false" outlineLevel="0" collapsed="false">
      <c r="A181" s="0" t="s">
        <v>34787</v>
      </c>
      <c r="B181" s="1" t="n">
        <v>41379.3958333333</v>
      </c>
      <c r="C181" s="0" t="s">
        <v>86722</v>
      </c>
      <c r="D181" s="0" t="s">
        <v>104214</v>
      </c>
      <c r="E181" s="0" t="s">
        <v>104214</v>
      </c>
      <c r="F181" s="0" t="n">
        <f aca="false">D181=E181</f>
        <v>1</v>
      </c>
      <c r="H181" s="0" t="s">
        <v>104214</v>
      </c>
      <c r="I181" s="0" t="n">
        <f aca="false">E181=H181</f>
        <v>1</v>
      </c>
      <c r="K181" s="0" t="s">
        <v>104214</v>
      </c>
      <c r="L181" s="10" t="n">
        <f aca="false">K181=E181</f>
        <v>1</v>
      </c>
      <c r="M181" s="0" t="s">
        <v>104214</v>
      </c>
      <c r="N181" s="0" t="s">
        <v>104214</v>
      </c>
    </row>
    <row r="182" customFormat="false" ht="15" hidden="false" customHeight="false" outlineLevel="0" collapsed="false">
      <c r="A182" s="0" t="s">
        <v>86723</v>
      </c>
      <c r="B182" s="1" t="n">
        <v>41379.3958333333</v>
      </c>
      <c r="C182" s="0" t="s">
        <v>86724</v>
      </c>
      <c r="D182" s="0" t="s">
        <v>104214</v>
      </c>
      <c r="E182" s="0" t="s">
        <v>104214</v>
      </c>
      <c r="F182" s="0" t="n">
        <f aca="false">D182=E182</f>
        <v>1</v>
      </c>
      <c r="H182" s="0" t="s">
        <v>104214</v>
      </c>
      <c r="I182" s="0" t="n">
        <f aca="false">E182=H182</f>
        <v>1</v>
      </c>
      <c r="K182" s="0" t="s">
        <v>104214</v>
      </c>
      <c r="L182" s="10" t="n">
        <f aca="false">K182=E182</f>
        <v>1</v>
      </c>
      <c r="M182" s="0" t="s">
        <v>104214</v>
      </c>
      <c r="N182" s="0" t="s">
        <v>104214</v>
      </c>
    </row>
    <row r="183" customFormat="false" ht="15" hidden="false" customHeight="false" outlineLevel="0" collapsed="false">
      <c r="A183" s="0" t="s">
        <v>86725</v>
      </c>
      <c r="B183" s="1" t="n">
        <v>41379.3958333333</v>
      </c>
      <c r="C183" s="0" t="s">
        <v>86726</v>
      </c>
      <c r="D183" s="0" t="s">
        <v>104214</v>
      </c>
      <c r="E183" s="0" t="s">
        <v>104214</v>
      </c>
      <c r="F183" s="0" t="n">
        <f aca="false">D183=E183</f>
        <v>1</v>
      </c>
      <c r="H183" s="0" t="s">
        <v>104214</v>
      </c>
      <c r="I183" s="0" t="n">
        <f aca="false">E183=H183</f>
        <v>1</v>
      </c>
      <c r="K183" s="0" t="s">
        <v>104214</v>
      </c>
      <c r="L183" s="10" t="n">
        <f aca="false">K183=E183</f>
        <v>1</v>
      </c>
      <c r="M183" s="0" t="s">
        <v>104214</v>
      </c>
      <c r="N183" s="0" t="s">
        <v>104214</v>
      </c>
    </row>
    <row r="184" customFormat="false" ht="15" hidden="false" customHeight="false" outlineLevel="0" collapsed="false">
      <c r="A184" s="0" t="s">
        <v>82095</v>
      </c>
      <c r="B184" s="1" t="n">
        <v>41379.3958333333</v>
      </c>
      <c r="C184" s="0" t="s">
        <v>86727</v>
      </c>
      <c r="D184" s="0" t="s">
        <v>104214</v>
      </c>
      <c r="E184" s="0" t="s">
        <v>104214</v>
      </c>
      <c r="F184" s="0" t="n">
        <f aca="false">D184=E184</f>
        <v>1</v>
      </c>
      <c r="H184" s="0" t="s">
        <v>104214</v>
      </c>
      <c r="I184" s="0" t="n">
        <f aca="false">E184=H184</f>
        <v>1</v>
      </c>
      <c r="K184" s="0" t="s">
        <v>104214</v>
      </c>
      <c r="L184" s="10" t="n">
        <f aca="false">K184=E184</f>
        <v>1</v>
      </c>
      <c r="M184" s="0" t="s">
        <v>104214</v>
      </c>
      <c r="N184" s="0" t="s">
        <v>104214</v>
      </c>
    </row>
    <row r="185" customFormat="false" ht="15" hidden="false" customHeight="false" outlineLevel="0" collapsed="false">
      <c r="A185" s="0" t="s">
        <v>86728</v>
      </c>
      <c r="B185" s="1" t="n">
        <v>41379.3958333333</v>
      </c>
      <c r="C185" s="0" t="s">
        <v>86729</v>
      </c>
      <c r="D185" s="0" t="s">
        <v>104214</v>
      </c>
      <c r="E185" s="0" t="s">
        <v>104214</v>
      </c>
      <c r="F185" s="0" t="n">
        <f aca="false">D185=E185</f>
        <v>1</v>
      </c>
      <c r="H185" s="0" t="s">
        <v>104214</v>
      </c>
      <c r="I185" s="0" t="n">
        <f aca="false">E185=H185</f>
        <v>1</v>
      </c>
      <c r="K185" s="0" t="s">
        <v>104214</v>
      </c>
      <c r="L185" s="10" t="n">
        <f aca="false">K185=E185</f>
        <v>1</v>
      </c>
      <c r="M185" s="0" t="s">
        <v>104214</v>
      </c>
      <c r="N185" s="0" t="s">
        <v>104214</v>
      </c>
    </row>
    <row r="186" customFormat="false" ht="15" hidden="false" customHeight="false" outlineLevel="0" collapsed="false">
      <c r="A186" s="0" t="s">
        <v>86731</v>
      </c>
      <c r="B186" s="1" t="n">
        <v>41379.3958333333</v>
      </c>
      <c r="C186" s="0" t="s">
        <v>86732</v>
      </c>
      <c r="D186" s="0" t="s">
        <v>104214</v>
      </c>
      <c r="E186" s="0" t="s">
        <v>104214</v>
      </c>
      <c r="F186" s="0" t="n">
        <f aca="false">D186=E186</f>
        <v>1</v>
      </c>
      <c r="H186" s="0" t="s">
        <v>104214</v>
      </c>
      <c r="I186" s="0" t="n">
        <f aca="false">E186=H186</f>
        <v>1</v>
      </c>
      <c r="K186" s="0" t="s">
        <v>104214</v>
      </c>
      <c r="L186" s="10" t="n">
        <f aca="false">K186=E186</f>
        <v>1</v>
      </c>
      <c r="M186" s="0" t="s">
        <v>104214</v>
      </c>
      <c r="N186" s="0" t="s">
        <v>104214</v>
      </c>
    </row>
    <row r="187" customFormat="false" ht="15" hidden="false" customHeight="false" outlineLevel="0" collapsed="false">
      <c r="A187" s="0" t="s">
        <v>86733</v>
      </c>
      <c r="B187" s="1" t="n">
        <v>41379.3958333333</v>
      </c>
      <c r="C187" s="0" t="s">
        <v>86734</v>
      </c>
      <c r="D187" s="0" t="s">
        <v>104214</v>
      </c>
      <c r="E187" s="0" t="s">
        <v>104214</v>
      </c>
      <c r="F187" s="0" t="n">
        <f aca="false">D187=E187</f>
        <v>1</v>
      </c>
      <c r="H187" s="0" t="s">
        <v>104214</v>
      </c>
      <c r="I187" s="0" t="n">
        <f aca="false">E187=H187</f>
        <v>1</v>
      </c>
      <c r="K187" s="0" t="s">
        <v>104214</v>
      </c>
      <c r="L187" s="10" t="n">
        <f aca="false">K187=E187</f>
        <v>1</v>
      </c>
      <c r="M187" s="0" t="s">
        <v>104214</v>
      </c>
      <c r="N187" s="0" t="s">
        <v>104214</v>
      </c>
    </row>
    <row r="188" customFormat="false" ht="15" hidden="false" customHeight="false" outlineLevel="0" collapsed="false">
      <c r="A188" s="0" t="s">
        <v>25766</v>
      </c>
      <c r="B188" s="1" t="n">
        <v>41379.3958333333</v>
      </c>
      <c r="C188" s="0" t="s">
        <v>86735</v>
      </c>
      <c r="D188" s="0" t="s">
        <v>104214</v>
      </c>
      <c r="E188" s="0" t="s">
        <v>104214</v>
      </c>
      <c r="F188" s="0" t="n">
        <f aca="false">D188=E188</f>
        <v>1</v>
      </c>
      <c r="H188" s="0" t="s">
        <v>104214</v>
      </c>
      <c r="I188" s="0" t="n">
        <f aca="false">E188=H188</f>
        <v>1</v>
      </c>
      <c r="K188" s="0" t="s">
        <v>104214</v>
      </c>
      <c r="L188" s="10" t="n">
        <f aca="false">K188=E188</f>
        <v>1</v>
      </c>
      <c r="M188" s="0" t="s">
        <v>104214</v>
      </c>
      <c r="N188" s="0" t="s">
        <v>104214</v>
      </c>
    </row>
    <row r="189" customFormat="false" ht="15" hidden="false" customHeight="false" outlineLevel="0" collapsed="false">
      <c r="A189" s="0" t="s">
        <v>86736</v>
      </c>
      <c r="B189" s="1" t="n">
        <v>41379.3958333333</v>
      </c>
      <c r="C189" s="0" t="s">
        <v>86737</v>
      </c>
      <c r="D189" s="0" t="s">
        <v>104214</v>
      </c>
      <c r="E189" s="0" t="s">
        <v>104214</v>
      </c>
      <c r="F189" s="0" t="n">
        <f aca="false">D189=E189</f>
        <v>1</v>
      </c>
      <c r="H189" s="0" t="s">
        <v>104214</v>
      </c>
      <c r="I189" s="0" t="n">
        <f aca="false">E189=H189</f>
        <v>1</v>
      </c>
      <c r="K189" s="0" t="s">
        <v>104214</v>
      </c>
      <c r="L189" s="10" t="n">
        <f aca="false">K189=E189</f>
        <v>1</v>
      </c>
      <c r="M189" s="0" t="s">
        <v>104214</v>
      </c>
      <c r="N189" s="0" t="s">
        <v>104214</v>
      </c>
    </row>
    <row r="190" customFormat="false" ht="15" hidden="false" customHeight="false" outlineLevel="0" collapsed="false">
      <c r="A190" s="0" t="s">
        <v>86738</v>
      </c>
      <c r="B190" s="1" t="n">
        <v>41379.3958333333</v>
      </c>
      <c r="C190" s="0" t="s">
        <v>86739</v>
      </c>
      <c r="D190" s="0" t="s">
        <v>104214</v>
      </c>
      <c r="E190" s="0" t="s">
        <v>104214</v>
      </c>
      <c r="F190" s="0" t="n">
        <f aca="false">D190=E190</f>
        <v>1</v>
      </c>
      <c r="H190" s="0" t="s">
        <v>104214</v>
      </c>
      <c r="I190" s="0" t="n">
        <f aca="false">E190=H190</f>
        <v>1</v>
      </c>
      <c r="K190" s="0" t="s">
        <v>104214</v>
      </c>
      <c r="L190" s="10" t="n">
        <f aca="false">K190=E190</f>
        <v>1</v>
      </c>
      <c r="M190" s="0" t="s">
        <v>104214</v>
      </c>
      <c r="N190" s="0" t="s">
        <v>104214</v>
      </c>
    </row>
    <row r="191" customFormat="false" ht="15" hidden="false" customHeight="false" outlineLevel="0" collapsed="false">
      <c r="A191" s="0" t="s">
        <v>86740</v>
      </c>
      <c r="B191" s="1" t="n">
        <v>41379.3965277778</v>
      </c>
      <c r="C191" s="0" t="s">
        <v>86741</v>
      </c>
      <c r="D191" s="0" t="s">
        <v>104214</v>
      </c>
      <c r="E191" s="0" t="s">
        <v>104214</v>
      </c>
      <c r="F191" s="0" t="n">
        <f aca="false">D191=E191</f>
        <v>1</v>
      </c>
      <c r="H191" s="0" t="s">
        <v>104214</v>
      </c>
      <c r="I191" s="0" t="n">
        <f aca="false">E191=H191</f>
        <v>1</v>
      </c>
      <c r="K191" s="0" t="s">
        <v>104214</v>
      </c>
      <c r="L191" s="10" t="n">
        <f aca="false">K191=E191</f>
        <v>1</v>
      </c>
      <c r="M191" s="0" t="s">
        <v>104214</v>
      </c>
      <c r="N191" s="0" t="s">
        <v>104214</v>
      </c>
    </row>
    <row r="192" customFormat="false" ht="15" hidden="false" customHeight="false" outlineLevel="0" collapsed="false">
      <c r="A192" s="0" t="s">
        <v>78543</v>
      </c>
      <c r="B192" s="1" t="n">
        <v>41379.3965277778</v>
      </c>
      <c r="C192" s="0" t="s">
        <v>86743</v>
      </c>
      <c r="D192" s="0" t="s">
        <v>104214</v>
      </c>
      <c r="E192" s="0" t="s">
        <v>104214</v>
      </c>
      <c r="F192" s="0" t="n">
        <f aca="false">D192=E192</f>
        <v>1</v>
      </c>
      <c r="H192" s="0" t="s">
        <v>104214</v>
      </c>
      <c r="I192" s="0" t="n">
        <f aca="false">E192=H192</f>
        <v>1</v>
      </c>
      <c r="K192" s="0" t="s">
        <v>104214</v>
      </c>
      <c r="L192" s="10" t="n">
        <f aca="false">K192=E192</f>
        <v>1</v>
      </c>
      <c r="M192" s="0" t="s">
        <v>104214</v>
      </c>
      <c r="N192" s="0" t="s">
        <v>104214</v>
      </c>
    </row>
    <row r="193" customFormat="false" ht="15" hidden="false" customHeight="false" outlineLevel="0" collapsed="false">
      <c r="A193" s="0" t="s">
        <v>63233</v>
      </c>
      <c r="B193" s="1" t="n">
        <v>41379.3965277778</v>
      </c>
      <c r="C193" s="0" t="s">
        <v>86745</v>
      </c>
      <c r="D193" s="0" t="s">
        <v>104215</v>
      </c>
      <c r="E193" s="0" t="s">
        <v>104215</v>
      </c>
      <c r="F193" s="0" t="n">
        <f aca="false">D193=E193</f>
        <v>1</v>
      </c>
      <c r="H193" s="0" t="s">
        <v>104214</v>
      </c>
      <c r="I193" s="0" t="n">
        <f aca="false">E193=H193</f>
        <v>0</v>
      </c>
      <c r="K193" s="0" t="s">
        <v>104214</v>
      </c>
      <c r="L193" s="10" t="n">
        <f aca="false">K193=E193</f>
        <v>0</v>
      </c>
      <c r="M193" s="0" t="s">
        <v>104215</v>
      </c>
      <c r="N193" s="7" t="s">
        <v>104215</v>
      </c>
    </row>
    <row r="194" customFormat="false" ht="15" hidden="false" customHeight="false" outlineLevel="0" collapsed="false">
      <c r="A194" s="0" t="s">
        <v>58826</v>
      </c>
      <c r="B194" s="1" t="n">
        <v>41379.3965277778</v>
      </c>
      <c r="C194" s="0" t="s">
        <v>86748</v>
      </c>
      <c r="D194" s="0" t="s">
        <v>104214</v>
      </c>
      <c r="E194" s="0" t="s">
        <v>104214</v>
      </c>
      <c r="F194" s="0" t="n">
        <f aca="false">D194=E194</f>
        <v>1</v>
      </c>
      <c r="H194" s="0" t="s">
        <v>104214</v>
      </c>
      <c r="I194" s="0" t="n">
        <f aca="false">E194=H194</f>
        <v>1</v>
      </c>
      <c r="K194" s="0" t="s">
        <v>104214</v>
      </c>
      <c r="L194" s="10" t="n">
        <f aca="false">K194=E194</f>
        <v>1</v>
      </c>
      <c r="M194" s="0" t="s">
        <v>104214</v>
      </c>
      <c r="N194" s="0" t="s">
        <v>104214</v>
      </c>
    </row>
    <row r="195" customFormat="false" ht="15" hidden="false" customHeight="false" outlineLevel="0" collapsed="false">
      <c r="A195" s="0" t="s">
        <v>86749</v>
      </c>
      <c r="B195" s="1" t="n">
        <v>41379.3965277778</v>
      </c>
      <c r="C195" s="0" t="s">
        <v>86750</v>
      </c>
      <c r="D195" s="0" t="s">
        <v>104214</v>
      </c>
      <c r="E195" s="0" t="s">
        <v>104214</v>
      </c>
      <c r="F195" s="0" t="n">
        <f aca="false">D195=E195</f>
        <v>1</v>
      </c>
      <c r="H195" s="0" t="s">
        <v>104214</v>
      </c>
      <c r="I195" s="0" t="n">
        <f aca="false">E195=H195</f>
        <v>1</v>
      </c>
      <c r="K195" s="0" t="s">
        <v>104214</v>
      </c>
      <c r="L195" s="10" t="n">
        <f aca="false">K195=E195</f>
        <v>1</v>
      </c>
      <c r="M195" s="0" t="s">
        <v>104214</v>
      </c>
      <c r="N195" s="0" t="s">
        <v>104214</v>
      </c>
    </row>
    <row r="196" customFormat="false" ht="15" hidden="false" customHeight="false" outlineLevel="0" collapsed="false">
      <c r="A196" s="0" t="s">
        <v>86751</v>
      </c>
      <c r="B196" s="1" t="n">
        <v>41379.3965277778</v>
      </c>
      <c r="C196" s="0" t="s">
        <v>86752</v>
      </c>
      <c r="D196" s="0" t="s">
        <v>104214</v>
      </c>
      <c r="E196" s="0" t="s">
        <v>104214</v>
      </c>
      <c r="F196" s="0" t="n">
        <f aca="false">D196=E196</f>
        <v>1</v>
      </c>
      <c r="H196" s="0" t="s">
        <v>104214</v>
      </c>
      <c r="I196" s="0" t="n">
        <f aca="false">E196=H196</f>
        <v>1</v>
      </c>
      <c r="K196" s="0" t="s">
        <v>104214</v>
      </c>
      <c r="L196" s="10" t="n">
        <f aca="false">K196=E196</f>
        <v>1</v>
      </c>
      <c r="M196" s="0" t="s">
        <v>104214</v>
      </c>
      <c r="N196" s="0" t="s">
        <v>104214</v>
      </c>
    </row>
    <row r="197" customFormat="false" ht="15" hidden="false" customHeight="false" outlineLevel="0" collapsed="false">
      <c r="A197" s="0" t="s">
        <v>86753</v>
      </c>
      <c r="B197" s="1" t="n">
        <v>41379.3965277778</v>
      </c>
      <c r="C197" s="0" t="s">
        <v>86754</v>
      </c>
      <c r="D197" s="0" t="s">
        <v>104214</v>
      </c>
      <c r="E197" s="0" t="s">
        <v>104214</v>
      </c>
      <c r="F197" s="0" t="n">
        <f aca="false">D197=E197</f>
        <v>1</v>
      </c>
      <c r="H197" s="0" t="s">
        <v>104214</v>
      </c>
      <c r="I197" s="0" t="n">
        <f aca="false">E197=H197</f>
        <v>1</v>
      </c>
      <c r="K197" s="0" t="s">
        <v>104214</v>
      </c>
      <c r="L197" s="10" t="n">
        <f aca="false">K197=E197</f>
        <v>1</v>
      </c>
      <c r="M197" s="0" t="s">
        <v>104214</v>
      </c>
      <c r="N197" s="0" t="s">
        <v>104214</v>
      </c>
    </row>
    <row r="198" customFormat="false" ht="15" hidden="false" customHeight="false" outlineLevel="0" collapsed="false">
      <c r="A198" s="0" t="s">
        <v>190</v>
      </c>
      <c r="B198" s="1" t="n">
        <v>41379.3965277778</v>
      </c>
      <c r="C198" s="0" t="s">
        <v>86755</v>
      </c>
      <c r="D198" s="0" t="s">
        <v>104214</v>
      </c>
      <c r="E198" s="0" t="s">
        <v>104214</v>
      </c>
      <c r="F198" s="0" t="n">
        <f aca="false">D198=E198</f>
        <v>1</v>
      </c>
      <c r="H198" s="0" t="s">
        <v>104214</v>
      </c>
      <c r="I198" s="0" t="n">
        <f aca="false">E198=H198</f>
        <v>1</v>
      </c>
      <c r="K198" s="0" t="s">
        <v>104214</v>
      </c>
      <c r="L198" s="10" t="n">
        <f aca="false">K198=E198</f>
        <v>1</v>
      </c>
      <c r="M198" s="0" t="s">
        <v>104214</v>
      </c>
      <c r="N198" s="0" t="s">
        <v>104214</v>
      </c>
    </row>
    <row r="199" customFormat="false" ht="15" hidden="false" customHeight="false" outlineLevel="0" collapsed="false">
      <c r="A199" s="0" t="s">
        <v>59271</v>
      </c>
      <c r="B199" s="1" t="n">
        <v>41379.3965277778</v>
      </c>
      <c r="C199" s="0" t="s">
        <v>86756</v>
      </c>
      <c r="D199" s="0" t="s">
        <v>104214</v>
      </c>
      <c r="E199" s="0" t="s">
        <v>104214</v>
      </c>
      <c r="F199" s="0" t="n">
        <f aca="false">D199=E199</f>
        <v>1</v>
      </c>
      <c r="H199" s="0" t="s">
        <v>104214</v>
      </c>
      <c r="I199" s="0" t="n">
        <f aca="false">E199=H199</f>
        <v>1</v>
      </c>
      <c r="K199" s="0" t="s">
        <v>104214</v>
      </c>
      <c r="L199" s="10" t="n">
        <f aca="false">K199=E199</f>
        <v>1</v>
      </c>
      <c r="M199" s="0" t="s">
        <v>104214</v>
      </c>
      <c r="N199" s="0" t="s">
        <v>104214</v>
      </c>
    </row>
    <row r="200" customFormat="false" ht="15" hidden="false" customHeight="false" outlineLevel="0" collapsed="false">
      <c r="A200" s="0" t="s">
        <v>70292</v>
      </c>
      <c r="B200" s="1" t="n">
        <v>41379.3965277778</v>
      </c>
      <c r="C200" s="0" t="s">
        <v>86758</v>
      </c>
      <c r="D200" s="0" t="s">
        <v>104214</v>
      </c>
      <c r="E200" s="0" t="s">
        <v>104214</v>
      </c>
      <c r="F200" s="0" t="n">
        <f aca="false">D200=E200</f>
        <v>1</v>
      </c>
      <c r="H200" s="0" t="s">
        <v>104214</v>
      </c>
      <c r="I200" s="0" t="n">
        <f aca="false">E200=H200</f>
        <v>1</v>
      </c>
      <c r="K200" s="0" t="s">
        <v>104214</v>
      </c>
      <c r="L200" s="10" t="n">
        <f aca="false">K200=E200</f>
        <v>1</v>
      </c>
      <c r="M200" s="0" t="s">
        <v>104214</v>
      </c>
      <c r="N200" s="0" t="s">
        <v>104214</v>
      </c>
    </row>
    <row r="201" customFormat="false" ht="15" hidden="false" customHeight="false" outlineLevel="0" collapsed="false">
      <c r="A201" s="0" t="s">
        <v>86759</v>
      </c>
      <c r="B201" s="1" t="n">
        <v>41379.3965277778</v>
      </c>
      <c r="C201" s="0" t="s">
        <v>86760</v>
      </c>
      <c r="D201" s="0" t="s">
        <v>104214</v>
      </c>
      <c r="E201" s="0" t="s">
        <v>104214</v>
      </c>
      <c r="F201" s="0" t="n">
        <f aca="false">D201=E201</f>
        <v>1</v>
      </c>
      <c r="H201" s="0" t="s">
        <v>104214</v>
      </c>
      <c r="I201" s="0" t="n">
        <f aca="false">E201=H201</f>
        <v>1</v>
      </c>
      <c r="K201" s="0" t="s">
        <v>104214</v>
      </c>
      <c r="L201" s="10" t="n">
        <f aca="false">K201=E201</f>
        <v>1</v>
      </c>
      <c r="M201" s="0" t="s">
        <v>104214</v>
      </c>
      <c r="N201" s="0" t="s">
        <v>104214</v>
      </c>
    </row>
    <row r="202" customFormat="false" ht="15" hidden="false" customHeight="false" outlineLevel="0" collapsed="false">
      <c r="A202" s="0" t="s">
        <v>59652</v>
      </c>
      <c r="B202" s="1" t="n">
        <v>41379.3965277778</v>
      </c>
      <c r="C202" s="0" t="s">
        <v>86761</v>
      </c>
      <c r="D202" s="0" t="s">
        <v>104214</v>
      </c>
      <c r="E202" s="0" t="s">
        <v>104214</v>
      </c>
      <c r="F202" s="0" t="n">
        <f aca="false">D202=E202</f>
        <v>1</v>
      </c>
      <c r="H202" s="0" t="s">
        <v>104214</v>
      </c>
      <c r="I202" s="0" t="n">
        <f aca="false">E202=H202</f>
        <v>1</v>
      </c>
      <c r="K202" s="0" t="s">
        <v>104214</v>
      </c>
      <c r="L202" s="10" t="n">
        <f aca="false">K202=E202</f>
        <v>1</v>
      </c>
      <c r="M202" s="0" t="s">
        <v>104214</v>
      </c>
      <c r="N202" s="0" t="s">
        <v>104214</v>
      </c>
    </row>
    <row r="203" customFormat="false" ht="15" hidden="false" customHeight="false" outlineLevel="0" collapsed="false">
      <c r="A203" s="0" t="s">
        <v>86762</v>
      </c>
      <c r="B203" s="1" t="n">
        <v>41379.3965277778</v>
      </c>
      <c r="C203" s="0" t="s">
        <v>86763</v>
      </c>
      <c r="D203" s="0" t="s">
        <v>104214</v>
      </c>
      <c r="E203" s="0" t="s">
        <v>104214</v>
      </c>
      <c r="F203" s="0" t="n">
        <f aca="false">D203=E203</f>
        <v>1</v>
      </c>
      <c r="H203" s="0" t="s">
        <v>104214</v>
      </c>
      <c r="I203" s="0" t="n">
        <f aca="false">E203=H203</f>
        <v>1</v>
      </c>
      <c r="K203" s="0" t="s">
        <v>104214</v>
      </c>
      <c r="L203" s="10" t="n">
        <f aca="false">K203=E203</f>
        <v>1</v>
      </c>
      <c r="M203" s="0" t="s">
        <v>104214</v>
      </c>
      <c r="N203" s="0" t="s">
        <v>104214</v>
      </c>
    </row>
    <row r="204" customFormat="false" ht="15" hidden="false" customHeight="false" outlineLevel="0" collapsed="false">
      <c r="A204" s="0" t="s">
        <v>35865</v>
      </c>
      <c r="B204" s="1" t="n">
        <v>41379.3965277778</v>
      </c>
      <c r="C204" s="0" t="s">
        <v>86764</v>
      </c>
      <c r="D204" s="0" t="s">
        <v>104214</v>
      </c>
      <c r="E204" s="0" t="s">
        <v>104214</v>
      </c>
      <c r="F204" s="0" t="n">
        <f aca="false">D204=E204</f>
        <v>1</v>
      </c>
      <c r="H204" s="0" t="s">
        <v>104214</v>
      </c>
      <c r="I204" s="0" t="n">
        <f aca="false">E204=H204</f>
        <v>1</v>
      </c>
      <c r="K204" s="0" t="s">
        <v>104214</v>
      </c>
      <c r="L204" s="10" t="n">
        <f aca="false">K204=E204</f>
        <v>1</v>
      </c>
      <c r="M204" s="0" t="s">
        <v>104214</v>
      </c>
      <c r="N204" s="0" t="s">
        <v>104214</v>
      </c>
    </row>
    <row r="205" customFormat="false" ht="15" hidden="false" customHeight="false" outlineLevel="0" collapsed="false">
      <c r="A205" s="0" t="s">
        <v>85469</v>
      </c>
      <c r="B205" s="1" t="n">
        <v>41379.3965277778</v>
      </c>
      <c r="C205" s="0" t="s">
        <v>86765</v>
      </c>
      <c r="D205" s="0" t="s">
        <v>104214</v>
      </c>
      <c r="E205" s="0" t="s">
        <v>104214</v>
      </c>
      <c r="F205" s="0" t="n">
        <f aca="false">D205=E205</f>
        <v>1</v>
      </c>
      <c r="H205" s="0" t="s">
        <v>104214</v>
      </c>
      <c r="I205" s="0" t="n">
        <f aca="false">E205=H205</f>
        <v>1</v>
      </c>
      <c r="K205" s="0" t="s">
        <v>104214</v>
      </c>
      <c r="L205" s="10" t="n">
        <f aca="false">K205=E205</f>
        <v>1</v>
      </c>
      <c r="M205" s="0" t="s">
        <v>104214</v>
      </c>
      <c r="N205" s="0" t="s">
        <v>104214</v>
      </c>
    </row>
    <row r="206" customFormat="false" ht="15" hidden="false" customHeight="false" outlineLevel="0" collapsed="false">
      <c r="A206" s="0" t="s">
        <v>70165</v>
      </c>
      <c r="B206" s="1" t="n">
        <v>41379.3965277778</v>
      </c>
      <c r="C206" s="0" t="s">
        <v>86766</v>
      </c>
      <c r="D206" s="0" t="s">
        <v>104214</v>
      </c>
      <c r="E206" s="0" t="s">
        <v>104214</v>
      </c>
      <c r="F206" s="0" t="n">
        <f aca="false">D206=E206</f>
        <v>1</v>
      </c>
      <c r="H206" s="0" t="s">
        <v>104214</v>
      </c>
      <c r="I206" s="0" t="n">
        <f aca="false">E206=H206</f>
        <v>1</v>
      </c>
      <c r="K206" s="0" t="s">
        <v>104214</v>
      </c>
      <c r="L206" s="10" t="n">
        <f aca="false">K206=E206</f>
        <v>1</v>
      </c>
      <c r="M206" s="0" t="s">
        <v>104214</v>
      </c>
      <c r="N206" s="0" t="s">
        <v>104214</v>
      </c>
    </row>
    <row r="207" customFormat="false" ht="15" hidden="false" customHeight="false" outlineLevel="0" collapsed="false">
      <c r="A207" s="0" t="s">
        <v>70730</v>
      </c>
      <c r="B207" s="1" t="n">
        <v>41379.3965277778</v>
      </c>
      <c r="C207" s="0" t="s">
        <v>86767</v>
      </c>
      <c r="D207" s="0" t="s">
        <v>104214</v>
      </c>
      <c r="E207" s="0" t="s">
        <v>104214</v>
      </c>
      <c r="F207" s="0" t="n">
        <f aca="false">D207=E207</f>
        <v>1</v>
      </c>
      <c r="H207" s="0" t="s">
        <v>104214</v>
      </c>
      <c r="I207" s="0" t="n">
        <f aca="false">E207=H207</f>
        <v>1</v>
      </c>
      <c r="K207" s="0" t="s">
        <v>104214</v>
      </c>
      <c r="L207" s="10" t="n">
        <f aca="false">K207=E207</f>
        <v>1</v>
      </c>
      <c r="M207" s="0" t="s">
        <v>104214</v>
      </c>
      <c r="N207" s="0" t="s">
        <v>104214</v>
      </c>
    </row>
    <row r="208" customFormat="false" ht="15" hidden="false" customHeight="false" outlineLevel="0" collapsed="false">
      <c r="A208" s="0" t="s">
        <v>86768</v>
      </c>
      <c r="B208" s="1" t="n">
        <v>41379.3965277778</v>
      </c>
      <c r="C208" s="0" t="s">
        <v>86769</v>
      </c>
      <c r="D208" s="0" t="s">
        <v>104214</v>
      </c>
      <c r="E208" s="0" t="s">
        <v>104214</v>
      </c>
      <c r="F208" s="0" t="n">
        <f aca="false">D208=E208</f>
        <v>1</v>
      </c>
      <c r="H208" s="0" t="s">
        <v>104214</v>
      </c>
      <c r="I208" s="0" t="n">
        <f aca="false">E208=H208</f>
        <v>1</v>
      </c>
      <c r="K208" s="0" t="s">
        <v>104214</v>
      </c>
      <c r="L208" s="10" t="n">
        <f aca="false">K208=E208</f>
        <v>1</v>
      </c>
      <c r="M208" s="0" t="s">
        <v>104214</v>
      </c>
      <c r="N208" s="0" t="s">
        <v>104214</v>
      </c>
    </row>
    <row r="209" customFormat="false" ht="15" hidden="false" customHeight="false" outlineLevel="0" collapsed="false">
      <c r="A209" s="0" t="s">
        <v>86770</v>
      </c>
      <c r="B209" s="1" t="n">
        <v>41379.3965277778</v>
      </c>
      <c r="C209" s="0" t="s">
        <v>86771</v>
      </c>
      <c r="D209" s="0" t="s">
        <v>104214</v>
      </c>
      <c r="E209" s="0" t="s">
        <v>104214</v>
      </c>
      <c r="F209" s="0" t="n">
        <f aca="false">D209=E209</f>
        <v>1</v>
      </c>
      <c r="H209" s="0" t="s">
        <v>104214</v>
      </c>
      <c r="I209" s="0" t="n">
        <f aca="false">E209=H209</f>
        <v>1</v>
      </c>
      <c r="K209" s="0" t="s">
        <v>104214</v>
      </c>
      <c r="L209" s="10" t="n">
        <f aca="false">K209=E209</f>
        <v>1</v>
      </c>
      <c r="M209" s="0" t="s">
        <v>104214</v>
      </c>
      <c r="N209" s="0" t="s">
        <v>104214</v>
      </c>
    </row>
    <row r="210" customFormat="false" ht="15" hidden="false" customHeight="false" outlineLevel="0" collapsed="false">
      <c r="A210" s="0" t="s">
        <v>83035</v>
      </c>
      <c r="B210" s="1" t="n">
        <v>41379.3965277778</v>
      </c>
      <c r="C210" s="0" t="s">
        <v>86772</v>
      </c>
      <c r="D210" s="0" t="s">
        <v>104214</v>
      </c>
      <c r="E210" s="0" t="s">
        <v>104214</v>
      </c>
      <c r="F210" s="0" t="n">
        <f aca="false">D210=E210</f>
        <v>1</v>
      </c>
      <c r="H210" s="0" t="s">
        <v>104214</v>
      </c>
      <c r="I210" s="0" t="n">
        <f aca="false">E210=H210</f>
        <v>1</v>
      </c>
      <c r="K210" s="0" t="s">
        <v>104214</v>
      </c>
      <c r="L210" s="10" t="n">
        <f aca="false">K210=E210</f>
        <v>1</v>
      </c>
      <c r="M210" s="0" t="s">
        <v>104214</v>
      </c>
      <c r="N210" s="0" t="s">
        <v>104214</v>
      </c>
    </row>
    <row r="211" customFormat="false" ht="15" hidden="false" customHeight="false" outlineLevel="0" collapsed="false">
      <c r="A211" s="0" t="s">
        <v>86773</v>
      </c>
      <c r="B211" s="1" t="n">
        <v>41379.3965277778</v>
      </c>
      <c r="C211" s="0" t="s">
        <v>86774</v>
      </c>
      <c r="D211" s="0" t="s">
        <v>104214</v>
      </c>
      <c r="E211" s="0" t="s">
        <v>104214</v>
      </c>
      <c r="F211" s="0" t="n">
        <f aca="false">D211=E211</f>
        <v>1</v>
      </c>
      <c r="H211" s="0" t="s">
        <v>104214</v>
      </c>
      <c r="I211" s="0" t="n">
        <f aca="false">E211=H211</f>
        <v>1</v>
      </c>
      <c r="K211" s="0" t="s">
        <v>104214</v>
      </c>
      <c r="L211" s="10" t="n">
        <f aca="false">K211=E211</f>
        <v>1</v>
      </c>
      <c r="M211" s="0" t="s">
        <v>104214</v>
      </c>
      <c r="N211" s="0" t="s">
        <v>104214</v>
      </c>
    </row>
    <row r="212" customFormat="false" ht="15" hidden="false" customHeight="false" outlineLevel="0" collapsed="false">
      <c r="A212" s="0" t="s">
        <v>59172</v>
      </c>
      <c r="B212" s="1" t="n">
        <v>41379.3965277778</v>
      </c>
      <c r="C212" s="0" t="s">
        <v>86775</v>
      </c>
      <c r="D212" s="0" t="s">
        <v>104214</v>
      </c>
      <c r="E212" s="0" t="s">
        <v>104214</v>
      </c>
      <c r="F212" s="0" t="n">
        <f aca="false">D212=E212</f>
        <v>1</v>
      </c>
      <c r="H212" s="0" t="s">
        <v>104214</v>
      </c>
      <c r="I212" s="0" t="n">
        <f aca="false">E212=H212</f>
        <v>1</v>
      </c>
      <c r="K212" s="0" t="s">
        <v>104214</v>
      </c>
      <c r="L212" s="10" t="n">
        <f aca="false">K212=E212</f>
        <v>1</v>
      </c>
      <c r="M212" s="0" t="s">
        <v>104214</v>
      </c>
      <c r="N212" s="0" t="s">
        <v>104214</v>
      </c>
    </row>
    <row r="213" customFormat="false" ht="15" hidden="false" customHeight="false" outlineLevel="0" collapsed="false">
      <c r="A213" s="0" t="s">
        <v>86776</v>
      </c>
      <c r="B213" s="1" t="n">
        <v>41379.3965277778</v>
      </c>
      <c r="C213" s="0" t="s">
        <v>86777</v>
      </c>
      <c r="D213" s="0" t="s">
        <v>104214</v>
      </c>
      <c r="E213" s="0" t="s">
        <v>104214</v>
      </c>
      <c r="F213" s="0" t="n">
        <f aca="false">D213=E213</f>
        <v>1</v>
      </c>
      <c r="H213" s="0" t="s">
        <v>104214</v>
      </c>
      <c r="I213" s="0" t="n">
        <f aca="false">E213=H213</f>
        <v>1</v>
      </c>
      <c r="K213" s="0" t="s">
        <v>104214</v>
      </c>
      <c r="L213" s="10" t="n">
        <f aca="false">K213=E213</f>
        <v>1</v>
      </c>
      <c r="M213" s="0" t="s">
        <v>104214</v>
      </c>
      <c r="N213" s="0" t="s">
        <v>104214</v>
      </c>
    </row>
    <row r="214" customFormat="false" ht="15" hidden="false" customHeight="false" outlineLevel="0" collapsed="false">
      <c r="A214" s="0" t="s">
        <v>60285</v>
      </c>
      <c r="B214" s="1" t="n">
        <v>41379.3965277778</v>
      </c>
      <c r="C214" s="0" t="s">
        <v>86778</v>
      </c>
      <c r="D214" s="0" t="s">
        <v>104214</v>
      </c>
      <c r="E214" s="0" t="s">
        <v>104214</v>
      </c>
      <c r="F214" s="0" t="n">
        <f aca="false">D214=E214</f>
        <v>1</v>
      </c>
      <c r="H214" s="0" t="s">
        <v>104214</v>
      </c>
      <c r="I214" s="0" t="n">
        <f aca="false">E214=H214</f>
        <v>1</v>
      </c>
      <c r="K214" s="0" t="s">
        <v>104221</v>
      </c>
      <c r="L214" s="10" t="n">
        <f aca="false">K214=E214</f>
        <v>0</v>
      </c>
      <c r="M214" s="0" t="s">
        <v>104214</v>
      </c>
      <c r="N214" s="7" t="s">
        <v>104221</v>
      </c>
    </row>
    <row r="215" customFormat="false" ht="15" hidden="false" customHeight="false" outlineLevel="0" collapsed="false">
      <c r="A215" s="0" t="s">
        <v>64078</v>
      </c>
      <c r="B215" s="1" t="n">
        <v>41379.3965277778</v>
      </c>
      <c r="C215" s="0" t="s">
        <v>86779</v>
      </c>
      <c r="D215" s="0" t="s">
        <v>104214</v>
      </c>
      <c r="E215" s="0" t="s">
        <v>104214</v>
      </c>
      <c r="F215" s="0" t="n">
        <f aca="false">D215=E215</f>
        <v>1</v>
      </c>
      <c r="H215" s="0" t="s">
        <v>104214</v>
      </c>
      <c r="I215" s="0" t="n">
        <f aca="false">E215=H215</f>
        <v>1</v>
      </c>
      <c r="K215" s="0" t="s">
        <v>104214</v>
      </c>
      <c r="L215" s="10" t="n">
        <f aca="false">K215=E215</f>
        <v>1</v>
      </c>
      <c r="M215" s="0" t="s">
        <v>104214</v>
      </c>
      <c r="N215" s="0" t="s">
        <v>104214</v>
      </c>
    </row>
    <row r="216" customFormat="false" ht="15" hidden="false" customHeight="false" outlineLevel="0" collapsed="false">
      <c r="A216" s="0" t="s">
        <v>86780</v>
      </c>
      <c r="B216" s="1" t="n">
        <v>41379.3965277778</v>
      </c>
      <c r="C216" s="0" t="s">
        <v>86781</v>
      </c>
      <c r="D216" s="0" t="s">
        <v>104214</v>
      </c>
      <c r="E216" s="0" t="s">
        <v>104214</v>
      </c>
      <c r="F216" s="0" t="n">
        <f aca="false">D216=E216</f>
        <v>1</v>
      </c>
      <c r="H216" s="0" t="s">
        <v>104214</v>
      </c>
      <c r="I216" s="0" t="n">
        <f aca="false">E216=H216</f>
        <v>1</v>
      </c>
      <c r="K216" s="0" t="s">
        <v>104214</v>
      </c>
      <c r="L216" s="10" t="n">
        <f aca="false">K216=E216</f>
        <v>1</v>
      </c>
      <c r="M216" s="0" t="s">
        <v>104214</v>
      </c>
      <c r="N216" s="0" t="s">
        <v>104214</v>
      </c>
    </row>
    <row r="217" customFormat="false" ht="15" hidden="false" customHeight="false" outlineLevel="0" collapsed="false">
      <c r="A217" s="0" t="s">
        <v>86783</v>
      </c>
      <c r="B217" s="1" t="n">
        <v>41379.3965277778</v>
      </c>
      <c r="C217" s="0" t="s">
        <v>86784</v>
      </c>
      <c r="D217" s="0" t="s">
        <v>104214</v>
      </c>
      <c r="E217" s="0" t="s">
        <v>104214</v>
      </c>
      <c r="F217" s="0" t="n">
        <f aca="false">D217=E217</f>
        <v>1</v>
      </c>
      <c r="H217" s="0" t="s">
        <v>104214</v>
      </c>
      <c r="I217" s="0" t="n">
        <f aca="false">E217=H217</f>
        <v>1</v>
      </c>
      <c r="K217" s="0" t="s">
        <v>104214</v>
      </c>
      <c r="L217" s="10" t="n">
        <f aca="false">K217=E217</f>
        <v>1</v>
      </c>
      <c r="M217" s="0" t="s">
        <v>104214</v>
      </c>
      <c r="N217" s="0" t="s">
        <v>104214</v>
      </c>
    </row>
    <row r="218" customFormat="false" ht="15" hidden="false" customHeight="false" outlineLevel="0" collapsed="false">
      <c r="A218" s="0" t="s">
        <v>80044</v>
      </c>
      <c r="B218" s="1" t="n">
        <v>41379.3965277778</v>
      </c>
      <c r="C218" s="0" t="s">
        <v>86785</v>
      </c>
      <c r="D218" s="0" t="s">
        <v>104214</v>
      </c>
      <c r="E218" s="0" t="s">
        <v>104214</v>
      </c>
      <c r="F218" s="0" t="n">
        <f aca="false">D218=E218</f>
        <v>1</v>
      </c>
      <c r="H218" s="0" t="s">
        <v>104218</v>
      </c>
      <c r="I218" s="0" t="n">
        <f aca="false">E218=H218</f>
        <v>0</v>
      </c>
      <c r="K218" s="0" t="s">
        <v>104214</v>
      </c>
      <c r="L218" s="10" t="n">
        <f aca="false">K218=E218</f>
        <v>1</v>
      </c>
      <c r="M218" s="0" t="s">
        <v>104214</v>
      </c>
      <c r="N218" s="0" t="s">
        <v>104214</v>
      </c>
    </row>
    <row r="219" customFormat="false" ht="15" hidden="false" customHeight="false" outlineLevel="0" collapsed="false">
      <c r="A219" s="0" t="s">
        <v>59408</v>
      </c>
      <c r="B219" s="1" t="n">
        <v>41379.3965277778</v>
      </c>
      <c r="C219" s="0" t="s">
        <v>86786</v>
      </c>
      <c r="D219" s="0" t="s">
        <v>104214</v>
      </c>
      <c r="E219" s="0" t="s">
        <v>104214</v>
      </c>
      <c r="F219" s="0" t="n">
        <f aca="false">D219=E219</f>
        <v>1</v>
      </c>
      <c r="H219" s="0" t="s">
        <v>104214</v>
      </c>
      <c r="I219" s="0" t="n">
        <f aca="false">E219=H219</f>
        <v>1</v>
      </c>
      <c r="K219" s="0" t="s">
        <v>104214</v>
      </c>
      <c r="L219" s="10" t="n">
        <f aca="false">K219=E219</f>
        <v>1</v>
      </c>
      <c r="M219" s="0" t="s">
        <v>104214</v>
      </c>
      <c r="N219" s="0" t="s">
        <v>104214</v>
      </c>
    </row>
    <row r="220" customFormat="false" ht="15" hidden="false" customHeight="false" outlineLevel="0" collapsed="false">
      <c r="A220" s="0" t="s">
        <v>86787</v>
      </c>
      <c r="B220" s="1" t="n">
        <v>41379.3965277778</v>
      </c>
      <c r="C220" s="0" t="s">
        <v>86788</v>
      </c>
      <c r="D220" s="0" t="s">
        <v>104214</v>
      </c>
      <c r="E220" s="0" t="s">
        <v>104214</v>
      </c>
      <c r="F220" s="0" t="n">
        <f aca="false">D220=E220</f>
        <v>1</v>
      </c>
      <c r="H220" s="0" t="s">
        <v>104214</v>
      </c>
      <c r="I220" s="0" t="n">
        <f aca="false">E220=H220</f>
        <v>1</v>
      </c>
      <c r="K220" s="0" t="s">
        <v>104214</v>
      </c>
      <c r="L220" s="10" t="n">
        <f aca="false">K220=E220</f>
        <v>1</v>
      </c>
      <c r="M220" s="0" t="s">
        <v>104214</v>
      </c>
      <c r="N220" s="0" t="s">
        <v>104214</v>
      </c>
    </row>
    <row r="221" customFormat="false" ht="15" hidden="false" customHeight="false" outlineLevel="0" collapsed="false">
      <c r="A221" s="0" t="s">
        <v>33192</v>
      </c>
      <c r="B221" s="1" t="n">
        <v>41379.3965277778</v>
      </c>
      <c r="C221" s="0" t="s">
        <v>86789</v>
      </c>
      <c r="D221" s="0" t="s">
        <v>104214</v>
      </c>
      <c r="E221" s="0" t="s">
        <v>104214</v>
      </c>
      <c r="F221" s="0" t="n">
        <f aca="false">D221=E221</f>
        <v>1</v>
      </c>
      <c r="H221" s="0" t="s">
        <v>104214</v>
      </c>
      <c r="I221" s="0" t="n">
        <f aca="false">E221=H221</f>
        <v>1</v>
      </c>
      <c r="K221" s="0" t="s">
        <v>104214</v>
      </c>
      <c r="L221" s="10" t="n">
        <f aca="false">K221=E221</f>
        <v>1</v>
      </c>
      <c r="M221" s="0" t="s">
        <v>104214</v>
      </c>
      <c r="N221" s="0" t="s">
        <v>104214</v>
      </c>
    </row>
    <row r="222" customFormat="false" ht="15" hidden="false" customHeight="false" outlineLevel="0" collapsed="false">
      <c r="A222" s="0" t="s">
        <v>6418</v>
      </c>
      <c r="B222" s="1" t="n">
        <v>41379.3965277778</v>
      </c>
      <c r="C222" s="0" t="s">
        <v>86792</v>
      </c>
      <c r="D222" s="0" t="s">
        <v>104218</v>
      </c>
      <c r="E222" s="0" t="s">
        <v>104218</v>
      </c>
      <c r="F222" s="0" t="n">
        <f aca="false">D222=E222</f>
        <v>1</v>
      </c>
      <c r="H222" s="0" t="s">
        <v>104218</v>
      </c>
      <c r="I222" s="0" t="n">
        <f aca="false">E222=H222</f>
        <v>1</v>
      </c>
      <c r="K222" s="0" t="s">
        <v>104218</v>
      </c>
      <c r="L222" s="10" t="n">
        <f aca="false">K222=E222</f>
        <v>1</v>
      </c>
      <c r="M222" s="0" t="s">
        <v>104218</v>
      </c>
      <c r="N222" s="7" t="s">
        <v>104218</v>
      </c>
    </row>
    <row r="223" customFormat="false" ht="15" hidden="false" customHeight="false" outlineLevel="0" collapsed="false">
      <c r="A223" s="0" t="s">
        <v>63317</v>
      </c>
      <c r="B223" s="1" t="n">
        <v>41379.3965277778</v>
      </c>
      <c r="C223" s="0" t="s">
        <v>86794</v>
      </c>
      <c r="D223" s="0" t="s">
        <v>104214</v>
      </c>
      <c r="E223" s="0" t="s">
        <v>104214</v>
      </c>
      <c r="F223" s="0" t="n">
        <f aca="false">D223=E223</f>
        <v>1</v>
      </c>
      <c r="H223" s="0" t="s">
        <v>104214</v>
      </c>
      <c r="I223" s="0" t="n">
        <f aca="false">E223=H223</f>
        <v>1</v>
      </c>
      <c r="K223" s="0" t="s">
        <v>104214</v>
      </c>
      <c r="L223" s="10" t="n">
        <f aca="false">K223=E223</f>
        <v>1</v>
      </c>
      <c r="M223" s="0" t="s">
        <v>104214</v>
      </c>
      <c r="N223" s="0" t="s">
        <v>104214</v>
      </c>
    </row>
    <row r="224" customFormat="false" ht="15" hidden="false" customHeight="false" outlineLevel="0" collapsed="false">
      <c r="A224" s="0" t="s">
        <v>86795</v>
      </c>
      <c r="B224" s="1" t="n">
        <v>41379.3965277778</v>
      </c>
      <c r="C224" s="0" t="s">
        <v>86796</v>
      </c>
      <c r="D224" s="0" t="s">
        <v>104214</v>
      </c>
      <c r="E224" s="0" t="s">
        <v>104214</v>
      </c>
      <c r="F224" s="0" t="n">
        <f aca="false">D224=E224</f>
        <v>1</v>
      </c>
      <c r="H224" s="0" t="s">
        <v>104214</v>
      </c>
      <c r="I224" s="0" t="n">
        <f aca="false">E224=H224</f>
        <v>1</v>
      </c>
      <c r="K224" s="0" t="s">
        <v>104214</v>
      </c>
      <c r="L224" s="10" t="n">
        <f aca="false">K224=E224</f>
        <v>1</v>
      </c>
      <c r="M224" s="0" t="s">
        <v>104214</v>
      </c>
      <c r="N224" s="0" t="s">
        <v>104214</v>
      </c>
    </row>
    <row r="225" customFormat="false" ht="15" hidden="false" customHeight="false" outlineLevel="0" collapsed="false">
      <c r="A225" s="0" t="s">
        <v>86797</v>
      </c>
      <c r="B225" s="1" t="n">
        <v>41379.3965277778</v>
      </c>
      <c r="C225" s="0" t="s">
        <v>86798</v>
      </c>
      <c r="D225" s="0" t="s">
        <v>104214</v>
      </c>
      <c r="E225" s="0" t="s">
        <v>104214</v>
      </c>
      <c r="F225" s="0" t="n">
        <f aca="false">D225=E225</f>
        <v>1</v>
      </c>
      <c r="H225" s="0" t="s">
        <v>104214</v>
      </c>
      <c r="I225" s="0" t="n">
        <f aca="false">E225=H225</f>
        <v>1</v>
      </c>
      <c r="K225" s="0" t="s">
        <v>104214</v>
      </c>
      <c r="L225" s="10" t="n">
        <f aca="false">K225=E225</f>
        <v>1</v>
      </c>
      <c r="M225" s="0" t="s">
        <v>104214</v>
      </c>
      <c r="N225" s="0" t="s">
        <v>104214</v>
      </c>
    </row>
    <row r="226" customFormat="false" ht="15" hidden="false" customHeight="false" outlineLevel="0" collapsed="false">
      <c r="A226" s="0" t="s">
        <v>86799</v>
      </c>
      <c r="B226" s="1" t="n">
        <v>41379.3965277778</v>
      </c>
      <c r="C226" s="0" t="s">
        <v>86800</v>
      </c>
      <c r="D226" s="0" t="s">
        <v>104214</v>
      </c>
      <c r="E226" s="0" t="s">
        <v>104214</v>
      </c>
      <c r="F226" s="0" t="n">
        <f aca="false">D226=E226</f>
        <v>1</v>
      </c>
      <c r="H226" s="0" t="s">
        <v>104214</v>
      </c>
      <c r="I226" s="0" t="n">
        <f aca="false">E226=H226</f>
        <v>1</v>
      </c>
      <c r="K226" s="0" t="s">
        <v>104214</v>
      </c>
      <c r="L226" s="10" t="n">
        <f aca="false">K226=E226</f>
        <v>1</v>
      </c>
      <c r="M226" s="0" t="s">
        <v>104214</v>
      </c>
      <c r="N226" s="0" t="s">
        <v>104214</v>
      </c>
    </row>
    <row r="227" customFormat="false" ht="15" hidden="false" customHeight="false" outlineLevel="0" collapsed="false">
      <c r="A227" s="0" t="s">
        <v>86801</v>
      </c>
      <c r="B227" s="1" t="n">
        <v>41379.3965277778</v>
      </c>
      <c r="C227" s="0" t="s">
        <v>86802</v>
      </c>
      <c r="D227" s="0" t="s">
        <v>104214</v>
      </c>
      <c r="E227" s="0" t="s">
        <v>104214</v>
      </c>
      <c r="F227" s="0" t="n">
        <f aca="false">D227=E227</f>
        <v>1</v>
      </c>
      <c r="H227" s="0" t="s">
        <v>104214</v>
      </c>
      <c r="I227" s="0" t="n">
        <f aca="false">E227=H227</f>
        <v>1</v>
      </c>
      <c r="K227" s="0" t="s">
        <v>104214</v>
      </c>
      <c r="L227" s="10" t="n">
        <f aca="false">K227=E227</f>
        <v>1</v>
      </c>
      <c r="M227" s="0" t="s">
        <v>104214</v>
      </c>
      <c r="N227" s="0" t="s">
        <v>104214</v>
      </c>
    </row>
    <row r="228" customFormat="false" ht="15" hidden="false" customHeight="false" outlineLevel="0" collapsed="false">
      <c r="A228" s="0" t="s">
        <v>86803</v>
      </c>
      <c r="B228" s="1" t="n">
        <v>41379.3965277778</v>
      </c>
      <c r="C228" s="0" t="s">
        <v>86804</v>
      </c>
      <c r="D228" s="0" t="s">
        <v>104214</v>
      </c>
      <c r="E228" s="0" t="s">
        <v>104214</v>
      </c>
      <c r="F228" s="0" t="n">
        <f aca="false">D228=E228</f>
        <v>1</v>
      </c>
      <c r="H228" s="0" t="s">
        <v>104214</v>
      </c>
      <c r="I228" s="0" t="n">
        <f aca="false">E228=H228</f>
        <v>1</v>
      </c>
      <c r="K228" s="0" t="s">
        <v>104214</v>
      </c>
      <c r="L228" s="10" t="n">
        <f aca="false">K228=E228</f>
        <v>1</v>
      </c>
      <c r="M228" s="0" t="s">
        <v>104214</v>
      </c>
      <c r="N228" s="0" t="s">
        <v>104214</v>
      </c>
    </row>
    <row r="229" customFormat="false" ht="15" hidden="false" customHeight="false" outlineLevel="0" collapsed="false">
      <c r="A229" s="0" t="s">
        <v>86805</v>
      </c>
      <c r="B229" s="1" t="n">
        <v>41379.3965277778</v>
      </c>
      <c r="C229" s="0" t="s">
        <v>86806</v>
      </c>
      <c r="D229" s="0" t="s">
        <v>104214</v>
      </c>
      <c r="E229" s="0" t="s">
        <v>104214</v>
      </c>
      <c r="F229" s="0" t="n">
        <f aca="false">D229=E229</f>
        <v>1</v>
      </c>
      <c r="H229" s="0" t="s">
        <v>104214</v>
      </c>
      <c r="I229" s="0" t="n">
        <f aca="false">E229=H229</f>
        <v>1</v>
      </c>
      <c r="K229" s="0" t="s">
        <v>104214</v>
      </c>
      <c r="L229" s="10" t="n">
        <f aca="false">K229=E229</f>
        <v>1</v>
      </c>
      <c r="M229" s="0" t="s">
        <v>104214</v>
      </c>
      <c r="N229" s="0" t="s">
        <v>104214</v>
      </c>
    </row>
    <row r="230" customFormat="false" ht="15" hidden="false" customHeight="false" outlineLevel="0" collapsed="false">
      <c r="A230" s="0" t="s">
        <v>86807</v>
      </c>
      <c r="B230" s="1" t="n">
        <v>41379.3965277778</v>
      </c>
      <c r="C230" s="0" t="s">
        <v>86808</v>
      </c>
      <c r="D230" s="0" t="s">
        <v>104214</v>
      </c>
      <c r="E230" s="0" t="s">
        <v>104214</v>
      </c>
      <c r="F230" s="0" t="n">
        <f aca="false">D230=E230</f>
        <v>1</v>
      </c>
      <c r="H230" s="0" t="s">
        <v>104214</v>
      </c>
      <c r="I230" s="0" t="n">
        <f aca="false">E230=H230</f>
        <v>1</v>
      </c>
      <c r="K230" s="0" t="s">
        <v>104214</v>
      </c>
      <c r="L230" s="10" t="n">
        <f aca="false">K230=E230</f>
        <v>1</v>
      </c>
      <c r="M230" s="0" t="s">
        <v>104214</v>
      </c>
      <c r="N230" s="0" t="s">
        <v>104214</v>
      </c>
    </row>
    <row r="231" customFormat="false" ht="15" hidden="false" customHeight="false" outlineLevel="0" collapsed="false">
      <c r="A231" s="0" t="s">
        <v>61828</v>
      </c>
      <c r="B231" s="1" t="n">
        <v>41379.3965277778</v>
      </c>
      <c r="C231" s="0" t="s">
        <v>86809</v>
      </c>
      <c r="D231" s="0" t="s">
        <v>104214</v>
      </c>
      <c r="E231" s="0" t="s">
        <v>104214</v>
      </c>
      <c r="F231" s="0" t="n">
        <f aca="false">D231=E231</f>
        <v>1</v>
      </c>
      <c r="H231" s="0" t="s">
        <v>104214</v>
      </c>
      <c r="I231" s="0" t="n">
        <f aca="false">E231=H231</f>
        <v>1</v>
      </c>
      <c r="K231" s="0" t="s">
        <v>104214</v>
      </c>
      <c r="L231" s="10" t="n">
        <f aca="false">K231=E231</f>
        <v>1</v>
      </c>
      <c r="M231" s="0" t="s">
        <v>104214</v>
      </c>
      <c r="N231" s="0" t="s">
        <v>104214</v>
      </c>
    </row>
    <row r="232" customFormat="false" ht="15" hidden="false" customHeight="false" outlineLevel="0" collapsed="false">
      <c r="A232" s="0" t="s">
        <v>86810</v>
      </c>
      <c r="B232" s="1" t="n">
        <v>41379.3965277778</v>
      </c>
      <c r="C232" s="0" t="s">
        <v>86811</v>
      </c>
      <c r="D232" s="0" t="s">
        <v>104214</v>
      </c>
      <c r="E232" s="0" t="s">
        <v>104214</v>
      </c>
      <c r="F232" s="0" t="n">
        <f aca="false">D232=E232</f>
        <v>1</v>
      </c>
      <c r="H232" s="0" t="s">
        <v>104214</v>
      </c>
      <c r="I232" s="0" t="n">
        <f aca="false">E232=H232</f>
        <v>1</v>
      </c>
      <c r="K232" s="0" t="s">
        <v>104214</v>
      </c>
      <c r="L232" s="10" t="n">
        <f aca="false">K232=E232</f>
        <v>1</v>
      </c>
      <c r="M232" s="0" t="s">
        <v>104214</v>
      </c>
      <c r="N232" s="0" t="s">
        <v>104214</v>
      </c>
    </row>
    <row r="233" customFormat="false" ht="15" hidden="false" customHeight="false" outlineLevel="0" collapsed="false">
      <c r="A233" s="0" t="s">
        <v>86812</v>
      </c>
      <c r="B233" s="1" t="n">
        <v>41379.3965277778</v>
      </c>
      <c r="C233" s="0" t="s">
        <v>86813</v>
      </c>
      <c r="D233" s="0" t="s">
        <v>104214</v>
      </c>
      <c r="E233" s="0" t="s">
        <v>104214</v>
      </c>
      <c r="F233" s="0" t="n">
        <f aca="false">D233=E233</f>
        <v>1</v>
      </c>
      <c r="H233" s="0" t="s">
        <v>104214</v>
      </c>
      <c r="I233" s="0" t="n">
        <f aca="false">E233=H233</f>
        <v>1</v>
      </c>
      <c r="K233" s="0" t="s">
        <v>104214</v>
      </c>
      <c r="L233" s="10" t="n">
        <f aca="false">K233=E233</f>
        <v>1</v>
      </c>
      <c r="M233" s="0" t="s">
        <v>104214</v>
      </c>
      <c r="N233" s="0" t="s">
        <v>104214</v>
      </c>
    </row>
    <row r="234" customFormat="false" ht="15" hidden="false" customHeight="false" outlineLevel="0" collapsed="false">
      <c r="A234" s="0" t="s">
        <v>86814</v>
      </c>
      <c r="B234" s="1" t="n">
        <v>41379.3965277778</v>
      </c>
      <c r="C234" s="0" t="s">
        <v>86815</v>
      </c>
      <c r="D234" s="0" t="s">
        <v>104214</v>
      </c>
      <c r="E234" s="0" t="s">
        <v>104214</v>
      </c>
      <c r="F234" s="0" t="n">
        <f aca="false">D234=E234</f>
        <v>1</v>
      </c>
      <c r="H234" s="0" t="s">
        <v>104214</v>
      </c>
      <c r="I234" s="0" t="n">
        <f aca="false">E234=H234</f>
        <v>1</v>
      </c>
      <c r="K234" s="0" t="s">
        <v>104214</v>
      </c>
      <c r="L234" s="10" t="n">
        <f aca="false">K234=E234</f>
        <v>1</v>
      </c>
      <c r="M234" s="0" t="s">
        <v>104214</v>
      </c>
      <c r="N234" s="0" t="s">
        <v>104214</v>
      </c>
    </row>
    <row r="235" customFormat="false" ht="15" hidden="false" customHeight="false" outlineLevel="0" collapsed="false">
      <c r="A235" s="0" t="s">
        <v>59459</v>
      </c>
      <c r="B235" s="1" t="n">
        <v>41379.3965277778</v>
      </c>
      <c r="C235" s="0" t="s">
        <v>86816</v>
      </c>
      <c r="D235" s="0" t="s">
        <v>104214</v>
      </c>
      <c r="E235" s="0" t="s">
        <v>104214</v>
      </c>
      <c r="F235" s="0" t="n">
        <f aca="false">D235=E235</f>
        <v>1</v>
      </c>
      <c r="H235" s="0" t="s">
        <v>104214</v>
      </c>
      <c r="I235" s="0" t="n">
        <f aca="false">E235=H235</f>
        <v>1</v>
      </c>
      <c r="K235" s="0" t="s">
        <v>104214</v>
      </c>
      <c r="L235" s="10" t="n">
        <f aca="false">K235=E235</f>
        <v>1</v>
      </c>
      <c r="M235" s="0" t="s">
        <v>104214</v>
      </c>
      <c r="N235" s="0" t="s">
        <v>104214</v>
      </c>
    </row>
    <row r="236" customFormat="false" ht="15" hidden="false" customHeight="false" outlineLevel="0" collapsed="false">
      <c r="A236" s="0" t="s">
        <v>70708</v>
      </c>
      <c r="B236" s="1" t="n">
        <v>41379.3965277778</v>
      </c>
      <c r="C236" s="0" t="s">
        <v>86817</v>
      </c>
      <c r="D236" s="0" t="s">
        <v>104214</v>
      </c>
      <c r="E236" s="0" t="s">
        <v>104214</v>
      </c>
      <c r="F236" s="0" t="n">
        <f aca="false">D236=E236</f>
        <v>1</v>
      </c>
      <c r="H236" s="0" t="s">
        <v>104214</v>
      </c>
      <c r="I236" s="0" t="n">
        <f aca="false">E236=H236</f>
        <v>1</v>
      </c>
      <c r="K236" s="0" t="s">
        <v>104214</v>
      </c>
      <c r="L236" s="10" t="n">
        <f aca="false">K236=E236</f>
        <v>1</v>
      </c>
      <c r="M236" s="0" t="s">
        <v>104214</v>
      </c>
      <c r="N236" s="0" t="s">
        <v>104214</v>
      </c>
    </row>
    <row r="237" customFormat="false" ht="15" hidden="false" customHeight="false" outlineLevel="0" collapsed="false">
      <c r="A237" s="0" t="s">
        <v>88235</v>
      </c>
      <c r="B237" s="1" t="n">
        <v>41379.4027777778</v>
      </c>
      <c r="C237" s="0" t="s">
        <v>88236</v>
      </c>
      <c r="D237" s="0" t="s">
        <v>104214</v>
      </c>
      <c r="E237" s="0" t="s">
        <v>104214</v>
      </c>
      <c r="F237" s="0" t="n">
        <f aca="false">D237=E237</f>
        <v>1</v>
      </c>
      <c r="H237" s="0" t="s">
        <v>104214</v>
      </c>
      <c r="I237" s="0" t="n">
        <f aca="false">E237=H237</f>
        <v>1</v>
      </c>
      <c r="K237" s="0" t="s">
        <v>104214</v>
      </c>
      <c r="L237" s="10" t="n">
        <f aca="false">K237=E237</f>
        <v>1</v>
      </c>
      <c r="M237" s="0" t="s">
        <v>104214</v>
      </c>
      <c r="N237" s="0" t="s">
        <v>104214</v>
      </c>
    </row>
    <row r="238" customFormat="false" ht="15" hidden="false" customHeight="false" outlineLevel="0" collapsed="false">
      <c r="A238" s="0" t="s">
        <v>36749</v>
      </c>
      <c r="B238" s="1" t="n">
        <v>41379.4027777778</v>
      </c>
      <c r="C238" s="0" t="s">
        <v>88237</v>
      </c>
      <c r="D238" s="0" t="s">
        <v>104214</v>
      </c>
      <c r="E238" s="0" t="s">
        <v>104214</v>
      </c>
      <c r="F238" s="0" t="n">
        <f aca="false">D238=E238</f>
        <v>1</v>
      </c>
      <c r="H238" s="0" t="s">
        <v>104214</v>
      </c>
      <c r="I238" s="0" t="n">
        <f aca="false">E238=H238</f>
        <v>1</v>
      </c>
      <c r="K238" s="0" t="s">
        <v>104214</v>
      </c>
      <c r="L238" s="10" t="n">
        <f aca="false">K238=E238</f>
        <v>1</v>
      </c>
      <c r="M238" s="0" t="s">
        <v>104214</v>
      </c>
      <c r="N238" s="0" t="s">
        <v>104214</v>
      </c>
    </row>
    <row r="239" customFormat="false" ht="15" hidden="false" customHeight="false" outlineLevel="0" collapsed="false">
      <c r="A239" s="0" t="s">
        <v>88238</v>
      </c>
      <c r="B239" s="1" t="n">
        <v>41379.4027777778</v>
      </c>
      <c r="C239" s="0" t="s">
        <v>88239</v>
      </c>
      <c r="D239" s="0" t="s">
        <v>104214</v>
      </c>
      <c r="E239" s="0" t="s">
        <v>104214</v>
      </c>
      <c r="F239" s="0" t="n">
        <f aca="false">D239=E239</f>
        <v>1</v>
      </c>
      <c r="H239" s="0" t="s">
        <v>104214</v>
      </c>
      <c r="I239" s="0" t="n">
        <f aca="false">E239=H239</f>
        <v>1</v>
      </c>
      <c r="K239" s="0" t="s">
        <v>104214</v>
      </c>
      <c r="L239" s="10" t="n">
        <f aca="false">K239=E239</f>
        <v>1</v>
      </c>
      <c r="M239" s="0" t="s">
        <v>104214</v>
      </c>
      <c r="N239" s="0" t="s">
        <v>104214</v>
      </c>
    </row>
    <row r="240" customFormat="false" ht="15" hidden="false" customHeight="false" outlineLevel="0" collapsed="false">
      <c r="A240" s="0" t="s">
        <v>88240</v>
      </c>
      <c r="B240" s="1" t="n">
        <v>41379.4027777778</v>
      </c>
      <c r="C240" s="0" t="s">
        <v>88241</v>
      </c>
      <c r="D240" s="0" t="s">
        <v>104214</v>
      </c>
      <c r="E240" s="0" t="s">
        <v>104214</v>
      </c>
      <c r="F240" s="0" t="n">
        <f aca="false">D240=E240</f>
        <v>1</v>
      </c>
      <c r="H240" s="0" t="s">
        <v>104214</v>
      </c>
      <c r="I240" s="0" t="n">
        <f aca="false">E240=H240</f>
        <v>1</v>
      </c>
      <c r="K240" s="0" t="s">
        <v>104214</v>
      </c>
      <c r="L240" s="10" t="n">
        <f aca="false">K240=E240</f>
        <v>1</v>
      </c>
      <c r="M240" s="0" t="s">
        <v>104214</v>
      </c>
      <c r="N240" s="0" t="s">
        <v>104214</v>
      </c>
    </row>
    <row r="241" customFormat="false" ht="15" hidden="false" customHeight="false" outlineLevel="0" collapsed="false">
      <c r="A241" s="0" t="s">
        <v>87121</v>
      </c>
      <c r="B241" s="1" t="n">
        <v>41379.4027777778</v>
      </c>
      <c r="C241" s="0" t="s">
        <v>88242</v>
      </c>
      <c r="D241" s="0" t="s">
        <v>104214</v>
      </c>
      <c r="E241" s="0" t="s">
        <v>104214</v>
      </c>
      <c r="F241" s="0" t="n">
        <f aca="false">D241=E241</f>
        <v>1</v>
      </c>
      <c r="H241" s="0" t="s">
        <v>104214</v>
      </c>
      <c r="I241" s="0" t="n">
        <f aca="false">E241=H241</f>
        <v>1</v>
      </c>
      <c r="K241" s="0" t="s">
        <v>104214</v>
      </c>
      <c r="L241" s="10" t="n">
        <f aca="false">K241=E241</f>
        <v>1</v>
      </c>
      <c r="M241" s="0" t="s">
        <v>104214</v>
      </c>
      <c r="N241" s="0" t="s">
        <v>104214</v>
      </c>
    </row>
    <row r="242" customFormat="false" ht="15" hidden="false" customHeight="false" outlineLevel="0" collapsed="false">
      <c r="A242" s="0" t="s">
        <v>88243</v>
      </c>
      <c r="B242" s="1" t="n">
        <v>41379.4027777778</v>
      </c>
      <c r="C242" s="0" t="s">
        <v>88244</v>
      </c>
      <c r="D242" s="0" t="s">
        <v>104214</v>
      </c>
      <c r="E242" s="0" t="s">
        <v>104214</v>
      </c>
      <c r="F242" s="0" t="n">
        <f aca="false">D242=E242</f>
        <v>1</v>
      </c>
      <c r="H242" s="0" t="s">
        <v>104214</v>
      </c>
      <c r="I242" s="0" t="n">
        <f aca="false">E242=H242</f>
        <v>1</v>
      </c>
      <c r="K242" s="0" t="s">
        <v>104214</v>
      </c>
      <c r="L242" s="10" t="n">
        <f aca="false">K242=E242</f>
        <v>1</v>
      </c>
      <c r="M242" s="0" t="s">
        <v>104214</v>
      </c>
      <c r="N242" s="0" t="s">
        <v>104214</v>
      </c>
    </row>
    <row r="243" customFormat="false" ht="15" hidden="false" customHeight="false" outlineLevel="0" collapsed="false">
      <c r="A243" s="0" t="s">
        <v>88245</v>
      </c>
      <c r="B243" s="1" t="n">
        <v>41379.4027777778</v>
      </c>
      <c r="C243" s="0" t="s">
        <v>88246</v>
      </c>
      <c r="D243" s="0" t="s">
        <v>104214</v>
      </c>
      <c r="E243" s="0" t="s">
        <v>104214</v>
      </c>
      <c r="F243" s="0" t="n">
        <f aca="false">D243=E243</f>
        <v>1</v>
      </c>
      <c r="H243" s="0" t="s">
        <v>104214</v>
      </c>
      <c r="I243" s="0" t="n">
        <f aca="false">E243=H243</f>
        <v>1</v>
      </c>
      <c r="K243" s="0" t="s">
        <v>104214</v>
      </c>
      <c r="L243" s="10" t="n">
        <f aca="false">K243=E243</f>
        <v>1</v>
      </c>
      <c r="M243" s="0" t="s">
        <v>104214</v>
      </c>
      <c r="N243" s="0" t="s">
        <v>104214</v>
      </c>
    </row>
    <row r="244" customFormat="false" ht="15" hidden="false" customHeight="false" outlineLevel="0" collapsed="false">
      <c r="A244" s="0" t="s">
        <v>88247</v>
      </c>
      <c r="B244" s="1" t="n">
        <v>41379.4027777778</v>
      </c>
      <c r="C244" s="0" t="s">
        <v>88248</v>
      </c>
      <c r="D244" s="0" t="s">
        <v>104214</v>
      </c>
      <c r="E244" s="0" t="s">
        <v>104214</v>
      </c>
      <c r="F244" s="0" t="n">
        <f aca="false">D244=E244</f>
        <v>1</v>
      </c>
      <c r="H244" s="0" t="s">
        <v>104214</v>
      </c>
      <c r="I244" s="0" t="n">
        <f aca="false">E244=H244</f>
        <v>1</v>
      </c>
      <c r="K244" s="0" t="s">
        <v>104214</v>
      </c>
      <c r="L244" s="10" t="n">
        <f aca="false">K244=E244</f>
        <v>1</v>
      </c>
      <c r="M244" s="0" t="s">
        <v>104214</v>
      </c>
      <c r="N244" s="0" t="s">
        <v>104214</v>
      </c>
    </row>
    <row r="245" customFormat="false" ht="15" hidden="false" customHeight="false" outlineLevel="0" collapsed="false">
      <c r="A245" s="0" t="s">
        <v>88247</v>
      </c>
      <c r="B245" s="1" t="n">
        <v>41379.4027777778</v>
      </c>
      <c r="C245" s="0" t="s">
        <v>88248</v>
      </c>
      <c r="D245" s="0" t="s">
        <v>104214</v>
      </c>
      <c r="E245" s="0" t="s">
        <v>104214</v>
      </c>
      <c r="F245" s="0" t="n">
        <f aca="false">D245=E245</f>
        <v>1</v>
      </c>
      <c r="H245" s="0" t="s">
        <v>104214</v>
      </c>
      <c r="I245" s="0" t="n">
        <f aca="false">E245=H245</f>
        <v>1</v>
      </c>
      <c r="K245" s="0" t="s">
        <v>104214</v>
      </c>
      <c r="L245" s="10" t="n">
        <f aca="false">K245=E245</f>
        <v>1</v>
      </c>
      <c r="M245" s="0" t="s">
        <v>104214</v>
      </c>
      <c r="N245" s="0" t="s">
        <v>104214</v>
      </c>
    </row>
    <row r="246" customFormat="false" ht="15" hidden="false" customHeight="false" outlineLevel="0" collapsed="false">
      <c r="A246" s="0" t="s">
        <v>58829</v>
      </c>
      <c r="B246" s="1" t="n">
        <v>41379.4027777778</v>
      </c>
      <c r="C246" s="0" t="s">
        <v>88249</v>
      </c>
      <c r="D246" s="0" t="s">
        <v>104215</v>
      </c>
      <c r="E246" s="0" t="s">
        <v>104215</v>
      </c>
      <c r="F246" s="0" t="n">
        <f aca="false">D246=E246</f>
        <v>1</v>
      </c>
      <c r="H246" s="0" t="s">
        <v>104214</v>
      </c>
      <c r="I246" s="0" t="n">
        <f aca="false">E246=H246</f>
        <v>0</v>
      </c>
      <c r="K246" s="0" t="s">
        <v>104214</v>
      </c>
      <c r="L246" s="10" t="n">
        <f aca="false">K246=E246</f>
        <v>0</v>
      </c>
      <c r="M246" s="0" t="s">
        <v>104215</v>
      </c>
      <c r="N246" s="7" t="s">
        <v>104215</v>
      </c>
    </row>
    <row r="247" customFormat="false" ht="15" hidden="false" customHeight="false" outlineLevel="0" collapsed="false">
      <c r="A247" s="0" t="s">
        <v>88253</v>
      </c>
      <c r="B247" s="1" t="n">
        <v>41379.4027777778</v>
      </c>
      <c r="C247" s="0" t="s">
        <v>88254</v>
      </c>
      <c r="D247" s="0" t="s">
        <v>104214</v>
      </c>
      <c r="E247" s="0" t="s">
        <v>104214</v>
      </c>
      <c r="F247" s="0" t="n">
        <f aca="false">D247=E247</f>
        <v>1</v>
      </c>
      <c r="H247" s="0" t="s">
        <v>104214</v>
      </c>
      <c r="I247" s="0" t="n">
        <f aca="false">E247=H247</f>
        <v>1</v>
      </c>
      <c r="K247" s="0" t="s">
        <v>104214</v>
      </c>
      <c r="L247" s="10" t="n">
        <f aca="false">K247=E247</f>
        <v>1</v>
      </c>
      <c r="M247" s="0" t="s">
        <v>104214</v>
      </c>
      <c r="N247" s="0" t="s">
        <v>104214</v>
      </c>
    </row>
    <row r="248" customFormat="false" ht="15" hidden="false" customHeight="false" outlineLevel="0" collapsed="false">
      <c r="A248" s="0" t="s">
        <v>88255</v>
      </c>
      <c r="B248" s="1" t="n">
        <v>41379.4027777778</v>
      </c>
      <c r="C248" s="0" t="s">
        <v>88256</v>
      </c>
      <c r="D248" s="0" t="s">
        <v>104214</v>
      </c>
      <c r="E248" s="0" t="s">
        <v>104214</v>
      </c>
      <c r="F248" s="0" t="n">
        <f aca="false">D248=E248</f>
        <v>1</v>
      </c>
      <c r="H248" s="0" t="s">
        <v>104214</v>
      </c>
      <c r="I248" s="0" t="n">
        <f aca="false">E248=H248</f>
        <v>1</v>
      </c>
      <c r="K248" s="0" t="s">
        <v>104214</v>
      </c>
      <c r="L248" s="10" t="n">
        <f aca="false">K248=E248</f>
        <v>1</v>
      </c>
      <c r="M248" s="0" t="s">
        <v>104214</v>
      </c>
      <c r="N248" s="0" t="s">
        <v>104214</v>
      </c>
    </row>
    <row r="249" customFormat="false" ht="15" hidden="false" customHeight="false" outlineLevel="0" collapsed="false">
      <c r="A249" s="0" t="s">
        <v>88259</v>
      </c>
      <c r="B249" s="1" t="n">
        <v>41379.4027777778</v>
      </c>
      <c r="C249" s="0" t="s">
        <v>88260</v>
      </c>
      <c r="D249" s="0" t="s">
        <v>104214</v>
      </c>
      <c r="E249" s="0" t="s">
        <v>104214</v>
      </c>
      <c r="F249" s="0" t="n">
        <f aca="false">D249=E249</f>
        <v>1</v>
      </c>
      <c r="H249" s="0" t="s">
        <v>104214</v>
      </c>
      <c r="I249" s="0" t="n">
        <f aca="false">E249=H249</f>
        <v>1</v>
      </c>
      <c r="K249" s="0" t="s">
        <v>104214</v>
      </c>
      <c r="L249" s="10" t="n">
        <f aca="false">K249=E249</f>
        <v>1</v>
      </c>
      <c r="M249" s="0" t="s">
        <v>104214</v>
      </c>
      <c r="N249" s="0" t="s">
        <v>104214</v>
      </c>
    </row>
    <row r="250" customFormat="false" ht="15" hidden="false" customHeight="false" outlineLevel="0" collapsed="false">
      <c r="A250" s="0" t="s">
        <v>88263</v>
      </c>
      <c r="B250" s="1" t="n">
        <v>41379.4027777778</v>
      </c>
      <c r="C250" s="0" t="s">
        <v>88264</v>
      </c>
      <c r="D250" s="0" t="s">
        <v>104214</v>
      </c>
      <c r="E250" s="0" t="s">
        <v>104214</v>
      </c>
      <c r="F250" s="0" t="n">
        <f aca="false">D250=E250</f>
        <v>1</v>
      </c>
      <c r="H250" s="0" t="s">
        <v>104214</v>
      </c>
      <c r="I250" s="0" t="n">
        <f aca="false">E250=H250</f>
        <v>1</v>
      </c>
      <c r="K250" s="0" t="s">
        <v>104214</v>
      </c>
      <c r="L250" s="10" t="n">
        <f aca="false">K250=E250</f>
        <v>1</v>
      </c>
      <c r="M250" s="0" t="s">
        <v>104214</v>
      </c>
      <c r="N250" s="0" t="s">
        <v>104214</v>
      </c>
    </row>
    <row r="251" customFormat="false" ht="15" hidden="false" customHeight="false" outlineLevel="0" collapsed="false">
      <c r="A251" s="0" t="s">
        <v>88267</v>
      </c>
      <c r="B251" s="1" t="n">
        <v>41379.4027777778</v>
      </c>
      <c r="C251" s="0" t="s">
        <v>88268</v>
      </c>
      <c r="D251" s="0" t="s">
        <v>104214</v>
      </c>
      <c r="E251" s="0" t="s">
        <v>104214</v>
      </c>
      <c r="F251" s="0" t="n">
        <f aca="false">D251=E251</f>
        <v>1</v>
      </c>
      <c r="H251" s="0" t="s">
        <v>104214</v>
      </c>
      <c r="I251" s="0" t="n">
        <f aca="false">E251=H251</f>
        <v>1</v>
      </c>
      <c r="K251" s="0" t="s">
        <v>104214</v>
      </c>
      <c r="L251" s="10" t="n">
        <f aca="false">K251=E251</f>
        <v>1</v>
      </c>
      <c r="M251" s="0" t="s">
        <v>104214</v>
      </c>
      <c r="N251" s="0" t="s">
        <v>104214</v>
      </c>
    </row>
    <row r="252" customFormat="false" ht="15" hidden="false" customHeight="false" outlineLevel="0" collapsed="false">
      <c r="A252" s="0" t="s">
        <v>88269</v>
      </c>
      <c r="B252" s="1" t="n">
        <v>41379.4027777778</v>
      </c>
      <c r="C252" s="0" t="s">
        <v>88270</v>
      </c>
      <c r="D252" s="0" t="s">
        <v>104214</v>
      </c>
      <c r="E252" s="0" t="s">
        <v>104214</v>
      </c>
      <c r="F252" s="0" t="n">
        <f aca="false">D252=E252</f>
        <v>1</v>
      </c>
      <c r="H252" s="0" t="s">
        <v>104214</v>
      </c>
      <c r="I252" s="0" t="n">
        <f aca="false">E252=H252</f>
        <v>1</v>
      </c>
      <c r="K252" s="0" t="s">
        <v>104214</v>
      </c>
      <c r="L252" s="10" t="n">
        <f aca="false">K252=E252</f>
        <v>1</v>
      </c>
      <c r="M252" s="0" t="s">
        <v>104214</v>
      </c>
      <c r="N252" s="0" t="s">
        <v>104214</v>
      </c>
    </row>
    <row r="253" customFormat="false" ht="15" hidden="false" customHeight="false" outlineLevel="0" collapsed="false">
      <c r="A253" s="0" t="s">
        <v>88271</v>
      </c>
      <c r="B253" s="1" t="n">
        <v>41379.4027777778</v>
      </c>
      <c r="C253" s="0" t="s">
        <v>88272</v>
      </c>
      <c r="D253" s="0" t="s">
        <v>104214</v>
      </c>
      <c r="E253" s="0" t="s">
        <v>104214</v>
      </c>
      <c r="F253" s="0" t="n">
        <f aca="false">D253=E253</f>
        <v>1</v>
      </c>
      <c r="H253" s="0" t="s">
        <v>104214</v>
      </c>
      <c r="I253" s="0" t="n">
        <f aca="false">E253=H253</f>
        <v>1</v>
      </c>
      <c r="K253" s="0" t="s">
        <v>104214</v>
      </c>
      <c r="L253" s="10" t="n">
        <f aca="false">K253=E253</f>
        <v>1</v>
      </c>
      <c r="M253" s="0" t="s">
        <v>104214</v>
      </c>
      <c r="N253" s="0" t="s">
        <v>104214</v>
      </c>
    </row>
    <row r="254" customFormat="false" ht="15" hidden="false" customHeight="false" outlineLevel="0" collapsed="false">
      <c r="A254" s="0" t="s">
        <v>14823</v>
      </c>
      <c r="B254" s="1" t="n">
        <v>41379.4027777778</v>
      </c>
      <c r="C254" s="0" t="s">
        <v>88273</v>
      </c>
      <c r="D254" s="0" t="s">
        <v>104214</v>
      </c>
      <c r="E254" s="0" t="s">
        <v>104214</v>
      </c>
      <c r="F254" s="0" t="n">
        <f aca="false">D254=E254</f>
        <v>1</v>
      </c>
      <c r="H254" s="0" t="s">
        <v>104216</v>
      </c>
      <c r="I254" s="0" t="n">
        <f aca="false">E254=H254</f>
        <v>0</v>
      </c>
      <c r="K254" s="0" t="s">
        <v>104216</v>
      </c>
      <c r="L254" s="10" t="n">
        <f aca="false">K254=E254</f>
        <v>0</v>
      </c>
      <c r="M254" s="0" t="s">
        <v>104214</v>
      </c>
      <c r="N254" s="0" t="s">
        <v>104214</v>
      </c>
    </row>
    <row r="255" customFormat="false" ht="15" hidden="false" customHeight="false" outlineLevel="0" collapsed="false">
      <c r="A255" s="0" t="s">
        <v>85145</v>
      </c>
      <c r="B255" s="1" t="n">
        <v>41379.4027777778</v>
      </c>
      <c r="C255" s="0" t="s">
        <v>88274</v>
      </c>
      <c r="D255" s="0" t="s">
        <v>104214</v>
      </c>
      <c r="E255" s="0" t="s">
        <v>104214</v>
      </c>
      <c r="F255" s="0" t="n">
        <f aca="false">D255=E255</f>
        <v>1</v>
      </c>
      <c r="H255" s="0" t="s">
        <v>104214</v>
      </c>
      <c r="I255" s="0" t="n">
        <f aca="false">E255=H255</f>
        <v>1</v>
      </c>
      <c r="K255" s="0" t="s">
        <v>104214</v>
      </c>
      <c r="L255" s="10" t="n">
        <f aca="false">K255=E255</f>
        <v>1</v>
      </c>
      <c r="M255" s="0" t="s">
        <v>104214</v>
      </c>
      <c r="N255" s="0" t="s">
        <v>104214</v>
      </c>
    </row>
    <row r="256" customFormat="false" ht="15" hidden="false" customHeight="false" outlineLevel="0" collapsed="false">
      <c r="A256" s="0" t="s">
        <v>88275</v>
      </c>
      <c r="B256" s="1" t="n">
        <v>41379.4027777778</v>
      </c>
      <c r="C256" s="0" t="s">
        <v>88276</v>
      </c>
      <c r="D256" s="0" t="s">
        <v>104214</v>
      </c>
      <c r="E256" s="0" t="s">
        <v>104214</v>
      </c>
      <c r="F256" s="0" t="n">
        <f aca="false">D256=E256</f>
        <v>1</v>
      </c>
      <c r="H256" s="0" t="s">
        <v>104214</v>
      </c>
      <c r="I256" s="0" t="n">
        <f aca="false">E256=H256</f>
        <v>1</v>
      </c>
      <c r="K256" s="0" t="s">
        <v>104214</v>
      </c>
      <c r="L256" s="10" t="n">
        <f aca="false">K256=E256</f>
        <v>1</v>
      </c>
      <c r="M256" s="0" t="s">
        <v>104214</v>
      </c>
      <c r="N256" s="0" t="s">
        <v>104214</v>
      </c>
    </row>
    <row r="257" customFormat="false" ht="15" hidden="false" customHeight="false" outlineLevel="0" collapsed="false">
      <c r="A257" s="0" t="s">
        <v>67208</v>
      </c>
      <c r="B257" s="1" t="n">
        <v>41379.4027777778</v>
      </c>
      <c r="C257" s="0" t="s">
        <v>88277</v>
      </c>
      <c r="D257" s="0" t="s">
        <v>104216</v>
      </c>
      <c r="E257" s="16" t="s">
        <v>104214</v>
      </c>
      <c r="F257" s="0" t="n">
        <f aca="false">D257=E257</f>
        <v>0</v>
      </c>
      <c r="G257" s="16"/>
      <c r="H257" s="0" t="s">
        <v>104214</v>
      </c>
      <c r="I257" s="0" t="n">
        <f aca="false">E257=H257</f>
        <v>1</v>
      </c>
      <c r="K257" s="0" t="s">
        <v>104214</v>
      </c>
      <c r="L257" s="10" t="n">
        <f aca="false">K257=E257</f>
        <v>1</v>
      </c>
      <c r="M257" s="16" t="s">
        <v>104214</v>
      </c>
      <c r="N257" s="0" t="s">
        <v>104214</v>
      </c>
    </row>
    <row r="258" customFormat="false" ht="15" hidden="false" customHeight="false" outlineLevel="0" collapsed="false">
      <c r="A258" s="0" t="s">
        <v>60490</v>
      </c>
      <c r="B258" s="1" t="n">
        <v>41379.4027777778</v>
      </c>
      <c r="C258" s="0" t="s">
        <v>88278</v>
      </c>
      <c r="D258" s="0" t="s">
        <v>104216</v>
      </c>
      <c r="E258" s="16" t="s">
        <v>104216</v>
      </c>
      <c r="F258" s="0" t="n">
        <f aca="false">D258=E258</f>
        <v>1</v>
      </c>
      <c r="G258" s="16"/>
      <c r="H258" s="0" t="s">
        <v>104216</v>
      </c>
      <c r="I258" s="0" t="n">
        <f aca="false">E258=H258</f>
        <v>1</v>
      </c>
      <c r="K258" s="0" t="s">
        <v>104216</v>
      </c>
      <c r="L258" s="10" t="n">
        <f aca="false">K258=E258</f>
        <v>1</v>
      </c>
      <c r="M258" s="16" t="s">
        <v>104216</v>
      </c>
      <c r="N258" s="7" t="s">
        <v>104216</v>
      </c>
    </row>
    <row r="259" customFormat="false" ht="15" hidden="false" customHeight="false" outlineLevel="0" collapsed="false">
      <c r="A259" s="0" t="s">
        <v>88279</v>
      </c>
      <c r="B259" s="1" t="n">
        <v>41379.4027777778</v>
      </c>
      <c r="C259" s="0" t="s">
        <v>88280</v>
      </c>
      <c r="D259" s="0" t="s">
        <v>104214</v>
      </c>
      <c r="E259" s="0" t="s">
        <v>104214</v>
      </c>
      <c r="F259" s="0" t="n">
        <f aca="false">D259=E259</f>
        <v>1</v>
      </c>
      <c r="H259" s="0" t="s">
        <v>104214</v>
      </c>
      <c r="I259" s="0" t="n">
        <f aca="false">E259=H259</f>
        <v>1</v>
      </c>
      <c r="K259" s="0" t="s">
        <v>104214</v>
      </c>
      <c r="L259" s="10" t="n">
        <f aca="false">K259=E259</f>
        <v>1</v>
      </c>
      <c r="M259" s="0" t="s">
        <v>104214</v>
      </c>
      <c r="N259" s="0" t="s">
        <v>104214</v>
      </c>
    </row>
    <row r="260" customFormat="false" ht="15" hidden="false" customHeight="false" outlineLevel="0" collapsed="false">
      <c r="A260" s="0" t="s">
        <v>59141</v>
      </c>
      <c r="B260" s="1" t="n">
        <v>41379.4027777778</v>
      </c>
      <c r="C260" s="0" t="s">
        <v>88283</v>
      </c>
      <c r="D260" s="0" t="s">
        <v>104214</v>
      </c>
      <c r="E260" s="0" t="s">
        <v>104214</v>
      </c>
      <c r="F260" s="0" t="n">
        <f aca="false">D260=E260</f>
        <v>1</v>
      </c>
      <c r="H260" s="0" t="s">
        <v>104214</v>
      </c>
      <c r="I260" s="0" t="n">
        <f aca="false">E260=H260</f>
        <v>1</v>
      </c>
      <c r="K260" s="0" t="s">
        <v>104214</v>
      </c>
      <c r="L260" s="10" t="n">
        <f aca="false">K260=E260</f>
        <v>1</v>
      </c>
      <c r="M260" s="0" t="s">
        <v>104214</v>
      </c>
      <c r="N260" s="0" t="s">
        <v>104214</v>
      </c>
    </row>
    <row r="261" customFormat="false" ht="15" hidden="false" customHeight="false" outlineLevel="0" collapsed="false">
      <c r="A261" s="0" t="s">
        <v>82954</v>
      </c>
      <c r="B261" s="1" t="n">
        <v>41379.4027777778</v>
      </c>
      <c r="C261" s="0" t="s">
        <v>88284</v>
      </c>
      <c r="D261" s="0" t="s">
        <v>104214</v>
      </c>
      <c r="E261" s="0" t="s">
        <v>104214</v>
      </c>
      <c r="F261" s="0" t="n">
        <f aca="false">D261=E261</f>
        <v>1</v>
      </c>
      <c r="H261" s="0" t="s">
        <v>104214</v>
      </c>
      <c r="I261" s="0" t="n">
        <f aca="false">E261=H261</f>
        <v>1</v>
      </c>
      <c r="K261" s="0" t="s">
        <v>104214</v>
      </c>
      <c r="L261" s="10" t="n">
        <f aca="false">K261=E261</f>
        <v>1</v>
      </c>
      <c r="M261" s="0" t="s">
        <v>104214</v>
      </c>
      <c r="N261" s="0" t="s">
        <v>104214</v>
      </c>
    </row>
    <row r="262" customFormat="false" ht="15" hidden="false" customHeight="false" outlineLevel="0" collapsed="false">
      <c r="A262" s="0" t="s">
        <v>65336</v>
      </c>
      <c r="B262" s="1" t="n">
        <v>41379.4027777778</v>
      </c>
      <c r="C262" s="0" t="s">
        <v>88285</v>
      </c>
      <c r="D262" s="0" t="s">
        <v>104214</v>
      </c>
      <c r="E262" s="0" t="s">
        <v>104214</v>
      </c>
      <c r="F262" s="0" t="n">
        <f aca="false">D262=E262</f>
        <v>1</v>
      </c>
      <c r="H262" s="0" t="s">
        <v>104214</v>
      </c>
      <c r="I262" s="0" t="n">
        <f aca="false">E262=H262</f>
        <v>1</v>
      </c>
      <c r="K262" s="0" t="s">
        <v>104214</v>
      </c>
      <c r="L262" s="10" t="n">
        <f aca="false">K262=E262</f>
        <v>1</v>
      </c>
      <c r="M262" s="0" t="s">
        <v>104214</v>
      </c>
      <c r="N262" s="0" t="s">
        <v>104214</v>
      </c>
    </row>
    <row r="263" customFormat="false" ht="15" hidden="false" customHeight="false" outlineLevel="0" collapsed="false">
      <c r="A263" s="0" t="s">
        <v>2275</v>
      </c>
      <c r="B263" s="1" t="n">
        <v>41379.4027777778</v>
      </c>
      <c r="C263" s="0" t="s">
        <v>88286</v>
      </c>
      <c r="D263" s="0" t="s">
        <v>104214</v>
      </c>
      <c r="E263" s="0" t="s">
        <v>104214</v>
      </c>
      <c r="F263" s="0" t="n">
        <f aca="false">D263=E263</f>
        <v>1</v>
      </c>
      <c r="H263" s="0" t="s">
        <v>104214</v>
      </c>
      <c r="I263" s="0" t="n">
        <f aca="false">E263=H263</f>
        <v>1</v>
      </c>
      <c r="K263" s="0" t="s">
        <v>104214</v>
      </c>
      <c r="L263" s="10" t="n">
        <f aca="false">K263=E263</f>
        <v>1</v>
      </c>
      <c r="M263" s="0" t="s">
        <v>104214</v>
      </c>
      <c r="N263" s="0" t="s">
        <v>104214</v>
      </c>
    </row>
    <row r="264" customFormat="false" ht="15" hidden="false" customHeight="false" outlineLevel="0" collapsed="false">
      <c r="A264" s="0" t="s">
        <v>88289</v>
      </c>
      <c r="B264" s="1" t="n">
        <v>41379.4027777778</v>
      </c>
      <c r="C264" s="0" t="s">
        <v>88290</v>
      </c>
      <c r="D264" s="0" t="s">
        <v>104214</v>
      </c>
      <c r="E264" s="0" t="s">
        <v>104214</v>
      </c>
      <c r="F264" s="0" t="n">
        <f aca="false">D264=E264</f>
        <v>1</v>
      </c>
      <c r="H264" s="0" t="s">
        <v>104214</v>
      </c>
      <c r="I264" s="0" t="n">
        <f aca="false">E264=H264</f>
        <v>1</v>
      </c>
      <c r="K264" s="0" t="s">
        <v>104214</v>
      </c>
      <c r="L264" s="10" t="n">
        <f aca="false">K264=E264</f>
        <v>1</v>
      </c>
      <c r="M264" s="0" t="s">
        <v>104214</v>
      </c>
      <c r="N264" s="0" t="s">
        <v>104214</v>
      </c>
    </row>
    <row r="265" customFormat="false" ht="15" hidden="false" customHeight="false" outlineLevel="0" collapsed="false">
      <c r="A265" s="0" t="s">
        <v>88291</v>
      </c>
      <c r="B265" s="1" t="n">
        <v>41379.4027777778</v>
      </c>
      <c r="C265" s="0" t="s">
        <v>88292</v>
      </c>
      <c r="D265" s="0" t="s">
        <v>104214</v>
      </c>
      <c r="E265" s="0" t="s">
        <v>104214</v>
      </c>
      <c r="F265" s="0" t="n">
        <f aca="false">D265=E265</f>
        <v>1</v>
      </c>
      <c r="H265" s="0" t="s">
        <v>104214</v>
      </c>
      <c r="I265" s="0" t="n">
        <f aca="false">E265=H265</f>
        <v>1</v>
      </c>
      <c r="K265" s="0" t="s">
        <v>104214</v>
      </c>
      <c r="L265" s="10" t="n">
        <f aca="false">K265=E265</f>
        <v>1</v>
      </c>
      <c r="M265" s="0" t="s">
        <v>104214</v>
      </c>
      <c r="N265" s="0" t="s">
        <v>104214</v>
      </c>
    </row>
    <row r="266" customFormat="false" ht="15" hidden="false" customHeight="false" outlineLevel="0" collapsed="false">
      <c r="A266" s="0" t="s">
        <v>88295</v>
      </c>
      <c r="B266" s="1" t="n">
        <v>41379.4027777778</v>
      </c>
      <c r="C266" s="0" t="s">
        <v>88296</v>
      </c>
      <c r="D266" s="0" t="s">
        <v>104214</v>
      </c>
      <c r="E266" s="0" t="s">
        <v>104214</v>
      </c>
      <c r="F266" s="0" t="n">
        <f aca="false">D266=E266</f>
        <v>1</v>
      </c>
      <c r="H266" s="0" t="s">
        <v>104214</v>
      </c>
      <c r="I266" s="0" t="n">
        <f aca="false">E266=H266</f>
        <v>1</v>
      </c>
      <c r="K266" s="0" t="s">
        <v>104214</v>
      </c>
      <c r="L266" s="10" t="n">
        <f aca="false">K266=E266</f>
        <v>1</v>
      </c>
      <c r="M266" s="0" t="s">
        <v>104214</v>
      </c>
      <c r="N266" s="0" t="s">
        <v>104214</v>
      </c>
    </row>
    <row r="267" customFormat="false" ht="15" hidden="false" customHeight="false" outlineLevel="0" collapsed="false">
      <c r="A267" s="0" t="s">
        <v>88297</v>
      </c>
      <c r="B267" s="1" t="n">
        <v>41379.4027777778</v>
      </c>
      <c r="C267" s="0" t="s">
        <v>88298</v>
      </c>
      <c r="D267" s="0" t="s">
        <v>104214</v>
      </c>
      <c r="E267" s="0" t="s">
        <v>104214</v>
      </c>
      <c r="F267" s="0" t="n">
        <f aca="false">D267=E267</f>
        <v>1</v>
      </c>
      <c r="H267" s="0" t="s">
        <v>104214</v>
      </c>
      <c r="I267" s="0" t="n">
        <f aca="false">E267=H267</f>
        <v>1</v>
      </c>
      <c r="K267" s="0" t="s">
        <v>104214</v>
      </c>
      <c r="L267" s="10" t="n">
        <f aca="false">K267=E267</f>
        <v>1</v>
      </c>
      <c r="M267" s="0" t="s">
        <v>104214</v>
      </c>
      <c r="N267" s="0" t="s">
        <v>104214</v>
      </c>
    </row>
    <row r="268" customFormat="false" ht="15" hidden="false" customHeight="false" outlineLevel="0" collapsed="false">
      <c r="A268" s="0" t="s">
        <v>88299</v>
      </c>
      <c r="B268" s="1" t="n">
        <v>41379.4027777778</v>
      </c>
      <c r="C268" s="0" t="s">
        <v>88300</v>
      </c>
      <c r="D268" s="0" t="s">
        <v>104214</v>
      </c>
      <c r="E268" s="0" t="s">
        <v>104214</v>
      </c>
      <c r="F268" s="0" t="n">
        <f aca="false">D268=E268</f>
        <v>1</v>
      </c>
      <c r="H268" s="0" t="s">
        <v>104214</v>
      </c>
      <c r="I268" s="0" t="n">
        <f aca="false">E268=H268</f>
        <v>1</v>
      </c>
      <c r="K268" s="0" t="s">
        <v>104214</v>
      </c>
      <c r="L268" s="10" t="n">
        <f aca="false">K268=E268</f>
        <v>1</v>
      </c>
      <c r="M268" s="0" t="s">
        <v>104214</v>
      </c>
      <c r="N268" s="0" t="s">
        <v>104214</v>
      </c>
    </row>
    <row r="269" customFormat="false" ht="15" hidden="false" customHeight="false" outlineLevel="0" collapsed="false">
      <c r="A269" s="0" t="s">
        <v>84474</v>
      </c>
      <c r="B269" s="1" t="n">
        <v>41379.4027777778</v>
      </c>
      <c r="C269" s="0" t="s">
        <v>88301</v>
      </c>
      <c r="D269" s="0" t="s">
        <v>104214</v>
      </c>
      <c r="E269" s="0" t="s">
        <v>104214</v>
      </c>
      <c r="F269" s="0" t="n">
        <f aca="false">D269=E269</f>
        <v>1</v>
      </c>
      <c r="H269" s="0" t="s">
        <v>104214</v>
      </c>
      <c r="I269" s="0" t="n">
        <f aca="false">E269=H269</f>
        <v>1</v>
      </c>
      <c r="K269" s="0" t="s">
        <v>104214</v>
      </c>
      <c r="L269" s="10" t="n">
        <f aca="false">K269=E269</f>
        <v>1</v>
      </c>
      <c r="M269" s="0" t="s">
        <v>104214</v>
      </c>
      <c r="N269" s="0" t="s">
        <v>104214</v>
      </c>
    </row>
    <row r="270" customFormat="false" ht="15" hidden="false" customHeight="false" outlineLevel="0" collapsed="false">
      <c r="A270" s="0" t="s">
        <v>88302</v>
      </c>
      <c r="B270" s="1" t="n">
        <v>41379.4027777778</v>
      </c>
      <c r="C270" s="0" t="s">
        <v>88303</v>
      </c>
      <c r="D270" s="0" t="s">
        <v>104214</v>
      </c>
      <c r="E270" s="0" t="s">
        <v>104214</v>
      </c>
      <c r="F270" s="0" t="n">
        <f aca="false">D270=E270</f>
        <v>1</v>
      </c>
      <c r="H270" s="0" t="s">
        <v>104214</v>
      </c>
      <c r="I270" s="0" t="n">
        <f aca="false">E270=H270</f>
        <v>1</v>
      </c>
      <c r="K270" s="0" t="s">
        <v>104218</v>
      </c>
      <c r="L270" s="10" t="n">
        <f aca="false">K270=E270</f>
        <v>0</v>
      </c>
      <c r="M270" s="0" t="s">
        <v>104214</v>
      </c>
      <c r="N270" s="7" t="s">
        <v>104218</v>
      </c>
    </row>
    <row r="271" customFormat="false" ht="15" hidden="false" customHeight="false" outlineLevel="0" collapsed="false">
      <c r="A271" s="0" t="s">
        <v>88304</v>
      </c>
      <c r="B271" s="1" t="n">
        <v>41379.4027777778</v>
      </c>
      <c r="C271" s="0" t="s">
        <v>88305</v>
      </c>
      <c r="D271" s="0" t="s">
        <v>104214</v>
      </c>
      <c r="E271" s="0" t="s">
        <v>104214</v>
      </c>
      <c r="F271" s="0" t="n">
        <f aca="false">D271=E271</f>
        <v>1</v>
      </c>
      <c r="H271" s="0" t="s">
        <v>104214</v>
      </c>
      <c r="I271" s="0" t="n">
        <f aca="false">E271=H271</f>
        <v>1</v>
      </c>
      <c r="K271" s="0" t="s">
        <v>104214</v>
      </c>
      <c r="L271" s="10" t="n">
        <f aca="false">K271=E271</f>
        <v>1</v>
      </c>
      <c r="M271" s="0" t="s">
        <v>104214</v>
      </c>
      <c r="N271" s="0" t="s">
        <v>104214</v>
      </c>
    </row>
    <row r="272" customFormat="false" ht="15" hidden="false" customHeight="false" outlineLevel="0" collapsed="false">
      <c r="A272" s="0" t="s">
        <v>88309</v>
      </c>
      <c r="B272" s="1" t="n">
        <v>41379.4027777778</v>
      </c>
      <c r="C272" s="0" t="s">
        <v>88310</v>
      </c>
      <c r="D272" s="0" t="s">
        <v>104214</v>
      </c>
      <c r="E272" s="0" t="s">
        <v>104214</v>
      </c>
      <c r="F272" s="0" t="n">
        <f aca="false">D272=E272</f>
        <v>1</v>
      </c>
      <c r="H272" s="0" t="s">
        <v>104214</v>
      </c>
      <c r="I272" s="0" t="n">
        <f aca="false">E272=H272</f>
        <v>1</v>
      </c>
      <c r="K272" s="0" t="s">
        <v>104214</v>
      </c>
      <c r="L272" s="10" t="n">
        <f aca="false">K272=E272</f>
        <v>1</v>
      </c>
      <c r="M272" s="0" t="s">
        <v>104214</v>
      </c>
      <c r="N272" s="0" t="s">
        <v>104214</v>
      </c>
    </row>
    <row r="273" customFormat="false" ht="15" hidden="false" customHeight="false" outlineLevel="0" collapsed="false">
      <c r="A273" s="0" t="s">
        <v>53583</v>
      </c>
      <c r="B273" s="1" t="n">
        <v>41379.4027777778</v>
      </c>
      <c r="C273" s="0" t="s">
        <v>88311</v>
      </c>
      <c r="D273" s="0" t="s">
        <v>104214</v>
      </c>
      <c r="E273" s="0" t="s">
        <v>104214</v>
      </c>
      <c r="F273" s="0" t="n">
        <f aca="false">D273=E273</f>
        <v>1</v>
      </c>
      <c r="H273" s="0" t="s">
        <v>104214</v>
      </c>
      <c r="I273" s="0" t="n">
        <f aca="false">E273=H273</f>
        <v>1</v>
      </c>
      <c r="K273" s="0" t="s">
        <v>104214</v>
      </c>
      <c r="L273" s="10" t="n">
        <f aca="false">K273=E273</f>
        <v>1</v>
      </c>
      <c r="M273" s="0" t="s">
        <v>104214</v>
      </c>
      <c r="N273" s="0" t="s">
        <v>104214</v>
      </c>
    </row>
    <row r="274" customFormat="false" ht="15" hidden="false" customHeight="false" outlineLevel="0" collapsed="false">
      <c r="A274" s="0" t="s">
        <v>88312</v>
      </c>
      <c r="B274" s="1" t="n">
        <v>41379.4027777778</v>
      </c>
      <c r="C274" s="0" t="s">
        <v>88313</v>
      </c>
      <c r="D274" s="0" t="s">
        <v>104214</v>
      </c>
      <c r="E274" s="0" t="s">
        <v>104214</v>
      </c>
      <c r="F274" s="0" t="n">
        <f aca="false">D274=E274</f>
        <v>1</v>
      </c>
      <c r="H274" s="0" t="s">
        <v>104214</v>
      </c>
      <c r="I274" s="0" t="n">
        <f aca="false">E274=H274</f>
        <v>1</v>
      </c>
      <c r="K274" s="0" t="s">
        <v>104214</v>
      </c>
      <c r="L274" s="10" t="n">
        <f aca="false">K274=E274</f>
        <v>1</v>
      </c>
      <c r="M274" s="0" t="s">
        <v>104214</v>
      </c>
      <c r="N274" s="0" t="s">
        <v>104214</v>
      </c>
    </row>
    <row r="275" customFormat="false" ht="15" hidden="false" customHeight="false" outlineLevel="0" collapsed="false">
      <c r="A275" s="0" t="s">
        <v>88314</v>
      </c>
      <c r="B275" s="1" t="n">
        <v>41379.4027777778</v>
      </c>
      <c r="C275" s="0" t="s">
        <v>88315</v>
      </c>
      <c r="D275" s="0" t="s">
        <v>104214</v>
      </c>
      <c r="E275" s="0" t="s">
        <v>104214</v>
      </c>
      <c r="F275" s="0" t="n">
        <f aca="false">D275=E275</f>
        <v>1</v>
      </c>
      <c r="H275" s="0" t="s">
        <v>104214</v>
      </c>
      <c r="I275" s="0" t="n">
        <f aca="false">E275=H275</f>
        <v>1</v>
      </c>
      <c r="K275" s="0" t="s">
        <v>104214</v>
      </c>
      <c r="L275" s="10" t="n">
        <f aca="false">K275=E275</f>
        <v>1</v>
      </c>
      <c r="M275" s="0" t="s">
        <v>104214</v>
      </c>
      <c r="N275" s="0" t="s">
        <v>104214</v>
      </c>
    </row>
    <row r="276" customFormat="false" ht="15" hidden="false" customHeight="false" outlineLevel="0" collapsed="false">
      <c r="A276" s="0" t="s">
        <v>88316</v>
      </c>
      <c r="B276" s="1" t="n">
        <v>41379.4027777778</v>
      </c>
      <c r="C276" s="0" t="s">
        <v>88317</v>
      </c>
      <c r="D276" s="0" t="s">
        <v>104214</v>
      </c>
      <c r="E276" s="0" t="s">
        <v>104214</v>
      </c>
      <c r="F276" s="0" t="n">
        <f aca="false">D276=E276</f>
        <v>1</v>
      </c>
      <c r="H276" s="0" t="s">
        <v>104214</v>
      </c>
      <c r="I276" s="0" t="n">
        <f aca="false">E276=H276</f>
        <v>1</v>
      </c>
      <c r="K276" s="0" t="s">
        <v>104214</v>
      </c>
      <c r="L276" s="10" t="n">
        <f aca="false">K276=E276</f>
        <v>1</v>
      </c>
      <c r="M276" s="0" t="s">
        <v>104214</v>
      </c>
      <c r="N276" s="0" t="s">
        <v>104214</v>
      </c>
    </row>
    <row r="277" customFormat="false" ht="15" hidden="false" customHeight="false" outlineLevel="0" collapsed="false">
      <c r="A277" s="0" t="s">
        <v>88318</v>
      </c>
      <c r="B277" s="1" t="n">
        <v>41379.4027777778</v>
      </c>
      <c r="C277" s="0" t="s">
        <v>88319</v>
      </c>
      <c r="D277" s="0" t="s">
        <v>104214</v>
      </c>
      <c r="E277" s="0" t="s">
        <v>104214</v>
      </c>
      <c r="F277" s="0" t="n">
        <f aca="false">D277=E277</f>
        <v>1</v>
      </c>
      <c r="H277" s="0" t="s">
        <v>104214</v>
      </c>
      <c r="I277" s="0" t="n">
        <f aca="false">E277=H277</f>
        <v>1</v>
      </c>
      <c r="K277" s="0" t="s">
        <v>104214</v>
      </c>
      <c r="L277" s="10" t="n">
        <f aca="false">K277=E277</f>
        <v>1</v>
      </c>
      <c r="M277" s="0" t="s">
        <v>104214</v>
      </c>
      <c r="N277" s="0" t="s">
        <v>104214</v>
      </c>
    </row>
    <row r="278" customFormat="false" ht="15" hidden="false" customHeight="false" outlineLevel="0" collapsed="false">
      <c r="A278" s="0" t="s">
        <v>88316</v>
      </c>
      <c r="B278" s="1" t="n">
        <v>41379.4027777778</v>
      </c>
      <c r="C278" s="0" t="s">
        <v>88322</v>
      </c>
      <c r="D278" s="0" t="s">
        <v>104214</v>
      </c>
      <c r="E278" s="0" t="s">
        <v>104214</v>
      </c>
      <c r="F278" s="0" t="n">
        <f aca="false">D278=E278</f>
        <v>1</v>
      </c>
      <c r="H278" s="0" t="s">
        <v>104214</v>
      </c>
      <c r="I278" s="0" t="n">
        <f aca="false">E278=H278</f>
        <v>1</v>
      </c>
      <c r="K278" s="0" t="s">
        <v>104214</v>
      </c>
      <c r="L278" s="10" t="n">
        <f aca="false">K278=E278</f>
        <v>1</v>
      </c>
      <c r="M278" s="0" t="s">
        <v>104214</v>
      </c>
      <c r="N278" s="0" t="s">
        <v>104214</v>
      </c>
    </row>
    <row r="279" customFormat="false" ht="15" hidden="false" customHeight="false" outlineLevel="0" collapsed="false">
      <c r="A279" s="2" t="s">
        <v>88326</v>
      </c>
      <c r="B279" s="1" t="n">
        <v>41379.4027777778</v>
      </c>
      <c r="C279" s="0" t="s">
        <v>88327</v>
      </c>
      <c r="D279" s="0" t="s">
        <v>104214</v>
      </c>
      <c r="E279" s="0" t="s">
        <v>104214</v>
      </c>
      <c r="F279" s="0" t="n">
        <f aca="false">D279=E279</f>
        <v>1</v>
      </c>
      <c r="H279" s="0" t="s">
        <v>104214</v>
      </c>
      <c r="I279" s="0" t="n">
        <f aca="false">E279=H279</f>
        <v>1</v>
      </c>
      <c r="K279" s="0" t="s">
        <v>104214</v>
      </c>
      <c r="L279" s="10" t="n">
        <f aca="false">K279=E279</f>
        <v>1</v>
      </c>
      <c r="M279" s="0" t="s">
        <v>104214</v>
      </c>
      <c r="N279" s="0" t="s">
        <v>104214</v>
      </c>
    </row>
    <row r="280" customFormat="false" ht="15" hidden="false" customHeight="false" outlineLevel="0" collapsed="false">
      <c r="A280" s="0" t="s">
        <v>88328</v>
      </c>
      <c r="B280" s="1" t="n">
        <v>41379.4027777778</v>
      </c>
      <c r="C280" s="0" t="s">
        <v>88329</v>
      </c>
      <c r="D280" s="0" t="s">
        <v>104218</v>
      </c>
      <c r="E280" s="0" t="s">
        <v>104218</v>
      </c>
      <c r="F280" s="0" t="n">
        <f aca="false">D280=E280</f>
        <v>1</v>
      </c>
      <c r="H280" s="0" t="s">
        <v>104214</v>
      </c>
      <c r="I280" s="0" t="n">
        <f aca="false">E280=H280</f>
        <v>0</v>
      </c>
      <c r="K280" s="0" t="s">
        <v>104214</v>
      </c>
      <c r="L280" s="10" t="n">
        <f aca="false">K280=E280</f>
        <v>0</v>
      </c>
      <c r="M280" s="0" t="s">
        <v>104218</v>
      </c>
      <c r="N280" s="7" t="s">
        <v>104218</v>
      </c>
    </row>
    <row r="281" customFormat="false" ht="15" hidden="false" customHeight="false" outlineLevel="0" collapsed="false">
      <c r="A281" s="0" t="s">
        <v>88330</v>
      </c>
      <c r="B281" s="1" t="n">
        <v>41379.4027777778</v>
      </c>
      <c r="C281" s="0" t="s">
        <v>88331</v>
      </c>
      <c r="D281" s="0" t="s">
        <v>104214</v>
      </c>
      <c r="E281" s="0" t="s">
        <v>104214</v>
      </c>
      <c r="F281" s="0" t="n">
        <f aca="false">D281=E281</f>
        <v>1</v>
      </c>
      <c r="H281" s="0" t="s">
        <v>104214</v>
      </c>
      <c r="I281" s="0" t="n">
        <f aca="false">E281=H281</f>
        <v>1</v>
      </c>
      <c r="K281" s="0" t="s">
        <v>104214</v>
      </c>
      <c r="L281" s="10" t="n">
        <f aca="false">K281=E281</f>
        <v>1</v>
      </c>
      <c r="M281" s="0" t="s">
        <v>104214</v>
      </c>
      <c r="N281" s="0" t="s">
        <v>104214</v>
      </c>
    </row>
    <row r="282" customFormat="false" ht="15" hidden="false" customHeight="false" outlineLevel="0" collapsed="false">
      <c r="A282" s="0" t="s">
        <v>88332</v>
      </c>
      <c r="B282" s="1" t="n">
        <v>41379.4027777778</v>
      </c>
      <c r="C282" s="0" t="s">
        <v>88333</v>
      </c>
      <c r="D282" s="0" t="s">
        <v>104214</v>
      </c>
      <c r="E282" s="0" t="s">
        <v>104214</v>
      </c>
      <c r="F282" s="0" t="n">
        <f aca="false">D282=E282</f>
        <v>1</v>
      </c>
      <c r="H282" s="0" t="s">
        <v>104214</v>
      </c>
      <c r="I282" s="0" t="n">
        <f aca="false">E282=H282</f>
        <v>1</v>
      </c>
      <c r="K282" s="0" t="s">
        <v>104214</v>
      </c>
      <c r="L282" s="10" t="n">
        <f aca="false">K282=E282</f>
        <v>1</v>
      </c>
      <c r="M282" s="0" t="s">
        <v>104214</v>
      </c>
      <c r="N282" s="0" t="s">
        <v>104214</v>
      </c>
    </row>
    <row r="283" customFormat="false" ht="15" hidden="false" customHeight="false" outlineLevel="0" collapsed="false">
      <c r="A283" s="0" t="s">
        <v>88334</v>
      </c>
      <c r="B283" s="1" t="n">
        <v>41379.4027777778</v>
      </c>
      <c r="C283" s="0" t="s">
        <v>88335</v>
      </c>
      <c r="D283" s="0" t="s">
        <v>104214</v>
      </c>
      <c r="E283" s="0" t="s">
        <v>104214</v>
      </c>
      <c r="F283" s="0" t="n">
        <f aca="false">D283=E283</f>
        <v>1</v>
      </c>
      <c r="H283" s="0" t="s">
        <v>104214</v>
      </c>
      <c r="I283" s="0" t="n">
        <f aca="false">E283=H283</f>
        <v>1</v>
      </c>
      <c r="K283" s="0" t="s">
        <v>104214</v>
      </c>
      <c r="L283" s="10" t="n">
        <f aca="false">K283=E283</f>
        <v>1</v>
      </c>
      <c r="M283" s="0" t="s">
        <v>104214</v>
      </c>
      <c r="N283" s="0" t="s">
        <v>104214</v>
      </c>
    </row>
    <row r="284" customFormat="false" ht="15" hidden="false" customHeight="false" outlineLevel="0" collapsed="false">
      <c r="A284" s="0" t="s">
        <v>88336</v>
      </c>
      <c r="B284" s="1" t="n">
        <v>41379.4027777778</v>
      </c>
      <c r="C284" s="0" t="s">
        <v>88337</v>
      </c>
      <c r="D284" s="0" t="s">
        <v>104214</v>
      </c>
      <c r="E284" s="0" t="s">
        <v>104214</v>
      </c>
      <c r="F284" s="0" t="n">
        <f aca="false">D284=E284</f>
        <v>1</v>
      </c>
      <c r="H284" s="0" t="s">
        <v>104214</v>
      </c>
      <c r="I284" s="0" t="n">
        <f aca="false">E284=H284</f>
        <v>1</v>
      </c>
      <c r="K284" s="0" t="s">
        <v>104214</v>
      </c>
      <c r="L284" s="10" t="n">
        <f aca="false">K284=E284</f>
        <v>1</v>
      </c>
      <c r="M284" s="0" t="s">
        <v>104214</v>
      </c>
      <c r="N284" s="0" t="s">
        <v>104214</v>
      </c>
    </row>
    <row r="285" customFormat="false" ht="15" hidden="false" customHeight="false" outlineLevel="0" collapsed="false">
      <c r="A285" s="0" t="s">
        <v>81607</v>
      </c>
      <c r="B285" s="1" t="n">
        <v>41379.4027777778</v>
      </c>
      <c r="C285" s="0" t="s">
        <v>88338</v>
      </c>
      <c r="D285" s="0" t="s">
        <v>104214</v>
      </c>
      <c r="E285" s="0" t="s">
        <v>104214</v>
      </c>
      <c r="F285" s="0" t="n">
        <f aca="false">D285=E285</f>
        <v>1</v>
      </c>
      <c r="H285" s="0" t="s">
        <v>104214</v>
      </c>
      <c r="I285" s="0" t="n">
        <f aca="false">E285=H285</f>
        <v>1</v>
      </c>
      <c r="K285" s="0" t="s">
        <v>104214</v>
      </c>
      <c r="L285" s="10" t="n">
        <f aca="false">K285=E285</f>
        <v>1</v>
      </c>
      <c r="M285" s="0" t="s">
        <v>104214</v>
      </c>
      <c r="N285" s="0" t="s">
        <v>104214</v>
      </c>
    </row>
    <row r="286" customFormat="false" ht="15" hidden="false" customHeight="false" outlineLevel="0" collapsed="false">
      <c r="A286" s="0" t="s">
        <v>74544</v>
      </c>
      <c r="B286" s="1" t="n">
        <v>41379.4027777778</v>
      </c>
      <c r="C286" s="0" t="s">
        <v>88339</v>
      </c>
      <c r="D286" s="0" t="s">
        <v>104214</v>
      </c>
      <c r="E286" s="0" t="s">
        <v>104214</v>
      </c>
      <c r="F286" s="0" t="n">
        <f aca="false">D286=E286</f>
        <v>1</v>
      </c>
      <c r="H286" s="0" t="s">
        <v>104214</v>
      </c>
      <c r="I286" s="0" t="n">
        <f aca="false">E286=H286</f>
        <v>1</v>
      </c>
      <c r="K286" s="0" t="s">
        <v>104214</v>
      </c>
      <c r="L286" s="10" t="n">
        <f aca="false">K286=E286</f>
        <v>1</v>
      </c>
      <c r="M286" s="0" t="s">
        <v>104214</v>
      </c>
      <c r="N286" s="0" t="s">
        <v>104214</v>
      </c>
    </row>
    <row r="287" customFormat="false" ht="15" hidden="false" customHeight="false" outlineLevel="0" collapsed="false">
      <c r="A287" s="0" t="s">
        <v>88340</v>
      </c>
      <c r="B287" s="1" t="n">
        <v>41379.4027777778</v>
      </c>
      <c r="C287" s="0" t="s">
        <v>88341</v>
      </c>
      <c r="D287" s="0" t="s">
        <v>104214</v>
      </c>
      <c r="E287" s="0" t="s">
        <v>104214</v>
      </c>
      <c r="F287" s="0" t="n">
        <f aca="false">D287=E287</f>
        <v>1</v>
      </c>
      <c r="H287" s="0" t="s">
        <v>104214</v>
      </c>
      <c r="I287" s="0" t="n">
        <f aca="false">E287=H287</f>
        <v>1</v>
      </c>
      <c r="K287" s="0" t="s">
        <v>104214</v>
      </c>
      <c r="L287" s="10" t="n">
        <f aca="false">K287=E287</f>
        <v>1</v>
      </c>
      <c r="M287" s="0" t="s">
        <v>104214</v>
      </c>
      <c r="N287" s="0" t="s">
        <v>104214</v>
      </c>
    </row>
    <row r="288" customFormat="false" ht="15" hidden="false" customHeight="false" outlineLevel="0" collapsed="false">
      <c r="A288" s="0" t="s">
        <v>88342</v>
      </c>
      <c r="B288" s="1" t="n">
        <v>41379.4027777778</v>
      </c>
      <c r="C288" s="0" t="s">
        <v>88343</v>
      </c>
      <c r="D288" s="0" t="s">
        <v>104214</v>
      </c>
      <c r="E288" s="0" t="s">
        <v>104214</v>
      </c>
      <c r="F288" s="0" t="n">
        <f aca="false">D288=E288</f>
        <v>1</v>
      </c>
      <c r="H288" s="0" t="s">
        <v>104214</v>
      </c>
      <c r="I288" s="0" t="n">
        <f aca="false">E288=H288</f>
        <v>1</v>
      </c>
      <c r="K288" s="0" t="s">
        <v>104214</v>
      </c>
      <c r="L288" s="10" t="n">
        <f aca="false">K288=E288</f>
        <v>1</v>
      </c>
      <c r="M288" s="0" t="s">
        <v>104214</v>
      </c>
      <c r="N288" s="0" t="s">
        <v>104214</v>
      </c>
    </row>
    <row r="289" customFormat="false" ht="15" hidden="false" customHeight="false" outlineLevel="0" collapsed="false">
      <c r="A289" s="0" t="s">
        <v>88344</v>
      </c>
      <c r="B289" s="1" t="n">
        <v>41379.4027777778</v>
      </c>
      <c r="C289" s="0" t="s">
        <v>88345</v>
      </c>
      <c r="D289" s="0" t="s">
        <v>104214</v>
      </c>
      <c r="E289" s="0" t="s">
        <v>104214</v>
      </c>
      <c r="F289" s="0" t="n">
        <f aca="false">D289=E289</f>
        <v>1</v>
      </c>
      <c r="H289" s="0" t="s">
        <v>104214</v>
      </c>
      <c r="I289" s="0" t="n">
        <f aca="false">E289=H289</f>
        <v>1</v>
      </c>
      <c r="K289" s="0" t="s">
        <v>104214</v>
      </c>
      <c r="L289" s="10" t="n">
        <f aca="false">K289=E289</f>
        <v>1</v>
      </c>
      <c r="M289" s="0" t="s">
        <v>104214</v>
      </c>
      <c r="N289" s="0" t="s">
        <v>104214</v>
      </c>
    </row>
    <row r="290" customFormat="false" ht="15" hidden="false" customHeight="false" outlineLevel="0" collapsed="false">
      <c r="A290" s="0" t="s">
        <v>88346</v>
      </c>
      <c r="B290" s="1" t="n">
        <v>41379.4027777778</v>
      </c>
      <c r="C290" s="0" t="s">
        <v>88347</v>
      </c>
      <c r="D290" s="0" t="s">
        <v>104214</v>
      </c>
      <c r="E290" s="0" t="s">
        <v>104214</v>
      </c>
      <c r="F290" s="0" t="n">
        <f aca="false">D290=E290</f>
        <v>1</v>
      </c>
      <c r="H290" s="0" t="s">
        <v>104214</v>
      </c>
      <c r="I290" s="0" t="n">
        <f aca="false">E290=H290</f>
        <v>1</v>
      </c>
      <c r="K290" s="0" t="s">
        <v>104214</v>
      </c>
      <c r="L290" s="10" t="n">
        <f aca="false">K290=E290</f>
        <v>1</v>
      </c>
      <c r="M290" s="0" t="s">
        <v>104214</v>
      </c>
      <c r="N290" s="0" t="s">
        <v>104214</v>
      </c>
    </row>
    <row r="291" customFormat="false" ht="15" hidden="false" customHeight="false" outlineLevel="0" collapsed="false">
      <c r="A291" s="0" t="s">
        <v>35865</v>
      </c>
      <c r="B291" s="1" t="n">
        <v>41379.4027777778</v>
      </c>
      <c r="C291" s="0" t="s">
        <v>88348</v>
      </c>
      <c r="D291" s="0" t="s">
        <v>104281</v>
      </c>
      <c r="E291" s="0" t="s">
        <v>104281</v>
      </c>
      <c r="F291" s="0" t="n">
        <f aca="false">D291=E291</f>
        <v>1</v>
      </c>
      <c r="H291" s="0" t="s">
        <v>104214</v>
      </c>
      <c r="I291" s="0" t="n">
        <f aca="false">E291=H291</f>
        <v>0</v>
      </c>
      <c r="K291" s="0" t="s">
        <v>104214</v>
      </c>
      <c r="L291" s="10" t="n">
        <f aca="false">K291=E291</f>
        <v>0</v>
      </c>
      <c r="M291" s="0" t="s">
        <v>104281</v>
      </c>
      <c r="N291" s="0" t="s">
        <v>104214</v>
      </c>
    </row>
    <row r="292" customFormat="false" ht="15" hidden="false" customHeight="false" outlineLevel="0" collapsed="false">
      <c r="A292" s="0" t="s">
        <v>69832</v>
      </c>
      <c r="B292" s="1" t="n">
        <v>41379.4027777778</v>
      </c>
      <c r="C292" s="0" t="s">
        <v>88351</v>
      </c>
      <c r="D292" s="0" t="s">
        <v>104214</v>
      </c>
      <c r="E292" s="0" t="s">
        <v>104214</v>
      </c>
      <c r="F292" s="0" t="n">
        <f aca="false">D292=E292</f>
        <v>1</v>
      </c>
      <c r="H292" s="0" t="s">
        <v>104214</v>
      </c>
      <c r="I292" s="0" t="n">
        <f aca="false">E292=H292</f>
        <v>1</v>
      </c>
      <c r="K292" s="0" t="s">
        <v>104214</v>
      </c>
      <c r="L292" s="10" t="n">
        <f aca="false">K292=E292</f>
        <v>1</v>
      </c>
      <c r="M292" s="0" t="s">
        <v>104214</v>
      </c>
      <c r="N292" s="0" t="s">
        <v>104214</v>
      </c>
    </row>
    <row r="293" customFormat="false" ht="15" hidden="false" customHeight="false" outlineLevel="0" collapsed="false">
      <c r="A293" s="0" t="s">
        <v>88354</v>
      </c>
      <c r="B293" s="1" t="n">
        <v>41379.4027777778</v>
      </c>
      <c r="C293" s="0" t="s">
        <v>88355</v>
      </c>
      <c r="D293" s="0" t="s">
        <v>104214</v>
      </c>
      <c r="E293" s="0" t="s">
        <v>104214</v>
      </c>
      <c r="F293" s="0" t="n">
        <f aca="false">D293=E293</f>
        <v>1</v>
      </c>
      <c r="H293" s="0" t="s">
        <v>104214</v>
      </c>
      <c r="I293" s="0" t="n">
        <f aca="false">E293=H293</f>
        <v>1</v>
      </c>
      <c r="K293" s="0" t="s">
        <v>104214</v>
      </c>
      <c r="L293" s="10" t="n">
        <f aca="false">K293=E293</f>
        <v>1</v>
      </c>
      <c r="M293" s="0" t="s">
        <v>104214</v>
      </c>
      <c r="N293" s="0" t="s">
        <v>104214</v>
      </c>
    </row>
    <row r="294" customFormat="false" ht="15" hidden="false" customHeight="false" outlineLevel="0" collapsed="false">
      <c r="A294" s="0" t="s">
        <v>88356</v>
      </c>
      <c r="B294" s="1" t="n">
        <v>41379.4027777778</v>
      </c>
      <c r="C294" s="0" t="s">
        <v>88357</v>
      </c>
      <c r="D294" s="0" t="s">
        <v>104216</v>
      </c>
      <c r="E294" s="16" t="s">
        <v>104214</v>
      </c>
      <c r="F294" s="0" t="n">
        <f aca="false">D294=E294</f>
        <v>0</v>
      </c>
      <c r="G294" s="16"/>
      <c r="H294" s="0" t="s">
        <v>104214</v>
      </c>
      <c r="I294" s="0" t="n">
        <f aca="false">E294=H294</f>
        <v>1</v>
      </c>
      <c r="K294" s="0" t="s">
        <v>104214</v>
      </c>
      <c r="L294" s="10" t="n">
        <f aca="false">K294=E294</f>
        <v>1</v>
      </c>
      <c r="M294" s="16" t="s">
        <v>104214</v>
      </c>
      <c r="N294" s="0" t="s">
        <v>104214</v>
      </c>
    </row>
    <row r="295" customFormat="false" ht="15" hidden="false" customHeight="false" outlineLevel="0" collapsed="false">
      <c r="A295" s="0" t="s">
        <v>63612</v>
      </c>
      <c r="B295" s="1" t="n">
        <v>41379.4027777778</v>
      </c>
      <c r="C295" s="0" t="s">
        <v>88358</v>
      </c>
      <c r="D295" s="0" t="s">
        <v>104214</v>
      </c>
      <c r="E295" s="0" t="s">
        <v>104214</v>
      </c>
      <c r="F295" s="0" t="n">
        <f aca="false">D295=E295</f>
        <v>1</v>
      </c>
      <c r="H295" s="0" t="s">
        <v>104214</v>
      </c>
      <c r="I295" s="0" t="n">
        <f aca="false">E295=H295</f>
        <v>1</v>
      </c>
      <c r="K295" s="0" t="s">
        <v>104214</v>
      </c>
      <c r="L295" s="10" t="n">
        <f aca="false">K295=E295</f>
        <v>1</v>
      </c>
      <c r="M295" s="0" t="s">
        <v>104214</v>
      </c>
      <c r="N295" s="0" t="s">
        <v>104214</v>
      </c>
    </row>
    <row r="296" customFormat="false" ht="15" hidden="false" customHeight="false" outlineLevel="0" collapsed="false">
      <c r="A296" s="0" t="s">
        <v>88359</v>
      </c>
      <c r="B296" s="1" t="n">
        <v>41379.4027777778</v>
      </c>
      <c r="C296" s="0" t="s">
        <v>88360</v>
      </c>
      <c r="D296" s="0" t="s">
        <v>104214</v>
      </c>
      <c r="E296" s="0" t="s">
        <v>104214</v>
      </c>
      <c r="F296" s="0" t="n">
        <f aca="false">D296=E296</f>
        <v>1</v>
      </c>
      <c r="H296" s="0" t="s">
        <v>104214</v>
      </c>
      <c r="I296" s="0" t="n">
        <f aca="false">E296=H296</f>
        <v>1</v>
      </c>
      <c r="K296" s="0" t="s">
        <v>104214</v>
      </c>
      <c r="L296" s="10" t="n">
        <f aca="false">K296=E296</f>
        <v>1</v>
      </c>
      <c r="M296" s="0" t="s">
        <v>104214</v>
      </c>
      <c r="N296" s="0" t="s">
        <v>104214</v>
      </c>
    </row>
    <row r="297" customFormat="false" ht="15" hidden="false" customHeight="false" outlineLevel="0" collapsed="false">
      <c r="A297" s="0" t="s">
        <v>5565</v>
      </c>
      <c r="B297" s="1" t="n">
        <v>41379.4027777778</v>
      </c>
      <c r="C297" s="0" t="s">
        <v>88363</v>
      </c>
      <c r="D297" s="0" t="s">
        <v>104214</v>
      </c>
      <c r="E297" s="0" t="s">
        <v>104214</v>
      </c>
      <c r="F297" s="0" t="n">
        <f aca="false">D297=E297</f>
        <v>1</v>
      </c>
      <c r="H297" s="0" t="s">
        <v>104214</v>
      </c>
      <c r="I297" s="0" t="n">
        <f aca="false">E297=H297</f>
        <v>1</v>
      </c>
      <c r="K297" s="0" t="s">
        <v>104214</v>
      </c>
      <c r="L297" s="10" t="n">
        <f aca="false">K297=E297</f>
        <v>1</v>
      </c>
      <c r="M297" s="0" t="s">
        <v>104214</v>
      </c>
      <c r="N297" s="0" t="s">
        <v>104214</v>
      </c>
    </row>
    <row r="298" customFormat="false" ht="15" hidden="false" customHeight="false" outlineLevel="0" collapsed="false">
      <c r="A298" s="0" t="s">
        <v>88364</v>
      </c>
      <c r="B298" s="1" t="n">
        <v>41379.4027777778</v>
      </c>
      <c r="C298" s="0" t="s">
        <v>88365</v>
      </c>
      <c r="D298" s="0" t="s">
        <v>104214</v>
      </c>
      <c r="E298" s="0" t="s">
        <v>104214</v>
      </c>
      <c r="F298" s="0" t="n">
        <f aca="false">D298=E298</f>
        <v>1</v>
      </c>
      <c r="H298" s="0" t="s">
        <v>104214</v>
      </c>
      <c r="I298" s="0" t="n">
        <f aca="false">E298=H298</f>
        <v>1</v>
      </c>
      <c r="K298" s="0" t="s">
        <v>104214</v>
      </c>
      <c r="L298" s="10" t="n">
        <f aca="false">K298=E298</f>
        <v>1</v>
      </c>
      <c r="M298" s="0" t="s">
        <v>104214</v>
      </c>
      <c r="N298" s="0" t="s">
        <v>104214</v>
      </c>
    </row>
    <row r="299" customFormat="false" ht="15" hidden="false" customHeight="false" outlineLevel="0" collapsed="false">
      <c r="A299" s="0" t="s">
        <v>51221</v>
      </c>
      <c r="B299" s="1" t="n">
        <v>41379.4027777778</v>
      </c>
      <c r="C299" s="0" t="s">
        <v>88366</v>
      </c>
      <c r="D299" s="0" t="s">
        <v>104214</v>
      </c>
      <c r="E299" s="0" t="s">
        <v>104214</v>
      </c>
      <c r="F299" s="0" t="n">
        <f aca="false">D299=E299</f>
        <v>1</v>
      </c>
      <c r="H299" s="0" t="s">
        <v>104214</v>
      </c>
      <c r="I299" s="0" t="n">
        <f aca="false">E299=H299</f>
        <v>1</v>
      </c>
      <c r="K299" s="0" t="s">
        <v>104214</v>
      </c>
      <c r="L299" s="10" t="n">
        <f aca="false">K299=E299</f>
        <v>1</v>
      </c>
      <c r="M299" s="0" t="s">
        <v>104214</v>
      </c>
      <c r="N299" s="0" t="s">
        <v>104214</v>
      </c>
    </row>
    <row r="300" customFormat="false" ht="15" hidden="false" customHeight="false" outlineLevel="0" collapsed="false">
      <c r="A300" s="0" t="s">
        <v>86464</v>
      </c>
      <c r="B300" s="1" t="n">
        <v>41379.4027777778</v>
      </c>
      <c r="C300" s="0" t="s">
        <v>88367</v>
      </c>
      <c r="D300" s="0" t="s">
        <v>104214</v>
      </c>
      <c r="E300" s="0" t="s">
        <v>104214</v>
      </c>
      <c r="F300" s="0" t="n">
        <f aca="false">D300=E300</f>
        <v>1</v>
      </c>
      <c r="H300" s="0" t="s">
        <v>104214</v>
      </c>
      <c r="I300" s="0" t="n">
        <f aca="false">E300=H300</f>
        <v>1</v>
      </c>
      <c r="K300" s="0" t="s">
        <v>104214</v>
      </c>
      <c r="L300" s="10" t="n">
        <f aca="false">K300=E300</f>
        <v>1</v>
      </c>
      <c r="M300" s="0" t="s">
        <v>104214</v>
      </c>
      <c r="N300" s="0" t="s">
        <v>104214</v>
      </c>
    </row>
    <row r="301" customFormat="false" ht="15" hidden="false" customHeight="false" outlineLevel="0" collapsed="false">
      <c r="A301" s="0" t="s">
        <v>88368</v>
      </c>
      <c r="B301" s="1" t="n">
        <v>41379.4027777778</v>
      </c>
      <c r="C301" s="0" t="s">
        <v>88369</v>
      </c>
      <c r="D301" s="0" t="s">
        <v>104214</v>
      </c>
      <c r="E301" s="0" t="s">
        <v>104214</v>
      </c>
      <c r="F301" s="0" t="n">
        <f aca="false">D301=E301</f>
        <v>1</v>
      </c>
      <c r="H301" s="0" t="s">
        <v>104214</v>
      </c>
      <c r="I301" s="0" t="n">
        <f aca="false">E301=H301</f>
        <v>1</v>
      </c>
      <c r="K301" s="0" t="s">
        <v>104214</v>
      </c>
      <c r="L301" s="10" t="n">
        <f aca="false">K301=E301</f>
        <v>1</v>
      </c>
      <c r="M301" s="0" t="s">
        <v>104214</v>
      </c>
      <c r="N301" s="0" t="s">
        <v>104214</v>
      </c>
    </row>
    <row r="302" customFormat="false" ht="15" hidden="false" customHeight="false" outlineLevel="0" collapsed="false">
      <c r="A302" s="0" t="s">
        <v>88371</v>
      </c>
      <c r="B302" s="1" t="n">
        <v>41379.4027777778</v>
      </c>
      <c r="C302" s="0" t="s">
        <v>88372</v>
      </c>
      <c r="D302" s="0" t="s">
        <v>104214</v>
      </c>
      <c r="E302" s="0" t="s">
        <v>104214</v>
      </c>
      <c r="F302" s="0" t="n">
        <f aca="false">D302=E302</f>
        <v>1</v>
      </c>
      <c r="H302" s="0" t="s">
        <v>104214</v>
      </c>
      <c r="I302" s="0" t="n">
        <f aca="false">E302=H302</f>
        <v>1</v>
      </c>
      <c r="K302" s="0" t="s">
        <v>104214</v>
      </c>
      <c r="L302" s="10" t="n">
        <f aca="false">K302=E302</f>
        <v>1</v>
      </c>
      <c r="M302" s="0" t="s">
        <v>104214</v>
      </c>
      <c r="N302" s="0" t="s">
        <v>104214</v>
      </c>
    </row>
    <row r="303" customFormat="false" ht="15" hidden="false" customHeight="false" outlineLevel="0" collapsed="false">
      <c r="A303" s="0" t="s">
        <v>88373</v>
      </c>
      <c r="B303" s="1" t="n">
        <v>41379.4027777778</v>
      </c>
      <c r="C303" s="0" t="s">
        <v>88374</v>
      </c>
      <c r="D303" s="0" t="s">
        <v>104221</v>
      </c>
      <c r="E303" s="0" t="s">
        <v>104221</v>
      </c>
      <c r="F303" s="0" t="n">
        <f aca="false">D303=E303</f>
        <v>1</v>
      </c>
      <c r="H303" s="0" t="s">
        <v>104214</v>
      </c>
      <c r="I303" s="0" t="n">
        <f aca="false">E303=H303</f>
        <v>0</v>
      </c>
      <c r="K303" s="0" t="s">
        <v>104214</v>
      </c>
      <c r="L303" s="10" t="n">
        <f aca="false">K303=E303</f>
        <v>0</v>
      </c>
      <c r="M303" s="0" t="s">
        <v>104221</v>
      </c>
      <c r="N303" s="7" t="s">
        <v>104221</v>
      </c>
    </row>
    <row r="304" customFormat="false" ht="15" hidden="false" customHeight="false" outlineLevel="0" collapsed="false">
      <c r="A304" s="0" t="s">
        <v>63217</v>
      </c>
      <c r="B304" s="1" t="n">
        <v>41379.4027777778</v>
      </c>
      <c r="C304" s="0" t="s">
        <v>88375</v>
      </c>
      <c r="D304" s="0" t="s">
        <v>104214</v>
      </c>
      <c r="E304" s="0" t="s">
        <v>104214</v>
      </c>
      <c r="F304" s="0" t="n">
        <f aca="false">D304=E304</f>
        <v>1</v>
      </c>
      <c r="H304" s="0" t="s">
        <v>104214</v>
      </c>
      <c r="I304" s="0" t="n">
        <f aca="false">E304=H304</f>
        <v>1</v>
      </c>
      <c r="K304" s="0" t="s">
        <v>104214</v>
      </c>
      <c r="L304" s="10" t="n">
        <f aca="false">K304=E304</f>
        <v>1</v>
      </c>
      <c r="M304" s="0" t="s">
        <v>104214</v>
      </c>
      <c r="N304" s="0" t="s">
        <v>104214</v>
      </c>
    </row>
    <row r="305" customFormat="false" ht="15" hidden="false" customHeight="false" outlineLevel="0" collapsed="false">
      <c r="A305" s="0" t="s">
        <v>88376</v>
      </c>
      <c r="B305" s="1" t="n">
        <v>41379.4027777778</v>
      </c>
      <c r="C305" s="0" t="s">
        <v>88377</v>
      </c>
      <c r="D305" s="0" t="s">
        <v>104214</v>
      </c>
      <c r="E305" s="0" t="s">
        <v>104214</v>
      </c>
      <c r="F305" s="0" t="n">
        <f aca="false">D305=E305</f>
        <v>1</v>
      </c>
      <c r="H305" s="0" t="s">
        <v>104214</v>
      </c>
      <c r="I305" s="0" t="n">
        <f aca="false">E305=H305</f>
        <v>1</v>
      </c>
      <c r="K305" s="0" t="s">
        <v>104214</v>
      </c>
      <c r="L305" s="10" t="n">
        <f aca="false">K305=E305</f>
        <v>1</v>
      </c>
      <c r="M305" s="0" t="s">
        <v>104214</v>
      </c>
      <c r="N305" s="0" t="s">
        <v>104214</v>
      </c>
    </row>
    <row r="306" customFormat="false" ht="15" hidden="false" customHeight="false" outlineLevel="0" collapsed="false">
      <c r="A306" s="0" t="s">
        <v>42413</v>
      </c>
      <c r="B306" s="1" t="n">
        <v>41379.4027777778</v>
      </c>
      <c r="C306" s="0" t="s">
        <v>88378</v>
      </c>
      <c r="D306" s="0" t="s">
        <v>104214</v>
      </c>
      <c r="E306" s="0" t="s">
        <v>104214</v>
      </c>
      <c r="F306" s="0" t="n">
        <f aca="false">D306=E306</f>
        <v>1</v>
      </c>
      <c r="H306" s="0" t="s">
        <v>104214</v>
      </c>
      <c r="I306" s="0" t="n">
        <f aca="false">E306=H306</f>
        <v>1</v>
      </c>
      <c r="K306" s="0" t="s">
        <v>104214</v>
      </c>
      <c r="L306" s="10" t="n">
        <f aca="false">K306=E306</f>
        <v>1</v>
      </c>
      <c r="M306" s="0" t="s">
        <v>104214</v>
      </c>
      <c r="N306" s="0" t="s">
        <v>104214</v>
      </c>
    </row>
    <row r="307" customFormat="false" ht="15" hidden="false" customHeight="false" outlineLevel="0" collapsed="false">
      <c r="A307" s="0" t="s">
        <v>88379</v>
      </c>
      <c r="B307" s="1" t="n">
        <v>41379.4027777778</v>
      </c>
      <c r="C307" s="0" t="s">
        <v>88380</v>
      </c>
      <c r="D307" s="0" t="s">
        <v>104214</v>
      </c>
      <c r="E307" s="0" t="s">
        <v>104214</v>
      </c>
      <c r="F307" s="0" t="n">
        <f aca="false">D307=E307</f>
        <v>1</v>
      </c>
      <c r="H307" s="0" t="s">
        <v>104214</v>
      </c>
      <c r="I307" s="0" t="n">
        <f aca="false">E307=H307</f>
        <v>1</v>
      </c>
      <c r="K307" s="0" t="s">
        <v>104214</v>
      </c>
      <c r="L307" s="10" t="n">
        <f aca="false">K307=E307</f>
        <v>1</v>
      </c>
      <c r="M307" s="0" t="s">
        <v>104214</v>
      </c>
      <c r="N307" s="0" t="s">
        <v>104214</v>
      </c>
    </row>
    <row r="308" customFormat="false" ht="15" hidden="false" customHeight="false" outlineLevel="0" collapsed="false">
      <c r="A308" s="0" t="s">
        <v>88381</v>
      </c>
      <c r="B308" s="1" t="n">
        <v>41379.4027777778</v>
      </c>
      <c r="C308" s="0" t="s">
        <v>88382</v>
      </c>
      <c r="D308" s="0" t="s">
        <v>104214</v>
      </c>
      <c r="E308" s="0" t="s">
        <v>104214</v>
      </c>
      <c r="F308" s="0" t="n">
        <f aca="false">D308=E308</f>
        <v>1</v>
      </c>
      <c r="H308" s="0" t="s">
        <v>104214</v>
      </c>
      <c r="I308" s="0" t="n">
        <f aca="false">E308=H308</f>
        <v>1</v>
      </c>
      <c r="K308" s="0" t="s">
        <v>104214</v>
      </c>
      <c r="L308" s="10" t="n">
        <f aca="false">K308=E308</f>
        <v>1</v>
      </c>
      <c r="M308" s="0" t="s">
        <v>104214</v>
      </c>
      <c r="N308" s="0" t="s">
        <v>104214</v>
      </c>
    </row>
    <row r="309" customFormat="false" ht="15" hidden="false" customHeight="false" outlineLevel="0" collapsed="false">
      <c r="A309" s="0" t="s">
        <v>88383</v>
      </c>
      <c r="B309" s="1" t="n">
        <v>41379.4027777778</v>
      </c>
      <c r="C309" s="0" t="s">
        <v>88384</v>
      </c>
      <c r="D309" s="0" t="s">
        <v>104214</v>
      </c>
      <c r="E309" s="0" t="s">
        <v>104214</v>
      </c>
      <c r="F309" s="0" t="n">
        <f aca="false">D309=E309</f>
        <v>1</v>
      </c>
      <c r="H309" s="0" t="s">
        <v>104214</v>
      </c>
      <c r="I309" s="0" t="n">
        <f aca="false">E309=H309</f>
        <v>1</v>
      </c>
      <c r="K309" s="0" t="s">
        <v>104214</v>
      </c>
      <c r="L309" s="10" t="n">
        <f aca="false">K309=E309</f>
        <v>1</v>
      </c>
      <c r="M309" s="0" t="s">
        <v>104214</v>
      </c>
      <c r="N309" s="0" t="s">
        <v>104214</v>
      </c>
    </row>
    <row r="310" customFormat="false" ht="15" hidden="false" customHeight="false" outlineLevel="0" collapsed="false">
      <c r="A310" s="0" t="s">
        <v>88385</v>
      </c>
      <c r="B310" s="1" t="n">
        <v>41379.4027777778</v>
      </c>
      <c r="C310" s="0" t="s">
        <v>88386</v>
      </c>
      <c r="D310" s="0" t="s">
        <v>104214</v>
      </c>
      <c r="E310" s="0" t="s">
        <v>104214</v>
      </c>
      <c r="F310" s="0" t="n">
        <f aca="false">D310=E310</f>
        <v>1</v>
      </c>
      <c r="H310" s="0" t="s">
        <v>104214</v>
      </c>
      <c r="I310" s="0" t="n">
        <f aca="false">E310=H310</f>
        <v>1</v>
      </c>
      <c r="K310" s="0" t="s">
        <v>104214</v>
      </c>
      <c r="L310" s="10" t="n">
        <f aca="false">K310=E310</f>
        <v>1</v>
      </c>
      <c r="M310" s="0" t="s">
        <v>104214</v>
      </c>
      <c r="N310" s="0" t="s">
        <v>104214</v>
      </c>
    </row>
    <row r="311" customFormat="false" ht="15" hidden="false" customHeight="false" outlineLevel="0" collapsed="false">
      <c r="A311" s="0" t="s">
        <v>88387</v>
      </c>
      <c r="B311" s="1" t="n">
        <v>41379.4027777778</v>
      </c>
      <c r="C311" s="0" t="s">
        <v>88388</v>
      </c>
      <c r="D311" s="0" t="s">
        <v>104214</v>
      </c>
      <c r="E311" s="0" t="s">
        <v>104214</v>
      </c>
      <c r="F311" s="0" t="n">
        <f aca="false">D311=E311</f>
        <v>1</v>
      </c>
      <c r="H311" s="0" t="s">
        <v>104214</v>
      </c>
      <c r="I311" s="0" t="n">
        <f aca="false">E311=H311</f>
        <v>1</v>
      </c>
      <c r="K311" s="0" t="s">
        <v>104214</v>
      </c>
      <c r="L311" s="10" t="n">
        <f aca="false">K311=E311</f>
        <v>1</v>
      </c>
      <c r="M311" s="0" t="s">
        <v>104214</v>
      </c>
      <c r="N311" s="0" t="s">
        <v>104214</v>
      </c>
    </row>
    <row r="312" customFormat="false" ht="15" hidden="false" customHeight="false" outlineLevel="0" collapsed="false">
      <c r="A312" s="0" t="s">
        <v>88389</v>
      </c>
      <c r="B312" s="1" t="n">
        <v>41379.4027777778</v>
      </c>
      <c r="C312" s="0" t="s">
        <v>88390</v>
      </c>
      <c r="D312" s="0" t="s">
        <v>104214</v>
      </c>
      <c r="E312" s="0" t="s">
        <v>104214</v>
      </c>
      <c r="F312" s="0" t="n">
        <f aca="false">D312=E312</f>
        <v>1</v>
      </c>
      <c r="H312" s="0" t="s">
        <v>104214</v>
      </c>
      <c r="I312" s="0" t="n">
        <f aca="false">E312=H312</f>
        <v>1</v>
      </c>
      <c r="K312" s="0" t="s">
        <v>104214</v>
      </c>
      <c r="L312" s="10" t="n">
        <f aca="false">K312=E312</f>
        <v>1</v>
      </c>
      <c r="M312" s="0" t="s">
        <v>104214</v>
      </c>
      <c r="N312" s="0" t="s">
        <v>104214</v>
      </c>
    </row>
    <row r="313" customFormat="false" ht="15" hidden="false" customHeight="false" outlineLevel="0" collapsed="false">
      <c r="A313" s="0" t="s">
        <v>88391</v>
      </c>
      <c r="B313" s="1" t="n">
        <v>41379.4027777778</v>
      </c>
      <c r="C313" s="0" t="s">
        <v>88392</v>
      </c>
      <c r="D313" s="0" t="s">
        <v>104214</v>
      </c>
      <c r="E313" s="0" t="s">
        <v>104214</v>
      </c>
      <c r="F313" s="0" t="n">
        <f aca="false">D313=E313</f>
        <v>1</v>
      </c>
      <c r="H313" s="0" t="s">
        <v>104214</v>
      </c>
      <c r="I313" s="0" t="n">
        <f aca="false">E313=H313</f>
        <v>1</v>
      </c>
      <c r="K313" s="0" t="s">
        <v>104214</v>
      </c>
      <c r="L313" s="10" t="n">
        <f aca="false">K313=E313</f>
        <v>1</v>
      </c>
      <c r="M313" s="0" t="s">
        <v>104214</v>
      </c>
      <c r="N313" s="0" t="s">
        <v>104214</v>
      </c>
    </row>
    <row r="314" customFormat="false" ht="15" hidden="false" customHeight="false" outlineLevel="0" collapsed="false">
      <c r="A314" s="0" t="s">
        <v>41066</v>
      </c>
      <c r="B314" s="1" t="n">
        <v>41379.4027777778</v>
      </c>
      <c r="C314" s="0" t="s">
        <v>88393</v>
      </c>
      <c r="D314" s="0" t="s">
        <v>104214</v>
      </c>
      <c r="E314" s="0" t="s">
        <v>104214</v>
      </c>
      <c r="F314" s="0" t="n">
        <f aca="false">D314=E314</f>
        <v>1</v>
      </c>
      <c r="H314" s="0" t="s">
        <v>104214</v>
      </c>
      <c r="I314" s="0" t="n">
        <f aca="false">E314=H314</f>
        <v>1</v>
      </c>
      <c r="K314" s="0" t="s">
        <v>104214</v>
      </c>
      <c r="L314" s="10" t="n">
        <f aca="false">K314=E314</f>
        <v>1</v>
      </c>
      <c r="M314" s="0" t="s">
        <v>104214</v>
      </c>
      <c r="N314" s="0" t="s">
        <v>104214</v>
      </c>
    </row>
    <row r="315" customFormat="false" ht="15" hidden="false" customHeight="false" outlineLevel="0" collapsed="false">
      <c r="A315" s="0" t="s">
        <v>72691</v>
      </c>
      <c r="B315" s="1" t="n">
        <v>41379.4027777778</v>
      </c>
      <c r="C315" s="0" t="s">
        <v>88394</v>
      </c>
      <c r="D315" s="0" t="s">
        <v>104214</v>
      </c>
      <c r="E315" s="0" t="s">
        <v>104214</v>
      </c>
      <c r="F315" s="0" t="n">
        <f aca="false">D315=E315</f>
        <v>1</v>
      </c>
      <c r="H315" s="0" t="s">
        <v>104214</v>
      </c>
      <c r="I315" s="0" t="n">
        <f aca="false">E315=H315</f>
        <v>1</v>
      </c>
      <c r="K315" s="0" t="s">
        <v>104214</v>
      </c>
      <c r="L315" s="10" t="n">
        <f aca="false">K315=E315</f>
        <v>1</v>
      </c>
      <c r="M315" s="0" t="s">
        <v>104214</v>
      </c>
      <c r="N315" s="0" t="s">
        <v>104214</v>
      </c>
    </row>
    <row r="316" customFormat="false" ht="15" hidden="false" customHeight="false" outlineLevel="0" collapsed="false">
      <c r="A316" s="0" t="s">
        <v>88399</v>
      </c>
      <c r="B316" s="1" t="n">
        <v>41379.4027777778</v>
      </c>
      <c r="C316" s="0" t="s">
        <v>88400</v>
      </c>
      <c r="D316" s="0" t="s">
        <v>104214</v>
      </c>
      <c r="E316" s="0" t="s">
        <v>104214</v>
      </c>
      <c r="F316" s="0" t="n">
        <f aca="false">D316=E316</f>
        <v>1</v>
      </c>
      <c r="H316" s="0" t="s">
        <v>104214</v>
      </c>
      <c r="I316" s="0" t="n">
        <f aca="false">E316=H316</f>
        <v>1</v>
      </c>
      <c r="K316" s="0" t="s">
        <v>104214</v>
      </c>
      <c r="L316" s="10" t="n">
        <f aca="false">K316=E316</f>
        <v>1</v>
      </c>
      <c r="M316" s="0" t="s">
        <v>104214</v>
      </c>
      <c r="N316" s="0" t="s">
        <v>104214</v>
      </c>
    </row>
    <row r="317" customFormat="false" ht="15" hidden="false" customHeight="false" outlineLevel="0" collapsed="false">
      <c r="A317" s="0" t="s">
        <v>89763</v>
      </c>
      <c r="B317" s="1" t="n">
        <v>41379.4083333333</v>
      </c>
      <c r="C317" s="0" t="s">
        <v>89764</v>
      </c>
      <c r="D317" s="0" t="s">
        <v>104214</v>
      </c>
      <c r="E317" s="0" t="s">
        <v>104214</v>
      </c>
      <c r="F317" s="0" t="n">
        <f aca="false">D317=E317</f>
        <v>1</v>
      </c>
      <c r="H317" s="0" t="s">
        <v>104214</v>
      </c>
      <c r="I317" s="0" t="n">
        <f aca="false">E317=H317</f>
        <v>1</v>
      </c>
      <c r="K317" s="0" t="s">
        <v>104214</v>
      </c>
      <c r="L317" s="10" t="n">
        <f aca="false">K317=E317</f>
        <v>1</v>
      </c>
      <c r="M317" s="0" t="s">
        <v>104214</v>
      </c>
      <c r="N317" s="0" t="s">
        <v>104214</v>
      </c>
    </row>
    <row r="318" customFormat="false" ht="15" hidden="false" customHeight="false" outlineLevel="0" collapsed="false">
      <c r="A318" s="0" t="s">
        <v>89767</v>
      </c>
      <c r="B318" s="1" t="n">
        <v>41379.4083333333</v>
      </c>
      <c r="C318" s="0" t="s">
        <v>89768</v>
      </c>
      <c r="D318" s="0" t="s">
        <v>104214</v>
      </c>
      <c r="E318" s="0" t="s">
        <v>104214</v>
      </c>
      <c r="F318" s="0" t="n">
        <f aca="false">D318=E318</f>
        <v>1</v>
      </c>
      <c r="H318" s="0" t="s">
        <v>104214</v>
      </c>
      <c r="I318" s="0" t="n">
        <f aca="false">E318=H318</f>
        <v>1</v>
      </c>
      <c r="K318" s="0" t="s">
        <v>104214</v>
      </c>
      <c r="L318" s="10" t="n">
        <f aca="false">K318=E318</f>
        <v>1</v>
      </c>
      <c r="M318" s="0" t="s">
        <v>104214</v>
      </c>
      <c r="N318" s="0" t="s">
        <v>104214</v>
      </c>
    </row>
    <row r="319" customFormat="false" ht="15" hidden="false" customHeight="false" outlineLevel="0" collapsed="false">
      <c r="A319" s="0" t="s">
        <v>35579</v>
      </c>
      <c r="B319" s="1" t="n">
        <v>41379.4083333333</v>
      </c>
      <c r="C319" s="0" t="s">
        <v>89769</v>
      </c>
      <c r="D319" s="0" t="s">
        <v>104214</v>
      </c>
      <c r="E319" s="0" t="s">
        <v>104214</v>
      </c>
      <c r="F319" s="0" t="n">
        <f aca="false">D319=E319</f>
        <v>1</v>
      </c>
      <c r="H319" s="0" t="s">
        <v>104214</v>
      </c>
      <c r="I319" s="0" t="n">
        <f aca="false">E319=H319</f>
        <v>1</v>
      </c>
      <c r="K319" s="0" t="s">
        <v>104214</v>
      </c>
      <c r="L319" s="10" t="n">
        <f aca="false">K319=E319</f>
        <v>1</v>
      </c>
      <c r="M319" s="0" t="s">
        <v>104214</v>
      </c>
      <c r="N319" s="0" t="s">
        <v>104214</v>
      </c>
    </row>
    <row r="320" customFormat="false" ht="15" hidden="false" customHeight="false" outlineLevel="0" collapsed="false">
      <c r="A320" s="0" t="s">
        <v>72494</v>
      </c>
      <c r="B320" s="1" t="n">
        <v>41379.4083333333</v>
      </c>
      <c r="C320" s="0" t="s">
        <v>89770</v>
      </c>
      <c r="D320" s="0" t="s">
        <v>104216</v>
      </c>
      <c r="E320" s="16" t="s">
        <v>104216</v>
      </c>
      <c r="F320" s="0" t="n">
        <f aca="false">D320=E320</f>
        <v>1</v>
      </c>
      <c r="G320" s="16"/>
      <c r="H320" s="0" t="s">
        <v>104214</v>
      </c>
      <c r="I320" s="0" t="n">
        <f aca="false">E320=H320</f>
        <v>0</v>
      </c>
      <c r="K320" s="0" t="s">
        <v>104214</v>
      </c>
      <c r="L320" s="10" t="n">
        <f aca="false">K320=E320</f>
        <v>0</v>
      </c>
      <c r="M320" s="16" t="s">
        <v>104216</v>
      </c>
      <c r="N320" s="7" t="s">
        <v>104216</v>
      </c>
    </row>
    <row r="321" customFormat="false" ht="15" hidden="false" customHeight="false" outlineLevel="0" collapsed="false">
      <c r="A321" s="0" t="s">
        <v>80753</v>
      </c>
      <c r="B321" s="1" t="n">
        <v>41379.4083333333</v>
      </c>
      <c r="C321" s="0" t="s">
        <v>89771</v>
      </c>
      <c r="D321" s="0" t="s">
        <v>104214</v>
      </c>
      <c r="E321" s="0" t="s">
        <v>104214</v>
      </c>
      <c r="F321" s="0" t="n">
        <f aca="false">D321=E321</f>
        <v>1</v>
      </c>
      <c r="H321" s="0" t="s">
        <v>104214</v>
      </c>
      <c r="I321" s="0" t="n">
        <f aca="false">E321=H321</f>
        <v>1</v>
      </c>
      <c r="K321" s="0" t="s">
        <v>104214</v>
      </c>
      <c r="L321" s="10" t="n">
        <f aca="false">K321=E321</f>
        <v>1</v>
      </c>
      <c r="M321" s="0" t="s">
        <v>104214</v>
      </c>
      <c r="N321" s="0" t="s">
        <v>104214</v>
      </c>
    </row>
    <row r="322" customFormat="false" ht="15" hidden="false" customHeight="false" outlineLevel="0" collapsed="false">
      <c r="A322" s="0" t="s">
        <v>89772</v>
      </c>
      <c r="B322" s="1" t="n">
        <v>41379.4083333333</v>
      </c>
      <c r="C322" s="0" t="s">
        <v>89773</v>
      </c>
      <c r="D322" s="0" t="s">
        <v>104214</v>
      </c>
      <c r="E322" s="0" t="s">
        <v>104214</v>
      </c>
      <c r="F322" s="0" t="n">
        <f aca="false">D322=E322</f>
        <v>1</v>
      </c>
      <c r="H322" s="0" t="s">
        <v>104214</v>
      </c>
      <c r="I322" s="0" t="n">
        <f aca="false">E322=H322</f>
        <v>1</v>
      </c>
      <c r="K322" s="0" t="s">
        <v>104214</v>
      </c>
      <c r="L322" s="10" t="n">
        <f aca="false">K322=E322</f>
        <v>1</v>
      </c>
      <c r="M322" s="0" t="s">
        <v>104214</v>
      </c>
      <c r="N322" s="0" t="s">
        <v>104214</v>
      </c>
    </row>
    <row r="323" customFormat="false" ht="15" hidden="false" customHeight="false" outlineLevel="0" collapsed="false">
      <c r="A323" s="0" t="s">
        <v>89774</v>
      </c>
      <c r="B323" s="1" t="n">
        <v>41379.4083333333</v>
      </c>
      <c r="C323" s="0" t="s">
        <v>89775</v>
      </c>
      <c r="D323" s="0" t="s">
        <v>104214</v>
      </c>
      <c r="E323" s="0" t="s">
        <v>104214</v>
      </c>
      <c r="F323" s="0" t="n">
        <f aca="false">D323=E323</f>
        <v>1</v>
      </c>
      <c r="H323" s="0" t="s">
        <v>104214</v>
      </c>
      <c r="I323" s="0" t="n">
        <f aca="false">E323=H323</f>
        <v>1</v>
      </c>
      <c r="K323" s="0" t="s">
        <v>104214</v>
      </c>
      <c r="L323" s="10" t="n">
        <f aca="false">K323=E323</f>
        <v>1</v>
      </c>
      <c r="M323" s="0" t="s">
        <v>104214</v>
      </c>
      <c r="N323" s="0" t="s">
        <v>104214</v>
      </c>
    </row>
    <row r="324" customFormat="false" ht="15" hidden="false" customHeight="false" outlineLevel="0" collapsed="false">
      <c r="A324" s="0" t="s">
        <v>86711</v>
      </c>
      <c r="B324" s="1" t="n">
        <v>41379.4083333333</v>
      </c>
      <c r="C324" s="0" t="s">
        <v>89776</v>
      </c>
      <c r="D324" s="0" t="s">
        <v>104214</v>
      </c>
      <c r="E324" s="0" t="s">
        <v>104214</v>
      </c>
      <c r="F324" s="0" t="n">
        <f aca="false">D324=E324</f>
        <v>1</v>
      </c>
      <c r="H324" s="0" t="s">
        <v>104214</v>
      </c>
      <c r="I324" s="0" t="n">
        <f aca="false">E324=H324</f>
        <v>1</v>
      </c>
      <c r="K324" s="0" t="s">
        <v>104214</v>
      </c>
      <c r="L324" s="10" t="n">
        <f aca="false">K324=E324</f>
        <v>1</v>
      </c>
      <c r="M324" s="0" t="s">
        <v>104214</v>
      </c>
      <c r="N324" s="0" t="s">
        <v>104214</v>
      </c>
    </row>
    <row r="325" customFormat="false" ht="15" hidden="false" customHeight="false" outlineLevel="0" collapsed="false">
      <c r="A325" s="0" t="s">
        <v>89777</v>
      </c>
      <c r="B325" s="1" t="n">
        <v>41379.4083333333</v>
      </c>
      <c r="C325" s="0" t="s">
        <v>89778</v>
      </c>
      <c r="D325" s="0" t="s">
        <v>104214</v>
      </c>
      <c r="E325" s="0" t="s">
        <v>104214</v>
      </c>
      <c r="F325" s="0" t="n">
        <f aca="false">D325=E325</f>
        <v>1</v>
      </c>
      <c r="H325" s="0" t="s">
        <v>104214</v>
      </c>
      <c r="I325" s="0" t="n">
        <f aca="false">E325=H325</f>
        <v>1</v>
      </c>
      <c r="K325" s="0" t="s">
        <v>104214</v>
      </c>
      <c r="L325" s="10" t="n">
        <f aca="false">K325=E325</f>
        <v>1</v>
      </c>
      <c r="M325" s="0" t="s">
        <v>104214</v>
      </c>
      <c r="N325" s="0" t="s">
        <v>104214</v>
      </c>
    </row>
    <row r="326" customFormat="false" ht="15" hidden="false" customHeight="false" outlineLevel="0" collapsed="false">
      <c r="A326" s="0" t="s">
        <v>89779</v>
      </c>
      <c r="B326" s="1" t="n">
        <v>41379.4083333333</v>
      </c>
      <c r="C326" s="0" t="s">
        <v>89780</v>
      </c>
      <c r="D326" s="0" t="s">
        <v>104214</v>
      </c>
      <c r="E326" s="0" t="s">
        <v>104214</v>
      </c>
      <c r="F326" s="0" t="n">
        <f aca="false">D326=E326</f>
        <v>1</v>
      </c>
      <c r="H326" s="0" t="s">
        <v>104214</v>
      </c>
      <c r="I326" s="0" t="n">
        <f aca="false">E326=H326</f>
        <v>1</v>
      </c>
      <c r="K326" s="0" t="s">
        <v>104214</v>
      </c>
      <c r="L326" s="10" t="n">
        <f aca="false">K326=E326</f>
        <v>1</v>
      </c>
      <c r="M326" s="0" t="s">
        <v>104214</v>
      </c>
      <c r="N326" s="0" t="s">
        <v>104214</v>
      </c>
    </row>
    <row r="327" customFormat="false" ht="15" hidden="false" customHeight="false" outlineLevel="0" collapsed="false">
      <c r="A327" s="0" t="s">
        <v>59390</v>
      </c>
      <c r="B327" s="1" t="n">
        <v>41379.4083333333</v>
      </c>
      <c r="C327" s="0" t="s">
        <v>89781</v>
      </c>
      <c r="D327" s="0" t="s">
        <v>104214</v>
      </c>
      <c r="E327" s="0" t="s">
        <v>104214</v>
      </c>
      <c r="F327" s="0" t="n">
        <f aca="false">D327=E327</f>
        <v>1</v>
      </c>
      <c r="H327" s="0" t="s">
        <v>104214</v>
      </c>
      <c r="I327" s="0" t="n">
        <f aca="false">E327=H327</f>
        <v>1</v>
      </c>
      <c r="K327" s="0" t="s">
        <v>104214</v>
      </c>
      <c r="L327" s="10" t="n">
        <f aca="false">K327=E327</f>
        <v>1</v>
      </c>
      <c r="M327" s="0" t="s">
        <v>104214</v>
      </c>
      <c r="N327" s="0" t="s">
        <v>104214</v>
      </c>
    </row>
    <row r="328" customFormat="false" ht="15" hidden="false" customHeight="false" outlineLevel="0" collapsed="false">
      <c r="A328" s="0" t="s">
        <v>1704</v>
      </c>
      <c r="B328" s="1" t="n">
        <v>41379.4083333333</v>
      </c>
      <c r="C328" s="0" t="s">
        <v>89782</v>
      </c>
      <c r="D328" s="0" t="s">
        <v>104214</v>
      </c>
      <c r="E328" s="0" t="s">
        <v>104214</v>
      </c>
      <c r="F328" s="0" t="n">
        <f aca="false">D328=E328</f>
        <v>1</v>
      </c>
      <c r="H328" s="0" t="s">
        <v>104214</v>
      </c>
      <c r="I328" s="0" t="n">
        <f aca="false">E328=H328</f>
        <v>1</v>
      </c>
      <c r="K328" s="0" t="s">
        <v>104214</v>
      </c>
      <c r="L328" s="10" t="n">
        <f aca="false">K328=E328</f>
        <v>1</v>
      </c>
      <c r="M328" s="0" t="s">
        <v>104214</v>
      </c>
      <c r="N328" s="0" t="s">
        <v>104214</v>
      </c>
    </row>
    <row r="329" customFormat="false" ht="15" hidden="false" customHeight="false" outlineLevel="0" collapsed="false">
      <c r="A329" s="0" t="s">
        <v>62036</v>
      </c>
      <c r="B329" s="1" t="n">
        <v>41379.4083333333</v>
      </c>
      <c r="C329" s="0" t="s">
        <v>89783</v>
      </c>
      <c r="D329" s="0" t="s">
        <v>104214</v>
      </c>
      <c r="E329" s="0" t="s">
        <v>104214</v>
      </c>
      <c r="F329" s="0" t="n">
        <f aca="false">D329=E329</f>
        <v>1</v>
      </c>
      <c r="H329" s="0" t="s">
        <v>104214</v>
      </c>
      <c r="I329" s="0" t="n">
        <f aca="false">E329=H329</f>
        <v>1</v>
      </c>
      <c r="K329" s="0" t="s">
        <v>104214</v>
      </c>
      <c r="L329" s="10" t="n">
        <f aca="false">K329=E329</f>
        <v>1</v>
      </c>
      <c r="M329" s="0" t="s">
        <v>104214</v>
      </c>
      <c r="N329" s="0" t="s">
        <v>104214</v>
      </c>
    </row>
    <row r="330" customFormat="false" ht="15" hidden="false" customHeight="false" outlineLevel="0" collapsed="false">
      <c r="A330" s="0" t="s">
        <v>89334</v>
      </c>
      <c r="B330" s="1" t="n">
        <v>41379.4083333333</v>
      </c>
      <c r="C330" s="0" t="s">
        <v>89784</v>
      </c>
      <c r="D330" s="0" t="s">
        <v>104216</v>
      </c>
      <c r="E330" s="16" t="s">
        <v>104214</v>
      </c>
      <c r="F330" s="0" t="n">
        <f aca="false">D330=E330</f>
        <v>0</v>
      </c>
      <c r="G330" s="16"/>
      <c r="H330" s="0" t="s">
        <v>104214</v>
      </c>
      <c r="I330" s="0" t="n">
        <f aca="false">E330=H330</f>
        <v>1</v>
      </c>
      <c r="K330" s="0" t="s">
        <v>104214</v>
      </c>
      <c r="L330" s="10" t="n">
        <f aca="false">K330=E330</f>
        <v>1</v>
      </c>
      <c r="M330" s="16" t="s">
        <v>104214</v>
      </c>
      <c r="N330" s="0" t="s">
        <v>104214</v>
      </c>
    </row>
    <row r="331" customFormat="false" ht="15" hidden="false" customHeight="false" outlineLevel="0" collapsed="false">
      <c r="A331" s="0" t="s">
        <v>87690</v>
      </c>
      <c r="B331" s="1" t="n">
        <v>41379.4083333333</v>
      </c>
      <c r="C331" s="0" t="s">
        <v>89785</v>
      </c>
      <c r="D331" s="0" t="s">
        <v>104216</v>
      </c>
      <c r="E331" s="16" t="s">
        <v>104214</v>
      </c>
      <c r="F331" s="0" t="n">
        <f aca="false">D331=E331</f>
        <v>0</v>
      </c>
      <c r="G331" s="16"/>
      <c r="H331" s="0" t="s">
        <v>104214</v>
      </c>
      <c r="I331" s="0" t="n">
        <f aca="false">E331=H331</f>
        <v>1</v>
      </c>
      <c r="K331" s="0" t="s">
        <v>104214</v>
      </c>
      <c r="L331" s="10" t="n">
        <f aca="false">K331=E331</f>
        <v>1</v>
      </c>
      <c r="M331" s="16" t="s">
        <v>104214</v>
      </c>
      <c r="N331" s="0" t="s">
        <v>104214</v>
      </c>
    </row>
    <row r="332" customFormat="false" ht="15" hidden="false" customHeight="false" outlineLevel="0" collapsed="false">
      <c r="A332" s="0" t="s">
        <v>89786</v>
      </c>
      <c r="B332" s="1" t="n">
        <v>41379.4083333333</v>
      </c>
      <c r="C332" s="0" t="s">
        <v>89787</v>
      </c>
      <c r="D332" s="0" t="s">
        <v>104214</v>
      </c>
      <c r="E332" s="0" t="s">
        <v>104214</v>
      </c>
      <c r="F332" s="0" t="n">
        <f aca="false">D332=E332</f>
        <v>1</v>
      </c>
      <c r="H332" s="0" t="s">
        <v>104214</v>
      </c>
      <c r="I332" s="0" t="n">
        <f aca="false">E332=H332</f>
        <v>1</v>
      </c>
      <c r="K332" s="0" t="s">
        <v>104214</v>
      </c>
      <c r="L332" s="10" t="n">
        <f aca="false">K332=E332</f>
        <v>1</v>
      </c>
      <c r="M332" s="0" t="s">
        <v>104214</v>
      </c>
      <c r="N332" s="0" t="s">
        <v>104214</v>
      </c>
    </row>
    <row r="333" customFormat="false" ht="15" hidden="false" customHeight="false" outlineLevel="0" collapsed="false">
      <c r="A333" s="0" t="s">
        <v>57412</v>
      </c>
      <c r="B333" s="1" t="n">
        <v>41379.4083333333</v>
      </c>
      <c r="C333" s="0" t="s">
        <v>89788</v>
      </c>
      <c r="D333" s="0" t="s">
        <v>104214</v>
      </c>
      <c r="E333" s="0" t="s">
        <v>104214</v>
      </c>
      <c r="F333" s="0" t="n">
        <f aca="false">D333=E333</f>
        <v>1</v>
      </c>
      <c r="H333" s="0" t="s">
        <v>104214</v>
      </c>
      <c r="I333" s="0" t="n">
        <f aca="false">E333=H333</f>
        <v>1</v>
      </c>
      <c r="K333" s="0" t="s">
        <v>104214</v>
      </c>
      <c r="L333" s="10" t="n">
        <f aca="false">K333=E333</f>
        <v>1</v>
      </c>
      <c r="M333" s="0" t="s">
        <v>104214</v>
      </c>
      <c r="N333" s="0" t="s">
        <v>104214</v>
      </c>
    </row>
    <row r="334" customFormat="false" ht="15" hidden="false" customHeight="false" outlineLevel="0" collapsed="false">
      <c r="A334" s="0" t="s">
        <v>59301</v>
      </c>
      <c r="B334" s="1" t="n">
        <v>41379.4083333333</v>
      </c>
      <c r="C334" s="0" t="s">
        <v>89793</v>
      </c>
      <c r="D334" s="0" t="s">
        <v>104214</v>
      </c>
      <c r="E334" s="0" t="s">
        <v>104214</v>
      </c>
      <c r="F334" s="0" t="n">
        <f aca="false">D334=E334</f>
        <v>1</v>
      </c>
      <c r="H334" s="0" t="s">
        <v>104214</v>
      </c>
      <c r="I334" s="0" t="n">
        <f aca="false">E334=H334</f>
        <v>1</v>
      </c>
      <c r="K334" s="0" t="s">
        <v>104214</v>
      </c>
      <c r="L334" s="10" t="n">
        <f aca="false">K334=E334</f>
        <v>1</v>
      </c>
      <c r="M334" s="0" t="s">
        <v>104214</v>
      </c>
      <c r="N334" s="0" t="s">
        <v>104214</v>
      </c>
    </row>
    <row r="335" customFormat="false" ht="15" hidden="false" customHeight="false" outlineLevel="0" collapsed="false">
      <c r="A335" s="0" t="s">
        <v>89794</v>
      </c>
      <c r="B335" s="1" t="n">
        <v>41379.4083333333</v>
      </c>
      <c r="C335" s="0" t="s">
        <v>89795</v>
      </c>
      <c r="D335" s="0" t="s">
        <v>104214</v>
      </c>
      <c r="E335" s="0" t="s">
        <v>104214</v>
      </c>
      <c r="F335" s="0" t="n">
        <f aca="false">D335=E335</f>
        <v>1</v>
      </c>
      <c r="H335" s="0" t="s">
        <v>104214</v>
      </c>
      <c r="I335" s="0" t="n">
        <f aca="false">E335=H335</f>
        <v>1</v>
      </c>
      <c r="K335" s="0" t="s">
        <v>104214</v>
      </c>
      <c r="L335" s="10" t="n">
        <f aca="false">K335=E335</f>
        <v>1</v>
      </c>
      <c r="M335" s="0" t="s">
        <v>104214</v>
      </c>
      <c r="N335" s="0" t="s">
        <v>104214</v>
      </c>
    </row>
    <row r="336" customFormat="false" ht="15" hidden="false" customHeight="false" outlineLevel="0" collapsed="false">
      <c r="A336" s="0" t="s">
        <v>69554</v>
      </c>
      <c r="B336" s="1" t="n">
        <v>41379.4083333333</v>
      </c>
      <c r="C336" s="0" t="s">
        <v>89796</v>
      </c>
      <c r="D336" s="0" t="s">
        <v>104214</v>
      </c>
      <c r="E336" s="0" t="s">
        <v>104214</v>
      </c>
      <c r="F336" s="0" t="n">
        <f aca="false">D336=E336</f>
        <v>1</v>
      </c>
      <c r="H336" s="0" t="s">
        <v>104214</v>
      </c>
      <c r="I336" s="0" t="n">
        <f aca="false">E336=H336</f>
        <v>1</v>
      </c>
      <c r="K336" s="0" t="s">
        <v>104214</v>
      </c>
      <c r="L336" s="10" t="n">
        <f aca="false">K336=E336</f>
        <v>1</v>
      </c>
      <c r="M336" s="0" t="s">
        <v>104214</v>
      </c>
      <c r="N336" s="0" t="s">
        <v>104214</v>
      </c>
    </row>
    <row r="337" customFormat="false" ht="15" hidden="false" customHeight="false" outlineLevel="0" collapsed="false">
      <c r="A337" s="0" t="s">
        <v>53583</v>
      </c>
      <c r="B337" s="1" t="n">
        <v>41379.4083333333</v>
      </c>
      <c r="C337" s="0" t="s">
        <v>89797</v>
      </c>
      <c r="D337" s="0" t="s">
        <v>104218</v>
      </c>
      <c r="E337" s="0" t="s">
        <v>104218</v>
      </c>
      <c r="F337" s="0" t="n">
        <f aca="false">D337=E337</f>
        <v>1</v>
      </c>
      <c r="H337" s="0" t="s">
        <v>104214</v>
      </c>
      <c r="I337" s="0" t="n">
        <f aca="false">E337=H337</f>
        <v>0</v>
      </c>
      <c r="K337" s="0" t="s">
        <v>104214</v>
      </c>
      <c r="L337" s="10" t="n">
        <f aca="false">K337=E337</f>
        <v>0</v>
      </c>
      <c r="M337" s="0" t="s">
        <v>104218</v>
      </c>
      <c r="N337" s="7" t="s">
        <v>104218</v>
      </c>
    </row>
    <row r="338" customFormat="false" ht="15" hidden="false" customHeight="false" outlineLevel="0" collapsed="false">
      <c r="A338" s="0" t="s">
        <v>89798</v>
      </c>
      <c r="B338" s="1" t="n">
        <v>41379.4083333333</v>
      </c>
      <c r="C338" s="0" t="s">
        <v>89799</v>
      </c>
      <c r="D338" s="0" t="s">
        <v>104214</v>
      </c>
      <c r="E338" s="0" t="s">
        <v>104214</v>
      </c>
      <c r="F338" s="0" t="n">
        <f aca="false">D338=E338</f>
        <v>1</v>
      </c>
      <c r="H338" s="0" t="s">
        <v>104214</v>
      </c>
      <c r="I338" s="0" t="n">
        <f aca="false">E338=H338</f>
        <v>1</v>
      </c>
      <c r="K338" s="0" t="s">
        <v>104214</v>
      </c>
      <c r="L338" s="10" t="n">
        <f aca="false">K338=E338</f>
        <v>1</v>
      </c>
      <c r="M338" s="0" t="s">
        <v>104214</v>
      </c>
      <c r="N338" s="0" t="s">
        <v>104214</v>
      </c>
    </row>
    <row r="339" customFormat="false" ht="15" hidden="false" customHeight="false" outlineLevel="0" collapsed="false">
      <c r="A339" s="0" t="s">
        <v>40562</v>
      </c>
      <c r="B339" s="1" t="n">
        <v>41379.4083333333</v>
      </c>
      <c r="C339" s="0" t="s">
        <v>89800</v>
      </c>
      <c r="D339" s="0" t="s">
        <v>104214</v>
      </c>
      <c r="E339" s="0" t="s">
        <v>104214</v>
      </c>
      <c r="F339" s="0" t="n">
        <f aca="false">D339=E339</f>
        <v>1</v>
      </c>
      <c r="H339" s="0" t="s">
        <v>104214</v>
      </c>
      <c r="I339" s="0" t="n">
        <f aca="false">E339=H339</f>
        <v>1</v>
      </c>
      <c r="K339" s="0" t="s">
        <v>104214</v>
      </c>
      <c r="L339" s="10" t="n">
        <f aca="false">K339=E339</f>
        <v>1</v>
      </c>
      <c r="M339" s="0" t="s">
        <v>104214</v>
      </c>
      <c r="N339" s="0" t="s">
        <v>104214</v>
      </c>
    </row>
    <row r="340" customFormat="false" ht="15" hidden="false" customHeight="false" outlineLevel="0" collapsed="false">
      <c r="A340" s="0" t="s">
        <v>89801</v>
      </c>
      <c r="B340" s="1" t="n">
        <v>41379.4083333333</v>
      </c>
      <c r="C340" s="0" t="s">
        <v>89802</v>
      </c>
      <c r="D340" s="0" t="s">
        <v>104214</v>
      </c>
      <c r="E340" s="0" t="s">
        <v>104214</v>
      </c>
      <c r="F340" s="0" t="n">
        <f aca="false">D340=E340</f>
        <v>1</v>
      </c>
      <c r="H340" s="0" t="s">
        <v>104214</v>
      </c>
      <c r="I340" s="0" t="n">
        <f aca="false">E340=H340</f>
        <v>1</v>
      </c>
      <c r="K340" s="0" t="s">
        <v>104214</v>
      </c>
      <c r="L340" s="10" t="n">
        <f aca="false">K340=E340</f>
        <v>1</v>
      </c>
      <c r="M340" s="0" t="s">
        <v>104214</v>
      </c>
      <c r="N340" s="0" t="s">
        <v>104214</v>
      </c>
    </row>
    <row r="341" customFormat="false" ht="15" hidden="false" customHeight="false" outlineLevel="0" collapsed="false">
      <c r="A341" s="0" t="s">
        <v>89803</v>
      </c>
      <c r="B341" s="1" t="n">
        <v>41379.4083333333</v>
      </c>
      <c r="C341" s="0" t="s">
        <v>89804</v>
      </c>
      <c r="D341" s="0" t="s">
        <v>104214</v>
      </c>
      <c r="E341" s="0" t="s">
        <v>104214</v>
      </c>
      <c r="F341" s="0" t="n">
        <f aca="false">D341=E341</f>
        <v>1</v>
      </c>
      <c r="H341" s="0" t="s">
        <v>104214</v>
      </c>
      <c r="I341" s="0" t="n">
        <f aca="false">E341=H341</f>
        <v>1</v>
      </c>
      <c r="K341" s="0" t="s">
        <v>104214</v>
      </c>
      <c r="L341" s="10" t="n">
        <f aca="false">K341=E341</f>
        <v>1</v>
      </c>
      <c r="M341" s="0" t="s">
        <v>104214</v>
      </c>
      <c r="N341" s="0" t="s">
        <v>104214</v>
      </c>
    </row>
    <row r="342" customFormat="false" ht="15" hidden="false" customHeight="false" outlineLevel="0" collapsed="false">
      <c r="A342" s="0" t="s">
        <v>60507</v>
      </c>
      <c r="B342" s="1" t="n">
        <v>41379.4083333333</v>
      </c>
      <c r="C342" s="0" t="s">
        <v>89807</v>
      </c>
      <c r="D342" s="0" t="s">
        <v>104214</v>
      </c>
      <c r="E342" s="0" t="s">
        <v>104214</v>
      </c>
      <c r="F342" s="0" t="n">
        <f aca="false">D342=E342</f>
        <v>1</v>
      </c>
      <c r="H342" s="0" t="s">
        <v>104214</v>
      </c>
      <c r="I342" s="0" t="n">
        <f aca="false">E342=H342</f>
        <v>1</v>
      </c>
      <c r="K342" s="0" t="s">
        <v>104214</v>
      </c>
      <c r="L342" s="10" t="n">
        <f aca="false">K342=E342</f>
        <v>1</v>
      </c>
      <c r="M342" s="0" t="s">
        <v>104214</v>
      </c>
      <c r="N342" s="0" t="s">
        <v>104214</v>
      </c>
    </row>
    <row r="343" customFormat="false" ht="15" hidden="false" customHeight="false" outlineLevel="0" collapsed="false">
      <c r="A343" s="0" t="s">
        <v>89808</v>
      </c>
      <c r="B343" s="1" t="n">
        <v>41379.4083333333</v>
      </c>
      <c r="C343" s="0" t="s">
        <v>89809</v>
      </c>
      <c r="D343" s="0" t="s">
        <v>104214</v>
      </c>
      <c r="E343" s="0" t="s">
        <v>104214</v>
      </c>
      <c r="F343" s="0" t="n">
        <f aca="false">D343=E343</f>
        <v>1</v>
      </c>
      <c r="H343" s="0" t="s">
        <v>104214</v>
      </c>
      <c r="I343" s="0" t="n">
        <f aca="false">E343=H343</f>
        <v>1</v>
      </c>
      <c r="K343" s="0" t="s">
        <v>104214</v>
      </c>
      <c r="L343" s="10" t="n">
        <f aca="false">K343=E343</f>
        <v>1</v>
      </c>
      <c r="M343" s="0" t="s">
        <v>104214</v>
      </c>
      <c r="N343" s="0" t="s">
        <v>104214</v>
      </c>
    </row>
    <row r="344" customFormat="false" ht="15" hidden="false" customHeight="false" outlineLevel="0" collapsed="false">
      <c r="A344" s="0" t="s">
        <v>89810</v>
      </c>
      <c r="B344" s="1" t="n">
        <v>41379.4083333333</v>
      </c>
      <c r="C344" s="0" t="s">
        <v>89811</v>
      </c>
      <c r="D344" s="0" t="s">
        <v>104214</v>
      </c>
      <c r="E344" s="0" t="s">
        <v>104214</v>
      </c>
      <c r="F344" s="0" t="n">
        <f aca="false">D344=E344</f>
        <v>1</v>
      </c>
      <c r="H344" s="0" t="s">
        <v>104214</v>
      </c>
      <c r="I344" s="0" t="n">
        <f aca="false">E344=H344</f>
        <v>1</v>
      </c>
      <c r="K344" s="0" t="s">
        <v>104214</v>
      </c>
      <c r="L344" s="10" t="n">
        <f aca="false">K344=E344</f>
        <v>1</v>
      </c>
      <c r="M344" s="0" t="s">
        <v>104214</v>
      </c>
      <c r="N344" s="0" t="s">
        <v>104214</v>
      </c>
    </row>
    <row r="345" customFormat="false" ht="15" hidden="false" customHeight="false" outlineLevel="0" collapsed="false">
      <c r="A345" s="0" t="s">
        <v>9597</v>
      </c>
      <c r="B345" s="1" t="n">
        <v>41379.4083333333</v>
      </c>
      <c r="C345" s="0" t="s">
        <v>89814</v>
      </c>
      <c r="D345" s="0" t="s">
        <v>104214</v>
      </c>
      <c r="E345" s="0" t="s">
        <v>104214</v>
      </c>
      <c r="F345" s="0" t="n">
        <f aca="false">D345=E345</f>
        <v>1</v>
      </c>
      <c r="H345" s="0" t="s">
        <v>104214</v>
      </c>
      <c r="I345" s="0" t="n">
        <f aca="false">E345=H345</f>
        <v>1</v>
      </c>
      <c r="K345" s="0" t="s">
        <v>104214</v>
      </c>
      <c r="L345" s="10" t="n">
        <f aca="false">K345=E345</f>
        <v>1</v>
      </c>
      <c r="M345" s="0" t="s">
        <v>104214</v>
      </c>
      <c r="N345" s="0" t="s">
        <v>104214</v>
      </c>
    </row>
    <row r="346" customFormat="false" ht="15" hidden="false" customHeight="false" outlineLevel="0" collapsed="false">
      <c r="A346" s="0" t="s">
        <v>59771</v>
      </c>
      <c r="B346" s="1" t="n">
        <v>41379.4083333333</v>
      </c>
      <c r="C346" s="0" t="s">
        <v>89815</v>
      </c>
      <c r="D346" s="0" t="s">
        <v>104214</v>
      </c>
      <c r="E346" s="0" t="s">
        <v>104214</v>
      </c>
      <c r="F346" s="0" t="n">
        <f aca="false">D346=E346</f>
        <v>1</v>
      </c>
      <c r="H346" s="0" t="s">
        <v>104214</v>
      </c>
      <c r="I346" s="0" t="n">
        <f aca="false">E346=H346</f>
        <v>1</v>
      </c>
      <c r="K346" s="0" t="s">
        <v>104214</v>
      </c>
      <c r="L346" s="10" t="n">
        <f aca="false">K346=E346</f>
        <v>1</v>
      </c>
      <c r="M346" s="0" t="s">
        <v>104214</v>
      </c>
      <c r="N346" s="0" t="s">
        <v>104214</v>
      </c>
    </row>
    <row r="347" customFormat="false" ht="15" hidden="false" customHeight="false" outlineLevel="0" collapsed="false">
      <c r="A347" s="0" t="s">
        <v>43132</v>
      </c>
      <c r="B347" s="1" t="n">
        <v>41379.4083333333</v>
      </c>
      <c r="C347" s="0" t="s">
        <v>89816</v>
      </c>
      <c r="D347" s="0" t="s">
        <v>104214</v>
      </c>
      <c r="E347" s="0" t="s">
        <v>104214</v>
      </c>
      <c r="F347" s="0" t="n">
        <f aca="false">D347=E347</f>
        <v>1</v>
      </c>
      <c r="H347" s="0" t="s">
        <v>104214</v>
      </c>
      <c r="I347" s="0" t="n">
        <f aca="false">E347=H347</f>
        <v>1</v>
      </c>
      <c r="K347" s="0" t="s">
        <v>104214</v>
      </c>
      <c r="L347" s="10" t="n">
        <f aca="false">K347=E347</f>
        <v>1</v>
      </c>
      <c r="M347" s="0" t="s">
        <v>104214</v>
      </c>
      <c r="N347" s="0" t="s">
        <v>104214</v>
      </c>
    </row>
    <row r="348" customFormat="false" ht="15" hidden="false" customHeight="false" outlineLevel="0" collapsed="false">
      <c r="A348" s="0" t="s">
        <v>89817</v>
      </c>
      <c r="B348" s="1" t="n">
        <v>41379.4083333333</v>
      </c>
      <c r="C348" s="0" t="s">
        <v>89818</v>
      </c>
      <c r="D348" s="0" t="s">
        <v>104214</v>
      </c>
      <c r="E348" s="0" t="s">
        <v>104214</v>
      </c>
      <c r="F348" s="0" t="n">
        <f aca="false">D348=E348</f>
        <v>1</v>
      </c>
      <c r="H348" s="0" t="s">
        <v>104214</v>
      </c>
      <c r="I348" s="0" t="n">
        <f aca="false">E348=H348</f>
        <v>1</v>
      </c>
      <c r="K348" s="0" t="s">
        <v>104214</v>
      </c>
      <c r="L348" s="10" t="n">
        <f aca="false">K348=E348</f>
        <v>1</v>
      </c>
      <c r="M348" s="0" t="s">
        <v>104214</v>
      </c>
      <c r="N348" s="0" t="s">
        <v>104214</v>
      </c>
    </row>
    <row r="349" customFormat="false" ht="15" hidden="false" customHeight="false" outlineLevel="0" collapsed="false">
      <c r="A349" s="0" t="s">
        <v>30968</v>
      </c>
      <c r="B349" s="1" t="n">
        <v>41379.4083333333</v>
      </c>
      <c r="C349" s="0" t="s">
        <v>89819</v>
      </c>
      <c r="D349" s="0" t="s">
        <v>104214</v>
      </c>
      <c r="E349" s="0" t="s">
        <v>104214</v>
      </c>
      <c r="F349" s="0" t="n">
        <f aca="false">D349=E349</f>
        <v>1</v>
      </c>
      <c r="H349" s="0" t="s">
        <v>104214</v>
      </c>
      <c r="I349" s="0" t="n">
        <f aca="false">E349=H349</f>
        <v>1</v>
      </c>
      <c r="K349" s="0" t="s">
        <v>104214</v>
      </c>
      <c r="L349" s="10" t="n">
        <f aca="false">K349=E349</f>
        <v>1</v>
      </c>
      <c r="M349" s="0" t="s">
        <v>104214</v>
      </c>
      <c r="N349" s="0" t="s">
        <v>104214</v>
      </c>
    </row>
    <row r="350" customFormat="false" ht="15" hidden="false" customHeight="false" outlineLevel="0" collapsed="false">
      <c r="A350" s="0" t="s">
        <v>73576</v>
      </c>
      <c r="B350" s="1" t="n">
        <v>41379.4083333333</v>
      </c>
      <c r="C350" s="0" t="s">
        <v>89820</v>
      </c>
      <c r="D350" s="0" t="s">
        <v>104214</v>
      </c>
      <c r="E350" s="0" t="s">
        <v>104214</v>
      </c>
      <c r="F350" s="0" t="n">
        <f aca="false">D350=E350</f>
        <v>1</v>
      </c>
      <c r="H350" s="0" t="s">
        <v>104214</v>
      </c>
      <c r="I350" s="0" t="n">
        <f aca="false">E350=H350</f>
        <v>1</v>
      </c>
      <c r="K350" s="0" t="s">
        <v>104214</v>
      </c>
      <c r="L350" s="10" t="n">
        <f aca="false">K350=E350</f>
        <v>1</v>
      </c>
      <c r="M350" s="0" t="s">
        <v>104214</v>
      </c>
      <c r="N350" s="0" t="s">
        <v>104214</v>
      </c>
    </row>
    <row r="351" customFormat="false" ht="15" hidden="false" customHeight="false" outlineLevel="0" collapsed="false">
      <c r="A351" s="0" t="s">
        <v>5167</v>
      </c>
      <c r="B351" s="1" t="n">
        <v>41379.4083333333</v>
      </c>
      <c r="C351" s="0" t="s">
        <v>89821</v>
      </c>
      <c r="D351" s="0" t="s">
        <v>104214</v>
      </c>
      <c r="E351" s="0" t="s">
        <v>104214</v>
      </c>
      <c r="F351" s="0" t="n">
        <f aca="false">D351=E351</f>
        <v>1</v>
      </c>
      <c r="H351" s="0" t="s">
        <v>104214</v>
      </c>
      <c r="I351" s="0" t="n">
        <f aca="false">E351=H351</f>
        <v>1</v>
      </c>
      <c r="K351" s="0" t="s">
        <v>104214</v>
      </c>
      <c r="L351" s="10" t="n">
        <f aca="false">K351=E351</f>
        <v>1</v>
      </c>
      <c r="M351" s="0" t="s">
        <v>104214</v>
      </c>
      <c r="N351" s="0" t="s">
        <v>104214</v>
      </c>
    </row>
    <row r="352" customFormat="false" ht="15" hidden="false" customHeight="false" outlineLevel="0" collapsed="false">
      <c r="A352" s="0" t="s">
        <v>82544</v>
      </c>
      <c r="B352" s="1" t="n">
        <v>41379.4090277778</v>
      </c>
      <c r="C352" s="0" t="s">
        <v>89828</v>
      </c>
      <c r="D352" s="0" t="s">
        <v>104214</v>
      </c>
      <c r="E352" s="0" t="s">
        <v>104214</v>
      </c>
      <c r="F352" s="0" t="n">
        <f aca="false">D352=E352</f>
        <v>1</v>
      </c>
      <c r="H352" s="0" t="s">
        <v>104214</v>
      </c>
      <c r="I352" s="0" t="n">
        <f aca="false">E352=H352</f>
        <v>1</v>
      </c>
      <c r="K352" s="0" t="s">
        <v>104214</v>
      </c>
      <c r="L352" s="10" t="n">
        <f aca="false">K352=E352</f>
        <v>1</v>
      </c>
      <c r="M352" s="0" t="s">
        <v>104214</v>
      </c>
      <c r="N352" s="0" t="s">
        <v>104214</v>
      </c>
    </row>
    <row r="353" customFormat="false" ht="15" hidden="false" customHeight="false" outlineLevel="0" collapsed="false">
      <c r="A353" s="0" t="s">
        <v>89829</v>
      </c>
      <c r="B353" s="1" t="n">
        <v>41379.4090277778</v>
      </c>
      <c r="C353" s="0" t="s">
        <v>89830</v>
      </c>
      <c r="D353" s="0" t="s">
        <v>104214</v>
      </c>
      <c r="E353" s="0" t="s">
        <v>104214</v>
      </c>
      <c r="F353" s="0" t="n">
        <f aca="false">D353=E353</f>
        <v>1</v>
      </c>
      <c r="H353" s="0" t="s">
        <v>104214</v>
      </c>
      <c r="I353" s="0" t="n">
        <f aca="false">E353=H353</f>
        <v>1</v>
      </c>
      <c r="K353" s="0" t="s">
        <v>104214</v>
      </c>
      <c r="L353" s="10" t="n">
        <f aca="false">K353=E353</f>
        <v>1</v>
      </c>
      <c r="M353" s="0" t="s">
        <v>104214</v>
      </c>
      <c r="N353" s="0" t="s">
        <v>104214</v>
      </c>
    </row>
    <row r="354" customFormat="false" ht="15" hidden="false" customHeight="false" outlineLevel="0" collapsed="false">
      <c r="A354" s="0" t="s">
        <v>89831</v>
      </c>
      <c r="B354" s="1" t="n">
        <v>41379.4090277778</v>
      </c>
      <c r="C354" s="0" t="s">
        <v>89832</v>
      </c>
      <c r="D354" s="0" t="s">
        <v>104214</v>
      </c>
      <c r="E354" s="0" t="s">
        <v>104214</v>
      </c>
      <c r="F354" s="0" t="n">
        <f aca="false">D354=E354</f>
        <v>1</v>
      </c>
      <c r="H354" s="0" t="s">
        <v>104214</v>
      </c>
      <c r="I354" s="0" t="n">
        <f aca="false">E354=H354</f>
        <v>1</v>
      </c>
      <c r="K354" s="0" t="s">
        <v>104214</v>
      </c>
      <c r="L354" s="10" t="n">
        <f aca="false">K354=E354</f>
        <v>1</v>
      </c>
      <c r="M354" s="0" t="s">
        <v>104214</v>
      </c>
      <c r="N354" s="0" t="s">
        <v>104214</v>
      </c>
    </row>
    <row r="355" customFormat="false" ht="15" hidden="false" customHeight="false" outlineLevel="0" collapsed="false">
      <c r="A355" s="0" t="s">
        <v>89833</v>
      </c>
      <c r="B355" s="1" t="n">
        <v>41379.4090277778</v>
      </c>
      <c r="C355" s="0" t="s">
        <v>89834</v>
      </c>
      <c r="D355" s="0" t="s">
        <v>104214</v>
      </c>
      <c r="E355" s="0" t="s">
        <v>104214</v>
      </c>
      <c r="F355" s="0" t="n">
        <f aca="false">D355=E355</f>
        <v>1</v>
      </c>
      <c r="H355" s="0" t="s">
        <v>104214</v>
      </c>
      <c r="I355" s="0" t="n">
        <f aca="false">E355=H355</f>
        <v>1</v>
      </c>
      <c r="K355" s="0" t="s">
        <v>104214</v>
      </c>
      <c r="L355" s="10" t="n">
        <f aca="false">K355=E355</f>
        <v>1</v>
      </c>
      <c r="M355" s="0" t="s">
        <v>104214</v>
      </c>
      <c r="N355" s="0" t="s">
        <v>104214</v>
      </c>
    </row>
    <row r="356" customFormat="false" ht="15" hidden="false" customHeight="false" outlineLevel="0" collapsed="false">
      <c r="A356" s="0" t="s">
        <v>89835</v>
      </c>
      <c r="B356" s="1" t="n">
        <v>41379.4090277778</v>
      </c>
      <c r="C356" s="0" t="s">
        <v>89836</v>
      </c>
      <c r="D356" s="0" t="s">
        <v>104214</v>
      </c>
      <c r="E356" s="0" t="s">
        <v>104214</v>
      </c>
      <c r="F356" s="0" t="n">
        <f aca="false">D356=E356</f>
        <v>1</v>
      </c>
      <c r="H356" s="0" t="s">
        <v>104214</v>
      </c>
      <c r="I356" s="0" t="n">
        <f aca="false">E356=H356</f>
        <v>1</v>
      </c>
      <c r="K356" s="0" t="s">
        <v>104214</v>
      </c>
      <c r="L356" s="10" t="n">
        <f aca="false">K356=E356</f>
        <v>1</v>
      </c>
      <c r="M356" s="0" t="s">
        <v>104214</v>
      </c>
      <c r="N356" s="0" t="s">
        <v>104214</v>
      </c>
    </row>
    <row r="357" customFormat="false" ht="15" hidden="false" customHeight="false" outlineLevel="0" collapsed="false">
      <c r="A357" s="0" t="s">
        <v>35254</v>
      </c>
      <c r="B357" s="1" t="n">
        <v>41379.4090277778</v>
      </c>
      <c r="C357" s="0" t="s">
        <v>89838</v>
      </c>
      <c r="D357" s="0" t="s">
        <v>104214</v>
      </c>
      <c r="E357" s="0" t="s">
        <v>104214</v>
      </c>
      <c r="F357" s="0" t="n">
        <f aca="false">D357=E357</f>
        <v>1</v>
      </c>
      <c r="H357" s="0" t="s">
        <v>104214</v>
      </c>
      <c r="I357" s="0" t="n">
        <f aca="false">E357=H357</f>
        <v>1</v>
      </c>
      <c r="K357" s="0" t="s">
        <v>104214</v>
      </c>
      <c r="L357" s="10" t="n">
        <f aca="false">K357=E357</f>
        <v>1</v>
      </c>
      <c r="M357" s="0" t="s">
        <v>104214</v>
      </c>
      <c r="N357" s="0" t="s">
        <v>104214</v>
      </c>
    </row>
    <row r="358" customFormat="false" ht="15" hidden="false" customHeight="false" outlineLevel="0" collapsed="false">
      <c r="A358" s="0" t="s">
        <v>31320</v>
      </c>
      <c r="B358" s="1" t="n">
        <v>41379.4090277778</v>
      </c>
      <c r="C358" s="0" t="s">
        <v>89839</v>
      </c>
      <c r="D358" s="0" t="s">
        <v>104214</v>
      </c>
      <c r="E358" s="0" t="s">
        <v>104214</v>
      </c>
      <c r="F358" s="0" t="n">
        <f aca="false">D358=E358</f>
        <v>1</v>
      </c>
      <c r="H358" s="0" t="s">
        <v>104214</v>
      </c>
      <c r="I358" s="0" t="n">
        <f aca="false">E358=H358</f>
        <v>1</v>
      </c>
      <c r="K358" s="0" t="s">
        <v>104214</v>
      </c>
      <c r="L358" s="10" t="n">
        <f aca="false">K358=E358</f>
        <v>1</v>
      </c>
      <c r="M358" s="0" t="s">
        <v>104214</v>
      </c>
      <c r="N358" s="0" t="s">
        <v>104214</v>
      </c>
    </row>
    <row r="359" customFormat="false" ht="15" hidden="false" customHeight="false" outlineLevel="0" collapsed="false">
      <c r="A359" s="0" t="s">
        <v>89840</v>
      </c>
      <c r="B359" s="1" t="n">
        <v>41379.4090277778</v>
      </c>
      <c r="C359" s="0" t="s">
        <v>89841</v>
      </c>
      <c r="D359" s="0" t="s">
        <v>104214</v>
      </c>
      <c r="E359" s="0" t="s">
        <v>104214</v>
      </c>
      <c r="F359" s="0" t="n">
        <f aca="false">D359=E359</f>
        <v>1</v>
      </c>
      <c r="H359" s="0" t="s">
        <v>104214</v>
      </c>
      <c r="I359" s="0" t="n">
        <f aca="false">E359=H359</f>
        <v>1</v>
      </c>
      <c r="K359" s="0" t="s">
        <v>104214</v>
      </c>
      <c r="L359" s="10" t="n">
        <f aca="false">K359=E359</f>
        <v>1</v>
      </c>
      <c r="M359" s="0" t="s">
        <v>104214</v>
      </c>
      <c r="N359" s="0" t="s">
        <v>104214</v>
      </c>
    </row>
    <row r="360" customFormat="false" ht="15" hidden="false" customHeight="false" outlineLevel="0" collapsed="false">
      <c r="A360" s="0" t="s">
        <v>89842</v>
      </c>
      <c r="B360" s="1" t="n">
        <v>41379.4090277778</v>
      </c>
      <c r="C360" s="0" t="s">
        <v>89843</v>
      </c>
      <c r="D360" s="0" t="s">
        <v>104214</v>
      </c>
      <c r="E360" s="0" t="s">
        <v>104214</v>
      </c>
      <c r="F360" s="0" t="n">
        <f aca="false">D360=E360</f>
        <v>1</v>
      </c>
      <c r="H360" s="0" t="s">
        <v>104214</v>
      </c>
      <c r="I360" s="0" t="n">
        <f aca="false">E360=H360</f>
        <v>1</v>
      </c>
      <c r="K360" s="0" t="s">
        <v>104214</v>
      </c>
      <c r="L360" s="10" t="n">
        <f aca="false">K360=E360</f>
        <v>1</v>
      </c>
      <c r="M360" s="0" t="s">
        <v>104214</v>
      </c>
      <c r="N360" s="0" t="s">
        <v>104214</v>
      </c>
    </row>
    <row r="361" customFormat="false" ht="15" hidden="false" customHeight="false" outlineLevel="0" collapsed="false">
      <c r="A361" s="0" t="s">
        <v>89844</v>
      </c>
      <c r="B361" s="1" t="n">
        <v>41379.4090277778</v>
      </c>
      <c r="C361" s="0" t="s">
        <v>89845</v>
      </c>
      <c r="D361" s="0" t="s">
        <v>104214</v>
      </c>
      <c r="E361" s="0" t="s">
        <v>104214</v>
      </c>
      <c r="F361" s="0" t="n">
        <f aca="false">D361=E361</f>
        <v>1</v>
      </c>
      <c r="H361" s="0" t="s">
        <v>104214</v>
      </c>
      <c r="I361" s="0" t="n">
        <f aca="false">E361=H361</f>
        <v>1</v>
      </c>
      <c r="K361" s="0" t="s">
        <v>104214</v>
      </c>
      <c r="L361" s="10" t="n">
        <f aca="false">K361=E361</f>
        <v>1</v>
      </c>
      <c r="M361" s="0" t="s">
        <v>104214</v>
      </c>
      <c r="N361" s="0" t="s">
        <v>104214</v>
      </c>
    </row>
    <row r="362" customFormat="false" ht="15" hidden="false" customHeight="false" outlineLevel="0" collapsed="false">
      <c r="A362" s="0" t="s">
        <v>89846</v>
      </c>
      <c r="B362" s="1" t="n">
        <v>41379.4090277778</v>
      </c>
      <c r="C362" s="0" t="s">
        <v>89847</v>
      </c>
      <c r="D362" s="0" t="s">
        <v>104214</v>
      </c>
      <c r="E362" s="0" t="s">
        <v>104214</v>
      </c>
      <c r="F362" s="0" t="n">
        <f aca="false">D362=E362</f>
        <v>1</v>
      </c>
      <c r="H362" s="0" t="s">
        <v>104214</v>
      </c>
      <c r="I362" s="0" t="n">
        <f aca="false">E362=H362</f>
        <v>1</v>
      </c>
      <c r="K362" s="0" t="s">
        <v>104214</v>
      </c>
      <c r="L362" s="10" t="n">
        <f aca="false">K362=E362</f>
        <v>1</v>
      </c>
      <c r="M362" s="0" t="s">
        <v>104214</v>
      </c>
      <c r="N362" s="0" t="s">
        <v>104214</v>
      </c>
    </row>
    <row r="363" customFormat="false" ht="15" hidden="false" customHeight="false" outlineLevel="0" collapsed="false">
      <c r="A363" s="0" t="s">
        <v>54028</v>
      </c>
      <c r="B363" s="1" t="n">
        <v>41379.4090277778</v>
      </c>
      <c r="C363" s="0" t="s">
        <v>89848</v>
      </c>
      <c r="D363" s="0" t="s">
        <v>104214</v>
      </c>
      <c r="E363" s="0" t="s">
        <v>104214</v>
      </c>
      <c r="F363" s="0" t="n">
        <f aca="false">D363=E363</f>
        <v>1</v>
      </c>
      <c r="H363" s="0" t="s">
        <v>104214</v>
      </c>
      <c r="I363" s="0" t="n">
        <f aca="false">E363=H363</f>
        <v>1</v>
      </c>
      <c r="K363" s="0" t="s">
        <v>104214</v>
      </c>
      <c r="L363" s="10" t="n">
        <f aca="false">K363=E363</f>
        <v>1</v>
      </c>
      <c r="M363" s="0" t="s">
        <v>104214</v>
      </c>
      <c r="N363" s="0" t="s">
        <v>104214</v>
      </c>
    </row>
    <row r="364" customFormat="false" ht="15" hidden="false" customHeight="false" outlineLevel="0" collapsed="false">
      <c r="A364" s="0" t="s">
        <v>89849</v>
      </c>
      <c r="B364" s="1" t="n">
        <v>41379.4090277778</v>
      </c>
      <c r="C364" s="0" t="s">
        <v>89850</v>
      </c>
      <c r="D364" s="0" t="s">
        <v>104214</v>
      </c>
      <c r="E364" s="0" t="s">
        <v>104214</v>
      </c>
      <c r="F364" s="0" t="n">
        <f aca="false">D364=E364</f>
        <v>1</v>
      </c>
      <c r="H364" s="0" t="s">
        <v>104214</v>
      </c>
      <c r="I364" s="0" t="n">
        <f aca="false">E364=H364</f>
        <v>1</v>
      </c>
      <c r="K364" s="0" t="s">
        <v>104214</v>
      </c>
      <c r="L364" s="10" t="n">
        <f aca="false">K364=E364</f>
        <v>1</v>
      </c>
      <c r="M364" s="0" t="s">
        <v>104214</v>
      </c>
      <c r="N364" s="0" t="s">
        <v>104214</v>
      </c>
    </row>
    <row r="365" customFormat="false" ht="15" hidden="false" customHeight="false" outlineLevel="0" collapsed="false">
      <c r="A365" s="0" t="s">
        <v>89851</v>
      </c>
      <c r="B365" s="1" t="n">
        <v>41379.4090277778</v>
      </c>
      <c r="C365" s="0" t="s">
        <v>89852</v>
      </c>
      <c r="D365" s="0" t="s">
        <v>104214</v>
      </c>
      <c r="E365" s="0" t="s">
        <v>104214</v>
      </c>
      <c r="F365" s="0" t="n">
        <f aca="false">D365=E365</f>
        <v>1</v>
      </c>
      <c r="H365" s="0" t="s">
        <v>104214</v>
      </c>
      <c r="I365" s="0" t="n">
        <f aca="false">E365=H365</f>
        <v>1</v>
      </c>
      <c r="K365" s="0" t="s">
        <v>104214</v>
      </c>
      <c r="L365" s="10" t="n">
        <f aca="false">K365=E365</f>
        <v>1</v>
      </c>
      <c r="M365" s="0" t="s">
        <v>104214</v>
      </c>
      <c r="N365" s="0" t="s">
        <v>104214</v>
      </c>
    </row>
    <row r="366" customFormat="false" ht="15" hidden="false" customHeight="false" outlineLevel="0" collapsed="false">
      <c r="A366" s="0" t="s">
        <v>89854</v>
      </c>
      <c r="B366" s="1" t="n">
        <v>41379.4090277778</v>
      </c>
      <c r="C366" s="0" t="s">
        <v>89855</v>
      </c>
      <c r="D366" s="0" t="s">
        <v>104214</v>
      </c>
      <c r="E366" s="0" t="s">
        <v>104214</v>
      </c>
      <c r="F366" s="0" t="n">
        <f aca="false">D366=E366</f>
        <v>1</v>
      </c>
      <c r="H366" s="0" t="s">
        <v>104214</v>
      </c>
      <c r="I366" s="0" t="n">
        <f aca="false">E366=H366</f>
        <v>1</v>
      </c>
      <c r="K366" s="0" t="s">
        <v>104214</v>
      </c>
      <c r="L366" s="10" t="n">
        <f aca="false">K366=E366</f>
        <v>1</v>
      </c>
      <c r="M366" s="0" t="s">
        <v>104214</v>
      </c>
      <c r="N366" s="0" t="s">
        <v>104214</v>
      </c>
    </row>
    <row r="367" customFormat="false" ht="15" hidden="false" customHeight="false" outlineLevel="0" collapsed="false">
      <c r="A367" s="0" t="s">
        <v>89856</v>
      </c>
      <c r="B367" s="1" t="n">
        <v>41379.4090277778</v>
      </c>
      <c r="C367" s="0" t="s">
        <v>89857</v>
      </c>
      <c r="D367" s="0" t="s">
        <v>104214</v>
      </c>
      <c r="E367" s="0" t="s">
        <v>104214</v>
      </c>
      <c r="F367" s="0" t="n">
        <f aca="false">D367=E367</f>
        <v>1</v>
      </c>
      <c r="H367" s="0" t="s">
        <v>104214</v>
      </c>
      <c r="I367" s="0" t="n">
        <f aca="false">E367=H367</f>
        <v>1</v>
      </c>
      <c r="K367" s="0" t="s">
        <v>104214</v>
      </c>
      <c r="L367" s="10" t="n">
        <f aca="false">K367=E367</f>
        <v>1</v>
      </c>
      <c r="M367" s="0" t="s">
        <v>104214</v>
      </c>
      <c r="N367" s="0" t="s">
        <v>104214</v>
      </c>
    </row>
    <row r="368" customFormat="false" ht="15" hidden="false" customHeight="false" outlineLevel="0" collapsed="false">
      <c r="A368" s="0" t="s">
        <v>89858</v>
      </c>
      <c r="B368" s="1" t="n">
        <v>41379.4090277778</v>
      </c>
      <c r="C368" s="0" t="s">
        <v>89859</v>
      </c>
      <c r="D368" s="0" t="s">
        <v>104214</v>
      </c>
      <c r="E368" s="0" t="s">
        <v>104214</v>
      </c>
      <c r="F368" s="0" t="n">
        <f aca="false">D368=E368</f>
        <v>1</v>
      </c>
      <c r="H368" s="0" t="s">
        <v>104214</v>
      </c>
      <c r="I368" s="0" t="n">
        <f aca="false">E368=H368</f>
        <v>1</v>
      </c>
      <c r="K368" s="0" t="s">
        <v>104214</v>
      </c>
      <c r="L368" s="10" t="n">
        <f aca="false">K368=E368</f>
        <v>1</v>
      </c>
      <c r="M368" s="0" t="s">
        <v>104214</v>
      </c>
      <c r="N368" s="0" t="s">
        <v>104214</v>
      </c>
    </row>
    <row r="369" customFormat="false" ht="15" hidden="false" customHeight="false" outlineLevel="0" collapsed="false">
      <c r="A369" s="0" t="s">
        <v>89860</v>
      </c>
      <c r="B369" s="1" t="n">
        <v>41379.4090277778</v>
      </c>
      <c r="C369" s="0" t="s">
        <v>89861</v>
      </c>
      <c r="D369" s="0" t="s">
        <v>104214</v>
      </c>
      <c r="E369" s="0" t="s">
        <v>104214</v>
      </c>
      <c r="F369" s="0" t="n">
        <f aca="false">D369=E369</f>
        <v>1</v>
      </c>
      <c r="H369" s="0" t="s">
        <v>104214</v>
      </c>
      <c r="I369" s="0" t="n">
        <f aca="false">E369=H369</f>
        <v>1</v>
      </c>
      <c r="K369" s="0" t="s">
        <v>104214</v>
      </c>
      <c r="L369" s="10" t="n">
        <f aca="false">K369=E369</f>
        <v>1</v>
      </c>
      <c r="M369" s="0" t="s">
        <v>104214</v>
      </c>
      <c r="N369" s="0" t="s">
        <v>104214</v>
      </c>
    </row>
    <row r="370" customFormat="false" ht="15" hidden="false" customHeight="false" outlineLevel="0" collapsed="false">
      <c r="A370" s="0" t="s">
        <v>89862</v>
      </c>
      <c r="B370" s="1" t="n">
        <v>41379.4090277778</v>
      </c>
      <c r="C370" s="0" t="s">
        <v>89863</v>
      </c>
      <c r="D370" s="0" t="s">
        <v>104214</v>
      </c>
      <c r="E370" s="0" t="s">
        <v>104214</v>
      </c>
      <c r="F370" s="0" t="n">
        <f aca="false">D370=E370</f>
        <v>1</v>
      </c>
      <c r="H370" s="0" t="s">
        <v>104214</v>
      </c>
      <c r="I370" s="0" t="n">
        <f aca="false">E370=H370</f>
        <v>1</v>
      </c>
      <c r="K370" s="0" t="s">
        <v>104214</v>
      </c>
      <c r="L370" s="10" t="n">
        <f aca="false">K370=E370</f>
        <v>1</v>
      </c>
      <c r="M370" s="0" t="s">
        <v>104214</v>
      </c>
      <c r="N370" s="0" t="s">
        <v>104214</v>
      </c>
    </row>
    <row r="371" customFormat="false" ht="15" hidden="false" customHeight="false" outlineLevel="0" collapsed="false">
      <c r="A371" s="0" t="s">
        <v>77382</v>
      </c>
      <c r="B371" s="1" t="n">
        <v>41379.4090277778</v>
      </c>
      <c r="C371" s="0" t="s">
        <v>89864</v>
      </c>
      <c r="D371" s="0" t="s">
        <v>104214</v>
      </c>
      <c r="E371" s="0" t="s">
        <v>104214</v>
      </c>
      <c r="F371" s="0" t="n">
        <f aca="false">D371=E371</f>
        <v>1</v>
      </c>
      <c r="H371" s="0" t="s">
        <v>104214</v>
      </c>
      <c r="I371" s="0" t="n">
        <f aca="false">E371=H371</f>
        <v>1</v>
      </c>
      <c r="K371" s="0" t="s">
        <v>104214</v>
      </c>
      <c r="L371" s="10" t="n">
        <f aca="false">K371=E371</f>
        <v>1</v>
      </c>
      <c r="M371" s="0" t="s">
        <v>104214</v>
      </c>
      <c r="N371" s="0" t="s">
        <v>104214</v>
      </c>
    </row>
    <row r="372" customFormat="false" ht="15" hidden="false" customHeight="false" outlineLevel="0" collapsed="false">
      <c r="A372" s="0" t="s">
        <v>89865</v>
      </c>
      <c r="B372" s="1" t="n">
        <v>41379.4090277778</v>
      </c>
      <c r="C372" s="0" t="s">
        <v>89866</v>
      </c>
      <c r="D372" s="0" t="s">
        <v>104214</v>
      </c>
      <c r="E372" s="0" t="s">
        <v>104214</v>
      </c>
      <c r="F372" s="0" t="n">
        <f aca="false">D372=E372</f>
        <v>1</v>
      </c>
      <c r="H372" s="0" t="s">
        <v>104214</v>
      </c>
      <c r="I372" s="0" t="n">
        <f aca="false">E372=H372</f>
        <v>1</v>
      </c>
      <c r="K372" s="0" t="s">
        <v>104214</v>
      </c>
      <c r="L372" s="10" t="n">
        <f aca="false">K372=E372</f>
        <v>1</v>
      </c>
      <c r="M372" s="0" t="s">
        <v>104214</v>
      </c>
      <c r="N372" s="0" t="s">
        <v>104214</v>
      </c>
    </row>
    <row r="373" customFormat="false" ht="15" hidden="false" customHeight="false" outlineLevel="0" collapsed="false">
      <c r="A373" s="0" t="s">
        <v>1001</v>
      </c>
      <c r="B373" s="1" t="n">
        <v>41379.4090277778</v>
      </c>
      <c r="C373" s="0" t="s">
        <v>89867</v>
      </c>
      <c r="D373" s="0" t="s">
        <v>104214</v>
      </c>
      <c r="E373" s="0" t="s">
        <v>104214</v>
      </c>
      <c r="F373" s="0" t="n">
        <f aca="false">D373=E373</f>
        <v>1</v>
      </c>
      <c r="H373" s="0" t="s">
        <v>104214</v>
      </c>
      <c r="I373" s="0" t="n">
        <f aca="false">E373=H373</f>
        <v>1</v>
      </c>
      <c r="K373" s="0" t="s">
        <v>104214</v>
      </c>
      <c r="L373" s="10" t="n">
        <f aca="false">K373=E373</f>
        <v>1</v>
      </c>
      <c r="M373" s="0" t="s">
        <v>104214</v>
      </c>
      <c r="N373" s="0" t="s">
        <v>104214</v>
      </c>
    </row>
    <row r="374" customFormat="false" ht="15" hidden="false" customHeight="false" outlineLevel="0" collapsed="false">
      <c r="A374" s="0" t="s">
        <v>1001</v>
      </c>
      <c r="B374" s="1" t="n">
        <v>41379.4090277778</v>
      </c>
      <c r="C374" s="0" t="s">
        <v>89868</v>
      </c>
      <c r="D374" s="0" t="s">
        <v>104214</v>
      </c>
      <c r="E374" s="0" t="s">
        <v>104214</v>
      </c>
      <c r="F374" s="0" t="n">
        <f aca="false">D374=E374</f>
        <v>1</v>
      </c>
      <c r="H374" s="0" t="s">
        <v>104214</v>
      </c>
      <c r="I374" s="0" t="n">
        <f aca="false">E374=H374</f>
        <v>1</v>
      </c>
      <c r="K374" s="0" t="s">
        <v>104214</v>
      </c>
      <c r="L374" s="10" t="n">
        <f aca="false">K374=E374</f>
        <v>1</v>
      </c>
      <c r="M374" s="0" t="s">
        <v>104214</v>
      </c>
      <c r="N374" s="0" t="s">
        <v>104214</v>
      </c>
    </row>
    <row r="375" customFormat="false" ht="15" hidden="false" customHeight="false" outlineLevel="0" collapsed="false">
      <c r="A375" s="0" t="s">
        <v>89869</v>
      </c>
      <c r="B375" s="1" t="n">
        <v>41379.4090277778</v>
      </c>
      <c r="C375" s="0" t="s">
        <v>89870</v>
      </c>
      <c r="D375" s="0" t="s">
        <v>104214</v>
      </c>
      <c r="E375" s="0" t="s">
        <v>104214</v>
      </c>
      <c r="F375" s="0" t="n">
        <f aca="false">D375=E375</f>
        <v>1</v>
      </c>
      <c r="H375" s="0" t="s">
        <v>104214</v>
      </c>
      <c r="I375" s="0" t="n">
        <f aca="false">E375=H375</f>
        <v>1</v>
      </c>
      <c r="K375" s="0" t="s">
        <v>104214</v>
      </c>
      <c r="L375" s="10" t="n">
        <f aca="false">K375=E375</f>
        <v>1</v>
      </c>
      <c r="M375" s="0" t="s">
        <v>104214</v>
      </c>
      <c r="N375" s="0" t="s">
        <v>104214</v>
      </c>
    </row>
    <row r="376" customFormat="false" ht="15" hidden="false" customHeight="false" outlineLevel="0" collapsed="false">
      <c r="A376" s="0" t="s">
        <v>89871</v>
      </c>
      <c r="B376" s="1" t="n">
        <v>41379.4090277778</v>
      </c>
      <c r="C376" s="0" t="s">
        <v>89872</v>
      </c>
      <c r="D376" s="0" t="s">
        <v>104214</v>
      </c>
      <c r="E376" s="0" t="s">
        <v>104214</v>
      </c>
      <c r="F376" s="0" t="n">
        <f aca="false">D376=E376</f>
        <v>1</v>
      </c>
      <c r="H376" s="0" t="s">
        <v>104214</v>
      </c>
      <c r="I376" s="0" t="n">
        <f aca="false">E376=H376</f>
        <v>1</v>
      </c>
      <c r="K376" s="0" t="s">
        <v>104214</v>
      </c>
      <c r="L376" s="10" t="n">
        <f aca="false">K376=E376</f>
        <v>1</v>
      </c>
      <c r="M376" s="0" t="s">
        <v>104214</v>
      </c>
      <c r="N376" s="0" t="s">
        <v>104214</v>
      </c>
    </row>
    <row r="377" customFormat="false" ht="15" hidden="false" customHeight="false" outlineLevel="0" collapsed="false">
      <c r="A377" s="0" t="s">
        <v>51252</v>
      </c>
      <c r="B377" s="1" t="n">
        <v>41379.4090277778</v>
      </c>
      <c r="C377" s="0" t="s">
        <v>89873</v>
      </c>
      <c r="D377" s="0" t="s">
        <v>104214</v>
      </c>
      <c r="E377" s="0" t="s">
        <v>104214</v>
      </c>
      <c r="F377" s="0" t="n">
        <f aca="false">D377=E377</f>
        <v>1</v>
      </c>
      <c r="H377" s="0" t="s">
        <v>104214</v>
      </c>
      <c r="I377" s="0" t="n">
        <f aca="false">E377=H377</f>
        <v>1</v>
      </c>
      <c r="K377" s="0" t="s">
        <v>104214</v>
      </c>
      <c r="L377" s="10" t="n">
        <f aca="false">K377=E377</f>
        <v>1</v>
      </c>
      <c r="M377" s="0" t="s">
        <v>104214</v>
      </c>
      <c r="N377" s="0" t="s">
        <v>104214</v>
      </c>
    </row>
    <row r="378" customFormat="false" ht="15" hidden="false" customHeight="false" outlineLevel="0" collapsed="false">
      <c r="A378" s="0" t="s">
        <v>89874</v>
      </c>
      <c r="B378" s="1" t="n">
        <v>41379.4090277778</v>
      </c>
      <c r="C378" s="0" t="s">
        <v>89875</v>
      </c>
      <c r="D378" s="0" t="s">
        <v>104214</v>
      </c>
      <c r="E378" s="0" t="s">
        <v>104214</v>
      </c>
      <c r="F378" s="0" t="n">
        <f aca="false">D378=E378</f>
        <v>1</v>
      </c>
      <c r="H378" s="0" t="s">
        <v>104214</v>
      </c>
      <c r="I378" s="0" t="n">
        <f aca="false">E378=H378</f>
        <v>1</v>
      </c>
      <c r="K378" s="0" t="s">
        <v>104214</v>
      </c>
      <c r="L378" s="10" t="n">
        <f aca="false">K378=E378</f>
        <v>1</v>
      </c>
      <c r="M378" s="0" t="s">
        <v>104214</v>
      </c>
      <c r="N378" s="0" t="s">
        <v>104214</v>
      </c>
    </row>
    <row r="379" customFormat="false" ht="15" hidden="false" customHeight="false" outlineLevel="0" collapsed="false">
      <c r="A379" s="0" t="s">
        <v>89876</v>
      </c>
      <c r="B379" s="1" t="n">
        <v>41379.4090277778</v>
      </c>
      <c r="C379" s="0" t="s">
        <v>89877</v>
      </c>
      <c r="D379" s="0" t="s">
        <v>104214</v>
      </c>
      <c r="E379" s="0" t="s">
        <v>104214</v>
      </c>
      <c r="F379" s="0" t="n">
        <f aca="false">D379=E379</f>
        <v>1</v>
      </c>
      <c r="H379" s="0" t="s">
        <v>104214</v>
      </c>
      <c r="I379" s="0" t="n">
        <f aca="false">E379=H379</f>
        <v>1</v>
      </c>
      <c r="K379" s="0" t="s">
        <v>104214</v>
      </c>
      <c r="L379" s="10" t="n">
        <f aca="false">K379=E379</f>
        <v>1</v>
      </c>
      <c r="M379" s="0" t="s">
        <v>104214</v>
      </c>
      <c r="N379" s="0" t="s">
        <v>104214</v>
      </c>
    </row>
    <row r="380" customFormat="false" ht="15" hidden="false" customHeight="false" outlineLevel="0" collapsed="false">
      <c r="A380" s="0" t="s">
        <v>73834</v>
      </c>
      <c r="B380" s="1" t="n">
        <v>41379.4090277778</v>
      </c>
      <c r="C380" s="0" t="s">
        <v>89878</v>
      </c>
      <c r="D380" s="0" t="s">
        <v>104214</v>
      </c>
      <c r="E380" s="0" t="s">
        <v>104214</v>
      </c>
      <c r="F380" s="0" t="n">
        <f aca="false">D380=E380</f>
        <v>1</v>
      </c>
      <c r="H380" s="0" t="s">
        <v>104214</v>
      </c>
      <c r="I380" s="0" t="n">
        <f aca="false">E380=H380</f>
        <v>1</v>
      </c>
      <c r="K380" s="0" t="s">
        <v>104214</v>
      </c>
      <c r="L380" s="10" t="n">
        <f aca="false">K380=E380</f>
        <v>1</v>
      </c>
      <c r="M380" s="0" t="s">
        <v>104214</v>
      </c>
      <c r="N380" s="0" t="s">
        <v>104214</v>
      </c>
    </row>
    <row r="381" customFormat="false" ht="15" hidden="false" customHeight="false" outlineLevel="0" collapsed="false">
      <c r="A381" s="0" t="s">
        <v>89879</v>
      </c>
      <c r="B381" s="1" t="n">
        <v>41379.4090277778</v>
      </c>
      <c r="C381" s="0" t="s">
        <v>89880</v>
      </c>
      <c r="D381" s="0" t="s">
        <v>104214</v>
      </c>
      <c r="E381" s="0" t="s">
        <v>104214</v>
      </c>
      <c r="F381" s="0" t="n">
        <f aca="false">D381=E381</f>
        <v>1</v>
      </c>
      <c r="H381" s="0" t="s">
        <v>104214</v>
      </c>
      <c r="I381" s="0" t="n">
        <f aca="false">E381=H381</f>
        <v>1</v>
      </c>
      <c r="K381" s="0" t="s">
        <v>104214</v>
      </c>
      <c r="L381" s="10" t="n">
        <f aca="false">K381=E381</f>
        <v>1</v>
      </c>
      <c r="M381" s="0" t="s">
        <v>104214</v>
      </c>
      <c r="N381" s="0" t="s">
        <v>104214</v>
      </c>
    </row>
    <row r="382" customFormat="false" ht="15" hidden="false" customHeight="false" outlineLevel="0" collapsed="false">
      <c r="A382" s="0" t="s">
        <v>60671</v>
      </c>
      <c r="B382" s="1" t="n">
        <v>41379.4090277778</v>
      </c>
      <c r="C382" s="0" t="s">
        <v>89881</v>
      </c>
      <c r="D382" s="0" t="s">
        <v>104214</v>
      </c>
      <c r="E382" s="0" t="s">
        <v>104214</v>
      </c>
      <c r="F382" s="0" t="n">
        <f aca="false">D382=E382</f>
        <v>1</v>
      </c>
      <c r="H382" s="0" t="s">
        <v>104214</v>
      </c>
      <c r="I382" s="0" t="n">
        <f aca="false">E382=H382</f>
        <v>1</v>
      </c>
      <c r="K382" s="0" t="s">
        <v>104214</v>
      </c>
      <c r="L382" s="10" t="n">
        <f aca="false">K382=E382</f>
        <v>1</v>
      </c>
      <c r="M382" s="0" t="s">
        <v>104214</v>
      </c>
      <c r="N382" s="0" t="s">
        <v>104214</v>
      </c>
    </row>
    <row r="383" customFormat="false" ht="15" hidden="false" customHeight="false" outlineLevel="0" collapsed="false">
      <c r="A383" s="0" t="s">
        <v>89882</v>
      </c>
      <c r="B383" s="1" t="n">
        <v>41379.4090277778</v>
      </c>
      <c r="C383" s="0" t="s">
        <v>89883</v>
      </c>
      <c r="D383" s="0" t="s">
        <v>104214</v>
      </c>
      <c r="E383" s="0" t="s">
        <v>104214</v>
      </c>
      <c r="F383" s="0" t="n">
        <f aca="false">D383=E383</f>
        <v>1</v>
      </c>
      <c r="H383" s="0" t="s">
        <v>104214</v>
      </c>
      <c r="I383" s="0" t="n">
        <f aca="false">E383=H383</f>
        <v>1</v>
      </c>
      <c r="K383" s="0" t="s">
        <v>104214</v>
      </c>
      <c r="L383" s="10" t="n">
        <f aca="false">K383=E383</f>
        <v>1</v>
      </c>
      <c r="M383" s="0" t="s">
        <v>104214</v>
      </c>
      <c r="N383" s="0" t="s">
        <v>104214</v>
      </c>
    </row>
    <row r="384" customFormat="false" ht="15" hidden="false" customHeight="false" outlineLevel="0" collapsed="false">
      <c r="A384" s="0" t="s">
        <v>89884</v>
      </c>
      <c r="B384" s="1" t="n">
        <v>41379.4090277778</v>
      </c>
      <c r="C384" s="0" t="s">
        <v>89885</v>
      </c>
      <c r="D384" s="0" t="s">
        <v>104214</v>
      </c>
      <c r="E384" s="0" t="s">
        <v>104214</v>
      </c>
      <c r="F384" s="0" t="n">
        <f aca="false">D384=E384</f>
        <v>1</v>
      </c>
      <c r="H384" s="0" t="s">
        <v>104214</v>
      </c>
      <c r="I384" s="0" t="n">
        <f aca="false">E384=H384</f>
        <v>1</v>
      </c>
      <c r="K384" s="0" t="s">
        <v>104214</v>
      </c>
      <c r="L384" s="10" t="n">
        <f aca="false">K384=E384</f>
        <v>1</v>
      </c>
      <c r="M384" s="0" t="s">
        <v>104214</v>
      </c>
      <c r="N384" s="0" t="s">
        <v>104214</v>
      </c>
    </row>
    <row r="385" customFormat="false" ht="15" hidden="false" customHeight="false" outlineLevel="0" collapsed="false">
      <c r="A385" s="0" t="s">
        <v>89886</v>
      </c>
      <c r="B385" s="1" t="n">
        <v>41379.4090277778</v>
      </c>
      <c r="C385" s="0" t="s">
        <v>89887</v>
      </c>
      <c r="D385" s="0" t="s">
        <v>104214</v>
      </c>
      <c r="E385" s="0" t="s">
        <v>104214</v>
      </c>
      <c r="F385" s="0" t="n">
        <f aca="false">D385=E385</f>
        <v>1</v>
      </c>
      <c r="H385" s="0" t="s">
        <v>104214</v>
      </c>
      <c r="I385" s="0" t="n">
        <f aca="false">E385=H385</f>
        <v>1</v>
      </c>
      <c r="K385" s="0" t="s">
        <v>104214</v>
      </c>
      <c r="L385" s="10" t="n">
        <f aca="false">K385=E385</f>
        <v>1</v>
      </c>
      <c r="M385" s="0" t="s">
        <v>104214</v>
      </c>
      <c r="N385" s="0" t="s">
        <v>104214</v>
      </c>
    </row>
    <row r="386" customFormat="false" ht="15" hidden="false" customHeight="false" outlineLevel="0" collapsed="false">
      <c r="A386" s="0" t="s">
        <v>88097</v>
      </c>
      <c r="B386" s="1" t="n">
        <v>41379.4090277778</v>
      </c>
      <c r="C386" s="0" t="s">
        <v>89890</v>
      </c>
      <c r="D386" s="0" t="s">
        <v>104214</v>
      </c>
      <c r="E386" s="0" t="s">
        <v>104214</v>
      </c>
      <c r="F386" s="0" t="n">
        <f aca="false">D386=E386</f>
        <v>1</v>
      </c>
      <c r="H386" s="0" t="s">
        <v>104214</v>
      </c>
      <c r="I386" s="0" t="n">
        <f aca="false">E386=H386</f>
        <v>1</v>
      </c>
      <c r="K386" s="0" t="s">
        <v>104214</v>
      </c>
      <c r="L386" s="10" t="n">
        <f aca="false">K386=E386</f>
        <v>1</v>
      </c>
      <c r="M386" s="0" t="s">
        <v>104214</v>
      </c>
      <c r="N386" s="0" t="s">
        <v>104214</v>
      </c>
    </row>
    <row r="387" customFormat="false" ht="15" hidden="false" customHeight="false" outlineLevel="0" collapsed="false">
      <c r="A387" s="0" t="s">
        <v>89893</v>
      </c>
      <c r="B387" s="1" t="n">
        <v>41379.4090277778</v>
      </c>
      <c r="C387" s="0" t="s">
        <v>89894</v>
      </c>
      <c r="D387" s="0" t="s">
        <v>104214</v>
      </c>
      <c r="E387" s="0" t="s">
        <v>104214</v>
      </c>
      <c r="F387" s="0" t="n">
        <f aca="false">D387=E387</f>
        <v>1</v>
      </c>
      <c r="H387" s="0" t="s">
        <v>104214</v>
      </c>
      <c r="I387" s="0" t="n">
        <f aca="false">E387=H387</f>
        <v>1</v>
      </c>
      <c r="K387" s="0" t="s">
        <v>104214</v>
      </c>
      <c r="L387" s="10" t="n">
        <f aca="false">K387=E387</f>
        <v>1</v>
      </c>
      <c r="M387" s="0" t="s">
        <v>104214</v>
      </c>
      <c r="N387" s="0" t="s">
        <v>104214</v>
      </c>
    </row>
    <row r="388" customFormat="false" ht="15" hidden="false" customHeight="false" outlineLevel="0" collapsed="false">
      <c r="A388" s="0" t="s">
        <v>89895</v>
      </c>
      <c r="B388" s="1" t="n">
        <v>41379.4090277778</v>
      </c>
      <c r="C388" s="0" t="s">
        <v>89896</v>
      </c>
      <c r="D388" s="0" t="s">
        <v>104214</v>
      </c>
      <c r="E388" s="0" t="s">
        <v>104214</v>
      </c>
      <c r="F388" s="0" t="n">
        <f aca="false">D388=E388</f>
        <v>1</v>
      </c>
      <c r="H388" s="0" t="s">
        <v>104214</v>
      </c>
      <c r="I388" s="0" t="n">
        <f aca="false">E388=H388</f>
        <v>1</v>
      </c>
      <c r="K388" s="0" t="s">
        <v>104214</v>
      </c>
      <c r="L388" s="10" t="n">
        <f aca="false">K388=E388</f>
        <v>1</v>
      </c>
      <c r="M388" s="0" t="s">
        <v>104214</v>
      </c>
      <c r="N388" s="0" t="s">
        <v>104214</v>
      </c>
    </row>
    <row r="389" customFormat="false" ht="15" hidden="false" customHeight="false" outlineLevel="0" collapsed="false">
      <c r="A389" s="0" t="s">
        <v>3121</v>
      </c>
      <c r="B389" s="1" t="n">
        <v>41379.4090277778</v>
      </c>
      <c r="C389" s="0" t="s">
        <v>89897</v>
      </c>
      <c r="D389" s="0" t="s">
        <v>104214</v>
      </c>
      <c r="E389" s="0" t="s">
        <v>104214</v>
      </c>
      <c r="F389" s="0" t="n">
        <f aca="false">D389=E389</f>
        <v>1</v>
      </c>
      <c r="H389" s="0" t="s">
        <v>104214</v>
      </c>
      <c r="I389" s="0" t="n">
        <f aca="false">E389=H389</f>
        <v>1</v>
      </c>
      <c r="K389" s="0" t="s">
        <v>104214</v>
      </c>
      <c r="L389" s="10" t="n">
        <f aca="false">K389=E389</f>
        <v>1</v>
      </c>
      <c r="M389" s="0" t="s">
        <v>104214</v>
      </c>
      <c r="N389" s="0" t="s">
        <v>104214</v>
      </c>
    </row>
    <row r="390" customFormat="false" ht="15" hidden="false" customHeight="false" outlineLevel="0" collapsed="false">
      <c r="A390" s="0" t="s">
        <v>81189</v>
      </c>
      <c r="B390" s="1" t="n">
        <v>41379.4090277778</v>
      </c>
      <c r="C390" s="0" t="s">
        <v>89898</v>
      </c>
      <c r="D390" s="0" t="s">
        <v>104214</v>
      </c>
      <c r="E390" s="0" t="s">
        <v>104214</v>
      </c>
      <c r="F390" s="0" t="n">
        <f aca="false">D390=E390</f>
        <v>1</v>
      </c>
      <c r="H390" s="0" t="s">
        <v>104214</v>
      </c>
      <c r="I390" s="0" t="n">
        <f aca="false">E390=H390</f>
        <v>1</v>
      </c>
      <c r="K390" s="0" t="s">
        <v>104214</v>
      </c>
      <c r="L390" s="10" t="n">
        <f aca="false">K390=E390</f>
        <v>1</v>
      </c>
      <c r="M390" s="0" t="s">
        <v>104214</v>
      </c>
      <c r="N390" s="0" t="s">
        <v>104214</v>
      </c>
    </row>
    <row r="391" customFormat="false" ht="15" hidden="false" customHeight="false" outlineLevel="0" collapsed="false">
      <c r="A391" s="0" t="s">
        <v>89899</v>
      </c>
      <c r="B391" s="1" t="n">
        <v>41379.4090277778</v>
      </c>
      <c r="C391" s="0" t="s">
        <v>89900</v>
      </c>
      <c r="D391" s="0" t="s">
        <v>104214</v>
      </c>
      <c r="E391" s="0" t="s">
        <v>104214</v>
      </c>
      <c r="F391" s="0" t="n">
        <f aca="false">D391=E391</f>
        <v>1</v>
      </c>
      <c r="H391" s="0" t="s">
        <v>104214</v>
      </c>
      <c r="I391" s="0" t="n">
        <f aca="false">E391=H391</f>
        <v>1</v>
      </c>
      <c r="K391" s="0" t="s">
        <v>104214</v>
      </c>
      <c r="L391" s="10" t="n">
        <f aca="false">K391=E391</f>
        <v>1</v>
      </c>
      <c r="M391" s="0" t="s">
        <v>104214</v>
      </c>
      <c r="N391" s="0" t="s">
        <v>104214</v>
      </c>
    </row>
    <row r="392" customFormat="false" ht="15" hidden="false" customHeight="false" outlineLevel="0" collapsed="false">
      <c r="A392" s="0" t="s">
        <v>89903</v>
      </c>
      <c r="B392" s="1" t="n">
        <v>41379.4090277778</v>
      </c>
      <c r="C392" s="0" t="s">
        <v>89904</v>
      </c>
      <c r="D392" s="0" t="s">
        <v>104214</v>
      </c>
      <c r="E392" s="0" t="s">
        <v>104214</v>
      </c>
      <c r="F392" s="0" t="n">
        <f aca="false">D392=E392</f>
        <v>1</v>
      </c>
      <c r="H392" s="0" t="s">
        <v>104214</v>
      </c>
      <c r="I392" s="0" t="n">
        <f aca="false">E392=H392</f>
        <v>1</v>
      </c>
      <c r="K392" s="0" t="s">
        <v>104214</v>
      </c>
      <c r="L392" s="10" t="n">
        <f aca="false">K392=E392</f>
        <v>1</v>
      </c>
      <c r="M392" s="0" t="s">
        <v>104214</v>
      </c>
      <c r="N392" s="0" t="s">
        <v>104214</v>
      </c>
    </row>
    <row r="393" customFormat="false" ht="15" hidden="false" customHeight="false" outlineLevel="0" collapsed="false">
      <c r="A393" s="0" t="s">
        <v>63722</v>
      </c>
      <c r="B393" s="1" t="n">
        <v>41379.4090277778</v>
      </c>
      <c r="C393" s="0" t="s">
        <v>89905</v>
      </c>
      <c r="D393" s="0" t="s">
        <v>104214</v>
      </c>
      <c r="E393" s="0" t="s">
        <v>104214</v>
      </c>
      <c r="F393" s="0" t="n">
        <f aca="false">D393=E393</f>
        <v>1</v>
      </c>
      <c r="H393" s="0" t="s">
        <v>104214</v>
      </c>
      <c r="I393" s="0" t="n">
        <f aca="false">E393=H393</f>
        <v>1</v>
      </c>
      <c r="K393" s="0" t="s">
        <v>104214</v>
      </c>
      <c r="L393" s="10" t="n">
        <f aca="false">K393=E393</f>
        <v>1</v>
      </c>
      <c r="M393" s="0" t="s">
        <v>104214</v>
      </c>
      <c r="N393" s="0" t="s">
        <v>104214</v>
      </c>
    </row>
    <row r="394" customFormat="false" ht="15" hidden="false" customHeight="false" outlineLevel="0" collapsed="false">
      <c r="A394" s="0" t="s">
        <v>89906</v>
      </c>
      <c r="B394" s="1" t="n">
        <v>41379.4090277778</v>
      </c>
      <c r="C394" s="0" t="s">
        <v>89907</v>
      </c>
      <c r="D394" s="0" t="s">
        <v>104214</v>
      </c>
      <c r="E394" s="0" t="s">
        <v>104214</v>
      </c>
      <c r="F394" s="0" t="n">
        <f aca="false">D394=E394</f>
        <v>1</v>
      </c>
      <c r="H394" s="0" t="s">
        <v>104214</v>
      </c>
      <c r="I394" s="0" t="n">
        <f aca="false">E394=H394</f>
        <v>1</v>
      </c>
      <c r="K394" s="0" t="s">
        <v>104214</v>
      </c>
      <c r="L394" s="10" t="n">
        <f aca="false">K394=E394</f>
        <v>1</v>
      </c>
      <c r="M394" s="0" t="s">
        <v>104214</v>
      </c>
      <c r="N394" s="0" t="s">
        <v>104214</v>
      </c>
    </row>
    <row r="395" customFormat="false" ht="15" hidden="false" customHeight="false" outlineLevel="0" collapsed="false">
      <c r="A395" s="0" t="s">
        <v>89908</v>
      </c>
      <c r="B395" s="1" t="n">
        <v>41379.4090277778</v>
      </c>
      <c r="C395" s="0" t="s">
        <v>89909</v>
      </c>
      <c r="D395" s="0" t="s">
        <v>104214</v>
      </c>
      <c r="E395" s="0" t="s">
        <v>104214</v>
      </c>
      <c r="F395" s="0" t="n">
        <f aca="false">D395=E395</f>
        <v>1</v>
      </c>
      <c r="H395" s="0" t="s">
        <v>104214</v>
      </c>
      <c r="I395" s="0" t="n">
        <f aca="false">E395=H395</f>
        <v>1</v>
      </c>
      <c r="K395" s="0" t="s">
        <v>104214</v>
      </c>
      <c r="L395" s="10" t="n">
        <f aca="false">K395=E395</f>
        <v>1</v>
      </c>
      <c r="M395" s="0" t="s">
        <v>104214</v>
      </c>
      <c r="N395" s="0" t="s">
        <v>104214</v>
      </c>
    </row>
    <row r="396" customFormat="false" ht="15" hidden="false" customHeight="false" outlineLevel="0" collapsed="false">
      <c r="A396" s="0" t="s">
        <v>77154</v>
      </c>
      <c r="B396" s="1" t="n">
        <v>41379.4090277778</v>
      </c>
      <c r="C396" s="0" t="s">
        <v>89910</v>
      </c>
      <c r="D396" s="0" t="s">
        <v>104214</v>
      </c>
      <c r="E396" s="0" t="s">
        <v>104214</v>
      </c>
      <c r="F396" s="0" t="n">
        <f aca="false">D396=E396</f>
        <v>1</v>
      </c>
      <c r="H396" s="0" t="s">
        <v>104214</v>
      </c>
      <c r="I396" s="0" t="n">
        <f aca="false">E396=H396</f>
        <v>1</v>
      </c>
      <c r="K396" s="0" t="s">
        <v>104214</v>
      </c>
      <c r="L396" s="10" t="n">
        <f aca="false">K396=E396</f>
        <v>1</v>
      </c>
      <c r="M396" s="0" t="s">
        <v>104214</v>
      </c>
      <c r="N396" s="0" t="s">
        <v>104214</v>
      </c>
    </row>
    <row r="397" customFormat="false" ht="15" hidden="false" customHeight="false" outlineLevel="0" collapsed="false">
      <c r="A397" s="0" t="s">
        <v>89911</v>
      </c>
      <c r="B397" s="1" t="n">
        <v>41379.4090277778</v>
      </c>
      <c r="C397" s="0" t="s">
        <v>89912</v>
      </c>
      <c r="D397" s="0" t="s">
        <v>104214</v>
      </c>
      <c r="E397" s="0" t="s">
        <v>104214</v>
      </c>
      <c r="F397" s="0" t="n">
        <f aca="false">D397=E397</f>
        <v>1</v>
      </c>
      <c r="H397" s="0" t="s">
        <v>104214</v>
      </c>
      <c r="I397" s="0" t="n">
        <f aca="false">E397=H397</f>
        <v>1</v>
      </c>
      <c r="K397" s="0" t="s">
        <v>104214</v>
      </c>
      <c r="L397" s="10" t="n">
        <f aca="false">K397=E397</f>
        <v>1</v>
      </c>
      <c r="M397" s="0" t="s">
        <v>104214</v>
      </c>
      <c r="N397" s="0" t="s">
        <v>104214</v>
      </c>
    </row>
    <row r="398" customFormat="false" ht="15" hidden="false" customHeight="false" outlineLevel="0" collapsed="false">
      <c r="A398" s="0" t="s">
        <v>89913</v>
      </c>
      <c r="B398" s="1" t="n">
        <v>41379.4090277778</v>
      </c>
      <c r="C398" s="0" t="s">
        <v>89914</v>
      </c>
      <c r="D398" s="0" t="s">
        <v>104214</v>
      </c>
      <c r="E398" s="0" t="s">
        <v>104214</v>
      </c>
      <c r="F398" s="0" t="n">
        <f aca="false">D398=E398</f>
        <v>1</v>
      </c>
      <c r="H398" s="0" t="s">
        <v>104214</v>
      </c>
      <c r="I398" s="0" t="n">
        <f aca="false">E398=H398</f>
        <v>1</v>
      </c>
      <c r="K398" s="0" t="s">
        <v>104214</v>
      </c>
      <c r="L398" s="10" t="n">
        <f aca="false">K398=E398</f>
        <v>1</v>
      </c>
      <c r="M398" s="0" t="s">
        <v>104214</v>
      </c>
      <c r="N398" s="0" t="s">
        <v>104214</v>
      </c>
    </row>
    <row r="399" customFormat="false" ht="15" hidden="false" customHeight="false" outlineLevel="0" collapsed="false">
      <c r="A399" s="0" t="s">
        <v>89915</v>
      </c>
      <c r="B399" s="1" t="n">
        <v>41379.4090277778</v>
      </c>
      <c r="C399" s="0" t="s">
        <v>89916</v>
      </c>
      <c r="D399" s="0" t="s">
        <v>104214</v>
      </c>
      <c r="E399" s="0" t="s">
        <v>104214</v>
      </c>
      <c r="F399" s="0" t="n">
        <f aca="false">D399=E399</f>
        <v>1</v>
      </c>
      <c r="H399" s="0" t="s">
        <v>104214</v>
      </c>
      <c r="I399" s="0" t="n">
        <f aca="false">E399=H399</f>
        <v>1</v>
      </c>
      <c r="K399" s="0" t="s">
        <v>104214</v>
      </c>
      <c r="L399" s="10" t="n">
        <f aca="false">K399=E399</f>
        <v>1</v>
      </c>
      <c r="M399" s="0" t="s">
        <v>104214</v>
      </c>
      <c r="N399" s="0" t="s">
        <v>104214</v>
      </c>
    </row>
    <row r="400" customFormat="false" ht="15" hidden="false" customHeight="false" outlineLevel="0" collapsed="false">
      <c r="A400" s="0" t="s">
        <v>89917</v>
      </c>
      <c r="B400" s="1" t="n">
        <v>41379.4090277778</v>
      </c>
      <c r="C400" s="0" t="s">
        <v>89918</v>
      </c>
      <c r="D400" s="0" t="s">
        <v>104214</v>
      </c>
      <c r="E400" s="0" t="s">
        <v>104214</v>
      </c>
      <c r="F400" s="0" t="n">
        <f aca="false">D400=E400</f>
        <v>1</v>
      </c>
      <c r="H400" s="0" t="s">
        <v>104214</v>
      </c>
      <c r="I400" s="0" t="n">
        <f aca="false">E400=H400</f>
        <v>1</v>
      </c>
      <c r="K400" s="0" t="s">
        <v>104214</v>
      </c>
      <c r="L400" s="10" t="n">
        <f aca="false">K400=E400</f>
        <v>1</v>
      </c>
      <c r="M400" s="0" t="s">
        <v>104214</v>
      </c>
      <c r="N400" s="0" t="s">
        <v>104214</v>
      </c>
    </row>
    <row r="401" customFormat="false" ht="15" hidden="false" customHeight="false" outlineLevel="0" collapsed="false">
      <c r="A401" s="0" t="s">
        <v>89919</v>
      </c>
      <c r="B401" s="1" t="n">
        <v>41379.4090277778</v>
      </c>
      <c r="C401" s="0" t="s">
        <v>89920</v>
      </c>
      <c r="D401" s="0" t="s">
        <v>104214</v>
      </c>
      <c r="E401" s="0" t="s">
        <v>104214</v>
      </c>
      <c r="F401" s="0" t="n">
        <f aca="false">D401=E401</f>
        <v>1</v>
      </c>
      <c r="H401" s="0" t="s">
        <v>104215</v>
      </c>
      <c r="I401" s="0" t="n">
        <f aca="false">E401=H401</f>
        <v>0</v>
      </c>
      <c r="K401" s="0" t="s">
        <v>104215</v>
      </c>
      <c r="L401" s="10" t="n">
        <f aca="false">K401=E401</f>
        <v>0</v>
      </c>
      <c r="M401" s="0" t="s">
        <v>104214</v>
      </c>
      <c r="N401" s="0" t="s">
        <v>104214</v>
      </c>
    </row>
    <row r="402" customFormat="false" ht="15" hidden="false" customHeight="false" outlineLevel="0" collapsed="false">
      <c r="A402" s="0" t="s">
        <v>89921</v>
      </c>
      <c r="B402" s="1" t="n">
        <v>41379.4090277778</v>
      </c>
      <c r="C402" s="0" t="s">
        <v>89922</v>
      </c>
      <c r="D402" s="0" t="s">
        <v>104214</v>
      </c>
      <c r="E402" s="0" t="s">
        <v>104214</v>
      </c>
      <c r="F402" s="0" t="n">
        <f aca="false">D402=E402</f>
        <v>1</v>
      </c>
      <c r="H402" s="0" t="s">
        <v>104214</v>
      </c>
      <c r="I402" s="0" t="n">
        <f aca="false">E402=H402</f>
        <v>1</v>
      </c>
      <c r="K402" s="0" t="s">
        <v>104214</v>
      </c>
      <c r="L402" s="10" t="n">
        <f aca="false">K402=E402</f>
        <v>1</v>
      </c>
      <c r="M402" s="0" t="s">
        <v>104214</v>
      </c>
      <c r="N402" s="0" t="s">
        <v>104214</v>
      </c>
    </row>
    <row r="403" customFormat="false" ht="15" hidden="false" customHeight="false" outlineLevel="0" collapsed="false">
      <c r="A403" s="0" t="s">
        <v>91299</v>
      </c>
      <c r="B403" s="1" t="n">
        <v>41379.4145833333</v>
      </c>
      <c r="C403" s="0" t="s">
        <v>91300</v>
      </c>
      <c r="D403" s="0" t="s">
        <v>104214</v>
      </c>
      <c r="E403" s="0" t="s">
        <v>104214</v>
      </c>
      <c r="F403" s="0" t="n">
        <f aca="false">D403=E403</f>
        <v>1</v>
      </c>
      <c r="H403" s="0" t="s">
        <v>104214</v>
      </c>
      <c r="I403" s="0" t="n">
        <f aca="false">E403=H403</f>
        <v>1</v>
      </c>
      <c r="K403" s="0" t="s">
        <v>104214</v>
      </c>
      <c r="L403" s="10" t="n">
        <f aca="false">K403=E403</f>
        <v>1</v>
      </c>
      <c r="M403" s="0" t="s">
        <v>104214</v>
      </c>
      <c r="N403" s="0" t="s">
        <v>104214</v>
      </c>
    </row>
    <row r="404" customFormat="false" ht="15" hidden="false" customHeight="false" outlineLevel="0" collapsed="false">
      <c r="A404" s="0" t="s">
        <v>63515</v>
      </c>
      <c r="B404" s="1" t="n">
        <v>41379.4145833333</v>
      </c>
      <c r="C404" s="0" t="s">
        <v>91301</v>
      </c>
      <c r="D404" s="0" t="s">
        <v>104214</v>
      </c>
      <c r="E404" s="0" t="s">
        <v>104214</v>
      </c>
      <c r="F404" s="0" t="n">
        <f aca="false">D404=E404</f>
        <v>1</v>
      </c>
      <c r="H404" s="0" t="s">
        <v>104214</v>
      </c>
      <c r="I404" s="0" t="n">
        <f aca="false">E404=H404</f>
        <v>1</v>
      </c>
      <c r="K404" s="0" t="s">
        <v>104214</v>
      </c>
      <c r="L404" s="10" t="n">
        <f aca="false">K404=E404</f>
        <v>1</v>
      </c>
      <c r="M404" s="0" t="s">
        <v>104214</v>
      </c>
      <c r="N404" s="0" t="s">
        <v>104214</v>
      </c>
    </row>
    <row r="405" customFormat="false" ht="15" hidden="false" customHeight="false" outlineLevel="0" collapsed="false">
      <c r="A405" s="0" t="s">
        <v>63515</v>
      </c>
      <c r="B405" s="1" t="n">
        <v>41379.4145833333</v>
      </c>
      <c r="C405" s="0" t="s">
        <v>91301</v>
      </c>
      <c r="D405" s="0" t="s">
        <v>104214</v>
      </c>
      <c r="E405" s="0" t="s">
        <v>104214</v>
      </c>
      <c r="F405" s="0" t="n">
        <f aca="false">D405=E405</f>
        <v>1</v>
      </c>
      <c r="H405" s="0" t="s">
        <v>104214</v>
      </c>
      <c r="I405" s="0" t="n">
        <f aca="false">E405=H405</f>
        <v>1</v>
      </c>
      <c r="K405" s="0" t="s">
        <v>104214</v>
      </c>
      <c r="L405" s="10" t="n">
        <f aca="false">K405=E405</f>
        <v>1</v>
      </c>
      <c r="M405" s="0" t="s">
        <v>104214</v>
      </c>
      <c r="N405" s="0" t="s">
        <v>104214</v>
      </c>
    </row>
    <row r="406" customFormat="false" ht="15" hidden="false" customHeight="false" outlineLevel="0" collapsed="false">
      <c r="A406" s="0" t="s">
        <v>91302</v>
      </c>
      <c r="B406" s="1" t="n">
        <v>41379.4145833333</v>
      </c>
      <c r="C406" s="0" t="s">
        <v>91303</v>
      </c>
      <c r="D406" s="0" t="s">
        <v>104214</v>
      </c>
      <c r="E406" s="0" t="s">
        <v>104214</v>
      </c>
      <c r="F406" s="0" t="n">
        <f aca="false">D406=E406</f>
        <v>1</v>
      </c>
      <c r="H406" s="0" t="s">
        <v>104214</v>
      </c>
      <c r="I406" s="0" t="n">
        <f aca="false">E406=H406</f>
        <v>1</v>
      </c>
      <c r="K406" s="0" t="s">
        <v>104214</v>
      </c>
      <c r="L406" s="10" t="n">
        <f aca="false">K406=E406</f>
        <v>1</v>
      </c>
      <c r="M406" s="0" t="s">
        <v>104214</v>
      </c>
      <c r="N406" s="0" t="s">
        <v>104214</v>
      </c>
    </row>
    <row r="407" customFormat="false" ht="15" hidden="false" customHeight="false" outlineLevel="0" collapsed="false">
      <c r="A407" s="0" t="s">
        <v>91306</v>
      </c>
      <c r="B407" s="1" t="n">
        <v>41379.4145833333</v>
      </c>
      <c r="C407" s="0" t="s">
        <v>91307</v>
      </c>
      <c r="D407" s="0" t="s">
        <v>104214</v>
      </c>
      <c r="E407" s="0" t="s">
        <v>104214</v>
      </c>
      <c r="F407" s="0" t="n">
        <f aca="false">D407=E407</f>
        <v>1</v>
      </c>
      <c r="H407" s="0" t="s">
        <v>104214</v>
      </c>
      <c r="I407" s="0" t="n">
        <f aca="false">E407=H407</f>
        <v>1</v>
      </c>
      <c r="K407" s="0" t="s">
        <v>104214</v>
      </c>
      <c r="L407" s="10" t="n">
        <f aca="false">K407=E407</f>
        <v>1</v>
      </c>
      <c r="M407" s="0" t="s">
        <v>104214</v>
      </c>
      <c r="N407" s="0" t="s">
        <v>104214</v>
      </c>
    </row>
    <row r="408" customFormat="false" ht="15" hidden="false" customHeight="false" outlineLevel="0" collapsed="false">
      <c r="A408" s="0" t="s">
        <v>91309</v>
      </c>
      <c r="B408" s="1" t="n">
        <v>41379.4145833333</v>
      </c>
      <c r="C408" s="0" t="s">
        <v>91310</v>
      </c>
      <c r="D408" s="0" t="s">
        <v>104214</v>
      </c>
      <c r="E408" s="0" t="s">
        <v>104214</v>
      </c>
      <c r="F408" s="0" t="n">
        <f aca="false">D408=E408</f>
        <v>1</v>
      </c>
      <c r="H408" s="0" t="s">
        <v>104214</v>
      </c>
      <c r="I408" s="0" t="n">
        <f aca="false">E408=H408</f>
        <v>1</v>
      </c>
      <c r="K408" s="0" t="s">
        <v>104214</v>
      </c>
      <c r="L408" s="10" t="n">
        <f aca="false">K408=E408</f>
        <v>1</v>
      </c>
      <c r="M408" s="0" t="s">
        <v>104214</v>
      </c>
      <c r="N408" s="0" t="s">
        <v>104214</v>
      </c>
    </row>
    <row r="409" customFormat="false" ht="15" hidden="false" customHeight="false" outlineLevel="0" collapsed="false">
      <c r="A409" s="0" t="s">
        <v>47100</v>
      </c>
      <c r="B409" s="1" t="n">
        <v>41379.4145833333</v>
      </c>
      <c r="C409" s="0" t="s">
        <v>91313</v>
      </c>
      <c r="D409" s="0" t="s">
        <v>104214</v>
      </c>
      <c r="E409" s="0" t="s">
        <v>104214</v>
      </c>
      <c r="F409" s="0" t="n">
        <f aca="false">D409=E409</f>
        <v>1</v>
      </c>
      <c r="H409" s="0" t="s">
        <v>104214</v>
      </c>
      <c r="I409" s="0" t="n">
        <f aca="false">E409=H409</f>
        <v>1</v>
      </c>
      <c r="K409" s="0" t="s">
        <v>104214</v>
      </c>
      <c r="L409" s="10" t="n">
        <f aca="false">K409=E409</f>
        <v>1</v>
      </c>
      <c r="M409" s="0" t="s">
        <v>104214</v>
      </c>
      <c r="N409" s="0" t="s">
        <v>104214</v>
      </c>
    </row>
    <row r="410" customFormat="false" ht="15" hidden="false" customHeight="false" outlineLevel="0" collapsed="false">
      <c r="A410" s="0" t="s">
        <v>69732</v>
      </c>
      <c r="B410" s="1" t="n">
        <v>41379.4145833333</v>
      </c>
      <c r="C410" s="0" t="s">
        <v>91314</v>
      </c>
      <c r="D410" s="0" t="s">
        <v>104214</v>
      </c>
      <c r="E410" s="0" t="s">
        <v>104214</v>
      </c>
      <c r="F410" s="0" t="n">
        <f aca="false">D410=E410</f>
        <v>1</v>
      </c>
      <c r="H410" s="0" t="s">
        <v>104215</v>
      </c>
      <c r="I410" s="0" t="n">
        <f aca="false">E410=H410</f>
        <v>0</v>
      </c>
      <c r="K410" s="0" t="s">
        <v>104215</v>
      </c>
      <c r="L410" s="10" t="n">
        <f aca="false">K410=E410</f>
        <v>0</v>
      </c>
      <c r="M410" s="0" t="s">
        <v>104214</v>
      </c>
      <c r="N410" s="7" t="s">
        <v>104215</v>
      </c>
    </row>
    <row r="411" customFormat="false" ht="15" hidden="false" customHeight="false" outlineLevel="0" collapsed="false">
      <c r="A411" s="0" t="s">
        <v>91315</v>
      </c>
      <c r="B411" s="1" t="n">
        <v>41379.4145833333</v>
      </c>
      <c r="C411" s="0" t="s">
        <v>91316</v>
      </c>
      <c r="D411" s="0" t="s">
        <v>104214</v>
      </c>
      <c r="E411" s="0" t="s">
        <v>104214</v>
      </c>
      <c r="F411" s="0" t="n">
        <f aca="false">D411=E411</f>
        <v>1</v>
      </c>
      <c r="H411" s="0" t="s">
        <v>104214</v>
      </c>
      <c r="I411" s="0" t="n">
        <f aca="false">E411=H411</f>
        <v>1</v>
      </c>
      <c r="K411" s="0" t="s">
        <v>104214</v>
      </c>
      <c r="L411" s="10" t="n">
        <f aca="false">K411=E411</f>
        <v>1</v>
      </c>
      <c r="M411" s="0" t="s">
        <v>104214</v>
      </c>
      <c r="N411" s="0" t="s">
        <v>104214</v>
      </c>
    </row>
    <row r="412" customFormat="false" ht="15" hidden="false" customHeight="false" outlineLevel="0" collapsed="false">
      <c r="A412" s="0" t="s">
        <v>91317</v>
      </c>
      <c r="B412" s="1" t="n">
        <v>41379.4145833333</v>
      </c>
      <c r="C412" s="0" t="s">
        <v>91318</v>
      </c>
      <c r="D412" s="0" t="s">
        <v>104214</v>
      </c>
      <c r="E412" s="0" t="s">
        <v>104214</v>
      </c>
      <c r="F412" s="0" t="n">
        <f aca="false">D412=E412</f>
        <v>1</v>
      </c>
      <c r="H412" s="0" t="s">
        <v>104214</v>
      </c>
      <c r="I412" s="0" t="n">
        <f aca="false">E412=H412</f>
        <v>1</v>
      </c>
      <c r="K412" s="0" t="s">
        <v>104214</v>
      </c>
      <c r="L412" s="10" t="n">
        <f aca="false">K412=E412</f>
        <v>1</v>
      </c>
      <c r="M412" s="0" t="s">
        <v>104214</v>
      </c>
      <c r="N412" s="0" t="s">
        <v>104214</v>
      </c>
    </row>
    <row r="413" customFormat="false" ht="15" hidden="false" customHeight="false" outlineLevel="0" collapsed="false">
      <c r="A413" s="0" t="s">
        <v>64277</v>
      </c>
      <c r="B413" s="1" t="n">
        <v>41379.4145833333</v>
      </c>
      <c r="C413" s="0" t="s">
        <v>91319</v>
      </c>
      <c r="D413" s="0" t="s">
        <v>104214</v>
      </c>
      <c r="E413" s="0" t="s">
        <v>104214</v>
      </c>
      <c r="F413" s="0" t="n">
        <f aca="false">D413=E413</f>
        <v>1</v>
      </c>
      <c r="H413" s="0" t="s">
        <v>104214</v>
      </c>
      <c r="I413" s="0" t="n">
        <f aca="false">E413=H413</f>
        <v>1</v>
      </c>
      <c r="K413" s="0" t="s">
        <v>104214</v>
      </c>
      <c r="L413" s="10" t="n">
        <f aca="false">K413=E413</f>
        <v>1</v>
      </c>
      <c r="M413" s="0" t="s">
        <v>104214</v>
      </c>
      <c r="N413" s="0" t="s">
        <v>104214</v>
      </c>
    </row>
    <row r="414" customFormat="false" ht="15" hidden="false" customHeight="false" outlineLevel="0" collapsed="false">
      <c r="A414" s="0" t="s">
        <v>60836</v>
      </c>
      <c r="B414" s="1" t="n">
        <v>41379.4145833333</v>
      </c>
      <c r="C414" s="0" t="s">
        <v>91320</v>
      </c>
      <c r="D414" s="0" t="s">
        <v>104214</v>
      </c>
      <c r="E414" s="0" t="s">
        <v>104214</v>
      </c>
      <c r="F414" s="0" t="n">
        <f aca="false">D414=E414</f>
        <v>1</v>
      </c>
      <c r="H414" s="0" t="s">
        <v>104214</v>
      </c>
      <c r="I414" s="0" t="n">
        <f aca="false">E414=H414</f>
        <v>1</v>
      </c>
      <c r="K414" s="0" t="s">
        <v>104214</v>
      </c>
      <c r="L414" s="10" t="n">
        <f aca="false">K414=E414</f>
        <v>1</v>
      </c>
      <c r="M414" s="0" t="s">
        <v>104214</v>
      </c>
      <c r="N414" s="0" t="s">
        <v>104214</v>
      </c>
    </row>
    <row r="415" customFormat="false" ht="15" hidden="false" customHeight="false" outlineLevel="0" collapsed="false">
      <c r="A415" s="0" t="s">
        <v>70301</v>
      </c>
      <c r="B415" s="1" t="n">
        <v>41379.4145833333</v>
      </c>
      <c r="C415" s="0" t="s">
        <v>91321</v>
      </c>
      <c r="D415" s="0" t="s">
        <v>104214</v>
      </c>
      <c r="E415" s="0" t="s">
        <v>104214</v>
      </c>
      <c r="F415" s="0" t="n">
        <f aca="false">D415=E415</f>
        <v>1</v>
      </c>
      <c r="H415" s="0" t="s">
        <v>104214</v>
      </c>
      <c r="I415" s="0" t="n">
        <f aca="false">E415=H415</f>
        <v>1</v>
      </c>
      <c r="K415" s="0" t="s">
        <v>104214</v>
      </c>
      <c r="L415" s="10" t="n">
        <f aca="false">K415=E415</f>
        <v>1</v>
      </c>
      <c r="M415" s="0" t="s">
        <v>104214</v>
      </c>
      <c r="N415" s="0" t="s">
        <v>104214</v>
      </c>
    </row>
    <row r="416" customFormat="false" ht="15" hidden="false" customHeight="false" outlineLevel="0" collapsed="false">
      <c r="A416" s="0" t="s">
        <v>61032</v>
      </c>
      <c r="B416" s="1" t="n">
        <v>41379.4145833333</v>
      </c>
      <c r="C416" s="0" t="s">
        <v>91330</v>
      </c>
      <c r="D416" s="0" t="s">
        <v>104214</v>
      </c>
      <c r="E416" s="0" t="s">
        <v>104214</v>
      </c>
      <c r="F416" s="0" t="n">
        <f aca="false">D416=E416</f>
        <v>1</v>
      </c>
      <c r="H416" s="0" t="s">
        <v>104214</v>
      </c>
      <c r="I416" s="0" t="n">
        <f aca="false">E416=H416</f>
        <v>1</v>
      </c>
      <c r="K416" s="0" t="s">
        <v>104214</v>
      </c>
      <c r="L416" s="10" t="n">
        <f aca="false">K416=E416</f>
        <v>1</v>
      </c>
      <c r="M416" s="0" t="s">
        <v>104214</v>
      </c>
      <c r="N416" s="0" t="s">
        <v>104214</v>
      </c>
    </row>
    <row r="417" customFormat="false" ht="15" hidden="false" customHeight="false" outlineLevel="0" collapsed="false">
      <c r="A417" s="0" t="s">
        <v>91333</v>
      </c>
      <c r="B417" s="1" t="n">
        <v>41379.4145833333</v>
      </c>
      <c r="C417" s="0" t="s">
        <v>91334</v>
      </c>
      <c r="D417" s="0" t="s">
        <v>104214</v>
      </c>
      <c r="E417" s="0" t="s">
        <v>104214</v>
      </c>
      <c r="F417" s="0" t="n">
        <f aca="false">D417=E417</f>
        <v>1</v>
      </c>
      <c r="H417" s="0" t="s">
        <v>104214</v>
      </c>
      <c r="I417" s="0" t="n">
        <f aca="false">E417=H417</f>
        <v>1</v>
      </c>
      <c r="K417" s="0" t="s">
        <v>104214</v>
      </c>
      <c r="L417" s="10" t="n">
        <f aca="false">K417=E417</f>
        <v>1</v>
      </c>
      <c r="M417" s="0" t="s">
        <v>104214</v>
      </c>
      <c r="N417" s="0" t="s">
        <v>104214</v>
      </c>
    </row>
    <row r="418" customFormat="false" ht="15" hidden="false" customHeight="false" outlineLevel="0" collapsed="false">
      <c r="A418" s="0" t="s">
        <v>91333</v>
      </c>
      <c r="B418" s="1" t="n">
        <v>41379.4145833333</v>
      </c>
      <c r="C418" s="0" t="s">
        <v>91334</v>
      </c>
      <c r="D418" s="0" t="s">
        <v>104214</v>
      </c>
      <c r="E418" s="0" t="s">
        <v>104214</v>
      </c>
      <c r="F418" s="0" t="n">
        <f aca="false">D418=E418</f>
        <v>1</v>
      </c>
      <c r="H418" s="0" t="s">
        <v>104214</v>
      </c>
      <c r="I418" s="0" t="n">
        <f aca="false">E418=H418</f>
        <v>1</v>
      </c>
      <c r="K418" s="0" t="s">
        <v>104214</v>
      </c>
      <c r="L418" s="10" t="n">
        <f aca="false">K418=E418</f>
        <v>1</v>
      </c>
      <c r="M418" s="0" t="s">
        <v>104214</v>
      </c>
      <c r="N418" s="0" t="s">
        <v>104214</v>
      </c>
    </row>
    <row r="419" customFormat="false" ht="15" hidden="false" customHeight="false" outlineLevel="0" collapsed="false">
      <c r="A419" s="0" t="s">
        <v>80408</v>
      </c>
      <c r="B419" s="1" t="n">
        <v>41379.4145833333</v>
      </c>
      <c r="C419" s="0" t="s">
        <v>91337</v>
      </c>
      <c r="D419" s="0" t="s">
        <v>104214</v>
      </c>
      <c r="E419" s="0" t="s">
        <v>104214</v>
      </c>
      <c r="F419" s="0" t="n">
        <f aca="false">D419=E419</f>
        <v>1</v>
      </c>
      <c r="H419" s="0" t="s">
        <v>104214</v>
      </c>
      <c r="I419" s="0" t="n">
        <f aca="false">E419=H419</f>
        <v>1</v>
      </c>
      <c r="K419" s="0" t="s">
        <v>104214</v>
      </c>
      <c r="L419" s="10" t="n">
        <f aca="false">K419=E419</f>
        <v>1</v>
      </c>
      <c r="M419" s="0" t="s">
        <v>104214</v>
      </c>
      <c r="N419" s="0" t="s">
        <v>104214</v>
      </c>
    </row>
    <row r="420" customFormat="false" ht="15" hidden="false" customHeight="false" outlineLevel="0" collapsed="false">
      <c r="A420" s="0" t="s">
        <v>80408</v>
      </c>
      <c r="B420" s="1" t="n">
        <v>41379.4145833333</v>
      </c>
      <c r="C420" s="0" t="s">
        <v>91337</v>
      </c>
      <c r="D420" s="0" t="s">
        <v>104214</v>
      </c>
      <c r="E420" s="0" t="s">
        <v>104214</v>
      </c>
      <c r="F420" s="0" t="n">
        <f aca="false">D420=E420</f>
        <v>1</v>
      </c>
      <c r="H420" s="0" t="s">
        <v>104214</v>
      </c>
      <c r="I420" s="0" t="n">
        <f aca="false">E420=H420</f>
        <v>1</v>
      </c>
      <c r="K420" s="0" t="s">
        <v>104214</v>
      </c>
      <c r="L420" s="10" t="n">
        <f aca="false">K420=E420</f>
        <v>1</v>
      </c>
      <c r="M420" s="0" t="s">
        <v>104214</v>
      </c>
      <c r="N420" s="0" t="s">
        <v>104214</v>
      </c>
    </row>
    <row r="421" customFormat="false" ht="15" hidden="false" customHeight="false" outlineLevel="0" collapsed="false">
      <c r="A421" s="0" t="s">
        <v>80697</v>
      </c>
      <c r="B421" s="1" t="n">
        <v>41379.4145833333</v>
      </c>
      <c r="C421" s="0" t="s">
        <v>91338</v>
      </c>
      <c r="D421" s="0" t="s">
        <v>104214</v>
      </c>
      <c r="E421" s="0" t="s">
        <v>104214</v>
      </c>
      <c r="F421" s="0" t="n">
        <f aca="false">D421=E421</f>
        <v>1</v>
      </c>
      <c r="H421" s="0" t="s">
        <v>104214</v>
      </c>
      <c r="I421" s="0" t="n">
        <f aca="false">E421=H421</f>
        <v>1</v>
      </c>
      <c r="K421" s="0" t="s">
        <v>104214</v>
      </c>
      <c r="L421" s="10" t="n">
        <f aca="false">K421=E421</f>
        <v>1</v>
      </c>
      <c r="M421" s="0" t="s">
        <v>104214</v>
      </c>
      <c r="N421" s="0" t="s">
        <v>104214</v>
      </c>
    </row>
    <row r="422" customFormat="false" ht="15" hidden="false" customHeight="false" outlineLevel="0" collapsed="false">
      <c r="A422" s="0" t="s">
        <v>91339</v>
      </c>
      <c r="B422" s="1" t="n">
        <v>41379.4145833333</v>
      </c>
      <c r="C422" s="0" t="s">
        <v>91340</v>
      </c>
      <c r="D422" s="0" t="s">
        <v>104214</v>
      </c>
      <c r="E422" s="0" t="s">
        <v>104214</v>
      </c>
      <c r="F422" s="0" t="n">
        <f aca="false">D422=E422</f>
        <v>1</v>
      </c>
      <c r="H422" s="0" t="s">
        <v>104214</v>
      </c>
      <c r="I422" s="0" t="n">
        <f aca="false">E422=H422</f>
        <v>1</v>
      </c>
      <c r="K422" s="0" t="s">
        <v>104214</v>
      </c>
      <c r="L422" s="10" t="n">
        <f aca="false">K422=E422</f>
        <v>1</v>
      </c>
      <c r="M422" s="0" t="s">
        <v>104214</v>
      </c>
      <c r="N422" s="0" t="s">
        <v>104214</v>
      </c>
    </row>
    <row r="423" customFormat="false" ht="15" hidden="false" customHeight="false" outlineLevel="0" collapsed="false">
      <c r="A423" s="0" t="s">
        <v>91339</v>
      </c>
      <c r="B423" s="1" t="n">
        <v>41379.4145833333</v>
      </c>
      <c r="C423" s="0" t="s">
        <v>91340</v>
      </c>
      <c r="D423" s="0" t="s">
        <v>104214</v>
      </c>
      <c r="E423" s="0" t="s">
        <v>104214</v>
      </c>
      <c r="F423" s="0" t="n">
        <f aca="false">D423=E423</f>
        <v>1</v>
      </c>
      <c r="H423" s="0" t="s">
        <v>104214</v>
      </c>
      <c r="I423" s="0" t="n">
        <f aca="false">E423=H423</f>
        <v>1</v>
      </c>
      <c r="K423" s="0" t="s">
        <v>104214</v>
      </c>
      <c r="L423" s="10" t="n">
        <f aca="false">K423=E423</f>
        <v>1</v>
      </c>
      <c r="M423" s="0" t="s">
        <v>104214</v>
      </c>
      <c r="N423" s="0" t="s">
        <v>104214</v>
      </c>
    </row>
    <row r="424" customFormat="false" ht="15" hidden="false" customHeight="false" outlineLevel="0" collapsed="false">
      <c r="A424" s="0" t="s">
        <v>91341</v>
      </c>
      <c r="B424" s="1" t="n">
        <v>41379.4145833333</v>
      </c>
      <c r="C424" s="0" t="s">
        <v>91342</v>
      </c>
      <c r="D424" s="0" t="s">
        <v>104214</v>
      </c>
      <c r="E424" s="0" t="s">
        <v>104214</v>
      </c>
      <c r="F424" s="0" t="n">
        <f aca="false">D424=E424</f>
        <v>1</v>
      </c>
      <c r="H424" s="0" t="s">
        <v>104214</v>
      </c>
      <c r="I424" s="0" t="n">
        <f aca="false">E424=H424</f>
        <v>1</v>
      </c>
      <c r="K424" s="0" t="s">
        <v>104214</v>
      </c>
      <c r="L424" s="10" t="n">
        <f aca="false">K424=E424</f>
        <v>1</v>
      </c>
      <c r="M424" s="0" t="s">
        <v>104214</v>
      </c>
      <c r="N424" s="0" t="s">
        <v>104214</v>
      </c>
    </row>
    <row r="425" customFormat="false" ht="15" hidden="false" customHeight="false" outlineLevel="0" collapsed="false">
      <c r="A425" s="0" t="s">
        <v>91343</v>
      </c>
      <c r="B425" s="1" t="n">
        <v>41379.4145833333</v>
      </c>
      <c r="C425" s="0" t="s">
        <v>91344</v>
      </c>
      <c r="D425" s="0" t="s">
        <v>104214</v>
      </c>
      <c r="E425" s="0" t="s">
        <v>104214</v>
      </c>
      <c r="F425" s="0" t="n">
        <f aca="false">D425=E425</f>
        <v>1</v>
      </c>
      <c r="H425" s="0" t="s">
        <v>104214</v>
      </c>
      <c r="I425" s="0" t="n">
        <f aca="false">E425=H425</f>
        <v>1</v>
      </c>
      <c r="K425" s="0" t="s">
        <v>104214</v>
      </c>
      <c r="L425" s="10" t="n">
        <f aca="false">K425=E425</f>
        <v>1</v>
      </c>
      <c r="M425" s="0" t="s">
        <v>104214</v>
      </c>
      <c r="N425" s="0" t="s">
        <v>104214</v>
      </c>
    </row>
    <row r="426" customFormat="false" ht="15" hidden="false" customHeight="false" outlineLevel="0" collapsed="false">
      <c r="A426" s="0" t="s">
        <v>10094</v>
      </c>
      <c r="B426" s="1" t="n">
        <v>41379.4145833333</v>
      </c>
      <c r="C426" s="0" t="s">
        <v>91345</v>
      </c>
      <c r="D426" s="0" t="s">
        <v>104214</v>
      </c>
      <c r="E426" s="0" t="s">
        <v>104214</v>
      </c>
      <c r="F426" s="0" t="n">
        <f aca="false">D426=E426</f>
        <v>1</v>
      </c>
      <c r="H426" s="0" t="s">
        <v>104214</v>
      </c>
      <c r="I426" s="0" t="n">
        <f aca="false">E426=H426</f>
        <v>1</v>
      </c>
      <c r="K426" s="0" t="s">
        <v>104214</v>
      </c>
      <c r="L426" s="10" t="n">
        <f aca="false">K426=E426</f>
        <v>1</v>
      </c>
      <c r="M426" s="0" t="s">
        <v>104214</v>
      </c>
      <c r="N426" s="0" t="s">
        <v>104214</v>
      </c>
    </row>
    <row r="427" customFormat="false" ht="15" hidden="false" customHeight="false" outlineLevel="0" collapsed="false">
      <c r="A427" s="0" t="s">
        <v>91347</v>
      </c>
      <c r="B427" s="1" t="n">
        <v>41379.4145833333</v>
      </c>
      <c r="C427" s="0" t="s">
        <v>91348</v>
      </c>
      <c r="D427" s="0" t="s">
        <v>104216</v>
      </c>
      <c r="E427" s="16" t="s">
        <v>104214</v>
      </c>
      <c r="F427" s="0" t="n">
        <f aca="false">D427=E427</f>
        <v>0</v>
      </c>
      <c r="G427" s="16"/>
      <c r="H427" s="0" t="s">
        <v>104214</v>
      </c>
      <c r="I427" s="0" t="n">
        <f aca="false">E427=H427</f>
        <v>1</v>
      </c>
      <c r="K427" s="0" t="s">
        <v>104214</v>
      </c>
      <c r="L427" s="10" t="n">
        <f aca="false">K427=E427</f>
        <v>1</v>
      </c>
      <c r="M427" s="16" t="s">
        <v>104214</v>
      </c>
      <c r="N427" s="0" t="s">
        <v>104214</v>
      </c>
    </row>
    <row r="428" customFormat="false" ht="15" hidden="false" customHeight="false" outlineLevel="0" collapsed="false">
      <c r="A428" s="0" t="s">
        <v>57958</v>
      </c>
      <c r="B428" s="1" t="n">
        <v>41379.4145833333</v>
      </c>
      <c r="C428" s="0" t="s">
        <v>91349</v>
      </c>
      <c r="D428" s="0" t="s">
        <v>104214</v>
      </c>
      <c r="E428" s="0" t="s">
        <v>104214</v>
      </c>
      <c r="F428" s="0" t="n">
        <f aca="false">D428=E428</f>
        <v>1</v>
      </c>
      <c r="H428" s="0" t="s">
        <v>104214</v>
      </c>
      <c r="I428" s="0" t="n">
        <f aca="false">E428=H428</f>
        <v>1</v>
      </c>
      <c r="K428" s="0" t="s">
        <v>104214</v>
      </c>
      <c r="L428" s="10" t="n">
        <f aca="false">K428=E428</f>
        <v>1</v>
      </c>
      <c r="M428" s="0" t="s">
        <v>104214</v>
      </c>
      <c r="N428" s="0" t="s">
        <v>104214</v>
      </c>
    </row>
    <row r="429" customFormat="false" ht="15" hidden="false" customHeight="false" outlineLevel="0" collapsed="false">
      <c r="A429" s="0" t="s">
        <v>82060</v>
      </c>
      <c r="B429" s="1" t="n">
        <v>41379.4145833333</v>
      </c>
      <c r="C429" s="0" t="s">
        <v>91350</v>
      </c>
      <c r="D429" s="0" t="s">
        <v>104214</v>
      </c>
      <c r="E429" s="0" t="s">
        <v>104214</v>
      </c>
      <c r="F429" s="0" t="n">
        <f aca="false">D429=E429</f>
        <v>1</v>
      </c>
      <c r="H429" s="0" t="s">
        <v>104214</v>
      </c>
      <c r="I429" s="0" t="n">
        <f aca="false">E429=H429</f>
        <v>1</v>
      </c>
      <c r="K429" s="0" t="s">
        <v>104214</v>
      </c>
      <c r="L429" s="10" t="n">
        <f aca="false">K429=E429</f>
        <v>1</v>
      </c>
      <c r="M429" s="0" t="s">
        <v>104214</v>
      </c>
      <c r="N429" s="0" t="s">
        <v>104214</v>
      </c>
    </row>
    <row r="430" customFormat="false" ht="15" hidden="false" customHeight="false" outlineLevel="0" collapsed="false">
      <c r="A430" s="0" t="s">
        <v>2825</v>
      </c>
      <c r="B430" s="1" t="n">
        <v>41379.4145833333</v>
      </c>
      <c r="C430" s="0" t="s">
        <v>91351</v>
      </c>
      <c r="D430" s="0" t="s">
        <v>104214</v>
      </c>
      <c r="E430" s="0" t="s">
        <v>104214</v>
      </c>
      <c r="F430" s="0" t="n">
        <f aca="false">D430=E430</f>
        <v>1</v>
      </c>
      <c r="H430" s="0" t="s">
        <v>104214</v>
      </c>
      <c r="I430" s="0" t="n">
        <f aca="false">E430=H430</f>
        <v>1</v>
      </c>
      <c r="K430" s="0" t="s">
        <v>104214</v>
      </c>
      <c r="L430" s="10" t="n">
        <f aca="false">K430=E430</f>
        <v>1</v>
      </c>
      <c r="M430" s="0" t="s">
        <v>104214</v>
      </c>
      <c r="N430" s="0" t="s">
        <v>104214</v>
      </c>
    </row>
    <row r="431" customFormat="false" ht="15" hidden="false" customHeight="false" outlineLevel="0" collapsed="false">
      <c r="A431" s="0" t="s">
        <v>91352</v>
      </c>
      <c r="B431" s="1" t="n">
        <v>41379.4145833333</v>
      </c>
      <c r="C431" s="0" t="s">
        <v>91353</v>
      </c>
      <c r="D431" s="0" t="s">
        <v>104214</v>
      </c>
      <c r="E431" s="0" t="s">
        <v>104214</v>
      </c>
      <c r="F431" s="0" t="n">
        <f aca="false">D431=E431</f>
        <v>1</v>
      </c>
      <c r="H431" s="0" t="s">
        <v>104214</v>
      </c>
      <c r="I431" s="0" t="n">
        <f aca="false">E431=H431</f>
        <v>1</v>
      </c>
      <c r="K431" s="0" t="s">
        <v>104214</v>
      </c>
      <c r="L431" s="10" t="n">
        <f aca="false">K431=E431</f>
        <v>1</v>
      </c>
      <c r="M431" s="0" t="s">
        <v>104214</v>
      </c>
      <c r="N431" s="0" t="s">
        <v>104214</v>
      </c>
    </row>
    <row r="432" customFormat="false" ht="15" hidden="false" customHeight="false" outlineLevel="0" collapsed="false">
      <c r="A432" s="0" t="s">
        <v>91354</v>
      </c>
      <c r="B432" s="1" t="n">
        <v>41379.4145833333</v>
      </c>
      <c r="C432" s="0" t="s">
        <v>91355</v>
      </c>
      <c r="D432" s="0" t="s">
        <v>104214</v>
      </c>
      <c r="E432" s="0" t="s">
        <v>104214</v>
      </c>
      <c r="F432" s="0" t="n">
        <f aca="false">D432=E432</f>
        <v>1</v>
      </c>
      <c r="H432" s="0" t="s">
        <v>104214</v>
      </c>
      <c r="I432" s="0" t="n">
        <f aca="false">E432=H432</f>
        <v>1</v>
      </c>
      <c r="K432" s="0" t="s">
        <v>104214</v>
      </c>
      <c r="L432" s="10" t="n">
        <f aca="false">K432=E432</f>
        <v>1</v>
      </c>
      <c r="M432" s="0" t="s">
        <v>104214</v>
      </c>
      <c r="N432" s="0" t="s">
        <v>104214</v>
      </c>
    </row>
    <row r="433" customFormat="false" ht="15" hidden="false" customHeight="false" outlineLevel="0" collapsed="false">
      <c r="A433" s="0" t="s">
        <v>91356</v>
      </c>
      <c r="B433" s="1" t="n">
        <v>41379.4145833333</v>
      </c>
      <c r="C433" s="0" t="s">
        <v>91357</v>
      </c>
      <c r="D433" s="0" t="s">
        <v>104214</v>
      </c>
      <c r="E433" s="0" t="s">
        <v>104214</v>
      </c>
      <c r="F433" s="0" t="n">
        <f aca="false">D433=E433</f>
        <v>1</v>
      </c>
      <c r="H433" s="0" t="s">
        <v>104214</v>
      </c>
      <c r="I433" s="0" t="n">
        <f aca="false">E433=H433</f>
        <v>1</v>
      </c>
      <c r="K433" s="0" t="s">
        <v>104214</v>
      </c>
      <c r="L433" s="10" t="n">
        <f aca="false">K433=E433</f>
        <v>1</v>
      </c>
      <c r="M433" s="0" t="s">
        <v>104214</v>
      </c>
      <c r="N433" s="0" t="s">
        <v>104214</v>
      </c>
    </row>
    <row r="434" customFormat="false" ht="15" hidden="false" customHeight="false" outlineLevel="0" collapsed="false">
      <c r="A434" s="0" t="s">
        <v>91358</v>
      </c>
      <c r="B434" s="1" t="n">
        <v>41379.4145833333</v>
      </c>
      <c r="C434" s="0" t="s">
        <v>91359</v>
      </c>
      <c r="D434" s="0" t="s">
        <v>104214</v>
      </c>
      <c r="E434" s="0" t="s">
        <v>104214</v>
      </c>
      <c r="F434" s="0" t="n">
        <f aca="false">D434=E434</f>
        <v>1</v>
      </c>
      <c r="H434" s="0" t="s">
        <v>104214</v>
      </c>
      <c r="I434" s="0" t="n">
        <f aca="false">E434=H434</f>
        <v>1</v>
      </c>
      <c r="K434" s="0" t="s">
        <v>104214</v>
      </c>
      <c r="L434" s="10" t="n">
        <f aca="false">K434=E434</f>
        <v>1</v>
      </c>
      <c r="M434" s="0" t="s">
        <v>104214</v>
      </c>
      <c r="N434" s="0" t="s">
        <v>104214</v>
      </c>
    </row>
    <row r="435" customFormat="false" ht="15" hidden="false" customHeight="false" outlineLevel="0" collapsed="false">
      <c r="A435" s="0" t="s">
        <v>91360</v>
      </c>
      <c r="B435" s="1" t="n">
        <v>41379.4145833333</v>
      </c>
      <c r="C435" s="0" t="s">
        <v>91361</v>
      </c>
      <c r="D435" s="0" t="s">
        <v>104214</v>
      </c>
      <c r="E435" s="0" t="s">
        <v>104214</v>
      </c>
      <c r="F435" s="0" t="n">
        <f aca="false">D435=E435</f>
        <v>1</v>
      </c>
      <c r="H435" s="0" t="s">
        <v>104214</v>
      </c>
      <c r="I435" s="0" t="n">
        <f aca="false">E435=H435</f>
        <v>1</v>
      </c>
      <c r="K435" s="0" t="s">
        <v>104214</v>
      </c>
      <c r="L435" s="10" t="n">
        <f aca="false">K435=E435</f>
        <v>1</v>
      </c>
      <c r="M435" s="0" t="s">
        <v>104214</v>
      </c>
      <c r="N435" s="0" t="s">
        <v>104214</v>
      </c>
    </row>
    <row r="436" customFormat="false" ht="15" hidden="false" customHeight="false" outlineLevel="0" collapsed="false">
      <c r="A436" s="0" t="s">
        <v>91362</v>
      </c>
      <c r="B436" s="1" t="n">
        <v>41379.4145833333</v>
      </c>
      <c r="C436" s="0" t="s">
        <v>91363</v>
      </c>
      <c r="D436" s="0" t="s">
        <v>104214</v>
      </c>
      <c r="E436" s="0" t="s">
        <v>104214</v>
      </c>
      <c r="F436" s="0" t="n">
        <f aca="false">D436=E436</f>
        <v>1</v>
      </c>
      <c r="H436" s="0" t="s">
        <v>104214</v>
      </c>
      <c r="I436" s="0" t="n">
        <f aca="false">E436=H436</f>
        <v>1</v>
      </c>
      <c r="K436" s="0" t="s">
        <v>104214</v>
      </c>
      <c r="L436" s="10" t="n">
        <f aca="false">K436=E436</f>
        <v>1</v>
      </c>
      <c r="M436" s="0" t="s">
        <v>104214</v>
      </c>
      <c r="N436" s="0" t="s">
        <v>104214</v>
      </c>
    </row>
    <row r="437" customFormat="false" ht="15" hidden="false" customHeight="false" outlineLevel="0" collapsed="false">
      <c r="A437" s="0" t="s">
        <v>91364</v>
      </c>
      <c r="B437" s="1" t="n">
        <v>41379.4145833333</v>
      </c>
      <c r="C437" s="0" t="s">
        <v>91365</v>
      </c>
      <c r="D437" s="0" t="s">
        <v>104214</v>
      </c>
      <c r="E437" s="0" t="s">
        <v>104214</v>
      </c>
      <c r="F437" s="0" t="n">
        <f aca="false">D437=E437</f>
        <v>1</v>
      </c>
      <c r="H437" s="0" t="s">
        <v>104214</v>
      </c>
      <c r="I437" s="0" t="n">
        <f aca="false">E437=H437</f>
        <v>1</v>
      </c>
      <c r="K437" s="0" t="s">
        <v>104214</v>
      </c>
      <c r="L437" s="10" t="n">
        <f aca="false">K437=E437</f>
        <v>1</v>
      </c>
      <c r="M437" s="0" t="s">
        <v>104214</v>
      </c>
      <c r="N437" s="0" t="s">
        <v>104214</v>
      </c>
    </row>
    <row r="438" customFormat="false" ht="15" hidden="false" customHeight="false" outlineLevel="0" collapsed="false">
      <c r="A438" s="0" t="s">
        <v>91366</v>
      </c>
      <c r="B438" s="1" t="n">
        <v>41379.4145833333</v>
      </c>
      <c r="C438" s="0" t="s">
        <v>91367</v>
      </c>
      <c r="D438" s="0" t="s">
        <v>104214</v>
      </c>
      <c r="E438" s="0" t="s">
        <v>104214</v>
      </c>
      <c r="F438" s="0" t="n">
        <f aca="false">D438=E438</f>
        <v>1</v>
      </c>
      <c r="H438" s="0" t="s">
        <v>104214</v>
      </c>
      <c r="I438" s="0" t="n">
        <f aca="false">E438=H438</f>
        <v>1</v>
      </c>
      <c r="K438" s="0" t="s">
        <v>104214</v>
      </c>
      <c r="L438" s="10" t="n">
        <f aca="false">K438=E438</f>
        <v>1</v>
      </c>
      <c r="M438" s="0" t="s">
        <v>104214</v>
      </c>
      <c r="N438" s="0" t="s">
        <v>104214</v>
      </c>
    </row>
    <row r="439" customFormat="false" ht="15" hidden="false" customHeight="false" outlineLevel="0" collapsed="false">
      <c r="A439" s="0" t="s">
        <v>91368</v>
      </c>
      <c r="B439" s="1" t="n">
        <v>41379.4145833333</v>
      </c>
      <c r="C439" s="0" t="s">
        <v>91369</v>
      </c>
      <c r="D439" s="0" t="s">
        <v>104214</v>
      </c>
      <c r="E439" s="0" t="s">
        <v>104214</v>
      </c>
      <c r="F439" s="0" t="n">
        <f aca="false">D439=E439</f>
        <v>1</v>
      </c>
      <c r="H439" s="0" t="s">
        <v>104214</v>
      </c>
      <c r="I439" s="0" t="n">
        <f aca="false">E439=H439</f>
        <v>1</v>
      </c>
      <c r="K439" s="0" t="s">
        <v>104214</v>
      </c>
      <c r="L439" s="10" t="n">
        <f aca="false">K439=E439</f>
        <v>1</v>
      </c>
      <c r="M439" s="0" t="s">
        <v>104214</v>
      </c>
      <c r="N439" s="0" t="s">
        <v>104214</v>
      </c>
    </row>
    <row r="440" customFormat="false" ht="15" hidden="false" customHeight="false" outlineLevel="0" collapsed="false">
      <c r="A440" s="0" t="s">
        <v>91371</v>
      </c>
      <c r="B440" s="1" t="n">
        <v>41379.4145833333</v>
      </c>
      <c r="C440" s="0" t="s">
        <v>91372</v>
      </c>
      <c r="D440" s="0" t="s">
        <v>104214</v>
      </c>
      <c r="E440" s="0" t="s">
        <v>104214</v>
      </c>
      <c r="F440" s="0" t="n">
        <f aca="false">D440=E440</f>
        <v>1</v>
      </c>
      <c r="H440" s="0" t="s">
        <v>104214</v>
      </c>
      <c r="I440" s="0" t="n">
        <f aca="false">E440=H440</f>
        <v>1</v>
      </c>
      <c r="K440" s="0" t="s">
        <v>104214</v>
      </c>
      <c r="L440" s="10" t="n">
        <f aca="false">K440=E440</f>
        <v>1</v>
      </c>
      <c r="M440" s="0" t="s">
        <v>104214</v>
      </c>
      <c r="N440" s="0" t="s">
        <v>104214</v>
      </c>
    </row>
    <row r="441" customFormat="false" ht="15" hidden="false" customHeight="false" outlineLevel="0" collapsed="false">
      <c r="A441" s="0" t="s">
        <v>91375</v>
      </c>
      <c r="B441" s="1" t="n">
        <v>41379.4145833333</v>
      </c>
      <c r="C441" s="0" t="s">
        <v>91376</v>
      </c>
      <c r="D441" s="0" t="s">
        <v>104214</v>
      </c>
      <c r="E441" s="0" t="s">
        <v>104214</v>
      </c>
      <c r="F441" s="0" t="n">
        <f aca="false">D441=E441</f>
        <v>1</v>
      </c>
      <c r="H441" s="0" t="s">
        <v>104214</v>
      </c>
      <c r="I441" s="0" t="n">
        <f aca="false">E441=H441</f>
        <v>1</v>
      </c>
      <c r="K441" s="0" t="s">
        <v>104214</v>
      </c>
      <c r="L441" s="10" t="n">
        <f aca="false">K441=E441</f>
        <v>1</v>
      </c>
      <c r="M441" s="0" t="s">
        <v>104214</v>
      </c>
      <c r="N441" s="0" t="s">
        <v>104214</v>
      </c>
    </row>
    <row r="442" customFormat="false" ht="15" hidden="false" customHeight="false" outlineLevel="0" collapsed="false">
      <c r="A442" s="0" t="s">
        <v>91381</v>
      </c>
      <c r="B442" s="1" t="n">
        <v>41379.4145833333</v>
      </c>
      <c r="C442" s="0" t="s">
        <v>91382</v>
      </c>
      <c r="D442" s="0" t="s">
        <v>104214</v>
      </c>
      <c r="E442" s="0" t="s">
        <v>104214</v>
      </c>
      <c r="F442" s="0" t="n">
        <f aca="false">D442=E442</f>
        <v>1</v>
      </c>
      <c r="H442" s="0" t="s">
        <v>104214</v>
      </c>
      <c r="I442" s="0" t="n">
        <f aca="false">E442=H442</f>
        <v>1</v>
      </c>
      <c r="K442" s="0" t="s">
        <v>104214</v>
      </c>
      <c r="L442" s="10" t="n">
        <f aca="false">K442=E442</f>
        <v>1</v>
      </c>
      <c r="M442" s="0" t="s">
        <v>104214</v>
      </c>
      <c r="N442" s="0" t="s">
        <v>104214</v>
      </c>
    </row>
    <row r="443" customFormat="false" ht="15" hidden="false" customHeight="false" outlineLevel="0" collapsed="false">
      <c r="A443" s="0" t="s">
        <v>91387</v>
      </c>
      <c r="B443" s="1" t="n">
        <v>41379.4145833333</v>
      </c>
      <c r="C443" s="0" t="s">
        <v>91388</v>
      </c>
      <c r="D443" s="0" t="s">
        <v>104214</v>
      </c>
      <c r="E443" s="0" t="s">
        <v>104214</v>
      </c>
      <c r="F443" s="0" t="n">
        <f aca="false">D443=E443</f>
        <v>1</v>
      </c>
      <c r="H443" s="0" t="s">
        <v>104214</v>
      </c>
      <c r="I443" s="0" t="n">
        <f aca="false">E443=H443</f>
        <v>1</v>
      </c>
      <c r="K443" s="0" t="s">
        <v>104214</v>
      </c>
      <c r="L443" s="10" t="n">
        <f aca="false">K443=E443</f>
        <v>1</v>
      </c>
      <c r="M443" s="0" t="s">
        <v>104214</v>
      </c>
      <c r="N443" s="0" t="s">
        <v>104214</v>
      </c>
    </row>
    <row r="444" customFormat="false" ht="15" hidden="false" customHeight="false" outlineLevel="0" collapsed="false">
      <c r="A444" s="0" t="s">
        <v>12017</v>
      </c>
      <c r="B444" s="1" t="n">
        <v>41379.4145833333</v>
      </c>
      <c r="C444" s="0" t="s">
        <v>91391</v>
      </c>
      <c r="D444" s="0" t="s">
        <v>104214</v>
      </c>
      <c r="E444" s="0" t="s">
        <v>104214</v>
      </c>
      <c r="F444" s="0" t="n">
        <f aca="false">D444=E444</f>
        <v>1</v>
      </c>
      <c r="H444" s="0" t="s">
        <v>104214</v>
      </c>
      <c r="I444" s="0" t="n">
        <f aca="false">E444=H444</f>
        <v>1</v>
      </c>
      <c r="K444" s="0" t="s">
        <v>104214</v>
      </c>
      <c r="L444" s="10" t="n">
        <f aca="false">K444=E444</f>
        <v>1</v>
      </c>
      <c r="M444" s="0" t="s">
        <v>104214</v>
      </c>
      <c r="N444" s="0" t="s">
        <v>104214</v>
      </c>
    </row>
    <row r="445" customFormat="false" ht="15" hidden="false" customHeight="false" outlineLevel="0" collapsed="false">
      <c r="A445" s="0" t="s">
        <v>91392</v>
      </c>
      <c r="B445" s="1" t="n">
        <v>41379.4145833333</v>
      </c>
      <c r="C445" s="0" t="s">
        <v>91393</v>
      </c>
      <c r="D445" s="0" t="s">
        <v>104214</v>
      </c>
      <c r="E445" s="0" t="s">
        <v>104214</v>
      </c>
      <c r="F445" s="0" t="n">
        <f aca="false">D445=E445</f>
        <v>1</v>
      </c>
      <c r="H445" s="0" t="s">
        <v>104214</v>
      </c>
      <c r="I445" s="0" t="n">
        <f aca="false">E445=H445</f>
        <v>1</v>
      </c>
      <c r="K445" s="0" t="s">
        <v>104214</v>
      </c>
      <c r="L445" s="10" t="n">
        <f aca="false">K445=E445</f>
        <v>1</v>
      </c>
      <c r="M445" s="0" t="s">
        <v>104214</v>
      </c>
      <c r="N445" s="0" t="s">
        <v>104214</v>
      </c>
    </row>
    <row r="446" customFormat="false" ht="15" hidden="false" customHeight="false" outlineLevel="0" collapsed="false">
      <c r="A446" s="0" t="s">
        <v>91394</v>
      </c>
      <c r="B446" s="1" t="n">
        <v>41379.4145833333</v>
      </c>
      <c r="C446" s="0" t="s">
        <v>91395</v>
      </c>
      <c r="D446" s="0" t="s">
        <v>104214</v>
      </c>
      <c r="E446" s="0" t="s">
        <v>104214</v>
      </c>
      <c r="F446" s="0" t="n">
        <f aca="false">D446=E446</f>
        <v>1</v>
      </c>
      <c r="H446" s="0" t="s">
        <v>104214</v>
      </c>
      <c r="I446" s="0" t="n">
        <f aca="false">E446=H446</f>
        <v>1</v>
      </c>
      <c r="K446" s="0" t="s">
        <v>104214</v>
      </c>
      <c r="L446" s="10" t="n">
        <f aca="false">K446=E446</f>
        <v>1</v>
      </c>
      <c r="M446" s="0" t="s">
        <v>104214</v>
      </c>
      <c r="N446" s="0" t="s">
        <v>104214</v>
      </c>
    </row>
    <row r="447" customFormat="false" ht="15" hidden="false" customHeight="false" outlineLevel="0" collapsed="false">
      <c r="A447" s="0" t="s">
        <v>91396</v>
      </c>
      <c r="B447" s="1" t="n">
        <v>41379.4145833333</v>
      </c>
      <c r="C447" s="0" t="s">
        <v>91397</v>
      </c>
      <c r="D447" s="0" t="s">
        <v>104214</v>
      </c>
      <c r="E447" s="0" t="s">
        <v>104214</v>
      </c>
      <c r="F447" s="0" t="n">
        <f aca="false">D447=E447</f>
        <v>1</v>
      </c>
      <c r="H447" s="0" t="s">
        <v>104214</v>
      </c>
      <c r="I447" s="0" t="n">
        <f aca="false">E447=H447</f>
        <v>1</v>
      </c>
      <c r="K447" s="0" t="s">
        <v>104214</v>
      </c>
      <c r="L447" s="10" t="n">
        <f aca="false">K447=E447</f>
        <v>1</v>
      </c>
      <c r="M447" s="0" t="s">
        <v>104214</v>
      </c>
      <c r="N447" s="0" t="s">
        <v>104214</v>
      </c>
    </row>
    <row r="448" customFormat="false" ht="15" hidden="false" customHeight="false" outlineLevel="0" collapsed="false">
      <c r="A448" s="0" t="s">
        <v>91090</v>
      </c>
      <c r="B448" s="1" t="n">
        <v>41379.4145833333</v>
      </c>
      <c r="C448" s="0" t="s">
        <v>91398</v>
      </c>
      <c r="D448" s="0" t="s">
        <v>104216</v>
      </c>
      <c r="E448" s="16" t="s">
        <v>104214</v>
      </c>
      <c r="F448" s="0" t="n">
        <f aca="false">D448=E448</f>
        <v>0</v>
      </c>
      <c r="G448" s="16"/>
      <c r="H448" s="0" t="s">
        <v>104214</v>
      </c>
      <c r="I448" s="0" t="n">
        <f aca="false">E448=H448</f>
        <v>1</v>
      </c>
      <c r="K448" s="0" t="s">
        <v>104214</v>
      </c>
      <c r="L448" s="10" t="n">
        <f aca="false">K448=E448</f>
        <v>1</v>
      </c>
      <c r="M448" s="16" t="s">
        <v>104214</v>
      </c>
      <c r="N448" s="0" t="s">
        <v>104214</v>
      </c>
    </row>
    <row r="449" customFormat="false" ht="15" hidden="false" customHeight="false" outlineLevel="0" collapsed="false">
      <c r="A449" s="0" t="s">
        <v>91090</v>
      </c>
      <c r="B449" s="1" t="n">
        <v>41379.4145833333</v>
      </c>
      <c r="C449" s="0" t="s">
        <v>91398</v>
      </c>
      <c r="D449" s="0" t="s">
        <v>104216</v>
      </c>
      <c r="E449" s="16" t="s">
        <v>104214</v>
      </c>
      <c r="F449" s="0" t="n">
        <f aca="false">D449=E449</f>
        <v>0</v>
      </c>
      <c r="G449" s="16"/>
      <c r="H449" s="0" t="s">
        <v>104214</v>
      </c>
      <c r="I449" s="0" t="n">
        <f aca="false">E449=H449</f>
        <v>1</v>
      </c>
      <c r="K449" s="0" t="s">
        <v>104214</v>
      </c>
      <c r="L449" s="10" t="n">
        <f aca="false">K449=E449</f>
        <v>1</v>
      </c>
      <c r="M449" s="16" t="s">
        <v>104214</v>
      </c>
      <c r="N449" s="0" t="s">
        <v>104214</v>
      </c>
    </row>
    <row r="450" customFormat="false" ht="15" hidden="false" customHeight="false" outlineLevel="0" collapsed="false">
      <c r="A450" s="0" t="s">
        <v>53208</v>
      </c>
      <c r="B450" s="1" t="n">
        <v>41379.4145833333</v>
      </c>
      <c r="C450" s="0" t="s">
        <v>91399</v>
      </c>
      <c r="D450" s="0" t="s">
        <v>104214</v>
      </c>
      <c r="E450" s="0" t="s">
        <v>104214</v>
      </c>
      <c r="F450" s="0" t="n">
        <f aca="false">D450=E450</f>
        <v>1</v>
      </c>
      <c r="H450" s="0" t="s">
        <v>104214</v>
      </c>
      <c r="I450" s="0" t="n">
        <f aca="false">E450=H450</f>
        <v>1</v>
      </c>
      <c r="K450" s="0" t="s">
        <v>104214</v>
      </c>
      <c r="L450" s="10" t="n">
        <f aca="false">K450=E450</f>
        <v>1</v>
      </c>
      <c r="M450" s="0" t="s">
        <v>104214</v>
      </c>
      <c r="N450" s="0" t="s">
        <v>104214</v>
      </c>
    </row>
    <row r="451" customFormat="false" ht="15" hidden="false" customHeight="false" outlineLevel="0" collapsed="false">
      <c r="A451" s="0" t="s">
        <v>91400</v>
      </c>
      <c r="B451" s="1" t="n">
        <v>41379.4145833333</v>
      </c>
      <c r="C451" s="0" t="s">
        <v>91401</v>
      </c>
      <c r="D451" s="0" t="s">
        <v>104214</v>
      </c>
      <c r="E451" s="0" t="s">
        <v>104214</v>
      </c>
      <c r="F451" s="0" t="n">
        <f aca="false">D451=E451</f>
        <v>1</v>
      </c>
      <c r="H451" s="0" t="s">
        <v>104214</v>
      </c>
      <c r="I451" s="0" t="n">
        <f aca="false">E451=H451</f>
        <v>1</v>
      </c>
      <c r="K451" s="0" t="s">
        <v>104214</v>
      </c>
      <c r="L451" s="10" t="n">
        <f aca="false">K451=E451</f>
        <v>1</v>
      </c>
      <c r="M451" s="0" t="s">
        <v>104214</v>
      </c>
      <c r="N451" s="0" t="s">
        <v>104214</v>
      </c>
    </row>
    <row r="452" customFormat="false" ht="15" hidden="false" customHeight="false" outlineLevel="0" collapsed="false">
      <c r="A452" s="0" t="s">
        <v>90765</v>
      </c>
      <c r="B452" s="1" t="n">
        <v>41379.4152777778</v>
      </c>
      <c r="C452" s="0" t="s">
        <v>91402</v>
      </c>
      <c r="D452" s="0" t="s">
        <v>104214</v>
      </c>
      <c r="E452" s="0" t="s">
        <v>104214</v>
      </c>
      <c r="F452" s="0" t="n">
        <f aca="false">D452=E452</f>
        <v>1</v>
      </c>
      <c r="H452" s="0" t="s">
        <v>104214</v>
      </c>
      <c r="I452" s="0" t="n">
        <f aca="false">E452=H452</f>
        <v>1</v>
      </c>
      <c r="K452" s="0" t="s">
        <v>104214</v>
      </c>
      <c r="L452" s="10" t="n">
        <f aca="false">K452=E452</f>
        <v>1</v>
      </c>
      <c r="M452" s="0" t="s">
        <v>104214</v>
      </c>
      <c r="N452" s="0" t="s">
        <v>104214</v>
      </c>
    </row>
    <row r="453" customFormat="false" ht="15" hidden="false" customHeight="false" outlineLevel="0" collapsed="false">
      <c r="A453" s="0" t="s">
        <v>61450</v>
      </c>
      <c r="B453" s="1" t="n">
        <v>41379.4152777778</v>
      </c>
      <c r="C453" s="0" t="s">
        <v>91405</v>
      </c>
      <c r="D453" s="0" t="s">
        <v>104214</v>
      </c>
      <c r="E453" s="0" t="s">
        <v>104214</v>
      </c>
      <c r="F453" s="0" t="n">
        <f aca="false">D453=E453</f>
        <v>1</v>
      </c>
      <c r="H453" s="0" t="s">
        <v>104218</v>
      </c>
      <c r="I453" s="0" t="n">
        <f aca="false">E453=H453</f>
        <v>0</v>
      </c>
      <c r="K453" s="0" t="s">
        <v>104218</v>
      </c>
      <c r="L453" s="10" t="n">
        <f aca="false">K453=E453</f>
        <v>0</v>
      </c>
      <c r="M453" s="0" t="s">
        <v>104214</v>
      </c>
      <c r="N453" s="0" t="s">
        <v>104214</v>
      </c>
    </row>
    <row r="454" customFormat="false" ht="15" hidden="false" customHeight="false" outlineLevel="0" collapsed="false">
      <c r="A454" s="0" t="s">
        <v>91406</v>
      </c>
      <c r="B454" s="1" t="n">
        <v>41379.4152777778</v>
      </c>
      <c r="C454" s="0" t="s">
        <v>91407</v>
      </c>
      <c r="D454" s="0" t="s">
        <v>104214</v>
      </c>
      <c r="E454" s="0" t="s">
        <v>104214</v>
      </c>
      <c r="F454" s="0" t="n">
        <f aca="false">D454=E454</f>
        <v>1</v>
      </c>
      <c r="H454" s="0" t="s">
        <v>104214</v>
      </c>
      <c r="I454" s="0" t="n">
        <f aca="false">E454=H454</f>
        <v>1</v>
      </c>
      <c r="K454" s="0" t="s">
        <v>104214</v>
      </c>
      <c r="L454" s="10" t="n">
        <f aca="false">K454=E454</f>
        <v>1</v>
      </c>
      <c r="M454" s="0" t="s">
        <v>104214</v>
      </c>
      <c r="N454" s="0" t="s">
        <v>104214</v>
      </c>
    </row>
    <row r="455" customFormat="false" ht="15" hidden="false" customHeight="false" outlineLevel="0" collapsed="false">
      <c r="A455" s="0" t="s">
        <v>91408</v>
      </c>
      <c r="B455" s="1" t="n">
        <v>41379.4152777778</v>
      </c>
      <c r="C455" s="0" t="s">
        <v>91409</v>
      </c>
      <c r="D455" s="0" t="s">
        <v>104214</v>
      </c>
      <c r="E455" s="0" t="s">
        <v>104214</v>
      </c>
      <c r="F455" s="0" t="n">
        <f aca="false">D455=E455</f>
        <v>1</v>
      </c>
      <c r="H455" s="0" t="s">
        <v>104214</v>
      </c>
      <c r="I455" s="0" t="n">
        <f aca="false">E455=H455</f>
        <v>1</v>
      </c>
      <c r="K455" s="0" t="s">
        <v>104214</v>
      </c>
      <c r="L455" s="10" t="n">
        <f aca="false">K455=E455</f>
        <v>1</v>
      </c>
      <c r="M455" s="0" t="s">
        <v>104214</v>
      </c>
      <c r="N455" s="0" t="s">
        <v>104214</v>
      </c>
    </row>
    <row r="456" customFormat="false" ht="15" hidden="false" customHeight="false" outlineLevel="0" collapsed="false">
      <c r="A456" s="0" t="s">
        <v>91410</v>
      </c>
      <c r="B456" s="1" t="n">
        <v>41379.4152777778</v>
      </c>
      <c r="C456" s="0" t="s">
        <v>91411</v>
      </c>
      <c r="D456" s="0" t="s">
        <v>104214</v>
      </c>
      <c r="E456" s="0" t="s">
        <v>104214</v>
      </c>
      <c r="F456" s="0" t="n">
        <f aca="false">D456=E456</f>
        <v>1</v>
      </c>
      <c r="H456" s="0" t="s">
        <v>104214</v>
      </c>
      <c r="I456" s="0" t="n">
        <f aca="false">E456=H456</f>
        <v>1</v>
      </c>
      <c r="K456" s="0" t="s">
        <v>104214</v>
      </c>
      <c r="L456" s="10" t="n">
        <f aca="false">K456=E456</f>
        <v>1</v>
      </c>
      <c r="M456" s="0" t="s">
        <v>104214</v>
      </c>
      <c r="N456" s="0" t="s">
        <v>104214</v>
      </c>
    </row>
    <row r="457" customFormat="false" ht="15" hidden="false" customHeight="false" outlineLevel="0" collapsed="false">
      <c r="A457" s="0" t="s">
        <v>91412</v>
      </c>
      <c r="B457" s="1" t="n">
        <v>41379.4152777778</v>
      </c>
      <c r="C457" s="0" t="s">
        <v>91413</v>
      </c>
      <c r="D457" s="0" t="s">
        <v>104214</v>
      </c>
      <c r="E457" s="0" t="s">
        <v>104214</v>
      </c>
      <c r="F457" s="0" t="n">
        <f aca="false">D457=E457</f>
        <v>1</v>
      </c>
      <c r="H457" s="0" t="s">
        <v>104214</v>
      </c>
      <c r="I457" s="0" t="n">
        <f aca="false">E457=H457</f>
        <v>1</v>
      </c>
      <c r="K457" s="0" t="s">
        <v>104214</v>
      </c>
      <c r="L457" s="10" t="n">
        <f aca="false">K457=E457</f>
        <v>1</v>
      </c>
      <c r="M457" s="0" t="s">
        <v>104214</v>
      </c>
      <c r="N457" s="0" t="s">
        <v>104214</v>
      </c>
    </row>
    <row r="458" customFormat="false" ht="15" hidden="false" customHeight="false" outlineLevel="0" collapsed="false">
      <c r="A458" s="0" t="s">
        <v>3535</v>
      </c>
      <c r="B458" s="1" t="n">
        <v>41379.4152777778</v>
      </c>
      <c r="C458" s="0" t="s">
        <v>91414</v>
      </c>
      <c r="D458" s="0" t="s">
        <v>104214</v>
      </c>
      <c r="E458" s="0" t="s">
        <v>104214</v>
      </c>
      <c r="F458" s="0" t="n">
        <f aca="false">D458=E458</f>
        <v>1</v>
      </c>
      <c r="H458" s="0" t="s">
        <v>104214</v>
      </c>
      <c r="I458" s="0" t="n">
        <f aca="false">E458=H458</f>
        <v>1</v>
      </c>
      <c r="K458" s="0" t="s">
        <v>104214</v>
      </c>
      <c r="L458" s="10" t="n">
        <f aca="false">K458=E458</f>
        <v>1</v>
      </c>
      <c r="M458" s="0" t="s">
        <v>104214</v>
      </c>
      <c r="N458" s="0" t="s">
        <v>104214</v>
      </c>
    </row>
    <row r="459" customFormat="false" ht="15" hidden="false" customHeight="false" outlineLevel="0" collapsed="false">
      <c r="A459" s="0" t="s">
        <v>16223</v>
      </c>
      <c r="B459" s="1" t="n">
        <v>41379.4152777778</v>
      </c>
      <c r="C459" s="0" t="s">
        <v>91415</v>
      </c>
      <c r="D459" s="0" t="s">
        <v>104214</v>
      </c>
      <c r="E459" s="0" t="s">
        <v>104214</v>
      </c>
      <c r="F459" s="0" t="n">
        <f aca="false">D459=E459</f>
        <v>1</v>
      </c>
      <c r="H459" s="0" t="s">
        <v>104214</v>
      </c>
      <c r="I459" s="0" t="n">
        <f aca="false">E459=H459</f>
        <v>1</v>
      </c>
      <c r="K459" s="0" t="s">
        <v>104214</v>
      </c>
      <c r="L459" s="10" t="n">
        <f aca="false">K459=E459</f>
        <v>1</v>
      </c>
      <c r="M459" s="0" t="s">
        <v>104214</v>
      </c>
      <c r="N459" s="0" t="s">
        <v>104214</v>
      </c>
    </row>
    <row r="460" customFormat="false" ht="15" hidden="false" customHeight="false" outlineLevel="0" collapsed="false">
      <c r="A460" s="0" t="s">
        <v>91416</v>
      </c>
      <c r="B460" s="1" t="n">
        <v>41379.4152777778</v>
      </c>
      <c r="C460" s="0" t="s">
        <v>91417</v>
      </c>
      <c r="D460" s="0" t="s">
        <v>104214</v>
      </c>
      <c r="E460" s="0" t="s">
        <v>104214</v>
      </c>
      <c r="F460" s="0" t="n">
        <f aca="false">D460=E460</f>
        <v>1</v>
      </c>
      <c r="H460" s="0" t="s">
        <v>104214</v>
      </c>
      <c r="I460" s="0" t="n">
        <f aca="false">E460=H460</f>
        <v>1</v>
      </c>
      <c r="K460" s="0" t="s">
        <v>104214</v>
      </c>
      <c r="L460" s="10" t="n">
        <f aca="false">K460=E460</f>
        <v>1</v>
      </c>
      <c r="M460" s="0" t="s">
        <v>104214</v>
      </c>
      <c r="N460" s="0" t="s">
        <v>104214</v>
      </c>
    </row>
    <row r="461" customFormat="false" ht="15" hidden="false" customHeight="false" outlineLevel="0" collapsed="false">
      <c r="A461" s="0" t="s">
        <v>91418</v>
      </c>
      <c r="B461" s="1" t="n">
        <v>41379.4152777778</v>
      </c>
      <c r="C461" s="0" t="s">
        <v>91419</v>
      </c>
      <c r="D461" s="0" t="s">
        <v>104214</v>
      </c>
      <c r="E461" s="0" t="s">
        <v>104214</v>
      </c>
      <c r="F461" s="0" t="n">
        <f aca="false">D461=E461</f>
        <v>1</v>
      </c>
      <c r="H461" s="0" t="s">
        <v>104214</v>
      </c>
      <c r="I461" s="0" t="n">
        <f aca="false">E461=H461</f>
        <v>1</v>
      </c>
      <c r="K461" s="0" t="s">
        <v>104214</v>
      </c>
      <c r="L461" s="10" t="n">
        <f aca="false">K461=E461</f>
        <v>1</v>
      </c>
      <c r="M461" s="0" t="s">
        <v>104214</v>
      </c>
      <c r="N461" s="0" t="s">
        <v>104214</v>
      </c>
    </row>
    <row r="462" customFormat="false" ht="15" hidden="false" customHeight="false" outlineLevel="0" collapsed="false">
      <c r="A462" s="0" t="s">
        <v>91421</v>
      </c>
      <c r="B462" s="1" t="n">
        <v>41379.4152777778</v>
      </c>
      <c r="C462" s="0" t="s">
        <v>91422</v>
      </c>
      <c r="D462" s="0" t="s">
        <v>104214</v>
      </c>
      <c r="E462" s="0" t="s">
        <v>104214</v>
      </c>
      <c r="F462" s="0" t="n">
        <f aca="false">D462=E462</f>
        <v>1</v>
      </c>
      <c r="H462" s="0" t="s">
        <v>104214</v>
      </c>
      <c r="I462" s="0" t="n">
        <f aca="false">E462=H462</f>
        <v>1</v>
      </c>
      <c r="K462" s="0" t="s">
        <v>104214</v>
      </c>
      <c r="L462" s="10" t="n">
        <f aca="false">K462=E462</f>
        <v>1</v>
      </c>
      <c r="M462" s="0" t="s">
        <v>104214</v>
      </c>
      <c r="N462" s="0" t="s">
        <v>104214</v>
      </c>
    </row>
    <row r="463" customFormat="false" ht="15" hidden="false" customHeight="false" outlineLevel="0" collapsed="false">
      <c r="A463" s="0" t="s">
        <v>60323</v>
      </c>
      <c r="B463" s="1" t="n">
        <v>41379.4152777778</v>
      </c>
      <c r="C463" s="0" t="s">
        <v>91423</v>
      </c>
      <c r="D463" s="0" t="s">
        <v>104218</v>
      </c>
      <c r="E463" s="0" t="s">
        <v>104218</v>
      </c>
      <c r="F463" s="0" t="n">
        <f aca="false">D463=E463</f>
        <v>1</v>
      </c>
      <c r="H463" s="0" t="s">
        <v>104218</v>
      </c>
      <c r="I463" s="0" t="n">
        <f aca="false">E463=H463</f>
        <v>1</v>
      </c>
      <c r="K463" s="0" t="s">
        <v>104218</v>
      </c>
      <c r="L463" s="10" t="n">
        <f aca="false">K463=E463</f>
        <v>1</v>
      </c>
      <c r="M463" s="0" t="s">
        <v>104218</v>
      </c>
      <c r="N463" s="7" t="s">
        <v>104218</v>
      </c>
    </row>
    <row r="464" customFormat="false" ht="15" hidden="false" customHeight="false" outlineLevel="0" collapsed="false">
      <c r="A464" s="0" t="s">
        <v>57219</v>
      </c>
      <c r="B464" s="1" t="n">
        <v>41379.4152777778</v>
      </c>
      <c r="C464" s="0" t="s">
        <v>91424</v>
      </c>
      <c r="D464" s="0" t="s">
        <v>104214</v>
      </c>
      <c r="E464" s="0" t="s">
        <v>104214</v>
      </c>
      <c r="F464" s="0" t="n">
        <f aca="false">D464=E464</f>
        <v>1</v>
      </c>
      <c r="H464" s="0" t="s">
        <v>104214</v>
      </c>
      <c r="I464" s="0" t="n">
        <f aca="false">E464=H464</f>
        <v>1</v>
      </c>
      <c r="K464" s="0" t="s">
        <v>104214</v>
      </c>
      <c r="L464" s="10" t="n">
        <f aca="false">K464=E464</f>
        <v>1</v>
      </c>
      <c r="M464" s="0" t="s">
        <v>104214</v>
      </c>
      <c r="N464" s="0" t="s">
        <v>104214</v>
      </c>
    </row>
    <row r="465" customFormat="false" ht="15" hidden="false" customHeight="false" outlineLevel="0" collapsed="false">
      <c r="A465" s="0" t="s">
        <v>91425</v>
      </c>
      <c r="B465" s="1" t="n">
        <v>41379.4152777778</v>
      </c>
      <c r="C465" s="0" t="s">
        <v>91426</v>
      </c>
      <c r="D465" s="0" t="s">
        <v>104214</v>
      </c>
      <c r="E465" s="0" t="s">
        <v>104214</v>
      </c>
      <c r="F465" s="0" t="n">
        <f aca="false">D465=E465</f>
        <v>1</v>
      </c>
      <c r="H465" s="0" t="s">
        <v>104214</v>
      </c>
      <c r="I465" s="0" t="n">
        <f aca="false">E465=H465</f>
        <v>1</v>
      </c>
      <c r="K465" s="0" t="s">
        <v>104214</v>
      </c>
      <c r="L465" s="10" t="n">
        <f aca="false">K465=E465</f>
        <v>1</v>
      </c>
      <c r="M465" s="0" t="s">
        <v>104214</v>
      </c>
      <c r="N465" s="0" t="s">
        <v>104214</v>
      </c>
    </row>
    <row r="466" customFormat="false" ht="15" hidden="false" customHeight="false" outlineLevel="0" collapsed="false">
      <c r="A466" s="0" t="s">
        <v>91427</v>
      </c>
      <c r="B466" s="1" t="n">
        <v>41379.4152777778</v>
      </c>
      <c r="C466" s="0" t="s">
        <v>91428</v>
      </c>
      <c r="D466" s="0" t="s">
        <v>104214</v>
      </c>
      <c r="E466" s="0" t="s">
        <v>104214</v>
      </c>
      <c r="F466" s="0" t="n">
        <f aca="false">D466=E466</f>
        <v>1</v>
      </c>
      <c r="H466" s="0" t="s">
        <v>104214</v>
      </c>
      <c r="I466" s="0" t="n">
        <f aca="false">E466=H466</f>
        <v>1</v>
      </c>
      <c r="K466" s="0" t="s">
        <v>104214</v>
      </c>
      <c r="L466" s="10" t="n">
        <f aca="false">K466=E466</f>
        <v>1</v>
      </c>
      <c r="M466" s="0" t="s">
        <v>104214</v>
      </c>
      <c r="N466" s="0" t="s">
        <v>104214</v>
      </c>
    </row>
    <row r="467" customFormat="false" ht="15" hidden="false" customHeight="false" outlineLevel="0" collapsed="false">
      <c r="A467" s="0" t="s">
        <v>82046</v>
      </c>
      <c r="B467" s="1" t="n">
        <v>41379.4152777778</v>
      </c>
      <c r="C467" s="0" t="s">
        <v>91429</v>
      </c>
      <c r="D467" s="0" t="s">
        <v>104214</v>
      </c>
      <c r="E467" s="0" t="s">
        <v>104214</v>
      </c>
      <c r="F467" s="0" t="n">
        <f aca="false">D467=E467</f>
        <v>1</v>
      </c>
      <c r="H467" s="0" t="s">
        <v>104214</v>
      </c>
      <c r="I467" s="0" t="n">
        <f aca="false">E467=H467</f>
        <v>1</v>
      </c>
      <c r="K467" s="6" t="s">
        <v>104214</v>
      </c>
      <c r="L467" s="10" t="n">
        <f aca="false">K467=E467</f>
        <v>1</v>
      </c>
      <c r="M467" s="0" t="s">
        <v>104214</v>
      </c>
      <c r="N467" s="0" t="s">
        <v>104214</v>
      </c>
    </row>
    <row r="468" customFormat="false" ht="15" hidden="false" customHeight="false" outlineLevel="0" collapsed="false">
      <c r="A468" s="0" t="s">
        <v>91433</v>
      </c>
      <c r="B468" s="1" t="n">
        <v>41379.4152777778</v>
      </c>
      <c r="C468" s="0" t="s">
        <v>91434</v>
      </c>
      <c r="D468" s="0" t="s">
        <v>104214</v>
      </c>
      <c r="E468" s="0" t="s">
        <v>104214</v>
      </c>
      <c r="F468" s="0" t="n">
        <f aca="false">D468=E468</f>
        <v>1</v>
      </c>
      <c r="H468" s="0" t="s">
        <v>104214</v>
      </c>
      <c r="I468" s="0" t="n">
        <f aca="false">E468=H468</f>
        <v>1</v>
      </c>
      <c r="K468" s="0" t="s">
        <v>104214</v>
      </c>
      <c r="L468" s="10" t="n">
        <f aca="false">K468=E468</f>
        <v>1</v>
      </c>
      <c r="M468" s="0" t="s">
        <v>104214</v>
      </c>
      <c r="N468" s="0" t="s">
        <v>104214</v>
      </c>
    </row>
    <row r="469" customFormat="false" ht="15" hidden="false" customHeight="false" outlineLevel="0" collapsed="false">
      <c r="A469" s="0" t="s">
        <v>91435</v>
      </c>
      <c r="B469" s="1" t="n">
        <v>41379.4152777778</v>
      </c>
      <c r="C469" s="0" t="s">
        <v>91436</v>
      </c>
      <c r="D469" s="0" t="s">
        <v>104214</v>
      </c>
      <c r="E469" s="0" t="s">
        <v>104214</v>
      </c>
      <c r="F469" s="0" t="n">
        <f aca="false">D469=E469</f>
        <v>1</v>
      </c>
      <c r="H469" s="0" t="s">
        <v>104214</v>
      </c>
      <c r="I469" s="0" t="n">
        <f aca="false">E469=H469</f>
        <v>1</v>
      </c>
      <c r="K469" s="0" t="s">
        <v>104214</v>
      </c>
      <c r="L469" s="10" t="n">
        <f aca="false">K469=E469</f>
        <v>1</v>
      </c>
      <c r="M469" s="0" t="s">
        <v>104214</v>
      </c>
      <c r="N469" s="0" t="s">
        <v>104214</v>
      </c>
    </row>
    <row r="470" customFormat="false" ht="15" hidden="false" customHeight="false" outlineLevel="0" collapsed="false">
      <c r="A470" s="0" t="s">
        <v>60030</v>
      </c>
      <c r="B470" s="1" t="n">
        <v>41379.4152777778</v>
      </c>
      <c r="C470" s="0" t="s">
        <v>91438</v>
      </c>
      <c r="D470" s="0" t="s">
        <v>104214</v>
      </c>
      <c r="E470" s="0" t="s">
        <v>104214</v>
      </c>
      <c r="F470" s="0" t="n">
        <f aca="false">D470=E470</f>
        <v>1</v>
      </c>
      <c r="H470" s="0" t="s">
        <v>104214</v>
      </c>
      <c r="I470" s="0" t="n">
        <f aca="false">E470=H470</f>
        <v>1</v>
      </c>
      <c r="K470" s="0" t="s">
        <v>104214</v>
      </c>
      <c r="L470" s="10" t="n">
        <f aca="false">K470=E470</f>
        <v>1</v>
      </c>
      <c r="M470" s="0" t="s">
        <v>104214</v>
      </c>
      <c r="N470" s="0" t="s">
        <v>104214</v>
      </c>
    </row>
    <row r="471" customFormat="false" ht="15" hidden="false" customHeight="false" outlineLevel="0" collapsed="false">
      <c r="A471" s="0" t="s">
        <v>91439</v>
      </c>
      <c r="B471" s="1" t="n">
        <v>41379.4152777778</v>
      </c>
      <c r="C471" s="0" t="s">
        <v>91440</v>
      </c>
      <c r="D471" s="0" t="s">
        <v>104214</v>
      </c>
      <c r="E471" s="0" t="s">
        <v>104214</v>
      </c>
      <c r="F471" s="0" t="n">
        <f aca="false">D471=E471</f>
        <v>1</v>
      </c>
      <c r="H471" s="0" t="s">
        <v>104214</v>
      </c>
      <c r="I471" s="0" t="n">
        <f aca="false">E471=H471</f>
        <v>1</v>
      </c>
      <c r="K471" s="0" t="s">
        <v>104214</v>
      </c>
      <c r="L471" s="10" t="n">
        <f aca="false">K471=E471</f>
        <v>1</v>
      </c>
      <c r="M471" s="0" t="s">
        <v>104214</v>
      </c>
      <c r="N471" s="0" t="s">
        <v>104214</v>
      </c>
    </row>
    <row r="472" customFormat="false" ht="15" hidden="false" customHeight="false" outlineLevel="0" collapsed="false">
      <c r="A472" s="0" t="s">
        <v>91441</v>
      </c>
      <c r="B472" s="1" t="n">
        <v>41379.4152777778</v>
      </c>
      <c r="C472" s="0" t="s">
        <v>91442</v>
      </c>
      <c r="D472" s="0" t="s">
        <v>104214</v>
      </c>
      <c r="E472" s="0" t="s">
        <v>104214</v>
      </c>
      <c r="F472" s="0" t="n">
        <f aca="false">D472=E472</f>
        <v>1</v>
      </c>
      <c r="H472" s="0" t="s">
        <v>104214</v>
      </c>
      <c r="I472" s="0" t="n">
        <f aca="false">E472=H472</f>
        <v>1</v>
      </c>
      <c r="K472" s="0" t="s">
        <v>104214</v>
      </c>
      <c r="L472" s="10" t="n">
        <f aca="false">K472=E472</f>
        <v>1</v>
      </c>
      <c r="M472" s="0" t="s">
        <v>104214</v>
      </c>
      <c r="N472" s="0" t="s">
        <v>104214</v>
      </c>
    </row>
    <row r="473" customFormat="false" ht="15" hidden="false" customHeight="false" outlineLevel="0" collapsed="false">
      <c r="A473" s="0" t="s">
        <v>62709</v>
      </c>
      <c r="B473" s="1" t="n">
        <v>41379.4152777778</v>
      </c>
      <c r="C473" s="0" t="s">
        <v>91443</v>
      </c>
      <c r="D473" s="0" t="s">
        <v>104214</v>
      </c>
      <c r="E473" s="0" t="s">
        <v>104214</v>
      </c>
      <c r="F473" s="0" t="n">
        <f aca="false">D473=E473</f>
        <v>1</v>
      </c>
      <c r="H473" s="0" t="s">
        <v>104214</v>
      </c>
      <c r="I473" s="0" t="n">
        <f aca="false">E473=H473</f>
        <v>1</v>
      </c>
      <c r="K473" s="0" t="s">
        <v>104214</v>
      </c>
      <c r="L473" s="10" t="n">
        <f aca="false">K473=E473</f>
        <v>1</v>
      </c>
      <c r="M473" s="0" t="s">
        <v>104214</v>
      </c>
      <c r="N473" s="0" t="s">
        <v>104214</v>
      </c>
    </row>
    <row r="474" customFormat="false" ht="15" hidden="false" customHeight="false" outlineLevel="0" collapsed="false">
      <c r="A474" s="0" t="s">
        <v>91444</v>
      </c>
      <c r="B474" s="1" t="n">
        <v>41379.4152777778</v>
      </c>
      <c r="C474" s="0" t="s">
        <v>91445</v>
      </c>
      <c r="D474" s="0" t="s">
        <v>104214</v>
      </c>
      <c r="E474" s="0" t="s">
        <v>104214</v>
      </c>
      <c r="F474" s="0" t="n">
        <f aca="false">D474=E474</f>
        <v>1</v>
      </c>
      <c r="H474" s="0" t="s">
        <v>104214</v>
      </c>
      <c r="I474" s="0" t="n">
        <f aca="false">E474=H474</f>
        <v>1</v>
      </c>
      <c r="K474" s="0" t="s">
        <v>104214</v>
      </c>
      <c r="L474" s="10" t="n">
        <f aca="false">K474=E474</f>
        <v>1</v>
      </c>
      <c r="M474" s="0" t="s">
        <v>104214</v>
      </c>
      <c r="N474" s="0" t="s">
        <v>104214</v>
      </c>
    </row>
    <row r="475" customFormat="false" ht="15" hidden="false" customHeight="false" outlineLevel="0" collapsed="false">
      <c r="A475" s="0" t="s">
        <v>91446</v>
      </c>
      <c r="B475" s="1" t="n">
        <v>41379.4152777778</v>
      </c>
      <c r="C475" s="0" t="s">
        <v>91447</v>
      </c>
      <c r="D475" s="0" t="s">
        <v>104214</v>
      </c>
      <c r="E475" s="0" t="s">
        <v>104214</v>
      </c>
      <c r="F475" s="0" t="n">
        <f aca="false">D475=E475</f>
        <v>1</v>
      </c>
      <c r="H475" s="0" t="s">
        <v>104214</v>
      </c>
      <c r="I475" s="0" t="n">
        <f aca="false">E475=H475</f>
        <v>1</v>
      </c>
      <c r="K475" s="0" t="s">
        <v>104214</v>
      </c>
      <c r="L475" s="10" t="n">
        <f aca="false">K475=E475</f>
        <v>1</v>
      </c>
      <c r="M475" s="0" t="s">
        <v>104214</v>
      </c>
      <c r="N475" s="0" t="s">
        <v>104214</v>
      </c>
    </row>
    <row r="476" customFormat="false" ht="15" hidden="false" customHeight="false" outlineLevel="0" collapsed="false">
      <c r="A476" s="0" t="s">
        <v>91448</v>
      </c>
      <c r="B476" s="1" t="n">
        <v>41379.4152777778</v>
      </c>
      <c r="C476" s="0" t="s">
        <v>91449</v>
      </c>
      <c r="D476" s="0" t="s">
        <v>104214</v>
      </c>
      <c r="E476" s="0" t="s">
        <v>104214</v>
      </c>
      <c r="F476" s="0" t="n">
        <f aca="false">D476=E476</f>
        <v>1</v>
      </c>
      <c r="H476" s="0" t="s">
        <v>104214</v>
      </c>
      <c r="I476" s="0" t="n">
        <f aca="false">E476=H476</f>
        <v>1</v>
      </c>
      <c r="K476" s="0" t="s">
        <v>104214</v>
      </c>
      <c r="L476" s="10" t="n">
        <f aca="false">K476=E476</f>
        <v>1</v>
      </c>
      <c r="M476" s="0" t="s">
        <v>104214</v>
      </c>
      <c r="N476" s="0" t="s">
        <v>104214</v>
      </c>
    </row>
    <row r="477" customFormat="false" ht="15" hidden="false" customHeight="false" outlineLevel="0" collapsed="false">
      <c r="A477" s="0" t="s">
        <v>91450</v>
      </c>
      <c r="B477" s="1" t="n">
        <v>41379.4152777778</v>
      </c>
      <c r="C477" s="0" t="s">
        <v>91451</v>
      </c>
      <c r="D477" s="0" t="s">
        <v>104214</v>
      </c>
      <c r="E477" s="0" t="s">
        <v>104214</v>
      </c>
      <c r="F477" s="0" t="n">
        <f aca="false">D477=E477</f>
        <v>1</v>
      </c>
      <c r="H477" s="0" t="s">
        <v>104214</v>
      </c>
      <c r="I477" s="0" t="n">
        <f aca="false">E477=H477</f>
        <v>1</v>
      </c>
      <c r="K477" s="0" t="s">
        <v>104214</v>
      </c>
      <c r="L477" s="10" t="n">
        <f aca="false">K477=E477</f>
        <v>1</v>
      </c>
      <c r="M477" s="0" t="s">
        <v>104214</v>
      </c>
      <c r="N477" s="0" t="s">
        <v>104214</v>
      </c>
    </row>
    <row r="478" customFormat="false" ht="15" hidden="false" customHeight="false" outlineLevel="0" collapsed="false">
      <c r="A478" s="0" t="s">
        <v>91453</v>
      </c>
      <c r="B478" s="1" t="n">
        <v>41379.4152777778</v>
      </c>
      <c r="C478" s="0" t="s">
        <v>91454</v>
      </c>
      <c r="D478" s="0" t="s">
        <v>104214</v>
      </c>
      <c r="E478" s="0" t="s">
        <v>104214</v>
      </c>
      <c r="F478" s="0" t="n">
        <f aca="false">D478=E478</f>
        <v>1</v>
      </c>
      <c r="H478" s="0" t="s">
        <v>104214</v>
      </c>
      <c r="I478" s="0" t="n">
        <f aca="false">E478=H478</f>
        <v>1</v>
      </c>
      <c r="K478" s="0" t="s">
        <v>104214</v>
      </c>
      <c r="L478" s="10" t="n">
        <f aca="false">K478=E478</f>
        <v>1</v>
      </c>
      <c r="M478" s="0" t="s">
        <v>104214</v>
      </c>
      <c r="N478" s="0" t="s">
        <v>104214</v>
      </c>
    </row>
    <row r="479" customFormat="false" ht="15" hidden="false" customHeight="false" outlineLevel="0" collapsed="false">
      <c r="A479" s="0" t="s">
        <v>92972</v>
      </c>
      <c r="B479" s="1" t="n">
        <v>41379.4458333333</v>
      </c>
      <c r="C479" s="0" t="s">
        <v>92973</v>
      </c>
      <c r="D479" s="0" t="s">
        <v>104214</v>
      </c>
      <c r="E479" s="0" t="s">
        <v>104214</v>
      </c>
      <c r="F479" s="0" t="n">
        <f aca="false">D479=E479</f>
        <v>1</v>
      </c>
      <c r="H479" s="0" t="s">
        <v>104214</v>
      </c>
      <c r="I479" s="0" t="n">
        <f aca="false">E479=H479</f>
        <v>1</v>
      </c>
      <c r="K479" s="0" t="s">
        <v>104214</v>
      </c>
      <c r="L479" s="10" t="n">
        <f aca="false">K479=E479</f>
        <v>1</v>
      </c>
      <c r="M479" s="0" t="s">
        <v>104214</v>
      </c>
      <c r="N479" s="0" t="s">
        <v>104214</v>
      </c>
    </row>
    <row r="480" customFormat="false" ht="15" hidden="false" customHeight="false" outlineLevel="0" collapsed="false">
      <c r="A480" s="0" t="s">
        <v>23136</v>
      </c>
      <c r="B480" s="1" t="n">
        <v>41379.4458333333</v>
      </c>
      <c r="C480" s="0" t="s">
        <v>92974</v>
      </c>
      <c r="D480" s="0" t="s">
        <v>104214</v>
      </c>
      <c r="E480" s="0" t="s">
        <v>104214</v>
      </c>
      <c r="F480" s="0" t="n">
        <f aca="false">D480=E480</f>
        <v>1</v>
      </c>
      <c r="H480" s="0" t="s">
        <v>104214</v>
      </c>
      <c r="I480" s="0" t="n">
        <f aca="false">E480=H480</f>
        <v>1</v>
      </c>
      <c r="K480" s="0" t="s">
        <v>104214</v>
      </c>
      <c r="L480" s="10" t="n">
        <f aca="false">K480=E480</f>
        <v>1</v>
      </c>
      <c r="M480" s="0" t="s">
        <v>104214</v>
      </c>
      <c r="N480" s="0" t="s">
        <v>104214</v>
      </c>
    </row>
    <row r="481" customFormat="false" ht="15" hidden="false" customHeight="false" outlineLevel="0" collapsed="false">
      <c r="A481" s="0" t="s">
        <v>57555</v>
      </c>
      <c r="B481" s="1" t="n">
        <v>41379.4458333333</v>
      </c>
      <c r="C481" s="0" t="s">
        <v>92975</v>
      </c>
      <c r="D481" s="0" t="s">
        <v>104214</v>
      </c>
      <c r="E481" s="0" t="s">
        <v>104214</v>
      </c>
      <c r="F481" s="0" t="n">
        <f aca="false">D481=E481</f>
        <v>1</v>
      </c>
      <c r="H481" s="0" t="s">
        <v>104214</v>
      </c>
      <c r="I481" s="0" t="n">
        <f aca="false">E481=H481</f>
        <v>1</v>
      </c>
      <c r="K481" s="0" t="s">
        <v>104214</v>
      </c>
      <c r="L481" s="10" t="n">
        <f aca="false">K481=E481</f>
        <v>1</v>
      </c>
      <c r="M481" s="0" t="s">
        <v>104214</v>
      </c>
      <c r="N481" s="0" t="s">
        <v>104214</v>
      </c>
    </row>
    <row r="482" customFormat="false" ht="15" hidden="false" customHeight="false" outlineLevel="0" collapsed="false">
      <c r="A482" s="0" t="s">
        <v>92976</v>
      </c>
      <c r="B482" s="1" t="n">
        <v>41379.4458333333</v>
      </c>
      <c r="C482" s="0" t="s">
        <v>92977</v>
      </c>
      <c r="D482" s="0" t="s">
        <v>104214</v>
      </c>
      <c r="E482" s="0" t="s">
        <v>104214</v>
      </c>
      <c r="F482" s="0" t="n">
        <f aca="false">D482=E482</f>
        <v>1</v>
      </c>
      <c r="H482" s="0" t="s">
        <v>104214</v>
      </c>
      <c r="I482" s="0" t="n">
        <f aca="false">E482=H482</f>
        <v>1</v>
      </c>
      <c r="K482" s="0" t="s">
        <v>104214</v>
      </c>
      <c r="L482" s="10" t="n">
        <f aca="false">K482=E482</f>
        <v>1</v>
      </c>
      <c r="M482" s="0" t="s">
        <v>104214</v>
      </c>
      <c r="N482" s="0" t="s">
        <v>104214</v>
      </c>
    </row>
    <row r="483" customFormat="false" ht="15" hidden="false" customHeight="false" outlineLevel="0" collapsed="false">
      <c r="A483" s="0" t="s">
        <v>92978</v>
      </c>
      <c r="B483" s="1" t="n">
        <v>41379.4458333333</v>
      </c>
      <c r="C483" s="0" t="s">
        <v>92979</v>
      </c>
      <c r="D483" s="0" t="s">
        <v>104214</v>
      </c>
      <c r="E483" s="0" t="s">
        <v>104214</v>
      </c>
      <c r="F483" s="0" t="n">
        <f aca="false">D483=E483</f>
        <v>1</v>
      </c>
      <c r="H483" s="0" t="s">
        <v>104214</v>
      </c>
      <c r="I483" s="0" t="n">
        <f aca="false">E483=H483</f>
        <v>1</v>
      </c>
      <c r="K483" s="0" t="s">
        <v>104214</v>
      </c>
      <c r="L483" s="10" t="n">
        <f aca="false">K483=E483</f>
        <v>1</v>
      </c>
      <c r="M483" s="0" t="s">
        <v>104214</v>
      </c>
      <c r="N483" s="0" t="s">
        <v>104214</v>
      </c>
    </row>
    <row r="484" customFormat="false" ht="15" hidden="false" customHeight="false" outlineLevel="0" collapsed="false">
      <c r="A484" s="0" t="s">
        <v>13807</v>
      </c>
      <c r="B484" s="1" t="n">
        <v>41379.4458333333</v>
      </c>
      <c r="C484" s="0" t="s">
        <v>92980</v>
      </c>
      <c r="D484" s="0" t="s">
        <v>104214</v>
      </c>
      <c r="E484" s="0" t="s">
        <v>104214</v>
      </c>
      <c r="F484" s="0" t="n">
        <f aca="false">D484=E484</f>
        <v>1</v>
      </c>
      <c r="H484" s="0" t="s">
        <v>104214</v>
      </c>
      <c r="I484" s="0" t="n">
        <f aca="false">E484=H484</f>
        <v>1</v>
      </c>
      <c r="K484" s="0" t="s">
        <v>104214</v>
      </c>
      <c r="L484" s="10" t="n">
        <f aca="false">K484=E484</f>
        <v>1</v>
      </c>
      <c r="M484" s="0" t="s">
        <v>104214</v>
      </c>
      <c r="N484" s="0" t="s">
        <v>104214</v>
      </c>
    </row>
    <row r="485" customFormat="false" ht="15" hidden="false" customHeight="false" outlineLevel="0" collapsed="false">
      <c r="A485" s="0" t="s">
        <v>92981</v>
      </c>
      <c r="B485" s="1" t="n">
        <v>41379.4458333333</v>
      </c>
      <c r="C485" s="0" t="s">
        <v>92982</v>
      </c>
      <c r="D485" s="0" t="s">
        <v>104214</v>
      </c>
      <c r="E485" s="0" t="s">
        <v>104214</v>
      </c>
      <c r="F485" s="0" t="n">
        <f aca="false">D485=E485</f>
        <v>1</v>
      </c>
      <c r="H485" s="0" t="s">
        <v>104214</v>
      </c>
      <c r="I485" s="0" t="n">
        <f aca="false">E485=H485</f>
        <v>1</v>
      </c>
      <c r="K485" s="0" t="s">
        <v>104214</v>
      </c>
      <c r="L485" s="10" t="n">
        <f aca="false">K485=E485</f>
        <v>1</v>
      </c>
      <c r="M485" s="0" t="s">
        <v>104214</v>
      </c>
      <c r="N485" s="0" t="s">
        <v>104214</v>
      </c>
    </row>
    <row r="486" customFormat="false" ht="15" hidden="false" customHeight="false" outlineLevel="0" collapsed="false">
      <c r="A486" s="0" t="s">
        <v>921</v>
      </c>
      <c r="B486" s="1" t="n">
        <v>41379.4458333333</v>
      </c>
      <c r="C486" s="0" t="s">
        <v>92985</v>
      </c>
      <c r="D486" s="0" t="s">
        <v>104214</v>
      </c>
      <c r="E486" s="0" t="s">
        <v>104214</v>
      </c>
      <c r="F486" s="0" t="n">
        <f aca="false">D486=E486</f>
        <v>1</v>
      </c>
      <c r="H486" s="0" t="s">
        <v>104214</v>
      </c>
      <c r="I486" s="0" t="n">
        <f aca="false">E486=H486</f>
        <v>1</v>
      </c>
      <c r="K486" s="0" t="s">
        <v>104214</v>
      </c>
      <c r="L486" s="10" t="n">
        <f aca="false">K486=E486</f>
        <v>1</v>
      </c>
      <c r="M486" s="0" t="s">
        <v>104214</v>
      </c>
      <c r="N486" s="0" t="s">
        <v>104214</v>
      </c>
    </row>
    <row r="487" customFormat="false" ht="15" hidden="false" customHeight="false" outlineLevel="0" collapsed="false">
      <c r="A487" s="0" t="s">
        <v>92986</v>
      </c>
      <c r="B487" s="1" t="n">
        <v>41379.4458333333</v>
      </c>
      <c r="C487" s="0" t="s">
        <v>92987</v>
      </c>
      <c r="D487" s="0" t="s">
        <v>104214</v>
      </c>
      <c r="E487" s="0" t="s">
        <v>104214</v>
      </c>
      <c r="F487" s="0" t="n">
        <f aca="false">D487=E487</f>
        <v>1</v>
      </c>
      <c r="H487" s="0" t="s">
        <v>104214</v>
      </c>
      <c r="I487" s="0" t="n">
        <f aca="false">E487=H487</f>
        <v>1</v>
      </c>
      <c r="K487" s="0" t="s">
        <v>104214</v>
      </c>
      <c r="L487" s="10" t="n">
        <f aca="false">K487=E487</f>
        <v>1</v>
      </c>
      <c r="M487" s="0" t="s">
        <v>104214</v>
      </c>
      <c r="N487" s="0" t="s">
        <v>104214</v>
      </c>
    </row>
    <row r="488" customFormat="false" ht="15" hidden="false" customHeight="false" outlineLevel="0" collapsed="false">
      <c r="A488" s="0" t="s">
        <v>92988</v>
      </c>
      <c r="B488" s="1" t="n">
        <v>41379.4458333333</v>
      </c>
      <c r="C488" s="0" t="s">
        <v>92989</v>
      </c>
      <c r="D488" s="0" t="s">
        <v>104214</v>
      </c>
      <c r="E488" s="0" t="s">
        <v>104214</v>
      </c>
      <c r="F488" s="0" t="n">
        <f aca="false">D488=E488</f>
        <v>1</v>
      </c>
      <c r="H488" s="0" t="s">
        <v>104214</v>
      </c>
      <c r="I488" s="0" t="n">
        <f aca="false">E488=H488</f>
        <v>1</v>
      </c>
      <c r="K488" s="0" t="s">
        <v>104214</v>
      </c>
      <c r="L488" s="10" t="n">
        <f aca="false">K488=E488</f>
        <v>1</v>
      </c>
      <c r="M488" s="0" t="s">
        <v>104214</v>
      </c>
      <c r="N488" s="0" t="s">
        <v>104214</v>
      </c>
    </row>
    <row r="489" customFormat="false" ht="15" hidden="false" customHeight="false" outlineLevel="0" collapsed="false">
      <c r="A489" s="0" t="s">
        <v>92990</v>
      </c>
      <c r="B489" s="1" t="n">
        <v>41379.4458333333</v>
      </c>
      <c r="C489" s="0" t="s">
        <v>92991</v>
      </c>
      <c r="D489" s="0" t="s">
        <v>104214</v>
      </c>
      <c r="E489" s="0" t="s">
        <v>104214</v>
      </c>
      <c r="F489" s="0" t="n">
        <f aca="false">D489=E489</f>
        <v>1</v>
      </c>
      <c r="H489" s="0" t="s">
        <v>104214</v>
      </c>
      <c r="I489" s="0" t="n">
        <f aca="false">E489=H489</f>
        <v>1</v>
      </c>
      <c r="K489" s="0" t="s">
        <v>104214</v>
      </c>
      <c r="L489" s="10" t="n">
        <f aca="false">K489=E489</f>
        <v>1</v>
      </c>
      <c r="M489" s="0" t="s">
        <v>104214</v>
      </c>
      <c r="N489" s="0" t="s">
        <v>104214</v>
      </c>
    </row>
    <row r="490" customFormat="false" ht="15" hidden="false" customHeight="false" outlineLevel="0" collapsed="false">
      <c r="A490" s="0" t="s">
        <v>92992</v>
      </c>
      <c r="B490" s="1" t="n">
        <v>41379.4458333333</v>
      </c>
      <c r="C490" s="0" t="s">
        <v>92993</v>
      </c>
      <c r="D490" s="0" t="s">
        <v>104214</v>
      </c>
      <c r="E490" s="0" t="s">
        <v>104214</v>
      </c>
      <c r="F490" s="0" t="n">
        <f aca="false">D490=E490</f>
        <v>1</v>
      </c>
      <c r="H490" s="0" t="s">
        <v>104214</v>
      </c>
      <c r="I490" s="0" t="n">
        <f aca="false">E490=H490</f>
        <v>1</v>
      </c>
      <c r="K490" s="0" t="s">
        <v>104214</v>
      </c>
      <c r="L490" s="10" t="n">
        <f aca="false">K490=E490</f>
        <v>1</v>
      </c>
      <c r="M490" s="0" t="s">
        <v>104214</v>
      </c>
      <c r="N490" s="0" t="s">
        <v>104214</v>
      </c>
    </row>
    <row r="491" customFormat="false" ht="15" hidden="false" customHeight="false" outlineLevel="0" collapsed="false">
      <c r="A491" s="0" t="s">
        <v>92994</v>
      </c>
      <c r="B491" s="1" t="n">
        <v>41379.4458333333</v>
      </c>
      <c r="C491" s="0" t="s">
        <v>92995</v>
      </c>
      <c r="D491" s="0" t="s">
        <v>104214</v>
      </c>
      <c r="E491" s="0" t="s">
        <v>104214</v>
      </c>
      <c r="F491" s="0" t="n">
        <f aca="false">D491=E491</f>
        <v>1</v>
      </c>
      <c r="H491" s="0" t="s">
        <v>104214</v>
      </c>
      <c r="I491" s="0" t="n">
        <f aca="false">E491=H491</f>
        <v>1</v>
      </c>
      <c r="K491" s="0" t="s">
        <v>104214</v>
      </c>
      <c r="L491" s="10" t="n">
        <f aca="false">K491=E491</f>
        <v>1</v>
      </c>
      <c r="M491" s="0" t="s">
        <v>104214</v>
      </c>
      <c r="N491" s="0" t="s">
        <v>104214</v>
      </c>
    </row>
    <row r="492" customFormat="false" ht="15" hidden="false" customHeight="false" outlineLevel="0" collapsed="false">
      <c r="A492" s="0" t="s">
        <v>92996</v>
      </c>
      <c r="B492" s="1" t="n">
        <v>41379.4458333333</v>
      </c>
      <c r="C492" s="0" t="s">
        <v>92997</v>
      </c>
      <c r="D492" s="0" t="s">
        <v>104214</v>
      </c>
      <c r="E492" s="0" t="s">
        <v>104214</v>
      </c>
      <c r="F492" s="0" t="n">
        <f aca="false">D492=E492</f>
        <v>1</v>
      </c>
      <c r="H492" s="0" t="s">
        <v>104214</v>
      </c>
      <c r="I492" s="0" t="n">
        <f aca="false">E492=H492</f>
        <v>1</v>
      </c>
      <c r="K492" s="0" t="s">
        <v>104214</v>
      </c>
      <c r="L492" s="10" t="n">
        <f aca="false">K492=E492</f>
        <v>1</v>
      </c>
      <c r="M492" s="0" t="s">
        <v>104214</v>
      </c>
      <c r="N492" s="0" t="s">
        <v>104214</v>
      </c>
    </row>
    <row r="493" customFormat="false" ht="15" hidden="false" customHeight="false" outlineLevel="0" collapsed="false">
      <c r="A493" s="0" t="s">
        <v>92998</v>
      </c>
      <c r="B493" s="1" t="n">
        <v>41379.4458333333</v>
      </c>
      <c r="C493" s="0" t="s">
        <v>92999</v>
      </c>
      <c r="D493" s="0" t="s">
        <v>104214</v>
      </c>
      <c r="E493" s="0" t="s">
        <v>104214</v>
      </c>
      <c r="F493" s="0" t="n">
        <f aca="false">D493=E493</f>
        <v>1</v>
      </c>
      <c r="H493" s="0" t="s">
        <v>104214</v>
      </c>
      <c r="I493" s="0" t="n">
        <f aca="false">E493=H493</f>
        <v>1</v>
      </c>
      <c r="K493" s="0" t="s">
        <v>104214</v>
      </c>
      <c r="L493" s="10" t="n">
        <f aca="false">K493=E493</f>
        <v>1</v>
      </c>
      <c r="M493" s="0" t="s">
        <v>104214</v>
      </c>
      <c r="N493" s="0" t="s">
        <v>104214</v>
      </c>
    </row>
    <row r="494" customFormat="false" ht="15" hidden="false" customHeight="false" outlineLevel="0" collapsed="false">
      <c r="A494" s="0" t="s">
        <v>93000</v>
      </c>
      <c r="B494" s="1" t="n">
        <v>41379.4458333333</v>
      </c>
      <c r="C494" s="0" t="s">
        <v>93001</v>
      </c>
      <c r="D494" s="0" t="s">
        <v>104214</v>
      </c>
      <c r="E494" s="0" t="s">
        <v>104214</v>
      </c>
      <c r="F494" s="0" t="n">
        <f aca="false">D494=E494</f>
        <v>1</v>
      </c>
      <c r="H494" s="0" t="s">
        <v>104214</v>
      </c>
      <c r="I494" s="0" t="n">
        <f aca="false">E494=H494</f>
        <v>1</v>
      </c>
      <c r="K494" s="0" t="s">
        <v>104214</v>
      </c>
      <c r="L494" s="10" t="n">
        <f aca="false">K494=E494</f>
        <v>1</v>
      </c>
      <c r="M494" s="0" t="s">
        <v>104214</v>
      </c>
      <c r="N494" s="0" t="s">
        <v>104214</v>
      </c>
    </row>
    <row r="495" customFormat="false" ht="15" hidden="false" customHeight="false" outlineLevel="0" collapsed="false">
      <c r="A495" s="0" t="s">
        <v>81426</v>
      </c>
      <c r="B495" s="1" t="n">
        <v>41379.4458333333</v>
      </c>
      <c r="C495" s="0" t="s">
        <v>93002</v>
      </c>
      <c r="D495" s="0" t="s">
        <v>104214</v>
      </c>
      <c r="E495" s="0" t="s">
        <v>104214</v>
      </c>
      <c r="F495" s="0" t="n">
        <f aca="false">D495=E495</f>
        <v>1</v>
      </c>
      <c r="H495" s="0" t="s">
        <v>104214</v>
      </c>
      <c r="I495" s="0" t="n">
        <f aca="false">E495=H495</f>
        <v>1</v>
      </c>
      <c r="K495" s="0" t="s">
        <v>104214</v>
      </c>
      <c r="L495" s="10" t="n">
        <f aca="false">K495=E495</f>
        <v>1</v>
      </c>
      <c r="M495" s="0" t="s">
        <v>104214</v>
      </c>
      <c r="N495" s="0" t="s">
        <v>104214</v>
      </c>
    </row>
    <row r="496" customFormat="false" ht="15" hidden="false" customHeight="false" outlineLevel="0" collapsed="false">
      <c r="A496" s="0" t="s">
        <v>48722</v>
      </c>
      <c r="B496" s="1" t="n">
        <v>41379.4458333333</v>
      </c>
      <c r="C496" s="0" t="s">
        <v>93003</v>
      </c>
      <c r="D496" s="0" t="s">
        <v>104214</v>
      </c>
      <c r="E496" s="0" t="s">
        <v>104214</v>
      </c>
      <c r="F496" s="0" t="n">
        <f aca="false">D496=E496</f>
        <v>1</v>
      </c>
      <c r="H496" s="0" t="s">
        <v>104214</v>
      </c>
      <c r="I496" s="0" t="n">
        <f aca="false">E496=H496</f>
        <v>1</v>
      </c>
      <c r="K496" s="0" t="s">
        <v>104214</v>
      </c>
      <c r="L496" s="10" t="n">
        <f aca="false">K496=E496</f>
        <v>1</v>
      </c>
      <c r="M496" s="0" t="s">
        <v>104214</v>
      </c>
      <c r="N496" s="0" t="s">
        <v>104214</v>
      </c>
    </row>
    <row r="497" customFormat="false" ht="15" hidden="false" customHeight="false" outlineLevel="0" collapsed="false">
      <c r="A497" s="0" t="s">
        <v>93004</v>
      </c>
      <c r="B497" s="1" t="n">
        <v>41379.4458333333</v>
      </c>
      <c r="C497" s="0" t="s">
        <v>93005</v>
      </c>
      <c r="D497" s="0" t="s">
        <v>104214</v>
      </c>
      <c r="E497" s="0" t="s">
        <v>104214</v>
      </c>
      <c r="F497" s="0" t="n">
        <f aca="false">D497=E497</f>
        <v>1</v>
      </c>
      <c r="H497" s="0" t="s">
        <v>104214</v>
      </c>
      <c r="I497" s="0" t="n">
        <f aca="false">E497=H497</f>
        <v>1</v>
      </c>
      <c r="K497" s="0" t="s">
        <v>104214</v>
      </c>
      <c r="L497" s="10" t="n">
        <f aca="false">K497=E497</f>
        <v>1</v>
      </c>
      <c r="M497" s="0" t="s">
        <v>104214</v>
      </c>
      <c r="N497" s="0" t="s">
        <v>104214</v>
      </c>
    </row>
    <row r="498" customFormat="false" ht="15" hidden="false" customHeight="false" outlineLevel="0" collapsed="false">
      <c r="A498" s="0" t="s">
        <v>93006</v>
      </c>
      <c r="B498" s="1" t="n">
        <v>41379.4458333333</v>
      </c>
      <c r="C498" s="0" t="s">
        <v>93007</v>
      </c>
      <c r="D498" s="0" t="s">
        <v>104214</v>
      </c>
      <c r="E498" s="0" t="s">
        <v>104214</v>
      </c>
      <c r="F498" s="0" t="n">
        <f aca="false">D498=E498</f>
        <v>1</v>
      </c>
      <c r="H498" s="0" t="s">
        <v>104214</v>
      </c>
      <c r="I498" s="0" t="n">
        <f aca="false">E498=H498</f>
        <v>1</v>
      </c>
      <c r="K498" s="0" t="s">
        <v>104214</v>
      </c>
      <c r="L498" s="10" t="n">
        <f aca="false">K498=E498</f>
        <v>1</v>
      </c>
      <c r="M498" s="0" t="s">
        <v>104214</v>
      </c>
      <c r="N498" s="0" t="s">
        <v>104214</v>
      </c>
    </row>
    <row r="499" customFormat="false" ht="15" hidden="false" customHeight="false" outlineLevel="0" collapsed="false">
      <c r="A499" s="0" t="s">
        <v>93008</v>
      </c>
      <c r="B499" s="1" t="n">
        <v>41379.4458333333</v>
      </c>
      <c r="C499" s="0" t="s">
        <v>93009</v>
      </c>
      <c r="D499" s="0" t="s">
        <v>104214</v>
      </c>
      <c r="E499" s="0" t="s">
        <v>104214</v>
      </c>
      <c r="F499" s="0" t="n">
        <f aca="false">D499=E499</f>
        <v>1</v>
      </c>
      <c r="H499" s="0" t="s">
        <v>104214</v>
      </c>
      <c r="I499" s="0" t="n">
        <f aca="false">E499=H499</f>
        <v>1</v>
      </c>
      <c r="K499" s="0" t="s">
        <v>104214</v>
      </c>
      <c r="L499" s="10" t="n">
        <f aca="false">K499=E499</f>
        <v>1</v>
      </c>
      <c r="M499" s="0" t="s">
        <v>104214</v>
      </c>
      <c r="N499" s="0" t="s">
        <v>104214</v>
      </c>
    </row>
    <row r="500" customFormat="false" ht="15" hidden="false" customHeight="false" outlineLevel="0" collapsed="false">
      <c r="A500" s="0" t="s">
        <v>93010</v>
      </c>
      <c r="B500" s="1" t="n">
        <v>41379.4465277778</v>
      </c>
      <c r="C500" s="0" t="s">
        <v>93011</v>
      </c>
      <c r="D500" s="0" t="s">
        <v>104214</v>
      </c>
      <c r="E500" s="0" t="s">
        <v>104214</v>
      </c>
      <c r="F500" s="0" t="n">
        <f aca="false">D500=E500</f>
        <v>1</v>
      </c>
      <c r="H500" s="0" t="s">
        <v>104214</v>
      </c>
      <c r="I500" s="0" t="n">
        <f aca="false">E500=H500</f>
        <v>1</v>
      </c>
      <c r="K500" s="0" t="s">
        <v>104214</v>
      </c>
      <c r="L500" s="10" t="n">
        <f aca="false">K500=E500</f>
        <v>1</v>
      </c>
      <c r="M500" s="0" t="s">
        <v>104214</v>
      </c>
      <c r="N500" s="0" t="s">
        <v>104214</v>
      </c>
    </row>
    <row r="501" customFormat="false" ht="15" hidden="false" customHeight="false" outlineLevel="0" collapsed="false">
      <c r="A501" s="0" t="s">
        <v>93012</v>
      </c>
      <c r="B501" s="1" t="n">
        <v>41379.4465277778</v>
      </c>
      <c r="C501" s="0" t="s">
        <v>93013</v>
      </c>
      <c r="D501" s="0" t="s">
        <v>104214</v>
      </c>
      <c r="E501" s="0" t="s">
        <v>104214</v>
      </c>
      <c r="F501" s="0" t="n">
        <f aca="false">D501=E501</f>
        <v>1</v>
      </c>
      <c r="H501" s="0" t="s">
        <v>104214</v>
      </c>
      <c r="I501" s="0" t="n">
        <f aca="false">E501=H501</f>
        <v>1</v>
      </c>
      <c r="K501" s="0" t="s">
        <v>104214</v>
      </c>
      <c r="L501" s="10" t="n">
        <f aca="false">K501=E501</f>
        <v>1</v>
      </c>
      <c r="M501" s="0" t="s">
        <v>104214</v>
      </c>
      <c r="N501" s="0" t="s">
        <v>104214</v>
      </c>
    </row>
    <row r="502" customFormat="false" ht="15" hidden="false" customHeight="false" outlineLevel="0" collapsed="false">
      <c r="A502" s="0" t="s">
        <v>92119</v>
      </c>
      <c r="B502" s="1" t="n">
        <v>41379.4465277778</v>
      </c>
      <c r="C502" s="0" t="s">
        <v>93014</v>
      </c>
      <c r="D502" s="0" t="s">
        <v>104214</v>
      </c>
      <c r="E502" s="0" t="s">
        <v>104214</v>
      </c>
      <c r="F502" s="0" t="n">
        <f aca="false">D502=E502</f>
        <v>1</v>
      </c>
      <c r="H502" s="0" t="s">
        <v>104214</v>
      </c>
      <c r="I502" s="0" t="n">
        <f aca="false">E502=H502</f>
        <v>1</v>
      </c>
      <c r="K502" s="0" t="s">
        <v>104214</v>
      </c>
      <c r="L502" s="10" t="n">
        <f aca="false">K502=E502</f>
        <v>1</v>
      </c>
      <c r="M502" s="0" t="s">
        <v>104214</v>
      </c>
      <c r="N502" s="0" t="s">
        <v>104214</v>
      </c>
    </row>
    <row r="503" customFormat="false" ht="15" hidden="false" customHeight="false" outlineLevel="0" collapsed="false">
      <c r="A503" s="0" t="s">
        <v>93015</v>
      </c>
      <c r="B503" s="1" t="n">
        <v>41379.4465277778</v>
      </c>
      <c r="C503" s="0" t="s">
        <v>93016</v>
      </c>
      <c r="D503" s="0" t="s">
        <v>104214</v>
      </c>
      <c r="E503" s="0" t="s">
        <v>104214</v>
      </c>
      <c r="F503" s="0" t="n">
        <f aca="false">D503=E503</f>
        <v>1</v>
      </c>
      <c r="H503" s="0" t="s">
        <v>104214</v>
      </c>
      <c r="I503" s="0" t="n">
        <f aca="false">E503=H503</f>
        <v>1</v>
      </c>
      <c r="K503" s="0" t="s">
        <v>104214</v>
      </c>
      <c r="L503" s="10" t="n">
        <f aca="false">K503=E503</f>
        <v>1</v>
      </c>
      <c r="M503" s="0" t="s">
        <v>104214</v>
      </c>
      <c r="N503" s="0" t="s">
        <v>104214</v>
      </c>
    </row>
    <row r="504" customFormat="false" ht="15" hidden="false" customHeight="false" outlineLevel="0" collapsed="false">
      <c r="A504" s="0" t="s">
        <v>93017</v>
      </c>
      <c r="B504" s="1" t="n">
        <v>41379.4465277778</v>
      </c>
      <c r="C504" s="0" t="s">
        <v>93018</v>
      </c>
      <c r="D504" s="0" t="s">
        <v>104214</v>
      </c>
      <c r="E504" s="0" t="s">
        <v>104214</v>
      </c>
      <c r="F504" s="0" t="n">
        <f aca="false">D504=E504</f>
        <v>1</v>
      </c>
      <c r="H504" s="0" t="s">
        <v>104214</v>
      </c>
      <c r="I504" s="0" t="n">
        <f aca="false">E504=H504</f>
        <v>1</v>
      </c>
      <c r="K504" s="0" t="s">
        <v>104214</v>
      </c>
      <c r="L504" s="10" t="n">
        <f aca="false">K504=E504</f>
        <v>1</v>
      </c>
      <c r="M504" s="0" t="s">
        <v>104214</v>
      </c>
      <c r="N504" s="0" t="s">
        <v>104214</v>
      </c>
    </row>
    <row r="505" customFormat="false" ht="15" hidden="false" customHeight="false" outlineLevel="0" collapsed="false">
      <c r="A505" s="0" t="s">
        <v>93019</v>
      </c>
      <c r="B505" s="1" t="n">
        <v>41379.4465277778</v>
      </c>
      <c r="C505" s="0" t="s">
        <v>93020</v>
      </c>
      <c r="D505" s="0" t="s">
        <v>104214</v>
      </c>
      <c r="E505" s="0" t="s">
        <v>104214</v>
      </c>
      <c r="F505" s="0" t="n">
        <f aca="false">D505=E505</f>
        <v>1</v>
      </c>
      <c r="H505" s="0" t="s">
        <v>104214</v>
      </c>
      <c r="I505" s="0" t="n">
        <f aca="false">E505=H505</f>
        <v>1</v>
      </c>
      <c r="K505" s="0" t="s">
        <v>104214</v>
      </c>
      <c r="L505" s="10" t="n">
        <f aca="false">K505=E505</f>
        <v>1</v>
      </c>
      <c r="M505" s="0" t="s">
        <v>104214</v>
      </c>
      <c r="N505" s="0" t="s">
        <v>104214</v>
      </c>
    </row>
    <row r="506" customFormat="false" ht="15" hidden="false" customHeight="false" outlineLevel="0" collapsed="false">
      <c r="A506" s="0" t="s">
        <v>14619</v>
      </c>
      <c r="B506" s="1" t="n">
        <v>41379.4465277778</v>
      </c>
      <c r="C506" s="0" t="s">
        <v>93021</v>
      </c>
      <c r="D506" s="0" t="s">
        <v>104214</v>
      </c>
      <c r="E506" s="0" t="s">
        <v>104214</v>
      </c>
      <c r="F506" s="0" t="n">
        <f aca="false">D506=E506</f>
        <v>1</v>
      </c>
      <c r="H506" s="0" t="s">
        <v>104214</v>
      </c>
      <c r="I506" s="0" t="n">
        <f aca="false">E506=H506</f>
        <v>1</v>
      </c>
      <c r="K506" s="0" t="s">
        <v>104214</v>
      </c>
      <c r="L506" s="10" t="n">
        <f aca="false">K506=E506</f>
        <v>1</v>
      </c>
      <c r="M506" s="0" t="s">
        <v>104214</v>
      </c>
      <c r="N506" s="0" t="s">
        <v>104214</v>
      </c>
    </row>
    <row r="507" customFormat="false" ht="15" hidden="false" customHeight="false" outlineLevel="0" collapsed="false">
      <c r="A507" s="0" t="s">
        <v>93022</v>
      </c>
      <c r="B507" s="1" t="n">
        <v>41379.4465277778</v>
      </c>
      <c r="C507" s="0" t="s">
        <v>93023</v>
      </c>
      <c r="D507" s="0" t="s">
        <v>104214</v>
      </c>
      <c r="E507" s="0" t="s">
        <v>104214</v>
      </c>
      <c r="F507" s="0" t="n">
        <f aca="false">D507=E507</f>
        <v>1</v>
      </c>
      <c r="H507" s="0" t="s">
        <v>104214</v>
      </c>
      <c r="I507" s="0" t="n">
        <f aca="false">E507=H507</f>
        <v>1</v>
      </c>
      <c r="K507" s="0" t="s">
        <v>104214</v>
      </c>
      <c r="L507" s="10" t="n">
        <f aca="false">K507=E507</f>
        <v>1</v>
      </c>
      <c r="M507" s="0" t="s">
        <v>104214</v>
      </c>
      <c r="N507" s="0" t="s">
        <v>104214</v>
      </c>
    </row>
    <row r="508" customFormat="false" ht="15" hidden="false" customHeight="false" outlineLevel="0" collapsed="false">
      <c r="A508" s="0" t="s">
        <v>93024</v>
      </c>
      <c r="B508" s="1" t="n">
        <v>41379.4465277778</v>
      </c>
      <c r="C508" s="0" t="s">
        <v>93025</v>
      </c>
      <c r="D508" s="0" t="s">
        <v>104214</v>
      </c>
      <c r="E508" s="0" t="s">
        <v>104214</v>
      </c>
      <c r="F508" s="0" t="n">
        <f aca="false">D508=E508</f>
        <v>1</v>
      </c>
      <c r="H508" s="0" t="s">
        <v>104214</v>
      </c>
      <c r="I508" s="0" t="n">
        <f aca="false">E508=H508</f>
        <v>1</v>
      </c>
      <c r="K508" s="0" t="s">
        <v>104214</v>
      </c>
      <c r="L508" s="10" t="n">
        <f aca="false">K508=E508</f>
        <v>1</v>
      </c>
      <c r="M508" s="0" t="s">
        <v>104214</v>
      </c>
      <c r="N508" s="0" t="s">
        <v>104214</v>
      </c>
    </row>
    <row r="509" customFormat="false" ht="15" hidden="false" customHeight="false" outlineLevel="0" collapsed="false">
      <c r="A509" s="0" t="s">
        <v>93026</v>
      </c>
      <c r="B509" s="1" t="n">
        <v>41379.4465277778</v>
      </c>
      <c r="C509" s="0" t="s">
        <v>93027</v>
      </c>
      <c r="D509" s="0" t="s">
        <v>104214</v>
      </c>
      <c r="E509" s="0" t="s">
        <v>104214</v>
      </c>
      <c r="F509" s="0" t="n">
        <f aca="false">D509=E509</f>
        <v>1</v>
      </c>
      <c r="H509" s="0" t="s">
        <v>104214</v>
      </c>
      <c r="I509" s="0" t="n">
        <f aca="false">E509=H509</f>
        <v>1</v>
      </c>
      <c r="K509" s="0" t="s">
        <v>104214</v>
      </c>
      <c r="L509" s="10" t="n">
        <f aca="false">K509=E509</f>
        <v>1</v>
      </c>
      <c r="M509" s="0" t="s">
        <v>104214</v>
      </c>
      <c r="N509" s="0" t="s">
        <v>104214</v>
      </c>
    </row>
    <row r="510" customFormat="false" ht="15" hidden="false" customHeight="false" outlineLevel="0" collapsed="false">
      <c r="A510" s="0" t="s">
        <v>93028</v>
      </c>
      <c r="B510" s="1" t="n">
        <v>41379.4465277778</v>
      </c>
      <c r="C510" s="0" t="s">
        <v>93029</v>
      </c>
      <c r="D510" s="0" t="s">
        <v>104214</v>
      </c>
      <c r="E510" s="0" t="s">
        <v>104214</v>
      </c>
      <c r="F510" s="0" t="n">
        <f aca="false">D510=E510</f>
        <v>1</v>
      </c>
      <c r="H510" s="0" t="s">
        <v>104214</v>
      </c>
      <c r="I510" s="0" t="n">
        <f aca="false">E510=H510</f>
        <v>1</v>
      </c>
      <c r="K510" s="0" t="s">
        <v>104214</v>
      </c>
      <c r="L510" s="10" t="n">
        <f aca="false">K510=E510</f>
        <v>1</v>
      </c>
      <c r="M510" s="0" t="s">
        <v>104214</v>
      </c>
      <c r="N510" s="0" t="s">
        <v>104214</v>
      </c>
    </row>
    <row r="511" customFormat="false" ht="15" hidden="false" customHeight="false" outlineLevel="0" collapsed="false">
      <c r="A511" s="0" t="s">
        <v>93030</v>
      </c>
      <c r="B511" s="1" t="n">
        <v>41379.4465277778</v>
      </c>
      <c r="C511" s="0" t="s">
        <v>93031</v>
      </c>
      <c r="D511" s="0" t="s">
        <v>104214</v>
      </c>
      <c r="E511" s="0" t="s">
        <v>104214</v>
      </c>
      <c r="F511" s="0" t="n">
        <f aca="false">D511=E511</f>
        <v>1</v>
      </c>
      <c r="H511" s="0" t="s">
        <v>104214</v>
      </c>
      <c r="I511" s="0" t="n">
        <f aca="false">E511=H511</f>
        <v>1</v>
      </c>
      <c r="K511" s="0" t="s">
        <v>104214</v>
      </c>
      <c r="L511" s="10" t="n">
        <f aca="false">K511=E511</f>
        <v>1</v>
      </c>
      <c r="M511" s="0" t="s">
        <v>104214</v>
      </c>
      <c r="N511" s="0" t="s">
        <v>104214</v>
      </c>
    </row>
    <row r="512" customFormat="false" ht="15" hidden="false" customHeight="false" outlineLevel="0" collapsed="false">
      <c r="A512" s="0" t="s">
        <v>93032</v>
      </c>
      <c r="B512" s="1" t="n">
        <v>41379.4465277778</v>
      </c>
      <c r="C512" s="0" t="s">
        <v>93033</v>
      </c>
      <c r="D512" s="0" t="s">
        <v>104214</v>
      </c>
      <c r="E512" s="0" t="s">
        <v>104214</v>
      </c>
      <c r="F512" s="0" t="n">
        <f aca="false">D512=E512</f>
        <v>1</v>
      </c>
      <c r="H512" s="0" t="s">
        <v>104214</v>
      </c>
      <c r="I512" s="0" t="n">
        <f aca="false">E512=H512</f>
        <v>1</v>
      </c>
      <c r="K512" s="0" t="s">
        <v>104214</v>
      </c>
      <c r="L512" s="10" t="n">
        <f aca="false">K512=E512</f>
        <v>1</v>
      </c>
      <c r="M512" s="0" t="s">
        <v>104214</v>
      </c>
      <c r="N512" s="0" t="s">
        <v>104214</v>
      </c>
    </row>
    <row r="513" customFormat="false" ht="15" hidden="false" customHeight="false" outlineLevel="0" collapsed="false">
      <c r="A513" s="0" t="s">
        <v>93034</v>
      </c>
      <c r="B513" s="1" t="n">
        <v>41379.4472222222</v>
      </c>
      <c r="C513" s="0" t="s">
        <v>93035</v>
      </c>
      <c r="D513" s="0" t="s">
        <v>104214</v>
      </c>
      <c r="E513" s="0" t="s">
        <v>104214</v>
      </c>
      <c r="F513" s="0" t="n">
        <f aca="false">D513=E513</f>
        <v>1</v>
      </c>
      <c r="H513" s="0" t="s">
        <v>104214</v>
      </c>
      <c r="I513" s="0" t="n">
        <f aca="false">E513=H513</f>
        <v>1</v>
      </c>
      <c r="K513" s="0" t="s">
        <v>104214</v>
      </c>
      <c r="L513" s="10" t="n">
        <f aca="false">K513=E513</f>
        <v>1</v>
      </c>
      <c r="M513" s="0" t="s">
        <v>104214</v>
      </c>
      <c r="N513" s="0" t="s">
        <v>104214</v>
      </c>
    </row>
    <row r="514" customFormat="false" ht="15" hidden="false" customHeight="false" outlineLevel="0" collapsed="false">
      <c r="A514" s="0" t="s">
        <v>93036</v>
      </c>
      <c r="B514" s="1" t="n">
        <v>41379.4472222222</v>
      </c>
      <c r="C514" s="0" t="s">
        <v>93037</v>
      </c>
      <c r="D514" s="0" t="s">
        <v>104214</v>
      </c>
      <c r="E514" s="0" t="s">
        <v>104214</v>
      </c>
      <c r="F514" s="0" t="n">
        <f aca="false">D514=E514</f>
        <v>1</v>
      </c>
      <c r="H514" s="0" t="s">
        <v>104214</v>
      </c>
      <c r="I514" s="0" t="n">
        <f aca="false">E514=H514</f>
        <v>1</v>
      </c>
      <c r="K514" s="0" t="s">
        <v>104214</v>
      </c>
      <c r="L514" s="10" t="n">
        <f aca="false">K514=E514</f>
        <v>1</v>
      </c>
      <c r="M514" s="0" t="s">
        <v>104214</v>
      </c>
      <c r="N514" s="0" t="s">
        <v>104214</v>
      </c>
    </row>
    <row r="515" customFormat="false" ht="15" hidden="false" customHeight="false" outlineLevel="0" collapsed="false">
      <c r="A515" s="0" t="s">
        <v>93038</v>
      </c>
      <c r="B515" s="1" t="n">
        <v>41379.4472222222</v>
      </c>
      <c r="C515" s="0" t="s">
        <v>93039</v>
      </c>
      <c r="D515" s="0" t="s">
        <v>104214</v>
      </c>
      <c r="E515" s="0" t="s">
        <v>104214</v>
      </c>
      <c r="F515" s="0" t="n">
        <f aca="false">D515=E515</f>
        <v>1</v>
      </c>
      <c r="H515" s="0" t="s">
        <v>104214</v>
      </c>
      <c r="I515" s="0" t="n">
        <f aca="false">E515=H515</f>
        <v>1</v>
      </c>
      <c r="K515" s="0" t="s">
        <v>104214</v>
      </c>
      <c r="L515" s="10" t="n">
        <f aca="false">K515=E515</f>
        <v>1</v>
      </c>
      <c r="M515" s="0" t="s">
        <v>104214</v>
      </c>
      <c r="N515" s="0" t="s">
        <v>104214</v>
      </c>
    </row>
    <row r="516" customFormat="false" ht="15" hidden="false" customHeight="false" outlineLevel="0" collapsed="false">
      <c r="A516" s="0" t="s">
        <v>93040</v>
      </c>
      <c r="B516" s="1" t="n">
        <v>41379.4472222222</v>
      </c>
      <c r="C516" s="0" t="s">
        <v>93041</v>
      </c>
      <c r="D516" s="0" t="s">
        <v>104214</v>
      </c>
      <c r="E516" s="0" t="s">
        <v>104214</v>
      </c>
      <c r="F516" s="0" t="n">
        <f aca="false">D516=E516</f>
        <v>1</v>
      </c>
      <c r="H516" s="0" t="s">
        <v>104214</v>
      </c>
      <c r="I516" s="0" t="n">
        <f aca="false">E516=H516</f>
        <v>1</v>
      </c>
      <c r="K516" s="0" t="s">
        <v>104214</v>
      </c>
      <c r="L516" s="10" t="n">
        <f aca="false">K516=E516</f>
        <v>1</v>
      </c>
      <c r="M516" s="0" t="s">
        <v>104214</v>
      </c>
      <c r="N516" s="0" t="s">
        <v>104214</v>
      </c>
    </row>
    <row r="517" customFormat="false" ht="15" hidden="false" customHeight="false" outlineLevel="0" collapsed="false">
      <c r="A517" s="0" t="s">
        <v>93042</v>
      </c>
      <c r="B517" s="1" t="n">
        <v>41379.4472222222</v>
      </c>
      <c r="C517" s="0" t="s">
        <v>93043</v>
      </c>
      <c r="D517" s="0" t="s">
        <v>104214</v>
      </c>
      <c r="E517" s="0" t="s">
        <v>104214</v>
      </c>
      <c r="F517" s="0" t="n">
        <f aca="false">D517=E517</f>
        <v>1</v>
      </c>
      <c r="H517" s="0" t="s">
        <v>104214</v>
      </c>
      <c r="I517" s="0" t="n">
        <f aca="false">E517=H517</f>
        <v>1</v>
      </c>
      <c r="K517" s="0" t="s">
        <v>104214</v>
      </c>
      <c r="L517" s="10" t="n">
        <f aca="false">K517=E517</f>
        <v>1</v>
      </c>
      <c r="M517" s="0" t="s">
        <v>104214</v>
      </c>
      <c r="N517" s="0" t="s">
        <v>104214</v>
      </c>
    </row>
    <row r="518" customFormat="false" ht="15" hidden="false" customHeight="false" outlineLevel="0" collapsed="false">
      <c r="A518" s="0" t="s">
        <v>73011</v>
      </c>
      <c r="B518" s="1" t="n">
        <v>41379.4472222222</v>
      </c>
      <c r="C518" s="0" t="s">
        <v>93044</v>
      </c>
      <c r="D518" s="0" t="s">
        <v>104214</v>
      </c>
      <c r="E518" s="0" t="s">
        <v>104214</v>
      </c>
      <c r="F518" s="0" t="n">
        <f aca="false">D518=E518</f>
        <v>1</v>
      </c>
      <c r="H518" s="0" t="s">
        <v>104214</v>
      </c>
      <c r="I518" s="0" t="n">
        <f aca="false">E518=H518</f>
        <v>1</v>
      </c>
      <c r="K518" s="0" t="s">
        <v>104214</v>
      </c>
      <c r="L518" s="10" t="n">
        <f aca="false">K518=E518</f>
        <v>1</v>
      </c>
      <c r="M518" s="0" t="s">
        <v>104214</v>
      </c>
      <c r="N518" s="0" t="s">
        <v>104214</v>
      </c>
    </row>
    <row r="519" customFormat="false" ht="15" hidden="false" customHeight="false" outlineLevel="0" collapsed="false">
      <c r="A519" s="0" t="s">
        <v>93045</v>
      </c>
      <c r="B519" s="1" t="n">
        <v>41379.4472222222</v>
      </c>
      <c r="C519" s="0" t="s">
        <v>93046</v>
      </c>
      <c r="D519" s="0" t="s">
        <v>104214</v>
      </c>
      <c r="E519" s="0" t="s">
        <v>104214</v>
      </c>
      <c r="F519" s="0" t="n">
        <f aca="false">D519=E519</f>
        <v>1</v>
      </c>
      <c r="H519" s="0" t="s">
        <v>104214</v>
      </c>
      <c r="I519" s="0" t="n">
        <f aca="false">E519=H519</f>
        <v>1</v>
      </c>
      <c r="K519" s="0" t="s">
        <v>104214</v>
      </c>
      <c r="L519" s="10" t="n">
        <f aca="false">K519=E519</f>
        <v>1</v>
      </c>
      <c r="M519" s="0" t="s">
        <v>104214</v>
      </c>
      <c r="N519" s="0" t="s">
        <v>104214</v>
      </c>
    </row>
    <row r="520" customFormat="false" ht="15" hidden="false" customHeight="false" outlineLevel="0" collapsed="false">
      <c r="A520" s="0" t="s">
        <v>73011</v>
      </c>
      <c r="B520" s="1" t="n">
        <v>41379.4472222222</v>
      </c>
      <c r="C520" s="0" t="s">
        <v>93047</v>
      </c>
      <c r="D520" s="0" t="s">
        <v>104214</v>
      </c>
      <c r="E520" s="0" t="s">
        <v>104214</v>
      </c>
      <c r="F520" s="0" t="n">
        <f aca="false">D520=E520</f>
        <v>1</v>
      </c>
      <c r="H520" s="0" t="s">
        <v>104214</v>
      </c>
      <c r="I520" s="0" t="n">
        <f aca="false">E520=H520</f>
        <v>1</v>
      </c>
      <c r="K520" s="0" t="s">
        <v>104214</v>
      </c>
      <c r="L520" s="10" t="n">
        <f aca="false">K520=E520</f>
        <v>1</v>
      </c>
      <c r="M520" s="0" t="s">
        <v>104214</v>
      </c>
      <c r="N520" s="0" t="s">
        <v>104214</v>
      </c>
    </row>
    <row r="521" customFormat="false" ht="15" hidden="false" customHeight="false" outlineLevel="0" collapsed="false">
      <c r="A521" s="0" t="s">
        <v>93048</v>
      </c>
      <c r="B521" s="1" t="n">
        <v>41379.4472222222</v>
      </c>
      <c r="C521" s="0" t="s">
        <v>93049</v>
      </c>
      <c r="D521" s="0" t="s">
        <v>104214</v>
      </c>
      <c r="E521" s="0" t="s">
        <v>104214</v>
      </c>
      <c r="F521" s="0" t="n">
        <f aca="false">D521=E521</f>
        <v>1</v>
      </c>
      <c r="H521" s="0" t="s">
        <v>104214</v>
      </c>
      <c r="I521" s="0" t="n">
        <f aca="false">E521=H521</f>
        <v>1</v>
      </c>
      <c r="K521" s="0" t="s">
        <v>104214</v>
      </c>
      <c r="L521" s="10" t="n">
        <f aca="false">K521=E521</f>
        <v>1</v>
      </c>
      <c r="M521" s="0" t="s">
        <v>104214</v>
      </c>
      <c r="N521" s="0" t="s">
        <v>104214</v>
      </c>
    </row>
    <row r="522" customFormat="false" ht="15" hidden="false" customHeight="false" outlineLevel="0" collapsed="false">
      <c r="A522" s="0" t="s">
        <v>93050</v>
      </c>
      <c r="B522" s="1" t="n">
        <v>41379.4472222222</v>
      </c>
      <c r="C522" s="0" t="s">
        <v>93051</v>
      </c>
      <c r="D522" s="0" t="s">
        <v>104214</v>
      </c>
      <c r="E522" s="0" t="s">
        <v>104214</v>
      </c>
      <c r="F522" s="0" t="n">
        <f aca="false">D522=E522</f>
        <v>1</v>
      </c>
      <c r="H522" s="0" t="s">
        <v>104214</v>
      </c>
      <c r="I522" s="0" t="n">
        <f aca="false">E522=H522</f>
        <v>1</v>
      </c>
      <c r="K522" s="0" t="s">
        <v>104214</v>
      </c>
      <c r="L522" s="10" t="n">
        <f aca="false">K522=E522</f>
        <v>1</v>
      </c>
      <c r="M522" s="0" t="s">
        <v>104214</v>
      </c>
      <c r="N522" s="0" t="s">
        <v>104214</v>
      </c>
    </row>
    <row r="523" customFormat="false" ht="15" hidden="false" customHeight="false" outlineLevel="0" collapsed="false">
      <c r="A523" s="0" t="s">
        <v>7473</v>
      </c>
      <c r="B523" s="1" t="n">
        <v>41379.4472222222</v>
      </c>
      <c r="C523" s="0" t="s">
        <v>93052</v>
      </c>
      <c r="D523" s="0" t="s">
        <v>104214</v>
      </c>
      <c r="E523" s="0" t="s">
        <v>104214</v>
      </c>
      <c r="F523" s="0" t="n">
        <f aca="false">D523=E523</f>
        <v>1</v>
      </c>
      <c r="H523" s="0" t="s">
        <v>104214</v>
      </c>
      <c r="I523" s="0" t="n">
        <f aca="false">E523=H523</f>
        <v>1</v>
      </c>
      <c r="K523" s="0" t="s">
        <v>104214</v>
      </c>
      <c r="L523" s="10" t="n">
        <f aca="false">K523=E523</f>
        <v>1</v>
      </c>
      <c r="M523" s="0" t="s">
        <v>104214</v>
      </c>
      <c r="N523" s="0" t="s">
        <v>104214</v>
      </c>
    </row>
    <row r="524" customFormat="false" ht="15" hidden="false" customHeight="false" outlineLevel="0" collapsed="false">
      <c r="A524" s="0" t="s">
        <v>93053</v>
      </c>
      <c r="B524" s="1" t="n">
        <v>41379.4472222222</v>
      </c>
      <c r="C524" s="0" t="s">
        <v>93054</v>
      </c>
      <c r="D524" s="0" t="s">
        <v>104214</v>
      </c>
      <c r="E524" s="0" t="s">
        <v>104214</v>
      </c>
      <c r="F524" s="0" t="n">
        <f aca="false">D524=E524</f>
        <v>1</v>
      </c>
      <c r="H524" s="0" t="s">
        <v>104214</v>
      </c>
      <c r="I524" s="0" t="n">
        <f aca="false">E524=H524</f>
        <v>1</v>
      </c>
      <c r="K524" s="0" t="s">
        <v>104214</v>
      </c>
      <c r="L524" s="10" t="n">
        <f aca="false">K524=E524</f>
        <v>1</v>
      </c>
      <c r="M524" s="0" t="s">
        <v>104214</v>
      </c>
      <c r="N524" s="0" t="s">
        <v>104214</v>
      </c>
    </row>
    <row r="525" customFormat="false" ht="15" hidden="false" customHeight="false" outlineLevel="0" collapsed="false">
      <c r="A525" s="0" t="s">
        <v>93055</v>
      </c>
      <c r="B525" s="1" t="n">
        <v>41379.4472222222</v>
      </c>
      <c r="C525" s="0" t="s">
        <v>93056</v>
      </c>
      <c r="D525" s="0" t="s">
        <v>104214</v>
      </c>
      <c r="E525" s="0" t="s">
        <v>104214</v>
      </c>
      <c r="F525" s="0" t="n">
        <f aca="false">D525=E525</f>
        <v>1</v>
      </c>
      <c r="H525" s="0" t="s">
        <v>104214</v>
      </c>
      <c r="I525" s="0" t="n">
        <f aca="false">E525=H525</f>
        <v>1</v>
      </c>
      <c r="K525" s="0" t="s">
        <v>104214</v>
      </c>
      <c r="L525" s="10" t="n">
        <f aca="false">K525=E525</f>
        <v>1</v>
      </c>
      <c r="M525" s="0" t="s">
        <v>104214</v>
      </c>
      <c r="N525" s="0" t="s">
        <v>104214</v>
      </c>
    </row>
    <row r="526" customFormat="false" ht="15" hidden="false" customHeight="false" outlineLevel="0" collapsed="false">
      <c r="A526" s="0" t="s">
        <v>93057</v>
      </c>
      <c r="B526" s="1" t="n">
        <v>41379.4472222222</v>
      </c>
      <c r="C526" s="0" t="s">
        <v>93058</v>
      </c>
      <c r="D526" s="0" t="s">
        <v>104214</v>
      </c>
      <c r="E526" s="0" t="s">
        <v>104214</v>
      </c>
      <c r="F526" s="0" t="n">
        <f aca="false">D526=E526</f>
        <v>1</v>
      </c>
      <c r="H526" s="0" t="s">
        <v>104214</v>
      </c>
      <c r="I526" s="0" t="n">
        <f aca="false">E526=H526</f>
        <v>1</v>
      </c>
      <c r="K526" s="0" t="s">
        <v>104214</v>
      </c>
      <c r="L526" s="10" t="n">
        <f aca="false">K526=E526</f>
        <v>1</v>
      </c>
      <c r="M526" s="0" t="s">
        <v>104214</v>
      </c>
      <c r="N526" s="0" t="s">
        <v>104214</v>
      </c>
    </row>
    <row r="527" customFormat="false" ht="15" hidden="false" customHeight="false" outlineLevel="0" collapsed="false">
      <c r="A527" s="0" t="s">
        <v>93059</v>
      </c>
      <c r="B527" s="1" t="n">
        <v>41379.4472222222</v>
      </c>
      <c r="C527" s="0" t="s">
        <v>93060</v>
      </c>
      <c r="D527" s="0" t="s">
        <v>104214</v>
      </c>
      <c r="E527" s="0" t="s">
        <v>104214</v>
      </c>
      <c r="F527" s="0" t="n">
        <f aca="false">D527=E527</f>
        <v>1</v>
      </c>
      <c r="H527" s="0" t="s">
        <v>104214</v>
      </c>
      <c r="I527" s="0" t="n">
        <f aca="false">E527=H527</f>
        <v>1</v>
      </c>
      <c r="K527" s="0" t="s">
        <v>104214</v>
      </c>
      <c r="L527" s="10" t="n">
        <f aca="false">K527=E527</f>
        <v>1</v>
      </c>
      <c r="M527" s="0" t="s">
        <v>104214</v>
      </c>
      <c r="N527" s="0" t="s">
        <v>104214</v>
      </c>
    </row>
    <row r="528" customFormat="false" ht="15" hidden="false" customHeight="false" outlineLevel="0" collapsed="false">
      <c r="A528" s="0" t="s">
        <v>93061</v>
      </c>
      <c r="B528" s="1" t="n">
        <v>41379.4472222222</v>
      </c>
      <c r="C528" s="0" t="s">
        <v>93062</v>
      </c>
      <c r="D528" s="0" t="s">
        <v>104214</v>
      </c>
      <c r="E528" s="0" t="s">
        <v>104214</v>
      </c>
      <c r="F528" s="0" t="n">
        <f aca="false">D528=E528</f>
        <v>1</v>
      </c>
      <c r="H528" s="0" t="s">
        <v>104214</v>
      </c>
      <c r="I528" s="0" t="n">
        <f aca="false">E528=H528</f>
        <v>1</v>
      </c>
      <c r="K528" s="0" t="s">
        <v>104214</v>
      </c>
      <c r="L528" s="10" t="n">
        <f aca="false">K528=E528</f>
        <v>1</v>
      </c>
      <c r="M528" s="0" t="s">
        <v>104214</v>
      </c>
      <c r="N528" s="0" t="s">
        <v>104214</v>
      </c>
    </row>
    <row r="529" customFormat="false" ht="15" hidden="false" customHeight="false" outlineLevel="0" collapsed="false">
      <c r="A529" s="0" t="s">
        <v>93063</v>
      </c>
      <c r="B529" s="1" t="n">
        <v>41379.4472222222</v>
      </c>
      <c r="C529" s="0" t="s">
        <v>93064</v>
      </c>
      <c r="D529" s="0" t="s">
        <v>104214</v>
      </c>
      <c r="E529" s="0" t="s">
        <v>104214</v>
      </c>
      <c r="F529" s="0" t="n">
        <f aca="false">D529=E529</f>
        <v>1</v>
      </c>
      <c r="H529" s="0" t="s">
        <v>104214</v>
      </c>
      <c r="I529" s="0" t="n">
        <f aca="false">E529=H529</f>
        <v>1</v>
      </c>
      <c r="K529" s="0" t="s">
        <v>104214</v>
      </c>
      <c r="L529" s="10" t="n">
        <f aca="false">K529=E529</f>
        <v>1</v>
      </c>
      <c r="M529" s="0" t="s">
        <v>104214</v>
      </c>
      <c r="N529" s="0" t="s">
        <v>104214</v>
      </c>
    </row>
    <row r="530" customFormat="false" ht="15" hidden="false" customHeight="false" outlineLevel="0" collapsed="false">
      <c r="A530" s="0" t="s">
        <v>93065</v>
      </c>
      <c r="B530" s="1" t="n">
        <v>41379.4472222222</v>
      </c>
      <c r="C530" s="0" t="s">
        <v>93066</v>
      </c>
      <c r="D530" s="0" t="s">
        <v>104214</v>
      </c>
      <c r="E530" s="0" t="s">
        <v>104214</v>
      </c>
      <c r="F530" s="0" t="n">
        <f aca="false">D530=E530</f>
        <v>1</v>
      </c>
      <c r="H530" s="0" t="s">
        <v>104214</v>
      </c>
      <c r="I530" s="0" t="n">
        <f aca="false">E530=H530</f>
        <v>1</v>
      </c>
      <c r="K530" s="0" t="s">
        <v>104214</v>
      </c>
      <c r="L530" s="10" t="n">
        <f aca="false">K530=E530</f>
        <v>1</v>
      </c>
      <c r="M530" s="0" t="s">
        <v>104214</v>
      </c>
      <c r="N530" s="0" t="s">
        <v>104214</v>
      </c>
    </row>
    <row r="531" customFormat="false" ht="15" hidden="false" customHeight="false" outlineLevel="0" collapsed="false">
      <c r="A531" s="0" t="s">
        <v>34859</v>
      </c>
      <c r="B531" s="1" t="n">
        <v>41379.4472222222</v>
      </c>
      <c r="C531" s="0" t="s">
        <v>93067</v>
      </c>
      <c r="D531" s="0" t="s">
        <v>104214</v>
      </c>
      <c r="E531" s="0" t="s">
        <v>104214</v>
      </c>
      <c r="F531" s="0" t="n">
        <f aca="false">D531=E531</f>
        <v>1</v>
      </c>
      <c r="H531" s="0" t="s">
        <v>104214</v>
      </c>
      <c r="I531" s="0" t="n">
        <f aca="false">E531=H531</f>
        <v>1</v>
      </c>
      <c r="K531" s="0" t="s">
        <v>104214</v>
      </c>
      <c r="L531" s="10" t="n">
        <f aca="false">K531=E531</f>
        <v>1</v>
      </c>
      <c r="M531" s="0" t="s">
        <v>104214</v>
      </c>
      <c r="N531" s="0" t="s">
        <v>104214</v>
      </c>
    </row>
    <row r="532" customFormat="false" ht="15" hidden="false" customHeight="false" outlineLevel="0" collapsed="false">
      <c r="A532" s="0" t="s">
        <v>93068</v>
      </c>
      <c r="B532" s="1" t="n">
        <v>41379.4472222222</v>
      </c>
      <c r="C532" s="0" t="s">
        <v>93069</v>
      </c>
      <c r="D532" s="0" t="s">
        <v>104214</v>
      </c>
      <c r="E532" s="0" t="s">
        <v>104214</v>
      </c>
      <c r="F532" s="0" t="n">
        <f aca="false">D532=E532</f>
        <v>1</v>
      </c>
      <c r="H532" s="0" t="s">
        <v>104214</v>
      </c>
      <c r="I532" s="0" t="n">
        <f aca="false">E532=H532</f>
        <v>1</v>
      </c>
      <c r="K532" s="0" t="s">
        <v>104214</v>
      </c>
      <c r="L532" s="10" t="n">
        <f aca="false">K532=E532</f>
        <v>1</v>
      </c>
      <c r="M532" s="0" t="s">
        <v>104214</v>
      </c>
      <c r="N532" s="0" t="s">
        <v>104214</v>
      </c>
    </row>
    <row r="533" customFormat="false" ht="15" hidden="false" customHeight="false" outlineLevel="0" collapsed="false">
      <c r="A533" s="0" t="s">
        <v>93070</v>
      </c>
      <c r="B533" s="1" t="n">
        <v>41379.4472222222</v>
      </c>
      <c r="C533" s="0" t="s">
        <v>93071</v>
      </c>
      <c r="D533" s="0" t="s">
        <v>104214</v>
      </c>
      <c r="E533" s="0" t="s">
        <v>104214</v>
      </c>
      <c r="F533" s="0" t="n">
        <f aca="false">D533=E533</f>
        <v>1</v>
      </c>
      <c r="H533" s="0" t="s">
        <v>104214</v>
      </c>
      <c r="I533" s="0" t="n">
        <f aca="false">E533=H533</f>
        <v>1</v>
      </c>
      <c r="K533" s="0" t="s">
        <v>104214</v>
      </c>
      <c r="L533" s="10" t="n">
        <f aca="false">K533=E533</f>
        <v>1</v>
      </c>
      <c r="M533" s="0" t="s">
        <v>104214</v>
      </c>
      <c r="N533" s="0" t="s">
        <v>104214</v>
      </c>
    </row>
    <row r="534" customFormat="false" ht="15" hidden="false" customHeight="false" outlineLevel="0" collapsed="false">
      <c r="A534" s="0" t="s">
        <v>921</v>
      </c>
      <c r="B534" s="1" t="n">
        <v>41379.4472222222</v>
      </c>
      <c r="C534" s="0" t="s">
        <v>93072</v>
      </c>
      <c r="D534" s="0" t="s">
        <v>104214</v>
      </c>
      <c r="E534" s="0" t="s">
        <v>104214</v>
      </c>
      <c r="F534" s="0" t="n">
        <f aca="false">D534=E534</f>
        <v>1</v>
      </c>
      <c r="H534" s="0" t="s">
        <v>104214</v>
      </c>
      <c r="I534" s="0" t="n">
        <f aca="false">E534=H534</f>
        <v>1</v>
      </c>
      <c r="K534" s="0" t="s">
        <v>104214</v>
      </c>
      <c r="L534" s="10" t="n">
        <f aca="false">K534=E534</f>
        <v>1</v>
      </c>
      <c r="M534" s="0" t="s">
        <v>104214</v>
      </c>
      <c r="N534" s="0" t="s">
        <v>104214</v>
      </c>
    </row>
    <row r="535" customFormat="false" ht="15" hidden="false" customHeight="false" outlineLevel="0" collapsed="false">
      <c r="A535" s="0" t="s">
        <v>921</v>
      </c>
      <c r="B535" s="1" t="n">
        <v>41379.4472222222</v>
      </c>
      <c r="C535" s="0" t="s">
        <v>93073</v>
      </c>
      <c r="D535" s="0" t="s">
        <v>104214</v>
      </c>
      <c r="E535" s="0" t="s">
        <v>104214</v>
      </c>
      <c r="F535" s="0" t="n">
        <f aca="false">D535=E535</f>
        <v>1</v>
      </c>
      <c r="H535" s="0" t="s">
        <v>104214</v>
      </c>
      <c r="I535" s="0" t="n">
        <f aca="false">E535=H535</f>
        <v>1</v>
      </c>
      <c r="K535" s="0" t="s">
        <v>104214</v>
      </c>
      <c r="L535" s="10" t="n">
        <f aca="false">K535=E535</f>
        <v>1</v>
      </c>
      <c r="M535" s="0" t="s">
        <v>104214</v>
      </c>
      <c r="N535" s="0" t="s">
        <v>104214</v>
      </c>
    </row>
    <row r="536" customFormat="false" ht="15" hidden="false" customHeight="false" outlineLevel="0" collapsed="false">
      <c r="A536" s="0" t="s">
        <v>79009</v>
      </c>
      <c r="B536" s="1" t="n">
        <v>41379.4479166667</v>
      </c>
      <c r="C536" s="0" t="s">
        <v>93074</v>
      </c>
      <c r="D536" s="0" t="s">
        <v>104214</v>
      </c>
      <c r="E536" s="0" t="s">
        <v>104214</v>
      </c>
      <c r="F536" s="0" t="n">
        <f aca="false">D536=E536</f>
        <v>1</v>
      </c>
      <c r="H536" s="0" t="s">
        <v>104214</v>
      </c>
      <c r="I536" s="0" t="n">
        <f aca="false">E536=H536</f>
        <v>1</v>
      </c>
      <c r="K536" s="0" t="s">
        <v>104214</v>
      </c>
      <c r="L536" s="10" t="n">
        <f aca="false">K536=E536</f>
        <v>1</v>
      </c>
      <c r="M536" s="0" t="s">
        <v>104214</v>
      </c>
      <c r="N536" s="0" t="s">
        <v>104214</v>
      </c>
    </row>
    <row r="537" customFormat="false" ht="15" hidden="false" customHeight="false" outlineLevel="0" collapsed="false">
      <c r="A537" s="0" t="s">
        <v>55142</v>
      </c>
      <c r="B537" s="1" t="n">
        <v>41379.4479166667</v>
      </c>
      <c r="C537" s="0" t="s">
        <v>93075</v>
      </c>
      <c r="D537" s="0" t="s">
        <v>104214</v>
      </c>
      <c r="E537" s="0" t="s">
        <v>104214</v>
      </c>
      <c r="F537" s="0" t="n">
        <f aca="false">D537=E537</f>
        <v>1</v>
      </c>
      <c r="H537" s="0" t="s">
        <v>104214</v>
      </c>
      <c r="I537" s="0" t="n">
        <f aca="false">E537=H537</f>
        <v>1</v>
      </c>
      <c r="K537" s="0" t="s">
        <v>104214</v>
      </c>
      <c r="L537" s="10" t="n">
        <f aca="false">K537=E537</f>
        <v>1</v>
      </c>
      <c r="M537" s="0" t="s">
        <v>104214</v>
      </c>
      <c r="N537" s="0" t="s">
        <v>104214</v>
      </c>
    </row>
    <row r="538" customFormat="false" ht="15" hidden="false" customHeight="false" outlineLevel="0" collapsed="false">
      <c r="A538" s="0" t="s">
        <v>93076</v>
      </c>
      <c r="B538" s="1" t="n">
        <v>41379.4479166667</v>
      </c>
      <c r="C538" s="0" t="s">
        <v>93077</v>
      </c>
      <c r="D538" s="0" t="s">
        <v>104214</v>
      </c>
      <c r="E538" s="0" t="s">
        <v>104214</v>
      </c>
      <c r="F538" s="0" t="n">
        <f aca="false">D538=E538</f>
        <v>1</v>
      </c>
      <c r="H538" s="0" t="s">
        <v>104214</v>
      </c>
      <c r="I538" s="0" t="n">
        <f aca="false">E538=H538</f>
        <v>1</v>
      </c>
      <c r="K538" s="0" t="s">
        <v>104214</v>
      </c>
      <c r="L538" s="10" t="n">
        <f aca="false">K538=E538</f>
        <v>1</v>
      </c>
      <c r="M538" s="0" t="s">
        <v>104214</v>
      </c>
      <c r="N538" s="0" t="s">
        <v>104214</v>
      </c>
    </row>
    <row r="539" customFormat="false" ht="15" hidden="false" customHeight="false" outlineLevel="0" collapsed="false">
      <c r="A539" s="0" t="s">
        <v>93078</v>
      </c>
      <c r="B539" s="1" t="n">
        <v>41379.4479166667</v>
      </c>
      <c r="C539" s="0" t="s">
        <v>93079</v>
      </c>
      <c r="D539" s="0" t="s">
        <v>104214</v>
      </c>
      <c r="E539" s="0" t="s">
        <v>104214</v>
      </c>
      <c r="F539" s="0" t="n">
        <f aca="false">D539=E539</f>
        <v>1</v>
      </c>
      <c r="H539" s="0" t="s">
        <v>104214</v>
      </c>
      <c r="I539" s="0" t="n">
        <f aca="false">E539=H539</f>
        <v>1</v>
      </c>
      <c r="K539" s="0" t="s">
        <v>104214</v>
      </c>
      <c r="L539" s="10" t="n">
        <f aca="false">K539=E539</f>
        <v>1</v>
      </c>
      <c r="M539" s="0" t="s">
        <v>104214</v>
      </c>
      <c r="N539" s="0" t="s">
        <v>104214</v>
      </c>
    </row>
    <row r="540" customFormat="false" ht="15" hidden="false" customHeight="false" outlineLevel="0" collapsed="false">
      <c r="A540" s="0" t="s">
        <v>93080</v>
      </c>
      <c r="B540" s="1" t="n">
        <v>41379.4479166667</v>
      </c>
      <c r="C540" s="0" t="s">
        <v>93081</v>
      </c>
      <c r="D540" s="0" t="s">
        <v>104214</v>
      </c>
      <c r="E540" s="0" t="s">
        <v>104214</v>
      </c>
      <c r="F540" s="0" t="n">
        <f aca="false">D540=E540</f>
        <v>1</v>
      </c>
      <c r="H540" s="0" t="s">
        <v>104214</v>
      </c>
      <c r="I540" s="0" t="n">
        <f aca="false">E540=H540</f>
        <v>1</v>
      </c>
      <c r="K540" s="0" t="s">
        <v>104214</v>
      </c>
      <c r="L540" s="10" t="n">
        <f aca="false">K540=E540</f>
        <v>1</v>
      </c>
      <c r="M540" s="0" t="s">
        <v>104214</v>
      </c>
      <c r="N540" s="0" t="s">
        <v>104214</v>
      </c>
    </row>
    <row r="541" customFormat="false" ht="15" hidden="false" customHeight="false" outlineLevel="0" collapsed="false">
      <c r="A541" s="0" t="s">
        <v>7643</v>
      </c>
      <c r="B541" s="1" t="n">
        <v>41379.4479166667</v>
      </c>
      <c r="C541" s="0" t="s">
        <v>93082</v>
      </c>
      <c r="D541" s="0" t="s">
        <v>104214</v>
      </c>
      <c r="E541" s="0" t="s">
        <v>104214</v>
      </c>
      <c r="F541" s="0" t="n">
        <f aca="false">D541=E541</f>
        <v>1</v>
      </c>
      <c r="H541" s="0" t="s">
        <v>104214</v>
      </c>
      <c r="I541" s="0" t="n">
        <f aca="false">E541=H541</f>
        <v>1</v>
      </c>
      <c r="K541" s="0" t="s">
        <v>104214</v>
      </c>
      <c r="L541" s="10" t="n">
        <f aca="false">K541=E541</f>
        <v>1</v>
      </c>
      <c r="M541" s="0" t="s">
        <v>104214</v>
      </c>
      <c r="N541" s="0" t="s">
        <v>104214</v>
      </c>
    </row>
    <row r="542" customFormat="false" ht="15" hidden="false" customHeight="false" outlineLevel="0" collapsed="false">
      <c r="A542" s="0" t="s">
        <v>93083</v>
      </c>
      <c r="B542" s="1" t="n">
        <v>41379.4479166667</v>
      </c>
      <c r="C542" s="0" t="s">
        <v>93084</v>
      </c>
      <c r="D542" s="0" t="s">
        <v>104214</v>
      </c>
      <c r="E542" s="0" t="s">
        <v>104214</v>
      </c>
      <c r="F542" s="0" t="n">
        <f aca="false">D542=E542</f>
        <v>1</v>
      </c>
      <c r="H542" s="0" t="s">
        <v>104214</v>
      </c>
      <c r="I542" s="0" t="n">
        <f aca="false">E542=H542</f>
        <v>1</v>
      </c>
      <c r="K542" s="0" t="s">
        <v>104214</v>
      </c>
      <c r="L542" s="10" t="n">
        <f aca="false">K542=E542</f>
        <v>1</v>
      </c>
      <c r="M542" s="0" t="s">
        <v>104214</v>
      </c>
      <c r="N542" s="0" t="s">
        <v>104214</v>
      </c>
    </row>
    <row r="543" customFormat="false" ht="15" hidden="false" customHeight="false" outlineLevel="0" collapsed="false">
      <c r="A543" s="0" t="s">
        <v>93085</v>
      </c>
      <c r="B543" s="1" t="n">
        <v>41379.4479166667</v>
      </c>
      <c r="C543" s="0" t="s">
        <v>93086</v>
      </c>
      <c r="D543" s="0" t="s">
        <v>104214</v>
      </c>
      <c r="E543" s="0" t="s">
        <v>104214</v>
      </c>
      <c r="F543" s="0" t="n">
        <f aca="false">D543=E543</f>
        <v>1</v>
      </c>
      <c r="H543" s="0" t="s">
        <v>104214</v>
      </c>
      <c r="I543" s="0" t="n">
        <f aca="false">E543=H543</f>
        <v>1</v>
      </c>
      <c r="K543" s="0" t="s">
        <v>104214</v>
      </c>
      <c r="L543" s="10" t="n">
        <f aca="false">K543=E543</f>
        <v>1</v>
      </c>
      <c r="M543" s="0" t="s">
        <v>104214</v>
      </c>
      <c r="N543" s="0" t="s">
        <v>104214</v>
      </c>
    </row>
    <row r="544" customFormat="false" ht="15" hidden="false" customHeight="false" outlineLevel="0" collapsed="false">
      <c r="A544" s="0" t="s">
        <v>45814</v>
      </c>
      <c r="B544" s="1" t="n">
        <v>41379.4479166667</v>
      </c>
      <c r="C544" s="0" t="s">
        <v>93088</v>
      </c>
      <c r="D544" s="0" t="s">
        <v>104214</v>
      </c>
      <c r="E544" s="0" t="s">
        <v>104214</v>
      </c>
      <c r="F544" s="0" t="n">
        <f aca="false">D544=E544</f>
        <v>1</v>
      </c>
      <c r="H544" s="0" t="s">
        <v>104214</v>
      </c>
      <c r="I544" s="0" t="n">
        <f aca="false">E544=H544</f>
        <v>1</v>
      </c>
      <c r="K544" s="0" t="s">
        <v>104214</v>
      </c>
      <c r="L544" s="10" t="n">
        <f aca="false">K544=E544</f>
        <v>1</v>
      </c>
      <c r="M544" s="0" t="s">
        <v>104214</v>
      </c>
      <c r="N544" s="0" t="s">
        <v>104214</v>
      </c>
    </row>
    <row r="545" customFormat="false" ht="15" hidden="false" customHeight="false" outlineLevel="0" collapsed="false">
      <c r="A545" s="0" t="s">
        <v>93089</v>
      </c>
      <c r="B545" s="1" t="n">
        <v>41379.4479166667</v>
      </c>
      <c r="C545" s="0" t="s">
        <v>93090</v>
      </c>
      <c r="D545" s="0" t="s">
        <v>104214</v>
      </c>
      <c r="E545" s="0" t="s">
        <v>104214</v>
      </c>
      <c r="F545" s="0" t="n">
        <f aca="false">D545=E545</f>
        <v>1</v>
      </c>
      <c r="H545" s="0" t="s">
        <v>104214</v>
      </c>
      <c r="I545" s="0" t="n">
        <f aca="false">E545=H545</f>
        <v>1</v>
      </c>
      <c r="K545" s="0" t="s">
        <v>104214</v>
      </c>
      <c r="L545" s="10" t="n">
        <f aca="false">K545=E545</f>
        <v>1</v>
      </c>
      <c r="M545" s="0" t="s">
        <v>104214</v>
      </c>
      <c r="N545" s="0" t="s">
        <v>104214</v>
      </c>
    </row>
    <row r="546" customFormat="false" ht="15" hidden="false" customHeight="false" outlineLevel="0" collapsed="false">
      <c r="A546" s="0" t="s">
        <v>93093</v>
      </c>
      <c r="B546" s="1" t="n">
        <v>41379.4479166667</v>
      </c>
      <c r="C546" s="0" t="s">
        <v>93094</v>
      </c>
      <c r="D546" s="0" t="s">
        <v>104214</v>
      </c>
      <c r="E546" s="0" t="s">
        <v>104214</v>
      </c>
      <c r="F546" s="0" t="n">
        <f aca="false">D546=E546</f>
        <v>1</v>
      </c>
      <c r="H546" s="0" t="s">
        <v>104214</v>
      </c>
      <c r="I546" s="0" t="n">
        <f aca="false">E546=H546</f>
        <v>1</v>
      </c>
      <c r="K546" s="0" t="s">
        <v>104214</v>
      </c>
      <c r="L546" s="10" t="n">
        <f aca="false">K546=E546</f>
        <v>1</v>
      </c>
      <c r="M546" s="0" t="s">
        <v>104214</v>
      </c>
      <c r="N546" s="0" t="s">
        <v>104214</v>
      </c>
    </row>
    <row r="547" customFormat="false" ht="15" hidden="false" customHeight="false" outlineLevel="0" collapsed="false">
      <c r="A547" s="0" t="s">
        <v>93095</v>
      </c>
      <c r="B547" s="1" t="n">
        <v>41379.4479166667</v>
      </c>
      <c r="C547" s="0" t="s">
        <v>93096</v>
      </c>
      <c r="D547" s="0" t="s">
        <v>104214</v>
      </c>
      <c r="E547" s="0" t="s">
        <v>104214</v>
      </c>
      <c r="F547" s="0" t="n">
        <f aca="false">D547=E547</f>
        <v>1</v>
      </c>
      <c r="H547" s="0" t="s">
        <v>104214</v>
      </c>
      <c r="I547" s="0" t="n">
        <f aca="false">E547=H547</f>
        <v>1</v>
      </c>
      <c r="K547" s="0" t="s">
        <v>104214</v>
      </c>
      <c r="L547" s="10" t="n">
        <f aca="false">K547=E547</f>
        <v>1</v>
      </c>
      <c r="M547" s="0" t="s">
        <v>104214</v>
      </c>
      <c r="N547" s="0" t="s">
        <v>104214</v>
      </c>
    </row>
    <row r="548" customFormat="false" ht="15" hidden="false" customHeight="false" outlineLevel="0" collapsed="false">
      <c r="A548" s="0" t="s">
        <v>5191</v>
      </c>
      <c r="B548" s="1" t="n">
        <v>41379.4479166667</v>
      </c>
      <c r="C548" s="0" t="s">
        <v>93097</v>
      </c>
      <c r="D548" s="0" t="s">
        <v>104214</v>
      </c>
      <c r="E548" s="0" t="s">
        <v>104214</v>
      </c>
      <c r="F548" s="0" t="n">
        <f aca="false">D548=E548</f>
        <v>1</v>
      </c>
      <c r="H548" s="0" t="s">
        <v>104214</v>
      </c>
      <c r="I548" s="0" t="n">
        <f aca="false">E548=H548</f>
        <v>1</v>
      </c>
      <c r="K548" s="0" t="s">
        <v>104214</v>
      </c>
      <c r="L548" s="10" t="n">
        <f aca="false">K548=E548</f>
        <v>1</v>
      </c>
      <c r="M548" s="0" t="s">
        <v>104214</v>
      </c>
      <c r="N548" s="0" t="s">
        <v>104214</v>
      </c>
    </row>
    <row r="549" customFormat="false" ht="15" hidden="false" customHeight="false" outlineLevel="0" collapsed="false">
      <c r="A549" s="0" t="s">
        <v>93098</v>
      </c>
      <c r="B549" s="1" t="n">
        <v>41379.4479166667</v>
      </c>
      <c r="C549" s="0" t="s">
        <v>93099</v>
      </c>
      <c r="D549" s="0" t="s">
        <v>104214</v>
      </c>
      <c r="E549" s="0" t="s">
        <v>104214</v>
      </c>
      <c r="F549" s="0" t="n">
        <f aca="false">D549=E549</f>
        <v>1</v>
      </c>
      <c r="H549" s="0" t="s">
        <v>104214</v>
      </c>
      <c r="I549" s="0" t="n">
        <f aca="false">E549=H549</f>
        <v>1</v>
      </c>
      <c r="K549" s="0" t="s">
        <v>104214</v>
      </c>
      <c r="L549" s="10" t="n">
        <f aca="false">K549=E549</f>
        <v>1</v>
      </c>
      <c r="M549" s="0" t="s">
        <v>104214</v>
      </c>
      <c r="N549" s="0" t="s">
        <v>104214</v>
      </c>
    </row>
    <row r="550" customFormat="false" ht="15" hidden="false" customHeight="false" outlineLevel="0" collapsed="false">
      <c r="A550" s="0" t="s">
        <v>93100</v>
      </c>
      <c r="B550" s="1" t="n">
        <v>41379.4479166667</v>
      </c>
      <c r="C550" s="0" t="s">
        <v>93101</v>
      </c>
      <c r="D550" s="0" t="s">
        <v>104214</v>
      </c>
      <c r="E550" s="0" t="s">
        <v>104214</v>
      </c>
      <c r="F550" s="0" t="n">
        <f aca="false">D550=E550</f>
        <v>1</v>
      </c>
      <c r="H550" s="0" t="s">
        <v>104214</v>
      </c>
      <c r="I550" s="0" t="n">
        <f aca="false">E550=H550</f>
        <v>1</v>
      </c>
      <c r="K550" s="0" t="s">
        <v>104214</v>
      </c>
      <c r="L550" s="10" t="n">
        <f aca="false">K550=E550</f>
        <v>1</v>
      </c>
      <c r="M550" s="0" t="s">
        <v>104214</v>
      </c>
      <c r="N550" s="0" t="s">
        <v>104214</v>
      </c>
    </row>
    <row r="551" customFormat="false" ht="15" hidden="false" customHeight="false" outlineLevel="0" collapsed="false">
      <c r="A551" s="0" t="s">
        <v>9188</v>
      </c>
      <c r="B551" s="1" t="n">
        <v>41379.4479166667</v>
      </c>
      <c r="C551" s="0" t="s">
        <v>93102</v>
      </c>
      <c r="D551" s="0" t="s">
        <v>104214</v>
      </c>
      <c r="E551" s="0" t="s">
        <v>104214</v>
      </c>
      <c r="F551" s="0" t="n">
        <f aca="false">D551=E551</f>
        <v>1</v>
      </c>
      <c r="H551" s="0" t="s">
        <v>104214</v>
      </c>
      <c r="I551" s="0" t="n">
        <f aca="false">E551=H551</f>
        <v>1</v>
      </c>
      <c r="K551" s="0" t="s">
        <v>104214</v>
      </c>
      <c r="L551" s="10" t="n">
        <f aca="false">K551=E551</f>
        <v>1</v>
      </c>
      <c r="M551" s="0" t="s">
        <v>104214</v>
      </c>
      <c r="N551" s="0" t="s">
        <v>104214</v>
      </c>
    </row>
    <row r="552" customFormat="false" ht="15" hidden="false" customHeight="false" outlineLevel="0" collapsed="false">
      <c r="A552" s="0" t="s">
        <v>93103</v>
      </c>
      <c r="B552" s="1" t="n">
        <v>41379.4479166667</v>
      </c>
      <c r="C552" s="0" t="s">
        <v>93104</v>
      </c>
      <c r="D552" s="0" t="s">
        <v>104214</v>
      </c>
      <c r="E552" s="0" t="s">
        <v>104214</v>
      </c>
      <c r="F552" s="0" t="n">
        <f aca="false">D552=E552</f>
        <v>1</v>
      </c>
      <c r="H552" s="0" t="s">
        <v>104214</v>
      </c>
      <c r="I552" s="0" t="n">
        <f aca="false">E552=H552</f>
        <v>1</v>
      </c>
      <c r="K552" s="0" t="s">
        <v>104214</v>
      </c>
      <c r="L552" s="10" t="n">
        <f aca="false">K552=E552</f>
        <v>1</v>
      </c>
      <c r="M552" s="0" t="s">
        <v>104214</v>
      </c>
      <c r="N552" s="0" t="s">
        <v>104214</v>
      </c>
    </row>
    <row r="553" customFormat="false" ht="15" hidden="false" customHeight="false" outlineLevel="0" collapsed="false">
      <c r="A553" s="0" t="s">
        <v>81923</v>
      </c>
      <c r="B553" s="1" t="n">
        <v>41379.4479166667</v>
      </c>
      <c r="C553" s="0" t="s">
        <v>93105</v>
      </c>
      <c r="D553" s="0" t="s">
        <v>104214</v>
      </c>
      <c r="E553" s="0" t="s">
        <v>104214</v>
      </c>
      <c r="F553" s="0" t="n">
        <f aca="false">D553=E553</f>
        <v>1</v>
      </c>
      <c r="H553" s="0" t="s">
        <v>104214</v>
      </c>
      <c r="I553" s="0" t="n">
        <f aca="false">E553=H553</f>
        <v>1</v>
      </c>
      <c r="K553" s="0" t="s">
        <v>104214</v>
      </c>
      <c r="L553" s="10" t="n">
        <f aca="false">K553=E553</f>
        <v>1</v>
      </c>
      <c r="M553" s="0" t="s">
        <v>104214</v>
      </c>
      <c r="N553" s="0" t="s">
        <v>104214</v>
      </c>
    </row>
    <row r="554" customFormat="false" ht="15" hidden="false" customHeight="false" outlineLevel="0" collapsed="false">
      <c r="A554" s="0" t="s">
        <v>50962</v>
      </c>
      <c r="B554" s="1" t="n">
        <v>41379.4479166667</v>
      </c>
      <c r="C554" s="0" t="s">
        <v>93106</v>
      </c>
      <c r="D554" s="0" t="s">
        <v>104214</v>
      </c>
      <c r="E554" s="0" t="s">
        <v>104214</v>
      </c>
      <c r="F554" s="0" t="n">
        <f aca="false">D554=E554</f>
        <v>1</v>
      </c>
      <c r="H554" s="0" t="s">
        <v>104214</v>
      </c>
      <c r="I554" s="0" t="n">
        <f aca="false">E554=H554</f>
        <v>1</v>
      </c>
      <c r="K554" s="0" t="s">
        <v>104214</v>
      </c>
      <c r="L554" s="10" t="n">
        <f aca="false">K554=E554</f>
        <v>1</v>
      </c>
      <c r="M554" s="0" t="s">
        <v>104214</v>
      </c>
      <c r="N554" s="0" t="s">
        <v>104214</v>
      </c>
    </row>
    <row r="555" customFormat="false" ht="15" hidden="false" customHeight="false" outlineLevel="0" collapsed="false">
      <c r="A555" s="0" t="s">
        <v>93107</v>
      </c>
      <c r="B555" s="1" t="n">
        <v>41379.4479166667</v>
      </c>
      <c r="C555" s="0" t="s">
        <v>93108</v>
      </c>
      <c r="D555" s="0" t="s">
        <v>104214</v>
      </c>
      <c r="E555" s="0" t="s">
        <v>104214</v>
      </c>
      <c r="F555" s="0" t="n">
        <f aca="false">D555=E555</f>
        <v>1</v>
      </c>
      <c r="H555" s="0" t="s">
        <v>104214</v>
      </c>
      <c r="I555" s="0" t="n">
        <f aca="false">E555=H555</f>
        <v>1</v>
      </c>
      <c r="K555" s="0" t="s">
        <v>104214</v>
      </c>
      <c r="L555" s="10" t="n">
        <f aca="false">K555=E555</f>
        <v>1</v>
      </c>
      <c r="M555" s="0" t="s">
        <v>104214</v>
      </c>
      <c r="N555" s="0" t="s">
        <v>104214</v>
      </c>
    </row>
    <row r="556" customFormat="false" ht="15" hidden="false" customHeight="false" outlineLevel="0" collapsed="false">
      <c r="A556" s="0" t="s">
        <v>91749</v>
      </c>
      <c r="B556" s="1" t="n">
        <v>41379.4479166667</v>
      </c>
      <c r="C556" s="0" t="s">
        <v>93109</v>
      </c>
      <c r="D556" s="0" t="s">
        <v>104214</v>
      </c>
      <c r="E556" s="0" t="s">
        <v>104214</v>
      </c>
      <c r="F556" s="0" t="n">
        <f aca="false">D556=E556</f>
        <v>1</v>
      </c>
      <c r="H556" s="0" t="s">
        <v>104214</v>
      </c>
      <c r="I556" s="0" t="n">
        <f aca="false">E556=H556</f>
        <v>1</v>
      </c>
      <c r="K556" s="0" t="s">
        <v>104214</v>
      </c>
      <c r="L556" s="10" t="n">
        <f aca="false">K556=E556</f>
        <v>1</v>
      </c>
      <c r="M556" s="0" t="s">
        <v>104214</v>
      </c>
      <c r="N556" s="0" t="s">
        <v>104214</v>
      </c>
    </row>
    <row r="557" customFormat="false" ht="15" hidden="false" customHeight="false" outlineLevel="0" collapsed="false">
      <c r="A557" s="0" t="s">
        <v>93110</v>
      </c>
      <c r="B557" s="1" t="n">
        <v>41379.4479166667</v>
      </c>
      <c r="C557" s="0" t="s">
        <v>93111</v>
      </c>
      <c r="D557" s="0" t="s">
        <v>104214</v>
      </c>
      <c r="E557" s="0" t="s">
        <v>104214</v>
      </c>
      <c r="F557" s="0" t="n">
        <f aca="false">D557=E557</f>
        <v>1</v>
      </c>
      <c r="H557" s="0" t="s">
        <v>104214</v>
      </c>
      <c r="I557" s="0" t="n">
        <f aca="false">E557=H557</f>
        <v>1</v>
      </c>
      <c r="K557" s="0" t="s">
        <v>104214</v>
      </c>
      <c r="L557" s="10" t="n">
        <f aca="false">K557=E557</f>
        <v>1</v>
      </c>
      <c r="M557" s="0" t="s">
        <v>104214</v>
      </c>
      <c r="N557" s="0" t="s">
        <v>104214</v>
      </c>
    </row>
    <row r="558" customFormat="false" ht="15" hidden="false" customHeight="false" outlineLevel="0" collapsed="false">
      <c r="A558" s="0" t="s">
        <v>7336</v>
      </c>
      <c r="B558" s="1" t="n">
        <v>41379.4479166667</v>
      </c>
      <c r="C558" s="0" t="s">
        <v>93112</v>
      </c>
      <c r="D558" s="0" t="s">
        <v>104214</v>
      </c>
      <c r="E558" s="0" t="s">
        <v>104214</v>
      </c>
      <c r="F558" s="0" t="n">
        <f aca="false">D558=E558</f>
        <v>1</v>
      </c>
      <c r="H558" s="0" t="s">
        <v>104214</v>
      </c>
      <c r="I558" s="0" t="n">
        <f aca="false">E558=H558</f>
        <v>1</v>
      </c>
      <c r="K558" s="0" t="s">
        <v>104214</v>
      </c>
      <c r="L558" s="10" t="n">
        <f aca="false">K558=E558</f>
        <v>1</v>
      </c>
      <c r="M558" s="0" t="s">
        <v>104214</v>
      </c>
      <c r="N558" s="0" t="s">
        <v>104214</v>
      </c>
    </row>
    <row r="559" customFormat="false" ht="15" hidden="false" customHeight="false" outlineLevel="0" collapsed="false">
      <c r="A559" s="0" t="s">
        <v>93113</v>
      </c>
      <c r="B559" s="1" t="n">
        <v>41379.4479166667</v>
      </c>
      <c r="C559" s="0" t="s">
        <v>93114</v>
      </c>
      <c r="D559" s="0" t="s">
        <v>104214</v>
      </c>
      <c r="E559" s="0" t="s">
        <v>104214</v>
      </c>
      <c r="F559" s="0" t="n">
        <f aca="false">D559=E559</f>
        <v>1</v>
      </c>
      <c r="H559" s="0" t="s">
        <v>104214</v>
      </c>
      <c r="I559" s="0" t="n">
        <f aca="false">E559=H559</f>
        <v>1</v>
      </c>
      <c r="K559" s="0" t="s">
        <v>104214</v>
      </c>
      <c r="L559" s="10" t="n">
        <f aca="false">K559=E559</f>
        <v>1</v>
      </c>
      <c r="M559" s="0" t="s">
        <v>104214</v>
      </c>
      <c r="N559" s="0" t="s">
        <v>104214</v>
      </c>
    </row>
    <row r="560" customFormat="false" ht="15" hidden="false" customHeight="false" outlineLevel="0" collapsed="false">
      <c r="A560" s="0" t="s">
        <v>93115</v>
      </c>
      <c r="B560" s="1" t="n">
        <v>41379.4479166667</v>
      </c>
      <c r="C560" s="0" t="s">
        <v>93116</v>
      </c>
      <c r="D560" s="0" t="s">
        <v>104214</v>
      </c>
      <c r="E560" s="0" t="s">
        <v>104214</v>
      </c>
      <c r="F560" s="0" t="n">
        <f aca="false">D560=E560</f>
        <v>1</v>
      </c>
      <c r="H560" s="0" t="s">
        <v>104214</v>
      </c>
      <c r="I560" s="0" t="n">
        <f aca="false">E560=H560</f>
        <v>1</v>
      </c>
      <c r="K560" s="0" t="s">
        <v>104214</v>
      </c>
      <c r="L560" s="10" t="n">
        <f aca="false">K560=E560</f>
        <v>1</v>
      </c>
      <c r="M560" s="0" t="s">
        <v>104214</v>
      </c>
      <c r="N560" s="0" t="s">
        <v>104214</v>
      </c>
    </row>
    <row r="561" customFormat="false" ht="15" hidden="false" customHeight="false" outlineLevel="0" collapsed="false">
      <c r="A561" s="0" t="s">
        <v>93117</v>
      </c>
      <c r="B561" s="1" t="n">
        <v>41379.4479166667</v>
      </c>
      <c r="C561" s="0" t="s">
        <v>93118</v>
      </c>
      <c r="D561" s="0" t="s">
        <v>104214</v>
      </c>
      <c r="E561" s="0" t="s">
        <v>104214</v>
      </c>
      <c r="F561" s="0" t="n">
        <f aca="false">D561=E561</f>
        <v>1</v>
      </c>
      <c r="H561" s="0" t="s">
        <v>104214</v>
      </c>
      <c r="I561" s="0" t="n">
        <f aca="false">E561=H561</f>
        <v>1</v>
      </c>
      <c r="K561" s="0" t="s">
        <v>104214</v>
      </c>
      <c r="L561" s="10" t="n">
        <f aca="false">K561=E561</f>
        <v>1</v>
      </c>
      <c r="M561" s="0" t="s">
        <v>104214</v>
      </c>
      <c r="N561" s="0" t="s">
        <v>104214</v>
      </c>
    </row>
    <row r="562" customFormat="false" ht="15" hidden="false" customHeight="false" outlineLevel="0" collapsed="false">
      <c r="A562" s="0" t="s">
        <v>14278</v>
      </c>
      <c r="B562" s="1" t="n">
        <v>41379.4479166667</v>
      </c>
      <c r="C562" s="0" t="s">
        <v>93119</v>
      </c>
      <c r="D562" s="0" t="s">
        <v>104214</v>
      </c>
      <c r="E562" s="0" t="s">
        <v>104214</v>
      </c>
      <c r="F562" s="0" t="n">
        <f aca="false">D562=E562</f>
        <v>1</v>
      </c>
      <c r="H562" s="0" t="s">
        <v>104214</v>
      </c>
      <c r="I562" s="0" t="n">
        <f aca="false">E562=H562</f>
        <v>1</v>
      </c>
      <c r="K562" s="0" t="s">
        <v>104214</v>
      </c>
      <c r="L562" s="10" t="n">
        <f aca="false">K562=E562</f>
        <v>1</v>
      </c>
      <c r="M562" s="0" t="s">
        <v>104214</v>
      </c>
      <c r="N562" s="0" t="s">
        <v>104214</v>
      </c>
    </row>
    <row r="563" customFormat="false" ht="15" hidden="false" customHeight="false" outlineLevel="0" collapsed="false">
      <c r="A563" s="0" t="s">
        <v>23267</v>
      </c>
      <c r="B563" s="1" t="n">
        <v>41379.4479166667</v>
      </c>
      <c r="C563" s="0" t="s">
        <v>93120</v>
      </c>
      <c r="D563" s="0" t="s">
        <v>104214</v>
      </c>
      <c r="E563" s="0" t="s">
        <v>104214</v>
      </c>
      <c r="F563" s="0" t="n">
        <f aca="false">D563=E563</f>
        <v>1</v>
      </c>
      <c r="H563" s="0" t="s">
        <v>104214</v>
      </c>
      <c r="I563" s="0" t="n">
        <f aca="false">E563=H563</f>
        <v>1</v>
      </c>
      <c r="K563" s="0" t="s">
        <v>104214</v>
      </c>
      <c r="L563" s="10" t="n">
        <f aca="false">K563=E563</f>
        <v>1</v>
      </c>
      <c r="M563" s="0" t="s">
        <v>104214</v>
      </c>
      <c r="N563" s="0" t="s">
        <v>104214</v>
      </c>
    </row>
    <row r="564" customFormat="false" ht="15" hidden="false" customHeight="false" outlineLevel="0" collapsed="false">
      <c r="A564" s="0" t="s">
        <v>93121</v>
      </c>
      <c r="B564" s="1" t="n">
        <v>41379.4479166667</v>
      </c>
      <c r="C564" s="0" t="s">
        <v>93122</v>
      </c>
      <c r="D564" s="0" t="s">
        <v>104214</v>
      </c>
      <c r="E564" s="0" t="s">
        <v>104214</v>
      </c>
      <c r="F564" s="0" t="n">
        <f aca="false">D564=E564</f>
        <v>1</v>
      </c>
      <c r="H564" s="0" t="s">
        <v>104214</v>
      </c>
      <c r="I564" s="0" t="n">
        <f aca="false">E564=H564</f>
        <v>1</v>
      </c>
      <c r="K564" s="0" t="s">
        <v>104214</v>
      </c>
      <c r="L564" s="10" t="n">
        <f aca="false">K564=E564</f>
        <v>1</v>
      </c>
      <c r="M564" s="0" t="s">
        <v>104214</v>
      </c>
      <c r="N564" s="0" t="s">
        <v>104214</v>
      </c>
    </row>
    <row r="565" customFormat="false" ht="15" hidden="false" customHeight="false" outlineLevel="0" collapsed="false">
      <c r="A565" s="0" t="s">
        <v>921</v>
      </c>
      <c r="B565" s="1" t="n">
        <v>41379.4486111111</v>
      </c>
      <c r="C565" s="0" t="s">
        <v>93123</v>
      </c>
      <c r="D565" s="0" t="s">
        <v>104214</v>
      </c>
      <c r="E565" s="0" t="s">
        <v>104214</v>
      </c>
      <c r="F565" s="0" t="n">
        <f aca="false">D565=E565</f>
        <v>1</v>
      </c>
      <c r="H565" s="0" t="s">
        <v>104214</v>
      </c>
      <c r="I565" s="0" t="n">
        <f aca="false">E565=H565</f>
        <v>1</v>
      </c>
      <c r="K565" s="0" t="s">
        <v>104214</v>
      </c>
      <c r="L565" s="10" t="n">
        <f aca="false">K565=E565</f>
        <v>1</v>
      </c>
      <c r="M565" s="0" t="s">
        <v>104214</v>
      </c>
      <c r="N565" s="0" t="s">
        <v>104214</v>
      </c>
    </row>
    <row r="566" customFormat="false" ht="15" hidden="false" customHeight="false" outlineLevel="0" collapsed="false">
      <c r="A566" s="0" t="s">
        <v>93124</v>
      </c>
      <c r="B566" s="1" t="n">
        <v>41379.4486111111</v>
      </c>
      <c r="C566" s="0" t="s">
        <v>93125</v>
      </c>
      <c r="D566" s="0" t="s">
        <v>104214</v>
      </c>
      <c r="E566" s="0" t="s">
        <v>104214</v>
      </c>
      <c r="F566" s="0" t="n">
        <f aca="false">D566=E566</f>
        <v>1</v>
      </c>
      <c r="H566" s="0" t="s">
        <v>104214</v>
      </c>
      <c r="I566" s="0" t="n">
        <f aca="false">E566=H566</f>
        <v>1</v>
      </c>
      <c r="K566" s="0" t="s">
        <v>104214</v>
      </c>
      <c r="L566" s="10" t="n">
        <f aca="false">K566=E566</f>
        <v>1</v>
      </c>
      <c r="M566" s="0" t="s">
        <v>104214</v>
      </c>
      <c r="N566" s="0" t="s">
        <v>104214</v>
      </c>
    </row>
    <row r="567" customFormat="false" ht="15" hidden="false" customHeight="false" outlineLevel="0" collapsed="false">
      <c r="A567" s="0" t="s">
        <v>93126</v>
      </c>
      <c r="B567" s="1" t="n">
        <v>41379.4486111111</v>
      </c>
      <c r="C567" s="0" t="s">
        <v>93127</v>
      </c>
      <c r="D567" s="0" t="s">
        <v>104214</v>
      </c>
      <c r="E567" s="0" t="s">
        <v>104214</v>
      </c>
      <c r="F567" s="0" t="n">
        <f aca="false">D567=E567</f>
        <v>1</v>
      </c>
      <c r="H567" s="0" t="s">
        <v>104214</v>
      </c>
      <c r="I567" s="0" t="n">
        <f aca="false">E567=H567</f>
        <v>1</v>
      </c>
      <c r="K567" s="0" t="s">
        <v>104214</v>
      </c>
      <c r="L567" s="10" t="n">
        <f aca="false">K567=E567</f>
        <v>1</v>
      </c>
      <c r="M567" s="0" t="s">
        <v>104214</v>
      </c>
      <c r="N567" s="0" t="s">
        <v>104214</v>
      </c>
    </row>
    <row r="568" customFormat="false" ht="15" hidden="false" customHeight="false" outlineLevel="0" collapsed="false">
      <c r="A568" s="0" t="s">
        <v>93128</v>
      </c>
      <c r="B568" s="1" t="n">
        <v>41379.4486111111</v>
      </c>
      <c r="C568" s="0" t="s">
        <v>93129</v>
      </c>
      <c r="D568" s="0" t="s">
        <v>104214</v>
      </c>
      <c r="E568" s="0" t="s">
        <v>104214</v>
      </c>
      <c r="F568" s="0" t="n">
        <f aca="false">D568=E568</f>
        <v>1</v>
      </c>
      <c r="H568" s="0" t="s">
        <v>104214</v>
      </c>
      <c r="I568" s="0" t="n">
        <f aca="false">E568=H568</f>
        <v>1</v>
      </c>
      <c r="K568" s="0" t="s">
        <v>104214</v>
      </c>
      <c r="L568" s="10" t="n">
        <f aca="false">K568=E568</f>
        <v>1</v>
      </c>
      <c r="M568" s="0" t="s">
        <v>104214</v>
      </c>
      <c r="N568" s="0" t="s">
        <v>104214</v>
      </c>
    </row>
    <row r="569" customFormat="false" ht="15" hidden="false" customHeight="false" outlineLevel="0" collapsed="false">
      <c r="A569" s="0" t="s">
        <v>81426</v>
      </c>
      <c r="B569" s="1" t="n">
        <v>41379.4486111111</v>
      </c>
      <c r="C569" s="0" t="s">
        <v>93131</v>
      </c>
      <c r="D569" s="0" t="s">
        <v>104214</v>
      </c>
      <c r="E569" s="0" t="s">
        <v>104214</v>
      </c>
      <c r="F569" s="0" t="n">
        <f aca="false">D569=E569</f>
        <v>1</v>
      </c>
      <c r="H569" s="0" t="s">
        <v>104214</v>
      </c>
      <c r="I569" s="0" t="n">
        <f aca="false">E569=H569</f>
        <v>1</v>
      </c>
      <c r="K569" s="0" t="s">
        <v>104214</v>
      </c>
      <c r="L569" s="10" t="n">
        <f aca="false">K569=E569</f>
        <v>1</v>
      </c>
      <c r="M569" s="0" t="s">
        <v>104214</v>
      </c>
      <c r="N569" s="0" t="s">
        <v>104214</v>
      </c>
    </row>
    <row r="570" customFormat="false" ht="15" hidden="false" customHeight="false" outlineLevel="0" collapsed="false">
      <c r="A570" s="0" t="s">
        <v>93132</v>
      </c>
      <c r="B570" s="1" t="n">
        <v>41379.4486111111</v>
      </c>
      <c r="C570" s="0" t="s">
        <v>93133</v>
      </c>
      <c r="D570" s="0" t="s">
        <v>104214</v>
      </c>
      <c r="E570" s="0" t="s">
        <v>104214</v>
      </c>
      <c r="F570" s="0" t="n">
        <f aca="false">D570=E570</f>
        <v>1</v>
      </c>
      <c r="H570" s="0" t="s">
        <v>104214</v>
      </c>
      <c r="I570" s="0" t="n">
        <f aca="false">E570=H570</f>
        <v>1</v>
      </c>
      <c r="K570" s="0" t="s">
        <v>104214</v>
      </c>
      <c r="L570" s="10" t="n">
        <f aca="false">K570=E570</f>
        <v>1</v>
      </c>
      <c r="M570" s="0" t="s">
        <v>104214</v>
      </c>
      <c r="N570" s="0" t="s">
        <v>104214</v>
      </c>
    </row>
    <row r="571" customFormat="false" ht="15" hidden="false" customHeight="false" outlineLevel="0" collapsed="false">
      <c r="A571" s="0" t="s">
        <v>14278</v>
      </c>
      <c r="B571" s="1" t="n">
        <v>41379.4486111111</v>
      </c>
      <c r="C571" s="0" t="s">
        <v>93134</v>
      </c>
      <c r="D571" s="0" t="s">
        <v>104214</v>
      </c>
      <c r="E571" s="0" t="s">
        <v>104214</v>
      </c>
      <c r="F571" s="0" t="n">
        <f aca="false">D571=E571</f>
        <v>1</v>
      </c>
      <c r="H571" s="0" t="s">
        <v>104214</v>
      </c>
      <c r="I571" s="0" t="n">
        <f aca="false">E571=H571</f>
        <v>1</v>
      </c>
      <c r="K571" s="0" t="s">
        <v>104214</v>
      </c>
      <c r="L571" s="10" t="n">
        <f aca="false">K571=E571</f>
        <v>1</v>
      </c>
      <c r="M571" s="0" t="s">
        <v>104214</v>
      </c>
      <c r="N571" s="0" t="s">
        <v>104214</v>
      </c>
    </row>
    <row r="572" customFormat="false" ht="15" hidden="false" customHeight="false" outlineLevel="0" collapsed="false">
      <c r="A572" s="0" t="s">
        <v>93135</v>
      </c>
      <c r="B572" s="1" t="n">
        <v>41379.4486111111</v>
      </c>
      <c r="C572" s="0" t="s">
        <v>93136</v>
      </c>
      <c r="D572" s="0" t="s">
        <v>104214</v>
      </c>
      <c r="E572" s="0" t="s">
        <v>104214</v>
      </c>
      <c r="F572" s="0" t="n">
        <f aca="false">D572=E572</f>
        <v>1</v>
      </c>
      <c r="H572" s="0" t="s">
        <v>104214</v>
      </c>
      <c r="I572" s="0" t="n">
        <f aca="false">E572=H572</f>
        <v>1</v>
      </c>
      <c r="K572" s="0" t="s">
        <v>104214</v>
      </c>
      <c r="L572" s="10" t="n">
        <f aca="false">K572=E572</f>
        <v>1</v>
      </c>
      <c r="M572" s="0" t="s">
        <v>104214</v>
      </c>
      <c r="N572" s="0" t="s">
        <v>104214</v>
      </c>
    </row>
    <row r="573" customFormat="false" ht="15" hidden="false" customHeight="false" outlineLevel="0" collapsed="false">
      <c r="A573" s="0" t="s">
        <v>93137</v>
      </c>
      <c r="B573" s="1" t="n">
        <v>41379.4486111111</v>
      </c>
      <c r="C573" s="0" t="s">
        <v>93138</v>
      </c>
      <c r="D573" s="0" t="s">
        <v>104214</v>
      </c>
      <c r="E573" s="0" t="s">
        <v>104214</v>
      </c>
      <c r="F573" s="0" t="n">
        <f aca="false">D573=E573</f>
        <v>1</v>
      </c>
      <c r="H573" s="0" t="s">
        <v>104214</v>
      </c>
      <c r="I573" s="0" t="n">
        <f aca="false">E573=H573</f>
        <v>1</v>
      </c>
      <c r="K573" s="0" t="s">
        <v>104214</v>
      </c>
      <c r="L573" s="10" t="n">
        <f aca="false">K573=E573</f>
        <v>1</v>
      </c>
      <c r="M573" s="0" t="s">
        <v>104214</v>
      </c>
      <c r="N573" s="0" t="s">
        <v>104214</v>
      </c>
    </row>
    <row r="574" customFormat="false" ht="15" hidden="false" customHeight="false" outlineLevel="0" collapsed="false">
      <c r="A574" s="0" t="s">
        <v>93139</v>
      </c>
      <c r="B574" s="1" t="n">
        <v>41379.4486111111</v>
      </c>
      <c r="C574" s="0" t="s">
        <v>93140</v>
      </c>
      <c r="D574" s="0" t="s">
        <v>104214</v>
      </c>
      <c r="E574" s="0" t="s">
        <v>104214</v>
      </c>
      <c r="F574" s="0" t="n">
        <f aca="false">D574=E574</f>
        <v>1</v>
      </c>
      <c r="H574" s="0" t="s">
        <v>104214</v>
      </c>
      <c r="I574" s="0" t="n">
        <f aca="false">E574=H574</f>
        <v>1</v>
      </c>
      <c r="K574" s="0" t="s">
        <v>104214</v>
      </c>
      <c r="L574" s="10" t="n">
        <f aca="false">K574=E574</f>
        <v>1</v>
      </c>
      <c r="M574" s="0" t="s">
        <v>104214</v>
      </c>
      <c r="N574" s="0" t="s">
        <v>104214</v>
      </c>
    </row>
    <row r="575" customFormat="false" ht="15" hidden="false" customHeight="false" outlineLevel="0" collapsed="false">
      <c r="B575" s="1"/>
      <c r="F575" s="0" t="n">
        <f aca="false">COUNTIF(F2:F574, "FALSE")</f>
        <v>11</v>
      </c>
      <c r="I575" s="0" t="n">
        <f aca="false">COUNTIF(I2:I574, "FALSE")</f>
        <v>32</v>
      </c>
      <c r="L575" s="0" t="n">
        <f aca="false">COUNTIF(L2:L574, "FALSE")</f>
        <v>24</v>
      </c>
      <c r="N575" s="0" t="n">
        <f aca="false">COUNTIF(N2:N574, "NA")</f>
        <v>540</v>
      </c>
    </row>
    <row r="576" customFormat="false" ht="15" hidden="false" customHeight="false" outlineLevel="0" collapsed="false">
      <c r="B576" s="1"/>
      <c r="F576" s="0" t="s">
        <v>104282</v>
      </c>
      <c r="I576" s="0" t="s">
        <v>104283</v>
      </c>
      <c r="N576" s="0" t="n">
        <v>33</v>
      </c>
    </row>
    <row r="577" customFormat="false" ht="15" hidden="false" customHeight="false" outlineLevel="0" collapsed="false">
      <c r="B577" s="1"/>
      <c r="I577" s="0" t="s">
        <v>104284</v>
      </c>
      <c r="L577" s="0" t="s">
        <v>104211</v>
      </c>
      <c r="M577" s="0" t="s">
        <v>13029</v>
      </c>
      <c r="N577" s="0" t="s">
        <v>104210</v>
      </c>
      <c r="O577" s="0" t="s">
        <v>104285</v>
      </c>
      <c r="P577" s="0" t="s">
        <v>104286</v>
      </c>
    </row>
    <row r="578" customFormat="false" ht="15" hidden="false" customHeight="false" outlineLevel="0" collapsed="false">
      <c r="B578" s="1"/>
      <c r="I578" s="0" t="s">
        <v>104287</v>
      </c>
      <c r="K578" s="0" t="s">
        <v>104215</v>
      </c>
      <c r="L578" s="0" t="n">
        <v>0</v>
      </c>
      <c r="M578" s="0" t="n">
        <v>40</v>
      </c>
      <c r="N578" s="0" t="n">
        <f aca="false">COUNTIF($N$2:$N$574, "R1")</f>
        <v>6</v>
      </c>
      <c r="P578" s="0" t="n">
        <f aca="false">SUM(L578:O578)</f>
        <v>46</v>
      </c>
    </row>
    <row r="579" customFormat="false" ht="15" hidden="false" customHeight="false" outlineLevel="0" collapsed="false">
      <c r="B579" s="1"/>
      <c r="I579" s="0" t="s">
        <v>104288</v>
      </c>
      <c r="K579" s="17" t="s">
        <v>104217</v>
      </c>
      <c r="L579" s="0" t="n">
        <v>0</v>
      </c>
      <c r="M579" s="0" t="n">
        <v>0</v>
      </c>
      <c r="N579" s="0" t="n">
        <f aca="false">COUNTIF($N$2:$N$574, "R2")</f>
        <v>0</v>
      </c>
      <c r="P579" s="0" t="n">
        <f aca="false">SUM(L579:O579)</f>
        <v>0</v>
      </c>
    </row>
    <row r="580" customFormat="false" ht="15" hidden="false" customHeight="false" outlineLevel="0" collapsed="false">
      <c r="B580" s="1"/>
      <c r="I580" s="0" t="s">
        <v>104289</v>
      </c>
      <c r="K580" s="0" t="s">
        <v>104218</v>
      </c>
      <c r="L580" s="0" t="n">
        <v>0</v>
      </c>
      <c r="M580" s="0" t="n">
        <v>14</v>
      </c>
      <c r="N580" s="0" t="n">
        <f aca="false">COUNTIF($N$2:$N$574, "R3")</f>
        <v>20</v>
      </c>
      <c r="P580" s="0" t="n">
        <f aca="false">SUM(L580:O580)</f>
        <v>34</v>
      </c>
    </row>
    <row r="581" customFormat="false" ht="15" hidden="false" customHeight="false" outlineLevel="0" collapsed="false">
      <c r="B581" s="1"/>
      <c r="I581" s="0" t="s">
        <v>104290</v>
      </c>
      <c r="K581" s="0" t="s">
        <v>104219</v>
      </c>
      <c r="L581" s="0" t="n">
        <v>0</v>
      </c>
      <c r="M581" s="0" t="n">
        <v>8</v>
      </c>
      <c r="N581" s="0" t="n">
        <f aca="false">COUNTIF($N$2:$N$574, "R4")</f>
        <v>1</v>
      </c>
      <c r="P581" s="0" t="n">
        <f aca="false">SUM(L581:O581)</f>
        <v>9</v>
      </c>
    </row>
    <row r="582" customFormat="false" ht="15" hidden="false" customHeight="false" outlineLevel="0" collapsed="false">
      <c r="B582" s="1"/>
      <c r="I582" s="0" t="s">
        <v>104291</v>
      </c>
      <c r="K582" s="0" t="s">
        <v>104221</v>
      </c>
      <c r="L582" s="0" t="n">
        <v>0</v>
      </c>
      <c r="M582" s="0" t="n">
        <v>2</v>
      </c>
      <c r="N582" s="0" t="n">
        <f aca="false">COUNTIF($N$2:$N$574, "R5")</f>
        <v>3</v>
      </c>
      <c r="O582" s="0" t="n">
        <v>1</v>
      </c>
      <c r="P582" s="0" t="n">
        <f aca="false">SUM(L582:O582)</f>
        <v>6</v>
      </c>
    </row>
    <row r="583" customFormat="false" ht="15" hidden="false" customHeight="false" outlineLevel="0" collapsed="false">
      <c r="B583" s="1"/>
      <c r="K583" s="17" t="s">
        <v>104292</v>
      </c>
      <c r="L583" s="0" t="n">
        <v>0</v>
      </c>
      <c r="M583" s="0" t="n">
        <v>0</v>
      </c>
      <c r="N583" s="0" t="n">
        <f aca="false">COUNTIF($N$2:$N$574, "R6")</f>
        <v>0</v>
      </c>
      <c r="P583" s="0" t="n">
        <f aca="false">SUM(L583:O583)</f>
        <v>0</v>
      </c>
    </row>
    <row r="584" customFormat="false" ht="15" hidden="false" customHeight="false" outlineLevel="0" collapsed="false">
      <c r="B584" s="1"/>
      <c r="K584" s="0" t="s">
        <v>104216</v>
      </c>
      <c r="L584" s="0" t="n">
        <v>3</v>
      </c>
      <c r="M584" s="0" t="n">
        <v>2</v>
      </c>
      <c r="N584" s="0" t="n">
        <f aca="false">COUNTIF($N$2:$N$574, "R7")</f>
        <v>2</v>
      </c>
      <c r="O584" s="0" t="n">
        <v>1</v>
      </c>
      <c r="P584" s="0" t="n">
        <f aca="false">SUM(L584:O584)</f>
        <v>8</v>
      </c>
    </row>
    <row r="585" customFormat="false" ht="15" hidden="false" customHeight="false" outlineLevel="0" collapsed="false">
      <c r="B585" s="1"/>
      <c r="K585" s="17" t="s">
        <v>104280</v>
      </c>
      <c r="L585" s="0" t="n">
        <v>0</v>
      </c>
      <c r="M585" s="0" t="n">
        <v>0</v>
      </c>
      <c r="N585" s="0" t="n">
        <f aca="false">COUNTIF($N$2:$N$574, "R8")</f>
        <v>0</v>
      </c>
      <c r="P585" s="0" t="n">
        <f aca="false">SUM(L585:O585)</f>
        <v>0</v>
      </c>
    </row>
    <row r="586" customFormat="false" ht="15" hidden="false" customHeight="false" outlineLevel="0" collapsed="false">
      <c r="B586" s="1"/>
      <c r="K586" s="17" t="s">
        <v>104281</v>
      </c>
      <c r="L586" s="0" t="n">
        <v>0</v>
      </c>
      <c r="M586" s="0" t="n">
        <v>0</v>
      </c>
      <c r="N586" s="0" t="n">
        <f aca="false">COUNTIF($N$2:$N$574, "R9")</f>
        <v>0</v>
      </c>
      <c r="P586" s="0" t="n">
        <f aca="false">SUM(L586:O586)</f>
        <v>0</v>
      </c>
    </row>
    <row r="587" customFormat="false" ht="15" hidden="false" customHeight="false" outlineLevel="0" collapsed="false">
      <c r="B587" s="1"/>
      <c r="K587" s="17" t="s">
        <v>104293</v>
      </c>
      <c r="L587" s="0" t="n">
        <v>0</v>
      </c>
      <c r="M587" s="0" t="n">
        <v>0</v>
      </c>
      <c r="N587" s="0" t="n">
        <f aca="false">COUNTIF($N$2:$N$574, "R10")</f>
        <v>0</v>
      </c>
      <c r="P587" s="0" t="n">
        <f aca="false">SUM(L587:O587)</f>
        <v>0</v>
      </c>
    </row>
    <row r="588" customFormat="false" ht="15" hidden="false" customHeight="false" outlineLevel="0" collapsed="false">
      <c r="B588" s="1"/>
      <c r="K588" s="17" t="s">
        <v>104294</v>
      </c>
      <c r="L588" s="0" t="n">
        <v>0</v>
      </c>
      <c r="M588" s="0" t="n">
        <v>0</v>
      </c>
      <c r="N588" s="0" t="n">
        <f aca="false">COUNTIF($N$2:$N$574, "R11")</f>
        <v>0</v>
      </c>
      <c r="P588" s="0" t="n">
        <f aca="false">SUM(L588:O588)</f>
        <v>0</v>
      </c>
    </row>
  </sheetData>
  <conditionalFormatting sqref="L2:L574">
    <cfRule type="cellIs" priority="2" operator="equal" aboveAverage="0" equalAverage="0" bottom="0" percent="0" rank="0" text="" dxfId="0">
      <formula>0</formula>
    </cfRule>
  </conditionalFormatting>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11.xml><?xml version="1.0" encoding="utf-8"?>
<worksheet xmlns="http://schemas.openxmlformats.org/spreadsheetml/2006/main" xmlns:r="http://schemas.openxmlformats.org/officeDocument/2006/relationships">
  <sheetPr filterMode="false">
    <pageSetUpPr fitToPage="false"/>
  </sheetPr>
  <dimension ref="1:111"/>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A1" activeCellId="0" sqref="A1"/>
    </sheetView>
  </sheetViews>
  <sheetFormatPr defaultRowHeight="15"/>
  <cols>
    <col collapsed="false" hidden="false" max="1025" min="1" style="15" width="9.1417004048583"/>
  </cols>
  <sheetData>
    <row r="1" customFormat="false" ht="15" hidden="false" customHeight="false" outlineLevel="0" collapsed="false">
      <c r="A1" s="15" t="s">
        <v>76279</v>
      </c>
      <c r="B1" s="12" t="n">
        <v>41379.3833333333</v>
      </c>
      <c r="C1" s="15" t="s">
        <v>83570</v>
      </c>
      <c r="D1" s="0"/>
      <c r="E1" s="15" t="s">
        <v>104214</v>
      </c>
      <c r="F1" s="0"/>
      <c r="G1" s="0"/>
      <c r="H1" s="0"/>
      <c r="I1" s="0"/>
      <c r="J1" s="0"/>
      <c r="K1" s="0"/>
      <c r="L1" s="0"/>
      <c r="M1" s="0"/>
      <c r="N1" s="0"/>
      <c r="O1" s="0"/>
      <c r="P1" s="0"/>
      <c r="Q1" s="0"/>
      <c r="R1" s="0"/>
      <c r="S1" s="0"/>
      <c r="T1" s="0"/>
      <c r="U1" s="0"/>
      <c r="V1" s="0"/>
      <c r="W1" s="0"/>
      <c r="X1" s="0"/>
      <c r="Y1" s="0"/>
      <c r="Z1" s="0"/>
      <c r="AA1" s="0"/>
      <c r="AB1" s="0"/>
      <c r="AC1" s="0"/>
      <c r="AD1" s="0"/>
      <c r="AE1" s="0"/>
      <c r="AF1" s="0"/>
      <c r="AG1" s="0"/>
      <c r="AH1" s="0"/>
      <c r="AI1" s="0"/>
      <c r="AJ1" s="0"/>
      <c r="AK1" s="0"/>
      <c r="AL1" s="0"/>
      <c r="AM1" s="0"/>
      <c r="AN1" s="0"/>
      <c r="AO1" s="0"/>
      <c r="AP1" s="0"/>
      <c r="AQ1" s="0"/>
      <c r="AR1" s="0"/>
      <c r="AS1" s="0"/>
      <c r="AT1" s="0"/>
      <c r="AU1" s="0"/>
      <c r="AV1" s="0"/>
      <c r="AW1" s="0"/>
      <c r="AX1" s="0"/>
      <c r="AY1" s="0"/>
      <c r="AZ1" s="0"/>
      <c r="BA1" s="0"/>
      <c r="BB1" s="0"/>
      <c r="BC1" s="0"/>
      <c r="BD1" s="0"/>
      <c r="BE1" s="0"/>
      <c r="BF1" s="0"/>
      <c r="BG1" s="0"/>
      <c r="BH1" s="0"/>
      <c r="BI1" s="0"/>
      <c r="BJ1" s="0"/>
      <c r="BK1" s="0"/>
      <c r="BL1" s="0"/>
      <c r="BM1" s="0"/>
      <c r="BN1" s="0"/>
      <c r="BO1" s="0"/>
      <c r="BP1" s="0"/>
      <c r="BQ1" s="0"/>
      <c r="BR1" s="0"/>
      <c r="BS1" s="0"/>
      <c r="BT1" s="0"/>
      <c r="BU1" s="0"/>
      <c r="BV1" s="0"/>
      <c r="BW1" s="0"/>
      <c r="BX1" s="0"/>
      <c r="BY1" s="0"/>
      <c r="BZ1" s="0"/>
      <c r="CA1" s="0"/>
      <c r="CB1" s="0"/>
      <c r="CC1" s="0"/>
      <c r="CD1" s="0"/>
      <c r="CE1" s="0"/>
      <c r="CF1" s="0"/>
      <c r="CG1" s="0"/>
      <c r="CH1" s="0"/>
      <c r="CI1" s="0"/>
      <c r="CJ1" s="0"/>
      <c r="CK1" s="0"/>
      <c r="CL1" s="0"/>
      <c r="CM1" s="0"/>
      <c r="CN1" s="0"/>
      <c r="CO1" s="0"/>
      <c r="CP1" s="0"/>
      <c r="CQ1" s="0"/>
      <c r="CR1" s="0"/>
      <c r="CS1" s="0"/>
      <c r="CT1" s="0"/>
      <c r="CU1" s="0"/>
      <c r="CV1" s="0"/>
      <c r="CW1" s="0"/>
      <c r="CX1" s="0"/>
      <c r="CY1" s="0"/>
      <c r="CZ1" s="0"/>
      <c r="DA1" s="0"/>
      <c r="DB1" s="0"/>
      <c r="DC1" s="0"/>
      <c r="DD1" s="0"/>
      <c r="DE1" s="0"/>
      <c r="DF1" s="0"/>
      <c r="DG1" s="0"/>
      <c r="DH1" s="0"/>
      <c r="DI1" s="0"/>
      <c r="DJ1" s="0"/>
      <c r="DK1" s="0"/>
      <c r="DL1" s="0"/>
      <c r="DM1" s="0"/>
      <c r="DN1" s="0"/>
      <c r="DO1" s="0"/>
      <c r="DP1" s="0"/>
      <c r="DQ1" s="0"/>
      <c r="DR1" s="0"/>
      <c r="DS1" s="0"/>
      <c r="DT1" s="0"/>
      <c r="DU1" s="0"/>
      <c r="DV1" s="0"/>
      <c r="DW1" s="0"/>
      <c r="DX1" s="0"/>
      <c r="DY1" s="0"/>
      <c r="DZ1" s="0"/>
      <c r="EA1" s="0"/>
      <c r="EB1" s="0"/>
      <c r="EC1" s="0"/>
      <c r="ED1" s="0"/>
      <c r="EE1" s="0"/>
      <c r="EF1" s="0"/>
      <c r="EG1" s="0"/>
      <c r="EH1" s="0"/>
      <c r="EI1" s="0"/>
      <c r="EJ1" s="0"/>
      <c r="EK1" s="0"/>
      <c r="EL1" s="0"/>
      <c r="EM1" s="0"/>
      <c r="EN1" s="0"/>
      <c r="EO1" s="0"/>
      <c r="EP1" s="0"/>
      <c r="EQ1" s="0"/>
      <c r="ER1" s="0"/>
      <c r="ES1" s="0"/>
      <c r="ET1" s="0"/>
      <c r="EU1" s="0"/>
      <c r="EV1" s="0"/>
      <c r="EW1" s="0"/>
      <c r="EX1" s="0"/>
      <c r="EY1" s="0"/>
      <c r="EZ1" s="0"/>
      <c r="FA1" s="0"/>
      <c r="FB1" s="0"/>
      <c r="FC1" s="0"/>
      <c r="FD1" s="0"/>
      <c r="FE1" s="0"/>
      <c r="FF1" s="0"/>
      <c r="FG1" s="0"/>
      <c r="FH1" s="0"/>
      <c r="FI1" s="0"/>
      <c r="FJ1" s="0"/>
      <c r="FK1" s="0"/>
      <c r="FL1" s="0"/>
      <c r="FM1" s="0"/>
      <c r="FN1" s="0"/>
      <c r="FO1" s="0"/>
      <c r="FP1" s="0"/>
      <c r="FQ1" s="0"/>
      <c r="FR1" s="0"/>
      <c r="FS1" s="0"/>
      <c r="FT1" s="0"/>
      <c r="FU1" s="0"/>
      <c r="FV1" s="0"/>
      <c r="FW1" s="0"/>
      <c r="FX1" s="0"/>
      <c r="FY1" s="0"/>
      <c r="FZ1" s="0"/>
      <c r="GA1" s="0"/>
      <c r="GB1" s="0"/>
      <c r="GC1" s="0"/>
      <c r="GD1" s="0"/>
      <c r="GE1" s="0"/>
      <c r="GF1" s="0"/>
      <c r="GG1" s="0"/>
      <c r="GH1" s="0"/>
      <c r="GI1" s="0"/>
      <c r="GJ1" s="0"/>
      <c r="GK1" s="0"/>
      <c r="GL1" s="0"/>
      <c r="GM1" s="0"/>
      <c r="GN1" s="0"/>
      <c r="GO1" s="0"/>
      <c r="GP1" s="0"/>
      <c r="GQ1" s="0"/>
      <c r="GR1" s="0"/>
      <c r="GS1" s="0"/>
      <c r="GT1" s="0"/>
      <c r="GU1" s="0"/>
      <c r="GV1" s="0"/>
      <c r="GW1" s="0"/>
      <c r="GX1" s="0"/>
      <c r="GY1" s="0"/>
      <c r="GZ1" s="0"/>
      <c r="HA1" s="0"/>
      <c r="HB1" s="0"/>
      <c r="HC1" s="0"/>
      <c r="HD1" s="0"/>
      <c r="HE1" s="0"/>
      <c r="HF1" s="0"/>
      <c r="HG1" s="0"/>
      <c r="HH1" s="0"/>
      <c r="HI1" s="0"/>
      <c r="HJ1" s="0"/>
      <c r="HK1" s="0"/>
      <c r="HL1" s="0"/>
      <c r="HM1" s="0"/>
      <c r="HN1" s="0"/>
      <c r="HO1" s="0"/>
      <c r="HP1" s="0"/>
      <c r="HQ1" s="0"/>
      <c r="HR1" s="0"/>
      <c r="HS1" s="0"/>
      <c r="HT1" s="0"/>
      <c r="HU1" s="0"/>
      <c r="HV1" s="0"/>
      <c r="HW1" s="0"/>
      <c r="HX1" s="0"/>
      <c r="HY1" s="0"/>
      <c r="HZ1" s="0"/>
      <c r="IA1" s="0"/>
      <c r="IB1" s="0"/>
      <c r="IC1" s="0"/>
      <c r="ID1" s="0"/>
      <c r="IE1" s="0"/>
      <c r="IF1" s="0"/>
      <c r="IG1" s="0"/>
      <c r="IH1" s="0"/>
      <c r="II1" s="0"/>
      <c r="IJ1" s="0"/>
      <c r="IK1" s="0"/>
      <c r="IL1" s="0"/>
      <c r="IM1" s="0"/>
      <c r="IN1" s="0"/>
      <c r="IO1" s="0"/>
      <c r="IP1" s="0"/>
      <c r="IQ1" s="0"/>
      <c r="IR1" s="0"/>
      <c r="IS1" s="0"/>
      <c r="IT1" s="0"/>
      <c r="IU1" s="0"/>
      <c r="IV1" s="0"/>
      <c r="IW1" s="0"/>
      <c r="IX1" s="0"/>
      <c r="IY1" s="0"/>
      <c r="IZ1" s="0"/>
      <c r="JA1" s="0"/>
      <c r="JB1" s="0"/>
      <c r="JC1" s="0"/>
      <c r="JD1" s="0"/>
      <c r="JE1" s="0"/>
      <c r="JF1" s="0"/>
      <c r="JG1" s="0"/>
      <c r="JH1" s="0"/>
      <c r="JI1" s="0"/>
      <c r="JJ1" s="0"/>
      <c r="JK1" s="0"/>
      <c r="JL1" s="0"/>
      <c r="JM1" s="0"/>
      <c r="JN1" s="0"/>
      <c r="JO1" s="0"/>
      <c r="JP1" s="0"/>
      <c r="JQ1" s="0"/>
      <c r="JR1" s="0"/>
      <c r="JS1" s="0"/>
      <c r="JT1" s="0"/>
      <c r="JU1" s="0"/>
      <c r="JV1" s="0"/>
      <c r="JW1" s="0"/>
      <c r="JX1" s="0"/>
      <c r="JY1" s="0"/>
      <c r="JZ1" s="0"/>
      <c r="KA1" s="0"/>
      <c r="KB1" s="0"/>
      <c r="KC1" s="0"/>
      <c r="KD1" s="0"/>
      <c r="KE1" s="0"/>
      <c r="KF1" s="0"/>
      <c r="KG1" s="0"/>
      <c r="KH1" s="0"/>
      <c r="KI1" s="0"/>
      <c r="KJ1" s="0"/>
      <c r="KK1" s="0"/>
      <c r="KL1" s="0"/>
      <c r="KM1" s="0"/>
      <c r="KN1" s="0"/>
      <c r="KO1" s="0"/>
      <c r="KP1" s="0"/>
      <c r="KQ1" s="0"/>
      <c r="KR1" s="0"/>
      <c r="KS1" s="0"/>
      <c r="KT1" s="0"/>
      <c r="KU1" s="0"/>
      <c r="KV1" s="0"/>
      <c r="KW1" s="0"/>
      <c r="KX1" s="0"/>
      <c r="KY1" s="0"/>
      <c r="KZ1" s="0"/>
      <c r="LA1" s="0"/>
      <c r="LB1" s="0"/>
      <c r="LC1" s="0"/>
      <c r="LD1" s="0"/>
      <c r="LE1" s="0"/>
      <c r="LF1" s="0"/>
      <c r="LG1" s="0"/>
      <c r="LH1" s="0"/>
      <c r="LI1" s="0"/>
      <c r="LJ1" s="0"/>
      <c r="LK1" s="0"/>
      <c r="LL1" s="0"/>
      <c r="LM1" s="0"/>
      <c r="LN1" s="0"/>
      <c r="LO1" s="0"/>
      <c r="LP1" s="0"/>
      <c r="LQ1" s="0"/>
      <c r="LR1" s="0"/>
      <c r="LS1" s="0"/>
      <c r="LT1" s="0"/>
      <c r="LU1" s="0"/>
      <c r="LV1" s="0"/>
      <c r="LW1" s="0"/>
      <c r="LX1" s="0"/>
      <c r="LY1" s="0"/>
      <c r="LZ1" s="0"/>
      <c r="MA1" s="0"/>
      <c r="MB1" s="0"/>
      <c r="MC1" s="0"/>
      <c r="MD1" s="0"/>
      <c r="ME1" s="0"/>
      <c r="MF1" s="0"/>
      <c r="MG1" s="0"/>
      <c r="MH1" s="0"/>
      <c r="MI1" s="0"/>
      <c r="MJ1" s="0"/>
      <c r="MK1" s="0"/>
      <c r="ML1" s="0"/>
      <c r="MM1" s="0"/>
      <c r="MN1" s="0"/>
      <c r="MO1" s="0"/>
      <c r="MP1" s="0"/>
      <c r="MQ1" s="0"/>
      <c r="MR1" s="0"/>
      <c r="MS1" s="0"/>
      <c r="MT1" s="0"/>
      <c r="MU1" s="0"/>
      <c r="MV1" s="0"/>
      <c r="MW1" s="0"/>
      <c r="MX1" s="0"/>
      <c r="MY1" s="0"/>
      <c r="MZ1" s="0"/>
      <c r="NA1" s="0"/>
      <c r="NB1" s="0"/>
      <c r="NC1" s="0"/>
      <c r="ND1" s="0"/>
      <c r="NE1" s="0"/>
      <c r="NF1" s="0"/>
      <c r="NG1" s="0"/>
      <c r="NH1" s="0"/>
      <c r="NI1" s="0"/>
      <c r="NJ1" s="0"/>
      <c r="NK1" s="0"/>
      <c r="NL1" s="0"/>
      <c r="NM1" s="0"/>
      <c r="NN1" s="0"/>
      <c r="NO1" s="0"/>
      <c r="NP1" s="0"/>
      <c r="NQ1" s="0"/>
      <c r="NR1" s="0"/>
      <c r="NS1" s="0"/>
      <c r="NT1" s="0"/>
      <c r="NU1" s="0"/>
      <c r="NV1" s="0"/>
      <c r="NW1" s="0"/>
      <c r="NX1" s="0"/>
      <c r="NY1" s="0"/>
      <c r="NZ1" s="0"/>
      <c r="OA1" s="0"/>
      <c r="OB1" s="0"/>
      <c r="OC1" s="0"/>
      <c r="OD1" s="0"/>
      <c r="OE1" s="0"/>
      <c r="OF1" s="0"/>
      <c r="OG1" s="0"/>
      <c r="OH1" s="0"/>
      <c r="OI1" s="0"/>
      <c r="OJ1" s="0"/>
      <c r="OK1" s="0"/>
      <c r="OL1" s="0"/>
      <c r="OM1" s="0"/>
      <c r="ON1" s="0"/>
      <c r="OO1" s="0"/>
      <c r="OP1" s="0"/>
      <c r="OQ1" s="0"/>
      <c r="OR1" s="0"/>
      <c r="OS1" s="0"/>
      <c r="OT1" s="0"/>
      <c r="OU1" s="0"/>
      <c r="OV1" s="0"/>
      <c r="OW1" s="0"/>
      <c r="OX1" s="0"/>
      <c r="OY1" s="0"/>
      <c r="OZ1" s="0"/>
      <c r="PA1" s="0"/>
      <c r="PB1" s="0"/>
      <c r="PC1" s="0"/>
      <c r="PD1" s="0"/>
      <c r="PE1" s="0"/>
      <c r="PF1" s="0"/>
      <c r="PG1" s="0"/>
      <c r="PH1" s="0"/>
      <c r="PI1" s="0"/>
      <c r="PJ1" s="0"/>
      <c r="PK1" s="0"/>
      <c r="PL1" s="0"/>
      <c r="PM1" s="0"/>
      <c r="PN1" s="0"/>
      <c r="PO1" s="0"/>
      <c r="PP1" s="0"/>
      <c r="PQ1" s="0"/>
      <c r="PR1" s="0"/>
      <c r="PS1" s="0"/>
      <c r="PT1" s="0"/>
      <c r="PU1" s="0"/>
      <c r="PV1" s="0"/>
      <c r="PW1" s="0"/>
      <c r="PX1" s="0"/>
      <c r="PY1" s="0"/>
      <c r="PZ1" s="0"/>
      <c r="QA1" s="0"/>
      <c r="QB1" s="0"/>
      <c r="QC1" s="0"/>
      <c r="QD1" s="0"/>
      <c r="QE1" s="0"/>
      <c r="QF1" s="0"/>
      <c r="QG1" s="0"/>
      <c r="QH1" s="0"/>
      <c r="QI1" s="0"/>
      <c r="QJ1" s="0"/>
      <c r="QK1" s="0"/>
      <c r="QL1" s="0"/>
      <c r="QM1" s="0"/>
      <c r="QN1" s="0"/>
      <c r="QO1" s="0"/>
      <c r="QP1" s="0"/>
      <c r="QQ1" s="0"/>
      <c r="QR1" s="0"/>
      <c r="QS1" s="0"/>
      <c r="QT1" s="0"/>
      <c r="QU1" s="0"/>
      <c r="QV1" s="0"/>
      <c r="QW1" s="0"/>
      <c r="QX1" s="0"/>
      <c r="QY1" s="0"/>
      <c r="QZ1" s="0"/>
      <c r="RA1" s="0"/>
      <c r="RB1" s="0"/>
      <c r="RC1" s="0"/>
      <c r="RD1" s="0"/>
      <c r="RE1" s="0"/>
      <c r="RF1" s="0"/>
      <c r="RG1" s="0"/>
      <c r="RH1" s="0"/>
      <c r="RI1" s="0"/>
      <c r="RJ1" s="0"/>
      <c r="RK1" s="0"/>
      <c r="RL1" s="0"/>
      <c r="RM1" s="0"/>
      <c r="RN1" s="0"/>
      <c r="RO1" s="0"/>
      <c r="RP1" s="0"/>
      <c r="RQ1" s="0"/>
      <c r="RR1" s="0"/>
      <c r="RS1" s="0"/>
      <c r="RT1" s="0"/>
      <c r="RU1" s="0"/>
      <c r="RV1" s="0"/>
      <c r="RW1" s="0"/>
      <c r="RX1" s="0"/>
      <c r="RY1" s="0"/>
      <c r="RZ1" s="0"/>
      <c r="SA1" s="0"/>
      <c r="SB1" s="0"/>
      <c r="SC1" s="0"/>
      <c r="SD1" s="0"/>
      <c r="SE1" s="0"/>
      <c r="SF1" s="0"/>
      <c r="SG1" s="0"/>
      <c r="SH1" s="0"/>
      <c r="SI1" s="0"/>
      <c r="SJ1" s="0"/>
      <c r="SK1" s="0"/>
      <c r="SL1" s="0"/>
      <c r="SM1" s="0"/>
      <c r="SN1" s="0"/>
      <c r="SO1" s="0"/>
      <c r="SP1" s="0"/>
      <c r="SQ1" s="0"/>
      <c r="SR1" s="0"/>
      <c r="SS1" s="0"/>
      <c r="ST1" s="0"/>
      <c r="SU1" s="0"/>
      <c r="SV1" s="0"/>
      <c r="SW1" s="0"/>
      <c r="SX1" s="0"/>
      <c r="SY1" s="0"/>
      <c r="SZ1" s="0"/>
      <c r="TA1" s="0"/>
      <c r="TB1" s="0"/>
      <c r="TC1" s="0"/>
      <c r="TD1" s="0"/>
      <c r="TE1" s="0"/>
      <c r="TF1" s="0"/>
      <c r="TG1" s="0"/>
      <c r="TH1" s="0"/>
      <c r="TI1" s="0"/>
      <c r="TJ1" s="0"/>
      <c r="TK1" s="0"/>
      <c r="TL1" s="0"/>
      <c r="TM1" s="0"/>
      <c r="TN1" s="0"/>
      <c r="TO1" s="0"/>
      <c r="TP1" s="0"/>
      <c r="TQ1" s="0"/>
      <c r="TR1" s="0"/>
      <c r="TS1" s="0"/>
      <c r="TT1" s="0"/>
      <c r="TU1" s="0"/>
      <c r="TV1" s="0"/>
      <c r="TW1" s="0"/>
      <c r="TX1" s="0"/>
      <c r="TY1" s="0"/>
      <c r="TZ1" s="0"/>
      <c r="UA1" s="0"/>
      <c r="UB1" s="0"/>
      <c r="UC1" s="0"/>
      <c r="UD1" s="0"/>
      <c r="UE1" s="0"/>
      <c r="UF1" s="0"/>
      <c r="UG1" s="0"/>
      <c r="UH1" s="0"/>
      <c r="UI1" s="0"/>
      <c r="UJ1" s="0"/>
      <c r="UK1" s="0"/>
      <c r="UL1" s="0"/>
      <c r="UM1" s="0"/>
      <c r="UN1" s="0"/>
      <c r="UO1" s="0"/>
      <c r="UP1" s="0"/>
      <c r="UQ1" s="0"/>
      <c r="UR1" s="0"/>
      <c r="US1" s="0"/>
      <c r="UT1" s="0"/>
      <c r="UU1" s="0"/>
      <c r="UV1" s="0"/>
      <c r="UW1" s="0"/>
      <c r="UX1" s="0"/>
      <c r="UY1" s="0"/>
      <c r="UZ1" s="0"/>
      <c r="VA1" s="0"/>
      <c r="VB1" s="0"/>
      <c r="VC1" s="0"/>
      <c r="VD1" s="0"/>
      <c r="VE1" s="0"/>
      <c r="VF1" s="0"/>
      <c r="VG1" s="0"/>
      <c r="VH1" s="0"/>
      <c r="VI1" s="0"/>
      <c r="VJ1" s="0"/>
      <c r="VK1" s="0"/>
      <c r="VL1" s="0"/>
      <c r="VM1" s="0"/>
      <c r="VN1" s="0"/>
      <c r="VO1" s="0"/>
      <c r="VP1" s="0"/>
      <c r="VQ1" s="0"/>
      <c r="VR1" s="0"/>
      <c r="VS1" s="0"/>
      <c r="VT1" s="0"/>
      <c r="VU1" s="0"/>
      <c r="VV1" s="0"/>
      <c r="VW1" s="0"/>
      <c r="VX1" s="0"/>
      <c r="VY1" s="0"/>
      <c r="VZ1" s="0"/>
      <c r="WA1" s="0"/>
      <c r="WB1" s="0"/>
      <c r="WC1" s="0"/>
      <c r="WD1" s="0"/>
      <c r="WE1" s="0"/>
      <c r="WF1" s="0"/>
      <c r="WG1" s="0"/>
      <c r="WH1" s="0"/>
      <c r="WI1" s="0"/>
      <c r="WJ1" s="0"/>
      <c r="WK1" s="0"/>
      <c r="WL1" s="0"/>
      <c r="WM1" s="0"/>
      <c r="WN1" s="0"/>
      <c r="WO1" s="0"/>
      <c r="WP1" s="0"/>
      <c r="WQ1" s="0"/>
      <c r="WR1" s="0"/>
      <c r="WS1" s="0"/>
      <c r="WT1" s="0"/>
      <c r="WU1" s="0"/>
      <c r="WV1" s="0"/>
      <c r="WW1" s="0"/>
      <c r="WX1" s="0"/>
      <c r="WY1" s="0"/>
      <c r="WZ1" s="0"/>
      <c r="XA1" s="0"/>
      <c r="XB1" s="0"/>
      <c r="XC1" s="0"/>
      <c r="XD1" s="0"/>
      <c r="XE1" s="0"/>
      <c r="XF1" s="0"/>
      <c r="XG1" s="0"/>
      <c r="XH1" s="0"/>
      <c r="XI1" s="0"/>
      <c r="XJ1" s="0"/>
      <c r="XK1" s="0"/>
      <c r="XL1" s="0"/>
      <c r="XM1" s="0"/>
      <c r="XN1" s="0"/>
      <c r="XO1" s="0"/>
      <c r="XP1" s="0"/>
      <c r="XQ1" s="0"/>
      <c r="XR1" s="0"/>
      <c r="XS1" s="0"/>
      <c r="XT1" s="0"/>
      <c r="XU1" s="0"/>
      <c r="XV1" s="0"/>
      <c r="XW1" s="0"/>
      <c r="XX1" s="0"/>
      <c r="XY1" s="0"/>
      <c r="XZ1" s="0"/>
      <c r="YA1" s="0"/>
      <c r="YB1" s="0"/>
      <c r="YC1" s="0"/>
      <c r="YD1" s="0"/>
      <c r="YE1" s="0"/>
      <c r="YF1" s="0"/>
      <c r="YG1" s="0"/>
      <c r="YH1" s="0"/>
      <c r="YI1" s="0"/>
      <c r="YJ1" s="0"/>
      <c r="YK1" s="0"/>
      <c r="YL1" s="0"/>
      <c r="YM1" s="0"/>
      <c r="YN1" s="0"/>
      <c r="YO1" s="0"/>
      <c r="YP1" s="0"/>
      <c r="YQ1" s="0"/>
      <c r="YR1" s="0"/>
      <c r="YS1" s="0"/>
      <c r="YT1" s="0"/>
      <c r="YU1" s="0"/>
      <c r="YV1" s="0"/>
      <c r="YW1" s="0"/>
      <c r="YX1" s="0"/>
      <c r="YY1" s="0"/>
      <c r="YZ1" s="0"/>
      <c r="ZA1" s="0"/>
      <c r="ZB1" s="0"/>
      <c r="ZC1" s="0"/>
      <c r="ZD1" s="0"/>
      <c r="ZE1" s="0"/>
      <c r="ZF1" s="0"/>
      <c r="ZG1" s="0"/>
      <c r="ZH1" s="0"/>
      <c r="ZI1" s="0"/>
      <c r="ZJ1" s="0"/>
      <c r="ZK1" s="0"/>
      <c r="ZL1" s="0"/>
      <c r="ZM1" s="0"/>
      <c r="ZN1" s="0"/>
      <c r="ZO1" s="0"/>
      <c r="ZP1" s="0"/>
      <c r="ZQ1" s="0"/>
      <c r="ZR1" s="0"/>
      <c r="ZS1" s="0"/>
      <c r="ZT1" s="0"/>
      <c r="ZU1" s="0"/>
      <c r="ZV1" s="0"/>
      <c r="ZW1" s="0"/>
      <c r="ZX1" s="0"/>
      <c r="ZY1" s="0"/>
      <c r="ZZ1" s="0"/>
      <c r="AAA1" s="0"/>
      <c r="AAB1" s="0"/>
      <c r="AAC1" s="0"/>
      <c r="AAD1" s="0"/>
      <c r="AAE1" s="0"/>
      <c r="AAF1" s="0"/>
      <c r="AAG1" s="0"/>
      <c r="AAH1" s="0"/>
      <c r="AAI1" s="0"/>
      <c r="AAJ1" s="0"/>
      <c r="AAK1" s="0"/>
      <c r="AAL1" s="0"/>
      <c r="AAM1" s="0"/>
      <c r="AAN1" s="0"/>
      <c r="AAO1" s="0"/>
      <c r="AAP1" s="0"/>
      <c r="AAQ1" s="0"/>
      <c r="AAR1" s="0"/>
      <c r="AAS1" s="0"/>
      <c r="AAT1" s="0"/>
      <c r="AAU1" s="0"/>
      <c r="AAV1" s="0"/>
      <c r="AAW1" s="0"/>
      <c r="AAX1" s="0"/>
      <c r="AAY1" s="0"/>
      <c r="AAZ1" s="0"/>
      <c r="ABA1" s="0"/>
      <c r="ABB1" s="0"/>
      <c r="ABC1" s="0"/>
      <c r="ABD1" s="0"/>
      <c r="ABE1" s="0"/>
      <c r="ABF1" s="0"/>
      <c r="ABG1" s="0"/>
      <c r="ABH1" s="0"/>
      <c r="ABI1" s="0"/>
      <c r="ABJ1" s="0"/>
      <c r="ABK1" s="0"/>
      <c r="ABL1" s="0"/>
      <c r="ABM1" s="0"/>
      <c r="ABN1" s="0"/>
      <c r="ABO1" s="0"/>
      <c r="ABP1" s="0"/>
      <c r="ABQ1" s="0"/>
      <c r="ABR1" s="0"/>
      <c r="ABS1" s="0"/>
      <c r="ABT1" s="0"/>
      <c r="ABU1" s="0"/>
      <c r="ABV1" s="0"/>
      <c r="ABW1" s="0"/>
      <c r="ABX1" s="0"/>
      <c r="ABY1" s="0"/>
      <c r="ABZ1" s="0"/>
      <c r="ACA1" s="0"/>
      <c r="ACB1" s="0"/>
      <c r="ACC1" s="0"/>
      <c r="ACD1" s="0"/>
      <c r="ACE1" s="0"/>
      <c r="ACF1" s="0"/>
      <c r="ACG1" s="0"/>
      <c r="ACH1" s="0"/>
      <c r="ACI1" s="0"/>
      <c r="ACJ1" s="0"/>
      <c r="ACK1" s="0"/>
      <c r="ACL1" s="0"/>
      <c r="ACM1" s="0"/>
      <c r="ACN1" s="0"/>
      <c r="ACO1" s="0"/>
      <c r="ACP1" s="0"/>
      <c r="ACQ1" s="0"/>
      <c r="ACR1" s="0"/>
      <c r="ACS1" s="0"/>
      <c r="ACT1" s="0"/>
      <c r="ACU1" s="0"/>
      <c r="ACV1" s="0"/>
      <c r="ACW1" s="0"/>
      <c r="ACX1" s="0"/>
      <c r="ACY1" s="0"/>
      <c r="ACZ1" s="0"/>
      <c r="ADA1" s="0"/>
      <c r="ADB1" s="0"/>
      <c r="ADC1" s="0"/>
      <c r="ADD1" s="0"/>
      <c r="ADE1" s="0"/>
      <c r="ADF1" s="0"/>
      <c r="ADG1" s="0"/>
      <c r="ADH1" s="0"/>
      <c r="ADI1" s="0"/>
      <c r="ADJ1" s="0"/>
      <c r="ADK1" s="0"/>
      <c r="ADL1" s="0"/>
      <c r="ADM1" s="0"/>
      <c r="ADN1" s="0"/>
      <c r="ADO1" s="0"/>
      <c r="ADP1" s="0"/>
      <c r="ADQ1" s="0"/>
      <c r="ADR1" s="0"/>
      <c r="ADS1" s="0"/>
      <c r="ADT1" s="0"/>
      <c r="ADU1" s="0"/>
      <c r="ADV1" s="0"/>
      <c r="ADW1" s="0"/>
      <c r="ADX1" s="0"/>
      <c r="ADY1" s="0"/>
      <c r="ADZ1" s="0"/>
      <c r="AEA1" s="0"/>
      <c r="AEB1" s="0"/>
      <c r="AEC1" s="0"/>
      <c r="AED1" s="0"/>
      <c r="AEE1" s="0"/>
      <c r="AEF1" s="0"/>
      <c r="AEG1" s="0"/>
      <c r="AEH1" s="0"/>
      <c r="AEI1" s="0"/>
      <c r="AEJ1" s="0"/>
      <c r="AEK1" s="0"/>
      <c r="AEL1" s="0"/>
      <c r="AEM1" s="0"/>
      <c r="AEN1" s="0"/>
      <c r="AEO1" s="0"/>
      <c r="AEP1" s="0"/>
      <c r="AEQ1" s="0"/>
      <c r="AER1" s="0"/>
      <c r="AES1" s="0"/>
      <c r="AET1" s="0"/>
      <c r="AEU1" s="0"/>
      <c r="AEV1" s="0"/>
      <c r="AEW1" s="0"/>
      <c r="AEX1" s="0"/>
      <c r="AEY1" s="0"/>
      <c r="AEZ1" s="0"/>
      <c r="AFA1" s="0"/>
      <c r="AFB1" s="0"/>
      <c r="AFC1" s="0"/>
      <c r="AFD1" s="0"/>
      <c r="AFE1" s="0"/>
      <c r="AFF1" s="0"/>
      <c r="AFG1" s="0"/>
      <c r="AFH1" s="0"/>
      <c r="AFI1" s="0"/>
      <c r="AFJ1" s="0"/>
      <c r="AFK1" s="0"/>
      <c r="AFL1" s="0"/>
      <c r="AFM1" s="0"/>
      <c r="AFN1" s="0"/>
      <c r="AFO1" s="0"/>
      <c r="AFP1" s="0"/>
      <c r="AFQ1" s="0"/>
      <c r="AFR1" s="0"/>
      <c r="AFS1" s="0"/>
      <c r="AFT1" s="0"/>
      <c r="AFU1" s="0"/>
      <c r="AFV1" s="0"/>
      <c r="AFW1" s="0"/>
      <c r="AFX1" s="0"/>
      <c r="AFY1" s="0"/>
      <c r="AFZ1" s="0"/>
      <c r="AGA1" s="0"/>
      <c r="AGB1" s="0"/>
      <c r="AGC1" s="0"/>
      <c r="AGD1" s="0"/>
      <c r="AGE1" s="0"/>
      <c r="AGF1" s="0"/>
      <c r="AGG1" s="0"/>
      <c r="AGH1" s="0"/>
      <c r="AGI1" s="0"/>
      <c r="AGJ1" s="0"/>
      <c r="AGK1" s="0"/>
      <c r="AGL1" s="0"/>
      <c r="AGM1" s="0"/>
      <c r="AGN1" s="0"/>
      <c r="AGO1" s="0"/>
      <c r="AGP1" s="0"/>
      <c r="AGQ1" s="0"/>
      <c r="AGR1" s="0"/>
      <c r="AGS1" s="0"/>
      <c r="AGT1" s="0"/>
      <c r="AGU1" s="0"/>
      <c r="AGV1" s="0"/>
      <c r="AGW1" s="0"/>
      <c r="AGX1" s="0"/>
      <c r="AGY1" s="0"/>
      <c r="AGZ1" s="0"/>
      <c r="AHA1" s="0"/>
      <c r="AHB1" s="0"/>
      <c r="AHC1" s="0"/>
      <c r="AHD1" s="0"/>
      <c r="AHE1" s="0"/>
      <c r="AHF1" s="0"/>
      <c r="AHG1" s="0"/>
      <c r="AHH1" s="0"/>
      <c r="AHI1" s="0"/>
      <c r="AHJ1" s="0"/>
      <c r="AHK1" s="0"/>
      <c r="AHL1" s="0"/>
      <c r="AHM1" s="0"/>
      <c r="AHN1" s="0"/>
      <c r="AHO1" s="0"/>
      <c r="AHP1" s="0"/>
      <c r="AHQ1" s="0"/>
      <c r="AHR1" s="0"/>
      <c r="AHS1" s="0"/>
      <c r="AHT1" s="0"/>
      <c r="AHU1" s="0"/>
      <c r="AHV1" s="0"/>
      <c r="AHW1" s="0"/>
      <c r="AHX1" s="0"/>
      <c r="AHY1" s="0"/>
      <c r="AHZ1" s="0"/>
      <c r="AIA1" s="0"/>
      <c r="AIB1" s="0"/>
      <c r="AIC1" s="0"/>
      <c r="AID1" s="0"/>
      <c r="AIE1" s="0"/>
      <c r="AIF1" s="0"/>
      <c r="AIG1" s="0"/>
      <c r="AIH1" s="0"/>
      <c r="AII1" s="0"/>
      <c r="AIJ1" s="0"/>
      <c r="AIK1" s="0"/>
      <c r="AIL1" s="0"/>
      <c r="AIM1" s="0"/>
      <c r="AIN1" s="0"/>
      <c r="AIO1" s="0"/>
      <c r="AIP1" s="0"/>
      <c r="AIQ1" s="0"/>
      <c r="AIR1" s="0"/>
      <c r="AIS1" s="0"/>
      <c r="AIT1" s="0"/>
      <c r="AIU1" s="0"/>
      <c r="AIV1" s="0"/>
      <c r="AIW1" s="0"/>
      <c r="AIX1" s="0"/>
      <c r="AIY1" s="0"/>
      <c r="AIZ1" s="0"/>
      <c r="AJA1" s="0"/>
      <c r="AJB1" s="0"/>
      <c r="AJC1" s="0"/>
      <c r="AJD1" s="0"/>
      <c r="AJE1" s="0"/>
      <c r="AJF1" s="0"/>
      <c r="AJG1" s="0"/>
      <c r="AJH1" s="0"/>
      <c r="AJI1" s="0"/>
      <c r="AJJ1" s="0"/>
      <c r="AJK1" s="0"/>
      <c r="AJL1" s="0"/>
      <c r="AJM1" s="0"/>
      <c r="AJN1" s="0"/>
      <c r="AJO1" s="0"/>
      <c r="AJP1" s="0"/>
      <c r="AJQ1" s="0"/>
      <c r="AJR1" s="0"/>
      <c r="AJS1" s="0"/>
      <c r="AJT1" s="0"/>
      <c r="AJU1" s="0"/>
      <c r="AJV1" s="0"/>
      <c r="AJW1" s="0"/>
      <c r="AJX1" s="0"/>
      <c r="AJY1" s="0"/>
      <c r="AJZ1" s="0"/>
      <c r="AKA1" s="0"/>
      <c r="AKB1" s="0"/>
      <c r="AKC1" s="0"/>
      <c r="AKD1" s="0"/>
      <c r="AKE1" s="0"/>
      <c r="AKF1" s="0"/>
      <c r="AKG1" s="0"/>
      <c r="AKH1" s="0"/>
      <c r="AKI1" s="0"/>
      <c r="AKJ1" s="0"/>
      <c r="AKK1" s="0"/>
      <c r="AKL1" s="0"/>
      <c r="AKM1" s="0"/>
      <c r="AKN1" s="0"/>
      <c r="AKO1" s="0"/>
      <c r="AKP1" s="0"/>
      <c r="AKQ1" s="0"/>
      <c r="AKR1" s="0"/>
      <c r="AKS1" s="0"/>
      <c r="AKT1" s="0"/>
      <c r="AKU1" s="0"/>
      <c r="AKV1" s="0"/>
      <c r="AKW1" s="0"/>
      <c r="AKX1" s="0"/>
      <c r="AKY1" s="0"/>
      <c r="AKZ1" s="0"/>
      <c r="ALA1" s="0"/>
      <c r="ALB1" s="0"/>
      <c r="ALC1" s="0"/>
      <c r="ALD1" s="0"/>
      <c r="ALE1" s="0"/>
      <c r="ALF1" s="0"/>
      <c r="ALG1" s="0"/>
      <c r="ALH1" s="0"/>
      <c r="ALI1" s="0"/>
      <c r="ALJ1" s="0"/>
      <c r="ALK1" s="0"/>
      <c r="ALL1" s="0"/>
      <c r="ALM1" s="0"/>
      <c r="ALN1" s="0"/>
      <c r="ALO1" s="0"/>
      <c r="ALP1" s="0"/>
      <c r="ALQ1" s="0"/>
      <c r="ALR1" s="0"/>
      <c r="ALS1" s="0"/>
      <c r="ALT1" s="0"/>
      <c r="ALU1" s="0"/>
      <c r="ALV1" s="0"/>
      <c r="ALW1" s="0"/>
      <c r="ALX1" s="0"/>
      <c r="ALY1" s="0"/>
      <c r="ALZ1" s="0"/>
      <c r="AMA1" s="0"/>
      <c r="AMB1" s="0"/>
      <c r="AMC1" s="0"/>
      <c r="AMD1" s="0"/>
      <c r="AME1" s="0"/>
      <c r="AMF1" s="0"/>
      <c r="AMG1" s="0"/>
      <c r="AMH1" s="0"/>
      <c r="AMI1" s="0"/>
      <c r="AMJ1" s="0"/>
    </row>
    <row r="2" customFormat="false" ht="15" hidden="false" customHeight="false" outlineLevel="0" collapsed="false">
      <c r="A2" s="15" t="s">
        <v>72855</v>
      </c>
      <c r="B2" s="12" t="n">
        <v>41379.3833333333</v>
      </c>
      <c r="C2" s="15" t="s">
        <v>83580</v>
      </c>
      <c r="D2" s="0"/>
      <c r="E2" s="0"/>
      <c r="F2" s="0"/>
      <c r="G2" s="0"/>
      <c r="H2" s="0"/>
      <c r="I2" s="0"/>
      <c r="J2" s="0"/>
      <c r="K2" s="0"/>
      <c r="L2" s="0"/>
      <c r="M2" s="0"/>
      <c r="N2" s="0"/>
      <c r="O2" s="0"/>
      <c r="P2" s="0"/>
      <c r="Q2" s="0"/>
      <c r="R2" s="0"/>
      <c r="S2" s="0"/>
      <c r="T2" s="0"/>
      <c r="U2" s="0"/>
      <c r="V2" s="0"/>
      <c r="W2" s="0"/>
      <c r="X2" s="0"/>
      <c r="Y2" s="0"/>
      <c r="Z2" s="0"/>
      <c r="AA2" s="0"/>
      <c r="AB2" s="0"/>
      <c r="AC2" s="0"/>
      <c r="AD2" s="0"/>
      <c r="AE2" s="0"/>
      <c r="AF2" s="0"/>
      <c r="AG2" s="0"/>
      <c r="AH2" s="0"/>
      <c r="AI2" s="0"/>
      <c r="AJ2" s="0"/>
      <c r="AK2" s="0"/>
      <c r="AL2" s="0"/>
      <c r="AM2" s="0"/>
      <c r="AN2" s="0"/>
      <c r="AO2" s="0"/>
      <c r="AP2" s="0"/>
      <c r="AQ2" s="0"/>
      <c r="AR2" s="0"/>
      <c r="AS2" s="0"/>
      <c r="AT2" s="0"/>
      <c r="AU2" s="0"/>
      <c r="AV2" s="0"/>
      <c r="AW2" s="0"/>
      <c r="AX2" s="0"/>
      <c r="AY2" s="0"/>
      <c r="AZ2" s="0"/>
      <c r="BA2" s="0"/>
      <c r="BB2" s="0"/>
      <c r="BC2" s="0"/>
      <c r="BD2" s="0"/>
      <c r="BE2" s="0"/>
      <c r="BF2" s="0"/>
      <c r="BG2" s="0"/>
      <c r="BH2" s="0"/>
      <c r="BI2" s="0"/>
      <c r="BJ2" s="0"/>
      <c r="BK2" s="0"/>
      <c r="BL2" s="0"/>
      <c r="BM2" s="0"/>
      <c r="BN2" s="0"/>
      <c r="BO2" s="0"/>
      <c r="BP2" s="0"/>
      <c r="BQ2" s="0"/>
      <c r="BR2" s="0"/>
      <c r="BS2" s="0"/>
      <c r="BT2" s="0"/>
      <c r="BU2" s="0"/>
      <c r="BV2" s="0"/>
      <c r="BW2" s="0"/>
      <c r="BX2" s="0"/>
      <c r="BY2" s="0"/>
      <c r="BZ2" s="0"/>
      <c r="CA2" s="0"/>
      <c r="CB2" s="0"/>
      <c r="CC2" s="0"/>
      <c r="CD2" s="0"/>
      <c r="CE2" s="0"/>
      <c r="CF2" s="0"/>
      <c r="CG2" s="0"/>
      <c r="CH2" s="0"/>
      <c r="CI2" s="0"/>
      <c r="CJ2" s="0"/>
      <c r="CK2" s="0"/>
      <c r="CL2" s="0"/>
      <c r="CM2" s="0"/>
      <c r="CN2" s="0"/>
      <c r="CO2" s="0"/>
      <c r="CP2" s="0"/>
      <c r="CQ2" s="0"/>
      <c r="CR2" s="0"/>
      <c r="CS2" s="0"/>
      <c r="CT2" s="0"/>
      <c r="CU2" s="0"/>
      <c r="CV2" s="0"/>
      <c r="CW2" s="0"/>
      <c r="CX2" s="0"/>
      <c r="CY2" s="0"/>
      <c r="CZ2" s="0"/>
      <c r="DA2" s="0"/>
      <c r="DB2" s="0"/>
      <c r="DC2" s="0"/>
      <c r="DD2" s="0"/>
      <c r="DE2" s="0"/>
      <c r="DF2" s="0"/>
      <c r="DG2" s="0"/>
      <c r="DH2" s="0"/>
      <c r="DI2" s="0"/>
      <c r="DJ2" s="0"/>
      <c r="DK2" s="0"/>
      <c r="DL2" s="0"/>
      <c r="DM2" s="0"/>
      <c r="DN2" s="0"/>
      <c r="DO2" s="0"/>
      <c r="DP2" s="0"/>
      <c r="DQ2" s="0"/>
      <c r="DR2" s="0"/>
      <c r="DS2" s="0"/>
      <c r="DT2" s="0"/>
      <c r="DU2" s="0"/>
      <c r="DV2" s="0"/>
      <c r="DW2" s="0"/>
      <c r="DX2" s="0"/>
      <c r="DY2" s="0"/>
      <c r="DZ2" s="0"/>
      <c r="EA2" s="0"/>
      <c r="EB2" s="0"/>
      <c r="EC2" s="0"/>
      <c r="ED2" s="0"/>
      <c r="EE2" s="0"/>
      <c r="EF2" s="0"/>
      <c r="EG2" s="0"/>
      <c r="EH2" s="0"/>
      <c r="EI2" s="0"/>
      <c r="EJ2" s="0"/>
      <c r="EK2" s="0"/>
      <c r="EL2" s="0"/>
      <c r="EM2" s="0"/>
      <c r="EN2" s="0"/>
      <c r="EO2" s="0"/>
      <c r="EP2" s="0"/>
      <c r="EQ2" s="0"/>
      <c r="ER2" s="0"/>
      <c r="ES2" s="0"/>
      <c r="ET2" s="0"/>
      <c r="EU2" s="0"/>
      <c r="EV2" s="0"/>
      <c r="EW2" s="0"/>
      <c r="EX2" s="0"/>
      <c r="EY2" s="0"/>
      <c r="EZ2" s="0"/>
      <c r="FA2" s="0"/>
      <c r="FB2" s="0"/>
      <c r="FC2" s="0"/>
      <c r="FD2" s="0"/>
      <c r="FE2" s="0"/>
      <c r="FF2" s="0"/>
      <c r="FG2" s="0"/>
      <c r="FH2" s="0"/>
      <c r="FI2" s="0"/>
      <c r="FJ2" s="0"/>
      <c r="FK2" s="0"/>
      <c r="FL2" s="0"/>
      <c r="FM2" s="0"/>
      <c r="FN2" s="0"/>
      <c r="FO2" s="0"/>
      <c r="FP2" s="0"/>
      <c r="FQ2" s="0"/>
      <c r="FR2" s="0"/>
      <c r="FS2" s="0"/>
      <c r="FT2" s="0"/>
      <c r="FU2" s="0"/>
      <c r="FV2" s="0"/>
      <c r="FW2" s="0"/>
      <c r="FX2" s="0"/>
      <c r="FY2" s="0"/>
      <c r="FZ2" s="0"/>
      <c r="GA2" s="0"/>
      <c r="GB2" s="0"/>
      <c r="GC2" s="0"/>
      <c r="GD2" s="0"/>
      <c r="GE2" s="0"/>
      <c r="GF2" s="0"/>
      <c r="GG2" s="0"/>
      <c r="GH2" s="0"/>
      <c r="GI2" s="0"/>
      <c r="GJ2" s="0"/>
      <c r="GK2" s="0"/>
      <c r="GL2" s="0"/>
      <c r="GM2" s="0"/>
      <c r="GN2" s="0"/>
      <c r="GO2" s="0"/>
      <c r="GP2" s="0"/>
      <c r="GQ2" s="0"/>
      <c r="GR2" s="0"/>
      <c r="GS2" s="0"/>
      <c r="GT2" s="0"/>
      <c r="GU2" s="0"/>
      <c r="GV2" s="0"/>
      <c r="GW2" s="0"/>
      <c r="GX2" s="0"/>
      <c r="GY2" s="0"/>
      <c r="GZ2" s="0"/>
      <c r="HA2" s="0"/>
      <c r="HB2" s="0"/>
      <c r="HC2" s="0"/>
      <c r="HD2" s="0"/>
      <c r="HE2" s="0"/>
      <c r="HF2" s="0"/>
      <c r="HG2" s="0"/>
      <c r="HH2" s="0"/>
      <c r="HI2" s="0"/>
      <c r="HJ2" s="0"/>
      <c r="HK2" s="0"/>
      <c r="HL2" s="0"/>
      <c r="HM2" s="0"/>
      <c r="HN2" s="0"/>
      <c r="HO2" s="0"/>
      <c r="HP2" s="0"/>
      <c r="HQ2" s="0"/>
      <c r="HR2" s="0"/>
      <c r="HS2" s="0"/>
      <c r="HT2" s="0"/>
      <c r="HU2" s="0"/>
      <c r="HV2" s="0"/>
      <c r="HW2" s="0"/>
      <c r="HX2" s="0"/>
      <c r="HY2" s="0"/>
      <c r="HZ2" s="0"/>
      <c r="IA2" s="0"/>
      <c r="IB2" s="0"/>
      <c r="IC2" s="0"/>
      <c r="ID2" s="0"/>
      <c r="IE2" s="0"/>
      <c r="IF2" s="0"/>
      <c r="IG2" s="0"/>
      <c r="IH2" s="0"/>
      <c r="II2" s="0"/>
      <c r="IJ2" s="0"/>
      <c r="IK2" s="0"/>
      <c r="IL2" s="0"/>
      <c r="IM2" s="0"/>
      <c r="IN2" s="0"/>
      <c r="IO2" s="0"/>
      <c r="IP2" s="0"/>
      <c r="IQ2" s="0"/>
      <c r="IR2" s="0"/>
      <c r="IS2" s="0"/>
      <c r="IT2" s="0"/>
      <c r="IU2" s="0"/>
      <c r="IV2" s="0"/>
      <c r="IW2" s="0"/>
      <c r="IX2" s="0"/>
      <c r="IY2" s="0"/>
      <c r="IZ2" s="0"/>
      <c r="JA2" s="0"/>
      <c r="JB2" s="0"/>
      <c r="JC2" s="0"/>
      <c r="JD2" s="0"/>
      <c r="JE2" s="0"/>
      <c r="JF2" s="0"/>
      <c r="JG2" s="0"/>
      <c r="JH2" s="0"/>
      <c r="JI2" s="0"/>
      <c r="JJ2" s="0"/>
      <c r="JK2" s="0"/>
      <c r="JL2" s="0"/>
      <c r="JM2" s="0"/>
      <c r="JN2" s="0"/>
      <c r="JO2" s="0"/>
      <c r="JP2" s="0"/>
      <c r="JQ2" s="0"/>
      <c r="JR2" s="0"/>
      <c r="JS2" s="0"/>
      <c r="JT2" s="0"/>
      <c r="JU2" s="0"/>
      <c r="JV2" s="0"/>
      <c r="JW2" s="0"/>
      <c r="JX2" s="0"/>
      <c r="JY2" s="0"/>
      <c r="JZ2" s="0"/>
      <c r="KA2" s="0"/>
      <c r="KB2" s="0"/>
      <c r="KC2" s="0"/>
      <c r="KD2" s="0"/>
      <c r="KE2" s="0"/>
      <c r="KF2" s="0"/>
      <c r="KG2" s="0"/>
      <c r="KH2" s="0"/>
      <c r="KI2" s="0"/>
      <c r="KJ2" s="0"/>
      <c r="KK2" s="0"/>
      <c r="KL2" s="0"/>
      <c r="KM2" s="0"/>
      <c r="KN2" s="0"/>
      <c r="KO2" s="0"/>
      <c r="KP2" s="0"/>
      <c r="KQ2" s="0"/>
      <c r="KR2" s="0"/>
      <c r="KS2" s="0"/>
      <c r="KT2" s="0"/>
      <c r="KU2" s="0"/>
      <c r="KV2" s="0"/>
      <c r="KW2" s="0"/>
      <c r="KX2" s="0"/>
      <c r="KY2" s="0"/>
      <c r="KZ2" s="0"/>
      <c r="LA2" s="0"/>
      <c r="LB2" s="0"/>
      <c r="LC2" s="0"/>
      <c r="LD2" s="0"/>
      <c r="LE2" s="0"/>
      <c r="LF2" s="0"/>
      <c r="LG2" s="0"/>
      <c r="LH2" s="0"/>
      <c r="LI2" s="0"/>
      <c r="LJ2" s="0"/>
      <c r="LK2" s="0"/>
      <c r="LL2" s="0"/>
      <c r="LM2" s="0"/>
      <c r="LN2" s="0"/>
      <c r="LO2" s="0"/>
      <c r="LP2" s="0"/>
      <c r="LQ2" s="0"/>
      <c r="LR2" s="0"/>
      <c r="LS2" s="0"/>
      <c r="LT2" s="0"/>
      <c r="LU2" s="0"/>
      <c r="LV2" s="0"/>
      <c r="LW2" s="0"/>
      <c r="LX2" s="0"/>
      <c r="LY2" s="0"/>
      <c r="LZ2" s="0"/>
      <c r="MA2" s="0"/>
      <c r="MB2" s="0"/>
      <c r="MC2" s="0"/>
      <c r="MD2" s="0"/>
      <c r="ME2" s="0"/>
      <c r="MF2" s="0"/>
      <c r="MG2" s="0"/>
      <c r="MH2" s="0"/>
      <c r="MI2" s="0"/>
      <c r="MJ2" s="0"/>
      <c r="MK2" s="0"/>
      <c r="ML2" s="0"/>
      <c r="MM2" s="0"/>
      <c r="MN2" s="0"/>
      <c r="MO2" s="0"/>
      <c r="MP2" s="0"/>
      <c r="MQ2" s="0"/>
      <c r="MR2" s="0"/>
      <c r="MS2" s="0"/>
      <c r="MT2" s="0"/>
      <c r="MU2" s="0"/>
      <c r="MV2" s="0"/>
      <c r="MW2" s="0"/>
      <c r="MX2" s="0"/>
      <c r="MY2" s="0"/>
      <c r="MZ2" s="0"/>
      <c r="NA2" s="0"/>
      <c r="NB2" s="0"/>
      <c r="NC2" s="0"/>
      <c r="ND2" s="0"/>
      <c r="NE2" s="0"/>
      <c r="NF2" s="0"/>
      <c r="NG2" s="0"/>
      <c r="NH2" s="0"/>
      <c r="NI2" s="0"/>
      <c r="NJ2" s="0"/>
      <c r="NK2" s="0"/>
      <c r="NL2" s="0"/>
      <c r="NM2" s="0"/>
      <c r="NN2" s="0"/>
      <c r="NO2" s="0"/>
      <c r="NP2" s="0"/>
      <c r="NQ2" s="0"/>
      <c r="NR2" s="0"/>
      <c r="NS2" s="0"/>
      <c r="NT2" s="0"/>
      <c r="NU2" s="0"/>
      <c r="NV2" s="0"/>
      <c r="NW2" s="0"/>
      <c r="NX2" s="0"/>
      <c r="NY2" s="0"/>
      <c r="NZ2" s="0"/>
      <c r="OA2" s="0"/>
      <c r="OB2" s="0"/>
      <c r="OC2" s="0"/>
      <c r="OD2" s="0"/>
      <c r="OE2" s="0"/>
      <c r="OF2" s="0"/>
      <c r="OG2" s="0"/>
      <c r="OH2" s="0"/>
      <c r="OI2" s="0"/>
      <c r="OJ2" s="0"/>
      <c r="OK2" s="0"/>
      <c r="OL2" s="0"/>
      <c r="OM2" s="0"/>
      <c r="ON2" s="0"/>
      <c r="OO2" s="0"/>
      <c r="OP2" s="0"/>
      <c r="OQ2" s="0"/>
      <c r="OR2" s="0"/>
      <c r="OS2" s="0"/>
      <c r="OT2" s="0"/>
      <c r="OU2" s="0"/>
      <c r="OV2" s="0"/>
      <c r="OW2" s="0"/>
      <c r="OX2" s="0"/>
      <c r="OY2" s="0"/>
      <c r="OZ2" s="0"/>
      <c r="PA2" s="0"/>
      <c r="PB2" s="0"/>
      <c r="PC2" s="0"/>
      <c r="PD2" s="0"/>
      <c r="PE2" s="0"/>
      <c r="PF2" s="0"/>
      <c r="PG2" s="0"/>
      <c r="PH2" s="0"/>
      <c r="PI2" s="0"/>
      <c r="PJ2" s="0"/>
      <c r="PK2" s="0"/>
      <c r="PL2" s="0"/>
      <c r="PM2" s="0"/>
      <c r="PN2" s="0"/>
      <c r="PO2" s="0"/>
      <c r="PP2" s="0"/>
      <c r="PQ2" s="0"/>
      <c r="PR2" s="0"/>
      <c r="PS2" s="0"/>
      <c r="PT2" s="0"/>
      <c r="PU2" s="0"/>
      <c r="PV2" s="0"/>
      <c r="PW2" s="0"/>
      <c r="PX2" s="0"/>
      <c r="PY2" s="0"/>
      <c r="PZ2" s="0"/>
      <c r="QA2" s="0"/>
      <c r="QB2" s="0"/>
      <c r="QC2" s="0"/>
      <c r="QD2" s="0"/>
      <c r="QE2" s="0"/>
      <c r="QF2" s="0"/>
      <c r="QG2" s="0"/>
      <c r="QH2" s="0"/>
      <c r="QI2" s="0"/>
      <c r="QJ2" s="0"/>
      <c r="QK2" s="0"/>
      <c r="QL2" s="0"/>
      <c r="QM2" s="0"/>
      <c r="QN2" s="0"/>
      <c r="QO2" s="0"/>
      <c r="QP2" s="0"/>
      <c r="QQ2" s="0"/>
      <c r="QR2" s="0"/>
      <c r="QS2" s="0"/>
      <c r="QT2" s="0"/>
      <c r="QU2" s="0"/>
      <c r="QV2" s="0"/>
      <c r="QW2" s="0"/>
      <c r="QX2" s="0"/>
      <c r="QY2" s="0"/>
      <c r="QZ2" s="0"/>
      <c r="RA2" s="0"/>
      <c r="RB2" s="0"/>
      <c r="RC2" s="0"/>
      <c r="RD2" s="0"/>
      <c r="RE2" s="0"/>
      <c r="RF2" s="0"/>
      <c r="RG2" s="0"/>
      <c r="RH2" s="0"/>
      <c r="RI2" s="0"/>
      <c r="RJ2" s="0"/>
      <c r="RK2" s="0"/>
      <c r="RL2" s="0"/>
      <c r="RM2" s="0"/>
      <c r="RN2" s="0"/>
      <c r="RO2" s="0"/>
      <c r="RP2" s="0"/>
      <c r="RQ2" s="0"/>
      <c r="RR2" s="0"/>
      <c r="RS2" s="0"/>
      <c r="RT2" s="0"/>
      <c r="RU2" s="0"/>
      <c r="RV2" s="0"/>
      <c r="RW2" s="0"/>
      <c r="RX2" s="0"/>
      <c r="RY2" s="0"/>
      <c r="RZ2" s="0"/>
      <c r="SA2" s="0"/>
      <c r="SB2" s="0"/>
      <c r="SC2" s="0"/>
      <c r="SD2" s="0"/>
      <c r="SE2" s="0"/>
      <c r="SF2" s="0"/>
      <c r="SG2" s="0"/>
      <c r="SH2" s="0"/>
      <c r="SI2" s="0"/>
      <c r="SJ2" s="0"/>
      <c r="SK2" s="0"/>
      <c r="SL2" s="0"/>
      <c r="SM2" s="0"/>
      <c r="SN2" s="0"/>
      <c r="SO2" s="0"/>
      <c r="SP2" s="0"/>
      <c r="SQ2" s="0"/>
      <c r="SR2" s="0"/>
      <c r="SS2" s="0"/>
      <c r="ST2" s="0"/>
      <c r="SU2" s="0"/>
      <c r="SV2" s="0"/>
      <c r="SW2" s="0"/>
      <c r="SX2" s="0"/>
      <c r="SY2" s="0"/>
      <c r="SZ2" s="0"/>
      <c r="TA2" s="0"/>
      <c r="TB2" s="0"/>
      <c r="TC2" s="0"/>
      <c r="TD2" s="0"/>
      <c r="TE2" s="0"/>
      <c r="TF2" s="0"/>
      <c r="TG2" s="0"/>
      <c r="TH2" s="0"/>
      <c r="TI2" s="0"/>
      <c r="TJ2" s="0"/>
      <c r="TK2" s="0"/>
      <c r="TL2" s="0"/>
      <c r="TM2" s="0"/>
      <c r="TN2" s="0"/>
      <c r="TO2" s="0"/>
      <c r="TP2" s="0"/>
      <c r="TQ2" s="0"/>
      <c r="TR2" s="0"/>
      <c r="TS2" s="0"/>
      <c r="TT2" s="0"/>
      <c r="TU2" s="0"/>
      <c r="TV2" s="0"/>
      <c r="TW2" s="0"/>
      <c r="TX2" s="0"/>
      <c r="TY2" s="0"/>
      <c r="TZ2" s="0"/>
      <c r="UA2" s="0"/>
      <c r="UB2" s="0"/>
      <c r="UC2" s="0"/>
      <c r="UD2" s="0"/>
      <c r="UE2" s="0"/>
      <c r="UF2" s="0"/>
      <c r="UG2" s="0"/>
      <c r="UH2" s="0"/>
      <c r="UI2" s="0"/>
      <c r="UJ2" s="0"/>
      <c r="UK2" s="0"/>
      <c r="UL2" s="0"/>
      <c r="UM2" s="0"/>
      <c r="UN2" s="0"/>
      <c r="UO2" s="0"/>
      <c r="UP2" s="0"/>
      <c r="UQ2" s="0"/>
      <c r="UR2" s="0"/>
      <c r="US2" s="0"/>
      <c r="UT2" s="0"/>
      <c r="UU2" s="0"/>
      <c r="UV2" s="0"/>
      <c r="UW2" s="0"/>
      <c r="UX2" s="0"/>
      <c r="UY2" s="0"/>
      <c r="UZ2" s="0"/>
      <c r="VA2" s="0"/>
      <c r="VB2" s="0"/>
      <c r="VC2" s="0"/>
      <c r="VD2" s="0"/>
      <c r="VE2" s="0"/>
      <c r="VF2" s="0"/>
      <c r="VG2" s="0"/>
      <c r="VH2" s="0"/>
      <c r="VI2" s="0"/>
      <c r="VJ2" s="0"/>
      <c r="VK2" s="0"/>
      <c r="VL2" s="0"/>
      <c r="VM2" s="0"/>
      <c r="VN2" s="0"/>
      <c r="VO2" s="0"/>
      <c r="VP2" s="0"/>
      <c r="VQ2" s="0"/>
      <c r="VR2" s="0"/>
      <c r="VS2" s="0"/>
      <c r="VT2" s="0"/>
      <c r="VU2" s="0"/>
      <c r="VV2" s="0"/>
      <c r="VW2" s="0"/>
      <c r="VX2" s="0"/>
      <c r="VY2" s="0"/>
      <c r="VZ2" s="0"/>
      <c r="WA2" s="0"/>
      <c r="WB2" s="0"/>
      <c r="WC2" s="0"/>
      <c r="WD2" s="0"/>
      <c r="WE2" s="0"/>
      <c r="WF2" s="0"/>
      <c r="WG2" s="0"/>
      <c r="WH2" s="0"/>
      <c r="WI2" s="0"/>
      <c r="WJ2" s="0"/>
      <c r="WK2" s="0"/>
      <c r="WL2" s="0"/>
      <c r="WM2" s="0"/>
      <c r="WN2" s="0"/>
      <c r="WO2" s="0"/>
      <c r="WP2" s="0"/>
      <c r="WQ2" s="0"/>
      <c r="WR2" s="0"/>
      <c r="WS2" s="0"/>
      <c r="WT2" s="0"/>
      <c r="WU2" s="0"/>
      <c r="WV2" s="0"/>
      <c r="WW2" s="0"/>
      <c r="WX2" s="0"/>
      <c r="WY2" s="0"/>
      <c r="WZ2" s="0"/>
      <c r="XA2" s="0"/>
      <c r="XB2" s="0"/>
      <c r="XC2" s="0"/>
      <c r="XD2" s="0"/>
      <c r="XE2" s="0"/>
      <c r="XF2" s="0"/>
      <c r="XG2" s="0"/>
      <c r="XH2" s="0"/>
      <c r="XI2" s="0"/>
      <c r="XJ2" s="0"/>
      <c r="XK2" s="0"/>
      <c r="XL2" s="0"/>
      <c r="XM2" s="0"/>
      <c r="XN2" s="0"/>
      <c r="XO2" s="0"/>
      <c r="XP2" s="0"/>
      <c r="XQ2" s="0"/>
      <c r="XR2" s="0"/>
      <c r="XS2" s="0"/>
      <c r="XT2" s="0"/>
      <c r="XU2" s="0"/>
      <c r="XV2" s="0"/>
      <c r="XW2" s="0"/>
      <c r="XX2" s="0"/>
      <c r="XY2" s="0"/>
      <c r="XZ2" s="0"/>
      <c r="YA2" s="0"/>
      <c r="YB2" s="0"/>
      <c r="YC2" s="0"/>
      <c r="YD2" s="0"/>
      <c r="YE2" s="0"/>
      <c r="YF2" s="0"/>
      <c r="YG2" s="0"/>
      <c r="YH2" s="0"/>
      <c r="YI2" s="0"/>
      <c r="YJ2" s="0"/>
      <c r="YK2" s="0"/>
      <c r="YL2" s="0"/>
      <c r="YM2" s="0"/>
      <c r="YN2" s="0"/>
      <c r="YO2" s="0"/>
      <c r="YP2" s="0"/>
      <c r="YQ2" s="0"/>
      <c r="YR2" s="0"/>
      <c r="YS2" s="0"/>
      <c r="YT2" s="0"/>
      <c r="YU2" s="0"/>
      <c r="YV2" s="0"/>
      <c r="YW2" s="0"/>
      <c r="YX2" s="0"/>
      <c r="YY2" s="0"/>
      <c r="YZ2" s="0"/>
      <c r="ZA2" s="0"/>
      <c r="ZB2" s="0"/>
      <c r="ZC2" s="0"/>
      <c r="ZD2" s="0"/>
      <c r="ZE2" s="0"/>
      <c r="ZF2" s="0"/>
      <c r="ZG2" s="0"/>
      <c r="ZH2" s="0"/>
      <c r="ZI2" s="0"/>
      <c r="ZJ2" s="0"/>
      <c r="ZK2" s="0"/>
      <c r="ZL2" s="0"/>
      <c r="ZM2" s="0"/>
      <c r="ZN2" s="0"/>
      <c r="ZO2" s="0"/>
      <c r="ZP2" s="0"/>
      <c r="ZQ2" s="0"/>
      <c r="ZR2" s="0"/>
      <c r="ZS2" s="0"/>
      <c r="ZT2" s="0"/>
      <c r="ZU2" s="0"/>
      <c r="ZV2" s="0"/>
      <c r="ZW2" s="0"/>
      <c r="ZX2" s="0"/>
      <c r="ZY2" s="0"/>
      <c r="ZZ2" s="0"/>
      <c r="AAA2" s="0"/>
      <c r="AAB2" s="0"/>
      <c r="AAC2" s="0"/>
      <c r="AAD2" s="0"/>
      <c r="AAE2" s="0"/>
      <c r="AAF2" s="0"/>
      <c r="AAG2" s="0"/>
      <c r="AAH2" s="0"/>
      <c r="AAI2" s="0"/>
      <c r="AAJ2" s="0"/>
      <c r="AAK2" s="0"/>
      <c r="AAL2" s="0"/>
      <c r="AAM2" s="0"/>
      <c r="AAN2" s="0"/>
      <c r="AAO2" s="0"/>
      <c r="AAP2" s="0"/>
      <c r="AAQ2" s="0"/>
      <c r="AAR2" s="0"/>
      <c r="AAS2" s="0"/>
      <c r="AAT2" s="0"/>
      <c r="AAU2" s="0"/>
      <c r="AAV2" s="0"/>
      <c r="AAW2" s="0"/>
      <c r="AAX2" s="0"/>
      <c r="AAY2" s="0"/>
      <c r="AAZ2" s="0"/>
      <c r="ABA2" s="0"/>
      <c r="ABB2" s="0"/>
      <c r="ABC2" s="0"/>
      <c r="ABD2" s="0"/>
      <c r="ABE2" s="0"/>
      <c r="ABF2" s="0"/>
      <c r="ABG2" s="0"/>
      <c r="ABH2" s="0"/>
      <c r="ABI2" s="0"/>
      <c r="ABJ2" s="0"/>
      <c r="ABK2" s="0"/>
      <c r="ABL2" s="0"/>
      <c r="ABM2" s="0"/>
      <c r="ABN2" s="0"/>
      <c r="ABO2" s="0"/>
      <c r="ABP2" s="0"/>
      <c r="ABQ2" s="0"/>
      <c r="ABR2" s="0"/>
      <c r="ABS2" s="0"/>
      <c r="ABT2" s="0"/>
      <c r="ABU2" s="0"/>
      <c r="ABV2" s="0"/>
      <c r="ABW2" s="0"/>
      <c r="ABX2" s="0"/>
      <c r="ABY2" s="0"/>
      <c r="ABZ2" s="0"/>
      <c r="ACA2" s="0"/>
      <c r="ACB2" s="0"/>
      <c r="ACC2" s="0"/>
      <c r="ACD2" s="0"/>
      <c r="ACE2" s="0"/>
      <c r="ACF2" s="0"/>
      <c r="ACG2" s="0"/>
      <c r="ACH2" s="0"/>
      <c r="ACI2" s="0"/>
      <c r="ACJ2" s="0"/>
      <c r="ACK2" s="0"/>
      <c r="ACL2" s="0"/>
      <c r="ACM2" s="0"/>
      <c r="ACN2" s="0"/>
      <c r="ACO2" s="0"/>
      <c r="ACP2" s="0"/>
      <c r="ACQ2" s="0"/>
      <c r="ACR2" s="0"/>
      <c r="ACS2" s="0"/>
      <c r="ACT2" s="0"/>
      <c r="ACU2" s="0"/>
      <c r="ACV2" s="0"/>
      <c r="ACW2" s="0"/>
      <c r="ACX2" s="0"/>
      <c r="ACY2" s="0"/>
      <c r="ACZ2" s="0"/>
      <c r="ADA2" s="0"/>
      <c r="ADB2" s="0"/>
      <c r="ADC2" s="0"/>
      <c r="ADD2" s="0"/>
      <c r="ADE2" s="0"/>
      <c r="ADF2" s="0"/>
      <c r="ADG2" s="0"/>
      <c r="ADH2" s="0"/>
      <c r="ADI2" s="0"/>
      <c r="ADJ2" s="0"/>
      <c r="ADK2" s="0"/>
      <c r="ADL2" s="0"/>
      <c r="ADM2" s="0"/>
      <c r="ADN2" s="0"/>
      <c r="ADO2" s="0"/>
      <c r="ADP2" s="0"/>
      <c r="ADQ2" s="0"/>
      <c r="ADR2" s="0"/>
      <c r="ADS2" s="0"/>
      <c r="ADT2" s="0"/>
      <c r="ADU2" s="0"/>
      <c r="ADV2" s="0"/>
      <c r="ADW2" s="0"/>
      <c r="ADX2" s="0"/>
      <c r="ADY2" s="0"/>
      <c r="ADZ2" s="0"/>
      <c r="AEA2" s="0"/>
      <c r="AEB2" s="0"/>
      <c r="AEC2" s="0"/>
      <c r="AED2" s="0"/>
      <c r="AEE2" s="0"/>
      <c r="AEF2" s="0"/>
      <c r="AEG2" s="0"/>
      <c r="AEH2" s="0"/>
      <c r="AEI2" s="0"/>
      <c r="AEJ2" s="0"/>
      <c r="AEK2" s="0"/>
      <c r="AEL2" s="0"/>
      <c r="AEM2" s="0"/>
      <c r="AEN2" s="0"/>
      <c r="AEO2" s="0"/>
      <c r="AEP2" s="0"/>
      <c r="AEQ2" s="0"/>
      <c r="AER2" s="0"/>
      <c r="AES2" s="0"/>
      <c r="AET2" s="0"/>
      <c r="AEU2" s="0"/>
      <c r="AEV2" s="0"/>
      <c r="AEW2" s="0"/>
      <c r="AEX2" s="0"/>
      <c r="AEY2" s="0"/>
      <c r="AEZ2" s="0"/>
      <c r="AFA2" s="0"/>
      <c r="AFB2" s="0"/>
      <c r="AFC2" s="0"/>
      <c r="AFD2" s="0"/>
      <c r="AFE2" s="0"/>
      <c r="AFF2" s="0"/>
      <c r="AFG2" s="0"/>
      <c r="AFH2" s="0"/>
      <c r="AFI2" s="0"/>
      <c r="AFJ2" s="0"/>
      <c r="AFK2" s="0"/>
      <c r="AFL2" s="0"/>
      <c r="AFM2" s="0"/>
      <c r="AFN2" s="0"/>
      <c r="AFO2" s="0"/>
      <c r="AFP2" s="0"/>
      <c r="AFQ2" s="0"/>
      <c r="AFR2" s="0"/>
      <c r="AFS2" s="0"/>
      <c r="AFT2" s="0"/>
      <c r="AFU2" s="0"/>
      <c r="AFV2" s="0"/>
      <c r="AFW2" s="0"/>
      <c r="AFX2" s="0"/>
      <c r="AFY2" s="0"/>
      <c r="AFZ2" s="0"/>
      <c r="AGA2" s="0"/>
      <c r="AGB2" s="0"/>
      <c r="AGC2" s="0"/>
      <c r="AGD2" s="0"/>
      <c r="AGE2" s="0"/>
      <c r="AGF2" s="0"/>
      <c r="AGG2" s="0"/>
      <c r="AGH2" s="0"/>
      <c r="AGI2" s="0"/>
      <c r="AGJ2" s="0"/>
      <c r="AGK2" s="0"/>
      <c r="AGL2" s="0"/>
      <c r="AGM2" s="0"/>
      <c r="AGN2" s="0"/>
      <c r="AGO2" s="0"/>
      <c r="AGP2" s="0"/>
      <c r="AGQ2" s="0"/>
      <c r="AGR2" s="0"/>
      <c r="AGS2" s="0"/>
      <c r="AGT2" s="0"/>
      <c r="AGU2" s="0"/>
      <c r="AGV2" s="0"/>
      <c r="AGW2" s="0"/>
      <c r="AGX2" s="0"/>
      <c r="AGY2" s="0"/>
      <c r="AGZ2" s="0"/>
      <c r="AHA2" s="0"/>
      <c r="AHB2" s="0"/>
      <c r="AHC2" s="0"/>
      <c r="AHD2" s="0"/>
      <c r="AHE2" s="0"/>
      <c r="AHF2" s="0"/>
      <c r="AHG2" s="0"/>
      <c r="AHH2" s="0"/>
      <c r="AHI2" s="0"/>
      <c r="AHJ2" s="0"/>
      <c r="AHK2" s="0"/>
      <c r="AHL2" s="0"/>
      <c r="AHM2" s="0"/>
      <c r="AHN2" s="0"/>
      <c r="AHO2" s="0"/>
      <c r="AHP2" s="0"/>
      <c r="AHQ2" s="0"/>
      <c r="AHR2" s="0"/>
      <c r="AHS2" s="0"/>
      <c r="AHT2" s="0"/>
      <c r="AHU2" s="0"/>
      <c r="AHV2" s="0"/>
      <c r="AHW2" s="0"/>
      <c r="AHX2" s="0"/>
      <c r="AHY2" s="0"/>
      <c r="AHZ2" s="0"/>
      <c r="AIA2" s="0"/>
      <c r="AIB2" s="0"/>
      <c r="AIC2" s="0"/>
      <c r="AID2" s="0"/>
      <c r="AIE2" s="0"/>
      <c r="AIF2" s="0"/>
      <c r="AIG2" s="0"/>
      <c r="AIH2" s="0"/>
      <c r="AII2" s="0"/>
      <c r="AIJ2" s="0"/>
      <c r="AIK2" s="0"/>
      <c r="AIL2" s="0"/>
      <c r="AIM2" s="0"/>
      <c r="AIN2" s="0"/>
      <c r="AIO2" s="0"/>
      <c r="AIP2" s="0"/>
      <c r="AIQ2" s="0"/>
      <c r="AIR2" s="0"/>
      <c r="AIS2" s="0"/>
      <c r="AIT2" s="0"/>
      <c r="AIU2" s="0"/>
      <c r="AIV2" s="0"/>
      <c r="AIW2" s="0"/>
      <c r="AIX2" s="0"/>
      <c r="AIY2" s="0"/>
      <c r="AIZ2" s="0"/>
      <c r="AJA2" s="0"/>
      <c r="AJB2" s="0"/>
      <c r="AJC2" s="0"/>
      <c r="AJD2" s="0"/>
      <c r="AJE2" s="0"/>
      <c r="AJF2" s="0"/>
      <c r="AJG2" s="0"/>
      <c r="AJH2" s="0"/>
      <c r="AJI2" s="0"/>
      <c r="AJJ2" s="0"/>
      <c r="AJK2" s="0"/>
      <c r="AJL2" s="0"/>
      <c r="AJM2" s="0"/>
      <c r="AJN2" s="0"/>
      <c r="AJO2" s="0"/>
      <c r="AJP2" s="0"/>
      <c r="AJQ2" s="0"/>
      <c r="AJR2" s="0"/>
      <c r="AJS2" s="0"/>
      <c r="AJT2" s="0"/>
      <c r="AJU2" s="0"/>
      <c r="AJV2" s="0"/>
      <c r="AJW2" s="0"/>
      <c r="AJX2" s="0"/>
      <c r="AJY2" s="0"/>
      <c r="AJZ2" s="0"/>
      <c r="AKA2" s="0"/>
      <c r="AKB2" s="0"/>
      <c r="AKC2" s="0"/>
      <c r="AKD2" s="0"/>
      <c r="AKE2" s="0"/>
      <c r="AKF2" s="0"/>
      <c r="AKG2" s="0"/>
      <c r="AKH2" s="0"/>
      <c r="AKI2" s="0"/>
      <c r="AKJ2" s="0"/>
      <c r="AKK2" s="0"/>
      <c r="AKL2" s="0"/>
      <c r="AKM2" s="0"/>
      <c r="AKN2" s="0"/>
      <c r="AKO2" s="0"/>
      <c r="AKP2" s="0"/>
      <c r="AKQ2" s="0"/>
      <c r="AKR2" s="0"/>
      <c r="AKS2" s="0"/>
      <c r="AKT2" s="0"/>
      <c r="AKU2" s="0"/>
      <c r="AKV2" s="0"/>
      <c r="AKW2" s="0"/>
      <c r="AKX2" s="0"/>
      <c r="AKY2" s="0"/>
      <c r="AKZ2" s="0"/>
      <c r="ALA2" s="0"/>
      <c r="ALB2" s="0"/>
      <c r="ALC2" s="0"/>
      <c r="ALD2" s="0"/>
      <c r="ALE2" s="0"/>
      <c r="ALF2" s="0"/>
      <c r="ALG2" s="0"/>
      <c r="ALH2" s="0"/>
      <c r="ALI2" s="0"/>
      <c r="ALJ2" s="0"/>
      <c r="ALK2" s="0"/>
      <c r="ALL2" s="0"/>
      <c r="ALM2" s="0"/>
      <c r="ALN2" s="0"/>
      <c r="ALO2" s="0"/>
      <c r="ALP2" s="0"/>
      <c r="ALQ2" s="0"/>
      <c r="ALR2" s="0"/>
      <c r="ALS2" s="0"/>
      <c r="ALT2" s="0"/>
      <c r="ALU2" s="0"/>
      <c r="ALV2" s="0"/>
      <c r="ALW2" s="0"/>
      <c r="ALX2" s="0"/>
      <c r="ALY2" s="0"/>
      <c r="ALZ2" s="0"/>
      <c r="AMA2" s="0"/>
      <c r="AMB2" s="0"/>
      <c r="AMC2" s="0"/>
      <c r="AMD2" s="0"/>
      <c r="AME2" s="0"/>
      <c r="AMF2" s="0"/>
      <c r="AMG2" s="0"/>
      <c r="AMH2" s="0"/>
      <c r="AMI2" s="0"/>
      <c r="AMJ2" s="0"/>
    </row>
    <row r="3" customFormat="false" ht="15" hidden="false" customHeight="false" outlineLevel="0" collapsed="false">
      <c r="A3" s="15" t="s">
        <v>83581</v>
      </c>
      <c r="B3" s="12" t="n">
        <v>41379.3833333333</v>
      </c>
      <c r="C3" s="15" t="s">
        <v>83582</v>
      </c>
      <c r="D3" s="0"/>
      <c r="E3" s="0"/>
      <c r="F3" s="0"/>
      <c r="G3" s="0"/>
      <c r="H3" s="0"/>
      <c r="I3" s="0"/>
      <c r="J3" s="0"/>
      <c r="K3" s="0"/>
      <c r="L3" s="0"/>
      <c r="M3" s="0"/>
      <c r="N3" s="0"/>
      <c r="O3" s="0"/>
      <c r="P3" s="0"/>
      <c r="Q3" s="0"/>
      <c r="R3" s="0"/>
      <c r="S3" s="0"/>
      <c r="T3" s="0"/>
      <c r="U3" s="0"/>
      <c r="V3" s="0"/>
      <c r="W3" s="0"/>
      <c r="X3" s="0"/>
      <c r="Y3" s="0"/>
      <c r="Z3" s="0"/>
      <c r="AA3" s="0"/>
      <c r="AB3" s="0"/>
      <c r="AC3" s="0"/>
      <c r="AD3" s="0"/>
      <c r="AE3" s="0"/>
      <c r="AF3" s="0"/>
      <c r="AG3" s="0"/>
      <c r="AH3" s="0"/>
      <c r="AI3" s="0"/>
      <c r="AJ3" s="0"/>
      <c r="AK3" s="0"/>
      <c r="AL3" s="0"/>
      <c r="AM3" s="0"/>
      <c r="AN3" s="0"/>
      <c r="AO3" s="0"/>
      <c r="AP3" s="0"/>
      <c r="AQ3" s="0"/>
      <c r="AR3" s="0"/>
      <c r="AS3" s="0"/>
      <c r="AT3" s="0"/>
      <c r="AU3" s="0"/>
      <c r="AV3" s="0"/>
      <c r="AW3" s="0"/>
      <c r="AX3" s="0"/>
      <c r="AY3" s="0"/>
      <c r="AZ3" s="0"/>
      <c r="BA3" s="0"/>
      <c r="BB3" s="0"/>
      <c r="BC3" s="0"/>
      <c r="BD3" s="0"/>
      <c r="BE3" s="0"/>
      <c r="BF3" s="0"/>
      <c r="BG3" s="0"/>
      <c r="BH3" s="0"/>
      <c r="BI3" s="0"/>
      <c r="BJ3" s="0"/>
      <c r="BK3" s="0"/>
      <c r="BL3" s="0"/>
      <c r="BM3" s="0"/>
      <c r="BN3" s="0"/>
      <c r="BO3" s="0"/>
      <c r="BP3" s="0"/>
      <c r="BQ3" s="0"/>
      <c r="BR3" s="0"/>
      <c r="BS3" s="0"/>
      <c r="BT3" s="0"/>
      <c r="BU3" s="0"/>
      <c r="BV3" s="0"/>
      <c r="BW3" s="0"/>
      <c r="BX3" s="0"/>
      <c r="BY3" s="0"/>
      <c r="BZ3" s="0"/>
      <c r="CA3" s="0"/>
      <c r="CB3" s="0"/>
      <c r="CC3" s="0"/>
      <c r="CD3" s="0"/>
      <c r="CE3" s="0"/>
      <c r="CF3" s="0"/>
      <c r="CG3" s="0"/>
      <c r="CH3" s="0"/>
      <c r="CI3" s="0"/>
      <c r="CJ3" s="0"/>
      <c r="CK3" s="0"/>
      <c r="CL3" s="0"/>
      <c r="CM3" s="0"/>
      <c r="CN3" s="0"/>
      <c r="CO3" s="0"/>
      <c r="CP3" s="0"/>
      <c r="CQ3" s="0"/>
      <c r="CR3" s="0"/>
      <c r="CS3" s="0"/>
      <c r="CT3" s="0"/>
      <c r="CU3" s="0"/>
      <c r="CV3" s="0"/>
      <c r="CW3" s="0"/>
      <c r="CX3" s="0"/>
      <c r="CY3" s="0"/>
      <c r="CZ3" s="0"/>
      <c r="DA3" s="0"/>
      <c r="DB3" s="0"/>
      <c r="DC3" s="0"/>
      <c r="DD3" s="0"/>
      <c r="DE3" s="0"/>
      <c r="DF3" s="0"/>
      <c r="DG3" s="0"/>
      <c r="DH3" s="0"/>
      <c r="DI3" s="0"/>
      <c r="DJ3" s="0"/>
      <c r="DK3" s="0"/>
      <c r="DL3" s="0"/>
      <c r="DM3" s="0"/>
      <c r="DN3" s="0"/>
      <c r="DO3" s="0"/>
      <c r="DP3" s="0"/>
      <c r="DQ3" s="0"/>
      <c r="DR3" s="0"/>
      <c r="DS3" s="0"/>
      <c r="DT3" s="0"/>
      <c r="DU3" s="0"/>
      <c r="DV3" s="0"/>
      <c r="DW3" s="0"/>
      <c r="DX3" s="0"/>
      <c r="DY3" s="0"/>
      <c r="DZ3" s="0"/>
      <c r="EA3" s="0"/>
      <c r="EB3" s="0"/>
      <c r="EC3" s="0"/>
      <c r="ED3" s="0"/>
      <c r="EE3" s="0"/>
      <c r="EF3" s="0"/>
      <c r="EG3" s="0"/>
      <c r="EH3" s="0"/>
      <c r="EI3" s="0"/>
      <c r="EJ3" s="0"/>
      <c r="EK3" s="0"/>
      <c r="EL3" s="0"/>
      <c r="EM3" s="0"/>
      <c r="EN3" s="0"/>
      <c r="EO3" s="0"/>
      <c r="EP3" s="0"/>
      <c r="EQ3" s="0"/>
      <c r="ER3" s="0"/>
      <c r="ES3" s="0"/>
      <c r="ET3" s="0"/>
      <c r="EU3" s="0"/>
      <c r="EV3" s="0"/>
      <c r="EW3" s="0"/>
      <c r="EX3" s="0"/>
      <c r="EY3" s="0"/>
      <c r="EZ3" s="0"/>
      <c r="FA3" s="0"/>
      <c r="FB3" s="0"/>
      <c r="FC3" s="0"/>
      <c r="FD3" s="0"/>
      <c r="FE3" s="0"/>
      <c r="FF3" s="0"/>
      <c r="FG3" s="0"/>
      <c r="FH3" s="0"/>
      <c r="FI3" s="0"/>
      <c r="FJ3" s="0"/>
      <c r="FK3" s="0"/>
      <c r="FL3" s="0"/>
      <c r="FM3" s="0"/>
      <c r="FN3" s="0"/>
      <c r="FO3" s="0"/>
      <c r="FP3" s="0"/>
      <c r="FQ3" s="0"/>
      <c r="FR3" s="0"/>
      <c r="FS3" s="0"/>
      <c r="FT3" s="0"/>
      <c r="FU3" s="0"/>
      <c r="FV3" s="0"/>
      <c r="FW3" s="0"/>
      <c r="FX3" s="0"/>
      <c r="FY3" s="0"/>
      <c r="FZ3" s="0"/>
      <c r="GA3" s="0"/>
      <c r="GB3" s="0"/>
      <c r="GC3" s="0"/>
      <c r="GD3" s="0"/>
      <c r="GE3" s="0"/>
      <c r="GF3" s="0"/>
      <c r="GG3" s="0"/>
      <c r="GH3" s="0"/>
      <c r="GI3" s="0"/>
      <c r="GJ3" s="0"/>
      <c r="GK3" s="0"/>
      <c r="GL3" s="0"/>
      <c r="GM3" s="0"/>
      <c r="GN3" s="0"/>
      <c r="GO3" s="0"/>
      <c r="GP3" s="0"/>
      <c r="GQ3" s="0"/>
      <c r="GR3" s="0"/>
      <c r="GS3" s="0"/>
      <c r="GT3" s="0"/>
      <c r="GU3" s="0"/>
      <c r="GV3" s="0"/>
      <c r="GW3" s="0"/>
      <c r="GX3" s="0"/>
      <c r="GY3" s="0"/>
      <c r="GZ3" s="0"/>
      <c r="HA3" s="0"/>
      <c r="HB3" s="0"/>
      <c r="HC3" s="0"/>
      <c r="HD3" s="0"/>
      <c r="HE3" s="0"/>
      <c r="HF3" s="0"/>
      <c r="HG3" s="0"/>
      <c r="HH3" s="0"/>
      <c r="HI3" s="0"/>
      <c r="HJ3" s="0"/>
      <c r="HK3" s="0"/>
      <c r="HL3" s="0"/>
      <c r="HM3" s="0"/>
      <c r="HN3" s="0"/>
      <c r="HO3" s="0"/>
      <c r="HP3" s="0"/>
      <c r="HQ3" s="0"/>
      <c r="HR3" s="0"/>
      <c r="HS3" s="0"/>
      <c r="HT3" s="0"/>
      <c r="HU3" s="0"/>
      <c r="HV3" s="0"/>
      <c r="HW3" s="0"/>
      <c r="HX3" s="0"/>
      <c r="HY3" s="0"/>
      <c r="HZ3" s="0"/>
      <c r="IA3" s="0"/>
      <c r="IB3" s="0"/>
      <c r="IC3" s="0"/>
      <c r="ID3" s="0"/>
      <c r="IE3" s="0"/>
      <c r="IF3" s="0"/>
      <c r="IG3" s="0"/>
      <c r="IH3" s="0"/>
      <c r="II3" s="0"/>
      <c r="IJ3" s="0"/>
      <c r="IK3" s="0"/>
      <c r="IL3" s="0"/>
      <c r="IM3" s="0"/>
      <c r="IN3" s="0"/>
      <c r="IO3" s="0"/>
      <c r="IP3" s="0"/>
      <c r="IQ3" s="0"/>
      <c r="IR3" s="0"/>
      <c r="IS3" s="0"/>
      <c r="IT3" s="0"/>
      <c r="IU3" s="0"/>
      <c r="IV3" s="0"/>
      <c r="IW3" s="0"/>
      <c r="IX3" s="0"/>
      <c r="IY3" s="0"/>
      <c r="IZ3" s="0"/>
      <c r="JA3" s="0"/>
      <c r="JB3" s="0"/>
      <c r="JC3" s="0"/>
      <c r="JD3" s="0"/>
      <c r="JE3" s="0"/>
      <c r="JF3" s="0"/>
      <c r="JG3" s="0"/>
      <c r="JH3" s="0"/>
      <c r="JI3" s="0"/>
      <c r="JJ3" s="0"/>
      <c r="JK3" s="0"/>
      <c r="JL3" s="0"/>
      <c r="JM3" s="0"/>
      <c r="JN3" s="0"/>
      <c r="JO3" s="0"/>
      <c r="JP3" s="0"/>
      <c r="JQ3" s="0"/>
      <c r="JR3" s="0"/>
      <c r="JS3" s="0"/>
      <c r="JT3" s="0"/>
      <c r="JU3" s="0"/>
      <c r="JV3" s="0"/>
      <c r="JW3" s="0"/>
      <c r="JX3" s="0"/>
      <c r="JY3" s="0"/>
      <c r="JZ3" s="0"/>
      <c r="KA3" s="0"/>
      <c r="KB3" s="0"/>
      <c r="KC3" s="0"/>
      <c r="KD3" s="0"/>
      <c r="KE3" s="0"/>
      <c r="KF3" s="0"/>
      <c r="KG3" s="0"/>
      <c r="KH3" s="0"/>
      <c r="KI3" s="0"/>
      <c r="KJ3" s="0"/>
      <c r="KK3" s="0"/>
      <c r="KL3" s="0"/>
      <c r="KM3" s="0"/>
      <c r="KN3" s="0"/>
      <c r="KO3" s="0"/>
      <c r="KP3" s="0"/>
      <c r="KQ3" s="0"/>
      <c r="KR3" s="0"/>
      <c r="KS3" s="0"/>
      <c r="KT3" s="0"/>
      <c r="KU3" s="0"/>
      <c r="KV3" s="0"/>
      <c r="KW3" s="0"/>
      <c r="KX3" s="0"/>
      <c r="KY3" s="0"/>
      <c r="KZ3" s="0"/>
      <c r="LA3" s="0"/>
      <c r="LB3" s="0"/>
      <c r="LC3" s="0"/>
      <c r="LD3" s="0"/>
      <c r="LE3" s="0"/>
      <c r="LF3" s="0"/>
      <c r="LG3" s="0"/>
      <c r="LH3" s="0"/>
      <c r="LI3" s="0"/>
      <c r="LJ3" s="0"/>
      <c r="LK3" s="0"/>
      <c r="LL3" s="0"/>
      <c r="LM3" s="0"/>
      <c r="LN3" s="0"/>
      <c r="LO3" s="0"/>
      <c r="LP3" s="0"/>
      <c r="LQ3" s="0"/>
      <c r="LR3" s="0"/>
      <c r="LS3" s="0"/>
      <c r="LT3" s="0"/>
      <c r="LU3" s="0"/>
      <c r="LV3" s="0"/>
      <c r="LW3" s="0"/>
      <c r="LX3" s="0"/>
      <c r="LY3" s="0"/>
      <c r="LZ3" s="0"/>
      <c r="MA3" s="0"/>
      <c r="MB3" s="0"/>
      <c r="MC3" s="0"/>
      <c r="MD3" s="0"/>
      <c r="ME3" s="0"/>
      <c r="MF3" s="0"/>
      <c r="MG3" s="0"/>
      <c r="MH3" s="0"/>
      <c r="MI3" s="0"/>
      <c r="MJ3" s="0"/>
      <c r="MK3" s="0"/>
      <c r="ML3" s="0"/>
      <c r="MM3" s="0"/>
      <c r="MN3" s="0"/>
      <c r="MO3" s="0"/>
      <c r="MP3" s="0"/>
      <c r="MQ3" s="0"/>
      <c r="MR3" s="0"/>
      <c r="MS3" s="0"/>
      <c r="MT3" s="0"/>
      <c r="MU3" s="0"/>
      <c r="MV3" s="0"/>
      <c r="MW3" s="0"/>
      <c r="MX3" s="0"/>
      <c r="MY3" s="0"/>
      <c r="MZ3" s="0"/>
      <c r="NA3" s="0"/>
      <c r="NB3" s="0"/>
      <c r="NC3" s="0"/>
      <c r="ND3" s="0"/>
      <c r="NE3" s="0"/>
      <c r="NF3" s="0"/>
      <c r="NG3" s="0"/>
      <c r="NH3" s="0"/>
      <c r="NI3" s="0"/>
      <c r="NJ3" s="0"/>
      <c r="NK3" s="0"/>
      <c r="NL3" s="0"/>
      <c r="NM3" s="0"/>
      <c r="NN3" s="0"/>
      <c r="NO3" s="0"/>
      <c r="NP3" s="0"/>
      <c r="NQ3" s="0"/>
      <c r="NR3" s="0"/>
      <c r="NS3" s="0"/>
      <c r="NT3" s="0"/>
      <c r="NU3" s="0"/>
      <c r="NV3" s="0"/>
      <c r="NW3" s="0"/>
      <c r="NX3" s="0"/>
      <c r="NY3" s="0"/>
      <c r="NZ3" s="0"/>
      <c r="OA3" s="0"/>
      <c r="OB3" s="0"/>
      <c r="OC3" s="0"/>
      <c r="OD3" s="0"/>
      <c r="OE3" s="0"/>
      <c r="OF3" s="0"/>
      <c r="OG3" s="0"/>
      <c r="OH3" s="0"/>
      <c r="OI3" s="0"/>
      <c r="OJ3" s="0"/>
      <c r="OK3" s="0"/>
      <c r="OL3" s="0"/>
      <c r="OM3" s="0"/>
      <c r="ON3" s="0"/>
      <c r="OO3" s="0"/>
      <c r="OP3" s="0"/>
      <c r="OQ3" s="0"/>
      <c r="OR3" s="0"/>
      <c r="OS3" s="0"/>
      <c r="OT3" s="0"/>
      <c r="OU3" s="0"/>
      <c r="OV3" s="0"/>
      <c r="OW3" s="0"/>
      <c r="OX3" s="0"/>
      <c r="OY3" s="0"/>
      <c r="OZ3" s="0"/>
      <c r="PA3" s="0"/>
      <c r="PB3" s="0"/>
      <c r="PC3" s="0"/>
      <c r="PD3" s="0"/>
      <c r="PE3" s="0"/>
      <c r="PF3" s="0"/>
      <c r="PG3" s="0"/>
      <c r="PH3" s="0"/>
      <c r="PI3" s="0"/>
      <c r="PJ3" s="0"/>
      <c r="PK3" s="0"/>
      <c r="PL3" s="0"/>
      <c r="PM3" s="0"/>
      <c r="PN3" s="0"/>
      <c r="PO3" s="0"/>
      <c r="PP3" s="0"/>
      <c r="PQ3" s="0"/>
      <c r="PR3" s="0"/>
      <c r="PS3" s="0"/>
      <c r="PT3" s="0"/>
      <c r="PU3" s="0"/>
      <c r="PV3" s="0"/>
      <c r="PW3" s="0"/>
      <c r="PX3" s="0"/>
      <c r="PY3" s="0"/>
      <c r="PZ3" s="0"/>
      <c r="QA3" s="0"/>
      <c r="QB3" s="0"/>
      <c r="QC3" s="0"/>
      <c r="QD3" s="0"/>
      <c r="QE3" s="0"/>
      <c r="QF3" s="0"/>
      <c r="QG3" s="0"/>
      <c r="QH3" s="0"/>
      <c r="QI3" s="0"/>
      <c r="QJ3" s="0"/>
      <c r="QK3" s="0"/>
      <c r="QL3" s="0"/>
      <c r="QM3" s="0"/>
      <c r="QN3" s="0"/>
      <c r="QO3" s="0"/>
      <c r="QP3" s="0"/>
      <c r="QQ3" s="0"/>
      <c r="QR3" s="0"/>
      <c r="QS3" s="0"/>
      <c r="QT3" s="0"/>
      <c r="QU3" s="0"/>
      <c r="QV3" s="0"/>
      <c r="QW3" s="0"/>
      <c r="QX3" s="0"/>
      <c r="QY3" s="0"/>
      <c r="QZ3" s="0"/>
      <c r="RA3" s="0"/>
      <c r="RB3" s="0"/>
      <c r="RC3" s="0"/>
      <c r="RD3" s="0"/>
      <c r="RE3" s="0"/>
      <c r="RF3" s="0"/>
      <c r="RG3" s="0"/>
      <c r="RH3" s="0"/>
      <c r="RI3" s="0"/>
      <c r="RJ3" s="0"/>
      <c r="RK3" s="0"/>
      <c r="RL3" s="0"/>
      <c r="RM3" s="0"/>
      <c r="RN3" s="0"/>
      <c r="RO3" s="0"/>
      <c r="RP3" s="0"/>
      <c r="RQ3" s="0"/>
      <c r="RR3" s="0"/>
      <c r="RS3" s="0"/>
      <c r="RT3" s="0"/>
      <c r="RU3" s="0"/>
      <c r="RV3" s="0"/>
      <c r="RW3" s="0"/>
      <c r="RX3" s="0"/>
      <c r="RY3" s="0"/>
      <c r="RZ3" s="0"/>
      <c r="SA3" s="0"/>
      <c r="SB3" s="0"/>
      <c r="SC3" s="0"/>
      <c r="SD3" s="0"/>
      <c r="SE3" s="0"/>
      <c r="SF3" s="0"/>
      <c r="SG3" s="0"/>
      <c r="SH3" s="0"/>
      <c r="SI3" s="0"/>
      <c r="SJ3" s="0"/>
      <c r="SK3" s="0"/>
      <c r="SL3" s="0"/>
      <c r="SM3" s="0"/>
      <c r="SN3" s="0"/>
      <c r="SO3" s="0"/>
      <c r="SP3" s="0"/>
      <c r="SQ3" s="0"/>
      <c r="SR3" s="0"/>
      <c r="SS3" s="0"/>
      <c r="ST3" s="0"/>
      <c r="SU3" s="0"/>
      <c r="SV3" s="0"/>
      <c r="SW3" s="0"/>
      <c r="SX3" s="0"/>
      <c r="SY3" s="0"/>
      <c r="SZ3" s="0"/>
      <c r="TA3" s="0"/>
      <c r="TB3" s="0"/>
      <c r="TC3" s="0"/>
      <c r="TD3" s="0"/>
      <c r="TE3" s="0"/>
      <c r="TF3" s="0"/>
      <c r="TG3" s="0"/>
      <c r="TH3" s="0"/>
      <c r="TI3" s="0"/>
      <c r="TJ3" s="0"/>
      <c r="TK3" s="0"/>
      <c r="TL3" s="0"/>
      <c r="TM3" s="0"/>
      <c r="TN3" s="0"/>
      <c r="TO3" s="0"/>
      <c r="TP3" s="0"/>
      <c r="TQ3" s="0"/>
      <c r="TR3" s="0"/>
      <c r="TS3" s="0"/>
      <c r="TT3" s="0"/>
      <c r="TU3" s="0"/>
      <c r="TV3" s="0"/>
      <c r="TW3" s="0"/>
      <c r="TX3" s="0"/>
      <c r="TY3" s="0"/>
      <c r="TZ3" s="0"/>
      <c r="UA3" s="0"/>
      <c r="UB3" s="0"/>
      <c r="UC3" s="0"/>
      <c r="UD3" s="0"/>
      <c r="UE3" s="0"/>
      <c r="UF3" s="0"/>
      <c r="UG3" s="0"/>
      <c r="UH3" s="0"/>
      <c r="UI3" s="0"/>
      <c r="UJ3" s="0"/>
      <c r="UK3" s="0"/>
      <c r="UL3" s="0"/>
      <c r="UM3" s="0"/>
      <c r="UN3" s="0"/>
      <c r="UO3" s="0"/>
      <c r="UP3" s="0"/>
      <c r="UQ3" s="0"/>
      <c r="UR3" s="0"/>
      <c r="US3" s="0"/>
      <c r="UT3" s="0"/>
      <c r="UU3" s="0"/>
      <c r="UV3" s="0"/>
      <c r="UW3" s="0"/>
      <c r="UX3" s="0"/>
      <c r="UY3" s="0"/>
      <c r="UZ3" s="0"/>
      <c r="VA3" s="0"/>
      <c r="VB3" s="0"/>
      <c r="VC3" s="0"/>
      <c r="VD3" s="0"/>
      <c r="VE3" s="0"/>
      <c r="VF3" s="0"/>
      <c r="VG3" s="0"/>
      <c r="VH3" s="0"/>
      <c r="VI3" s="0"/>
      <c r="VJ3" s="0"/>
      <c r="VK3" s="0"/>
      <c r="VL3" s="0"/>
      <c r="VM3" s="0"/>
      <c r="VN3" s="0"/>
      <c r="VO3" s="0"/>
      <c r="VP3" s="0"/>
      <c r="VQ3" s="0"/>
      <c r="VR3" s="0"/>
      <c r="VS3" s="0"/>
      <c r="VT3" s="0"/>
      <c r="VU3" s="0"/>
      <c r="VV3" s="0"/>
      <c r="VW3" s="0"/>
      <c r="VX3" s="0"/>
      <c r="VY3" s="0"/>
      <c r="VZ3" s="0"/>
      <c r="WA3" s="0"/>
      <c r="WB3" s="0"/>
      <c r="WC3" s="0"/>
      <c r="WD3" s="0"/>
      <c r="WE3" s="0"/>
      <c r="WF3" s="0"/>
      <c r="WG3" s="0"/>
      <c r="WH3" s="0"/>
      <c r="WI3" s="0"/>
      <c r="WJ3" s="0"/>
      <c r="WK3" s="0"/>
      <c r="WL3" s="0"/>
      <c r="WM3" s="0"/>
      <c r="WN3" s="0"/>
      <c r="WO3" s="0"/>
      <c r="WP3" s="0"/>
      <c r="WQ3" s="0"/>
      <c r="WR3" s="0"/>
      <c r="WS3" s="0"/>
      <c r="WT3" s="0"/>
      <c r="WU3" s="0"/>
      <c r="WV3" s="0"/>
      <c r="WW3" s="0"/>
      <c r="WX3" s="0"/>
      <c r="WY3" s="0"/>
      <c r="WZ3" s="0"/>
      <c r="XA3" s="0"/>
      <c r="XB3" s="0"/>
      <c r="XC3" s="0"/>
      <c r="XD3" s="0"/>
      <c r="XE3" s="0"/>
      <c r="XF3" s="0"/>
      <c r="XG3" s="0"/>
      <c r="XH3" s="0"/>
      <c r="XI3" s="0"/>
      <c r="XJ3" s="0"/>
      <c r="XK3" s="0"/>
      <c r="XL3" s="0"/>
      <c r="XM3" s="0"/>
      <c r="XN3" s="0"/>
      <c r="XO3" s="0"/>
      <c r="XP3" s="0"/>
      <c r="XQ3" s="0"/>
      <c r="XR3" s="0"/>
      <c r="XS3" s="0"/>
      <c r="XT3" s="0"/>
      <c r="XU3" s="0"/>
      <c r="XV3" s="0"/>
      <c r="XW3" s="0"/>
      <c r="XX3" s="0"/>
      <c r="XY3" s="0"/>
      <c r="XZ3" s="0"/>
      <c r="YA3" s="0"/>
      <c r="YB3" s="0"/>
      <c r="YC3" s="0"/>
      <c r="YD3" s="0"/>
      <c r="YE3" s="0"/>
      <c r="YF3" s="0"/>
      <c r="YG3" s="0"/>
      <c r="YH3" s="0"/>
      <c r="YI3" s="0"/>
      <c r="YJ3" s="0"/>
      <c r="YK3" s="0"/>
      <c r="YL3" s="0"/>
      <c r="YM3" s="0"/>
      <c r="YN3" s="0"/>
      <c r="YO3" s="0"/>
      <c r="YP3" s="0"/>
      <c r="YQ3" s="0"/>
      <c r="YR3" s="0"/>
      <c r="YS3" s="0"/>
      <c r="YT3" s="0"/>
      <c r="YU3" s="0"/>
      <c r="YV3" s="0"/>
      <c r="YW3" s="0"/>
      <c r="YX3" s="0"/>
      <c r="YY3" s="0"/>
      <c r="YZ3" s="0"/>
      <c r="ZA3" s="0"/>
      <c r="ZB3" s="0"/>
      <c r="ZC3" s="0"/>
      <c r="ZD3" s="0"/>
      <c r="ZE3" s="0"/>
      <c r="ZF3" s="0"/>
      <c r="ZG3" s="0"/>
      <c r="ZH3" s="0"/>
      <c r="ZI3" s="0"/>
      <c r="ZJ3" s="0"/>
      <c r="ZK3" s="0"/>
      <c r="ZL3" s="0"/>
      <c r="ZM3" s="0"/>
      <c r="ZN3" s="0"/>
      <c r="ZO3" s="0"/>
      <c r="ZP3" s="0"/>
      <c r="ZQ3" s="0"/>
      <c r="ZR3" s="0"/>
      <c r="ZS3" s="0"/>
      <c r="ZT3" s="0"/>
      <c r="ZU3" s="0"/>
      <c r="ZV3" s="0"/>
      <c r="ZW3" s="0"/>
      <c r="ZX3" s="0"/>
      <c r="ZY3" s="0"/>
      <c r="ZZ3" s="0"/>
      <c r="AAA3" s="0"/>
      <c r="AAB3" s="0"/>
      <c r="AAC3" s="0"/>
      <c r="AAD3" s="0"/>
      <c r="AAE3" s="0"/>
      <c r="AAF3" s="0"/>
      <c r="AAG3" s="0"/>
      <c r="AAH3" s="0"/>
      <c r="AAI3" s="0"/>
      <c r="AAJ3" s="0"/>
      <c r="AAK3" s="0"/>
      <c r="AAL3" s="0"/>
      <c r="AAM3" s="0"/>
      <c r="AAN3" s="0"/>
      <c r="AAO3" s="0"/>
      <c r="AAP3" s="0"/>
      <c r="AAQ3" s="0"/>
      <c r="AAR3" s="0"/>
      <c r="AAS3" s="0"/>
      <c r="AAT3" s="0"/>
      <c r="AAU3" s="0"/>
      <c r="AAV3" s="0"/>
      <c r="AAW3" s="0"/>
      <c r="AAX3" s="0"/>
      <c r="AAY3" s="0"/>
      <c r="AAZ3" s="0"/>
      <c r="ABA3" s="0"/>
      <c r="ABB3" s="0"/>
      <c r="ABC3" s="0"/>
      <c r="ABD3" s="0"/>
      <c r="ABE3" s="0"/>
      <c r="ABF3" s="0"/>
      <c r="ABG3" s="0"/>
      <c r="ABH3" s="0"/>
      <c r="ABI3" s="0"/>
      <c r="ABJ3" s="0"/>
      <c r="ABK3" s="0"/>
      <c r="ABL3" s="0"/>
      <c r="ABM3" s="0"/>
      <c r="ABN3" s="0"/>
      <c r="ABO3" s="0"/>
      <c r="ABP3" s="0"/>
      <c r="ABQ3" s="0"/>
      <c r="ABR3" s="0"/>
      <c r="ABS3" s="0"/>
      <c r="ABT3" s="0"/>
      <c r="ABU3" s="0"/>
      <c r="ABV3" s="0"/>
      <c r="ABW3" s="0"/>
      <c r="ABX3" s="0"/>
      <c r="ABY3" s="0"/>
      <c r="ABZ3" s="0"/>
      <c r="ACA3" s="0"/>
      <c r="ACB3" s="0"/>
      <c r="ACC3" s="0"/>
      <c r="ACD3" s="0"/>
      <c r="ACE3" s="0"/>
      <c r="ACF3" s="0"/>
      <c r="ACG3" s="0"/>
      <c r="ACH3" s="0"/>
      <c r="ACI3" s="0"/>
      <c r="ACJ3" s="0"/>
      <c r="ACK3" s="0"/>
      <c r="ACL3" s="0"/>
      <c r="ACM3" s="0"/>
      <c r="ACN3" s="0"/>
      <c r="ACO3" s="0"/>
      <c r="ACP3" s="0"/>
      <c r="ACQ3" s="0"/>
      <c r="ACR3" s="0"/>
      <c r="ACS3" s="0"/>
      <c r="ACT3" s="0"/>
      <c r="ACU3" s="0"/>
      <c r="ACV3" s="0"/>
      <c r="ACW3" s="0"/>
      <c r="ACX3" s="0"/>
      <c r="ACY3" s="0"/>
      <c r="ACZ3" s="0"/>
      <c r="ADA3" s="0"/>
      <c r="ADB3" s="0"/>
      <c r="ADC3" s="0"/>
      <c r="ADD3" s="0"/>
      <c r="ADE3" s="0"/>
      <c r="ADF3" s="0"/>
      <c r="ADG3" s="0"/>
      <c r="ADH3" s="0"/>
      <c r="ADI3" s="0"/>
      <c r="ADJ3" s="0"/>
      <c r="ADK3" s="0"/>
      <c r="ADL3" s="0"/>
      <c r="ADM3" s="0"/>
      <c r="ADN3" s="0"/>
      <c r="ADO3" s="0"/>
      <c r="ADP3" s="0"/>
      <c r="ADQ3" s="0"/>
      <c r="ADR3" s="0"/>
      <c r="ADS3" s="0"/>
      <c r="ADT3" s="0"/>
      <c r="ADU3" s="0"/>
      <c r="ADV3" s="0"/>
      <c r="ADW3" s="0"/>
      <c r="ADX3" s="0"/>
      <c r="ADY3" s="0"/>
      <c r="ADZ3" s="0"/>
      <c r="AEA3" s="0"/>
      <c r="AEB3" s="0"/>
      <c r="AEC3" s="0"/>
      <c r="AED3" s="0"/>
      <c r="AEE3" s="0"/>
      <c r="AEF3" s="0"/>
      <c r="AEG3" s="0"/>
      <c r="AEH3" s="0"/>
      <c r="AEI3" s="0"/>
      <c r="AEJ3" s="0"/>
      <c r="AEK3" s="0"/>
      <c r="AEL3" s="0"/>
      <c r="AEM3" s="0"/>
      <c r="AEN3" s="0"/>
      <c r="AEO3" s="0"/>
      <c r="AEP3" s="0"/>
      <c r="AEQ3" s="0"/>
      <c r="AER3" s="0"/>
      <c r="AES3" s="0"/>
      <c r="AET3" s="0"/>
      <c r="AEU3" s="0"/>
      <c r="AEV3" s="0"/>
      <c r="AEW3" s="0"/>
      <c r="AEX3" s="0"/>
      <c r="AEY3" s="0"/>
      <c r="AEZ3" s="0"/>
      <c r="AFA3" s="0"/>
      <c r="AFB3" s="0"/>
      <c r="AFC3" s="0"/>
      <c r="AFD3" s="0"/>
      <c r="AFE3" s="0"/>
      <c r="AFF3" s="0"/>
      <c r="AFG3" s="0"/>
      <c r="AFH3" s="0"/>
      <c r="AFI3" s="0"/>
      <c r="AFJ3" s="0"/>
      <c r="AFK3" s="0"/>
      <c r="AFL3" s="0"/>
      <c r="AFM3" s="0"/>
      <c r="AFN3" s="0"/>
      <c r="AFO3" s="0"/>
      <c r="AFP3" s="0"/>
      <c r="AFQ3" s="0"/>
      <c r="AFR3" s="0"/>
      <c r="AFS3" s="0"/>
      <c r="AFT3" s="0"/>
      <c r="AFU3" s="0"/>
      <c r="AFV3" s="0"/>
      <c r="AFW3" s="0"/>
      <c r="AFX3" s="0"/>
      <c r="AFY3" s="0"/>
      <c r="AFZ3" s="0"/>
      <c r="AGA3" s="0"/>
      <c r="AGB3" s="0"/>
      <c r="AGC3" s="0"/>
      <c r="AGD3" s="0"/>
      <c r="AGE3" s="0"/>
      <c r="AGF3" s="0"/>
      <c r="AGG3" s="0"/>
      <c r="AGH3" s="0"/>
      <c r="AGI3" s="0"/>
      <c r="AGJ3" s="0"/>
      <c r="AGK3" s="0"/>
      <c r="AGL3" s="0"/>
      <c r="AGM3" s="0"/>
      <c r="AGN3" s="0"/>
      <c r="AGO3" s="0"/>
      <c r="AGP3" s="0"/>
      <c r="AGQ3" s="0"/>
      <c r="AGR3" s="0"/>
      <c r="AGS3" s="0"/>
      <c r="AGT3" s="0"/>
      <c r="AGU3" s="0"/>
      <c r="AGV3" s="0"/>
      <c r="AGW3" s="0"/>
      <c r="AGX3" s="0"/>
      <c r="AGY3" s="0"/>
      <c r="AGZ3" s="0"/>
      <c r="AHA3" s="0"/>
      <c r="AHB3" s="0"/>
      <c r="AHC3" s="0"/>
      <c r="AHD3" s="0"/>
      <c r="AHE3" s="0"/>
      <c r="AHF3" s="0"/>
      <c r="AHG3" s="0"/>
      <c r="AHH3" s="0"/>
      <c r="AHI3" s="0"/>
      <c r="AHJ3" s="0"/>
      <c r="AHK3" s="0"/>
      <c r="AHL3" s="0"/>
      <c r="AHM3" s="0"/>
      <c r="AHN3" s="0"/>
      <c r="AHO3" s="0"/>
      <c r="AHP3" s="0"/>
      <c r="AHQ3" s="0"/>
      <c r="AHR3" s="0"/>
      <c r="AHS3" s="0"/>
      <c r="AHT3" s="0"/>
      <c r="AHU3" s="0"/>
      <c r="AHV3" s="0"/>
      <c r="AHW3" s="0"/>
      <c r="AHX3" s="0"/>
      <c r="AHY3" s="0"/>
      <c r="AHZ3" s="0"/>
      <c r="AIA3" s="0"/>
      <c r="AIB3" s="0"/>
      <c r="AIC3" s="0"/>
      <c r="AID3" s="0"/>
      <c r="AIE3" s="0"/>
      <c r="AIF3" s="0"/>
      <c r="AIG3" s="0"/>
      <c r="AIH3" s="0"/>
      <c r="AII3" s="0"/>
      <c r="AIJ3" s="0"/>
      <c r="AIK3" s="0"/>
      <c r="AIL3" s="0"/>
      <c r="AIM3" s="0"/>
      <c r="AIN3" s="0"/>
      <c r="AIO3" s="0"/>
      <c r="AIP3" s="0"/>
      <c r="AIQ3" s="0"/>
      <c r="AIR3" s="0"/>
      <c r="AIS3" s="0"/>
      <c r="AIT3" s="0"/>
      <c r="AIU3" s="0"/>
      <c r="AIV3" s="0"/>
      <c r="AIW3" s="0"/>
      <c r="AIX3" s="0"/>
      <c r="AIY3" s="0"/>
      <c r="AIZ3" s="0"/>
      <c r="AJA3" s="0"/>
      <c r="AJB3" s="0"/>
      <c r="AJC3" s="0"/>
      <c r="AJD3" s="0"/>
      <c r="AJE3" s="0"/>
      <c r="AJF3" s="0"/>
      <c r="AJG3" s="0"/>
      <c r="AJH3" s="0"/>
      <c r="AJI3" s="0"/>
      <c r="AJJ3" s="0"/>
      <c r="AJK3" s="0"/>
      <c r="AJL3" s="0"/>
      <c r="AJM3" s="0"/>
      <c r="AJN3" s="0"/>
      <c r="AJO3" s="0"/>
      <c r="AJP3" s="0"/>
      <c r="AJQ3" s="0"/>
      <c r="AJR3" s="0"/>
      <c r="AJS3" s="0"/>
      <c r="AJT3" s="0"/>
      <c r="AJU3" s="0"/>
      <c r="AJV3" s="0"/>
      <c r="AJW3" s="0"/>
      <c r="AJX3" s="0"/>
      <c r="AJY3" s="0"/>
      <c r="AJZ3" s="0"/>
      <c r="AKA3" s="0"/>
      <c r="AKB3" s="0"/>
      <c r="AKC3" s="0"/>
      <c r="AKD3" s="0"/>
      <c r="AKE3" s="0"/>
      <c r="AKF3" s="0"/>
      <c r="AKG3" s="0"/>
      <c r="AKH3" s="0"/>
      <c r="AKI3" s="0"/>
      <c r="AKJ3" s="0"/>
      <c r="AKK3" s="0"/>
      <c r="AKL3" s="0"/>
      <c r="AKM3" s="0"/>
      <c r="AKN3" s="0"/>
      <c r="AKO3" s="0"/>
      <c r="AKP3" s="0"/>
      <c r="AKQ3" s="0"/>
      <c r="AKR3" s="0"/>
      <c r="AKS3" s="0"/>
      <c r="AKT3" s="0"/>
      <c r="AKU3" s="0"/>
      <c r="AKV3" s="0"/>
      <c r="AKW3" s="0"/>
      <c r="AKX3" s="0"/>
      <c r="AKY3" s="0"/>
      <c r="AKZ3" s="0"/>
      <c r="ALA3" s="0"/>
      <c r="ALB3" s="0"/>
      <c r="ALC3" s="0"/>
      <c r="ALD3" s="0"/>
      <c r="ALE3" s="0"/>
      <c r="ALF3" s="0"/>
      <c r="ALG3" s="0"/>
      <c r="ALH3" s="0"/>
      <c r="ALI3" s="0"/>
      <c r="ALJ3" s="0"/>
      <c r="ALK3" s="0"/>
      <c r="ALL3" s="0"/>
      <c r="ALM3" s="0"/>
      <c r="ALN3" s="0"/>
      <c r="ALO3" s="0"/>
      <c r="ALP3" s="0"/>
      <c r="ALQ3" s="0"/>
      <c r="ALR3" s="0"/>
      <c r="ALS3" s="0"/>
      <c r="ALT3" s="0"/>
      <c r="ALU3" s="0"/>
      <c r="ALV3" s="0"/>
      <c r="ALW3" s="0"/>
      <c r="ALX3" s="0"/>
      <c r="ALY3" s="0"/>
      <c r="ALZ3" s="0"/>
      <c r="AMA3" s="0"/>
      <c r="AMB3" s="0"/>
      <c r="AMC3" s="0"/>
      <c r="AMD3" s="0"/>
      <c r="AME3" s="0"/>
      <c r="AMF3" s="0"/>
      <c r="AMG3" s="0"/>
      <c r="AMH3" s="0"/>
      <c r="AMI3" s="0"/>
      <c r="AMJ3" s="0"/>
    </row>
    <row r="4" customFormat="false" ht="15" hidden="false" customHeight="false" outlineLevel="0" collapsed="false">
      <c r="A4" s="15" t="s">
        <v>83585</v>
      </c>
      <c r="B4" s="12" t="n">
        <v>41379.3833333333</v>
      </c>
      <c r="C4" s="15" t="s">
        <v>83586</v>
      </c>
      <c r="D4" s="0"/>
      <c r="E4" s="0"/>
      <c r="F4" s="0"/>
      <c r="G4" s="0"/>
      <c r="H4" s="0"/>
      <c r="I4" s="0"/>
      <c r="J4" s="0"/>
      <c r="K4" s="0"/>
      <c r="L4" s="0"/>
      <c r="M4" s="0"/>
      <c r="N4" s="0"/>
      <c r="O4" s="0"/>
      <c r="P4" s="0"/>
      <c r="Q4" s="0"/>
      <c r="R4" s="0"/>
      <c r="S4" s="0"/>
      <c r="T4" s="0"/>
      <c r="U4" s="0"/>
      <c r="V4" s="0"/>
      <c r="W4" s="0"/>
      <c r="X4" s="0"/>
      <c r="Y4" s="0"/>
      <c r="Z4" s="0"/>
      <c r="AA4" s="0"/>
      <c r="AB4" s="0"/>
      <c r="AC4" s="0"/>
      <c r="AD4" s="0"/>
      <c r="AE4" s="0"/>
      <c r="AF4" s="0"/>
      <c r="AG4" s="0"/>
      <c r="AH4" s="0"/>
      <c r="AI4" s="0"/>
      <c r="AJ4" s="0"/>
      <c r="AK4" s="0"/>
      <c r="AL4" s="0"/>
      <c r="AM4" s="0"/>
      <c r="AN4" s="0"/>
      <c r="AO4" s="0"/>
      <c r="AP4" s="0"/>
      <c r="AQ4" s="0"/>
      <c r="AR4" s="0"/>
      <c r="AS4" s="0"/>
      <c r="AT4" s="0"/>
      <c r="AU4" s="0"/>
      <c r="AV4" s="0"/>
      <c r="AW4" s="0"/>
      <c r="AX4" s="0"/>
      <c r="AY4" s="0"/>
      <c r="AZ4" s="0"/>
      <c r="BA4" s="0"/>
      <c r="BB4" s="0"/>
      <c r="BC4" s="0"/>
      <c r="BD4" s="0"/>
      <c r="BE4" s="0"/>
      <c r="BF4" s="0"/>
      <c r="BG4" s="0"/>
      <c r="BH4" s="0"/>
      <c r="BI4" s="0"/>
      <c r="BJ4" s="0"/>
      <c r="BK4" s="0"/>
      <c r="BL4" s="0"/>
      <c r="BM4" s="0"/>
      <c r="BN4" s="0"/>
      <c r="BO4" s="0"/>
      <c r="BP4" s="0"/>
      <c r="BQ4" s="0"/>
      <c r="BR4" s="0"/>
      <c r="BS4" s="0"/>
      <c r="BT4" s="0"/>
      <c r="BU4" s="0"/>
      <c r="BV4" s="0"/>
      <c r="BW4" s="0"/>
      <c r="BX4" s="0"/>
      <c r="BY4" s="0"/>
      <c r="BZ4" s="0"/>
      <c r="CA4" s="0"/>
      <c r="CB4" s="0"/>
      <c r="CC4" s="0"/>
      <c r="CD4" s="0"/>
      <c r="CE4" s="0"/>
      <c r="CF4" s="0"/>
      <c r="CG4" s="0"/>
      <c r="CH4" s="0"/>
      <c r="CI4" s="0"/>
      <c r="CJ4" s="0"/>
      <c r="CK4" s="0"/>
      <c r="CL4" s="0"/>
      <c r="CM4" s="0"/>
      <c r="CN4" s="0"/>
      <c r="CO4" s="0"/>
      <c r="CP4" s="0"/>
      <c r="CQ4" s="0"/>
      <c r="CR4" s="0"/>
      <c r="CS4" s="0"/>
      <c r="CT4" s="0"/>
      <c r="CU4" s="0"/>
      <c r="CV4" s="0"/>
      <c r="CW4" s="0"/>
      <c r="CX4" s="0"/>
      <c r="CY4" s="0"/>
      <c r="CZ4" s="0"/>
      <c r="DA4" s="0"/>
      <c r="DB4" s="0"/>
      <c r="DC4" s="0"/>
      <c r="DD4" s="0"/>
      <c r="DE4" s="0"/>
      <c r="DF4" s="0"/>
      <c r="DG4" s="0"/>
      <c r="DH4" s="0"/>
      <c r="DI4" s="0"/>
      <c r="DJ4" s="0"/>
      <c r="DK4" s="0"/>
      <c r="DL4" s="0"/>
      <c r="DM4" s="0"/>
      <c r="DN4" s="0"/>
      <c r="DO4" s="0"/>
      <c r="DP4" s="0"/>
      <c r="DQ4" s="0"/>
      <c r="DR4" s="0"/>
      <c r="DS4" s="0"/>
      <c r="DT4" s="0"/>
      <c r="DU4" s="0"/>
      <c r="DV4" s="0"/>
      <c r="DW4" s="0"/>
      <c r="DX4" s="0"/>
      <c r="DY4" s="0"/>
      <c r="DZ4" s="0"/>
      <c r="EA4" s="0"/>
      <c r="EB4" s="0"/>
      <c r="EC4" s="0"/>
      <c r="ED4" s="0"/>
      <c r="EE4" s="0"/>
      <c r="EF4" s="0"/>
      <c r="EG4" s="0"/>
      <c r="EH4" s="0"/>
      <c r="EI4" s="0"/>
      <c r="EJ4" s="0"/>
      <c r="EK4" s="0"/>
      <c r="EL4" s="0"/>
      <c r="EM4" s="0"/>
      <c r="EN4" s="0"/>
      <c r="EO4" s="0"/>
      <c r="EP4" s="0"/>
      <c r="EQ4" s="0"/>
      <c r="ER4" s="0"/>
      <c r="ES4" s="0"/>
      <c r="ET4" s="0"/>
      <c r="EU4" s="0"/>
      <c r="EV4" s="0"/>
      <c r="EW4" s="0"/>
      <c r="EX4" s="0"/>
      <c r="EY4" s="0"/>
      <c r="EZ4" s="0"/>
      <c r="FA4" s="0"/>
      <c r="FB4" s="0"/>
      <c r="FC4" s="0"/>
      <c r="FD4" s="0"/>
      <c r="FE4" s="0"/>
      <c r="FF4" s="0"/>
      <c r="FG4" s="0"/>
      <c r="FH4" s="0"/>
      <c r="FI4" s="0"/>
      <c r="FJ4" s="0"/>
      <c r="FK4" s="0"/>
      <c r="FL4" s="0"/>
      <c r="FM4" s="0"/>
      <c r="FN4" s="0"/>
      <c r="FO4" s="0"/>
      <c r="FP4" s="0"/>
      <c r="FQ4" s="0"/>
      <c r="FR4" s="0"/>
      <c r="FS4" s="0"/>
      <c r="FT4" s="0"/>
      <c r="FU4" s="0"/>
      <c r="FV4" s="0"/>
      <c r="FW4" s="0"/>
      <c r="FX4" s="0"/>
      <c r="FY4" s="0"/>
      <c r="FZ4" s="0"/>
      <c r="GA4" s="0"/>
      <c r="GB4" s="0"/>
      <c r="GC4" s="0"/>
      <c r="GD4" s="0"/>
      <c r="GE4" s="0"/>
      <c r="GF4" s="0"/>
      <c r="GG4" s="0"/>
      <c r="GH4" s="0"/>
      <c r="GI4" s="0"/>
      <c r="GJ4" s="0"/>
      <c r="GK4" s="0"/>
      <c r="GL4" s="0"/>
      <c r="GM4" s="0"/>
      <c r="GN4" s="0"/>
      <c r="GO4" s="0"/>
      <c r="GP4" s="0"/>
      <c r="GQ4" s="0"/>
      <c r="GR4" s="0"/>
      <c r="GS4" s="0"/>
      <c r="GT4" s="0"/>
      <c r="GU4" s="0"/>
      <c r="GV4" s="0"/>
      <c r="GW4" s="0"/>
      <c r="GX4" s="0"/>
      <c r="GY4" s="0"/>
      <c r="GZ4" s="0"/>
      <c r="HA4" s="0"/>
      <c r="HB4" s="0"/>
      <c r="HC4" s="0"/>
      <c r="HD4" s="0"/>
      <c r="HE4" s="0"/>
      <c r="HF4" s="0"/>
      <c r="HG4" s="0"/>
      <c r="HH4" s="0"/>
      <c r="HI4" s="0"/>
      <c r="HJ4" s="0"/>
      <c r="HK4" s="0"/>
      <c r="HL4" s="0"/>
      <c r="HM4" s="0"/>
      <c r="HN4" s="0"/>
      <c r="HO4" s="0"/>
      <c r="HP4" s="0"/>
      <c r="HQ4" s="0"/>
      <c r="HR4" s="0"/>
      <c r="HS4" s="0"/>
      <c r="HT4" s="0"/>
      <c r="HU4" s="0"/>
      <c r="HV4" s="0"/>
      <c r="HW4" s="0"/>
      <c r="HX4" s="0"/>
      <c r="HY4" s="0"/>
      <c r="HZ4" s="0"/>
      <c r="IA4" s="0"/>
      <c r="IB4" s="0"/>
      <c r="IC4" s="0"/>
      <c r="ID4" s="0"/>
      <c r="IE4" s="0"/>
      <c r="IF4" s="0"/>
      <c r="IG4" s="0"/>
      <c r="IH4" s="0"/>
      <c r="II4" s="0"/>
      <c r="IJ4" s="0"/>
      <c r="IK4" s="0"/>
      <c r="IL4" s="0"/>
      <c r="IM4" s="0"/>
      <c r="IN4" s="0"/>
      <c r="IO4" s="0"/>
      <c r="IP4" s="0"/>
      <c r="IQ4" s="0"/>
      <c r="IR4" s="0"/>
      <c r="IS4" s="0"/>
      <c r="IT4" s="0"/>
      <c r="IU4" s="0"/>
      <c r="IV4" s="0"/>
      <c r="IW4" s="0"/>
      <c r="IX4" s="0"/>
      <c r="IY4" s="0"/>
      <c r="IZ4" s="0"/>
      <c r="JA4" s="0"/>
      <c r="JB4" s="0"/>
      <c r="JC4" s="0"/>
      <c r="JD4" s="0"/>
      <c r="JE4" s="0"/>
      <c r="JF4" s="0"/>
      <c r="JG4" s="0"/>
      <c r="JH4" s="0"/>
      <c r="JI4" s="0"/>
      <c r="JJ4" s="0"/>
      <c r="JK4" s="0"/>
      <c r="JL4" s="0"/>
      <c r="JM4" s="0"/>
      <c r="JN4" s="0"/>
      <c r="JO4" s="0"/>
      <c r="JP4" s="0"/>
      <c r="JQ4" s="0"/>
      <c r="JR4" s="0"/>
      <c r="JS4" s="0"/>
      <c r="JT4" s="0"/>
      <c r="JU4" s="0"/>
      <c r="JV4" s="0"/>
      <c r="JW4" s="0"/>
      <c r="JX4" s="0"/>
      <c r="JY4" s="0"/>
      <c r="JZ4" s="0"/>
      <c r="KA4" s="0"/>
      <c r="KB4" s="0"/>
      <c r="KC4" s="0"/>
      <c r="KD4" s="0"/>
      <c r="KE4" s="0"/>
      <c r="KF4" s="0"/>
      <c r="KG4" s="0"/>
      <c r="KH4" s="0"/>
      <c r="KI4" s="0"/>
      <c r="KJ4" s="0"/>
      <c r="KK4" s="0"/>
      <c r="KL4" s="0"/>
      <c r="KM4" s="0"/>
      <c r="KN4" s="0"/>
      <c r="KO4" s="0"/>
      <c r="KP4" s="0"/>
      <c r="KQ4" s="0"/>
      <c r="KR4" s="0"/>
      <c r="KS4" s="0"/>
      <c r="KT4" s="0"/>
      <c r="KU4" s="0"/>
      <c r="KV4" s="0"/>
      <c r="KW4" s="0"/>
      <c r="KX4" s="0"/>
      <c r="KY4" s="0"/>
      <c r="KZ4" s="0"/>
      <c r="LA4" s="0"/>
      <c r="LB4" s="0"/>
      <c r="LC4" s="0"/>
      <c r="LD4" s="0"/>
      <c r="LE4" s="0"/>
      <c r="LF4" s="0"/>
      <c r="LG4" s="0"/>
      <c r="LH4" s="0"/>
      <c r="LI4" s="0"/>
      <c r="LJ4" s="0"/>
      <c r="LK4" s="0"/>
      <c r="LL4" s="0"/>
      <c r="LM4" s="0"/>
      <c r="LN4" s="0"/>
      <c r="LO4" s="0"/>
      <c r="LP4" s="0"/>
      <c r="LQ4" s="0"/>
      <c r="LR4" s="0"/>
      <c r="LS4" s="0"/>
      <c r="LT4" s="0"/>
      <c r="LU4" s="0"/>
      <c r="LV4" s="0"/>
      <c r="LW4" s="0"/>
      <c r="LX4" s="0"/>
      <c r="LY4" s="0"/>
      <c r="LZ4" s="0"/>
      <c r="MA4" s="0"/>
      <c r="MB4" s="0"/>
      <c r="MC4" s="0"/>
      <c r="MD4" s="0"/>
      <c r="ME4" s="0"/>
      <c r="MF4" s="0"/>
      <c r="MG4" s="0"/>
      <c r="MH4" s="0"/>
      <c r="MI4" s="0"/>
      <c r="MJ4" s="0"/>
      <c r="MK4" s="0"/>
      <c r="ML4" s="0"/>
      <c r="MM4" s="0"/>
      <c r="MN4" s="0"/>
      <c r="MO4" s="0"/>
      <c r="MP4" s="0"/>
      <c r="MQ4" s="0"/>
      <c r="MR4" s="0"/>
      <c r="MS4" s="0"/>
      <c r="MT4" s="0"/>
      <c r="MU4" s="0"/>
      <c r="MV4" s="0"/>
      <c r="MW4" s="0"/>
      <c r="MX4" s="0"/>
      <c r="MY4" s="0"/>
      <c r="MZ4" s="0"/>
      <c r="NA4" s="0"/>
      <c r="NB4" s="0"/>
      <c r="NC4" s="0"/>
      <c r="ND4" s="0"/>
      <c r="NE4" s="0"/>
      <c r="NF4" s="0"/>
      <c r="NG4" s="0"/>
      <c r="NH4" s="0"/>
      <c r="NI4" s="0"/>
      <c r="NJ4" s="0"/>
      <c r="NK4" s="0"/>
      <c r="NL4" s="0"/>
      <c r="NM4" s="0"/>
      <c r="NN4" s="0"/>
      <c r="NO4" s="0"/>
      <c r="NP4" s="0"/>
      <c r="NQ4" s="0"/>
      <c r="NR4" s="0"/>
      <c r="NS4" s="0"/>
      <c r="NT4" s="0"/>
      <c r="NU4" s="0"/>
      <c r="NV4" s="0"/>
      <c r="NW4" s="0"/>
      <c r="NX4" s="0"/>
      <c r="NY4" s="0"/>
      <c r="NZ4" s="0"/>
      <c r="OA4" s="0"/>
      <c r="OB4" s="0"/>
      <c r="OC4" s="0"/>
      <c r="OD4" s="0"/>
      <c r="OE4" s="0"/>
      <c r="OF4" s="0"/>
      <c r="OG4" s="0"/>
      <c r="OH4" s="0"/>
      <c r="OI4" s="0"/>
      <c r="OJ4" s="0"/>
      <c r="OK4" s="0"/>
      <c r="OL4" s="0"/>
      <c r="OM4" s="0"/>
      <c r="ON4" s="0"/>
      <c r="OO4" s="0"/>
      <c r="OP4" s="0"/>
      <c r="OQ4" s="0"/>
      <c r="OR4" s="0"/>
      <c r="OS4" s="0"/>
      <c r="OT4" s="0"/>
      <c r="OU4" s="0"/>
      <c r="OV4" s="0"/>
      <c r="OW4" s="0"/>
      <c r="OX4" s="0"/>
      <c r="OY4" s="0"/>
      <c r="OZ4" s="0"/>
      <c r="PA4" s="0"/>
      <c r="PB4" s="0"/>
      <c r="PC4" s="0"/>
      <c r="PD4" s="0"/>
      <c r="PE4" s="0"/>
      <c r="PF4" s="0"/>
      <c r="PG4" s="0"/>
      <c r="PH4" s="0"/>
      <c r="PI4" s="0"/>
      <c r="PJ4" s="0"/>
      <c r="PK4" s="0"/>
      <c r="PL4" s="0"/>
      <c r="PM4" s="0"/>
      <c r="PN4" s="0"/>
      <c r="PO4" s="0"/>
      <c r="PP4" s="0"/>
      <c r="PQ4" s="0"/>
      <c r="PR4" s="0"/>
      <c r="PS4" s="0"/>
      <c r="PT4" s="0"/>
      <c r="PU4" s="0"/>
      <c r="PV4" s="0"/>
      <c r="PW4" s="0"/>
      <c r="PX4" s="0"/>
      <c r="PY4" s="0"/>
      <c r="PZ4" s="0"/>
      <c r="QA4" s="0"/>
      <c r="QB4" s="0"/>
      <c r="QC4" s="0"/>
      <c r="QD4" s="0"/>
      <c r="QE4" s="0"/>
      <c r="QF4" s="0"/>
      <c r="QG4" s="0"/>
      <c r="QH4" s="0"/>
      <c r="QI4" s="0"/>
      <c r="QJ4" s="0"/>
      <c r="QK4" s="0"/>
      <c r="QL4" s="0"/>
      <c r="QM4" s="0"/>
      <c r="QN4" s="0"/>
      <c r="QO4" s="0"/>
      <c r="QP4" s="0"/>
      <c r="QQ4" s="0"/>
      <c r="QR4" s="0"/>
      <c r="QS4" s="0"/>
      <c r="QT4" s="0"/>
      <c r="QU4" s="0"/>
      <c r="QV4" s="0"/>
      <c r="QW4" s="0"/>
      <c r="QX4" s="0"/>
      <c r="QY4" s="0"/>
      <c r="QZ4" s="0"/>
      <c r="RA4" s="0"/>
      <c r="RB4" s="0"/>
      <c r="RC4" s="0"/>
      <c r="RD4" s="0"/>
      <c r="RE4" s="0"/>
      <c r="RF4" s="0"/>
      <c r="RG4" s="0"/>
      <c r="RH4" s="0"/>
      <c r="RI4" s="0"/>
      <c r="RJ4" s="0"/>
      <c r="RK4" s="0"/>
      <c r="RL4" s="0"/>
      <c r="RM4" s="0"/>
      <c r="RN4" s="0"/>
      <c r="RO4" s="0"/>
      <c r="RP4" s="0"/>
      <c r="RQ4" s="0"/>
      <c r="RR4" s="0"/>
      <c r="RS4" s="0"/>
      <c r="RT4" s="0"/>
      <c r="RU4" s="0"/>
      <c r="RV4" s="0"/>
      <c r="RW4" s="0"/>
      <c r="RX4" s="0"/>
      <c r="RY4" s="0"/>
      <c r="RZ4" s="0"/>
      <c r="SA4" s="0"/>
      <c r="SB4" s="0"/>
      <c r="SC4" s="0"/>
      <c r="SD4" s="0"/>
      <c r="SE4" s="0"/>
      <c r="SF4" s="0"/>
      <c r="SG4" s="0"/>
      <c r="SH4" s="0"/>
      <c r="SI4" s="0"/>
      <c r="SJ4" s="0"/>
      <c r="SK4" s="0"/>
      <c r="SL4" s="0"/>
      <c r="SM4" s="0"/>
      <c r="SN4" s="0"/>
      <c r="SO4" s="0"/>
      <c r="SP4" s="0"/>
      <c r="SQ4" s="0"/>
      <c r="SR4" s="0"/>
      <c r="SS4" s="0"/>
      <c r="ST4" s="0"/>
      <c r="SU4" s="0"/>
      <c r="SV4" s="0"/>
      <c r="SW4" s="0"/>
      <c r="SX4" s="0"/>
      <c r="SY4" s="0"/>
      <c r="SZ4" s="0"/>
      <c r="TA4" s="0"/>
      <c r="TB4" s="0"/>
      <c r="TC4" s="0"/>
      <c r="TD4" s="0"/>
      <c r="TE4" s="0"/>
      <c r="TF4" s="0"/>
      <c r="TG4" s="0"/>
      <c r="TH4" s="0"/>
      <c r="TI4" s="0"/>
      <c r="TJ4" s="0"/>
      <c r="TK4" s="0"/>
      <c r="TL4" s="0"/>
      <c r="TM4" s="0"/>
      <c r="TN4" s="0"/>
      <c r="TO4" s="0"/>
      <c r="TP4" s="0"/>
      <c r="TQ4" s="0"/>
      <c r="TR4" s="0"/>
      <c r="TS4" s="0"/>
      <c r="TT4" s="0"/>
      <c r="TU4" s="0"/>
      <c r="TV4" s="0"/>
      <c r="TW4" s="0"/>
      <c r="TX4" s="0"/>
      <c r="TY4" s="0"/>
      <c r="TZ4" s="0"/>
      <c r="UA4" s="0"/>
      <c r="UB4" s="0"/>
      <c r="UC4" s="0"/>
      <c r="UD4" s="0"/>
      <c r="UE4" s="0"/>
      <c r="UF4" s="0"/>
      <c r="UG4" s="0"/>
      <c r="UH4" s="0"/>
      <c r="UI4" s="0"/>
      <c r="UJ4" s="0"/>
      <c r="UK4" s="0"/>
      <c r="UL4" s="0"/>
      <c r="UM4" s="0"/>
      <c r="UN4" s="0"/>
      <c r="UO4" s="0"/>
      <c r="UP4" s="0"/>
      <c r="UQ4" s="0"/>
      <c r="UR4" s="0"/>
      <c r="US4" s="0"/>
      <c r="UT4" s="0"/>
      <c r="UU4" s="0"/>
      <c r="UV4" s="0"/>
      <c r="UW4" s="0"/>
      <c r="UX4" s="0"/>
      <c r="UY4" s="0"/>
      <c r="UZ4" s="0"/>
      <c r="VA4" s="0"/>
      <c r="VB4" s="0"/>
      <c r="VC4" s="0"/>
      <c r="VD4" s="0"/>
      <c r="VE4" s="0"/>
      <c r="VF4" s="0"/>
      <c r="VG4" s="0"/>
      <c r="VH4" s="0"/>
      <c r="VI4" s="0"/>
      <c r="VJ4" s="0"/>
      <c r="VK4" s="0"/>
      <c r="VL4" s="0"/>
      <c r="VM4" s="0"/>
      <c r="VN4" s="0"/>
      <c r="VO4" s="0"/>
      <c r="VP4" s="0"/>
      <c r="VQ4" s="0"/>
      <c r="VR4" s="0"/>
      <c r="VS4" s="0"/>
      <c r="VT4" s="0"/>
      <c r="VU4" s="0"/>
      <c r="VV4" s="0"/>
      <c r="VW4" s="0"/>
      <c r="VX4" s="0"/>
      <c r="VY4" s="0"/>
      <c r="VZ4" s="0"/>
      <c r="WA4" s="0"/>
      <c r="WB4" s="0"/>
      <c r="WC4" s="0"/>
      <c r="WD4" s="0"/>
      <c r="WE4" s="0"/>
      <c r="WF4" s="0"/>
      <c r="WG4" s="0"/>
      <c r="WH4" s="0"/>
      <c r="WI4" s="0"/>
      <c r="WJ4" s="0"/>
      <c r="WK4" s="0"/>
      <c r="WL4" s="0"/>
      <c r="WM4" s="0"/>
      <c r="WN4" s="0"/>
      <c r="WO4" s="0"/>
      <c r="WP4" s="0"/>
      <c r="WQ4" s="0"/>
      <c r="WR4" s="0"/>
      <c r="WS4" s="0"/>
      <c r="WT4" s="0"/>
      <c r="WU4" s="0"/>
      <c r="WV4" s="0"/>
      <c r="WW4" s="0"/>
      <c r="WX4" s="0"/>
      <c r="WY4" s="0"/>
      <c r="WZ4" s="0"/>
      <c r="XA4" s="0"/>
      <c r="XB4" s="0"/>
      <c r="XC4" s="0"/>
      <c r="XD4" s="0"/>
      <c r="XE4" s="0"/>
      <c r="XF4" s="0"/>
      <c r="XG4" s="0"/>
      <c r="XH4" s="0"/>
      <c r="XI4" s="0"/>
      <c r="XJ4" s="0"/>
      <c r="XK4" s="0"/>
      <c r="XL4" s="0"/>
      <c r="XM4" s="0"/>
      <c r="XN4" s="0"/>
      <c r="XO4" s="0"/>
      <c r="XP4" s="0"/>
      <c r="XQ4" s="0"/>
      <c r="XR4" s="0"/>
      <c r="XS4" s="0"/>
      <c r="XT4" s="0"/>
      <c r="XU4" s="0"/>
      <c r="XV4" s="0"/>
      <c r="XW4" s="0"/>
      <c r="XX4" s="0"/>
      <c r="XY4" s="0"/>
      <c r="XZ4" s="0"/>
      <c r="YA4" s="0"/>
      <c r="YB4" s="0"/>
      <c r="YC4" s="0"/>
      <c r="YD4" s="0"/>
      <c r="YE4" s="0"/>
      <c r="YF4" s="0"/>
      <c r="YG4" s="0"/>
      <c r="YH4" s="0"/>
      <c r="YI4" s="0"/>
      <c r="YJ4" s="0"/>
      <c r="YK4" s="0"/>
      <c r="YL4" s="0"/>
      <c r="YM4" s="0"/>
      <c r="YN4" s="0"/>
      <c r="YO4" s="0"/>
      <c r="YP4" s="0"/>
      <c r="YQ4" s="0"/>
      <c r="YR4" s="0"/>
      <c r="YS4" s="0"/>
      <c r="YT4" s="0"/>
      <c r="YU4" s="0"/>
      <c r="YV4" s="0"/>
      <c r="YW4" s="0"/>
      <c r="YX4" s="0"/>
      <c r="YY4" s="0"/>
      <c r="YZ4" s="0"/>
      <c r="ZA4" s="0"/>
      <c r="ZB4" s="0"/>
      <c r="ZC4" s="0"/>
      <c r="ZD4" s="0"/>
      <c r="ZE4" s="0"/>
      <c r="ZF4" s="0"/>
      <c r="ZG4" s="0"/>
      <c r="ZH4" s="0"/>
      <c r="ZI4" s="0"/>
      <c r="ZJ4" s="0"/>
      <c r="ZK4" s="0"/>
      <c r="ZL4" s="0"/>
      <c r="ZM4" s="0"/>
      <c r="ZN4" s="0"/>
      <c r="ZO4" s="0"/>
      <c r="ZP4" s="0"/>
      <c r="ZQ4" s="0"/>
      <c r="ZR4" s="0"/>
      <c r="ZS4" s="0"/>
      <c r="ZT4" s="0"/>
      <c r="ZU4" s="0"/>
      <c r="ZV4" s="0"/>
      <c r="ZW4" s="0"/>
      <c r="ZX4" s="0"/>
      <c r="ZY4" s="0"/>
      <c r="ZZ4" s="0"/>
      <c r="AAA4" s="0"/>
      <c r="AAB4" s="0"/>
      <c r="AAC4" s="0"/>
      <c r="AAD4" s="0"/>
      <c r="AAE4" s="0"/>
      <c r="AAF4" s="0"/>
      <c r="AAG4" s="0"/>
      <c r="AAH4" s="0"/>
      <c r="AAI4" s="0"/>
      <c r="AAJ4" s="0"/>
      <c r="AAK4" s="0"/>
      <c r="AAL4" s="0"/>
      <c r="AAM4" s="0"/>
      <c r="AAN4" s="0"/>
      <c r="AAO4" s="0"/>
      <c r="AAP4" s="0"/>
      <c r="AAQ4" s="0"/>
      <c r="AAR4" s="0"/>
      <c r="AAS4" s="0"/>
      <c r="AAT4" s="0"/>
      <c r="AAU4" s="0"/>
      <c r="AAV4" s="0"/>
      <c r="AAW4" s="0"/>
      <c r="AAX4" s="0"/>
      <c r="AAY4" s="0"/>
      <c r="AAZ4" s="0"/>
      <c r="ABA4" s="0"/>
      <c r="ABB4" s="0"/>
      <c r="ABC4" s="0"/>
      <c r="ABD4" s="0"/>
      <c r="ABE4" s="0"/>
      <c r="ABF4" s="0"/>
      <c r="ABG4" s="0"/>
      <c r="ABH4" s="0"/>
      <c r="ABI4" s="0"/>
      <c r="ABJ4" s="0"/>
      <c r="ABK4" s="0"/>
      <c r="ABL4" s="0"/>
      <c r="ABM4" s="0"/>
      <c r="ABN4" s="0"/>
      <c r="ABO4" s="0"/>
      <c r="ABP4" s="0"/>
      <c r="ABQ4" s="0"/>
      <c r="ABR4" s="0"/>
      <c r="ABS4" s="0"/>
      <c r="ABT4" s="0"/>
      <c r="ABU4" s="0"/>
      <c r="ABV4" s="0"/>
      <c r="ABW4" s="0"/>
      <c r="ABX4" s="0"/>
      <c r="ABY4" s="0"/>
      <c r="ABZ4" s="0"/>
      <c r="ACA4" s="0"/>
      <c r="ACB4" s="0"/>
      <c r="ACC4" s="0"/>
      <c r="ACD4" s="0"/>
      <c r="ACE4" s="0"/>
      <c r="ACF4" s="0"/>
      <c r="ACG4" s="0"/>
      <c r="ACH4" s="0"/>
      <c r="ACI4" s="0"/>
      <c r="ACJ4" s="0"/>
      <c r="ACK4" s="0"/>
      <c r="ACL4" s="0"/>
      <c r="ACM4" s="0"/>
      <c r="ACN4" s="0"/>
      <c r="ACO4" s="0"/>
      <c r="ACP4" s="0"/>
      <c r="ACQ4" s="0"/>
      <c r="ACR4" s="0"/>
      <c r="ACS4" s="0"/>
      <c r="ACT4" s="0"/>
      <c r="ACU4" s="0"/>
      <c r="ACV4" s="0"/>
      <c r="ACW4" s="0"/>
      <c r="ACX4" s="0"/>
      <c r="ACY4" s="0"/>
      <c r="ACZ4" s="0"/>
      <c r="ADA4" s="0"/>
      <c r="ADB4" s="0"/>
      <c r="ADC4" s="0"/>
      <c r="ADD4" s="0"/>
      <c r="ADE4" s="0"/>
      <c r="ADF4" s="0"/>
      <c r="ADG4" s="0"/>
      <c r="ADH4" s="0"/>
      <c r="ADI4" s="0"/>
      <c r="ADJ4" s="0"/>
      <c r="ADK4" s="0"/>
      <c r="ADL4" s="0"/>
      <c r="ADM4" s="0"/>
      <c r="ADN4" s="0"/>
      <c r="ADO4" s="0"/>
      <c r="ADP4" s="0"/>
      <c r="ADQ4" s="0"/>
      <c r="ADR4" s="0"/>
      <c r="ADS4" s="0"/>
      <c r="ADT4" s="0"/>
      <c r="ADU4" s="0"/>
      <c r="ADV4" s="0"/>
      <c r="ADW4" s="0"/>
      <c r="ADX4" s="0"/>
      <c r="ADY4" s="0"/>
      <c r="ADZ4" s="0"/>
      <c r="AEA4" s="0"/>
      <c r="AEB4" s="0"/>
      <c r="AEC4" s="0"/>
      <c r="AED4" s="0"/>
      <c r="AEE4" s="0"/>
      <c r="AEF4" s="0"/>
      <c r="AEG4" s="0"/>
      <c r="AEH4" s="0"/>
      <c r="AEI4" s="0"/>
      <c r="AEJ4" s="0"/>
      <c r="AEK4" s="0"/>
      <c r="AEL4" s="0"/>
      <c r="AEM4" s="0"/>
      <c r="AEN4" s="0"/>
      <c r="AEO4" s="0"/>
      <c r="AEP4" s="0"/>
      <c r="AEQ4" s="0"/>
      <c r="AER4" s="0"/>
      <c r="AES4" s="0"/>
      <c r="AET4" s="0"/>
      <c r="AEU4" s="0"/>
      <c r="AEV4" s="0"/>
      <c r="AEW4" s="0"/>
      <c r="AEX4" s="0"/>
      <c r="AEY4" s="0"/>
      <c r="AEZ4" s="0"/>
      <c r="AFA4" s="0"/>
      <c r="AFB4" s="0"/>
      <c r="AFC4" s="0"/>
      <c r="AFD4" s="0"/>
      <c r="AFE4" s="0"/>
      <c r="AFF4" s="0"/>
      <c r="AFG4" s="0"/>
      <c r="AFH4" s="0"/>
      <c r="AFI4" s="0"/>
      <c r="AFJ4" s="0"/>
      <c r="AFK4" s="0"/>
      <c r="AFL4" s="0"/>
      <c r="AFM4" s="0"/>
      <c r="AFN4" s="0"/>
      <c r="AFO4" s="0"/>
      <c r="AFP4" s="0"/>
      <c r="AFQ4" s="0"/>
      <c r="AFR4" s="0"/>
      <c r="AFS4" s="0"/>
      <c r="AFT4" s="0"/>
      <c r="AFU4" s="0"/>
      <c r="AFV4" s="0"/>
      <c r="AFW4" s="0"/>
      <c r="AFX4" s="0"/>
      <c r="AFY4" s="0"/>
      <c r="AFZ4" s="0"/>
      <c r="AGA4" s="0"/>
      <c r="AGB4" s="0"/>
      <c r="AGC4" s="0"/>
      <c r="AGD4" s="0"/>
      <c r="AGE4" s="0"/>
      <c r="AGF4" s="0"/>
      <c r="AGG4" s="0"/>
      <c r="AGH4" s="0"/>
      <c r="AGI4" s="0"/>
      <c r="AGJ4" s="0"/>
      <c r="AGK4" s="0"/>
      <c r="AGL4" s="0"/>
      <c r="AGM4" s="0"/>
      <c r="AGN4" s="0"/>
      <c r="AGO4" s="0"/>
      <c r="AGP4" s="0"/>
      <c r="AGQ4" s="0"/>
      <c r="AGR4" s="0"/>
      <c r="AGS4" s="0"/>
      <c r="AGT4" s="0"/>
      <c r="AGU4" s="0"/>
      <c r="AGV4" s="0"/>
      <c r="AGW4" s="0"/>
      <c r="AGX4" s="0"/>
      <c r="AGY4" s="0"/>
      <c r="AGZ4" s="0"/>
      <c r="AHA4" s="0"/>
      <c r="AHB4" s="0"/>
      <c r="AHC4" s="0"/>
      <c r="AHD4" s="0"/>
      <c r="AHE4" s="0"/>
      <c r="AHF4" s="0"/>
      <c r="AHG4" s="0"/>
      <c r="AHH4" s="0"/>
      <c r="AHI4" s="0"/>
      <c r="AHJ4" s="0"/>
      <c r="AHK4" s="0"/>
      <c r="AHL4" s="0"/>
      <c r="AHM4" s="0"/>
      <c r="AHN4" s="0"/>
      <c r="AHO4" s="0"/>
      <c r="AHP4" s="0"/>
      <c r="AHQ4" s="0"/>
      <c r="AHR4" s="0"/>
      <c r="AHS4" s="0"/>
      <c r="AHT4" s="0"/>
      <c r="AHU4" s="0"/>
      <c r="AHV4" s="0"/>
      <c r="AHW4" s="0"/>
      <c r="AHX4" s="0"/>
      <c r="AHY4" s="0"/>
      <c r="AHZ4" s="0"/>
      <c r="AIA4" s="0"/>
      <c r="AIB4" s="0"/>
      <c r="AIC4" s="0"/>
      <c r="AID4" s="0"/>
      <c r="AIE4" s="0"/>
      <c r="AIF4" s="0"/>
      <c r="AIG4" s="0"/>
      <c r="AIH4" s="0"/>
      <c r="AII4" s="0"/>
      <c r="AIJ4" s="0"/>
      <c r="AIK4" s="0"/>
      <c r="AIL4" s="0"/>
      <c r="AIM4" s="0"/>
      <c r="AIN4" s="0"/>
      <c r="AIO4" s="0"/>
      <c r="AIP4" s="0"/>
      <c r="AIQ4" s="0"/>
      <c r="AIR4" s="0"/>
      <c r="AIS4" s="0"/>
      <c r="AIT4" s="0"/>
      <c r="AIU4" s="0"/>
      <c r="AIV4" s="0"/>
      <c r="AIW4" s="0"/>
      <c r="AIX4" s="0"/>
      <c r="AIY4" s="0"/>
      <c r="AIZ4" s="0"/>
      <c r="AJA4" s="0"/>
      <c r="AJB4" s="0"/>
      <c r="AJC4" s="0"/>
      <c r="AJD4" s="0"/>
      <c r="AJE4" s="0"/>
      <c r="AJF4" s="0"/>
      <c r="AJG4" s="0"/>
      <c r="AJH4" s="0"/>
      <c r="AJI4" s="0"/>
      <c r="AJJ4" s="0"/>
      <c r="AJK4" s="0"/>
      <c r="AJL4" s="0"/>
      <c r="AJM4" s="0"/>
      <c r="AJN4" s="0"/>
      <c r="AJO4" s="0"/>
      <c r="AJP4" s="0"/>
      <c r="AJQ4" s="0"/>
      <c r="AJR4" s="0"/>
      <c r="AJS4" s="0"/>
      <c r="AJT4" s="0"/>
      <c r="AJU4" s="0"/>
      <c r="AJV4" s="0"/>
      <c r="AJW4" s="0"/>
      <c r="AJX4" s="0"/>
      <c r="AJY4" s="0"/>
      <c r="AJZ4" s="0"/>
      <c r="AKA4" s="0"/>
      <c r="AKB4" s="0"/>
      <c r="AKC4" s="0"/>
      <c r="AKD4" s="0"/>
      <c r="AKE4" s="0"/>
      <c r="AKF4" s="0"/>
      <c r="AKG4" s="0"/>
      <c r="AKH4" s="0"/>
      <c r="AKI4" s="0"/>
      <c r="AKJ4" s="0"/>
      <c r="AKK4" s="0"/>
      <c r="AKL4" s="0"/>
      <c r="AKM4" s="0"/>
      <c r="AKN4" s="0"/>
      <c r="AKO4" s="0"/>
      <c r="AKP4" s="0"/>
      <c r="AKQ4" s="0"/>
      <c r="AKR4" s="0"/>
      <c r="AKS4" s="0"/>
      <c r="AKT4" s="0"/>
      <c r="AKU4" s="0"/>
      <c r="AKV4" s="0"/>
      <c r="AKW4" s="0"/>
      <c r="AKX4" s="0"/>
      <c r="AKY4" s="0"/>
      <c r="AKZ4" s="0"/>
      <c r="ALA4" s="0"/>
      <c r="ALB4" s="0"/>
      <c r="ALC4" s="0"/>
      <c r="ALD4" s="0"/>
      <c r="ALE4" s="0"/>
      <c r="ALF4" s="0"/>
      <c r="ALG4" s="0"/>
      <c r="ALH4" s="0"/>
      <c r="ALI4" s="0"/>
      <c r="ALJ4" s="0"/>
      <c r="ALK4" s="0"/>
      <c r="ALL4" s="0"/>
      <c r="ALM4" s="0"/>
      <c r="ALN4" s="0"/>
      <c r="ALO4" s="0"/>
      <c r="ALP4" s="0"/>
      <c r="ALQ4" s="0"/>
      <c r="ALR4" s="0"/>
      <c r="ALS4" s="0"/>
      <c r="ALT4" s="0"/>
      <c r="ALU4" s="0"/>
      <c r="ALV4" s="0"/>
      <c r="ALW4" s="0"/>
      <c r="ALX4" s="0"/>
      <c r="ALY4" s="0"/>
      <c r="ALZ4" s="0"/>
      <c r="AMA4" s="0"/>
      <c r="AMB4" s="0"/>
      <c r="AMC4" s="0"/>
      <c r="AMD4" s="0"/>
      <c r="AME4" s="0"/>
      <c r="AMF4" s="0"/>
      <c r="AMG4" s="0"/>
      <c r="AMH4" s="0"/>
      <c r="AMI4" s="0"/>
      <c r="AMJ4" s="0"/>
    </row>
    <row r="5" customFormat="false" ht="15" hidden="false" customHeight="false" outlineLevel="0" collapsed="false">
      <c r="A5" s="15" t="s">
        <v>83588</v>
      </c>
      <c r="B5" s="12" t="n">
        <v>41379.3833333333</v>
      </c>
      <c r="C5" s="15" t="s">
        <v>83589</v>
      </c>
      <c r="D5" s="0"/>
      <c r="E5" s="0"/>
      <c r="F5" s="0"/>
      <c r="G5" s="0"/>
      <c r="H5" s="0"/>
      <c r="I5" s="0"/>
      <c r="J5" s="0"/>
      <c r="K5" s="0"/>
      <c r="L5" s="0"/>
      <c r="M5" s="0"/>
      <c r="N5" s="0"/>
      <c r="O5" s="0"/>
      <c r="P5" s="0"/>
      <c r="Q5" s="0"/>
      <c r="R5" s="0"/>
      <c r="S5" s="0"/>
      <c r="T5" s="0"/>
      <c r="U5" s="0"/>
      <c r="V5" s="0"/>
      <c r="W5" s="0"/>
      <c r="X5" s="0"/>
      <c r="Y5" s="0"/>
      <c r="Z5" s="0"/>
      <c r="AA5" s="0"/>
      <c r="AB5" s="0"/>
      <c r="AC5" s="0"/>
      <c r="AD5" s="0"/>
      <c r="AE5" s="0"/>
      <c r="AF5" s="0"/>
      <c r="AG5" s="0"/>
      <c r="AH5" s="0"/>
      <c r="AI5" s="0"/>
      <c r="AJ5" s="0"/>
      <c r="AK5" s="0"/>
      <c r="AL5" s="0"/>
      <c r="AM5" s="0"/>
      <c r="AN5" s="0"/>
      <c r="AO5" s="0"/>
      <c r="AP5" s="0"/>
      <c r="AQ5" s="0"/>
      <c r="AR5" s="0"/>
      <c r="AS5" s="0"/>
      <c r="AT5" s="0"/>
      <c r="AU5" s="0"/>
      <c r="AV5" s="0"/>
      <c r="AW5" s="0"/>
      <c r="AX5" s="0"/>
      <c r="AY5" s="0"/>
      <c r="AZ5" s="0"/>
      <c r="BA5" s="0"/>
      <c r="BB5" s="0"/>
      <c r="BC5" s="0"/>
      <c r="BD5" s="0"/>
      <c r="BE5" s="0"/>
      <c r="BF5" s="0"/>
      <c r="BG5" s="0"/>
      <c r="BH5" s="0"/>
      <c r="BI5" s="0"/>
      <c r="BJ5" s="0"/>
      <c r="BK5" s="0"/>
      <c r="BL5" s="0"/>
      <c r="BM5" s="0"/>
      <c r="BN5" s="0"/>
      <c r="BO5" s="0"/>
      <c r="BP5" s="0"/>
      <c r="BQ5" s="0"/>
      <c r="BR5" s="0"/>
      <c r="BS5" s="0"/>
      <c r="BT5" s="0"/>
      <c r="BU5" s="0"/>
      <c r="BV5" s="0"/>
      <c r="BW5" s="0"/>
      <c r="BX5" s="0"/>
      <c r="BY5" s="0"/>
      <c r="BZ5" s="0"/>
      <c r="CA5" s="0"/>
      <c r="CB5" s="0"/>
      <c r="CC5" s="0"/>
      <c r="CD5" s="0"/>
      <c r="CE5" s="0"/>
      <c r="CF5" s="0"/>
      <c r="CG5" s="0"/>
      <c r="CH5" s="0"/>
      <c r="CI5" s="0"/>
      <c r="CJ5" s="0"/>
      <c r="CK5" s="0"/>
      <c r="CL5" s="0"/>
      <c r="CM5" s="0"/>
      <c r="CN5" s="0"/>
      <c r="CO5" s="0"/>
      <c r="CP5" s="0"/>
      <c r="CQ5" s="0"/>
      <c r="CR5" s="0"/>
      <c r="CS5" s="0"/>
      <c r="CT5" s="0"/>
      <c r="CU5" s="0"/>
      <c r="CV5" s="0"/>
      <c r="CW5" s="0"/>
      <c r="CX5" s="0"/>
      <c r="CY5" s="0"/>
      <c r="CZ5" s="0"/>
      <c r="DA5" s="0"/>
      <c r="DB5" s="0"/>
      <c r="DC5" s="0"/>
      <c r="DD5" s="0"/>
      <c r="DE5" s="0"/>
      <c r="DF5" s="0"/>
      <c r="DG5" s="0"/>
      <c r="DH5" s="0"/>
      <c r="DI5" s="0"/>
      <c r="DJ5" s="0"/>
      <c r="DK5" s="0"/>
      <c r="DL5" s="0"/>
      <c r="DM5" s="0"/>
      <c r="DN5" s="0"/>
      <c r="DO5" s="0"/>
      <c r="DP5" s="0"/>
      <c r="DQ5" s="0"/>
      <c r="DR5" s="0"/>
      <c r="DS5" s="0"/>
      <c r="DT5" s="0"/>
      <c r="DU5" s="0"/>
      <c r="DV5" s="0"/>
      <c r="DW5" s="0"/>
      <c r="DX5" s="0"/>
      <c r="DY5" s="0"/>
      <c r="DZ5" s="0"/>
      <c r="EA5" s="0"/>
      <c r="EB5" s="0"/>
      <c r="EC5" s="0"/>
      <c r="ED5" s="0"/>
      <c r="EE5" s="0"/>
      <c r="EF5" s="0"/>
      <c r="EG5" s="0"/>
      <c r="EH5" s="0"/>
      <c r="EI5" s="0"/>
      <c r="EJ5" s="0"/>
      <c r="EK5" s="0"/>
      <c r="EL5" s="0"/>
      <c r="EM5" s="0"/>
      <c r="EN5" s="0"/>
      <c r="EO5" s="0"/>
      <c r="EP5" s="0"/>
      <c r="EQ5" s="0"/>
      <c r="ER5" s="0"/>
      <c r="ES5" s="0"/>
      <c r="ET5" s="0"/>
      <c r="EU5" s="0"/>
      <c r="EV5" s="0"/>
      <c r="EW5" s="0"/>
      <c r="EX5" s="0"/>
      <c r="EY5" s="0"/>
      <c r="EZ5" s="0"/>
      <c r="FA5" s="0"/>
      <c r="FB5" s="0"/>
      <c r="FC5" s="0"/>
      <c r="FD5" s="0"/>
      <c r="FE5" s="0"/>
      <c r="FF5" s="0"/>
      <c r="FG5" s="0"/>
      <c r="FH5" s="0"/>
      <c r="FI5" s="0"/>
      <c r="FJ5" s="0"/>
      <c r="FK5" s="0"/>
      <c r="FL5" s="0"/>
      <c r="FM5" s="0"/>
      <c r="FN5" s="0"/>
      <c r="FO5" s="0"/>
      <c r="FP5" s="0"/>
      <c r="FQ5" s="0"/>
      <c r="FR5" s="0"/>
      <c r="FS5" s="0"/>
      <c r="FT5" s="0"/>
      <c r="FU5" s="0"/>
      <c r="FV5" s="0"/>
      <c r="FW5" s="0"/>
      <c r="FX5" s="0"/>
      <c r="FY5" s="0"/>
      <c r="FZ5" s="0"/>
      <c r="GA5" s="0"/>
      <c r="GB5" s="0"/>
      <c r="GC5" s="0"/>
      <c r="GD5" s="0"/>
      <c r="GE5" s="0"/>
      <c r="GF5" s="0"/>
      <c r="GG5" s="0"/>
      <c r="GH5" s="0"/>
      <c r="GI5" s="0"/>
      <c r="GJ5" s="0"/>
      <c r="GK5" s="0"/>
      <c r="GL5" s="0"/>
      <c r="GM5" s="0"/>
      <c r="GN5" s="0"/>
      <c r="GO5" s="0"/>
      <c r="GP5" s="0"/>
      <c r="GQ5" s="0"/>
      <c r="GR5" s="0"/>
      <c r="GS5" s="0"/>
      <c r="GT5" s="0"/>
      <c r="GU5" s="0"/>
      <c r="GV5" s="0"/>
      <c r="GW5" s="0"/>
      <c r="GX5" s="0"/>
      <c r="GY5" s="0"/>
      <c r="GZ5" s="0"/>
      <c r="HA5" s="0"/>
      <c r="HB5" s="0"/>
      <c r="HC5" s="0"/>
      <c r="HD5" s="0"/>
      <c r="HE5" s="0"/>
      <c r="HF5" s="0"/>
      <c r="HG5" s="0"/>
      <c r="HH5" s="0"/>
      <c r="HI5" s="0"/>
      <c r="HJ5" s="0"/>
      <c r="HK5" s="0"/>
      <c r="HL5" s="0"/>
      <c r="HM5" s="0"/>
      <c r="HN5" s="0"/>
      <c r="HO5" s="0"/>
      <c r="HP5" s="0"/>
      <c r="HQ5" s="0"/>
      <c r="HR5" s="0"/>
      <c r="HS5" s="0"/>
      <c r="HT5" s="0"/>
      <c r="HU5" s="0"/>
      <c r="HV5" s="0"/>
      <c r="HW5" s="0"/>
      <c r="HX5" s="0"/>
      <c r="HY5" s="0"/>
      <c r="HZ5" s="0"/>
      <c r="IA5" s="0"/>
      <c r="IB5" s="0"/>
      <c r="IC5" s="0"/>
      <c r="ID5" s="0"/>
      <c r="IE5" s="0"/>
      <c r="IF5" s="0"/>
      <c r="IG5" s="0"/>
      <c r="IH5" s="0"/>
      <c r="II5" s="0"/>
      <c r="IJ5" s="0"/>
      <c r="IK5" s="0"/>
      <c r="IL5" s="0"/>
      <c r="IM5" s="0"/>
      <c r="IN5" s="0"/>
      <c r="IO5" s="0"/>
      <c r="IP5" s="0"/>
      <c r="IQ5" s="0"/>
      <c r="IR5" s="0"/>
      <c r="IS5" s="0"/>
      <c r="IT5" s="0"/>
      <c r="IU5" s="0"/>
      <c r="IV5" s="0"/>
      <c r="IW5" s="0"/>
      <c r="IX5" s="0"/>
      <c r="IY5" s="0"/>
      <c r="IZ5" s="0"/>
      <c r="JA5" s="0"/>
      <c r="JB5" s="0"/>
      <c r="JC5" s="0"/>
      <c r="JD5" s="0"/>
      <c r="JE5" s="0"/>
      <c r="JF5" s="0"/>
      <c r="JG5" s="0"/>
      <c r="JH5" s="0"/>
      <c r="JI5" s="0"/>
      <c r="JJ5" s="0"/>
      <c r="JK5" s="0"/>
      <c r="JL5" s="0"/>
      <c r="JM5" s="0"/>
      <c r="JN5" s="0"/>
      <c r="JO5" s="0"/>
      <c r="JP5" s="0"/>
      <c r="JQ5" s="0"/>
      <c r="JR5" s="0"/>
      <c r="JS5" s="0"/>
      <c r="JT5" s="0"/>
      <c r="JU5" s="0"/>
      <c r="JV5" s="0"/>
      <c r="JW5" s="0"/>
      <c r="JX5" s="0"/>
      <c r="JY5" s="0"/>
      <c r="JZ5" s="0"/>
      <c r="KA5" s="0"/>
      <c r="KB5" s="0"/>
      <c r="KC5" s="0"/>
      <c r="KD5" s="0"/>
      <c r="KE5" s="0"/>
      <c r="KF5" s="0"/>
      <c r="KG5" s="0"/>
      <c r="KH5" s="0"/>
      <c r="KI5" s="0"/>
      <c r="KJ5" s="0"/>
      <c r="KK5" s="0"/>
      <c r="KL5" s="0"/>
      <c r="KM5" s="0"/>
      <c r="KN5" s="0"/>
      <c r="KO5" s="0"/>
      <c r="KP5" s="0"/>
      <c r="KQ5" s="0"/>
      <c r="KR5" s="0"/>
      <c r="KS5" s="0"/>
      <c r="KT5" s="0"/>
      <c r="KU5" s="0"/>
      <c r="KV5" s="0"/>
      <c r="KW5" s="0"/>
      <c r="KX5" s="0"/>
      <c r="KY5" s="0"/>
      <c r="KZ5" s="0"/>
      <c r="LA5" s="0"/>
      <c r="LB5" s="0"/>
      <c r="LC5" s="0"/>
      <c r="LD5" s="0"/>
      <c r="LE5" s="0"/>
      <c r="LF5" s="0"/>
      <c r="LG5" s="0"/>
      <c r="LH5" s="0"/>
      <c r="LI5" s="0"/>
      <c r="LJ5" s="0"/>
      <c r="LK5" s="0"/>
      <c r="LL5" s="0"/>
      <c r="LM5" s="0"/>
      <c r="LN5" s="0"/>
      <c r="LO5" s="0"/>
      <c r="LP5" s="0"/>
      <c r="LQ5" s="0"/>
      <c r="LR5" s="0"/>
      <c r="LS5" s="0"/>
      <c r="LT5" s="0"/>
      <c r="LU5" s="0"/>
      <c r="LV5" s="0"/>
      <c r="LW5" s="0"/>
      <c r="LX5" s="0"/>
      <c r="LY5" s="0"/>
      <c r="LZ5" s="0"/>
      <c r="MA5" s="0"/>
      <c r="MB5" s="0"/>
      <c r="MC5" s="0"/>
      <c r="MD5" s="0"/>
      <c r="ME5" s="0"/>
      <c r="MF5" s="0"/>
      <c r="MG5" s="0"/>
      <c r="MH5" s="0"/>
      <c r="MI5" s="0"/>
      <c r="MJ5" s="0"/>
      <c r="MK5" s="0"/>
      <c r="ML5" s="0"/>
      <c r="MM5" s="0"/>
      <c r="MN5" s="0"/>
      <c r="MO5" s="0"/>
      <c r="MP5" s="0"/>
      <c r="MQ5" s="0"/>
      <c r="MR5" s="0"/>
      <c r="MS5" s="0"/>
      <c r="MT5" s="0"/>
      <c r="MU5" s="0"/>
      <c r="MV5" s="0"/>
      <c r="MW5" s="0"/>
      <c r="MX5" s="0"/>
      <c r="MY5" s="0"/>
      <c r="MZ5" s="0"/>
      <c r="NA5" s="0"/>
      <c r="NB5" s="0"/>
      <c r="NC5" s="0"/>
      <c r="ND5" s="0"/>
      <c r="NE5" s="0"/>
      <c r="NF5" s="0"/>
      <c r="NG5" s="0"/>
      <c r="NH5" s="0"/>
      <c r="NI5" s="0"/>
      <c r="NJ5" s="0"/>
      <c r="NK5" s="0"/>
      <c r="NL5" s="0"/>
      <c r="NM5" s="0"/>
      <c r="NN5" s="0"/>
      <c r="NO5" s="0"/>
      <c r="NP5" s="0"/>
      <c r="NQ5" s="0"/>
      <c r="NR5" s="0"/>
      <c r="NS5" s="0"/>
      <c r="NT5" s="0"/>
      <c r="NU5" s="0"/>
      <c r="NV5" s="0"/>
      <c r="NW5" s="0"/>
      <c r="NX5" s="0"/>
      <c r="NY5" s="0"/>
      <c r="NZ5" s="0"/>
      <c r="OA5" s="0"/>
      <c r="OB5" s="0"/>
      <c r="OC5" s="0"/>
      <c r="OD5" s="0"/>
      <c r="OE5" s="0"/>
      <c r="OF5" s="0"/>
      <c r="OG5" s="0"/>
      <c r="OH5" s="0"/>
      <c r="OI5" s="0"/>
      <c r="OJ5" s="0"/>
      <c r="OK5" s="0"/>
      <c r="OL5" s="0"/>
      <c r="OM5" s="0"/>
      <c r="ON5" s="0"/>
      <c r="OO5" s="0"/>
      <c r="OP5" s="0"/>
      <c r="OQ5" s="0"/>
      <c r="OR5" s="0"/>
      <c r="OS5" s="0"/>
      <c r="OT5" s="0"/>
      <c r="OU5" s="0"/>
      <c r="OV5" s="0"/>
      <c r="OW5" s="0"/>
      <c r="OX5" s="0"/>
      <c r="OY5" s="0"/>
      <c r="OZ5" s="0"/>
      <c r="PA5" s="0"/>
      <c r="PB5" s="0"/>
      <c r="PC5" s="0"/>
      <c r="PD5" s="0"/>
      <c r="PE5" s="0"/>
      <c r="PF5" s="0"/>
      <c r="PG5" s="0"/>
      <c r="PH5" s="0"/>
      <c r="PI5" s="0"/>
      <c r="PJ5" s="0"/>
      <c r="PK5" s="0"/>
      <c r="PL5" s="0"/>
      <c r="PM5" s="0"/>
      <c r="PN5" s="0"/>
      <c r="PO5" s="0"/>
      <c r="PP5" s="0"/>
      <c r="PQ5" s="0"/>
      <c r="PR5" s="0"/>
      <c r="PS5" s="0"/>
      <c r="PT5" s="0"/>
      <c r="PU5" s="0"/>
      <c r="PV5" s="0"/>
      <c r="PW5" s="0"/>
      <c r="PX5" s="0"/>
      <c r="PY5" s="0"/>
      <c r="PZ5" s="0"/>
      <c r="QA5" s="0"/>
      <c r="QB5" s="0"/>
      <c r="QC5" s="0"/>
      <c r="QD5" s="0"/>
      <c r="QE5" s="0"/>
      <c r="QF5" s="0"/>
      <c r="QG5" s="0"/>
      <c r="QH5" s="0"/>
      <c r="QI5" s="0"/>
      <c r="QJ5" s="0"/>
      <c r="QK5" s="0"/>
      <c r="QL5" s="0"/>
      <c r="QM5" s="0"/>
      <c r="QN5" s="0"/>
      <c r="QO5" s="0"/>
      <c r="QP5" s="0"/>
      <c r="QQ5" s="0"/>
      <c r="QR5" s="0"/>
      <c r="QS5" s="0"/>
      <c r="QT5" s="0"/>
      <c r="QU5" s="0"/>
      <c r="QV5" s="0"/>
      <c r="QW5" s="0"/>
      <c r="QX5" s="0"/>
      <c r="QY5" s="0"/>
      <c r="QZ5" s="0"/>
      <c r="RA5" s="0"/>
      <c r="RB5" s="0"/>
      <c r="RC5" s="0"/>
      <c r="RD5" s="0"/>
      <c r="RE5" s="0"/>
      <c r="RF5" s="0"/>
      <c r="RG5" s="0"/>
      <c r="RH5" s="0"/>
      <c r="RI5" s="0"/>
      <c r="RJ5" s="0"/>
      <c r="RK5" s="0"/>
      <c r="RL5" s="0"/>
      <c r="RM5" s="0"/>
      <c r="RN5" s="0"/>
      <c r="RO5" s="0"/>
      <c r="RP5" s="0"/>
      <c r="RQ5" s="0"/>
      <c r="RR5" s="0"/>
      <c r="RS5" s="0"/>
      <c r="RT5" s="0"/>
      <c r="RU5" s="0"/>
      <c r="RV5" s="0"/>
      <c r="RW5" s="0"/>
      <c r="RX5" s="0"/>
      <c r="RY5" s="0"/>
      <c r="RZ5" s="0"/>
      <c r="SA5" s="0"/>
      <c r="SB5" s="0"/>
      <c r="SC5" s="0"/>
      <c r="SD5" s="0"/>
      <c r="SE5" s="0"/>
      <c r="SF5" s="0"/>
      <c r="SG5" s="0"/>
      <c r="SH5" s="0"/>
      <c r="SI5" s="0"/>
      <c r="SJ5" s="0"/>
      <c r="SK5" s="0"/>
      <c r="SL5" s="0"/>
      <c r="SM5" s="0"/>
      <c r="SN5" s="0"/>
      <c r="SO5" s="0"/>
      <c r="SP5" s="0"/>
      <c r="SQ5" s="0"/>
      <c r="SR5" s="0"/>
      <c r="SS5" s="0"/>
      <c r="ST5" s="0"/>
      <c r="SU5" s="0"/>
      <c r="SV5" s="0"/>
      <c r="SW5" s="0"/>
      <c r="SX5" s="0"/>
      <c r="SY5" s="0"/>
      <c r="SZ5" s="0"/>
      <c r="TA5" s="0"/>
      <c r="TB5" s="0"/>
      <c r="TC5" s="0"/>
      <c r="TD5" s="0"/>
      <c r="TE5" s="0"/>
      <c r="TF5" s="0"/>
      <c r="TG5" s="0"/>
      <c r="TH5" s="0"/>
      <c r="TI5" s="0"/>
      <c r="TJ5" s="0"/>
      <c r="TK5" s="0"/>
      <c r="TL5" s="0"/>
      <c r="TM5" s="0"/>
      <c r="TN5" s="0"/>
      <c r="TO5" s="0"/>
      <c r="TP5" s="0"/>
      <c r="TQ5" s="0"/>
      <c r="TR5" s="0"/>
      <c r="TS5" s="0"/>
      <c r="TT5" s="0"/>
      <c r="TU5" s="0"/>
      <c r="TV5" s="0"/>
      <c r="TW5" s="0"/>
      <c r="TX5" s="0"/>
      <c r="TY5" s="0"/>
      <c r="TZ5" s="0"/>
      <c r="UA5" s="0"/>
      <c r="UB5" s="0"/>
      <c r="UC5" s="0"/>
      <c r="UD5" s="0"/>
      <c r="UE5" s="0"/>
      <c r="UF5" s="0"/>
      <c r="UG5" s="0"/>
      <c r="UH5" s="0"/>
      <c r="UI5" s="0"/>
      <c r="UJ5" s="0"/>
      <c r="UK5" s="0"/>
      <c r="UL5" s="0"/>
      <c r="UM5" s="0"/>
      <c r="UN5" s="0"/>
      <c r="UO5" s="0"/>
      <c r="UP5" s="0"/>
      <c r="UQ5" s="0"/>
      <c r="UR5" s="0"/>
      <c r="US5" s="0"/>
      <c r="UT5" s="0"/>
      <c r="UU5" s="0"/>
      <c r="UV5" s="0"/>
      <c r="UW5" s="0"/>
      <c r="UX5" s="0"/>
      <c r="UY5" s="0"/>
      <c r="UZ5" s="0"/>
      <c r="VA5" s="0"/>
      <c r="VB5" s="0"/>
      <c r="VC5" s="0"/>
      <c r="VD5" s="0"/>
      <c r="VE5" s="0"/>
      <c r="VF5" s="0"/>
      <c r="VG5" s="0"/>
      <c r="VH5" s="0"/>
      <c r="VI5" s="0"/>
      <c r="VJ5" s="0"/>
      <c r="VK5" s="0"/>
      <c r="VL5" s="0"/>
      <c r="VM5" s="0"/>
      <c r="VN5" s="0"/>
      <c r="VO5" s="0"/>
      <c r="VP5" s="0"/>
      <c r="VQ5" s="0"/>
      <c r="VR5" s="0"/>
      <c r="VS5" s="0"/>
      <c r="VT5" s="0"/>
      <c r="VU5" s="0"/>
      <c r="VV5" s="0"/>
      <c r="VW5" s="0"/>
      <c r="VX5" s="0"/>
      <c r="VY5" s="0"/>
      <c r="VZ5" s="0"/>
      <c r="WA5" s="0"/>
      <c r="WB5" s="0"/>
      <c r="WC5" s="0"/>
      <c r="WD5" s="0"/>
      <c r="WE5" s="0"/>
      <c r="WF5" s="0"/>
      <c r="WG5" s="0"/>
      <c r="WH5" s="0"/>
      <c r="WI5" s="0"/>
      <c r="WJ5" s="0"/>
      <c r="WK5" s="0"/>
      <c r="WL5" s="0"/>
      <c r="WM5" s="0"/>
      <c r="WN5" s="0"/>
      <c r="WO5" s="0"/>
      <c r="WP5" s="0"/>
      <c r="WQ5" s="0"/>
      <c r="WR5" s="0"/>
      <c r="WS5" s="0"/>
      <c r="WT5" s="0"/>
      <c r="WU5" s="0"/>
      <c r="WV5" s="0"/>
      <c r="WW5" s="0"/>
      <c r="WX5" s="0"/>
      <c r="WY5" s="0"/>
      <c r="WZ5" s="0"/>
      <c r="XA5" s="0"/>
      <c r="XB5" s="0"/>
      <c r="XC5" s="0"/>
      <c r="XD5" s="0"/>
      <c r="XE5" s="0"/>
      <c r="XF5" s="0"/>
      <c r="XG5" s="0"/>
      <c r="XH5" s="0"/>
      <c r="XI5" s="0"/>
      <c r="XJ5" s="0"/>
      <c r="XK5" s="0"/>
      <c r="XL5" s="0"/>
      <c r="XM5" s="0"/>
      <c r="XN5" s="0"/>
      <c r="XO5" s="0"/>
      <c r="XP5" s="0"/>
      <c r="XQ5" s="0"/>
      <c r="XR5" s="0"/>
      <c r="XS5" s="0"/>
      <c r="XT5" s="0"/>
      <c r="XU5" s="0"/>
      <c r="XV5" s="0"/>
      <c r="XW5" s="0"/>
      <c r="XX5" s="0"/>
      <c r="XY5" s="0"/>
      <c r="XZ5" s="0"/>
      <c r="YA5" s="0"/>
      <c r="YB5" s="0"/>
      <c r="YC5" s="0"/>
      <c r="YD5" s="0"/>
      <c r="YE5" s="0"/>
      <c r="YF5" s="0"/>
      <c r="YG5" s="0"/>
      <c r="YH5" s="0"/>
      <c r="YI5" s="0"/>
      <c r="YJ5" s="0"/>
      <c r="YK5" s="0"/>
      <c r="YL5" s="0"/>
      <c r="YM5" s="0"/>
      <c r="YN5" s="0"/>
      <c r="YO5" s="0"/>
      <c r="YP5" s="0"/>
      <c r="YQ5" s="0"/>
      <c r="YR5" s="0"/>
      <c r="YS5" s="0"/>
      <c r="YT5" s="0"/>
      <c r="YU5" s="0"/>
      <c r="YV5" s="0"/>
      <c r="YW5" s="0"/>
      <c r="YX5" s="0"/>
      <c r="YY5" s="0"/>
      <c r="YZ5" s="0"/>
      <c r="ZA5" s="0"/>
      <c r="ZB5" s="0"/>
      <c r="ZC5" s="0"/>
      <c r="ZD5" s="0"/>
      <c r="ZE5" s="0"/>
      <c r="ZF5" s="0"/>
      <c r="ZG5" s="0"/>
      <c r="ZH5" s="0"/>
      <c r="ZI5" s="0"/>
      <c r="ZJ5" s="0"/>
      <c r="ZK5" s="0"/>
      <c r="ZL5" s="0"/>
      <c r="ZM5" s="0"/>
      <c r="ZN5" s="0"/>
      <c r="ZO5" s="0"/>
      <c r="ZP5" s="0"/>
      <c r="ZQ5" s="0"/>
      <c r="ZR5" s="0"/>
      <c r="ZS5" s="0"/>
      <c r="ZT5" s="0"/>
      <c r="ZU5" s="0"/>
      <c r="ZV5" s="0"/>
      <c r="ZW5" s="0"/>
      <c r="ZX5" s="0"/>
      <c r="ZY5" s="0"/>
      <c r="ZZ5" s="0"/>
      <c r="AAA5" s="0"/>
      <c r="AAB5" s="0"/>
      <c r="AAC5" s="0"/>
      <c r="AAD5" s="0"/>
      <c r="AAE5" s="0"/>
      <c r="AAF5" s="0"/>
      <c r="AAG5" s="0"/>
      <c r="AAH5" s="0"/>
      <c r="AAI5" s="0"/>
      <c r="AAJ5" s="0"/>
      <c r="AAK5" s="0"/>
      <c r="AAL5" s="0"/>
      <c r="AAM5" s="0"/>
      <c r="AAN5" s="0"/>
      <c r="AAO5" s="0"/>
      <c r="AAP5" s="0"/>
      <c r="AAQ5" s="0"/>
      <c r="AAR5" s="0"/>
      <c r="AAS5" s="0"/>
      <c r="AAT5" s="0"/>
      <c r="AAU5" s="0"/>
      <c r="AAV5" s="0"/>
      <c r="AAW5" s="0"/>
      <c r="AAX5" s="0"/>
      <c r="AAY5" s="0"/>
      <c r="AAZ5" s="0"/>
      <c r="ABA5" s="0"/>
      <c r="ABB5" s="0"/>
      <c r="ABC5" s="0"/>
      <c r="ABD5" s="0"/>
      <c r="ABE5" s="0"/>
      <c r="ABF5" s="0"/>
      <c r="ABG5" s="0"/>
      <c r="ABH5" s="0"/>
      <c r="ABI5" s="0"/>
      <c r="ABJ5" s="0"/>
      <c r="ABK5" s="0"/>
      <c r="ABL5" s="0"/>
      <c r="ABM5" s="0"/>
      <c r="ABN5" s="0"/>
      <c r="ABO5" s="0"/>
      <c r="ABP5" s="0"/>
      <c r="ABQ5" s="0"/>
      <c r="ABR5" s="0"/>
      <c r="ABS5" s="0"/>
      <c r="ABT5" s="0"/>
      <c r="ABU5" s="0"/>
      <c r="ABV5" s="0"/>
      <c r="ABW5" s="0"/>
      <c r="ABX5" s="0"/>
      <c r="ABY5" s="0"/>
      <c r="ABZ5" s="0"/>
      <c r="ACA5" s="0"/>
      <c r="ACB5" s="0"/>
      <c r="ACC5" s="0"/>
      <c r="ACD5" s="0"/>
      <c r="ACE5" s="0"/>
      <c r="ACF5" s="0"/>
      <c r="ACG5" s="0"/>
      <c r="ACH5" s="0"/>
      <c r="ACI5" s="0"/>
      <c r="ACJ5" s="0"/>
      <c r="ACK5" s="0"/>
      <c r="ACL5" s="0"/>
      <c r="ACM5" s="0"/>
      <c r="ACN5" s="0"/>
      <c r="ACO5" s="0"/>
      <c r="ACP5" s="0"/>
      <c r="ACQ5" s="0"/>
      <c r="ACR5" s="0"/>
      <c r="ACS5" s="0"/>
      <c r="ACT5" s="0"/>
      <c r="ACU5" s="0"/>
      <c r="ACV5" s="0"/>
      <c r="ACW5" s="0"/>
      <c r="ACX5" s="0"/>
      <c r="ACY5" s="0"/>
      <c r="ACZ5" s="0"/>
      <c r="ADA5" s="0"/>
      <c r="ADB5" s="0"/>
      <c r="ADC5" s="0"/>
      <c r="ADD5" s="0"/>
      <c r="ADE5" s="0"/>
      <c r="ADF5" s="0"/>
      <c r="ADG5" s="0"/>
      <c r="ADH5" s="0"/>
      <c r="ADI5" s="0"/>
      <c r="ADJ5" s="0"/>
      <c r="ADK5" s="0"/>
      <c r="ADL5" s="0"/>
      <c r="ADM5" s="0"/>
      <c r="ADN5" s="0"/>
      <c r="ADO5" s="0"/>
      <c r="ADP5" s="0"/>
      <c r="ADQ5" s="0"/>
      <c r="ADR5" s="0"/>
      <c r="ADS5" s="0"/>
      <c r="ADT5" s="0"/>
      <c r="ADU5" s="0"/>
      <c r="ADV5" s="0"/>
      <c r="ADW5" s="0"/>
      <c r="ADX5" s="0"/>
      <c r="ADY5" s="0"/>
      <c r="ADZ5" s="0"/>
      <c r="AEA5" s="0"/>
      <c r="AEB5" s="0"/>
      <c r="AEC5" s="0"/>
      <c r="AED5" s="0"/>
      <c r="AEE5" s="0"/>
      <c r="AEF5" s="0"/>
      <c r="AEG5" s="0"/>
      <c r="AEH5" s="0"/>
      <c r="AEI5" s="0"/>
      <c r="AEJ5" s="0"/>
      <c r="AEK5" s="0"/>
      <c r="AEL5" s="0"/>
      <c r="AEM5" s="0"/>
      <c r="AEN5" s="0"/>
      <c r="AEO5" s="0"/>
      <c r="AEP5" s="0"/>
      <c r="AEQ5" s="0"/>
      <c r="AER5" s="0"/>
      <c r="AES5" s="0"/>
      <c r="AET5" s="0"/>
      <c r="AEU5" s="0"/>
      <c r="AEV5" s="0"/>
      <c r="AEW5" s="0"/>
      <c r="AEX5" s="0"/>
      <c r="AEY5" s="0"/>
      <c r="AEZ5" s="0"/>
      <c r="AFA5" s="0"/>
      <c r="AFB5" s="0"/>
      <c r="AFC5" s="0"/>
      <c r="AFD5" s="0"/>
      <c r="AFE5" s="0"/>
      <c r="AFF5" s="0"/>
      <c r="AFG5" s="0"/>
      <c r="AFH5" s="0"/>
      <c r="AFI5" s="0"/>
      <c r="AFJ5" s="0"/>
      <c r="AFK5" s="0"/>
      <c r="AFL5" s="0"/>
      <c r="AFM5" s="0"/>
      <c r="AFN5" s="0"/>
      <c r="AFO5" s="0"/>
      <c r="AFP5" s="0"/>
      <c r="AFQ5" s="0"/>
      <c r="AFR5" s="0"/>
      <c r="AFS5" s="0"/>
      <c r="AFT5" s="0"/>
      <c r="AFU5" s="0"/>
      <c r="AFV5" s="0"/>
      <c r="AFW5" s="0"/>
      <c r="AFX5" s="0"/>
      <c r="AFY5" s="0"/>
      <c r="AFZ5" s="0"/>
      <c r="AGA5" s="0"/>
      <c r="AGB5" s="0"/>
      <c r="AGC5" s="0"/>
      <c r="AGD5" s="0"/>
      <c r="AGE5" s="0"/>
      <c r="AGF5" s="0"/>
      <c r="AGG5" s="0"/>
      <c r="AGH5" s="0"/>
      <c r="AGI5" s="0"/>
      <c r="AGJ5" s="0"/>
      <c r="AGK5" s="0"/>
      <c r="AGL5" s="0"/>
      <c r="AGM5" s="0"/>
      <c r="AGN5" s="0"/>
      <c r="AGO5" s="0"/>
      <c r="AGP5" s="0"/>
      <c r="AGQ5" s="0"/>
      <c r="AGR5" s="0"/>
      <c r="AGS5" s="0"/>
      <c r="AGT5" s="0"/>
      <c r="AGU5" s="0"/>
      <c r="AGV5" s="0"/>
      <c r="AGW5" s="0"/>
      <c r="AGX5" s="0"/>
      <c r="AGY5" s="0"/>
      <c r="AGZ5" s="0"/>
      <c r="AHA5" s="0"/>
      <c r="AHB5" s="0"/>
      <c r="AHC5" s="0"/>
      <c r="AHD5" s="0"/>
      <c r="AHE5" s="0"/>
      <c r="AHF5" s="0"/>
      <c r="AHG5" s="0"/>
      <c r="AHH5" s="0"/>
      <c r="AHI5" s="0"/>
      <c r="AHJ5" s="0"/>
      <c r="AHK5" s="0"/>
      <c r="AHL5" s="0"/>
      <c r="AHM5" s="0"/>
      <c r="AHN5" s="0"/>
      <c r="AHO5" s="0"/>
      <c r="AHP5" s="0"/>
      <c r="AHQ5" s="0"/>
      <c r="AHR5" s="0"/>
      <c r="AHS5" s="0"/>
      <c r="AHT5" s="0"/>
      <c r="AHU5" s="0"/>
      <c r="AHV5" s="0"/>
      <c r="AHW5" s="0"/>
      <c r="AHX5" s="0"/>
      <c r="AHY5" s="0"/>
      <c r="AHZ5" s="0"/>
      <c r="AIA5" s="0"/>
      <c r="AIB5" s="0"/>
      <c r="AIC5" s="0"/>
      <c r="AID5" s="0"/>
      <c r="AIE5" s="0"/>
      <c r="AIF5" s="0"/>
      <c r="AIG5" s="0"/>
      <c r="AIH5" s="0"/>
      <c r="AII5" s="0"/>
      <c r="AIJ5" s="0"/>
      <c r="AIK5" s="0"/>
      <c r="AIL5" s="0"/>
      <c r="AIM5" s="0"/>
      <c r="AIN5" s="0"/>
      <c r="AIO5" s="0"/>
      <c r="AIP5" s="0"/>
      <c r="AIQ5" s="0"/>
      <c r="AIR5" s="0"/>
      <c r="AIS5" s="0"/>
      <c r="AIT5" s="0"/>
      <c r="AIU5" s="0"/>
      <c r="AIV5" s="0"/>
      <c r="AIW5" s="0"/>
      <c r="AIX5" s="0"/>
      <c r="AIY5" s="0"/>
      <c r="AIZ5" s="0"/>
      <c r="AJA5" s="0"/>
      <c r="AJB5" s="0"/>
      <c r="AJC5" s="0"/>
      <c r="AJD5" s="0"/>
      <c r="AJE5" s="0"/>
      <c r="AJF5" s="0"/>
      <c r="AJG5" s="0"/>
      <c r="AJH5" s="0"/>
      <c r="AJI5" s="0"/>
      <c r="AJJ5" s="0"/>
      <c r="AJK5" s="0"/>
      <c r="AJL5" s="0"/>
      <c r="AJM5" s="0"/>
      <c r="AJN5" s="0"/>
      <c r="AJO5" s="0"/>
      <c r="AJP5" s="0"/>
      <c r="AJQ5" s="0"/>
      <c r="AJR5" s="0"/>
      <c r="AJS5" s="0"/>
      <c r="AJT5" s="0"/>
      <c r="AJU5" s="0"/>
      <c r="AJV5" s="0"/>
      <c r="AJW5" s="0"/>
      <c r="AJX5" s="0"/>
      <c r="AJY5" s="0"/>
      <c r="AJZ5" s="0"/>
      <c r="AKA5" s="0"/>
      <c r="AKB5" s="0"/>
      <c r="AKC5" s="0"/>
      <c r="AKD5" s="0"/>
      <c r="AKE5" s="0"/>
      <c r="AKF5" s="0"/>
      <c r="AKG5" s="0"/>
      <c r="AKH5" s="0"/>
      <c r="AKI5" s="0"/>
      <c r="AKJ5" s="0"/>
      <c r="AKK5" s="0"/>
      <c r="AKL5" s="0"/>
      <c r="AKM5" s="0"/>
      <c r="AKN5" s="0"/>
      <c r="AKO5" s="0"/>
      <c r="AKP5" s="0"/>
      <c r="AKQ5" s="0"/>
      <c r="AKR5" s="0"/>
      <c r="AKS5" s="0"/>
      <c r="AKT5" s="0"/>
      <c r="AKU5" s="0"/>
      <c r="AKV5" s="0"/>
      <c r="AKW5" s="0"/>
      <c r="AKX5" s="0"/>
      <c r="AKY5" s="0"/>
      <c r="AKZ5" s="0"/>
      <c r="ALA5" s="0"/>
      <c r="ALB5" s="0"/>
      <c r="ALC5" s="0"/>
      <c r="ALD5" s="0"/>
      <c r="ALE5" s="0"/>
      <c r="ALF5" s="0"/>
      <c r="ALG5" s="0"/>
      <c r="ALH5" s="0"/>
      <c r="ALI5" s="0"/>
      <c r="ALJ5" s="0"/>
      <c r="ALK5" s="0"/>
      <c r="ALL5" s="0"/>
      <c r="ALM5" s="0"/>
      <c r="ALN5" s="0"/>
      <c r="ALO5" s="0"/>
      <c r="ALP5" s="0"/>
      <c r="ALQ5" s="0"/>
      <c r="ALR5" s="0"/>
      <c r="ALS5" s="0"/>
      <c r="ALT5" s="0"/>
      <c r="ALU5" s="0"/>
      <c r="ALV5" s="0"/>
      <c r="ALW5" s="0"/>
      <c r="ALX5" s="0"/>
      <c r="ALY5" s="0"/>
      <c r="ALZ5" s="0"/>
      <c r="AMA5" s="0"/>
      <c r="AMB5" s="0"/>
      <c r="AMC5" s="0"/>
      <c r="AMD5" s="0"/>
      <c r="AME5" s="0"/>
      <c r="AMF5" s="0"/>
      <c r="AMG5" s="0"/>
      <c r="AMH5" s="0"/>
      <c r="AMI5" s="0"/>
      <c r="AMJ5" s="0"/>
    </row>
    <row r="6" customFormat="false" ht="15" hidden="false" customHeight="false" outlineLevel="0" collapsed="false">
      <c r="A6" s="15" t="s">
        <v>936</v>
      </c>
      <c r="B6" s="12" t="n">
        <v>41379.3833333333</v>
      </c>
      <c r="C6" s="15" t="s">
        <v>83600</v>
      </c>
      <c r="D6" s="0"/>
      <c r="E6" s="0"/>
      <c r="F6" s="0"/>
      <c r="G6" s="0"/>
      <c r="H6" s="0"/>
      <c r="I6" s="0"/>
      <c r="J6" s="0"/>
      <c r="K6" s="0"/>
      <c r="L6" s="0"/>
      <c r="M6" s="0"/>
      <c r="N6" s="0"/>
      <c r="O6" s="0"/>
      <c r="P6" s="0"/>
      <c r="Q6" s="0"/>
      <c r="R6" s="0"/>
      <c r="S6" s="0"/>
      <c r="T6" s="0"/>
      <c r="U6" s="0"/>
      <c r="V6" s="0"/>
      <c r="W6" s="0"/>
      <c r="X6" s="0"/>
      <c r="Y6" s="0"/>
      <c r="Z6" s="0"/>
      <c r="AA6" s="0"/>
      <c r="AB6" s="0"/>
      <c r="AC6" s="0"/>
      <c r="AD6" s="0"/>
      <c r="AE6" s="0"/>
      <c r="AF6" s="0"/>
      <c r="AG6" s="0"/>
      <c r="AH6" s="0"/>
      <c r="AI6" s="0"/>
      <c r="AJ6" s="0"/>
      <c r="AK6" s="0"/>
      <c r="AL6" s="0"/>
      <c r="AM6" s="0"/>
      <c r="AN6" s="0"/>
      <c r="AO6" s="0"/>
      <c r="AP6" s="0"/>
      <c r="AQ6" s="0"/>
      <c r="AR6" s="0"/>
      <c r="AS6" s="0"/>
      <c r="AT6" s="0"/>
      <c r="AU6" s="0"/>
      <c r="AV6" s="0"/>
      <c r="AW6" s="0"/>
      <c r="AX6" s="0"/>
      <c r="AY6" s="0"/>
      <c r="AZ6" s="0"/>
      <c r="BA6" s="0"/>
      <c r="BB6" s="0"/>
      <c r="BC6" s="0"/>
      <c r="BD6" s="0"/>
      <c r="BE6" s="0"/>
      <c r="BF6" s="0"/>
      <c r="BG6" s="0"/>
      <c r="BH6" s="0"/>
      <c r="BI6" s="0"/>
      <c r="BJ6" s="0"/>
      <c r="BK6" s="0"/>
      <c r="BL6" s="0"/>
      <c r="BM6" s="0"/>
      <c r="BN6" s="0"/>
      <c r="BO6" s="0"/>
      <c r="BP6" s="0"/>
      <c r="BQ6" s="0"/>
      <c r="BR6" s="0"/>
      <c r="BS6" s="0"/>
      <c r="BT6" s="0"/>
      <c r="BU6" s="0"/>
      <c r="BV6" s="0"/>
      <c r="BW6" s="0"/>
      <c r="BX6" s="0"/>
      <c r="BY6" s="0"/>
      <c r="BZ6" s="0"/>
      <c r="CA6" s="0"/>
      <c r="CB6" s="0"/>
      <c r="CC6" s="0"/>
      <c r="CD6" s="0"/>
      <c r="CE6" s="0"/>
      <c r="CF6" s="0"/>
      <c r="CG6" s="0"/>
      <c r="CH6" s="0"/>
      <c r="CI6" s="0"/>
      <c r="CJ6" s="0"/>
      <c r="CK6" s="0"/>
      <c r="CL6" s="0"/>
      <c r="CM6" s="0"/>
      <c r="CN6" s="0"/>
      <c r="CO6" s="0"/>
      <c r="CP6" s="0"/>
      <c r="CQ6" s="0"/>
      <c r="CR6" s="0"/>
      <c r="CS6" s="0"/>
      <c r="CT6" s="0"/>
      <c r="CU6" s="0"/>
      <c r="CV6" s="0"/>
      <c r="CW6" s="0"/>
      <c r="CX6" s="0"/>
      <c r="CY6" s="0"/>
      <c r="CZ6" s="0"/>
      <c r="DA6" s="0"/>
      <c r="DB6" s="0"/>
      <c r="DC6" s="0"/>
      <c r="DD6" s="0"/>
      <c r="DE6" s="0"/>
      <c r="DF6" s="0"/>
      <c r="DG6" s="0"/>
      <c r="DH6" s="0"/>
      <c r="DI6" s="0"/>
      <c r="DJ6" s="0"/>
      <c r="DK6" s="0"/>
      <c r="DL6" s="0"/>
      <c r="DM6" s="0"/>
      <c r="DN6" s="0"/>
      <c r="DO6" s="0"/>
      <c r="DP6" s="0"/>
      <c r="DQ6" s="0"/>
      <c r="DR6" s="0"/>
      <c r="DS6" s="0"/>
      <c r="DT6" s="0"/>
      <c r="DU6" s="0"/>
      <c r="DV6" s="0"/>
      <c r="DW6" s="0"/>
      <c r="DX6" s="0"/>
      <c r="DY6" s="0"/>
      <c r="DZ6" s="0"/>
      <c r="EA6" s="0"/>
      <c r="EB6" s="0"/>
      <c r="EC6" s="0"/>
      <c r="ED6" s="0"/>
      <c r="EE6" s="0"/>
      <c r="EF6" s="0"/>
      <c r="EG6" s="0"/>
      <c r="EH6" s="0"/>
      <c r="EI6" s="0"/>
      <c r="EJ6" s="0"/>
      <c r="EK6" s="0"/>
      <c r="EL6" s="0"/>
      <c r="EM6" s="0"/>
      <c r="EN6" s="0"/>
      <c r="EO6" s="0"/>
      <c r="EP6" s="0"/>
      <c r="EQ6" s="0"/>
      <c r="ER6" s="0"/>
      <c r="ES6" s="0"/>
      <c r="ET6" s="0"/>
      <c r="EU6" s="0"/>
      <c r="EV6" s="0"/>
      <c r="EW6" s="0"/>
      <c r="EX6" s="0"/>
      <c r="EY6" s="0"/>
      <c r="EZ6" s="0"/>
      <c r="FA6" s="0"/>
      <c r="FB6" s="0"/>
      <c r="FC6" s="0"/>
      <c r="FD6" s="0"/>
      <c r="FE6" s="0"/>
      <c r="FF6" s="0"/>
      <c r="FG6" s="0"/>
      <c r="FH6" s="0"/>
      <c r="FI6" s="0"/>
      <c r="FJ6" s="0"/>
      <c r="FK6" s="0"/>
      <c r="FL6" s="0"/>
      <c r="FM6" s="0"/>
      <c r="FN6" s="0"/>
      <c r="FO6" s="0"/>
      <c r="FP6" s="0"/>
      <c r="FQ6" s="0"/>
      <c r="FR6" s="0"/>
      <c r="FS6" s="0"/>
      <c r="FT6" s="0"/>
      <c r="FU6" s="0"/>
      <c r="FV6" s="0"/>
      <c r="FW6" s="0"/>
      <c r="FX6" s="0"/>
      <c r="FY6" s="0"/>
      <c r="FZ6" s="0"/>
      <c r="GA6" s="0"/>
      <c r="GB6" s="0"/>
      <c r="GC6" s="0"/>
      <c r="GD6" s="0"/>
      <c r="GE6" s="0"/>
      <c r="GF6" s="0"/>
      <c r="GG6" s="0"/>
      <c r="GH6" s="0"/>
      <c r="GI6" s="0"/>
      <c r="GJ6" s="0"/>
      <c r="GK6" s="0"/>
      <c r="GL6" s="0"/>
      <c r="GM6" s="0"/>
      <c r="GN6" s="0"/>
      <c r="GO6" s="0"/>
      <c r="GP6" s="0"/>
      <c r="GQ6" s="0"/>
      <c r="GR6" s="0"/>
      <c r="GS6" s="0"/>
      <c r="GT6" s="0"/>
      <c r="GU6" s="0"/>
      <c r="GV6" s="0"/>
      <c r="GW6" s="0"/>
      <c r="GX6" s="0"/>
      <c r="GY6" s="0"/>
      <c r="GZ6" s="0"/>
      <c r="HA6" s="0"/>
      <c r="HB6" s="0"/>
      <c r="HC6" s="0"/>
      <c r="HD6" s="0"/>
      <c r="HE6" s="0"/>
      <c r="HF6" s="0"/>
      <c r="HG6" s="0"/>
      <c r="HH6" s="0"/>
      <c r="HI6" s="0"/>
      <c r="HJ6" s="0"/>
      <c r="HK6" s="0"/>
      <c r="HL6" s="0"/>
      <c r="HM6" s="0"/>
      <c r="HN6" s="0"/>
      <c r="HO6" s="0"/>
      <c r="HP6" s="0"/>
      <c r="HQ6" s="0"/>
      <c r="HR6" s="0"/>
      <c r="HS6" s="0"/>
      <c r="HT6" s="0"/>
      <c r="HU6" s="0"/>
      <c r="HV6" s="0"/>
      <c r="HW6" s="0"/>
      <c r="HX6" s="0"/>
      <c r="HY6" s="0"/>
      <c r="HZ6" s="0"/>
      <c r="IA6" s="0"/>
      <c r="IB6" s="0"/>
      <c r="IC6" s="0"/>
      <c r="ID6" s="0"/>
      <c r="IE6" s="0"/>
      <c r="IF6" s="0"/>
      <c r="IG6" s="0"/>
      <c r="IH6" s="0"/>
      <c r="II6" s="0"/>
      <c r="IJ6" s="0"/>
      <c r="IK6" s="0"/>
      <c r="IL6" s="0"/>
      <c r="IM6" s="0"/>
      <c r="IN6" s="0"/>
      <c r="IO6" s="0"/>
      <c r="IP6" s="0"/>
      <c r="IQ6" s="0"/>
      <c r="IR6" s="0"/>
      <c r="IS6" s="0"/>
      <c r="IT6" s="0"/>
      <c r="IU6" s="0"/>
      <c r="IV6" s="0"/>
      <c r="IW6" s="0"/>
      <c r="IX6" s="0"/>
      <c r="IY6" s="0"/>
      <c r="IZ6" s="0"/>
      <c r="JA6" s="0"/>
      <c r="JB6" s="0"/>
      <c r="JC6" s="0"/>
      <c r="JD6" s="0"/>
      <c r="JE6" s="0"/>
      <c r="JF6" s="0"/>
      <c r="JG6" s="0"/>
      <c r="JH6" s="0"/>
      <c r="JI6" s="0"/>
      <c r="JJ6" s="0"/>
      <c r="JK6" s="0"/>
      <c r="JL6" s="0"/>
      <c r="JM6" s="0"/>
      <c r="JN6" s="0"/>
      <c r="JO6" s="0"/>
      <c r="JP6" s="0"/>
      <c r="JQ6" s="0"/>
      <c r="JR6" s="0"/>
      <c r="JS6" s="0"/>
      <c r="JT6" s="0"/>
      <c r="JU6" s="0"/>
      <c r="JV6" s="0"/>
      <c r="JW6" s="0"/>
      <c r="JX6" s="0"/>
      <c r="JY6" s="0"/>
      <c r="JZ6" s="0"/>
      <c r="KA6" s="0"/>
      <c r="KB6" s="0"/>
      <c r="KC6" s="0"/>
      <c r="KD6" s="0"/>
      <c r="KE6" s="0"/>
      <c r="KF6" s="0"/>
      <c r="KG6" s="0"/>
      <c r="KH6" s="0"/>
      <c r="KI6" s="0"/>
      <c r="KJ6" s="0"/>
      <c r="KK6" s="0"/>
      <c r="KL6" s="0"/>
      <c r="KM6" s="0"/>
      <c r="KN6" s="0"/>
      <c r="KO6" s="0"/>
      <c r="KP6" s="0"/>
      <c r="KQ6" s="0"/>
      <c r="KR6" s="0"/>
      <c r="KS6" s="0"/>
      <c r="KT6" s="0"/>
      <c r="KU6" s="0"/>
      <c r="KV6" s="0"/>
      <c r="KW6" s="0"/>
      <c r="KX6" s="0"/>
      <c r="KY6" s="0"/>
      <c r="KZ6" s="0"/>
      <c r="LA6" s="0"/>
      <c r="LB6" s="0"/>
      <c r="LC6" s="0"/>
      <c r="LD6" s="0"/>
      <c r="LE6" s="0"/>
      <c r="LF6" s="0"/>
      <c r="LG6" s="0"/>
      <c r="LH6" s="0"/>
      <c r="LI6" s="0"/>
      <c r="LJ6" s="0"/>
      <c r="LK6" s="0"/>
      <c r="LL6" s="0"/>
      <c r="LM6" s="0"/>
      <c r="LN6" s="0"/>
      <c r="LO6" s="0"/>
      <c r="LP6" s="0"/>
      <c r="LQ6" s="0"/>
      <c r="LR6" s="0"/>
      <c r="LS6" s="0"/>
      <c r="LT6" s="0"/>
      <c r="LU6" s="0"/>
      <c r="LV6" s="0"/>
      <c r="LW6" s="0"/>
      <c r="LX6" s="0"/>
      <c r="LY6" s="0"/>
      <c r="LZ6" s="0"/>
      <c r="MA6" s="0"/>
      <c r="MB6" s="0"/>
      <c r="MC6" s="0"/>
      <c r="MD6" s="0"/>
      <c r="ME6" s="0"/>
      <c r="MF6" s="0"/>
      <c r="MG6" s="0"/>
      <c r="MH6" s="0"/>
      <c r="MI6" s="0"/>
      <c r="MJ6" s="0"/>
      <c r="MK6" s="0"/>
      <c r="ML6" s="0"/>
      <c r="MM6" s="0"/>
      <c r="MN6" s="0"/>
      <c r="MO6" s="0"/>
      <c r="MP6" s="0"/>
      <c r="MQ6" s="0"/>
      <c r="MR6" s="0"/>
      <c r="MS6" s="0"/>
      <c r="MT6" s="0"/>
      <c r="MU6" s="0"/>
      <c r="MV6" s="0"/>
      <c r="MW6" s="0"/>
      <c r="MX6" s="0"/>
      <c r="MY6" s="0"/>
      <c r="MZ6" s="0"/>
      <c r="NA6" s="0"/>
      <c r="NB6" s="0"/>
      <c r="NC6" s="0"/>
      <c r="ND6" s="0"/>
      <c r="NE6" s="0"/>
      <c r="NF6" s="0"/>
      <c r="NG6" s="0"/>
      <c r="NH6" s="0"/>
      <c r="NI6" s="0"/>
      <c r="NJ6" s="0"/>
      <c r="NK6" s="0"/>
      <c r="NL6" s="0"/>
      <c r="NM6" s="0"/>
      <c r="NN6" s="0"/>
      <c r="NO6" s="0"/>
      <c r="NP6" s="0"/>
      <c r="NQ6" s="0"/>
      <c r="NR6" s="0"/>
      <c r="NS6" s="0"/>
      <c r="NT6" s="0"/>
      <c r="NU6" s="0"/>
      <c r="NV6" s="0"/>
      <c r="NW6" s="0"/>
      <c r="NX6" s="0"/>
      <c r="NY6" s="0"/>
      <c r="NZ6" s="0"/>
      <c r="OA6" s="0"/>
      <c r="OB6" s="0"/>
      <c r="OC6" s="0"/>
      <c r="OD6" s="0"/>
      <c r="OE6" s="0"/>
      <c r="OF6" s="0"/>
      <c r="OG6" s="0"/>
      <c r="OH6" s="0"/>
      <c r="OI6" s="0"/>
      <c r="OJ6" s="0"/>
      <c r="OK6" s="0"/>
      <c r="OL6" s="0"/>
      <c r="OM6" s="0"/>
      <c r="ON6" s="0"/>
      <c r="OO6" s="0"/>
      <c r="OP6" s="0"/>
      <c r="OQ6" s="0"/>
      <c r="OR6" s="0"/>
      <c r="OS6" s="0"/>
      <c r="OT6" s="0"/>
      <c r="OU6" s="0"/>
      <c r="OV6" s="0"/>
      <c r="OW6" s="0"/>
      <c r="OX6" s="0"/>
      <c r="OY6" s="0"/>
      <c r="OZ6" s="0"/>
      <c r="PA6" s="0"/>
      <c r="PB6" s="0"/>
      <c r="PC6" s="0"/>
      <c r="PD6" s="0"/>
      <c r="PE6" s="0"/>
      <c r="PF6" s="0"/>
      <c r="PG6" s="0"/>
      <c r="PH6" s="0"/>
      <c r="PI6" s="0"/>
      <c r="PJ6" s="0"/>
      <c r="PK6" s="0"/>
      <c r="PL6" s="0"/>
      <c r="PM6" s="0"/>
      <c r="PN6" s="0"/>
      <c r="PO6" s="0"/>
      <c r="PP6" s="0"/>
      <c r="PQ6" s="0"/>
      <c r="PR6" s="0"/>
      <c r="PS6" s="0"/>
      <c r="PT6" s="0"/>
      <c r="PU6" s="0"/>
      <c r="PV6" s="0"/>
      <c r="PW6" s="0"/>
      <c r="PX6" s="0"/>
      <c r="PY6" s="0"/>
      <c r="PZ6" s="0"/>
      <c r="QA6" s="0"/>
      <c r="QB6" s="0"/>
      <c r="QC6" s="0"/>
      <c r="QD6" s="0"/>
      <c r="QE6" s="0"/>
      <c r="QF6" s="0"/>
      <c r="QG6" s="0"/>
      <c r="QH6" s="0"/>
      <c r="QI6" s="0"/>
      <c r="QJ6" s="0"/>
      <c r="QK6" s="0"/>
      <c r="QL6" s="0"/>
      <c r="QM6" s="0"/>
      <c r="QN6" s="0"/>
      <c r="QO6" s="0"/>
      <c r="QP6" s="0"/>
      <c r="QQ6" s="0"/>
      <c r="QR6" s="0"/>
      <c r="QS6" s="0"/>
      <c r="QT6" s="0"/>
      <c r="QU6" s="0"/>
      <c r="QV6" s="0"/>
      <c r="QW6" s="0"/>
      <c r="QX6" s="0"/>
      <c r="QY6" s="0"/>
      <c r="QZ6" s="0"/>
      <c r="RA6" s="0"/>
      <c r="RB6" s="0"/>
      <c r="RC6" s="0"/>
      <c r="RD6" s="0"/>
      <c r="RE6" s="0"/>
      <c r="RF6" s="0"/>
      <c r="RG6" s="0"/>
      <c r="RH6" s="0"/>
      <c r="RI6" s="0"/>
      <c r="RJ6" s="0"/>
      <c r="RK6" s="0"/>
      <c r="RL6" s="0"/>
      <c r="RM6" s="0"/>
      <c r="RN6" s="0"/>
      <c r="RO6" s="0"/>
      <c r="RP6" s="0"/>
      <c r="RQ6" s="0"/>
      <c r="RR6" s="0"/>
      <c r="RS6" s="0"/>
      <c r="RT6" s="0"/>
      <c r="RU6" s="0"/>
      <c r="RV6" s="0"/>
      <c r="RW6" s="0"/>
      <c r="RX6" s="0"/>
      <c r="RY6" s="0"/>
      <c r="RZ6" s="0"/>
      <c r="SA6" s="0"/>
      <c r="SB6" s="0"/>
      <c r="SC6" s="0"/>
      <c r="SD6" s="0"/>
      <c r="SE6" s="0"/>
      <c r="SF6" s="0"/>
      <c r="SG6" s="0"/>
      <c r="SH6" s="0"/>
      <c r="SI6" s="0"/>
      <c r="SJ6" s="0"/>
      <c r="SK6" s="0"/>
      <c r="SL6" s="0"/>
      <c r="SM6" s="0"/>
      <c r="SN6" s="0"/>
      <c r="SO6" s="0"/>
      <c r="SP6" s="0"/>
      <c r="SQ6" s="0"/>
      <c r="SR6" s="0"/>
      <c r="SS6" s="0"/>
      <c r="ST6" s="0"/>
      <c r="SU6" s="0"/>
      <c r="SV6" s="0"/>
      <c r="SW6" s="0"/>
      <c r="SX6" s="0"/>
      <c r="SY6" s="0"/>
      <c r="SZ6" s="0"/>
      <c r="TA6" s="0"/>
      <c r="TB6" s="0"/>
      <c r="TC6" s="0"/>
      <c r="TD6" s="0"/>
      <c r="TE6" s="0"/>
      <c r="TF6" s="0"/>
      <c r="TG6" s="0"/>
      <c r="TH6" s="0"/>
      <c r="TI6" s="0"/>
      <c r="TJ6" s="0"/>
      <c r="TK6" s="0"/>
      <c r="TL6" s="0"/>
      <c r="TM6" s="0"/>
      <c r="TN6" s="0"/>
      <c r="TO6" s="0"/>
      <c r="TP6" s="0"/>
      <c r="TQ6" s="0"/>
      <c r="TR6" s="0"/>
      <c r="TS6" s="0"/>
      <c r="TT6" s="0"/>
      <c r="TU6" s="0"/>
      <c r="TV6" s="0"/>
      <c r="TW6" s="0"/>
      <c r="TX6" s="0"/>
      <c r="TY6" s="0"/>
      <c r="TZ6" s="0"/>
      <c r="UA6" s="0"/>
      <c r="UB6" s="0"/>
      <c r="UC6" s="0"/>
      <c r="UD6" s="0"/>
      <c r="UE6" s="0"/>
      <c r="UF6" s="0"/>
      <c r="UG6" s="0"/>
      <c r="UH6" s="0"/>
      <c r="UI6" s="0"/>
      <c r="UJ6" s="0"/>
      <c r="UK6" s="0"/>
      <c r="UL6" s="0"/>
      <c r="UM6" s="0"/>
      <c r="UN6" s="0"/>
      <c r="UO6" s="0"/>
      <c r="UP6" s="0"/>
      <c r="UQ6" s="0"/>
      <c r="UR6" s="0"/>
      <c r="US6" s="0"/>
      <c r="UT6" s="0"/>
      <c r="UU6" s="0"/>
      <c r="UV6" s="0"/>
      <c r="UW6" s="0"/>
      <c r="UX6" s="0"/>
      <c r="UY6" s="0"/>
      <c r="UZ6" s="0"/>
      <c r="VA6" s="0"/>
      <c r="VB6" s="0"/>
      <c r="VC6" s="0"/>
      <c r="VD6" s="0"/>
      <c r="VE6" s="0"/>
      <c r="VF6" s="0"/>
      <c r="VG6" s="0"/>
      <c r="VH6" s="0"/>
      <c r="VI6" s="0"/>
      <c r="VJ6" s="0"/>
      <c r="VK6" s="0"/>
      <c r="VL6" s="0"/>
      <c r="VM6" s="0"/>
      <c r="VN6" s="0"/>
      <c r="VO6" s="0"/>
      <c r="VP6" s="0"/>
      <c r="VQ6" s="0"/>
      <c r="VR6" s="0"/>
      <c r="VS6" s="0"/>
      <c r="VT6" s="0"/>
      <c r="VU6" s="0"/>
      <c r="VV6" s="0"/>
      <c r="VW6" s="0"/>
      <c r="VX6" s="0"/>
      <c r="VY6" s="0"/>
      <c r="VZ6" s="0"/>
      <c r="WA6" s="0"/>
      <c r="WB6" s="0"/>
      <c r="WC6" s="0"/>
      <c r="WD6" s="0"/>
      <c r="WE6" s="0"/>
      <c r="WF6" s="0"/>
      <c r="WG6" s="0"/>
      <c r="WH6" s="0"/>
      <c r="WI6" s="0"/>
      <c r="WJ6" s="0"/>
      <c r="WK6" s="0"/>
      <c r="WL6" s="0"/>
      <c r="WM6" s="0"/>
      <c r="WN6" s="0"/>
      <c r="WO6" s="0"/>
      <c r="WP6" s="0"/>
      <c r="WQ6" s="0"/>
      <c r="WR6" s="0"/>
      <c r="WS6" s="0"/>
      <c r="WT6" s="0"/>
      <c r="WU6" s="0"/>
      <c r="WV6" s="0"/>
      <c r="WW6" s="0"/>
      <c r="WX6" s="0"/>
      <c r="WY6" s="0"/>
      <c r="WZ6" s="0"/>
      <c r="XA6" s="0"/>
      <c r="XB6" s="0"/>
      <c r="XC6" s="0"/>
      <c r="XD6" s="0"/>
      <c r="XE6" s="0"/>
      <c r="XF6" s="0"/>
      <c r="XG6" s="0"/>
      <c r="XH6" s="0"/>
      <c r="XI6" s="0"/>
      <c r="XJ6" s="0"/>
      <c r="XK6" s="0"/>
      <c r="XL6" s="0"/>
      <c r="XM6" s="0"/>
      <c r="XN6" s="0"/>
      <c r="XO6" s="0"/>
      <c r="XP6" s="0"/>
      <c r="XQ6" s="0"/>
      <c r="XR6" s="0"/>
      <c r="XS6" s="0"/>
      <c r="XT6" s="0"/>
      <c r="XU6" s="0"/>
      <c r="XV6" s="0"/>
      <c r="XW6" s="0"/>
      <c r="XX6" s="0"/>
      <c r="XY6" s="0"/>
      <c r="XZ6" s="0"/>
      <c r="YA6" s="0"/>
      <c r="YB6" s="0"/>
      <c r="YC6" s="0"/>
      <c r="YD6" s="0"/>
      <c r="YE6" s="0"/>
      <c r="YF6" s="0"/>
      <c r="YG6" s="0"/>
      <c r="YH6" s="0"/>
      <c r="YI6" s="0"/>
      <c r="YJ6" s="0"/>
      <c r="YK6" s="0"/>
      <c r="YL6" s="0"/>
      <c r="YM6" s="0"/>
      <c r="YN6" s="0"/>
      <c r="YO6" s="0"/>
      <c r="YP6" s="0"/>
      <c r="YQ6" s="0"/>
      <c r="YR6" s="0"/>
      <c r="YS6" s="0"/>
      <c r="YT6" s="0"/>
      <c r="YU6" s="0"/>
      <c r="YV6" s="0"/>
      <c r="YW6" s="0"/>
      <c r="YX6" s="0"/>
      <c r="YY6" s="0"/>
      <c r="YZ6" s="0"/>
      <c r="ZA6" s="0"/>
      <c r="ZB6" s="0"/>
      <c r="ZC6" s="0"/>
      <c r="ZD6" s="0"/>
      <c r="ZE6" s="0"/>
      <c r="ZF6" s="0"/>
      <c r="ZG6" s="0"/>
      <c r="ZH6" s="0"/>
      <c r="ZI6" s="0"/>
      <c r="ZJ6" s="0"/>
      <c r="ZK6" s="0"/>
      <c r="ZL6" s="0"/>
      <c r="ZM6" s="0"/>
      <c r="ZN6" s="0"/>
      <c r="ZO6" s="0"/>
      <c r="ZP6" s="0"/>
      <c r="ZQ6" s="0"/>
      <c r="ZR6" s="0"/>
      <c r="ZS6" s="0"/>
      <c r="ZT6" s="0"/>
      <c r="ZU6" s="0"/>
      <c r="ZV6" s="0"/>
      <c r="ZW6" s="0"/>
      <c r="ZX6" s="0"/>
      <c r="ZY6" s="0"/>
      <c r="ZZ6" s="0"/>
      <c r="AAA6" s="0"/>
      <c r="AAB6" s="0"/>
      <c r="AAC6" s="0"/>
      <c r="AAD6" s="0"/>
      <c r="AAE6" s="0"/>
      <c r="AAF6" s="0"/>
      <c r="AAG6" s="0"/>
      <c r="AAH6" s="0"/>
      <c r="AAI6" s="0"/>
      <c r="AAJ6" s="0"/>
      <c r="AAK6" s="0"/>
      <c r="AAL6" s="0"/>
      <c r="AAM6" s="0"/>
      <c r="AAN6" s="0"/>
      <c r="AAO6" s="0"/>
      <c r="AAP6" s="0"/>
      <c r="AAQ6" s="0"/>
      <c r="AAR6" s="0"/>
      <c r="AAS6" s="0"/>
      <c r="AAT6" s="0"/>
      <c r="AAU6" s="0"/>
      <c r="AAV6" s="0"/>
      <c r="AAW6" s="0"/>
      <c r="AAX6" s="0"/>
      <c r="AAY6" s="0"/>
      <c r="AAZ6" s="0"/>
      <c r="ABA6" s="0"/>
      <c r="ABB6" s="0"/>
      <c r="ABC6" s="0"/>
      <c r="ABD6" s="0"/>
      <c r="ABE6" s="0"/>
      <c r="ABF6" s="0"/>
      <c r="ABG6" s="0"/>
      <c r="ABH6" s="0"/>
      <c r="ABI6" s="0"/>
      <c r="ABJ6" s="0"/>
      <c r="ABK6" s="0"/>
      <c r="ABL6" s="0"/>
      <c r="ABM6" s="0"/>
      <c r="ABN6" s="0"/>
      <c r="ABO6" s="0"/>
      <c r="ABP6" s="0"/>
      <c r="ABQ6" s="0"/>
      <c r="ABR6" s="0"/>
      <c r="ABS6" s="0"/>
      <c r="ABT6" s="0"/>
      <c r="ABU6" s="0"/>
      <c r="ABV6" s="0"/>
      <c r="ABW6" s="0"/>
      <c r="ABX6" s="0"/>
      <c r="ABY6" s="0"/>
      <c r="ABZ6" s="0"/>
      <c r="ACA6" s="0"/>
      <c r="ACB6" s="0"/>
      <c r="ACC6" s="0"/>
      <c r="ACD6" s="0"/>
      <c r="ACE6" s="0"/>
      <c r="ACF6" s="0"/>
      <c r="ACG6" s="0"/>
      <c r="ACH6" s="0"/>
      <c r="ACI6" s="0"/>
      <c r="ACJ6" s="0"/>
      <c r="ACK6" s="0"/>
      <c r="ACL6" s="0"/>
      <c r="ACM6" s="0"/>
      <c r="ACN6" s="0"/>
      <c r="ACO6" s="0"/>
      <c r="ACP6" s="0"/>
      <c r="ACQ6" s="0"/>
      <c r="ACR6" s="0"/>
      <c r="ACS6" s="0"/>
      <c r="ACT6" s="0"/>
      <c r="ACU6" s="0"/>
      <c r="ACV6" s="0"/>
      <c r="ACW6" s="0"/>
      <c r="ACX6" s="0"/>
      <c r="ACY6" s="0"/>
      <c r="ACZ6" s="0"/>
      <c r="ADA6" s="0"/>
      <c r="ADB6" s="0"/>
      <c r="ADC6" s="0"/>
      <c r="ADD6" s="0"/>
      <c r="ADE6" s="0"/>
      <c r="ADF6" s="0"/>
      <c r="ADG6" s="0"/>
      <c r="ADH6" s="0"/>
      <c r="ADI6" s="0"/>
      <c r="ADJ6" s="0"/>
      <c r="ADK6" s="0"/>
      <c r="ADL6" s="0"/>
      <c r="ADM6" s="0"/>
      <c r="ADN6" s="0"/>
      <c r="ADO6" s="0"/>
      <c r="ADP6" s="0"/>
      <c r="ADQ6" s="0"/>
      <c r="ADR6" s="0"/>
      <c r="ADS6" s="0"/>
      <c r="ADT6" s="0"/>
      <c r="ADU6" s="0"/>
      <c r="ADV6" s="0"/>
      <c r="ADW6" s="0"/>
      <c r="ADX6" s="0"/>
      <c r="ADY6" s="0"/>
      <c r="ADZ6" s="0"/>
      <c r="AEA6" s="0"/>
      <c r="AEB6" s="0"/>
      <c r="AEC6" s="0"/>
      <c r="AED6" s="0"/>
      <c r="AEE6" s="0"/>
      <c r="AEF6" s="0"/>
      <c r="AEG6" s="0"/>
      <c r="AEH6" s="0"/>
      <c r="AEI6" s="0"/>
      <c r="AEJ6" s="0"/>
      <c r="AEK6" s="0"/>
      <c r="AEL6" s="0"/>
      <c r="AEM6" s="0"/>
      <c r="AEN6" s="0"/>
      <c r="AEO6" s="0"/>
      <c r="AEP6" s="0"/>
      <c r="AEQ6" s="0"/>
      <c r="AER6" s="0"/>
      <c r="AES6" s="0"/>
      <c r="AET6" s="0"/>
      <c r="AEU6" s="0"/>
      <c r="AEV6" s="0"/>
      <c r="AEW6" s="0"/>
      <c r="AEX6" s="0"/>
      <c r="AEY6" s="0"/>
      <c r="AEZ6" s="0"/>
      <c r="AFA6" s="0"/>
      <c r="AFB6" s="0"/>
      <c r="AFC6" s="0"/>
      <c r="AFD6" s="0"/>
      <c r="AFE6" s="0"/>
      <c r="AFF6" s="0"/>
      <c r="AFG6" s="0"/>
      <c r="AFH6" s="0"/>
      <c r="AFI6" s="0"/>
      <c r="AFJ6" s="0"/>
      <c r="AFK6" s="0"/>
      <c r="AFL6" s="0"/>
      <c r="AFM6" s="0"/>
      <c r="AFN6" s="0"/>
      <c r="AFO6" s="0"/>
      <c r="AFP6" s="0"/>
      <c r="AFQ6" s="0"/>
      <c r="AFR6" s="0"/>
      <c r="AFS6" s="0"/>
      <c r="AFT6" s="0"/>
      <c r="AFU6" s="0"/>
      <c r="AFV6" s="0"/>
      <c r="AFW6" s="0"/>
      <c r="AFX6" s="0"/>
      <c r="AFY6" s="0"/>
      <c r="AFZ6" s="0"/>
      <c r="AGA6" s="0"/>
      <c r="AGB6" s="0"/>
      <c r="AGC6" s="0"/>
      <c r="AGD6" s="0"/>
      <c r="AGE6" s="0"/>
      <c r="AGF6" s="0"/>
      <c r="AGG6" s="0"/>
      <c r="AGH6" s="0"/>
      <c r="AGI6" s="0"/>
      <c r="AGJ6" s="0"/>
      <c r="AGK6" s="0"/>
      <c r="AGL6" s="0"/>
      <c r="AGM6" s="0"/>
      <c r="AGN6" s="0"/>
      <c r="AGO6" s="0"/>
      <c r="AGP6" s="0"/>
      <c r="AGQ6" s="0"/>
      <c r="AGR6" s="0"/>
      <c r="AGS6" s="0"/>
      <c r="AGT6" s="0"/>
      <c r="AGU6" s="0"/>
      <c r="AGV6" s="0"/>
      <c r="AGW6" s="0"/>
      <c r="AGX6" s="0"/>
      <c r="AGY6" s="0"/>
      <c r="AGZ6" s="0"/>
      <c r="AHA6" s="0"/>
      <c r="AHB6" s="0"/>
      <c r="AHC6" s="0"/>
      <c r="AHD6" s="0"/>
      <c r="AHE6" s="0"/>
      <c r="AHF6" s="0"/>
      <c r="AHG6" s="0"/>
      <c r="AHH6" s="0"/>
      <c r="AHI6" s="0"/>
      <c r="AHJ6" s="0"/>
      <c r="AHK6" s="0"/>
      <c r="AHL6" s="0"/>
      <c r="AHM6" s="0"/>
      <c r="AHN6" s="0"/>
      <c r="AHO6" s="0"/>
      <c r="AHP6" s="0"/>
      <c r="AHQ6" s="0"/>
      <c r="AHR6" s="0"/>
      <c r="AHS6" s="0"/>
      <c r="AHT6" s="0"/>
      <c r="AHU6" s="0"/>
      <c r="AHV6" s="0"/>
      <c r="AHW6" s="0"/>
      <c r="AHX6" s="0"/>
      <c r="AHY6" s="0"/>
      <c r="AHZ6" s="0"/>
      <c r="AIA6" s="0"/>
      <c r="AIB6" s="0"/>
      <c r="AIC6" s="0"/>
      <c r="AID6" s="0"/>
      <c r="AIE6" s="0"/>
      <c r="AIF6" s="0"/>
      <c r="AIG6" s="0"/>
      <c r="AIH6" s="0"/>
      <c r="AII6" s="0"/>
      <c r="AIJ6" s="0"/>
      <c r="AIK6" s="0"/>
      <c r="AIL6" s="0"/>
      <c r="AIM6" s="0"/>
      <c r="AIN6" s="0"/>
      <c r="AIO6" s="0"/>
      <c r="AIP6" s="0"/>
      <c r="AIQ6" s="0"/>
      <c r="AIR6" s="0"/>
      <c r="AIS6" s="0"/>
      <c r="AIT6" s="0"/>
      <c r="AIU6" s="0"/>
      <c r="AIV6" s="0"/>
      <c r="AIW6" s="0"/>
      <c r="AIX6" s="0"/>
      <c r="AIY6" s="0"/>
      <c r="AIZ6" s="0"/>
      <c r="AJA6" s="0"/>
      <c r="AJB6" s="0"/>
      <c r="AJC6" s="0"/>
      <c r="AJD6" s="0"/>
      <c r="AJE6" s="0"/>
      <c r="AJF6" s="0"/>
      <c r="AJG6" s="0"/>
      <c r="AJH6" s="0"/>
      <c r="AJI6" s="0"/>
      <c r="AJJ6" s="0"/>
      <c r="AJK6" s="0"/>
      <c r="AJL6" s="0"/>
      <c r="AJM6" s="0"/>
      <c r="AJN6" s="0"/>
      <c r="AJO6" s="0"/>
      <c r="AJP6" s="0"/>
      <c r="AJQ6" s="0"/>
      <c r="AJR6" s="0"/>
      <c r="AJS6" s="0"/>
      <c r="AJT6" s="0"/>
      <c r="AJU6" s="0"/>
      <c r="AJV6" s="0"/>
      <c r="AJW6" s="0"/>
      <c r="AJX6" s="0"/>
      <c r="AJY6" s="0"/>
      <c r="AJZ6" s="0"/>
      <c r="AKA6" s="0"/>
      <c r="AKB6" s="0"/>
      <c r="AKC6" s="0"/>
      <c r="AKD6" s="0"/>
      <c r="AKE6" s="0"/>
      <c r="AKF6" s="0"/>
      <c r="AKG6" s="0"/>
      <c r="AKH6" s="0"/>
      <c r="AKI6" s="0"/>
      <c r="AKJ6" s="0"/>
      <c r="AKK6" s="0"/>
      <c r="AKL6" s="0"/>
      <c r="AKM6" s="0"/>
      <c r="AKN6" s="0"/>
      <c r="AKO6" s="0"/>
      <c r="AKP6" s="0"/>
      <c r="AKQ6" s="0"/>
      <c r="AKR6" s="0"/>
      <c r="AKS6" s="0"/>
      <c r="AKT6" s="0"/>
      <c r="AKU6" s="0"/>
      <c r="AKV6" s="0"/>
      <c r="AKW6" s="0"/>
      <c r="AKX6" s="0"/>
      <c r="AKY6" s="0"/>
      <c r="AKZ6" s="0"/>
      <c r="ALA6" s="0"/>
      <c r="ALB6" s="0"/>
      <c r="ALC6" s="0"/>
      <c r="ALD6" s="0"/>
      <c r="ALE6" s="0"/>
      <c r="ALF6" s="0"/>
      <c r="ALG6" s="0"/>
      <c r="ALH6" s="0"/>
      <c r="ALI6" s="0"/>
      <c r="ALJ6" s="0"/>
      <c r="ALK6" s="0"/>
      <c r="ALL6" s="0"/>
      <c r="ALM6" s="0"/>
      <c r="ALN6" s="0"/>
      <c r="ALO6" s="0"/>
      <c r="ALP6" s="0"/>
      <c r="ALQ6" s="0"/>
      <c r="ALR6" s="0"/>
      <c r="ALS6" s="0"/>
      <c r="ALT6" s="0"/>
      <c r="ALU6" s="0"/>
      <c r="ALV6" s="0"/>
      <c r="ALW6" s="0"/>
      <c r="ALX6" s="0"/>
      <c r="ALY6" s="0"/>
      <c r="ALZ6" s="0"/>
      <c r="AMA6" s="0"/>
      <c r="AMB6" s="0"/>
      <c r="AMC6" s="0"/>
      <c r="AMD6" s="0"/>
      <c r="AME6" s="0"/>
      <c r="AMF6" s="0"/>
      <c r="AMG6" s="0"/>
      <c r="AMH6" s="0"/>
      <c r="AMI6" s="0"/>
      <c r="AMJ6" s="0"/>
    </row>
    <row r="7" customFormat="false" ht="15" hidden="false" customHeight="false" outlineLevel="0" collapsed="false">
      <c r="A7" s="15" t="s">
        <v>83601</v>
      </c>
      <c r="B7" s="12" t="n">
        <v>41379.3833333333</v>
      </c>
      <c r="C7" s="15" t="s">
        <v>83602</v>
      </c>
      <c r="D7" s="0"/>
      <c r="E7" s="0"/>
      <c r="F7" s="0"/>
      <c r="G7" s="0"/>
      <c r="H7" s="0"/>
      <c r="I7" s="0"/>
      <c r="J7" s="0"/>
      <c r="K7" s="0"/>
      <c r="L7" s="0"/>
      <c r="M7" s="0"/>
      <c r="N7" s="0"/>
      <c r="O7" s="0"/>
      <c r="P7" s="0"/>
      <c r="Q7" s="0"/>
      <c r="R7" s="0"/>
      <c r="S7" s="0"/>
      <c r="T7" s="0"/>
      <c r="U7" s="0"/>
      <c r="V7" s="0"/>
      <c r="W7" s="0"/>
      <c r="X7" s="0"/>
      <c r="Y7" s="0"/>
      <c r="Z7" s="0"/>
      <c r="AA7" s="0"/>
      <c r="AB7" s="0"/>
      <c r="AC7" s="0"/>
      <c r="AD7" s="0"/>
      <c r="AE7" s="0"/>
      <c r="AF7" s="0"/>
      <c r="AG7" s="0"/>
      <c r="AH7" s="0"/>
      <c r="AI7" s="0"/>
      <c r="AJ7" s="0"/>
      <c r="AK7" s="0"/>
      <c r="AL7" s="0"/>
      <c r="AM7" s="0"/>
      <c r="AN7" s="0"/>
      <c r="AO7" s="0"/>
      <c r="AP7" s="0"/>
      <c r="AQ7" s="0"/>
      <c r="AR7" s="0"/>
      <c r="AS7" s="0"/>
      <c r="AT7" s="0"/>
      <c r="AU7" s="0"/>
      <c r="AV7" s="0"/>
      <c r="AW7" s="0"/>
      <c r="AX7" s="0"/>
      <c r="AY7" s="0"/>
      <c r="AZ7" s="0"/>
      <c r="BA7" s="0"/>
      <c r="BB7" s="0"/>
      <c r="BC7" s="0"/>
      <c r="BD7" s="0"/>
      <c r="BE7" s="0"/>
      <c r="BF7" s="0"/>
      <c r="BG7" s="0"/>
      <c r="BH7" s="0"/>
      <c r="BI7" s="0"/>
      <c r="BJ7" s="0"/>
      <c r="BK7" s="0"/>
      <c r="BL7" s="0"/>
      <c r="BM7" s="0"/>
      <c r="BN7" s="0"/>
      <c r="BO7" s="0"/>
      <c r="BP7" s="0"/>
      <c r="BQ7" s="0"/>
      <c r="BR7" s="0"/>
      <c r="BS7" s="0"/>
      <c r="BT7" s="0"/>
      <c r="BU7" s="0"/>
      <c r="BV7" s="0"/>
      <c r="BW7" s="0"/>
      <c r="BX7" s="0"/>
      <c r="BY7" s="0"/>
      <c r="BZ7" s="0"/>
      <c r="CA7" s="0"/>
      <c r="CB7" s="0"/>
      <c r="CC7" s="0"/>
      <c r="CD7" s="0"/>
      <c r="CE7" s="0"/>
      <c r="CF7" s="0"/>
      <c r="CG7" s="0"/>
      <c r="CH7" s="0"/>
      <c r="CI7" s="0"/>
      <c r="CJ7" s="0"/>
      <c r="CK7" s="0"/>
      <c r="CL7" s="0"/>
      <c r="CM7" s="0"/>
      <c r="CN7" s="0"/>
      <c r="CO7" s="0"/>
      <c r="CP7" s="0"/>
      <c r="CQ7" s="0"/>
      <c r="CR7" s="0"/>
      <c r="CS7" s="0"/>
      <c r="CT7" s="0"/>
      <c r="CU7" s="0"/>
      <c r="CV7" s="0"/>
      <c r="CW7" s="0"/>
      <c r="CX7" s="0"/>
      <c r="CY7" s="0"/>
      <c r="CZ7" s="0"/>
      <c r="DA7" s="0"/>
      <c r="DB7" s="0"/>
      <c r="DC7" s="0"/>
      <c r="DD7" s="0"/>
      <c r="DE7" s="0"/>
      <c r="DF7" s="0"/>
      <c r="DG7" s="0"/>
      <c r="DH7" s="0"/>
      <c r="DI7" s="0"/>
      <c r="DJ7" s="0"/>
      <c r="DK7" s="0"/>
      <c r="DL7" s="0"/>
      <c r="DM7" s="0"/>
      <c r="DN7" s="0"/>
      <c r="DO7" s="0"/>
      <c r="DP7" s="0"/>
      <c r="DQ7" s="0"/>
      <c r="DR7" s="0"/>
      <c r="DS7" s="0"/>
      <c r="DT7" s="0"/>
      <c r="DU7" s="0"/>
      <c r="DV7" s="0"/>
      <c r="DW7" s="0"/>
      <c r="DX7" s="0"/>
      <c r="DY7" s="0"/>
      <c r="DZ7" s="0"/>
      <c r="EA7" s="0"/>
      <c r="EB7" s="0"/>
      <c r="EC7" s="0"/>
      <c r="ED7" s="0"/>
      <c r="EE7" s="0"/>
      <c r="EF7" s="0"/>
      <c r="EG7" s="0"/>
      <c r="EH7" s="0"/>
      <c r="EI7" s="0"/>
      <c r="EJ7" s="0"/>
      <c r="EK7" s="0"/>
      <c r="EL7" s="0"/>
      <c r="EM7" s="0"/>
      <c r="EN7" s="0"/>
      <c r="EO7" s="0"/>
      <c r="EP7" s="0"/>
      <c r="EQ7" s="0"/>
      <c r="ER7" s="0"/>
      <c r="ES7" s="0"/>
      <c r="ET7" s="0"/>
      <c r="EU7" s="0"/>
      <c r="EV7" s="0"/>
      <c r="EW7" s="0"/>
      <c r="EX7" s="0"/>
      <c r="EY7" s="0"/>
      <c r="EZ7" s="0"/>
      <c r="FA7" s="0"/>
      <c r="FB7" s="0"/>
      <c r="FC7" s="0"/>
      <c r="FD7" s="0"/>
      <c r="FE7" s="0"/>
      <c r="FF7" s="0"/>
      <c r="FG7" s="0"/>
      <c r="FH7" s="0"/>
      <c r="FI7" s="0"/>
      <c r="FJ7" s="0"/>
      <c r="FK7" s="0"/>
      <c r="FL7" s="0"/>
      <c r="FM7" s="0"/>
      <c r="FN7" s="0"/>
      <c r="FO7" s="0"/>
      <c r="FP7" s="0"/>
      <c r="FQ7" s="0"/>
      <c r="FR7" s="0"/>
      <c r="FS7" s="0"/>
      <c r="FT7" s="0"/>
      <c r="FU7" s="0"/>
      <c r="FV7" s="0"/>
      <c r="FW7" s="0"/>
      <c r="FX7" s="0"/>
      <c r="FY7" s="0"/>
      <c r="FZ7" s="0"/>
      <c r="GA7" s="0"/>
      <c r="GB7" s="0"/>
      <c r="GC7" s="0"/>
      <c r="GD7" s="0"/>
      <c r="GE7" s="0"/>
      <c r="GF7" s="0"/>
      <c r="GG7" s="0"/>
      <c r="GH7" s="0"/>
      <c r="GI7" s="0"/>
      <c r="GJ7" s="0"/>
      <c r="GK7" s="0"/>
      <c r="GL7" s="0"/>
      <c r="GM7" s="0"/>
      <c r="GN7" s="0"/>
      <c r="GO7" s="0"/>
      <c r="GP7" s="0"/>
      <c r="GQ7" s="0"/>
      <c r="GR7" s="0"/>
      <c r="GS7" s="0"/>
      <c r="GT7" s="0"/>
      <c r="GU7" s="0"/>
      <c r="GV7" s="0"/>
      <c r="GW7" s="0"/>
      <c r="GX7" s="0"/>
      <c r="GY7" s="0"/>
      <c r="GZ7" s="0"/>
      <c r="HA7" s="0"/>
      <c r="HB7" s="0"/>
      <c r="HC7" s="0"/>
      <c r="HD7" s="0"/>
      <c r="HE7" s="0"/>
      <c r="HF7" s="0"/>
      <c r="HG7" s="0"/>
      <c r="HH7" s="0"/>
      <c r="HI7" s="0"/>
      <c r="HJ7" s="0"/>
      <c r="HK7" s="0"/>
      <c r="HL7" s="0"/>
      <c r="HM7" s="0"/>
      <c r="HN7" s="0"/>
      <c r="HO7" s="0"/>
      <c r="HP7" s="0"/>
      <c r="HQ7" s="0"/>
      <c r="HR7" s="0"/>
      <c r="HS7" s="0"/>
      <c r="HT7" s="0"/>
      <c r="HU7" s="0"/>
      <c r="HV7" s="0"/>
      <c r="HW7" s="0"/>
      <c r="HX7" s="0"/>
      <c r="HY7" s="0"/>
      <c r="HZ7" s="0"/>
      <c r="IA7" s="0"/>
      <c r="IB7" s="0"/>
      <c r="IC7" s="0"/>
      <c r="ID7" s="0"/>
      <c r="IE7" s="0"/>
      <c r="IF7" s="0"/>
      <c r="IG7" s="0"/>
      <c r="IH7" s="0"/>
      <c r="II7" s="0"/>
      <c r="IJ7" s="0"/>
      <c r="IK7" s="0"/>
      <c r="IL7" s="0"/>
      <c r="IM7" s="0"/>
      <c r="IN7" s="0"/>
      <c r="IO7" s="0"/>
      <c r="IP7" s="0"/>
      <c r="IQ7" s="0"/>
      <c r="IR7" s="0"/>
      <c r="IS7" s="0"/>
      <c r="IT7" s="0"/>
      <c r="IU7" s="0"/>
      <c r="IV7" s="0"/>
      <c r="IW7" s="0"/>
      <c r="IX7" s="0"/>
      <c r="IY7" s="0"/>
      <c r="IZ7" s="0"/>
      <c r="JA7" s="0"/>
      <c r="JB7" s="0"/>
      <c r="JC7" s="0"/>
      <c r="JD7" s="0"/>
      <c r="JE7" s="0"/>
      <c r="JF7" s="0"/>
      <c r="JG7" s="0"/>
      <c r="JH7" s="0"/>
      <c r="JI7" s="0"/>
      <c r="JJ7" s="0"/>
      <c r="JK7" s="0"/>
      <c r="JL7" s="0"/>
      <c r="JM7" s="0"/>
      <c r="JN7" s="0"/>
      <c r="JO7" s="0"/>
      <c r="JP7" s="0"/>
      <c r="JQ7" s="0"/>
      <c r="JR7" s="0"/>
      <c r="JS7" s="0"/>
      <c r="JT7" s="0"/>
      <c r="JU7" s="0"/>
      <c r="JV7" s="0"/>
      <c r="JW7" s="0"/>
      <c r="JX7" s="0"/>
      <c r="JY7" s="0"/>
      <c r="JZ7" s="0"/>
      <c r="KA7" s="0"/>
      <c r="KB7" s="0"/>
      <c r="KC7" s="0"/>
      <c r="KD7" s="0"/>
      <c r="KE7" s="0"/>
      <c r="KF7" s="0"/>
      <c r="KG7" s="0"/>
      <c r="KH7" s="0"/>
      <c r="KI7" s="0"/>
      <c r="KJ7" s="0"/>
      <c r="KK7" s="0"/>
      <c r="KL7" s="0"/>
      <c r="KM7" s="0"/>
      <c r="KN7" s="0"/>
      <c r="KO7" s="0"/>
      <c r="KP7" s="0"/>
      <c r="KQ7" s="0"/>
      <c r="KR7" s="0"/>
      <c r="KS7" s="0"/>
      <c r="KT7" s="0"/>
      <c r="KU7" s="0"/>
      <c r="KV7" s="0"/>
      <c r="KW7" s="0"/>
      <c r="KX7" s="0"/>
      <c r="KY7" s="0"/>
      <c r="KZ7" s="0"/>
      <c r="LA7" s="0"/>
      <c r="LB7" s="0"/>
      <c r="LC7" s="0"/>
      <c r="LD7" s="0"/>
      <c r="LE7" s="0"/>
      <c r="LF7" s="0"/>
      <c r="LG7" s="0"/>
      <c r="LH7" s="0"/>
      <c r="LI7" s="0"/>
      <c r="LJ7" s="0"/>
      <c r="LK7" s="0"/>
      <c r="LL7" s="0"/>
      <c r="LM7" s="0"/>
      <c r="LN7" s="0"/>
      <c r="LO7" s="0"/>
      <c r="LP7" s="0"/>
      <c r="LQ7" s="0"/>
      <c r="LR7" s="0"/>
      <c r="LS7" s="0"/>
      <c r="LT7" s="0"/>
      <c r="LU7" s="0"/>
      <c r="LV7" s="0"/>
      <c r="LW7" s="0"/>
      <c r="LX7" s="0"/>
      <c r="LY7" s="0"/>
      <c r="LZ7" s="0"/>
      <c r="MA7" s="0"/>
      <c r="MB7" s="0"/>
      <c r="MC7" s="0"/>
      <c r="MD7" s="0"/>
      <c r="ME7" s="0"/>
      <c r="MF7" s="0"/>
      <c r="MG7" s="0"/>
      <c r="MH7" s="0"/>
      <c r="MI7" s="0"/>
      <c r="MJ7" s="0"/>
      <c r="MK7" s="0"/>
      <c r="ML7" s="0"/>
      <c r="MM7" s="0"/>
      <c r="MN7" s="0"/>
      <c r="MO7" s="0"/>
      <c r="MP7" s="0"/>
      <c r="MQ7" s="0"/>
      <c r="MR7" s="0"/>
      <c r="MS7" s="0"/>
      <c r="MT7" s="0"/>
      <c r="MU7" s="0"/>
      <c r="MV7" s="0"/>
      <c r="MW7" s="0"/>
      <c r="MX7" s="0"/>
      <c r="MY7" s="0"/>
      <c r="MZ7" s="0"/>
      <c r="NA7" s="0"/>
      <c r="NB7" s="0"/>
      <c r="NC7" s="0"/>
      <c r="ND7" s="0"/>
      <c r="NE7" s="0"/>
      <c r="NF7" s="0"/>
      <c r="NG7" s="0"/>
      <c r="NH7" s="0"/>
      <c r="NI7" s="0"/>
      <c r="NJ7" s="0"/>
      <c r="NK7" s="0"/>
      <c r="NL7" s="0"/>
      <c r="NM7" s="0"/>
      <c r="NN7" s="0"/>
      <c r="NO7" s="0"/>
      <c r="NP7" s="0"/>
      <c r="NQ7" s="0"/>
      <c r="NR7" s="0"/>
      <c r="NS7" s="0"/>
      <c r="NT7" s="0"/>
      <c r="NU7" s="0"/>
      <c r="NV7" s="0"/>
      <c r="NW7" s="0"/>
      <c r="NX7" s="0"/>
      <c r="NY7" s="0"/>
      <c r="NZ7" s="0"/>
      <c r="OA7" s="0"/>
      <c r="OB7" s="0"/>
      <c r="OC7" s="0"/>
      <c r="OD7" s="0"/>
      <c r="OE7" s="0"/>
      <c r="OF7" s="0"/>
      <c r="OG7" s="0"/>
      <c r="OH7" s="0"/>
      <c r="OI7" s="0"/>
      <c r="OJ7" s="0"/>
      <c r="OK7" s="0"/>
      <c r="OL7" s="0"/>
      <c r="OM7" s="0"/>
      <c r="ON7" s="0"/>
      <c r="OO7" s="0"/>
      <c r="OP7" s="0"/>
      <c r="OQ7" s="0"/>
      <c r="OR7" s="0"/>
      <c r="OS7" s="0"/>
      <c r="OT7" s="0"/>
      <c r="OU7" s="0"/>
      <c r="OV7" s="0"/>
      <c r="OW7" s="0"/>
      <c r="OX7" s="0"/>
      <c r="OY7" s="0"/>
      <c r="OZ7" s="0"/>
      <c r="PA7" s="0"/>
      <c r="PB7" s="0"/>
      <c r="PC7" s="0"/>
      <c r="PD7" s="0"/>
      <c r="PE7" s="0"/>
      <c r="PF7" s="0"/>
      <c r="PG7" s="0"/>
      <c r="PH7" s="0"/>
      <c r="PI7" s="0"/>
      <c r="PJ7" s="0"/>
      <c r="PK7" s="0"/>
      <c r="PL7" s="0"/>
      <c r="PM7" s="0"/>
      <c r="PN7" s="0"/>
      <c r="PO7" s="0"/>
      <c r="PP7" s="0"/>
      <c r="PQ7" s="0"/>
      <c r="PR7" s="0"/>
      <c r="PS7" s="0"/>
      <c r="PT7" s="0"/>
      <c r="PU7" s="0"/>
      <c r="PV7" s="0"/>
      <c r="PW7" s="0"/>
      <c r="PX7" s="0"/>
      <c r="PY7" s="0"/>
      <c r="PZ7" s="0"/>
      <c r="QA7" s="0"/>
      <c r="QB7" s="0"/>
      <c r="QC7" s="0"/>
      <c r="QD7" s="0"/>
      <c r="QE7" s="0"/>
      <c r="QF7" s="0"/>
      <c r="QG7" s="0"/>
      <c r="QH7" s="0"/>
      <c r="QI7" s="0"/>
      <c r="QJ7" s="0"/>
      <c r="QK7" s="0"/>
      <c r="QL7" s="0"/>
      <c r="QM7" s="0"/>
      <c r="QN7" s="0"/>
      <c r="QO7" s="0"/>
      <c r="QP7" s="0"/>
      <c r="QQ7" s="0"/>
      <c r="QR7" s="0"/>
      <c r="QS7" s="0"/>
      <c r="QT7" s="0"/>
      <c r="QU7" s="0"/>
      <c r="QV7" s="0"/>
      <c r="QW7" s="0"/>
      <c r="QX7" s="0"/>
      <c r="QY7" s="0"/>
      <c r="QZ7" s="0"/>
      <c r="RA7" s="0"/>
      <c r="RB7" s="0"/>
      <c r="RC7" s="0"/>
      <c r="RD7" s="0"/>
      <c r="RE7" s="0"/>
      <c r="RF7" s="0"/>
      <c r="RG7" s="0"/>
      <c r="RH7" s="0"/>
      <c r="RI7" s="0"/>
      <c r="RJ7" s="0"/>
      <c r="RK7" s="0"/>
      <c r="RL7" s="0"/>
      <c r="RM7" s="0"/>
      <c r="RN7" s="0"/>
      <c r="RO7" s="0"/>
      <c r="RP7" s="0"/>
      <c r="RQ7" s="0"/>
      <c r="RR7" s="0"/>
      <c r="RS7" s="0"/>
      <c r="RT7" s="0"/>
      <c r="RU7" s="0"/>
      <c r="RV7" s="0"/>
      <c r="RW7" s="0"/>
      <c r="RX7" s="0"/>
      <c r="RY7" s="0"/>
      <c r="RZ7" s="0"/>
      <c r="SA7" s="0"/>
      <c r="SB7" s="0"/>
      <c r="SC7" s="0"/>
      <c r="SD7" s="0"/>
      <c r="SE7" s="0"/>
      <c r="SF7" s="0"/>
      <c r="SG7" s="0"/>
      <c r="SH7" s="0"/>
      <c r="SI7" s="0"/>
      <c r="SJ7" s="0"/>
      <c r="SK7" s="0"/>
      <c r="SL7" s="0"/>
      <c r="SM7" s="0"/>
      <c r="SN7" s="0"/>
      <c r="SO7" s="0"/>
      <c r="SP7" s="0"/>
      <c r="SQ7" s="0"/>
      <c r="SR7" s="0"/>
      <c r="SS7" s="0"/>
      <c r="ST7" s="0"/>
      <c r="SU7" s="0"/>
      <c r="SV7" s="0"/>
      <c r="SW7" s="0"/>
      <c r="SX7" s="0"/>
      <c r="SY7" s="0"/>
      <c r="SZ7" s="0"/>
      <c r="TA7" s="0"/>
      <c r="TB7" s="0"/>
      <c r="TC7" s="0"/>
      <c r="TD7" s="0"/>
      <c r="TE7" s="0"/>
      <c r="TF7" s="0"/>
      <c r="TG7" s="0"/>
      <c r="TH7" s="0"/>
      <c r="TI7" s="0"/>
      <c r="TJ7" s="0"/>
      <c r="TK7" s="0"/>
      <c r="TL7" s="0"/>
      <c r="TM7" s="0"/>
      <c r="TN7" s="0"/>
      <c r="TO7" s="0"/>
      <c r="TP7" s="0"/>
      <c r="TQ7" s="0"/>
      <c r="TR7" s="0"/>
      <c r="TS7" s="0"/>
      <c r="TT7" s="0"/>
      <c r="TU7" s="0"/>
      <c r="TV7" s="0"/>
      <c r="TW7" s="0"/>
      <c r="TX7" s="0"/>
      <c r="TY7" s="0"/>
      <c r="TZ7" s="0"/>
      <c r="UA7" s="0"/>
      <c r="UB7" s="0"/>
      <c r="UC7" s="0"/>
      <c r="UD7" s="0"/>
      <c r="UE7" s="0"/>
      <c r="UF7" s="0"/>
      <c r="UG7" s="0"/>
      <c r="UH7" s="0"/>
      <c r="UI7" s="0"/>
      <c r="UJ7" s="0"/>
      <c r="UK7" s="0"/>
      <c r="UL7" s="0"/>
      <c r="UM7" s="0"/>
      <c r="UN7" s="0"/>
      <c r="UO7" s="0"/>
      <c r="UP7" s="0"/>
      <c r="UQ7" s="0"/>
      <c r="UR7" s="0"/>
      <c r="US7" s="0"/>
      <c r="UT7" s="0"/>
      <c r="UU7" s="0"/>
      <c r="UV7" s="0"/>
      <c r="UW7" s="0"/>
      <c r="UX7" s="0"/>
      <c r="UY7" s="0"/>
      <c r="UZ7" s="0"/>
      <c r="VA7" s="0"/>
      <c r="VB7" s="0"/>
      <c r="VC7" s="0"/>
      <c r="VD7" s="0"/>
      <c r="VE7" s="0"/>
      <c r="VF7" s="0"/>
      <c r="VG7" s="0"/>
      <c r="VH7" s="0"/>
      <c r="VI7" s="0"/>
      <c r="VJ7" s="0"/>
      <c r="VK7" s="0"/>
      <c r="VL7" s="0"/>
      <c r="VM7" s="0"/>
      <c r="VN7" s="0"/>
      <c r="VO7" s="0"/>
      <c r="VP7" s="0"/>
      <c r="VQ7" s="0"/>
      <c r="VR7" s="0"/>
      <c r="VS7" s="0"/>
      <c r="VT7" s="0"/>
      <c r="VU7" s="0"/>
      <c r="VV7" s="0"/>
      <c r="VW7" s="0"/>
      <c r="VX7" s="0"/>
      <c r="VY7" s="0"/>
      <c r="VZ7" s="0"/>
      <c r="WA7" s="0"/>
      <c r="WB7" s="0"/>
      <c r="WC7" s="0"/>
      <c r="WD7" s="0"/>
      <c r="WE7" s="0"/>
      <c r="WF7" s="0"/>
      <c r="WG7" s="0"/>
      <c r="WH7" s="0"/>
      <c r="WI7" s="0"/>
      <c r="WJ7" s="0"/>
      <c r="WK7" s="0"/>
      <c r="WL7" s="0"/>
      <c r="WM7" s="0"/>
      <c r="WN7" s="0"/>
      <c r="WO7" s="0"/>
      <c r="WP7" s="0"/>
      <c r="WQ7" s="0"/>
      <c r="WR7" s="0"/>
      <c r="WS7" s="0"/>
      <c r="WT7" s="0"/>
      <c r="WU7" s="0"/>
      <c r="WV7" s="0"/>
      <c r="WW7" s="0"/>
      <c r="WX7" s="0"/>
      <c r="WY7" s="0"/>
      <c r="WZ7" s="0"/>
      <c r="XA7" s="0"/>
      <c r="XB7" s="0"/>
      <c r="XC7" s="0"/>
      <c r="XD7" s="0"/>
      <c r="XE7" s="0"/>
      <c r="XF7" s="0"/>
      <c r="XG7" s="0"/>
      <c r="XH7" s="0"/>
      <c r="XI7" s="0"/>
      <c r="XJ7" s="0"/>
      <c r="XK7" s="0"/>
      <c r="XL7" s="0"/>
      <c r="XM7" s="0"/>
      <c r="XN7" s="0"/>
      <c r="XO7" s="0"/>
      <c r="XP7" s="0"/>
      <c r="XQ7" s="0"/>
      <c r="XR7" s="0"/>
      <c r="XS7" s="0"/>
      <c r="XT7" s="0"/>
      <c r="XU7" s="0"/>
      <c r="XV7" s="0"/>
      <c r="XW7" s="0"/>
      <c r="XX7" s="0"/>
      <c r="XY7" s="0"/>
      <c r="XZ7" s="0"/>
      <c r="YA7" s="0"/>
      <c r="YB7" s="0"/>
      <c r="YC7" s="0"/>
      <c r="YD7" s="0"/>
      <c r="YE7" s="0"/>
      <c r="YF7" s="0"/>
      <c r="YG7" s="0"/>
      <c r="YH7" s="0"/>
      <c r="YI7" s="0"/>
      <c r="YJ7" s="0"/>
      <c r="YK7" s="0"/>
      <c r="YL7" s="0"/>
      <c r="YM7" s="0"/>
      <c r="YN7" s="0"/>
      <c r="YO7" s="0"/>
      <c r="YP7" s="0"/>
      <c r="YQ7" s="0"/>
      <c r="YR7" s="0"/>
      <c r="YS7" s="0"/>
      <c r="YT7" s="0"/>
      <c r="YU7" s="0"/>
      <c r="YV7" s="0"/>
      <c r="YW7" s="0"/>
      <c r="YX7" s="0"/>
      <c r="YY7" s="0"/>
      <c r="YZ7" s="0"/>
      <c r="ZA7" s="0"/>
      <c r="ZB7" s="0"/>
      <c r="ZC7" s="0"/>
      <c r="ZD7" s="0"/>
      <c r="ZE7" s="0"/>
      <c r="ZF7" s="0"/>
      <c r="ZG7" s="0"/>
      <c r="ZH7" s="0"/>
      <c r="ZI7" s="0"/>
      <c r="ZJ7" s="0"/>
      <c r="ZK7" s="0"/>
      <c r="ZL7" s="0"/>
      <c r="ZM7" s="0"/>
      <c r="ZN7" s="0"/>
      <c r="ZO7" s="0"/>
      <c r="ZP7" s="0"/>
      <c r="ZQ7" s="0"/>
      <c r="ZR7" s="0"/>
      <c r="ZS7" s="0"/>
      <c r="ZT7" s="0"/>
      <c r="ZU7" s="0"/>
      <c r="ZV7" s="0"/>
      <c r="ZW7" s="0"/>
      <c r="ZX7" s="0"/>
      <c r="ZY7" s="0"/>
      <c r="ZZ7" s="0"/>
      <c r="AAA7" s="0"/>
      <c r="AAB7" s="0"/>
      <c r="AAC7" s="0"/>
      <c r="AAD7" s="0"/>
      <c r="AAE7" s="0"/>
      <c r="AAF7" s="0"/>
      <c r="AAG7" s="0"/>
      <c r="AAH7" s="0"/>
      <c r="AAI7" s="0"/>
      <c r="AAJ7" s="0"/>
      <c r="AAK7" s="0"/>
      <c r="AAL7" s="0"/>
      <c r="AAM7" s="0"/>
      <c r="AAN7" s="0"/>
      <c r="AAO7" s="0"/>
      <c r="AAP7" s="0"/>
      <c r="AAQ7" s="0"/>
      <c r="AAR7" s="0"/>
      <c r="AAS7" s="0"/>
      <c r="AAT7" s="0"/>
      <c r="AAU7" s="0"/>
      <c r="AAV7" s="0"/>
      <c r="AAW7" s="0"/>
      <c r="AAX7" s="0"/>
      <c r="AAY7" s="0"/>
      <c r="AAZ7" s="0"/>
      <c r="ABA7" s="0"/>
      <c r="ABB7" s="0"/>
      <c r="ABC7" s="0"/>
      <c r="ABD7" s="0"/>
      <c r="ABE7" s="0"/>
      <c r="ABF7" s="0"/>
      <c r="ABG7" s="0"/>
      <c r="ABH7" s="0"/>
      <c r="ABI7" s="0"/>
      <c r="ABJ7" s="0"/>
      <c r="ABK7" s="0"/>
      <c r="ABL7" s="0"/>
      <c r="ABM7" s="0"/>
      <c r="ABN7" s="0"/>
      <c r="ABO7" s="0"/>
      <c r="ABP7" s="0"/>
      <c r="ABQ7" s="0"/>
      <c r="ABR7" s="0"/>
      <c r="ABS7" s="0"/>
      <c r="ABT7" s="0"/>
      <c r="ABU7" s="0"/>
      <c r="ABV7" s="0"/>
      <c r="ABW7" s="0"/>
      <c r="ABX7" s="0"/>
      <c r="ABY7" s="0"/>
      <c r="ABZ7" s="0"/>
      <c r="ACA7" s="0"/>
      <c r="ACB7" s="0"/>
      <c r="ACC7" s="0"/>
      <c r="ACD7" s="0"/>
      <c r="ACE7" s="0"/>
      <c r="ACF7" s="0"/>
      <c r="ACG7" s="0"/>
      <c r="ACH7" s="0"/>
      <c r="ACI7" s="0"/>
      <c r="ACJ7" s="0"/>
      <c r="ACK7" s="0"/>
      <c r="ACL7" s="0"/>
      <c r="ACM7" s="0"/>
      <c r="ACN7" s="0"/>
      <c r="ACO7" s="0"/>
      <c r="ACP7" s="0"/>
      <c r="ACQ7" s="0"/>
      <c r="ACR7" s="0"/>
      <c r="ACS7" s="0"/>
      <c r="ACT7" s="0"/>
      <c r="ACU7" s="0"/>
      <c r="ACV7" s="0"/>
      <c r="ACW7" s="0"/>
      <c r="ACX7" s="0"/>
      <c r="ACY7" s="0"/>
      <c r="ACZ7" s="0"/>
      <c r="ADA7" s="0"/>
      <c r="ADB7" s="0"/>
      <c r="ADC7" s="0"/>
      <c r="ADD7" s="0"/>
      <c r="ADE7" s="0"/>
      <c r="ADF7" s="0"/>
      <c r="ADG7" s="0"/>
      <c r="ADH7" s="0"/>
      <c r="ADI7" s="0"/>
      <c r="ADJ7" s="0"/>
      <c r="ADK7" s="0"/>
      <c r="ADL7" s="0"/>
      <c r="ADM7" s="0"/>
      <c r="ADN7" s="0"/>
      <c r="ADO7" s="0"/>
      <c r="ADP7" s="0"/>
      <c r="ADQ7" s="0"/>
      <c r="ADR7" s="0"/>
      <c r="ADS7" s="0"/>
      <c r="ADT7" s="0"/>
      <c r="ADU7" s="0"/>
      <c r="ADV7" s="0"/>
      <c r="ADW7" s="0"/>
      <c r="ADX7" s="0"/>
      <c r="ADY7" s="0"/>
      <c r="ADZ7" s="0"/>
      <c r="AEA7" s="0"/>
      <c r="AEB7" s="0"/>
      <c r="AEC7" s="0"/>
      <c r="AED7" s="0"/>
      <c r="AEE7" s="0"/>
      <c r="AEF7" s="0"/>
      <c r="AEG7" s="0"/>
      <c r="AEH7" s="0"/>
      <c r="AEI7" s="0"/>
      <c r="AEJ7" s="0"/>
      <c r="AEK7" s="0"/>
      <c r="AEL7" s="0"/>
      <c r="AEM7" s="0"/>
      <c r="AEN7" s="0"/>
      <c r="AEO7" s="0"/>
      <c r="AEP7" s="0"/>
      <c r="AEQ7" s="0"/>
      <c r="AER7" s="0"/>
      <c r="AES7" s="0"/>
      <c r="AET7" s="0"/>
      <c r="AEU7" s="0"/>
      <c r="AEV7" s="0"/>
      <c r="AEW7" s="0"/>
      <c r="AEX7" s="0"/>
      <c r="AEY7" s="0"/>
      <c r="AEZ7" s="0"/>
      <c r="AFA7" s="0"/>
      <c r="AFB7" s="0"/>
      <c r="AFC7" s="0"/>
      <c r="AFD7" s="0"/>
      <c r="AFE7" s="0"/>
      <c r="AFF7" s="0"/>
      <c r="AFG7" s="0"/>
      <c r="AFH7" s="0"/>
      <c r="AFI7" s="0"/>
      <c r="AFJ7" s="0"/>
      <c r="AFK7" s="0"/>
      <c r="AFL7" s="0"/>
      <c r="AFM7" s="0"/>
      <c r="AFN7" s="0"/>
      <c r="AFO7" s="0"/>
      <c r="AFP7" s="0"/>
      <c r="AFQ7" s="0"/>
      <c r="AFR7" s="0"/>
      <c r="AFS7" s="0"/>
      <c r="AFT7" s="0"/>
      <c r="AFU7" s="0"/>
      <c r="AFV7" s="0"/>
      <c r="AFW7" s="0"/>
      <c r="AFX7" s="0"/>
      <c r="AFY7" s="0"/>
      <c r="AFZ7" s="0"/>
      <c r="AGA7" s="0"/>
      <c r="AGB7" s="0"/>
      <c r="AGC7" s="0"/>
      <c r="AGD7" s="0"/>
      <c r="AGE7" s="0"/>
      <c r="AGF7" s="0"/>
      <c r="AGG7" s="0"/>
      <c r="AGH7" s="0"/>
      <c r="AGI7" s="0"/>
      <c r="AGJ7" s="0"/>
      <c r="AGK7" s="0"/>
      <c r="AGL7" s="0"/>
      <c r="AGM7" s="0"/>
      <c r="AGN7" s="0"/>
      <c r="AGO7" s="0"/>
      <c r="AGP7" s="0"/>
      <c r="AGQ7" s="0"/>
      <c r="AGR7" s="0"/>
      <c r="AGS7" s="0"/>
      <c r="AGT7" s="0"/>
      <c r="AGU7" s="0"/>
      <c r="AGV7" s="0"/>
      <c r="AGW7" s="0"/>
      <c r="AGX7" s="0"/>
      <c r="AGY7" s="0"/>
      <c r="AGZ7" s="0"/>
      <c r="AHA7" s="0"/>
      <c r="AHB7" s="0"/>
      <c r="AHC7" s="0"/>
      <c r="AHD7" s="0"/>
      <c r="AHE7" s="0"/>
      <c r="AHF7" s="0"/>
      <c r="AHG7" s="0"/>
      <c r="AHH7" s="0"/>
      <c r="AHI7" s="0"/>
      <c r="AHJ7" s="0"/>
      <c r="AHK7" s="0"/>
      <c r="AHL7" s="0"/>
      <c r="AHM7" s="0"/>
      <c r="AHN7" s="0"/>
      <c r="AHO7" s="0"/>
      <c r="AHP7" s="0"/>
      <c r="AHQ7" s="0"/>
      <c r="AHR7" s="0"/>
      <c r="AHS7" s="0"/>
      <c r="AHT7" s="0"/>
      <c r="AHU7" s="0"/>
      <c r="AHV7" s="0"/>
      <c r="AHW7" s="0"/>
      <c r="AHX7" s="0"/>
      <c r="AHY7" s="0"/>
      <c r="AHZ7" s="0"/>
      <c r="AIA7" s="0"/>
      <c r="AIB7" s="0"/>
      <c r="AIC7" s="0"/>
      <c r="AID7" s="0"/>
      <c r="AIE7" s="0"/>
      <c r="AIF7" s="0"/>
      <c r="AIG7" s="0"/>
      <c r="AIH7" s="0"/>
      <c r="AII7" s="0"/>
      <c r="AIJ7" s="0"/>
      <c r="AIK7" s="0"/>
      <c r="AIL7" s="0"/>
      <c r="AIM7" s="0"/>
      <c r="AIN7" s="0"/>
      <c r="AIO7" s="0"/>
      <c r="AIP7" s="0"/>
      <c r="AIQ7" s="0"/>
      <c r="AIR7" s="0"/>
      <c r="AIS7" s="0"/>
      <c r="AIT7" s="0"/>
      <c r="AIU7" s="0"/>
      <c r="AIV7" s="0"/>
      <c r="AIW7" s="0"/>
      <c r="AIX7" s="0"/>
      <c r="AIY7" s="0"/>
      <c r="AIZ7" s="0"/>
      <c r="AJA7" s="0"/>
      <c r="AJB7" s="0"/>
      <c r="AJC7" s="0"/>
      <c r="AJD7" s="0"/>
      <c r="AJE7" s="0"/>
      <c r="AJF7" s="0"/>
      <c r="AJG7" s="0"/>
      <c r="AJH7" s="0"/>
      <c r="AJI7" s="0"/>
      <c r="AJJ7" s="0"/>
      <c r="AJK7" s="0"/>
      <c r="AJL7" s="0"/>
      <c r="AJM7" s="0"/>
      <c r="AJN7" s="0"/>
      <c r="AJO7" s="0"/>
      <c r="AJP7" s="0"/>
      <c r="AJQ7" s="0"/>
      <c r="AJR7" s="0"/>
      <c r="AJS7" s="0"/>
      <c r="AJT7" s="0"/>
      <c r="AJU7" s="0"/>
      <c r="AJV7" s="0"/>
      <c r="AJW7" s="0"/>
      <c r="AJX7" s="0"/>
      <c r="AJY7" s="0"/>
      <c r="AJZ7" s="0"/>
      <c r="AKA7" s="0"/>
      <c r="AKB7" s="0"/>
      <c r="AKC7" s="0"/>
      <c r="AKD7" s="0"/>
      <c r="AKE7" s="0"/>
      <c r="AKF7" s="0"/>
      <c r="AKG7" s="0"/>
      <c r="AKH7" s="0"/>
      <c r="AKI7" s="0"/>
      <c r="AKJ7" s="0"/>
      <c r="AKK7" s="0"/>
      <c r="AKL7" s="0"/>
      <c r="AKM7" s="0"/>
      <c r="AKN7" s="0"/>
      <c r="AKO7" s="0"/>
      <c r="AKP7" s="0"/>
      <c r="AKQ7" s="0"/>
      <c r="AKR7" s="0"/>
      <c r="AKS7" s="0"/>
      <c r="AKT7" s="0"/>
      <c r="AKU7" s="0"/>
      <c r="AKV7" s="0"/>
      <c r="AKW7" s="0"/>
      <c r="AKX7" s="0"/>
      <c r="AKY7" s="0"/>
      <c r="AKZ7" s="0"/>
      <c r="ALA7" s="0"/>
      <c r="ALB7" s="0"/>
      <c r="ALC7" s="0"/>
      <c r="ALD7" s="0"/>
      <c r="ALE7" s="0"/>
      <c r="ALF7" s="0"/>
      <c r="ALG7" s="0"/>
      <c r="ALH7" s="0"/>
      <c r="ALI7" s="0"/>
      <c r="ALJ7" s="0"/>
      <c r="ALK7" s="0"/>
      <c r="ALL7" s="0"/>
      <c r="ALM7" s="0"/>
      <c r="ALN7" s="0"/>
      <c r="ALO7" s="0"/>
      <c r="ALP7" s="0"/>
      <c r="ALQ7" s="0"/>
      <c r="ALR7" s="0"/>
      <c r="ALS7" s="0"/>
      <c r="ALT7" s="0"/>
      <c r="ALU7" s="0"/>
      <c r="ALV7" s="0"/>
      <c r="ALW7" s="0"/>
      <c r="ALX7" s="0"/>
      <c r="ALY7" s="0"/>
      <c r="ALZ7" s="0"/>
      <c r="AMA7" s="0"/>
      <c r="AMB7" s="0"/>
      <c r="AMC7" s="0"/>
      <c r="AMD7" s="0"/>
      <c r="AME7" s="0"/>
      <c r="AMF7" s="0"/>
      <c r="AMG7" s="0"/>
      <c r="AMH7" s="0"/>
      <c r="AMI7" s="0"/>
      <c r="AMJ7" s="0"/>
    </row>
    <row r="8" customFormat="false" ht="15" hidden="false" customHeight="false" outlineLevel="0" collapsed="false">
      <c r="A8" s="15" t="s">
        <v>83603</v>
      </c>
      <c r="B8" s="12" t="n">
        <v>41379.3833333333</v>
      </c>
      <c r="C8" s="15" t="s">
        <v>83604</v>
      </c>
      <c r="D8" s="0"/>
      <c r="E8" s="0"/>
      <c r="F8" s="0"/>
      <c r="G8" s="0"/>
      <c r="H8" s="0"/>
      <c r="I8" s="0"/>
      <c r="J8" s="0"/>
      <c r="K8" s="0"/>
      <c r="L8" s="0"/>
      <c r="M8" s="0"/>
      <c r="N8" s="0"/>
      <c r="O8" s="0"/>
      <c r="P8" s="0"/>
      <c r="Q8" s="0"/>
      <c r="R8" s="0"/>
      <c r="S8" s="0"/>
      <c r="T8" s="0"/>
      <c r="U8" s="0"/>
      <c r="V8" s="0"/>
      <c r="W8" s="0"/>
      <c r="X8" s="0"/>
      <c r="Y8" s="0"/>
      <c r="Z8" s="0"/>
      <c r="AA8" s="0"/>
      <c r="AB8" s="0"/>
      <c r="AC8" s="0"/>
      <c r="AD8" s="0"/>
      <c r="AE8" s="0"/>
      <c r="AF8" s="0"/>
      <c r="AG8" s="0"/>
      <c r="AH8" s="0"/>
      <c r="AI8" s="0"/>
      <c r="AJ8" s="0"/>
      <c r="AK8" s="0"/>
      <c r="AL8" s="0"/>
      <c r="AM8" s="0"/>
      <c r="AN8" s="0"/>
      <c r="AO8" s="0"/>
      <c r="AP8" s="0"/>
      <c r="AQ8" s="0"/>
      <c r="AR8" s="0"/>
      <c r="AS8" s="0"/>
      <c r="AT8" s="0"/>
      <c r="AU8" s="0"/>
      <c r="AV8" s="0"/>
      <c r="AW8" s="0"/>
      <c r="AX8" s="0"/>
      <c r="AY8" s="0"/>
      <c r="AZ8" s="0"/>
      <c r="BA8" s="0"/>
      <c r="BB8" s="0"/>
      <c r="BC8" s="0"/>
      <c r="BD8" s="0"/>
      <c r="BE8" s="0"/>
      <c r="BF8" s="0"/>
      <c r="BG8" s="0"/>
      <c r="BH8" s="0"/>
      <c r="BI8" s="0"/>
      <c r="BJ8" s="0"/>
      <c r="BK8" s="0"/>
      <c r="BL8" s="0"/>
      <c r="BM8" s="0"/>
      <c r="BN8" s="0"/>
      <c r="BO8" s="0"/>
      <c r="BP8" s="0"/>
      <c r="BQ8" s="0"/>
      <c r="BR8" s="0"/>
      <c r="BS8" s="0"/>
      <c r="BT8" s="0"/>
      <c r="BU8" s="0"/>
      <c r="BV8" s="0"/>
      <c r="BW8" s="0"/>
      <c r="BX8" s="0"/>
      <c r="BY8" s="0"/>
      <c r="BZ8" s="0"/>
      <c r="CA8" s="0"/>
      <c r="CB8" s="0"/>
      <c r="CC8" s="0"/>
      <c r="CD8" s="0"/>
      <c r="CE8" s="0"/>
      <c r="CF8" s="0"/>
      <c r="CG8" s="0"/>
      <c r="CH8" s="0"/>
      <c r="CI8" s="0"/>
      <c r="CJ8" s="0"/>
      <c r="CK8" s="0"/>
      <c r="CL8" s="0"/>
      <c r="CM8" s="0"/>
      <c r="CN8" s="0"/>
      <c r="CO8" s="0"/>
      <c r="CP8" s="0"/>
      <c r="CQ8" s="0"/>
      <c r="CR8" s="0"/>
      <c r="CS8" s="0"/>
      <c r="CT8" s="0"/>
      <c r="CU8" s="0"/>
      <c r="CV8" s="0"/>
      <c r="CW8" s="0"/>
      <c r="CX8" s="0"/>
      <c r="CY8" s="0"/>
      <c r="CZ8" s="0"/>
      <c r="DA8" s="0"/>
      <c r="DB8" s="0"/>
      <c r="DC8" s="0"/>
      <c r="DD8" s="0"/>
      <c r="DE8" s="0"/>
      <c r="DF8" s="0"/>
      <c r="DG8" s="0"/>
      <c r="DH8" s="0"/>
      <c r="DI8" s="0"/>
      <c r="DJ8" s="0"/>
      <c r="DK8" s="0"/>
      <c r="DL8" s="0"/>
      <c r="DM8" s="0"/>
      <c r="DN8" s="0"/>
      <c r="DO8" s="0"/>
      <c r="DP8" s="0"/>
      <c r="DQ8" s="0"/>
      <c r="DR8" s="0"/>
      <c r="DS8" s="0"/>
      <c r="DT8" s="0"/>
      <c r="DU8" s="0"/>
      <c r="DV8" s="0"/>
      <c r="DW8" s="0"/>
      <c r="DX8" s="0"/>
      <c r="DY8" s="0"/>
      <c r="DZ8" s="0"/>
      <c r="EA8" s="0"/>
      <c r="EB8" s="0"/>
      <c r="EC8" s="0"/>
      <c r="ED8" s="0"/>
      <c r="EE8" s="0"/>
      <c r="EF8" s="0"/>
      <c r="EG8" s="0"/>
      <c r="EH8" s="0"/>
      <c r="EI8" s="0"/>
      <c r="EJ8" s="0"/>
      <c r="EK8" s="0"/>
      <c r="EL8" s="0"/>
      <c r="EM8" s="0"/>
      <c r="EN8" s="0"/>
      <c r="EO8" s="0"/>
      <c r="EP8" s="0"/>
      <c r="EQ8" s="0"/>
      <c r="ER8" s="0"/>
      <c r="ES8" s="0"/>
      <c r="ET8" s="0"/>
      <c r="EU8" s="0"/>
      <c r="EV8" s="0"/>
      <c r="EW8" s="0"/>
      <c r="EX8" s="0"/>
      <c r="EY8" s="0"/>
      <c r="EZ8" s="0"/>
      <c r="FA8" s="0"/>
      <c r="FB8" s="0"/>
      <c r="FC8" s="0"/>
      <c r="FD8" s="0"/>
      <c r="FE8" s="0"/>
      <c r="FF8" s="0"/>
      <c r="FG8" s="0"/>
      <c r="FH8" s="0"/>
      <c r="FI8" s="0"/>
      <c r="FJ8" s="0"/>
      <c r="FK8" s="0"/>
      <c r="FL8" s="0"/>
      <c r="FM8" s="0"/>
      <c r="FN8" s="0"/>
      <c r="FO8" s="0"/>
      <c r="FP8" s="0"/>
      <c r="FQ8" s="0"/>
      <c r="FR8" s="0"/>
      <c r="FS8" s="0"/>
      <c r="FT8" s="0"/>
      <c r="FU8" s="0"/>
      <c r="FV8" s="0"/>
      <c r="FW8" s="0"/>
      <c r="FX8" s="0"/>
      <c r="FY8" s="0"/>
      <c r="FZ8" s="0"/>
      <c r="GA8" s="0"/>
      <c r="GB8" s="0"/>
      <c r="GC8" s="0"/>
      <c r="GD8" s="0"/>
      <c r="GE8" s="0"/>
      <c r="GF8" s="0"/>
      <c r="GG8" s="0"/>
      <c r="GH8" s="0"/>
      <c r="GI8" s="0"/>
      <c r="GJ8" s="0"/>
      <c r="GK8" s="0"/>
      <c r="GL8" s="0"/>
      <c r="GM8" s="0"/>
      <c r="GN8" s="0"/>
      <c r="GO8" s="0"/>
      <c r="GP8" s="0"/>
      <c r="GQ8" s="0"/>
      <c r="GR8" s="0"/>
      <c r="GS8" s="0"/>
      <c r="GT8" s="0"/>
      <c r="GU8" s="0"/>
      <c r="GV8" s="0"/>
      <c r="GW8" s="0"/>
      <c r="GX8" s="0"/>
      <c r="GY8" s="0"/>
      <c r="GZ8" s="0"/>
      <c r="HA8" s="0"/>
      <c r="HB8" s="0"/>
      <c r="HC8" s="0"/>
      <c r="HD8" s="0"/>
      <c r="HE8" s="0"/>
      <c r="HF8" s="0"/>
      <c r="HG8" s="0"/>
      <c r="HH8" s="0"/>
      <c r="HI8" s="0"/>
      <c r="HJ8" s="0"/>
      <c r="HK8" s="0"/>
      <c r="HL8" s="0"/>
      <c r="HM8" s="0"/>
      <c r="HN8" s="0"/>
      <c r="HO8" s="0"/>
      <c r="HP8" s="0"/>
      <c r="HQ8" s="0"/>
      <c r="HR8" s="0"/>
      <c r="HS8" s="0"/>
      <c r="HT8" s="0"/>
      <c r="HU8" s="0"/>
      <c r="HV8" s="0"/>
      <c r="HW8" s="0"/>
      <c r="HX8" s="0"/>
      <c r="HY8" s="0"/>
      <c r="HZ8" s="0"/>
      <c r="IA8" s="0"/>
      <c r="IB8" s="0"/>
      <c r="IC8" s="0"/>
      <c r="ID8" s="0"/>
      <c r="IE8" s="0"/>
      <c r="IF8" s="0"/>
      <c r="IG8" s="0"/>
      <c r="IH8" s="0"/>
      <c r="II8" s="0"/>
      <c r="IJ8" s="0"/>
      <c r="IK8" s="0"/>
      <c r="IL8" s="0"/>
      <c r="IM8" s="0"/>
      <c r="IN8" s="0"/>
      <c r="IO8" s="0"/>
      <c r="IP8" s="0"/>
      <c r="IQ8" s="0"/>
      <c r="IR8" s="0"/>
      <c r="IS8" s="0"/>
      <c r="IT8" s="0"/>
      <c r="IU8" s="0"/>
      <c r="IV8" s="0"/>
      <c r="IW8" s="0"/>
      <c r="IX8" s="0"/>
      <c r="IY8" s="0"/>
      <c r="IZ8" s="0"/>
      <c r="JA8" s="0"/>
      <c r="JB8" s="0"/>
      <c r="JC8" s="0"/>
      <c r="JD8" s="0"/>
      <c r="JE8" s="0"/>
      <c r="JF8" s="0"/>
      <c r="JG8" s="0"/>
      <c r="JH8" s="0"/>
      <c r="JI8" s="0"/>
      <c r="JJ8" s="0"/>
      <c r="JK8" s="0"/>
      <c r="JL8" s="0"/>
      <c r="JM8" s="0"/>
      <c r="JN8" s="0"/>
      <c r="JO8" s="0"/>
      <c r="JP8" s="0"/>
      <c r="JQ8" s="0"/>
      <c r="JR8" s="0"/>
      <c r="JS8" s="0"/>
      <c r="JT8" s="0"/>
      <c r="JU8" s="0"/>
      <c r="JV8" s="0"/>
      <c r="JW8" s="0"/>
      <c r="JX8" s="0"/>
      <c r="JY8" s="0"/>
      <c r="JZ8" s="0"/>
      <c r="KA8" s="0"/>
      <c r="KB8" s="0"/>
      <c r="KC8" s="0"/>
      <c r="KD8" s="0"/>
      <c r="KE8" s="0"/>
      <c r="KF8" s="0"/>
      <c r="KG8" s="0"/>
      <c r="KH8" s="0"/>
      <c r="KI8" s="0"/>
      <c r="KJ8" s="0"/>
      <c r="KK8" s="0"/>
      <c r="KL8" s="0"/>
      <c r="KM8" s="0"/>
      <c r="KN8" s="0"/>
      <c r="KO8" s="0"/>
      <c r="KP8" s="0"/>
      <c r="KQ8" s="0"/>
      <c r="KR8" s="0"/>
      <c r="KS8" s="0"/>
      <c r="KT8" s="0"/>
      <c r="KU8" s="0"/>
      <c r="KV8" s="0"/>
      <c r="KW8" s="0"/>
      <c r="KX8" s="0"/>
      <c r="KY8" s="0"/>
      <c r="KZ8" s="0"/>
      <c r="LA8" s="0"/>
      <c r="LB8" s="0"/>
      <c r="LC8" s="0"/>
      <c r="LD8" s="0"/>
      <c r="LE8" s="0"/>
      <c r="LF8" s="0"/>
      <c r="LG8" s="0"/>
      <c r="LH8" s="0"/>
      <c r="LI8" s="0"/>
      <c r="LJ8" s="0"/>
      <c r="LK8" s="0"/>
      <c r="LL8" s="0"/>
      <c r="LM8" s="0"/>
      <c r="LN8" s="0"/>
      <c r="LO8" s="0"/>
      <c r="LP8" s="0"/>
      <c r="LQ8" s="0"/>
      <c r="LR8" s="0"/>
      <c r="LS8" s="0"/>
      <c r="LT8" s="0"/>
      <c r="LU8" s="0"/>
      <c r="LV8" s="0"/>
      <c r="LW8" s="0"/>
      <c r="LX8" s="0"/>
      <c r="LY8" s="0"/>
      <c r="LZ8" s="0"/>
      <c r="MA8" s="0"/>
      <c r="MB8" s="0"/>
      <c r="MC8" s="0"/>
      <c r="MD8" s="0"/>
      <c r="ME8" s="0"/>
      <c r="MF8" s="0"/>
      <c r="MG8" s="0"/>
      <c r="MH8" s="0"/>
      <c r="MI8" s="0"/>
      <c r="MJ8" s="0"/>
      <c r="MK8" s="0"/>
      <c r="ML8" s="0"/>
      <c r="MM8" s="0"/>
      <c r="MN8" s="0"/>
      <c r="MO8" s="0"/>
      <c r="MP8" s="0"/>
      <c r="MQ8" s="0"/>
      <c r="MR8" s="0"/>
      <c r="MS8" s="0"/>
      <c r="MT8" s="0"/>
      <c r="MU8" s="0"/>
      <c r="MV8" s="0"/>
      <c r="MW8" s="0"/>
      <c r="MX8" s="0"/>
      <c r="MY8" s="0"/>
      <c r="MZ8" s="0"/>
      <c r="NA8" s="0"/>
      <c r="NB8" s="0"/>
      <c r="NC8" s="0"/>
      <c r="ND8" s="0"/>
      <c r="NE8" s="0"/>
      <c r="NF8" s="0"/>
      <c r="NG8" s="0"/>
      <c r="NH8" s="0"/>
      <c r="NI8" s="0"/>
      <c r="NJ8" s="0"/>
      <c r="NK8" s="0"/>
      <c r="NL8" s="0"/>
      <c r="NM8" s="0"/>
      <c r="NN8" s="0"/>
      <c r="NO8" s="0"/>
      <c r="NP8" s="0"/>
      <c r="NQ8" s="0"/>
      <c r="NR8" s="0"/>
      <c r="NS8" s="0"/>
      <c r="NT8" s="0"/>
      <c r="NU8" s="0"/>
      <c r="NV8" s="0"/>
      <c r="NW8" s="0"/>
      <c r="NX8" s="0"/>
      <c r="NY8" s="0"/>
      <c r="NZ8" s="0"/>
      <c r="OA8" s="0"/>
      <c r="OB8" s="0"/>
      <c r="OC8" s="0"/>
      <c r="OD8" s="0"/>
      <c r="OE8" s="0"/>
      <c r="OF8" s="0"/>
      <c r="OG8" s="0"/>
      <c r="OH8" s="0"/>
      <c r="OI8" s="0"/>
      <c r="OJ8" s="0"/>
      <c r="OK8" s="0"/>
      <c r="OL8" s="0"/>
      <c r="OM8" s="0"/>
      <c r="ON8" s="0"/>
      <c r="OO8" s="0"/>
      <c r="OP8" s="0"/>
      <c r="OQ8" s="0"/>
      <c r="OR8" s="0"/>
      <c r="OS8" s="0"/>
      <c r="OT8" s="0"/>
      <c r="OU8" s="0"/>
      <c r="OV8" s="0"/>
      <c r="OW8" s="0"/>
      <c r="OX8" s="0"/>
      <c r="OY8" s="0"/>
      <c r="OZ8" s="0"/>
      <c r="PA8" s="0"/>
      <c r="PB8" s="0"/>
      <c r="PC8" s="0"/>
      <c r="PD8" s="0"/>
      <c r="PE8" s="0"/>
      <c r="PF8" s="0"/>
      <c r="PG8" s="0"/>
      <c r="PH8" s="0"/>
      <c r="PI8" s="0"/>
      <c r="PJ8" s="0"/>
      <c r="PK8" s="0"/>
      <c r="PL8" s="0"/>
      <c r="PM8" s="0"/>
      <c r="PN8" s="0"/>
      <c r="PO8" s="0"/>
      <c r="PP8" s="0"/>
      <c r="PQ8" s="0"/>
      <c r="PR8" s="0"/>
      <c r="PS8" s="0"/>
      <c r="PT8" s="0"/>
      <c r="PU8" s="0"/>
      <c r="PV8" s="0"/>
      <c r="PW8" s="0"/>
      <c r="PX8" s="0"/>
      <c r="PY8" s="0"/>
      <c r="PZ8" s="0"/>
      <c r="QA8" s="0"/>
      <c r="QB8" s="0"/>
      <c r="QC8" s="0"/>
      <c r="QD8" s="0"/>
      <c r="QE8" s="0"/>
      <c r="QF8" s="0"/>
      <c r="QG8" s="0"/>
      <c r="QH8" s="0"/>
      <c r="QI8" s="0"/>
      <c r="QJ8" s="0"/>
      <c r="QK8" s="0"/>
      <c r="QL8" s="0"/>
      <c r="QM8" s="0"/>
      <c r="QN8" s="0"/>
      <c r="QO8" s="0"/>
      <c r="QP8" s="0"/>
      <c r="QQ8" s="0"/>
      <c r="QR8" s="0"/>
      <c r="QS8" s="0"/>
      <c r="QT8" s="0"/>
      <c r="QU8" s="0"/>
      <c r="QV8" s="0"/>
      <c r="QW8" s="0"/>
      <c r="QX8" s="0"/>
      <c r="QY8" s="0"/>
      <c r="QZ8" s="0"/>
      <c r="RA8" s="0"/>
      <c r="RB8" s="0"/>
      <c r="RC8" s="0"/>
      <c r="RD8" s="0"/>
      <c r="RE8" s="0"/>
      <c r="RF8" s="0"/>
      <c r="RG8" s="0"/>
      <c r="RH8" s="0"/>
      <c r="RI8" s="0"/>
      <c r="RJ8" s="0"/>
      <c r="RK8" s="0"/>
      <c r="RL8" s="0"/>
      <c r="RM8" s="0"/>
      <c r="RN8" s="0"/>
      <c r="RO8" s="0"/>
      <c r="RP8" s="0"/>
      <c r="RQ8" s="0"/>
      <c r="RR8" s="0"/>
      <c r="RS8" s="0"/>
      <c r="RT8" s="0"/>
      <c r="RU8" s="0"/>
      <c r="RV8" s="0"/>
      <c r="RW8" s="0"/>
      <c r="RX8" s="0"/>
      <c r="RY8" s="0"/>
      <c r="RZ8" s="0"/>
      <c r="SA8" s="0"/>
      <c r="SB8" s="0"/>
      <c r="SC8" s="0"/>
      <c r="SD8" s="0"/>
      <c r="SE8" s="0"/>
      <c r="SF8" s="0"/>
      <c r="SG8" s="0"/>
      <c r="SH8" s="0"/>
      <c r="SI8" s="0"/>
      <c r="SJ8" s="0"/>
      <c r="SK8" s="0"/>
      <c r="SL8" s="0"/>
      <c r="SM8" s="0"/>
      <c r="SN8" s="0"/>
      <c r="SO8" s="0"/>
      <c r="SP8" s="0"/>
      <c r="SQ8" s="0"/>
      <c r="SR8" s="0"/>
      <c r="SS8" s="0"/>
      <c r="ST8" s="0"/>
      <c r="SU8" s="0"/>
      <c r="SV8" s="0"/>
      <c r="SW8" s="0"/>
      <c r="SX8" s="0"/>
      <c r="SY8" s="0"/>
      <c r="SZ8" s="0"/>
      <c r="TA8" s="0"/>
      <c r="TB8" s="0"/>
      <c r="TC8" s="0"/>
      <c r="TD8" s="0"/>
      <c r="TE8" s="0"/>
      <c r="TF8" s="0"/>
      <c r="TG8" s="0"/>
      <c r="TH8" s="0"/>
      <c r="TI8" s="0"/>
      <c r="TJ8" s="0"/>
      <c r="TK8" s="0"/>
      <c r="TL8" s="0"/>
      <c r="TM8" s="0"/>
      <c r="TN8" s="0"/>
      <c r="TO8" s="0"/>
      <c r="TP8" s="0"/>
      <c r="TQ8" s="0"/>
      <c r="TR8" s="0"/>
      <c r="TS8" s="0"/>
      <c r="TT8" s="0"/>
      <c r="TU8" s="0"/>
      <c r="TV8" s="0"/>
      <c r="TW8" s="0"/>
      <c r="TX8" s="0"/>
      <c r="TY8" s="0"/>
      <c r="TZ8" s="0"/>
      <c r="UA8" s="0"/>
      <c r="UB8" s="0"/>
      <c r="UC8" s="0"/>
      <c r="UD8" s="0"/>
      <c r="UE8" s="0"/>
      <c r="UF8" s="0"/>
      <c r="UG8" s="0"/>
      <c r="UH8" s="0"/>
      <c r="UI8" s="0"/>
      <c r="UJ8" s="0"/>
      <c r="UK8" s="0"/>
      <c r="UL8" s="0"/>
      <c r="UM8" s="0"/>
      <c r="UN8" s="0"/>
      <c r="UO8" s="0"/>
      <c r="UP8" s="0"/>
      <c r="UQ8" s="0"/>
      <c r="UR8" s="0"/>
      <c r="US8" s="0"/>
      <c r="UT8" s="0"/>
      <c r="UU8" s="0"/>
      <c r="UV8" s="0"/>
      <c r="UW8" s="0"/>
      <c r="UX8" s="0"/>
      <c r="UY8" s="0"/>
      <c r="UZ8" s="0"/>
      <c r="VA8" s="0"/>
      <c r="VB8" s="0"/>
      <c r="VC8" s="0"/>
      <c r="VD8" s="0"/>
      <c r="VE8" s="0"/>
      <c r="VF8" s="0"/>
      <c r="VG8" s="0"/>
      <c r="VH8" s="0"/>
      <c r="VI8" s="0"/>
      <c r="VJ8" s="0"/>
      <c r="VK8" s="0"/>
      <c r="VL8" s="0"/>
      <c r="VM8" s="0"/>
      <c r="VN8" s="0"/>
      <c r="VO8" s="0"/>
      <c r="VP8" s="0"/>
      <c r="VQ8" s="0"/>
      <c r="VR8" s="0"/>
      <c r="VS8" s="0"/>
      <c r="VT8" s="0"/>
      <c r="VU8" s="0"/>
      <c r="VV8" s="0"/>
      <c r="VW8" s="0"/>
      <c r="VX8" s="0"/>
      <c r="VY8" s="0"/>
      <c r="VZ8" s="0"/>
      <c r="WA8" s="0"/>
      <c r="WB8" s="0"/>
      <c r="WC8" s="0"/>
      <c r="WD8" s="0"/>
      <c r="WE8" s="0"/>
      <c r="WF8" s="0"/>
      <c r="WG8" s="0"/>
      <c r="WH8" s="0"/>
      <c r="WI8" s="0"/>
      <c r="WJ8" s="0"/>
      <c r="WK8" s="0"/>
      <c r="WL8" s="0"/>
      <c r="WM8" s="0"/>
      <c r="WN8" s="0"/>
      <c r="WO8" s="0"/>
      <c r="WP8" s="0"/>
      <c r="WQ8" s="0"/>
      <c r="WR8" s="0"/>
      <c r="WS8" s="0"/>
      <c r="WT8" s="0"/>
      <c r="WU8" s="0"/>
      <c r="WV8" s="0"/>
      <c r="WW8" s="0"/>
      <c r="WX8" s="0"/>
      <c r="WY8" s="0"/>
      <c r="WZ8" s="0"/>
      <c r="XA8" s="0"/>
      <c r="XB8" s="0"/>
      <c r="XC8" s="0"/>
      <c r="XD8" s="0"/>
      <c r="XE8" s="0"/>
      <c r="XF8" s="0"/>
      <c r="XG8" s="0"/>
      <c r="XH8" s="0"/>
      <c r="XI8" s="0"/>
      <c r="XJ8" s="0"/>
      <c r="XK8" s="0"/>
      <c r="XL8" s="0"/>
      <c r="XM8" s="0"/>
      <c r="XN8" s="0"/>
      <c r="XO8" s="0"/>
      <c r="XP8" s="0"/>
      <c r="XQ8" s="0"/>
      <c r="XR8" s="0"/>
      <c r="XS8" s="0"/>
      <c r="XT8" s="0"/>
      <c r="XU8" s="0"/>
      <c r="XV8" s="0"/>
      <c r="XW8" s="0"/>
      <c r="XX8" s="0"/>
      <c r="XY8" s="0"/>
      <c r="XZ8" s="0"/>
      <c r="YA8" s="0"/>
      <c r="YB8" s="0"/>
      <c r="YC8" s="0"/>
      <c r="YD8" s="0"/>
      <c r="YE8" s="0"/>
      <c r="YF8" s="0"/>
      <c r="YG8" s="0"/>
      <c r="YH8" s="0"/>
      <c r="YI8" s="0"/>
      <c r="YJ8" s="0"/>
      <c r="YK8" s="0"/>
      <c r="YL8" s="0"/>
      <c r="YM8" s="0"/>
      <c r="YN8" s="0"/>
      <c r="YO8" s="0"/>
      <c r="YP8" s="0"/>
      <c r="YQ8" s="0"/>
      <c r="YR8" s="0"/>
      <c r="YS8" s="0"/>
      <c r="YT8" s="0"/>
      <c r="YU8" s="0"/>
      <c r="YV8" s="0"/>
      <c r="YW8" s="0"/>
      <c r="YX8" s="0"/>
      <c r="YY8" s="0"/>
      <c r="YZ8" s="0"/>
      <c r="ZA8" s="0"/>
      <c r="ZB8" s="0"/>
      <c r="ZC8" s="0"/>
      <c r="ZD8" s="0"/>
      <c r="ZE8" s="0"/>
      <c r="ZF8" s="0"/>
      <c r="ZG8" s="0"/>
      <c r="ZH8" s="0"/>
      <c r="ZI8" s="0"/>
      <c r="ZJ8" s="0"/>
      <c r="ZK8" s="0"/>
      <c r="ZL8" s="0"/>
      <c r="ZM8" s="0"/>
      <c r="ZN8" s="0"/>
      <c r="ZO8" s="0"/>
      <c r="ZP8" s="0"/>
      <c r="ZQ8" s="0"/>
      <c r="ZR8" s="0"/>
      <c r="ZS8" s="0"/>
      <c r="ZT8" s="0"/>
      <c r="ZU8" s="0"/>
      <c r="ZV8" s="0"/>
      <c r="ZW8" s="0"/>
      <c r="ZX8" s="0"/>
      <c r="ZY8" s="0"/>
      <c r="ZZ8" s="0"/>
      <c r="AAA8" s="0"/>
      <c r="AAB8" s="0"/>
      <c r="AAC8" s="0"/>
      <c r="AAD8" s="0"/>
      <c r="AAE8" s="0"/>
      <c r="AAF8" s="0"/>
      <c r="AAG8" s="0"/>
      <c r="AAH8" s="0"/>
      <c r="AAI8" s="0"/>
      <c r="AAJ8" s="0"/>
      <c r="AAK8" s="0"/>
      <c r="AAL8" s="0"/>
      <c r="AAM8" s="0"/>
      <c r="AAN8" s="0"/>
      <c r="AAO8" s="0"/>
      <c r="AAP8" s="0"/>
      <c r="AAQ8" s="0"/>
      <c r="AAR8" s="0"/>
      <c r="AAS8" s="0"/>
      <c r="AAT8" s="0"/>
      <c r="AAU8" s="0"/>
      <c r="AAV8" s="0"/>
      <c r="AAW8" s="0"/>
      <c r="AAX8" s="0"/>
      <c r="AAY8" s="0"/>
      <c r="AAZ8" s="0"/>
      <c r="ABA8" s="0"/>
      <c r="ABB8" s="0"/>
      <c r="ABC8" s="0"/>
      <c r="ABD8" s="0"/>
      <c r="ABE8" s="0"/>
      <c r="ABF8" s="0"/>
      <c r="ABG8" s="0"/>
      <c r="ABH8" s="0"/>
      <c r="ABI8" s="0"/>
      <c r="ABJ8" s="0"/>
      <c r="ABK8" s="0"/>
      <c r="ABL8" s="0"/>
      <c r="ABM8" s="0"/>
      <c r="ABN8" s="0"/>
      <c r="ABO8" s="0"/>
      <c r="ABP8" s="0"/>
      <c r="ABQ8" s="0"/>
      <c r="ABR8" s="0"/>
      <c r="ABS8" s="0"/>
      <c r="ABT8" s="0"/>
      <c r="ABU8" s="0"/>
      <c r="ABV8" s="0"/>
      <c r="ABW8" s="0"/>
      <c r="ABX8" s="0"/>
      <c r="ABY8" s="0"/>
      <c r="ABZ8" s="0"/>
      <c r="ACA8" s="0"/>
      <c r="ACB8" s="0"/>
      <c r="ACC8" s="0"/>
      <c r="ACD8" s="0"/>
      <c r="ACE8" s="0"/>
      <c r="ACF8" s="0"/>
      <c r="ACG8" s="0"/>
      <c r="ACH8" s="0"/>
      <c r="ACI8" s="0"/>
      <c r="ACJ8" s="0"/>
      <c r="ACK8" s="0"/>
      <c r="ACL8" s="0"/>
      <c r="ACM8" s="0"/>
      <c r="ACN8" s="0"/>
      <c r="ACO8" s="0"/>
      <c r="ACP8" s="0"/>
      <c r="ACQ8" s="0"/>
      <c r="ACR8" s="0"/>
      <c r="ACS8" s="0"/>
      <c r="ACT8" s="0"/>
      <c r="ACU8" s="0"/>
      <c r="ACV8" s="0"/>
      <c r="ACW8" s="0"/>
      <c r="ACX8" s="0"/>
      <c r="ACY8" s="0"/>
      <c r="ACZ8" s="0"/>
      <c r="ADA8" s="0"/>
      <c r="ADB8" s="0"/>
      <c r="ADC8" s="0"/>
      <c r="ADD8" s="0"/>
      <c r="ADE8" s="0"/>
      <c r="ADF8" s="0"/>
      <c r="ADG8" s="0"/>
      <c r="ADH8" s="0"/>
      <c r="ADI8" s="0"/>
      <c r="ADJ8" s="0"/>
      <c r="ADK8" s="0"/>
      <c r="ADL8" s="0"/>
      <c r="ADM8" s="0"/>
      <c r="ADN8" s="0"/>
      <c r="ADO8" s="0"/>
      <c r="ADP8" s="0"/>
      <c r="ADQ8" s="0"/>
      <c r="ADR8" s="0"/>
      <c r="ADS8" s="0"/>
      <c r="ADT8" s="0"/>
      <c r="ADU8" s="0"/>
      <c r="ADV8" s="0"/>
      <c r="ADW8" s="0"/>
      <c r="ADX8" s="0"/>
      <c r="ADY8" s="0"/>
      <c r="ADZ8" s="0"/>
      <c r="AEA8" s="0"/>
      <c r="AEB8" s="0"/>
      <c r="AEC8" s="0"/>
      <c r="AED8" s="0"/>
      <c r="AEE8" s="0"/>
      <c r="AEF8" s="0"/>
      <c r="AEG8" s="0"/>
      <c r="AEH8" s="0"/>
      <c r="AEI8" s="0"/>
      <c r="AEJ8" s="0"/>
      <c r="AEK8" s="0"/>
      <c r="AEL8" s="0"/>
      <c r="AEM8" s="0"/>
      <c r="AEN8" s="0"/>
      <c r="AEO8" s="0"/>
      <c r="AEP8" s="0"/>
      <c r="AEQ8" s="0"/>
      <c r="AER8" s="0"/>
      <c r="AES8" s="0"/>
      <c r="AET8" s="0"/>
      <c r="AEU8" s="0"/>
      <c r="AEV8" s="0"/>
      <c r="AEW8" s="0"/>
      <c r="AEX8" s="0"/>
      <c r="AEY8" s="0"/>
      <c r="AEZ8" s="0"/>
      <c r="AFA8" s="0"/>
      <c r="AFB8" s="0"/>
      <c r="AFC8" s="0"/>
      <c r="AFD8" s="0"/>
      <c r="AFE8" s="0"/>
      <c r="AFF8" s="0"/>
      <c r="AFG8" s="0"/>
      <c r="AFH8" s="0"/>
      <c r="AFI8" s="0"/>
      <c r="AFJ8" s="0"/>
      <c r="AFK8" s="0"/>
      <c r="AFL8" s="0"/>
      <c r="AFM8" s="0"/>
      <c r="AFN8" s="0"/>
      <c r="AFO8" s="0"/>
      <c r="AFP8" s="0"/>
      <c r="AFQ8" s="0"/>
      <c r="AFR8" s="0"/>
      <c r="AFS8" s="0"/>
      <c r="AFT8" s="0"/>
      <c r="AFU8" s="0"/>
      <c r="AFV8" s="0"/>
      <c r="AFW8" s="0"/>
      <c r="AFX8" s="0"/>
      <c r="AFY8" s="0"/>
      <c r="AFZ8" s="0"/>
      <c r="AGA8" s="0"/>
      <c r="AGB8" s="0"/>
      <c r="AGC8" s="0"/>
      <c r="AGD8" s="0"/>
      <c r="AGE8" s="0"/>
      <c r="AGF8" s="0"/>
      <c r="AGG8" s="0"/>
      <c r="AGH8" s="0"/>
      <c r="AGI8" s="0"/>
      <c r="AGJ8" s="0"/>
      <c r="AGK8" s="0"/>
      <c r="AGL8" s="0"/>
      <c r="AGM8" s="0"/>
      <c r="AGN8" s="0"/>
      <c r="AGO8" s="0"/>
      <c r="AGP8" s="0"/>
      <c r="AGQ8" s="0"/>
      <c r="AGR8" s="0"/>
      <c r="AGS8" s="0"/>
      <c r="AGT8" s="0"/>
      <c r="AGU8" s="0"/>
      <c r="AGV8" s="0"/>
      <c r="AGW8" s="0"/>
      <c r="AGX8" s="0"/>
      <c r="AGY8" s="0"/>
      <c r="AGZ8" s="0"/>
      <c r="AHA8" s="0"/>
      <c r="AHB8" s="0"/>
      <c r="AHC8" s="0"/>
      <c r="AHD8" s="0"/>
      <c r="AHE8" s="0"/>
      <c r="AHF8" s="0"/>
      <c r="AHG8" s="0"/>
      <c r="AHH8" s="0"/>
      <c r="AHI8" s="0"/>
      <c r="AHJ8" s="0"/>
      <c r="AHK8" s="0"/>
      <c r="AHL8" s="0"/>
      <c r="AHM8" s="0"/>
      <c r="AHN8" s="0"/>
      <c r="AHO8" s="0"/>
      <c r="AHP8" s="0"/>
      <c r="AHQ8" s="0"/>
      <c r="AHR8" s="0"/>
      <c r="AHS8" s="0"/>
      <c r="AHT8" s="0"/>
      <c r="AHU8" s="0"/>
      <c r="AHV8" s="0"/>
      <c r="AHW8" s="0"/>
      <c r="AHX8" s="0"/>
      <c r="AHY8" s="0"/>
      <c r="AHZ8" s="0"/>
      <c r="AIA8" s="0"/>
      <c r="AIB8" s="0"/>
      <c r="AIC8" s="0"/>
      <c r="AID8" s="0"/>
      <c r="AIE8" s="0"/>
      <c r="AIF8" s="0"/>
      <c r="AIG8" s="0"/>
      <c r="AIH8" s="0"/>
      <c r="AII8" s="0"/>
      <c r="AIJ8" s="0"/>
      <c r="AIK8" s="0"/>
      <c r="AIL8" s="0"/>
      <c r="AIM8" s="0"/>
      <c r="AIN8" s="0"/>
      <c r="AIO8" s="0"/>
      <c r="AIP8" s="0"/>
      <c r="AIQ8" s="0"/>
      <c r="AIR8" s="0"/>
      <c r="AIS8" s="0"/>
      <c r="AIT8" s="0"/>
      <c r="AIU8" s="0"/>
      <c r="AIV8" s="0"/>
      <c r="AIW8" s="0"/>
      <c r="AIX8" s="0"/>
      <c r="AIY8" s="0"/>
      <c r="AIZ8" s="0"/>
      <c r="AJA8" s="0"/>
      <c r="AJB8" s="0"/>
      <c r="AJC8" s="0"/>
      <c r="AJD8" s="0"/>
      <c r="AJE8" s="0"/>
      <c r="AJF8" s="0"/>
      <c r="AJG8" s="0"/>
      <c r="AJH8" s="0"/>
      <c r="AJI8" s="0"/>
      <c r="AJJ8" s="0"/>
      <c r="AJK8" s="0"/>
      <c r="AJL8" s="0"/>
      <c r="AJM8" s="0"/>
      <c r="AJN8" s="0"/>
      <c r="AJO8" s="0"/>
      <c r="AJP8" s="0"/>
      <c r="AJQ8" s="0"/>
      <c r="AJR8" s="0"/>
      <c r="AJS8" s="0"/>
      <c r="AJT8" s="0"/>
      <c r="AJU8" s="0"/>
      <c r="AJV8" s="0"/>
      <c r="AJW8" s="0"/>
      <c r="AJX8" s="0"/>
      <c r="AJY8" s="0"/>
      <c r="AJZ8" s="0"/>
      <c r="AKA8" s="0"/>
      <c r="AKB8" s="0"/>
      <c r="AKC8" s="0"/>
      <c r="AKD8" s="0"/>
      <c r="AKE8" s="0"/>
      <c r="AKF8" s="0"/>
      <c r="AKG8" s="0"/>
      <c r="AKH8" s="0"/>
      <c r="AKI8" s="0"/>
      <c r="AKJ8" s="0"/>
      <c r="AKK8" s="0"/>
      <c r="AKL8" s="0"/>
      <c r="AKM8" s="0"/>
      <c r="AKN8" s="0"/>
      <c r="AKO8" s="0"/>
      <c r="AKP8" s="0"/>
      <c r="AKQ8" s="0"/>
      <c r="AKR8" s="0"/>
      <c r="AKS8" s="0"/>
      <c r="AKT8" s="0"/>
      <c r="AKU8" s="0"/>
      <c r="AKV8" s="0"/>
      <c r="AKW8" s="0"/>
      <c r="AKX8" s="0"/>
      <c r="AKY8" s="0"/>
      <c r="AKZ8" s="0"/>
      <c r="ALA8" s="0"/>
      <c r="ALB8" s="0"/>
      <c r="ALC8" s="0"/>
      <c r="ALD8" s="0"/>
      <c r="ALE8" s="0"/>
      <c r="ALF8" s="0"/>
      <c r="ALG8" s="0"/>
      <c r="ALH8" s="0"/>
      <c r="ALI8" s="0"/>
      <c r="ALJ8" s="0"/>
      <c r="ALK8" s="0"/>
      <c r="ALL8" s="0"/>
      <c r="ALM8" s="0"/>
      <c r="ALN8" s="0"/>
      <c r="ALO8" s="0"/>
      <c r="ALP8" s="0"/>
      <c r="ALQ8" s="0"/>
      <c r="ALR8" s="0"/>
      <c r="ALS8" s="0"/>
      <c r="ALT8" s="0"/>
      <c r="ALU8" s="0"/>
      <c r="ALV8" s="0"/>
      <c r="ALW8" s="0"/>
      <c r="ALX8" s="0"/>
      <c r="ALY8" s="0"/>
      <c r="ALZ8" s="0"/>
      <c r="AMA8" s="0"/>
      <c r="AMB8" s="0"/>
      <c r="AMC8" s="0"/>
      <c r="AMD8" s="0"/>
      <c r="AME8" s="0"/>
      <c r="AMF8" s="0"/>
      <c r="AMG8" s="0"/>
      <c r="AMH8" s="0"/>
      <c r="AMI8" s="0"/>
      <c r="AMJ8" s="0"/>
    </row>
    <row r="9" customFormat="false" ht="15" hidden="false" customHeight="false" outlineLevel="0" collapsed="false">
      <c r="A9" s="15" t="s">
        <v>83610</v>
      </c>
      <c r="B9" s="12" t="n">
        <v>41379.3833333333</v>
      </c>
      <c r="C9" s="15" t="s">
        <v>83611</v>
      </c>
      <c r="D9" s="0"/>
      <c r="E9" s="0"/>
      <c r="F9" s="0"/>
      <c r="G9" s="0"/>
      <c r="H9" s="0"/>
      <c r="I9" s="0"/>
      <c r="J9" s="0"/>
      <c r="K9" s="0"/>
      <c r="L9" s="0"/>
      <c r="M9" s="0"/>
      <c r="N9" s="0"/>
      <c r="O9" s="0"/>
      <c r="P9" s="0"/>
      <c r="Q9" s="0"/>
      <c r="R9" s="0"/>
      <c r="S9" s="0"/>
      <c r="T9" s="0"/>
      <c r="U9" s="0"/>
      <c r="V9" s="0"/>
      <c r="W9" s="0"/>
      <c r="X9" s="0"/>
      <c r="Y9" s="0"/>
      <c r="Z9" s="0"/>
      <c r="AA9" s="0"/>
      <c r="AB9" s="0"/>
      <c r="AC9" s="0"/>
      <c r="AD9" s="0"/>
      <c r="AE9" s="0"/>
      <c r="AF9" s="0"/>
      <c r="AG9" s="0"/>
      <c r="AH9" s="0"/>
      <c r="AI9" s="0"/>
      <c r="AJ9" s="0"/>
      <c r="AK9" s="0"/>
      <c r="AL9" s="0"/>
      <c r="AM9" s="0"/>
      <c r="AN9" s="0"/>
      <c r="AO9" s="0"/>
      <c r="AP9" s="0"/>
      <c r="AQ9" s="0"/>
      <c r="AR9" s="0"/>
      <c r="AS9" s="0"/>
      <c r="AT9" s="0"/>
      <c r="AU9" s="0"/>
      <c r="AV9" s="0"/>
      <c r="AW9" s="0"/>
      <c r="AX9" s="0"/>
      <c r="AY9" s="0"/>
      <c r="AZ9" s="0"/>
      <c r="BA9" s="0"/>
      <c r="BB9" s="0"/>
      <c r="BC9" s="0"/>
      <c r="BD9" s="0"/>
      <c r="BE9" s="0"/>
      <c r="BF9" s="0"/>
      <c r="BG9" s="0"/>
      <c r="BH9" s="0"/>
      <c r="BI9" s="0"/>
      <c r="BJ9" s="0"/>
      <c r="BK9" s="0"/>
      <c r="BL9" s="0"/>
      <c r="BM9" s="0"/>
      <c r="BN9" s="0"/>
      <c r="BO9" s="0"/>
      <c r="BP9" s="0"/>
      <c r="BQ9" s="0"/>
      <c r="BR9" s="0"/>
      <c r="BS9" s="0"/>
      <c r="BT9" s="0"/>
      <c r="BU9" s="0"/>
      <c r="BV9" s="0"/>
      <c r="BW9" s="0"/>
      <c r="BX9" s="0"/>
      <c r="BY9" s="0"/>
      <c r="BZ9" s="0"/>
      <c r="CA9" s="0"/>
      <c r="CB9" s="0"/>
      <c r="CC9" s="0"/>
      <c r="CD9" s="0"/>
      <c r="CE9" s="0"/>
      <c r="CF9" s="0"/>
      <c r="CG9" s="0"/>
      <c r="CH9" s="0"/>
      <c r="CI9" s="0"/>
      <c r="CJ9" s="0"/>
      <c r="CK9" s="0"/>
      <c r="CL9" s="0"/>
      <c r="CM9" s="0"/>
      <c r="CN9" s="0"/>
      <c r="CO9" s="0"/>
      <c r="CP9" s="0"/>
      <c r="CQ9" s="0"/>
      <c r="CR9" s="0"/>
      <c r="CS9" s="0"/>
      <c r="CT9" s="0"/>
      <c r="CU9" s="0"/>
      <c r="CV9" s="0"/>
      <c r="CW9" s="0"/>
      <c r="CX9" s="0"/>
      <c r="CY9" s="0"/>
      <c r="CZ9" s="0"/>
      <c r="DA9" s="0"/>
      <c r="DB9" s="0"/>
      <c r="DC9" s="0"/>
      <c r="DD9" s="0"/>
      <c r="DE9" s="0"/>
      <c r="DF9" s="0"/>
      <c r="DG9" s="0"/>
      <c r="DH9" s="0"/>
      <c r="DI9" s="0"/>
      <c r="DJ9" s="0"/>
      <c r="DK9" s="0"/>
      <c r="DL9" s="0"/>
      <c r="DM9" s="0"/>
      <c r="DN9" s="0"/>
      <c r="DO9" s="0"/>
      <c r="DP9" s="0"/>
      <c r="DQ9" s="0"/>
      <c r="DR9" s="0"/>
      <c r="DS9" s="0"/>
      <c r="DT9" s="0"/>
      <c r="DU9" s="0"/>
      <c r="DV9" s="0"/>
      <c r="DW9" s="0"/>
      <c r="DX9" s="0"/>
      <c r="DY9" s="0"/>
      <c r="DZ9" s="0"/>
      <c r="EA9" s="0"/>
      <c r="EB9" s="0"/>
      <c r="EC9" s="0"/>
      <c r="ED9" s="0"/>
      <c r="EE9" s="0"/>
      <c r="EF9" s="0"/>
      <c r="EG9" s="0"/>
      <c r="EH9" s="0"/>
      <c r="EI9" s="0"/>
      <c r="EJ9" s="0"/>
      <c r="EK9" s="0"/>
      <c r="EL9" s="0"/>
      <c r="EM9" s="0"/>
      <c r="EN9" s="0"/>
      <c r="EO9" s="0"/>
      <c r="EP9" s="0"/>
      <c r="EQ9" s="0"/>
      <c r="ER9" s="0"/>
      <c r="ES9" s="0"/>
      <c r="ET9" s="0"/>
      <c r="EU9" s="0"/>
      <c r="EV9" s="0"/>
      <c r="EW9" s="0"/>
      <c r="EX9" s="0"/>
      <c r="EY9" s="0"/>
      <c r="EZ9" s="0"/>
      <c r="FA9" s="0"/>
      <c r="FB9" s="0"/>
      <c r="FC9" s="0"/>
      <c r="FD9" s="0"/>
      <c r="FE9" s="0"/>
      <c r="FF9" s="0"/>
      <c r="FG9" s="0"/>
      <c r="FH9" s="0"/>
      <c r="FI9" s="0"/>
      <c r="FJ9" s="0"/>
      <c r="FK9" s="0"/>
      <c r="FL9" s="0"/>
      <c r="FM9" s="0"/>
      <c r="FN9" s="0"/>
      <c r="FO9" s="0"/>
      <c r="FP9" s="0"/>
      <c r="FQ9" s="0"/>
      <c r="FR9" s="0"/>
      <c r="FS9" s="0"/>
      <c r="FT9" s="0"/>
      <c r="FU9" s="0"/>
      <c r="FV9" s="0"/>
      <c r="FW9" s="0"/>
      <c r="FX9" s="0"/>
      <c r="FY9" s="0"/>
      <c r="FZ9" s="0"/>
      <c r="GA9" s="0"/>
      <c r="GB9" s="0"/>
      <c r="GC9" s="0"/>
      <c r="GD9" s="0"/>
      <c r="GE9" s="0"/>
      <c r="GF9" s="0"/>
      <c r="GG9" s="0"/>
      <c r="GH9" s="0"/>
      <c r="GI9" s="0"/>
      <c r="GJ9" s="0"/>
      <c r="GK9" s="0"/>
      <c r="GL9" s="0"/>
      <c r="GM9" s="0"/>
      <c r="GN9" s="0"/>
      <c r="GO9" s="0"/>
      <c r="GP9" s="0"/>
      <c r="GQ9" s="0"/>
      <c r="GR9" s="0"/>
      <c r="GS9" s="0"/>
      <c r="GT9" s="0"/>
      <c r="GU9" s="0"/>
      <c r="GV9" s="0"/>
      <c r="GW9" s="0"/>
      <c r="GX9" s="0"/>
      <c r="GY9" s="0"/>
      <c r="GZ9" s="0"/>
      <c r="HA9" s="0"/>
      <c r="HB9" s="0"/>
      <c r="HC9" s="0"/>
      <c r="HD9" s="0"/>
      <c r="HE9" s="0"/>
      <c r="HF9" s="0"/>
      <c r="HG9" s="0"/>
      <c r="HH9" s="0"/>
      <c r="HI9" s="0"/>
      <c r="HJ9" s="0"/>
      <c r="HK9" s="0"/>
      <c r="HL9" s="0"/>
      <c r="HM9" s="0"/>
      <c r="HN9" s="0"/>
      <c r="HO9" s="0"/>
      <c r="HP9" s="0"/>
      <c r="HQ9" s="0"/>
      <c r="HR9" s="0"/>
      <c r="HS9" s="0"/>
      <c r="HT9" s="0"/>
      <c r="HU9" s="0"/>
      <c r="HV9" s="0"/>
      <c r="HW9" s="0"/>
      <c r="HX9" s="0"/>
      <c r="HY9" s="0"/>
      <c r="HZ9" s="0"/>
      <c r="IA9" s="0"/>
      <c r="IB9" s="0"/>
      <c r="IC9" s="0"/>
      <c r="ID9" s="0"/>
      <c r="IE9" s="0"/>
      <c r="IF9" s="0"/>
      <c r="IG9" s="0"/>
      <c r="IH9" s="0"/>
      <c r="II9" s="0"/>
      <c r="IJ9" s="0"/>
      <c r="IK9" s="0"/>
      <c r="IL9" s="0"/>
      <c r="IM9" s="0"/>
      <c r="IN9" s="0"/>
      <c r="IO9" s="0"/>
      <c r="IP9" s="0"/>
      <c r="IQ9" s="0"/>
      <c r="IR9" s="0"/>
      <c r="IS9" s="0"/>
      <c r="IT9" s="0"/>
      <c r="IU9" s="0"/>
      <c r="IV9" s="0"/>
      <c r="IW9" s="0"/>
      <c r="IX9" s="0"/>
      <c r="IY9" s="0"/>
      <c r="IZ9" s="0"/>
      <c r="JA9" s="0"/>
      <c r="JB9" s="0"/>
      <c r="JC9" s="0"/>
      <c r="JD9" s="0"/>
      <c r="JE9" s="0"/>
      <c r="JF9" s="0"/>
      <c r="JG9" s="0"/>
      <c r="JH9" s="0"/>
      <c r="JI9" s="0"/>
      <c r="JJ9" s="0"/>
      <c r="JK9" s="0"/>
      <c r="JL9" s="0"/>
      <c r="JM9" s="0"/>
      <c r="JN9" s="0"/>
      <c r="JO9" s="0"/>
      <c r="JP9" s="0"/>
      <c r="JQ9" s="0"/>
      <c r="JR9" s="0"/>
      <c r="JS9" s="0"/>
      <c r="JT9" s="0"/>
      <c r="JU9" s="0"/>
      <c r="JV9" s="0"/>
      <c r="JW9" s="0"/>
      <c r="JX9" s="0"/>
      <c r="JY9" s="0"/>
      <c r="JZ9" s="0"/>
      <c r="KA9" s="0"/>
      <c r="KB9" s="0"/>
      <c r="KC9" s="0"/>
      <c r="KD9" s="0"/>
      <c r="KE9" s="0"/>
      <c r="KF9" s="0"/>
      <c r="KG9" s="0"/>
      <c r="KH9" s="0"/>
      <c r="KI9" s="0"/>
      <c r="KJ9" s="0"/>
      <c r="KK9" s="0"/>
      <c r="KL9" s="0"/>
      <c r="KM9" s="0"/>
      <c r="KN9" s="0"/>
      <c r="KO9" s="0"/>
      <c r="KP9" s="0"/>
      <c r="KQ9" s="0"/>
      <c r="KR9" s="0"/>
      <c r="KS9" s="0"/>
      <c r="KT9" s="0"/>
      <c r="KU9" s="0"/>
      <c r="KV9" s="0"/>
      <c r="KW9" s="0"/>
      <c r="KX9" s="0"/>
      <c r="KY9" s="0"/>
      <c r="KZ9" s="0"/>
      <c r="LA9" s="0"/>
      <c r="LB9" s="0"/>
      <c r="LC9" s="0"/>
      <c r="LD9" s="0"/>
      <c r="LE9" s="0"/>
      <c r="LF9" s="0"/>
      <c r="LG9" s="0"/>
      <c r="LH9" s="0"/>
      <c r="LI9" s="0"/>
      <c r="LJ9" s="0"/>
      <c r="LK9" s="0"/>
      <c r="LL9" s="0"/>
      <c r="LM9" s="0"/>
      <c r="LN9" s="0"/>
      <c r="LO9" s="0"/>
      <c r="LP9" s="0"/>
      <c r="LQ9" s="0"/>
      <c r="LR9" s="0"/>
      <c r="LS9" s="0"/>
      <c r="LT9" s="0"/>
      <c r="LU9" s="0"/>
      <c r="LV9" s="0"/>
      <c r="LW9" s="0"/>
      <c r="LX9" s="0"/>
      <c r="LY9" s="0"/>
      <c r="LZ9" s="0"/>
      <c r="MA9" s="0"/>
      <c r="MB9" s="0"/>
      <c r="MC9" s="0"/>
      <c r="MD9" s="0"/>
      <c r="ME9" s="0"/>
      <c r="MF9" s="0"/>
      <c r="MG9" s="0"/>
      <c r="MH9" s="0"/>
      <c r="MI9" s="0"/>
      <c r="MJ9" s="0"/>
      <c r="MK9" s="0"/>
      <c r="ML9" s="0"/>
      <c r="MM9" s="0"/>
      <c r="MN9" s="0"/>
      <c r="MO9" s="0"/>
      <c r="MP9" s="0"/>
      <c r="MQ9" s="0"/>
      <c r="MR9" s="0"/>
      <c r="MS9" s="0"/>
      <c r="MT9" s="0"/>
      <c r="MU9" s="0"/>
      <c r="MV9" s="0"/>
      <c r="MW9" s="0"/>
      <c r="MX9" s="0"/>
      <c r="MY9" s="0"/>
      <c r="MZ9" s="0"/>
      <c r="NA9" s="0"/>
      <c r="NB9" s="0"/>
      <c r="NC9" s="0"/>
      <c r="ND9" s="0"/>
      <c r="NE9" s="0"/>
      <c r="NF9" s="0"/>
      <c r="NG9" s="0"/>
      <c r="NH9" s="0"/>
      <c r="NI9" s="0"/>
      <c r="NJ9" s="0"/>
      <c r="NK9" s="0"/>
      <c r="NL9" s="0"/>
      <c r="NM9" s="0"/>
      <c r="NN9" s="0"/>
      <c r="NO9" s="0"/>
      <c r="NP9" s="0"/>
      <c r="NQ9" s="0"/>
      <c r="NR9" s="0"/>
      <c r="NS9" s="0"/>
      <c r="NT9" s="0"/>
      <c r="NU9" s="0"/>
      <c r="NV9" s="0"/>
      <c r="NW9" s="0"/>
      <c r="NX9" s="0"/>
      <c r="NY9" s="0"/>
      <c r="NZ9" s="0"/>
      <c r="OA9" s="0"/>
      <c r="OB9" s="0"/>
      <c r="OC9" s="0"/>
      <c r="OD9" s="0"/>
      <c r="OE9" s="0"/>
      <c r="OF9" s="0"/>
      <c r="OG9" s="0"/>
      <c r="OH9" s="0"/>
      <c r="OI9" s="0"/>
      <c r="OJ9" s="0"/>
      <c r="OK9" s="0"/>
      <c r="OL9" s="0"/>
      <c r="OM9" s="0"/>
      <c r="ON9" s="0"/>
      <c r="OO9" s="0"/>
      <c r="OP9" s="0"/>
      <c r="OQ9" s="0"/>
      <c r="OR9" s="0"/>
      <c r="OS9" s="0"/>
      <c r="OT9" s="0"/>
      <c r="OU9" s="0"/>
      <c r="OV9" s="0"/>
      <c r="OW9" s="0"/>
      <c r="OX9" s="0"/>
      <c r="OY9" s="0"/>
      <c r="OZ9" s="0"/>
      <c r="PA9" s="0"/>
      <c r="PB9" s="0"/>
      <c r="PC9" s="0"/>
      <c r="PD9" s="0"/>
      <c r="PE9" s="0"/>
      <c r="PF9" s="0"/>
      <c r="PG9" s="0"/>
      <c r="PH9" s="0"/>
      <c r="PI9" s="0"/>
      <c r="PJ9" s="0"/>
      <c r="PK9" s="0"/>
      <c r="PL9" s="0"/>
      <c r="PM9" s="0"/>
      <c r="PN9" s="0"/>
      <c r="PO9" s="0"/>
      <c r="PP9" s="0"/>
      <c r="PQ9" s="0"/>
      <c r="PR9" s="0"/>
      <c r="PS9" s="0"/>
      <c r="PT9" s="0"/>
      <c r="PU9" s="0"/>
      <c r="PV9" s="0"/>
      <c r="PW9" s="0"/>
      <c r="PX9" s="0"/>
      <c r="PY9" s="0"/>
      <c r="PZ9" s="0"/>
      <c r="QA9" s="0"/>
      <c r="QB9" s="0"/>
      <c r="QC9" s="0"/>
      <c r="QD9" s="0"/>
      <c r="QE9" s="0"/>
      <c r="QF9" s="0"/>
      <c r="QG9" s="0"/>
      <c r="QH9" s="0"/>
      <c r="QI9" s="0"/>
      <c r="QJ9" s="0"/>
      <c r="QK9" s="0"/>
      <c r="QL9" s="0"/>
      <c r="QM9" s="0"/>
      <c r="QN9" s="0"/>
      <c r="QO9" s="0"/>
      <c r="QP9" s="0"/>
      <c r="QQ9" s="0"/>
      <c r="QR9" s="0"/>
      <c r="QS9" s="0"/>
      <c r="QT9" s="0"/>
      <c r="QU9" s="0"/>
      <c r="QV9" s="0"/>
      <c r="QW9" s="0"/>
      <c r="QX9" s="0"/>
      <c r="QY9" s="0"/>
      <c r="QZ9" s="0"/>
      <c r="RA9" s="0"/>
      <c r="RB9" s="0"/>
      <c r="RC9" s="0"/>
      <c r="RD9" s="0"/>
      <c r="RE9" s="0"/>
      <c r="RF9" s="0"/>
      <c r="RG9" s="0"/>
      <c r="RH9" s="0"/>
      <c r="RI9" s="0"/>
      <c r="RJ9" s="0"/>
      <c r="RK9" s="0"/>
      <c r="RL9" s="0"/>
      <c r="RM9" s="0"/>
      <c r="RN9" s="0"/>
      <c r="RO9" s="0"/>
      <c r="RP9" s="0"/>
      <c r="RQ9" s="0"/>
      <c r="RR9" s="0"/>
      <c r="RS9" s="0"/>
      <c r="RT9" s="0"/>
      <c r="RU9" s="0"/>
      <c r="RV9" s="0"/>
      <c r="RW9" s="0"/>
      <c r="RX9" s="0"/>
      <c r="RY9" s="0"/>
      <c r="RZ9" s="0"/>
      <c r="SA9" s="0"/>
      <c r="SB9" s="0"/>
      <c r="SC9" s="0"/>
      <c r="SD9" s="0"/>
      <c r="SE9" s="0"/>
      <c r="SF9" s="0"/>
      <c r="SG9" s="0"/>
      <c r="SH9" s="0"/>
      <c r="SI9" s="0"/>
      <c r="SJ9" s="0"/>
      <c r="SK9" s="0"/>
      <c r="SL9" s="0"/>
      <c r="SM9" s="0"/>
      <c r="SN9" s="0"/>
      <c r="SO9" s="0"/>
      <c r="SP9" s="0"/>
      <c r="SQ9" s="0"/>
      <c r="SR9" s="0"/>
      <c r="SS9" s="0"/>
      <c r="ST9" s="0"/>
      <c r="SU9" s="0"/>
      <c r="SV9" s="0"/>
      <c r="SW9" s="0"/>
      <c r="SX9" s="0"/>
      <c r="SY9" s="0"/>
      <c r="SZ9" s="0"/>
      <c r="TA9" s="0"/>
      <c r="TB9" s="0"/>
      <c r="TC9" s="0"/>
      <c r="TD9" s="0"/>
      <c r="TE9" s="0"/>
      <c r="TF9" s="0"/>
      <c r="TG9" s="0"/>
      <c r="TH9" s="0"/>
      <c r="TI9" s="0"/>
      <c r="TJ9" s="0"/>
      <c r="TK9" s="0"/>
      <c r="TL9" s="0"/>
      <c r="TM9" s="0"/>
      <c r="TN9" s="0"/>
      <c r="TO9" s="0"/>
      <c r="TP9" s="0"/>
      <c r="TQ9" s="0"/>
      <c r="TR9" s="0"/>
      <c r="TS9" s="0"/>
      <c r="TT9" s="0"/>
      <c r="TU9" s="0"/>
      <c r="TV9" s="0"/>
      <c r="TW9" s="0"/>
      <c r="TX9" s="0"/>
      <c r="TY9" s="0"/>
      <c r="TZ9" s="0"/>
      <c r="UA9" s="0"/>
      <c r="UB9" s="0"/>
      <c r="UC9" s="0"/>
      <c r="UD9" s="0"/>
      <c r="UE9" s="0"/>
      <c r="UF9" s="0"/>
      <c r="UG9" s="0"/>
      <c r="UH9" s="0"/>
      <c r="UI9" s="0"/>
      <c r="UJ9" s="0"/>
      <c r="UK9" s="0"/>
      <c r="UL9" s="0"/>
      <c r="UM9" s="0"/>
      <c r="UN9" s="0"/>
      <c r="UO9" s="0"/>
      <c r="UP9" s="0"/>
      <c r="UQ9" s="0"/>
      <c r="UR9" s="0"/>
      <c r="US9" s="0"/>
      <c r="UT9" s="0"/>
      <c r="UU9" s="0"/>
      <c r="UV9" s="0"/>
      <c r="UW9" s="0"/>
      <c r="UX9" s="0"/>
      <c r="UY9" s="0"/>
      <c r="UZ9" s="0"/>
      <c r="VA9" s="0"/>
      <c r="VB9" s="0"/>
      <c r="VC9" s="0"/>
      <c r="VD9" s="0"/>
      <c r="VE9" s="0"/>
      <c r="VF9" s="0"/>
      <c r="VG9" s="0"/>
      <c r="VH9" s="0"/>
      <c r="VI9" s="0"/>
      <c r="VJ9" s="0"/>
      <c r="VK9" s="0"/>
      <c r="VL9" s="0"/>
      <c r="VM9" s="0"/>
      <c r="VN9" s="0"/>
      <c r="VO9" s="0"/>
      <c r="VP9" s="0"/>
      <c r="VQ9" s="0"/>
      <c r="VR9" s="0"/>
      <c r="VS9" s="0"/>
      <c r="VT9" s="0"/>
      <c r="VU9" s="0"/>
      <c r="VV9" s="0"/>
      <c r="VW9" s="0"/>
      <c r="VX9" s="0"/>
      <c r="VY9" s="0"/>
      <c r="VZ9" s="0"/>
      <c r="WA9" s="0"/>
      <c r="WB9" s="0"/>
      <c r="WC9" s="0"/>
      <c r="WD9" s="0"/>
      <c r="WE9" s="0"/>
      <c r="WF9" s="0"/>
      <c r="WG9" s="0"/>
      <c r="WH9" s="0"/>
      <c r="WI9" s="0"/>
      <c r="WJ9" s="0"/>
      <c r="WK9" s="0"/>
      <c r="WL9" s="0"/>
      <c r="WM9" s="0"/>
      <c r="WN9" s="0"/>
      <c r="WO9" s="0"/>
      <c r="WP9" s="0"/>
      <c r="WQ9" s="0"/>
      <c r="WR9" s="0"/>
      <c r="WS9" s="0"/>
      <c r="WT9" s="0"/>
      <c r="WU9" s="0"/>
      <c r="WV9" s="0"/>
      <c r="WW9" s="0"/>
      <c r="WX9" s="0"/>
      <c r="WY9" s="0"/>
      <c r="WZ9" s="0"/>
      <c r="XA9" s="0"/>
      <c r="XB9" s="0"/>
      <c r="XC9" s="0"/>
      <c r="XD9" s="0"/>
      <c r="XE9" s="0"/>
      <c r="XF9" s="0"/>
      <c r="XG9" s="0"/>
      <c r="XH9" s="0"/>
      <c r="XI9" s="0"/>
      <c r="XJ9" s="0"/>
      <c r="XK9" s="0"/>
      <c r="XL9" s="0"/>
      <c r="XM9" s="0"/>
      <c r="XN9" s="0"/>
      <c r="XO9" s="0"/>
      <c r="XP9" s="0"/>
      <c r="XQ9" s="0"/>
      <c r="XR9" s="0"/>
      <c r="XS9" s="0"/>
      <c r="XT9" s="0"/>
      <c r="XU9" s="0"/>
      <c r="XV9" s="0"/>
      <c r="XW9" s="0"/>
      <c r="XX9" s="0"/>
      <c r="XY9" s="0"/>
      <c r="XZ9" s="0"/>
      <c r="YA9" s="0"/>
      <c r="YB9" s="0"/>
      <c r="YC9" s="0"/>
      <c r="YD9" s="0"/>
      <c r="YE9" s="0"/>
      <c r="YF9" s="0"/>
      <c r="YG9" s="0"/>
      <c r="YH9" s="0"/>
      <c r="YI9" s="0"/>
      <c r="YJ9" s="0"/>
      <c r="YK9" s="0"/>
      <c r="YL9" s="0"/>
      <c r="YM9" s="0"/>
      <c r="YN9" s="0"/>
      <c r="YO9" s="0"/>
      <c r="YP9" s="0"/>
      <c r="YQ9" s="0"/>
      <c r="YR9" s="0"/>
      <c r="YS9" s="0"/>
      <c r="YT9" s="0"/>
      <c r="YU9" s="0"/>
      <c r="YV9" s="0"/>
      <c r="YW9" s="0"/>
      <c r="YX9" s="0"/>
      <c r="YY9" s="0"/>
      <c r="YZ9" s="0"/>
      <c r="ZA9" s="0"/>
      <c r="ZB9" s="0"/>
      <c r="ZC9" s="0"/>
      <c r="ZD9" s="0"/>
      <c r="ZE9" s="0"/>
      <c r="ZF9" s="0"/>
      <c r="ZG9" s="0"/>
      <c r="ZH9" s="0"/>
      <c r="ZI9" s="0"/>
      <c r="ZJ9" s="0"/>
      <c r="ZK9" s="0"/>
      <c r="ZL9" s="0"/>
      <c r="ZM9" s="0"/>
      <c r="ZN9" s="0"/>
      <c r="ZO9" s="0"/>
      <c r="ZP9" s="0"/>
      <c r="ZQ9" s="0"/>
      <c r="ZR9" s="0"/>
      <c r="ZS9" s="0"/>
      <c r="ZT9" s="0"/>
      <c r="ZU9" s="0"/>
      <c r="ZV9" s="0"/>
      <c r="ZW9" s="0"/>
      <c r="ZX9" s="0"/>
      <c r="ZY9" s="0"/>
      <c r="ZZ9" s="0"/>
      <c r="AAA9" s="0"/>
      <c r="AAB9" s="0"/>
      <c r="AAC9" s="0"/>
      <c r="AAD9" s="0"/>
      <c r="AAE9" s="0"/>
      <c r="AAF9" s="0"/>
      <c r="AAG9" s="0"/>
      <c r="AAH9" s="0"/>
      <c r="AAI9" s="0"/>
      <c r="AAJ9" s="0"/>
      <c r="AAK9" s="0"/>
      <c r="AAL9" s="0"/>
      <c r="AAM9" s="0"/>
      <c r="AAN9" s="0"/>
      <c r="AAO9" s="0"/>
      <c r="AAP9" s="0"/>
      <c r="AAQ9" s="0"/>
      <c r="AAR9" s="0"/>
      <c r="AAS9" s="0"/>
      <c r="AAT9" s="0"/>
      <c r="AAU9" s="0"/>
      <c r="AAV9" s="0"/>
      <c r="AAW9" s="0"/>
      <c r="AAX9" s="0"/>
      <c r="AAY9" s="0"/>
      <c r="AAZ9" s="0"/>
      <c r="ABA9" s="0"/>
      <c r="ABB9" s="0"/>
      <c r="ABC9" s="0"/>
      <c r="ABD9" s="0"/>
      <c r="ABE9" s="0"/>
      <c r="ABF9" s="0"/>
      <c r="ABG9" s="0"/>
      <c r="ABH9" s="0"/>
      <c r="ABI9" s="0"/>
      <c r="ABJ9" s="0"/>
      <c r="ABK9" s="0"/>
      <c r="ABL9" s="0"/>
      <c r="ABM9" s="0"/>
      <c r="ABN9" s="0"/>
      <c r="ABO9" s="0"/>
      <c r="ABP9" s="0"/>
      <c r="ABQ9" s="0"/>
      <c r="ABR9" s="0"/>
      <c r="ABS9" s="0"/>
      <c r="ABT9" s="0"/>
      <c r="ABU9" s="0"/>
      <c r="ABV9" s="0"/>
      <c r="ABW9" s="0"/>
      <c r="ABX9" s="0"/>
      <c r="ABY9" s="0"/>
      <c r="ABZ9" s="0"/>
      <c r="ACA9" s="0"/>
      <c r="ACB9" s="0"/>
      <c r="ACC9" s="0"/>
      <c r="ACD9" s="0"/>
      <c r="ACE9" s="0"/>
      <c r="ACF9" s="0"/>
      <c r="ACG9" s="0"/>
      <c r="ACH9" s="0"/>
      <c r="ACI9" s="0"/>
      <c r="ACJ9" s="0"/>
      <c r="ACK9" s="0"/>
      <c r="ACL9" s="0"/>
      <c r="ACM9" s="0"/>
      <c r="ACN9" s="0"/>
      <c r="ACO9" s="0"/>
      <c r="ACP9" s="0"/>
      <c r="ACQ9" s="0"/>
      <c r="ACR9" s="0"/>
      <c r="ACS9" s="0"/>
      <c r="ACT9" s="0"/>
      <c r="ACU9" s="0"/>
      <c r="ACV9" s="0"/>
      <c r="ACW9" s="0"/>
      <c r="ACX9" s="0"/>
      <c r="ACY9" s="0"/>
      <c r="ACZ9" s="0"/>
      <c r="ADA9" s="0"/>
      <c r="ADB9" s="0"/>
      <c r="ADC9" s="0"/>
      <c r="ADD9" s="0"/>
      <c r="ADE9" s="0"/>
      <c r="ADF9" s="0"/>
      <c r="ADG9" s="0"/>
      <c r="ADH9" s="0"/>
      <c r="ADI9" s="0"/>
      <c r="ADJ9" s="0"/>
      <c r="ADK9" s="0"/>
      <c r="ADL9" s="0"/>
      <c r="ADM9" s="0"/>
      <c r="ADN9" s="0"/>
      <c r="ADO9" s="0"/>
      <c r="ADP9" s="0"/>
      <c r="ADQ9" s="0"/>
      <c r="ADR9" s="0"/>
      <c r="ADS9" s="0"/>
      <c r="ADT9" s="0"/>
      <c r="ADU9" s="0"/>
      <c r="ADV9" s="0"/>
      <c r="ADW9" s="0"/>
      <c r="ADX9" s="0"/>
      <c r="ADY9" s="0"/>
      <c r="ADZ9" s="0"/>
      <c r="AEA9" s="0"/>
      <c r="AEB9" s="0"/>
      <c r="AEC9" s="0"/>
      <c r="AED9" s="0"/>
      <c r="AEE9" s="0"/>
      <c r="AEF9" s="0"/>
      <c r="AEG9" s="0"/>
      <c r="AEH9" s="0"/>
      <c r="AEI9" s="0"/>
      <c r="AEJ9" s="0"/>
      <c r="AEK9" s="0"/>
      <c r="AEL9" s="0"/>
      <c r="AEM9" s="0"/>
      <c r="AEN9" s="0"/>
      <c r="AEO9" s="0"/>
      <c r="AEP9" s="0"/>
      <c r="AEQ9" s="0"/>
      <c r="AER9" s="0"/>
      <c r="AES9" s="0"/>
      <c r="AET9" s="0"/>
      <c r="AEU9" s="0"/>
      <c r="AEV9" s="0"/>
      <c r="AEW9" s="0"/>
      <c r="AEX9" s="0"/>
      <c r="AEY9" s="0"/>
      <c r="AEZ9" s="0"/>
      <c r="AFA9" s="0"/>
      <c r="AFB9" s="0"/>
      <c r="AFC9" s="0"/>
      <c r="AFD9" s="0"/>
      <c r="AFE9" s="0"/>
      <c r="AFF9" s="0"/>
      <c r="AFG9" s="0"/>
      <c r="AFH9" s="0"/>
      <c r="AFI9" s="0"/>
      <c r="AFJ9" s="0"/>
      <c r="AFK9" s="0"/>
      <c r="AFL9" s="0"/>
      <c r="AFM9" s="0"/>
      <c r="AFN9" s="0"/>
      <c r="AFO9" s="0"/>
      <c r="AFP9" s="0"/>
      <c r="AFQ9" s="0"/>
      <c r="AFR9" s="0"/>
      <c r="AFS9" s="0"/>
      <c r="AFT9" s="0"/>
      <c r="AFU9" s="0"/>
      <c r="AFV9" s="0"/>
      <c r="AFW9" s="0"/>
      <c r="AFX9" s="0"/>
      <c r="AFY9" s="0"/>
      <c r="AFZ9" s="0"/>
      <c r="AGA9" s="0"/>
      <c r="AGB9" s="0"/>
      <c r="AGC9" s="0"/>
      <c r="AGD9" s="0"/>
      <c r="AGE9" s="0"/>
      <c r="AGF9" s="0"/>
      <c r="AGG9" s="0"/>
      <c r="AGH9" s="0"/>
      <c r="AGI9" s="0"/>
      <c r="AGJ9" s="0"/>
      <c r="AGK9" s="0"/>
      <c r="AGL9" s="0"/>
      <c r="AGM9" s="0"/>
      <c r="AGN9" s="0"/>
      <c r="AGO9" s="0"/>
      <c r="AGP9" s="0"/>
      <c r="AGQ9" s="0"/>
      <c r="AGR9" s="0"/>
      <c r="AGS9" s="0"/>
      <c r="AGT9" s="0"/>
      <c r="AGU9" s="0"/>
      <c r="AGV9" s="0"/>
      <c r="AGW9" s="0"/>
      <c r="AGX9" s="0"/>
      <c r="AGY9" s="0"/>
      <c r="AGZ9" s="0"/>
      <c r="AHA9" s="0"/>
      <c r="AHB9" s="0"/>
      <c r="AHC9" s="0"/>
      <c r="AHD9" s="0"/>
      <c r="AHE9" s="0"/>
      <c r="AHF9" s="0"/>
      <c r="AHG9" s="0"/>
      <c r="AHH9" s="0"/>
      <c r="AHI9" s="0"/>
      <c r="AHJ9" s="0"/>
      <c r="AHK9" s="0"/>
      <c r="AHL9" s="0"/>
      <c r="AHM9" s="0"/>
      <c r="AHN9" s="0"/>
      <c r="AHO9" s="0"/>
      <c r="AHP9" s="0"/>
      <c r="AHQ9" s="0"/>
      <c r="AHR9" s="0"/>
      <c r="AHS9" s="0"/>
      <c r="AHT9" s="0"/>
      <c r="AHU9" s="0"/>
      <c r="AHV9" s="0"/>
      <c r="AHW9" s="0"/>
      <c r="AHX9" s="0"/>
      <c r="AHY9" s="0"/>
      <c r="AHZ9" s="0"/>
      <c r="AIA9" s="0"/>
      <c r="AIB9" s="0"/>
      <c r="AIC9" s="0"/>
      <c r="AID9" s="0"/>
      <c r="AIE9" s="0"/>
      <c r="AIF9" s="0"/>
      <c r="AIG9" s="0"/>
      <c r="AIH9" s="0"/>
      <c r="AII9" s="0"/>
      <c r="AIJ9" s="0"/>
      <c r="AIK9" s="0"/>
      <c r="AIL9" s="0"/>
      <c r="AIM9" s="0"/>
      <c r="AIN9" s="0"/>
      <c r="AIO9" s="0"/>
      <c r="AIP9" s="0"/>
      <c r="AIQ9" s="0"/>
      <c r="AIR9" s="0"/>
      <c r="AIS9" s="0"/>
      <c r="AIT9" s="0"/>
      <c r="AIU9" s="0"/>
      <c r="AIV9" s="0"/>
      <c r="AIW9" s="0"/>
      <c r="AIX9" s="0"/>
      <c r="AIY9" s="0"/>
      <c r="AIZ9" s="0"/>
      <c r="AJA9" s="0"/>
      <c r="AJB9" s="0"/>
      <c r="AJC9" s="0"/>
      <c r="AJD9" s="0"/>
      <c r="AJE9" s="0"/>
      <c r="AJF9" s="0"/>
      <c r="AJG9" s="0"/>
      <c r="AJH9" s="0"/>
      <c r="AJI9" s="0"/>
      <c r="AJJ9" s="0"/>
      <c r="AJK9" s="0"/>
      <c r="AJL9" s="0"/>
      <c r="AJM9" s="0"/>
      <c r="AJN9" s="0"/>
      <c r="AJO9" s="0"/>
      <c r="AJP9" s="0"/>
      <c r="AJQ9" s="0"/>
      <c r="AJR9" s="0"/>
      <c r="AJS9" s="0"/>
      <c r="AJT9" s="0"/>
      <c r="AJU9" s="0"/>
      <c r="AJV9" s="0"/>
      <c r="AJW9" s="0"/>
      <c r="AJX9" s="0"/>
      <c r="AJY9" s="0"/>
      <c r="AJZ9" s="0"/>
      <c r="AKA9" s="0"/>
      <c r="AKB9" s="0"/>
      <c r="AKC9" s="0"/>
      <c r="AKD9" s="0"/>
      <c r="AKE9" s="0"/>
      <c r="AKF9" s="0"/>
      <c r="AKG9" s="0"/>
      <c r="AKH9" s="0"/>
      <c r="AKI9" s="0"/>
      <c r="AKJ9" s="0"/>
      <c r="AKK9" s="0"/>
      <c r="AKL9" s="0"/>
      <c r="AKM9" s="0"/>
      <c r="AKN9" s="0"/>
      <c r="AKO9" s="0"/>
      <c r="AKP9" s="0"/>
      <c r="AKQ9" s="0"/>
      <c r="AKR9" s="0"/>
      <c r="AKS9" s="0"/>
      <c r="AKT9" s="0"/>
      <c r="AKU9" s="0"/>
      <c r="AKV9" s="0"/>
      <c r="AKW9" s="0"/>
      <c r="AKX9" s="0"/>
      <c r="AKY9" s="0"/>
      <c r="AKZ9" s="0"/>
      <c r="ALA9" s="0"/>
      <c r="ALB9" s="0"/>
      <c r="ALC9" s="0"/>
      <c r="ALD9" s="0"/>
      <c r="ALE9" s="0"/>
      <c r="ALF9" s="0"/>
      <c r="ALG9" s="0"/>
      <c r="ALH9" s="0"/>
      <c r="ALI9" s="0"/>
      <c r="ALJ9" s="0"/>
      <c r="ALK9" s="0"/>
      <c r="ALL9" s="0"/>
      <c r="ALM9" s="0"/>
      <c r="ALN9" s="0"/>
      <c r="ALO9" s="0"/>
      <c r="ALP9" s="0"/>
      <c r="ALQ9" s="0"/>
      <c r="ALR9" s="0"/>
      <c r="ALS9" s="0"/>
      <c r="ALT9" s="0"/>
      <c r="ALU9" s="0"/>
      <c r="ALV9" s="0"/>
      <c r="ALW9" s="0"/>
      <c r="ALX9" s="0"/>
      <c r="ALY9" s="0"/>
      <c r="ALZ9" s="0"/>
      <c r="AMA9" s="0"/>
      <c r="AMB9" s="0"/>
      <c r="AMC9" s="0"/>
      <c r="AMD9" s="0"/>
      <c r="AME9" s="0"/>
      <c r="AMF9" s="0"/>
      <c r="AMG9" s="0"/>
      <c r="AMH9" s="0"/>
      <c r="AMI9" s="0"/>
      <c r="AMJ9" s="0"/>
    </row>
    <row r="10" customFormat="false" ht="15" hidden="false" customHeight="false" outlineLevel="0" collapsed="false">
      <c r="A10" s="15" t="s">
        <v>72707</v>
      </c>
      <c r="B10" s="12" t="n">
        <v>41379.3833333333</v>
      </c>
      <c r="C10" s="15" t="s">
        <v>83614</v>
      </c>
      <c r="D10" s="0"/>
      <c r="E10" s="0"/>
      <c r="F10" s="0"/>
      <c r="G10" s="0"/>
      <c r="H10" s="0"/>
      <c r="I10" s="0"/>
      <c r="J10" s="0"/>
      <c r="K10" s="0"/>
      <c r="L10" s="0"/>
      <c r="M10" s="0"/>
      <c r="N10" s="0"/>
      <c r="O10" s="0"/>
      <c r="P10" s="0"/>
      <c r="Q10" s="0"/>
      <c r="R10" s="0"/>
      <c r="S10" s="0"/>
      <c r="T10" s="0"/>
      <c r="U10" s="0"/>
      <c r="V10" s="0"/>
      <c r="W10" s="0"/>
      <c r="X10" s="0"/>
      <c r="Y10" s="0"/>
      <c r="Z10" s="0"/>
      <c r="AA10" s="0"/>
      <c r="AB10" s="0"/>
      <c r="AC10" s="0"/>
      <c r="AD10" s="0"/>
      <c r="AE10" s="0"/>
      <c r="AF10" s="0"/>
      <c r="AG10" s="0"/>
      <c r="AH10" s="0"/>
      <c r="AI10" s="0"/>
      <c r="AJ10" s="0"/>
      <c r="AK10" s="0"/>
      <c r="AL10" s="0"/>
      <c r="AM10" s="0"/>
      <c r="AN10" s="0"/>
      <c r="AO10" s="0"/>
      <c r="AP10" s="0"/>
      <c r="AQ10" s="0"/>
      <c r="AR10" s="0"/>
      <c r="AS10" s="0"/>
      <c r="AT10" s="0"/>
      <c r="AU10" s="0"/>
      <c r="AV10" s="0"/>
      <c r="AW10" s="0"/>
      <c r="AX10" s="0"/>
      <c r="AY10" s="0"/>
      <c r="AZ10" s="0"/>
      <c r="BA10" s="0"/>
      <c r="BB10" s="0"/>
      <c r="BC10" s="0"/>
      <c r="BD10" s="0"/>
      <c r="BE10" s="0"/>
      <c r="BF10" s="0"/>
      <c r="BG10" s="0"/>
      <c r="BH10" s="0"/>
      <c r="BI10" s="0"/>
      <c r="BJ10" s="0"/>
      <c r="BK10" s="0"/>
      <c r="BL10" s="0"/>
      <c r="BM10" s="0"/>
      <c r="BN10" s="0"/>
      <c r="BO10" s="0"/>
      <c r="BP10" s="0"/>
      <c r="BQ10" s="0"/>
      <c r="BR10" s="0"/>
      <c r="BS10" s="0"/>
      <c r="BT10" s="0"/>
      <c r="BU10" s="0"/>
      <c r="BV10" s="0"/>
      <c r="BW10" s="0"/>
      <c r="BX10" s="0"/>
      <c r="BY10" s="0"/>
      <c r="BZ10" s="0"/>
      <c r="CA10" s="0"/>
      <c r="CB10" s="0"/>
      <c r="CC10" s="0"/>
      <c r="CD10" s="0"/>
      <c r="CE10" s="0"/>
      <c r="CF10" s="0"/>
      <c r="CG10" s="0"/>
      <c r="CH10" s="0"/>
      <c r="CI10" s="0"/>
      <c r="CJ10" s="0"/>
      <c r="CK10" s="0"/>
      <c r="CL10" s="0"/>
      <c r="CM10" s="0"/>
      <c r="CN10" s="0"/>
      <c r="CO10" s="0"/>
      <c r="CP10" s="0"/>
      <c r="CQ10" s="0"/>
      <c r="CR10" s="0"/>
      <c r="CS10" s="0"/>
      <c r="CT10" s="0"/>
      <c r="CU10" s="0"/>
      <c r="CV10" s="0"/>
      <c r="CW10" s="0"/>
      <c r="CX10" s="0"/>
      <c r="CY10" s="0"/>
      <c r="CZ10" s="0"/>
      <c r="DA10" s="0"/>
      <c r="DB10" s="0"/>
      <c r="DC10" s="0"/>
      <c r="DD10" s="0"/>
      <c r="DE10" s="0"/>
      <c r="DF10" s="0"/>
      <c r="DG10" s="0"/>
      <c r="DH10" s="0"/>
      <c r="DI10" s="0"/>
      <c r="DJ10" s="0"/>
      <c r="DK10" s="0"/>
      <c r="DL10" s="0"/>
      <c r="DM10" s="0"/>
      <c r="DN10" s="0"/>
      <c r="DO10" s="0"/>
      <c r="DP10" s="0"/>
      <c r="DQ10" s="0"/>
      <c r="DR10" s="0"/>
      <c r="DS10" s="0"/>
      <c r="DT10" s="0"/>
      <c r="DU10" s="0"/>
      <c r="DV10" s="0"/>
      <c r="DW10" s="0"/>
      <c r="DX10" s="0"/>
      <c r="DY10" s="0"/>
      <c r="DZ10" s="0"/>
      <c r="EA10" s="0"/>
      <c r="EB10" s="0"/>
      <c r="EC10" s="0"/>
      <c r="ED10" s="0"/>
      <c r="EE10" s="0"/>
      <c r="EF10" s="0"/>
      <c r="EG10" s="0"/>
      <c r="EH10" s="0"/>
      <c r="EI10" s="0"/>
      <c r="EJ10" s="0"/>
      <c r="EK10" s="0"/>
      <c r="EL10" s="0"/>
      <c r="EM10" s="0"/>
      <c r="EN10" s="0"/>
      <c r="EO10" s="0"/>
      <c r="EP10" s="0"/>
      <c r="EQ10" s="0"/>
      <c r="ER10" s="0"/>
      <c r="ES10" s="0"/>
      <c r="ET10" s="0"/>
      <c r="EU10" s="0"/>
      <c r="EV10" s="0"/>
      <c r="EW10" s="0"/>
      <c r="EX10" s="0"/>
      <c r="EY10" s="0"/>
      <c r="EZ10" s="0"/>
      <c r="FA10" s="0"/>
      <c r="FB10" s="0"/>
      <c r="FC10" s="0"/>
      <c r="FD10" s="0"/>
      <c r="FE10" s="0"/>
      <c r="FF10" s="0"/>
      <c r="FG10" s="0"/>
      <c r="FH10" s="0"/>
      <c r="FI10" s="0"/>
      <c r="FJ10" s="0"/>
      <c r="FK10" s="0"/>
      <c r="FL10" s="0"/>
      <c r="FM10" s="0"/>
      <c r="FN10" s="0"/>
      <c r="FO10" s="0"/>
      <c r="FP10" s="0"/>
      <c r="FQ10" s="0"/>
      <c r="FR10" s="0"/>
      <c r="FS10" s="0"/>
      <c r="FT10" s="0"/>
      <c r="FU10" s="0"/>
      <c r="FV10" s="0"/>
      <c r="FW10" s="0"/>
      <c r="FX10" s="0"/>
      <c r="FY10" s="0"/>
      <c r="FZ10" s="0"/>
      <c r="GA10" s="0"/>
      <c r="GB10" s="0"/>
      <c r="GC10" s="0"/>
      <c r="GD10" s="0"/>
      <c r="GE10" s="0"/>
      <c r="GF10" s="0"/>
      <c r="GG10" s="0"/>
      <c r="GH10" s="0"/>
      <c r="GI10" s="0"/>
      <c r="GJ10" s="0"/>
      <c r="GK10" s="0"/>
      <c r="GL10" s="0"/>
      <c r="GM10" s="0"/>
      <c r="GN10" s="0"/>
      <c r="GO10" s="0"/>
      <c r="GP10" s="0"/>
      <c r="GQ10" s="0"/>
      <c r="GR10" s="0"/>
      <c r="GS10" s="0"/>
      <c r="GT10" s="0"/>
      <c r="GU10" s="0"/>
      <c r="GV10" s="0"/>
      <c r="GW10" s="0"/>
      <c r="GX10" s="0"/>
      <c r="GY10" s="0"/>
      <c r="GZ10" s="0"/>
      <c r="HA10" s="0"/>
      <c r="HB10" s="0"/>
      <c r="HC10" s="0"/>
      <c r="HD10" s="0"/>
      <c r="HE10" s="0"/>
      <c r="HF10" s="0"/>
      <c r="HG10" s="0"/>
      <c r="HH10" s="0"/>
      <c r="HI10" s="0"/>
      <c r="HJ10" s="0"/>
      <c r="HK10" s="0"/>
      <c r="HL10" s="0"/>
      <c r="HM10" s="0"/>
      <c r="HN10" s="0"/>
      <c r="HO10" s="0"/>
      <c r="HP10" s="0"/>
      <c r="HQ10" s="0"/>
      <c r="HR10" s="0"/>
      <c r="HS10" s="0"/>
      <c r="HT10" s="0"/>
      <c r="HU10" s="0"/>
      <c r="HV10" s="0"/>
      <c r="HW10" s="0"/>
      <c r="HX10" s="0"/>
      <c r="HY10" s="0"/>
      <c r="HZ10" s="0"/>
      <c r="IA10" s="0"/>
      <c r="IB10" s="0"/>
      <c r="IC10" s="0"/>
      <c r="ID10" s="0"/>
      <c r="IE10" s="0"/>
      <c r="IF10" s="0"/>
      <c r="IG10" s="0"/>
      <c r="IH10" s="0"/>
      <c r="II10" s="0"/>
      <c r="IJ10" s="0"/>
      <c r="IK10" s="0"/>
      <c r="IL10" s="0"/>
      <c r="IM10" s="0"/>
      <c r="IN10" s="0"/>
      <c r="IO10" s="0"/>
      <c r="IP10" s="0"/>
      <c r="IQ10" s="0"/>
      <c r="IR10" s="0"/>
      <c r="IS10" s="0"/>
      <c r="IT10" s="0"/>
      <c r="IU10" s="0"/>
      <c r="IV10" s="0"/>
      <c r="IW10" s="0"/>
      <c r="IX10" s="0"/>
      <c r="IY10" s="0"/>
      <c r="IZ10" s="0"/>
      <c r="JA10" s="0"/>
      <c r="JB10" s="0"/>
      <c r="JC10" s="0"/>
      <c r="JD10" s="0"/>
      <c r="JE10" s="0"/>
      <c r="JF10" s="0"/>
      <c r="JG10" s="0"/>
      <c r="JH10" s="0"/>
      <c r="JI10" s="0"/>
      <c r="JJ10" s="0"/>
      <c r="JK10" s="0"/>
      <c r="JL10" s="0"/>
      <c r="JM10" s="0"/>
      <c r="JN10" s="0"/>
      <c r="JO10" s="0"/>
      <c r="JP10" s="0"/>
      <c r="JQ10" s="0"/>
      <c r="JR10" s="0"/>
      <c r="JS10" s="0"/>
      <c r="JT10" s="0"/>
      <c r="JU10" s="0"/>
      <c r="JV10" s="0"/>
      <c r="JW10" s="0"/>
      <c r="JX10" s="0"/>
      <c r="JY10" s="0"/>
      <c r="JZ10" s="0"/>
      <c r="KA10" s="0"/>
      <c r="KB10" s="0"/>
      <c r="KC10" s="0"/>
      <c r="KD10" s="0"/>
      <c r="KE10" s="0"/>
      <c r="KF10" s="0"/>
      <c r="KG10" s="0"/>
      <c r="KH10" s="0"/>
      <c r="KI10" s="0"/>
      <c r="KJ10" s="0"/>
      <c r="KK10" s="0"/>
      <c r="KL10" s="0"/>
      <c r="KM10" s="0"/>
      <c r="KN10" s="0"/>
      <c r="KO10" s="0"/>
      <c r="KP10" s="0"/>
      <c r="KQ10" s="0"/>
      <c r="KR10" s="0"/>
      <c r="KS10" s="0"/>
      <c r="KT10" s="0"/>
      <c r="KU10" s="0"/>
      <c r="KV10" s="0"/>
      <c r="KW10" s="0"/>
      <c r="KX10" s="0"/>
      <c r="KY10" s="0"/>
      <c r="KZ10" s="0"/>
      <c r="LA10" s="0"/>
      <c r="LB10" s="0"/>
      <c r="LC10" s="0"/>
      <c r="LD10" s="0"/>
      <c r="LE10" s="0"/>
      <c r="LF10" s="0"/>
      <c r="LG10" s="0"/>
      <c r="LH10" s="0"/>
      <c r="LI10" s="0"/>
      <c r="LJ10" s="0"/>
      <c r="LK10" s="0"/>
      <c r="LL10" s="0"/>
      <c r="LM10" s="0"/>
      <c r="LN10" s="0"/>
      <c r="LO10" s="0"/>
      <c r="LP10" s="0"/>
      <c r="LQ10" s="0"/>
      <c r="LR10" s="0"/>
      <c r="LS10" s="0"/>
      <c r="LT10" s="0"/>
      <c r="LU10" s="0"/>
      <c r="LV10" s="0"/>
      <c r="LW10" s="0"/>
      <c r="LX10" s="0"/>
      <c r="LY10" s="0"/>
      <c r="LZ10" s="0"/>
      <c r="MA10" s="0"/>
      <c r="MB10" s="0"/>
      <c r="MC10" s="0"/>
      <c r="MD10" s="0"/>
      <c r="ME10" s="0"/>
      <c r="MF10" s="0"/>
      <c r="MG10" s="0"/>
      <c r="MH10" s="0"/>
      <c r="MI10" s="0"/>
      <c r="MJ10" s="0"/>
      <c r="MK10" s="0"/>
      <c r="ML10" s="0"/>
      <c r="MM10" s="0"/>
      <c r="MN10" s="0"/>
      <c r="MO10" s="0"/>
      <c r="MP10" s="0"/>
      <c r="MQ10" s="0"/>
      <c r="MR10" s="0"/>
      <c r="MS10" s="0"/>
      <c r="MT10" s="0"/>
      <c r="MU10" s="0"/>
      <c r="MV10" s="0"/>
      <c r="MW10" s="0"/>
      <c r="MX10" s="0"/>
      <c r="MY10" s="0"/>
      <c r="MZ10" s="0"/>
      <c r="NA10" s="0"/>
      <c r="NB10" s="0"/>
      <c r="NC10" s="0"/>
      <c r="ND10" s="0"/>
      <c r="NE10" s="0"/>
      <c r="NF10" s="0"/>
      <c r="NG10" s="0"/>
      <c r="NH10" s="0"/>
      <c r="NI10" s="0"/>
      <c r="NJ10" s="0"/>
      <c r="NK10" s="0"/>
      <c r="NL10" s="0"/>
      <c r="NM10" s="0"/>
      <c r="NN10" s="0"/>
      <c r="NO10" s="0"/>
      <c r="NP10" s="0"/>
      <c r="NQ10" s="0"/>
      <c r="NR10" s="0"/>
      <c r="NS10" s="0"/>
      <c r="NT10" s="0"/>
      <c r="NU10" s="0"/>
      <c r="NV10" s="0"/>
      <c r="NW10" s="0"/>
      <c r="NX10" s="0"/>
      <c r="NY10" s="0"/>
      <c r="NZ10" s="0"/>
      <c r="OA10" s="0"/>
      <c r="OB10" s="0"/>
      <c r="OC10" s="0"/>
      <c r="OD10" s="0"/>
      <c r="OE10" s="0"/>
      <c r="OF10" s="0"/>
      <c r="OG10" s="0"/>
      <c r="OH10" s="0"/>
      <c r="OI10" s="0"/>
      <c r="OJ10" s="0"/>
      <c r="OK10" s="0"/>
      <c r="OL10" s="0"/>
      <c r="OM10" s="0"/>
      <c r="ON10" s="0"/>
      <c r="OO10" s="0"/>
      <c r="OP10" s="0"/>
      <c r="OQ10" s="0"/>
      <c r="OR10" s="0"/>
      <c r="OS10" s="0"/>
      <c r="OT10" s="0"/>
      <c r="OU10" s="0"/>
      <c r="OV10" s="0"/>
      <c r="OW10" s="0"/>
      <c r="OX10" s="0"/>
      <c r="OY10" s="0"/>
      <c r="OZ10" s="0"/>
      <c r="PA10" s="0"/>
      <c r="PB10" s="0"/>
      <c r="PC10" s="0"/>
      <c r="PD10" s="0"/>
      <c r="PE10" s="0"/>
      <c r="PF10" s="0"/>
      <c r="PG10" s="0"/>
      <c r="PH10" s="0"/>
      <c r="PI10" s="0"/>
      <c r="PJ10" s="0"/>
      <c r="PK10" s="0"/>
      <c r="PL10" s="0"/>
      <c r="PM10" s="0"/>
      <c r="PN10" s="0"/>
      <c r="PO10" s="0"/>
      <c r="PP10" s="0"/>
      <c r="PQ10" s="0"/>
      <c r="PR10" s="0"/>
      <c r="PS10" s="0"/>
      <c r="PT10" s="0"/>
      <c r="PU10" s="0"/>
      <c r="PV10" s="0"/>
      <c r="PW10" s="0"/>
      <c r="PX10" s="0"/>
      <c r="PY10" s="0"/>
      <c r="PZ10" s="0"/>
      <c r="QA10" s="0"/>
      <c r="QB10" s="0"/>
      <c r="QC10" s="0"/>
      <c r="QD10" s="0"/>
      <c r="QE10" s="0"/>
      <c r="QF10" s="0"/>
      <c r="QG10" s="0"/>
      <c r="QH10" s="0"/>
      <c r="QI10" s="0"/>
      <c r="QJ10" s="0"/>
      <c r="QK10" s="0"/>
      <c r="QL10" s="0"/>
      <c r="QM10" s="0"/>
      <c r="QN10" s="0"/>
      <c r="QO10" s="0"/>
      <c r="QP10" s="0"/>
      <c r="QQ10" s="0"/>
      <c r="QR10" s="0"/>
      <c r="QS10" s="0"/>
      <c r="QT10" s="0"/>
      <c r="QU10" s="0"/>
      <c r="QV10" s="0"/>
      <c r="QW10" s="0"/>
      <c r="QX10" s="0"/>
      <c r="QY10" s="0"/>
      <c r="QZ10" s="0"/>
      <c r="RA10" s="0"/>
      <c r="RB10" s="0"/>
      <c r="RC10" s="0"/>
      <c r="RD10" s="0"/>
      <c r="RE10" s="0"/>
      <c r="RF10" s="0"/>
      <c r="RG10" s="0"/>
      <c r="RH10" s="0"/>
      <c r="RI10" s="0"/>
      <c r="RJ10" s="0"/>
      <c r="RK10" s="0"/>
      <c r="RL10" s="0"/>
      <c r="RM10" s="0"/>
      <c r="RN10" s="0"/>
      <c r="RO10" s="0"/>
      <c r="RP10" s="0"/>
      <c r="RQ10" s="0"/>
      <c r="RR10" s="0"/>
      <c r="RS10" s="0"/>
      <c r="RT10" s="0"/>
      <c r="RU10" s="0"/>
      <c r="RV10" s="0"/>
      <c r="RW10" s="0"/>
      <c r="RX10" s="0"/>
      <c r="RY10" s="0"/>
      <c r="RZ10" s="0"/>
      <c r="SA10" s="0"/>
      <c r="SB10" s="0"/>
      <c r="SC10" s="0"/>
      <c r="SD10" s="0"/>
      <c r="SE10" s="0"/>
      <c r="SF10" s="0"/>
      <c r="SG10" s="0"/>
      <c r="SH10" s="0"/>
      <c r="SI10" s="0"/>
      <c r="SJ10" s="0"/>
      <c r="SK10" s="0"/>
      <c r="SL10" s="0"/>
      <c r="SM10" s="0"/>
      <c r="SN10" s="0"/>
      <c r="SO10" s="0"/>
      <c r="SP10" s="0"/>
      <c r="SQ10" s="0"/>
      <c r="SR10" s="0"/>
      <c r="SS10" s="0"/>
      <c r="ST10" s="0"/>
      <c r="SU10" s="0"/>
      <c r="SV10" s="0"/>
      <c r="SW10" s="0"/>
      <c r="SX10" s="0"/>
      <c r="SY10" s="0"/>
      <c r="SZ10" s="0"/>
      <c r="TA10" s="0"/>
      <c r="TB10" s="0"/>
      <c r="TC10" s="0"/>
      <c r="TD10" s="0"/>
      <c r="TE10" s="0"/>
      <c r="TF10" s="0"/>
      <c r="TG10" s="0"/>
      <c r="TH10" s="0"/>
      <c r="TI10" s="0"/>
      <c r="TJ10" s="0"/>
      <c r="TK10" s="0"/>
      <c r="TL10" s="0"/>
      <c r="TM10" s="0"/>
      <c r="TN10" s="0"/>
      <c r="TO10" s="0"/>
      <c r="TP10" s="0"/>
      <c r="TQ10" s="0"/>
      <c r="TR10" s="0"/>
      <c r="TS10" s="0"/>
      <c r="TT10" s="0"/>
      <c r="TU10" s="0"/>
      <c r="TV10" s="0"/>
      <c r="TW10" s="0"/>
      <c r="TX10" s="0"/>
      <c r="TY10" s="0"/>
      <c r="TZ10" s="0"/>
      <c r="UA10" s="0"/>
      <c r="UB10" s="0"/>
      <c r="UC10" s="0"/>
      <c r="UD10" s="0"/>
      <c r="UE10" s="0"/>
      <c r="UF10" s="0"/>
      <c r="UG10" s="0"/>
      <c r="UH10" s="0"/>
      <c r="UI10" s="0"/>
      <c r="UJ10" s="0"/>
      <c r="UK10" s="0"/>
      <c r="UL10" s="0"/>
      <c r="UM10" s="0"/>
      <c r="UN10" s="0"/>
      <c r="UO10" s="0"/>
      <c r="UP10" s="0"/>
      <c r="UQ10" s="0"/>
      <c r="UR10" s="0"/>
      <c r="US10" s="0"/>
      <c r="UT10" s="0"/>
      <c r="UU10" s="0"/>
      <c r="UV10" s="0"/>
      <c r="UW10" s="0"/>
      <c r="UX10" s="0"/>
      <c r="UY10" s="0"/>
      <c r="UZ10" s="0"/>
      <c r="VA10" s="0"/>
      <c r="VB10" s="0"/>
      <c r="VC10" s="0"/>
      <c r="VD10" s="0"/>
      <c r="VE10" s="0"/>
      <c r="VF10" s="0"/>
      <c r="VG10" s="0"/>
      <c r="VH10" s="0"/>
      <c r="VI10" s="0"/>
      <c r="VJ10" s="0"/>
      <c r="VK10" s="0"/>
      <c r="VL10" s="0"/>
      <c r="VM10" s="0"/>
      <c r="VN10" s="0"/>
      <c r="VO10" s="0"/>
      <c r="VP10" s="0"/>
      <c r="VQ10" s="0"/>
      <c r="VR10" s="0"/>
      <c r="VS10" s="0"/>
      <c r="VT10" s="0"/>
      <c r="VU10" s="0"/>
      <c r="VV10" s="0"/>
      <c r="VW10" s="0"/>
      <c r="VX10" s="0"/>
      <c r="VY10" s="0"/>
      <c r="VZ10" s="0"/>
      <c r="WA10" s="0"/>
      <c r="WB10" s="0"/>
      <c r="WC10" s="0"/>
      <c r="WD10" s="0"/>
      <c r="WE10" s="0"/>
      <c r="WF10" s="0"/>
      <c r="WG10" s="0"/>
      <c r="WH10" s="0"/>
      <c r="WI10" s="0"/>
      <c r="WJ10" s="0"/>
      <c r="WK10" s="0"/>
      <c r="WL10" s="0"/>
      <c r="WM10" s="0"/>
      <c r="WN10" s="0"/>
      <c r="WO10" s="0"/>
      <c r="WP10" s="0"/>
      <c r="WQ10" s="0"/>
      <c r="WR10" s="0"/>
      <c r="WS10" s="0"/>
      <c r="WT10" s="0"/>
      <c r="WU10" s="0"/>
      <c r="WV10" s="0"/>
      <c r="WW10" s="0"/>
      <c r="WX10" s="0"/>
      <c r="WY10" s="0"/>
      <c r="WZ10" s="0"/>
      <c r="XA10" s="0"/>
      <c r="XB10" s="0"/>
      <c r="XC10" s="0"/>
      <c r="XD10" s="0"/>
      <c r="XE10" s="0"/>
      <c r="XF10" s="0"/>
      <c r="XG10" s="0"/>
      <c r="XH10" s="0"/>
      <c r="XI10" s="0"/>
      <c r="XJ10" s="0"/>
      <c r="XK10" s="0"/>
      <c r="XL10" s="0"/>
      <c r="XM10" s="0"/>
      <c r="XN10" s="0"/>
      <c r="XO10" s="0"/>
      <c r="XP10" s="0"/>
      <c r="XQ10" s="0"/>
      <c r="XR10" s="0"/>
      <c r="XS10" s="0"/>
      <c r="XT10" s="0"/>
      <c r="XU10" s="0"/>
      <c r="XV10" s="0"/>
      <c r="XW10" s="0"/>
      <c r="XX10" s="0"/>
      <c r="XY10" s="0"/>
      <c r="XZ10" s="0"/>
      <c r="YA10" s="0"/>
      <c r="YB10" s="0"/>
      <c r="YC10" s="0"/>
      <c r="YD10" s="0"/>
      <c r="YE10" s="0"/>
      <c r="YF10" s="0"/>
      <c r="YG10" s="0"/>
      <c r="YH10" s="0"/>
      <c r="YI10" s="0"/>
      <c r="YJ10" s="0"/>
      <c r="YK10" s="0"/>
      <c r="YL10" s="0"/>
      <c r="YM10" s="0"/>
      <c r="YN10" s="0"/>
      <c r="YO10" s="0"/>
      <c r="YP10" s="0"/>
      <c r="YQ10" s="0"/>
      <c r="YR10" s="0"/>
      <c r="YS10" s="0"/>
      <c r="YT10" s="0"/>
      <c r="YU10" s="0"/>
      <c r="YV10" s="0"/>
      <c r="YW10" s="0"/>
      <c r="YX10" s="0"/>
      <c r="YY10" s="0"/>
      <c r="YZ10" s="0"/>
      <c r="ZA10" s="0"/>
      <c r="ZB10" s="0"/>
      <c r="ZC10" s="0"/>
      <c r="ZD10" s="0"/>
      <c r="ZE10" s="0"/>
      <c r="ZF10" s="0"/>
      <c r="ZG10" s="0"/>
      <c r="ZH10" s="0"/>
      <c r="ZI10" s="0"/>
      <c r="ZJ10" s="0"/>
      <c r="ZK10" s="0"/>
      <c r="ZL10" s="0"/>
      <c r="ZM10" s="0"/>
      <c r="ZN10" s="0"/>
      <c r="ZO10" s="0"/>
      <c r="ZP10" s="0"/>
      <c r="ZQ10" s="0"/>
      <c r="ZR10" s="0"/>
      <c r="ZS10" s="0"/>
      <c r="ZT10" s="0"/>
      <c r="ZU10" s="0"/>
      <c r="ZV10" s="0"/>
      <c r="ZW10" s="0"/>
      <c r="ZX10" s="0"/>
      <c r="ZY10" s="0"/>
      <c r="ZZ10" s="0"/>
      <c r="AAA10" s="0"/>
      <c r="AAB10" s="0"/>
      <c r="AAC10" s="0"/>
      <c r="AAD10" s="0"/>
      <c r="AAE10" s="0"/>
      <c r="AAF10" s="0"/>
      <c r="AAG10" s="0"/>
      <c r="AAH10" s="0"/>
      <c r="AAI10" s="0"/>
      <c r="AAJ10" s="0"/>
      <c r="AAK10" s="0"/>
      <c r="AAL10" s="0"/>
      <c r="AAM10" s="0"/>
      <c r="AAN10" s="0"/>
      <c r="AAO10" s="0"/>
      <c r="AAP10" s="0"/>
      <c r="AAQ10" s="0"/>
      <c r="AAR10" s="0"/>
      <c r="AAS10" s="0"/>
      <c r="AAT10" s="0"/>
      <c r="AAU10" s="0"/>
      <c r="AAV10" s="0"/>
      <c r="AAW10" s="0"/>
      <c r="AAX10" s="0"/>
      <c r="AAY10" s="0"/>
      <c r="AAZ10" s="0"/>
      <c r="ABA10" s="0"/>
      <c r="ABB10" s="0"/>
      <c r="ABC10" s="0"/>
      <c r="ABD10" s="0"/>
      <c r="ABE10" s="0"/>
      <c r="ABF10" s="0"/>
      <c r="ABG10" s="0"/>
      <c r="ABH10" s="0"/>
      <c r="ABI10" s="0"/>
      <c r="ABJ10" s="0"/>
      <c r="ABK10" s="0"/>
      <c r="ABL10" s="0"/>
      <c r="ABM10" s="0"/>
      <c r="ABN10" s="0"/>
      <c r="ABO10" s="0"/>
      <c r="ABP10" s="0"/>
      <c r="ABQ10" s="0"/>
      <c r="ABR10" s="0"/>
      <c r="ABS10" s="0"/>
      <c r="ABT10" s="0"/>
      <c r="ABU10" s="0"/>
      <c r="ABV10" s="0"/>
      <c r="ABW10" s="0"/>
      <c r="ABX10" s="0"/>
      <c r="ABY10" s="0"/>
      <c r="ABZ10" s="0"/>
      <c r="ACA10" s="0"/>
      <c r="ACB10" s="0"/>
      <c r="ACC10" s="0"/>
      <c r="ACD10" s="0"/>
      <c r="ACE10" s="0"/>
      <c r="ACF10" s="0"/>
      <c r="ACG10" s="0"/>
      <c r="ACH10" s="0"/>
      <c r="ACI10" s="0"/>
      <c r="ACJ10" s="0"/>
      <c r="ACK10" s="0"/>
      <c r="ACL10" s="0"/>
      <c r="ACM10" s="0"/>
      <c r="ACN10" s="0"/>
      <c r="ACO10" s="0"/>
      <c r="ACP10" s="0"/>
      <c r="ACQ10" s="0"/>
      <c r="ACR10" s="0"/>
      <c r="ACS10" s="0"/>
      <c r="ACT10" s="0"/>
      <c r="ACU10" s="0"/>
      <c r="ACV10" s="0"/>
      <c r="ACW10" s="0"/>
      <c r="ACX10" s="0"/>
      <c r="ACY10" s="0"/>
      <c r="ACZ10" s="0"/>
      <c r="ADA10" s="0"/>
      <c r="ADB10" s="0"/>
      <c r="ADC10" s="0"/>
      <c r="ADD10" s="0"/>
      <c r="ADE10" s="0"/>
      <c r="ADF10" s="0"/>
      <c r="ADG10" s="0"/>
      <c r="ADH10" s="0"/>
      <c r="ADI10" s="0"/>
      <c r="ADJ10" s="0"/>
      <c r="ADK10" s="0"/>
      <c r="ADL10" s="0"/>
      <c r="ADM10" s="0"/>
      <c r="ADN10" s="0"/>
      <c r="ADO10" s="0"/>
      <c r="ADP10" s="0"/>
      <c r="ADQ10" s="0"/>
      <c r="ADR10" s="0"/>
      <c r="ADS10" s="0"/>
      <c r="ADT10" s="0"/>
      <c r="ADU10" s="0"/>
      <c r="ADV10" s="0"/>
      <c r="ADW10" s="0"/>
      <c r="ADX10" s="0"/>
      <c r="ADY10" s="0"/>
      <c r="ADZ10" s="0"/>
      <c r="AEA10" s="0"/>
      <c r="AEB10" s="0"/>
      <c r="AEC10" s="0"/>
      <c r="AED10" s="0"/>
      <c r="AEE10" s="0"/>
      <c r="AEF10" s="0"/>
      <c r="AEG10" s="0"/>
      <c r="AEH10" s="0"/>
      <c r="AEI10" s="0"/>
      <c r="AEJ10" s="0"/>
      <c r="AEK10" s="0"/>
      <c r="AEL10" s="0"/>
      <c r="AEM10" s="0"/>
      <c r="AEN10" s="0"/>
      <c r="AEO10" s="0"/>
      <c r="AEP10" s="0"/>
      <c r="AEQ10" s="0"/>
      <c r="AER10" s="0"/>
      <c r="AES10" s="0"/>
      <c r="AET10" s="0"/>
      <c r="AEU10" s="0"/>
      <c r="AEV10" s="0"/>
      <c r="AEW10" s="0"/>
      <c r="AEX10" s="0"/>
      <c r="AEY10" s="0"/>
      <c r="AEZ10" s="0"/>
      <c r="AFA10" s="0"/>
      <c r="AFB10" s="0"/>
      <c r="AFC10" s="0"/>
      <c r="AFD10" s="0"/>
      <c r="AFE10" s="0"/>
      <c r="AFF10" s="0"/>
      <c r="AFG10" s="0"/>
      <c r="AFH10" s="0"/>
      <c r="AFI10" s="0"/>
      <c r="AFJ10" s="0"/>
      <c r="AFK10" s="0"/>
      <c r="AFL10" s="0"/>
      <c r="AFM10" s="0"/>
      <c r="AFN10" s="0"/>
      <c r="AFO10" s="0"/>
      <c r="AFP10" s="0"/>
      <c r="AFQ10" s="0"/>
      <c r="AFR10" s="0"/>
      <c r="AFS10" s="0"/>
      <c r="AFT10" s="0"/>
      <c r="AFU10" s="0"/>
      <c r="AFV10" s="0"/>
      <c r="AFW10" s="0"/>
      <c r="AFX10" s="0"/>
      <c r="AFY10" s="0"/>
      <c r="AFZ10" s="0"/>
      <c r="AGA10" s="0"/>
      <c r="AGB10" s="0"/>
      <c r="AGC10" s="0"/>
      <c r="AGD10" s="0"/>
      <c r="AGE10" s="0"/>
      <c r="AGF10" s="0"/>
      <c r="AGG10" s="0"/>
      <c r="AGH10" s="0"/>
      <c r="AGI10" s="0"/>
      <c r="AGJ10" s="0"/>
      <c r="AGK10" s="0"/>
      <c r="AGL10" s="0"/>
      <c r="AGM10" s="0"/>
      <c r="AGN10" s="0"/>
      <c r="AGO10" s="0"/>
      <c r="AGP10" s="0"/>
      <c r="AGQ10" s="0"/>
      <c r="AGR10" s="0"/>
      <c r="AGS10" s="0"/>
      <c r="AGT10" s="0"/>
      <c r="AGU10" s="0"/>
      <c r="AGV10" s="0"/>
      <c r="AGW10" s="0"/>
      <c r="AGX10" s="0"/>
      <c r="AGY10" s="0"/>
      <c r="AGZ10" s="0"/>
      <c r="AHA10" s="0"/>
      <c r="AHB10" s="0"/>
      <c r="AHC10" s="0"/>
      <c r="AHD10" s="0"/>
      <c r="AHE10" s="0"/>
      <c r="AHF10" s="0"/>
      <c r="AHG10" s="0"/>
      <c r="AHH10" s="0"/>
      <c r="AHI10" s="0"/>
      <c r="AHJ10" s="0"/>
      <c r="AHK10" s="0"/>
      <c r="AHL10" s="0"/>
      <c r="AHM10" s="0"/>
      <c r="AHN10" s="0"/>
      <c r="AHO10" s="0"/>
      <c r="AHP10" s="0"/>
      <c r="AHQ10" s="0"/>
      <c r="AHR10" s="0"/>
      <c r="AHS10" s="0"/>
      <c r="AHT10" s="0"/>
      <c r="AHU10" s="0"/>
      <c r="AHV10" s="0"/>
      <c r="AHW10" s="0"/>
      <c r="AHX10" s="0"/>
      <c r="AHY10" s="0"/>
      <c r="AHZ10" s="0"/>
      <c r="AIA10" s="0"/>
      <c r="AIB10" s="0"/>
      <c r="AIC10" s="0"/>
      <c r="AID10" s="0"/>
      <c r="AIE10" s="0"/>
      <c r="AIF10" s="0"/>
      <c r="AIG10" s="0"/>
      <c r="AIH10" s="0"/>
      <c r="AII10" s="0"/>
      <c r="AIJ10" s="0"/>
      <c r="AIK10" s="0"/>
      <c r="AIL10" s="0"/>
      <c r="AIM10" s="0"/>
      <c r="AIN10" s="0"/>
      <c r="AIO10" s="0"/>
      <c r="AIP10" s="0"/>
      <c r="AIQ10" s="0"/>
      <c r="AIR10" s="0"/>
      <c r="AIS10" s="0"/>
      <c r="AIT10" s="0"/>
      <c r="AIU10" s="0"/>
      <c r="AIV10" s="0"/>
      <c r="AIW10" s="0"/>
      <c r="AIX10" s="0"/>
      <c r="AIY10" s="0"/>
      <c r="AIZ10" s="0"/>
      <c r="AJA10" s="0"/>
      <c r="AJB10" s="0"/>
      <c r="AJC10" s="0"/>
      <c r="AJD10" s="0"/>
      <c r="AJE10" s="0"/>
      <c r="AJF10" s="0"/>
      <c r="AJG10" s="0"/>
      <c r="AJH10" s="0"/>
      <c r="AJI10" s="0"/>
      <c r="AJJ10" s="0"/>
      <c r="AJK10" s="0"/>
      <c r="AJL10" s="0"/>
      <c r="AJM10" s="0"/>
      <c r="AJN10" s="0"/>
      <c r="AJO10" s="0"/>
      <c r="AJP10" s="0"/>
      <c r="AJQ10" s="0"/>
      <c r="AJR10" s="0"/>
      <c r="AJS10" s="0"/>
      <c r="AJT10" s="0"/>
      <c r="AJU10" s="0"/>
      <c r="AJV10" s="0"/>
      <c r="AJW10" s="0"/>
      <c r="AJX10" s="0"/>
      <c r="AJY10" s="0"/>
      <c r="AJZ10" s="0"/>
      <c r="AKA10" s="0"/>
      <c r="AKB10" s="0"/>
      <c r="AKC10" s="0"/>
      <c r="AKD10" s="0"/>
      <c r="AKE10" s="0"/>
      <c r="AKF10" s="0"/>
      <c r="AKG10" s="0"/>
      <c r="AKH10" s="0"/>
      <c r="AKI10" s="0"/>
      <c r="AKJ10" s="0"/>
      <c r="AKK10" s="0"/>
      <c r="AKL10" s="0"/>
      <c r="AKM10" s="0"/>
      <c r="AKN10" s="0"/>
      <c r="AKO10" s="0"/>
      <c r="AKP10" s="0"/>
      <c r="AKQ10" s="0"/>
      <c r="AKR10" s="0"/>
      <c r="AKS10" s="0"/>
      <c r="AKT10" s="0"/>
      <c r="AKU10" s="0"/>
      <c r="AKV10" s="0"/>
      <c r="AKW10" s="0"/>
      <c r="AKX10" s="0"/>
      <c r="AKY10" s="0"/>
      <c r="AKZ10" s="0"/>
      <c r="ALA10" s="0"/>
      <c r="ALB10" s="0"/>
      <c r="ALC10" s="0"/>
      <c r="ALD10" s="0"/>
      <c r="ALE10" s="0"/>
      <c r="ALF10" s="0"/>
      <c r="ALG10" s="0"/>
      <c r="ALH10" s="0"/>
      <c r="ALI10" s="0"/>
      <c r="ALJ10" s="0"/>
      <c r="ALK10" s="0"/>
      <c r="ALL10" s="0"/>
      <c r="ALM10" s="0"/>
      <c r="ALN10" s="0"/>
      <c r="ALO10" s="0"/>
      <c r="ALP10" s="0"/>
      <c r="ALQ10" s="0"/>
      <c r="ALR10" s="0"/>
      <c r="ALS10" s="0"/>
      <c r="ALT10" s="0"/>
      <c r="ALU10" s="0"/>
      <c r="ALV10" s="0"/>
      <c r="ALW10" s="0"/>
      <c r="ALX10" s="0"/>
      <c r="ALY10" s="0"/>
      <c r="ALZ10" s="0"/>
      <c r="AMA10" s="0"/>
      <c r="AMB10" s="0"/>
      <c r="AMC10" s="0"/>
      <c r="AMD10" s="0"/>
      <c r="AME10" s="0"/>
      <c r="AMF10" s="0"/>
      <c r="AMG10" s="0"/>
      <c r="AMH10" s="0"/>
      <c r="AMI10" s="0"/>
      <c r="AMJ10" s="0"/>
    </row>
    <row r="11" customFormat="false" ht="15" hidden="false" customHeight="false" outlineLevel="0" collapsed="false">
      <c r="A11" s="15" t="s">
        <v>74316</v>
      </c>
      <c r="B11" s="12" t="n">
        <v>41379.3833333333</v>
      </c>
      <c r="C11" s="15" t="s">
        <v>83615</v>
      </c>
      <c r="D11" s="0"/>
      <c r="E11" s="0"/>
      <c r="F11" s="0"/>
      <c r="G11" s="0"/>
      <c r="H11" s="0"/>
      <c r="I11" s="0"/>
      <c r="J11" s="0"/>
      <c r="K11" s="0"/>
      <c r="L11" s="0"/>
      <c r="M11" s="0"/>
      <c r="N11" s="0"/>
      <c r="O11" s="0"/>
      <c r="P11" s="0"/>
      <c r="Q11" s="0"/>
      <c r="R11" s="0"/>
      <c r="S11" s="0"/>
      <c r="T11" s="0"/>
      <c r="U11" s="0"/>
      <c r="V11" s="0"/>
      <c r="W11" s="0"/>
      <c r="X11" s="0"/>
      <c r="Y11" s="0"/>
      <c r="Z11" s="0"/>
      <c r="AA11" s="0"/>
      <c r="AB11" s="0"/>
      <c r="AC11" s="0"/>
      <c r="AD11" s="0"/>
      <c r="AE11" s="0"/>
      <c r="AF11" s="0"/>
      <c r="AG11" s="0"/>
      <c r="AH11" s="0"/>
      <c r="AI11" s="0"/>
      <c r="AJ11" s="0"/>
      <c r="AK11" s="0"/>
      <c r="AL11" s="0"/>
      <c r="AM11" s="0"/>
      <c r="AN11" s="0"/>
      <c r="AO11" s="0"/>
      <c r="AP11" s="0"/>
      <c r="AQ11" s="0"/>
      <c r="AR11" s="0"/>
      <c r="AS11" s="0"/>
      <c r="AT11" s="0"/>
      <c r="AU11" s="0"/>
      <c r="AV11" s="0"/>
      <c r="AW11" s="0"/>
      <c r="AX11" s="0"/>
      <c r="AY11" s="0"/>
      <c r="AZ11" s="0"/>
      <c r="BA11" s="0"/>
      <c r="BB11" s="0"/>
      <c r="BC11" s="0"/>
      <c r="BD11" s="0"/>
      <c r="BE11" s="0"/>
      <c r="BF11" s="0"/>
      <c r="BG11" s="0"/>
      <c r="BH11" s="0"/>
      <c r="BI11" s="0"/>
      <c r="BJ11" s="0"/>
      <c r="BK11" s="0"/>
      <c r="BL11" s="0"/>
      <c r="BM11" s="0"/>
      <c r="BN11" s="0"/>
      <c r="BO11" s="0"/>
      <c r="BP11" s="0"/>
      <c r="BQ11" s="0"/>
      <c r="BR11" s="0"/>
      <c r="BS11" s="0"/>
      <c r="BT11" s="0"/>
      <c r="BU11" s="0"/>
      <c r="BV11" s="0"/>
      <c r="BW11" s="0"/>
      <c r="BX11" s="0"/>
      <c r="BY11" s="0"/>
      <c r="BZ11" s="0"/>
      <c r="CA11" s="0"/>
      <c r="CB11" s="0"/>
      <c r="CC11" s="0"/>
      <c r="CD11" s="0"/>
      <c r="CE11" s="0"/>
      <c r="CF11" s="0"/>
      <c r="CG11" s="0"/>
      <c r="CH11" s="0"/>
      <c r="CI11" s="0"/>
      <c r="CJ11" s="0"/>
      <c r="CK11" s="0"/>
      <c r="CL11" s="0"/>
      <c r="CM11" s="0"/>
      <c r="CN11" s="0"/>
      <c r="CO11" s="0"/>
      <c r="CP11" s="0"/>
      <c r="CQ11" s="0"/>
      <c r="CR11" s="0"/>
      <c r="CS11" s="0"/>
      <c r="CT11" s="0"/>
      <c r="CU11" s="0"/>
      <c r="CV11" s="0"/>
      <c r="CW11" s="0"/>
      <c r="CX11" s="0"/>
      <c r="CY11" s="0"/>
      <c r="CZ11" s="0"/>
      <c r="DA11" s="0"/>
      <c r="DB11" s="0"/>
      <c r="DC11" s="0"/>
      <c r="DD11" s="0"/>
      <c r="DE11" s="0"/>
      <c r="DF11" s="0"/>
      <c r="DG11" s="0"/>
      <c r="DH11" s="0"/>
      <c r="DI11" s="0"/>
      <c r="DJ11" s="0"/>
      <c r="DK11" s="0"/>
      <c r="DL11" s="0"/>
      <c r="DM11" s="0"/>
      <c r="DN11" s="0"/>
      <c r="DO11" s="0"/>
      <c r="DP11" s="0"/>
      <c r="DQ11" s="0"/>
      <c r="DR11" s="0"/>
      <c r="DS11" s="0"/>
      <c r="DT11" s="0"/>
      <c r="DU11" s="0"/>
      <c r="DV11" s="0"/>
      <c r="DW11" s="0"/>
      <c r="DX11" s="0"/>
      <c r="DY11" s="0"/>
      <c r="DZ11" s="0"/>
      <c r="EA11" s="0"/>
      <c r="EB11" s="0"/>
      <c r="EC11" s="0"/>
      <c r="ED11" s="0"/>
      <c r="EE11" s="0"/>
      <c r="EF11" s="0"/>
      <c r="EG11" s="0"/>
      <c r="EH11" s="0"/>
      <c r="EI11" s="0"/>
      <c r="EJ11" s="0"/>
      <c r="EK11" s="0"/>
      <c r="EL11" s="0"/>
      <c r="EM11" s="0"/>
      <c r="EN11" s="0"/>
      <c r="EO11" s="0"/>
      <c r="EP11" s="0"/>
      <c r="EQ11" s="0"/>
      <c r="ER11" s="0"/>
      <c r="ES11" s="0"/>
      <c r="ET11" s="0"/>
      <c r="EU11" s="0"/>
      <c r="EV11" s="0"/>
      <c r="EW11" s="0"/>
      <c r="EX11" s="0"/>
      <c r="EY11" s="0"/>
      <c r="EZ11" s="0"/>
      <c r="FA11" s="0"/>
      <c r="FB11" s="0"/>
      <c r="FC11" s="0"/>
      <c r="FD11" s="0"/>
      <c r="FE11" s="0"/>
      <c r="FF11" s="0"/>
      <c r="FG11" s="0"/>
      <c r="FH11" s="0"/>
      <c r="FI11" s="0"/>
      <c r="FJ11" s="0"/>
      <c r="FK11" s="0"/>
      <c r="FL11" s="0"/>
      <c r="FM11" s="0"/>
      <c r="FN11" s="0"/>
      <c r="FO11" s="0"/>
      <c r="FP11" s="0"/>
      <c r="FQ11" s="0"/>
      <c r="FR11" s="0"/>
      <c r="FS11" s="0"/>
      <c r="FT11" s="0"/>
      <c r="FU11" s="0"/>
      <c r="FV11" s="0"/>
      <c r="FW11" s="0"/>
      <c r="FX11" s="0"/>
      <c r="FY11" s="0"/>
      <c r="FZ11" s="0"/>
      <c r="GA11" s="0"/>
      <c r="GB11" s="0"/>
      <c r="GC11" s="0"/>
      <c r="GD11" s="0"/>
      <c r="GE11" s="0"/>
      <c r="GF11" s="0"/>
      <c r="GG11" s="0"/>
      <c r="GH11" s="0"/>
      <c r="GI11" s="0"/>
      <c r="GJ11" s="0"/>
      <c r="GK11" s="0"/>
      <c r="GL11" s="0"/>
      <c r="GM11" s="0"/>
      <c r="GN11" s="0"/>
      <c r="GO11" s="0"/>
      <c r="GP11" s="0"/>
      <c r="GQ11" s="0"/>
      <c r="GR11" s="0"/>
      <c r="GS11" s="0"/>
      <c r="GT11" s="0"/>
      <c r="GU11" s="0"/>
      <c r="GV11" s="0"/>
      <c r="GW11" s="0"/>
      <c r="GX11" s="0"/>
      <c r="GY11" s="0"/>
      <c r="GZ11" s="0"/>
      <c r="HA11" s="0"/>
      <c r="HB11" s="0"/>
      <c r="HC11" s="0"/>
      <c r="HD11" s="0"/>
      <c r="HE11" s="0"/>
      <c r="HF11" s="0"/>
      <c r="HG11" s="0"/>
      <c r="HH11" s="0"/>
      <c r="HI11" s="0"/>
      <c r="HJ11" s="0"/>
      <c r="HK11" s="0"/>
      <c r="HL11" s="0"/>
      <c r="HM11" s="0"/>
      <c r="HN11" s="0"/>
      <c r="HO11" s="0"/>
      <c r="HP11" s="0"/>
      <c r="HQ11" s="0"/>
      <c r="HR11" s="0"/>
      <c r="HS11" s="0"/>
      <c r="HT11" s="0"/>
      <c r="HU11" s="0"/>
      <c r="HV11" s="0"/>
      <c r="HW11" s="0"/>
      <c r="HX11" s="0"/>
      <c r="HY11" s="0"/>
      <c r="HZ11" s="0"/>
      <c r="IA11" s="0"/>
      <c r="IB11" s="0"/>
      <c r="IC11" s="0"/>
      <c r="ID11" s="0"/>
      <c r="IE11" s="0"/>
      <c r="IF11" s="0"/>
      <c r="IG11" s="0"/>
      <c r="IH11" s="0"/>
      <c r="II11" s="0"/>
      <c r="IJ11" s="0"/>
      <c r="IK11" s="0"/>
      <c r="IL11" s="0"/>
      <c r="IM11" s="0"/>
      <c r="IN11" s="0"/>
      <c r="IO11" s="0"/>
      <c r="IP11" s="0"/>
      <c r="IQ11" s="0"/>
      <c r="IR11" s="0"/>
      <c r="IS11" s="0"/>
      <c r="IT11" s="0"/>
      <c r="IU11" s="0"/>
      <c r="IV11" s="0"/>
      <c r="IW11" s="0"/>
      <c r="IX11" s="0"/>
      <c r="IY11" s="0"/>
      <c r="IZ11" s="0"/>
      <c r="JA11" s="0"/>
      <c r="JB11" s="0"/>
      <c r="JC11" s="0"/>
      <c r="JD11" s="0"/>
      <c r="JE11" s="0"/>
      <c r="JF11" s="0"/>
      <c r="JG11" s="0"/>
      <c r="JH11" s="0"/>
      <c r="JI11" s="0"/>
      <c r="JJ11" s="0"/>
      <c r="JK11" s="0"/>
      <c r="JL11" s="0"/>
      <c r="JM11" s="0"/>
      <c r="JN11" s="0"/>
      <c r="JO11" s="0"/>
      <c r="JP11" s="0"/>
      <c r="JQ11" s="0"/>
      <c r="JR11" s="0"/>
      <c r="JS11" s="0"/>
      <c r="JT11" s="0"/>
      <c r="JU11" s="0"/>
      <c r="JV11" s="0"/>
      <c r="JW11" s="0"/>
      <c r="JX11" s="0"/>
      <c r="JY11" s="0"/>
      <c r="JZ11" s="0"/>
      <c r="KA11" s="0"/>
      <c r="KB11" s="0"/>
      <c r="KC11" s="0"/>
      <c r="KD11" s="0"/>
      <c r="KE11" s="0"/>
      <c r="KF11" s="0"/>
      <c r="KG11" s="0"/>
      <c r="KH11" s="0"/>
      <c r="KI11" s="0"/>
      <c r="KJ11" s="0"/>
      <c r="KK11" s="0"/>
      <c r="KL11" s="0"/>
      <c r="KM11" s="0"/>
      <c r="KN11" s="0"/>
      <c r="KO11" s="0"/>
      <c r="KP11" s="0"/>
      <c r="KQ11" s="0"/>
      <c r="KR11" s="0"/>
      <c r="KS11" s="0"/>
      <c r="KT11" s="0"/>
      <c r="KU11" s="0"/>
      <c r="KV11" s="0"/>
      <c r="KW11" s="0"/>
      <c r="KX11" s="0"/>
      <c r="KY11" s="0"/>
      <c r="KZ11" s="0"/>
      <c r="LA11" s="0"/>
      <c r="LB11" s="0"/>
      <c r="LC11" s="0"/>
      <c r="LD11" s="0"/>
      <c r="LE11" s="0"/>
      <c r="LF11" s="0"/>
      <c r="LG11" s="0"/>
      <c r="LH11" s="0"/>
      <c r="LI11" s="0"/>
      <c r="LJ11" s="0"/>
      <c r="LK11" s="0"/>
      <c r="LL11" s="0"/>
      <c r="LM11" s="0"/>
      <c r="LN11" s="0"/>
      <c r="LO11" s="0"/>
      <c r="LP11" s="0"/>
      <c r="LQ11" s="0"/>
      <c r="LR11" s="0"/>
      <c r="LS11" s="0"/>
      <c r="LT11" s="0"/>
      <c r="LU11" s="0"/>
      <c r="LV11" s="0"/>
      <c r="LW11" s="0"/>
      <c r="LX11" s="0"/>
      <c r="LY11" s="0"/>
      <c r="LZ11" s="0"/>
      <c r="MA11" s="0"/>
      <c r="MB11" s="0"/>
      <c r="MC11" s="0"/>
      <c r="MD11" s="0"/>
      <c r="ME11" s="0"/>
      <c r="MF11" s="0"/>
      <c r="MG11" s="0"/>
      <c r="MH11" s="0"/>
      <c r="MI11" s="0"/>
      <c r="MJ11" s="0"/>
      <c r="MK11" s="0"/>
      <c r="ML11" s="0"/>
      <c r="MM11" s="0"/>
      <c r="MN11" s="0"/>
      <c r="MO11" s="0"/>
      <c r="MP11" s="0"/>
      <c r="MQ11" s="0"/>
      <c r="MR11" s="0"/>
      <c r="MS11" s="0"/>
      <c r="MT11" s="0"/>
      <c r="MU11" s="0"/>
      <c r="MV11" s="0"/>
      <c r="MW11" s="0"/>
      <c r="MX11" s="0"/>
      <c r="MY11" s="0"/>
      <c r="MZ11" s="0"/>
      <c r="NA11" s="0"/>
      <c r="NB11" s="0"/>
      <c r="NC11" s="0"/>
      <c r="ND11" s="0"/>
      <c r="NE11" s="0"/>
      <c r="NF11" s="0"/>
      <c r="NG11" s="0"/>
      <c r="NH11" s="0"/>
      <c r="NI11" s="0"/>
      <c r="NJ11" s="0"/>
      <c r="NK11" s="0"/>
      <c r="NL11" s="0"/>
      <c r="NM11" s="0"/>
      <c r="NN11" s="0"/>
      <c r="NO11" s="0"/>
      <c r="NP11" s="0"/>
      <c r="NQ11" s="0"/>
      <c r="NR11" s="0"/>
      <c r="NS11" s="0"/>
      <c r="NT11" s="0"/>
      <c r="NU11" s="0"/>
      <c r="NV11" s="0"/>
      <c r="NW11" s="0"/>
      <c r="NX11" s="0"/>
      <c r="NY11" s="0"/>
      <c r="NZ11" s="0"/>
      <c r="OA11" s="0"/>
      <c r="OB11" s="0"/>
      <c r="OC11" s="0"/>
      <c r="OD11" s="0"/>
      <c r="OE11" s="0"/>
      <c r="OF11" s="0"/>
      <c r="OG11" s="0"/>
      <c r="OH11" s="0"/>
      <c r="OI11" s="0"/>
      <c r="OJ11" s="0"/>
      <c r="OK11" s="0"/>
      <c r="OL11" s="0"/>
      <c r="OM11" s="0"/>
      <c r="ON11" s="0"/>
      <c r="OO11" s="0"/>
      <c r="OP11" s="0"/>
      <c r="OQ11" s="0"/>
      <c r="OR11" s="0"/>
      <c r="OS11" s="0"/>
      <c r="OT11" s="0"/>
      <c r="OU11" s="0"/>
      <c r="OV11" s="0"/>
      <c r="OW11" s="0"/>
      <c r="OX11" s="0"/>
      <c r="OY11" s="0"/>
      <c r="OZ11" s="0"/>
      <c r="PA11" s="0"/>
      <c r="PB11" s="0"/>
      <c r="PC11" s="0"/>
      <c r="PD11" s="0"/>
      <c r="PE11" s="0"/>
      <c r="PF11" s="0"/>
      <c r="PG11" s="0"/>
      <c r="PH11" s="0"/>
      <c r="PI11" s="0"/>
      <c r="PJ11" s="0"/>
      <c r="PK11" s="0"/>
      <c r="PL11" s="0"/>
      <c r="PM11" s="0"/>
      <c r="PN11" s="0"/>
      <c r="PO11" s="0"/>
      <c r="PP11" s="0"/>
      <c r="PQ11" s="0"/>
      <c r="PR11" s="0"/>
      <c r="PS11" s="0"/>
      <c r="PT11" s="0"/>
      <c r="PU11" s="0"/>
      <c r="PV11" s="0"/>
      <c r="PW11" s="0"/>
      <c r="PX11" s="0"/>
      <c r="PY11" s="0"/>
      <c r="PZ11" s="0"/>
      <c r="QA11" s="0"/>
      <c r="QB11" s="0"/>
      <c r="QC11" s="0"/>
      <c r="QD11" s="0"/>
      <c r="QE11" s="0"/>
      <c r="QF11" s="0"/>
      <c r="QG11" s="0"/>
      <c r="QH11" s="0"/>
      <c r="QI11" s="0"/>
      <c r="QJ11" s="0"/>
      <c r="QK11" s="0"/>
      <c r="QL11" s="0"/>
      <c r="QM11" s="0"/>
      <c r="QN11" s="0"/>
      <c r="QO11" s="0"/>
      <c r="QP11" s="0"/>
      <c r="QQ11" s="0"/>
      <c r="QR11" s="0"/>
      <c r="QS11" s="0"/>
      <c r="QT11" s="0"/>
      <c r="QU11" s="0"/>
      <c r="QV11" s="0"/>
      <c r="QW11" s="0"/>
      <c r="QX11" s="0"/>
      <c r="QY11" s="0"/>
      <c r="QZ11" s="0"/>
      <c r="RA11" s="0"/>
      <c r="RB11" s="0"/>
      <c r="RC11" s="0"/>
      <c r="RD11" s="0"/>
      <c r="RE11" s="0"/>
      <c r="RF11" s="0"/>
      <c r="RG11" s="0"/>
      <c r="RH11" s="0"/>
      <c r="RI11" s="0"/>
      <c r="RJ11" s="0"/>
      <c r="RK11" s="0"/>
      <c r="RL11" s="0"/>
      <c r="RM11" s="0"/>
      <c r="RN11" s="0"/>
      <c r="RO11" s="0"/>
      <c r="RP11" s="0"/>
      <c r="RQ11" s="0"/>
      <c r="RR11" s="0"/>
      <c r="RS11" s="0"/>
      <c r="RT11" s="0"/>
      <c r="RU11" s="0"/>
      <c r="RV11" s="0"/>
      <c r="RW11" s="0"/>
      <c r="RX11" s="0"/>
      <c r="RY11" s="0"/>
      <c r="RZ11" s="0"/>
      <c r="SA11" s="0"/>
      <c r="SB11" s="0"/>
      <c r="SC11" s="0"/>
      <c r="SD11" s="0"/>
      <c r="SE11" s="0"/>
      <c r="SF11" s="0"/>
      <c r="SG11" s="0"/>
      <c r="SH11" s="0"/>
      <c r="SI11" s="0"/>
      <c r="SJ11" s="0"/>
      <c r="SK11" s="0"/>
      <c r="SL11" s="0"/>
      <c r="SM11" s="0"/>
      <c r="SN11" s="0"/>
      <c r="SO11" s="0"/>
      <c r="SP11" s="0"/>
      <c r="SQ11" s="0"/>
      <c r="SR11" s="0"/>
      <c r="SS11" s="0"/>
      <c r="ST11" s="0"/>
      <c r="SU11" s="0"/>
      <c r="SV11" s="0"/>
      <c r="SW11" s="0"/>
      <c r="SX11" s="0"/>
      <c r="SY11" s="0"/>
      <c r="SZ11" s="0"/>
      <c r="TA11" s="0"/>
      <c r="TB11" s="0"/>
      <c r="TC11" s="0"/>
      <c r="TD11" s="0"/>
      <c r="TE11" s="0"/>
      <c r="TF11" s="0"/>
      <c r="TG11" s="0"/>
      <c r="TH11" s="0"/>
      <c r="TI11" s="0"/>
      <c r="TJ11" s="0"/>
      <c r="TK11" s="0"/>
      <c r="TL11" s="0"/>
      <c r="TM11" s="0"/>
      <c r="TN11" s="0"/>
      <c r="TO11" s="0"/>
      <c r="TP11" s="0"/>
      <c r="TQ11" s="0"/>
      <c r="TR11" s="0"/>
      <c r="TS11" s="0"/>
      <c r="TT11" s="0"/>
      <c r="TU11" s="0"/>
      <c r="TV11" s="0"/>
      <c r="TW11" s="0"/>
      <c r="TX11" s="0"/>
      <c r="TY11" s="0"/>
      <c r="TZ11" s="0"/>
      <c r="UA11" s="0"/>
      <c r="UB11" s="0"/>
      <c r="UC11" s="0"/>
      <c r="UD11" s="0"/>
      <c r="UE11" s="0"/>
      <c r="UF11" s="0"/>
      <c r="UG11" s="0"/>
      <c r="UH11" s="0"/>
      <c r="UI11" s="0"/>
      <c r="UJ11" s="0"/>
      <c r="UK11" s="0"/>
      <c r="UL11" s="0"/>
      <c r="UM11" s="0"/>
      <c r="UN11" s="0"/>
      <c r="UO11" s="0"/>
      <c r="UP11" s="0"/>
      <c r="UQ11" s="0"/>
      <c r="UR11" s="0"/>
      <c r="US11" s="0"/>
      <c r="UT11" s="0"/>
      <c r="UU11" s="0"/>
      <c r="UV11" s="0"/>
      <c r="UW11" s="0"/>
      <c r="UX11" s="0"/>
      <c r="UY11" s="0"/>
      <c r="UZ11" s="0"/>
      <c r="VA11" s="0"/>
      <c r="VB11" s="0"/>
      <c r="VC11" s="0"/>
      <c r="VD11" s="0"/>
      <c r="VE11" s="0"/>
      <c r="VF11" s="0"/>
      <c r="VG11" s="0"/>
      <c r="VH11" s="0"/>
      <c r="VI11" s="0"/>
      <c r="VJ11" s="0"/>
      <c r="VK11" s="0"/>
      <c r="VL11" s="0"/>
      <c r="VM11" s="0"/>
      <c r="VN11" s="0"/>
      <c r="VO11" s="0"/>
      <c r="VP11" s="0"/>
      <c r="VQ11" s="0"/>
      <c r="VR11" s="0"/>
      <c r="VS11" s="0"/>
      <c r="VT11" s="0"/>
      <c r="VU11" s="0"/>
      <c r="VV11" s="0"/>
      <c r="VW11" s="0"/>
      <c r="VX11" s="0"/>
      <c r="VY11" s="0"/>
      <c r="VZ11" s="0"/>
      <c r="WA11" s="0"/>
      <c r="WB11" s="0"/>
      <c r="WC11" s="0"/>
      <c r="WD11" s="0"/>
      <c r="WE11" s="0"/>
      <c r="WF11" s="0"/>
      <c r="WG11" s="0"/>
      <c r="WH11" s="0"/>
      <c r="WI11" s="0"/>
      <c r="WJ11" s="0"/>
      <c r="WK11" s="0"/>
      <c r="WL11" s="0"/>
      <c r="WM11" s="0"/>
      <c r="WN11" s="0"/>
      <c r="WO11" s="0"/>
      <c r="WP11" s="0"/>
      <c r="WQ11" s="0"/>
      <c r="WR11" s="0"/>
      <c r="WS11" s="0"/>
      <c r="WT11" s="0"/>
      <c r="WU11" s="0"/>
      <c r="WV11" s="0"/>
      <c r="WW11" s="0"/>
      <c r="WX11" s="0"/>
      <c r="WY11" s="0"/>
      <c r="WZ11" s="0"/>
      <c r="XA11" s="0"/>
      <c r="XB11" s="0"/>
      <c r="XC11" s="0"/>
      <c r="XD11" s="0"/>
      <c r="XE11" s="0"/>
      <c r="XF11" s="0"/>
      <c r="XG11" s="0"/>
      <c r="XH11" s="0"/>
      <c r="XI11" s="0"/>
      <c r="XJ11" s="0"/>
      <c r="XK11" s="0"/>
      <c r="XL11" s="0"/>
      <c r="XM11" s="0"/>
      <c r="XN11" s="0"/>
      <c r="XO11" s="0"/>
      <c r="XP11" s="0"/>
      <c r="XQ11" s="0"/>
      <c r="XR11" s="0"/>
      <c r="XS11" s="0"/>
      <c r="XT11" s="0"/>
      <c r="XU11" s="0"/>
      <c r="XV11" s="0"/>
      <c r="XW11" s="0"/>
      <c r="XX11" s="0"/>
      <c r="XY11" s="0"/>
      <c r="XZ11" s="0"/>
      <c r="YA11" s="0"/>
      <c r="YB11" s="0"/>
      <c r="YC11" s="0"/>
      <c r="YD11" s="0"/>
      <c r="YE11" s="0"/>
      <c r="YF11" s="0"/>
      <c r="YG11" s="0"/>
      <c r="YH11" s="0"/>
      <c r="YI11" s="0"/>
      <c r="YJ11" s="0"/>
      <c r="YK11" s="0"/>
      <c r="YL11" s="0"/>
      <c r="YM11" s="0"/>
      <c r="YN11" s="0"/>
      <c r="YO11" s="0"/>
      <c r="YP11" s="0"/>
      <c r="YQ11" s="0"/>
      <c r="YR11" s="0"/>
      <c r="YS11" s="0"/>
      <c r="YT11" s="0"/>
      <c r="YU11" s="0"/>
      <c r="YV11" s="0"/>
      <c r="YW11" s="0"/>
      <c r="YX11" s="0"/>
      <c r="YY11" s="0"/>
      <c r="YZ11" s="0"/>
      <c r="ZA11" s="0"/>
      <c r="ZB11" s="0"/>
      <c r="ZC11" s="0"/>
      <c r="ZD11" s="0"/>
      <c r="ZE11" s="0"/>
      <c r="ZF11" s="0"/>
      <c r="ZG11" s="0"/>
      <c r="ZH11" s="0"/>
      <c r="ZI11" s="0"/>
      <c r="ZJ11" s="0"/>
      <c r="ZK11" s="0"/>
      <c r="ZL11" s="0"/>
      <c r="ZM11" s="0"/>
      <c r="ZN11" s="0"/>
      <c r="ZO11" s="0"/>
      <c r="ZP11" s="0"/>
      <c r="ZQ11" s="0"/>
      <c r="ZR11" s="0"/>
      <c r="ZS11" s="0"/>
      <c r="ZT11" s="0"/>
      <c r="ZU11" s="0"/>
      <c r="ZV11" s="0"/>
      <c r="ZW11" s="0"/>
      <c r="ZX11" s="0"/>
      <c r="ZY11" s="0"/>
      <c r="ZZ11" s="0"/>
      <c r="AAA11" s="0"/>
      <c r="AAB11" s="0"/>
      <c r="AAC11" s="0"/>
      <c r="AAD11" s="0"/>
      <c r="AAE11" s="0"/>
      <c r="AAF11" s="0"/>
      <c r="AAG11" s="0"/>
      <c r="AAH11" s="0"/>
      <c r="AAI11" s="0"/>
      <c r="AAJ11" s="0"/>
      <c r="AAK11" s="0"/>
      <c r="AAL11" s="0"/>
      <c r="AAM11" s="0"/>
      <c r="AAN11" s="0"/>
      <c r="AAO11" s="0"/>
      <c r="AAP11" s="0"/>
      <c r="AAQ11" s="0"/>
      <c r="AAR11" s="0"/>
      <c r="AAS11" s="0"/>
      <c r="AAT11" s="0"/>
      <c r="AAU11" s="0"/>
      <c r="AAV11" s="0"/>
      <c r="AAW11" s="0"/>
      <c r="AAX11" s="0"/>
      <c r="AAY11" s="0"/>
      <c r="AAZ11" s="0"/>
      <c r="ABA11" s="0"/>
      <c r="ABB11" s="0"/>
      <c r="ABC11" s="0"/>
      <c r="ABD11" s="0"/>
      <c r="ABE11" s="0"/>
      <c r="ABF11" s="0"/>
      <c r="ABG11" s="0"/>
      <c r="ABH11" s="0"/>
      <c r="ABI11" s="0"/>
      <c r="ABJ11" s="0"/>
      <c r="ABK11" s="0"/>
      <c r="ABL11" s="0"/>
      <c r="ABM11" s="0"/>
      <c r="ABN11" s="0"/>
      <c r="ABO11" s="0"/>
      <c r="ABP11" s="0"/>
      <c r="ABQ11" s="0"/>
      <c r="ABR11" s="0"/>
      <c r="ABS11" s="0"/>
      <c r="ABT11" s="0"/>
      <c r="ABU11" s="0"/>
      <c r="ABV11" s="0"/>
      <c r="ABW11" s="0"/>
      <c r="ABX11" s="0"/>
      <c r="ABY11" s="0"/>
      <c r="ABZ11" s="0"/>
      <c r="ACA11" s="0"/>
      <c r="ACB11" s="0"/>
      <c r="ACC11" s="0"/>
      <c r="ACD11" s="0"/>
      <c r="ACE11" s="0"/>
      <c r="ACF11" s="0"/>
      <c r="ACG11" s="0"/>
      <c r="ACH11" s="0"/>
      <c r="ACI11" s="0"/>
      <c r="ACJ11" s="0"/>
      <c r="ACK11" s="0"/>
      <c r="ACL11" s="0"/>
      <c r="ACM11" s="0"/>
      <c r="ACN11" s="0"/>
      <c r="ACO11" s="0"/>
      <c r="ACP11" s="0"/>
      <c r="ACQ11" s="0"/>
      <c r="ACR11" s="0"/>
      <c r="ACS11" s="0"/>
      <c r="ACT11" s="0"/>
      <c r="ACU11" s="0"/>
      <c r="ACV11" s="0"/>
      <c r="ACW11" s="0"/>
      <c r="ACX11" s="0"/>
      <c r="ACY11" s="0"/>
      <c r="ACZ11" s="0"/>
      <c r="ADA11" s="0"/>
      <c r="ADB11" s="0"/>
      <c r="ADC11" s="0"/>
      <c r="ADD11" s="0"/>
      <c r="ADE11" s="0"/>
      <c r="ADF11" s="0"/>
      <c r="ADG11" s="0"/>
      <c r="ADH11" s="0"/>
      <c r="ADI11" s="0"/>
      <c r="ADJ11" s="0"/>
      <c r="ADK11" s="0"/>
      <c r="ADL11" s="0"/>
      <c r="ADM11" s="0"/>
      <c r="ADN11" s="0"/>
      <c r="ADO11" s="0"/>
      <c r="ADP11" s="0"/>
      <c r="ADQ11" s="0"/>
      <c r="ADR11" s="0"/>
      <c r="ADS11" s="0"/>
      <c r="ADT11" s="0"/>
      <c r="ADU11" s="0"/>
      <c r="ADV11" s="0"/>
      <c r="ADW11" s="0"/>
      <c r="ADX11" s="0"/>
      <c r="ADY11" s="0"/>
      <c r="ADZ11" s="0"/>
      <c r="AEA11" s="0"/>
      <c r="AEB11" s="0"/>
      <c r="AEC11" s="0"/>
      <c r="AED11" s="0"/>
      <c r="AEE11" s="0"/>
      <c r="AEF11" s="0"/>
      <c r="AEG11" s="0"/>
      <c r="AEH11" s="0"/>
      <c r="AEI11" s="0"/>
      <c r="AEJ11" s="0"/>
      <c r="AEK11" s="0"/>
      <c r="AEL11" s="0"/>
      <c r="AEM11" s="0"/>
      <c r="AEN11" s="0"/>
      <c r="AEO11" s="0"/>
      <c r="AEP11" s="0"/>
      <c r="AEQ11" s="0"/>
      <c r="AER11" s="0"/>
      <c r="AES11" s="0"/>
      <c r="AET11" s="0"/>
      <c r="AEU11" s="0"/>
      <c r="AEV11" s="0"/>
      <c r="AEW11" s="0"/>
      <c r="AEX11" s="0"/>
      <c r="AEY11" s="0"/>
      <c r="AEZ11" s="0"/>
      <c r="AFA11" s="0"/>
      <c r="AFB11" s="0"/>
      <c r="AFC11" s="0"/>
      <c r="AFD11" s="0"/>
      <c r="AFE11" s="0"/>
      <c r="AFF11" s="0"/>
      <c r="AFG11" s="0"/>
      <c r="AFH11" s="0"/>
      <c r="AFI11" s="0"/>
      <c r="AFJ11" s="0"/>
      <c r="AFK11" s="0"/>
      <c r="AFL11" s="0"/>
      <c r="AFM11" s="0"/>
      <c r="AFN11" s="0"/>
      <c r="AFO11" s="0"/>
      <c r="AFP11" s="0"/>
      <c r="AFQ11" s="0"/>
      <c r="AFR11" s="0"/>
      <c r="AFS11" s="0"/>
      <c r="AFT11" s="0"/>
      <c r="AFU11" s="0"/>
      <c r="AFV11" s="0"/>
      <c r="AFW11" s="0"/>
      <c r="AFX11" s="0"/>
      <c r="AFY11" s="0"/>
      <c r="AFZ11" s="0"/>
      <c r="AGA11" s="0"/>
      <c r="AGB11" s="0"/>
      <c r="AGC11" s="0"/>
      <c r="AGD11" s="0"/>
      <c r="AGE11" s="0"/>
      <c r="AGF11" s="0"/>
      <c r="AGG11" s="0"/>
      <c r="AGH11" s="0"/>
      <c r="AGI11" s="0"/>
      <c r="AGJ11" s="0"/>
      <c r="AGK11" s="0"/>
      <c r="AGL11" s="0"/>
      <c r="AGM11" s="0"/>
      <c r="AGN11" s="0"/>
      <c r="AGO11" s="0"/>
      <c r="AGP11" s="0"/>
      <c r="AGQ11" s="0"/>
      <c r="AGR11" s="0"/>
      <c r="AGS11" s="0"/>
      <c r="AGT11" s="0"/>
      <c r="AGU11" s="0"/>
      <c r="AGV11" s="0"/>
      <c r="AGW11" s="0"/>
      <c r="AGX11" s="0"/>
      <c r="AGY11" s="0"/>
      <c r="AGZ11" s="0"/>
      <c r="AHA11" s="0"/>
      <c r="AHB11" s="0"/>
      <c r="AHC11" s="0"/>
      <c r="AHD11" s="0"/>
      <c r="AHE11" s="0"/>
      <c r="AHF11" s="0"/>
      <c r="AHG11" s="0"/>
      <c r="AHH11" s="0"/>
      <c r="AHI11" s="0"/>
      <c r="AHJ11" s="0"/>
      <c r="AHK11" s="0"/>
      <c r="AHL11" s="0"/>
      <c r="AHM11" s="0"/>
      <c r="AHN11" s="0"/>
      <c r="AHO11" s="0"/>
      <c r="AHP11" s="0"/>
      <c r="AHQ11" s="0"/>
      <c r="AHR11" s="0"/>
      <c r="AHS11" s="0"/>
      <c r="AHT11" s="0"/>
      <c r="AHU11" s="0"/>
      <c r="AHV11" s="0"/>
      <c r="AHW11" s="0"/>
      <c r="AHX11" s="0"/>
      <c r="AHY11" s="0"/>
      <c r="AHZ11" s="0"/>
      <c r="AIA11" s="0"/>
      <c r="AIB11" s="0"/>
      <c r="AIC11" s="0"/>
      <c r="AID11" s="0"/>
      <c r="AIE11" s="0"/>
      <c r="AIF11" s="0"/>
      <c r="AIG11" s="0"/>
      <c r="AIH11" s="0"/>
      <c r="AII11" s="0"/>
      <c r="AIJ11" s="0"/>
      <c r="AIK11" s="0"/>
      <c r="AIL11" s="0"/>
      <c r="AIM11" s="0"/>
      <c r="AIN11" s="0"/>
      <c r="AIO11" s="0"/>
      <c r="AIP11" s="0"/>
      <c r="AIQ11" s="0"/>
      <c r="AIR11" s="0"/>
      <c r="AIS11" s="0"/>
      <c r="AIT11" s="0"/>
      <c r="AIU11" s="0"/>
      <c r="AIV11" s="0"/>
      <c r="AIW11" s="0"/>
      <c r="AIX11" s="0"/>
      <c r="AIY11" s="0"/>
      <c r="AIZ11" s="0"/>
      <c r="AJA11" s="0"/>
      <c r="AJB11" s="0"/>
      <c r="AJC11" s="0"/>
      <c r="AJD11" s="0"/>
      <c r="AJE11" s="0"/>
      <c r="AJF11" s="0"/>
      <c r="AJG11" s="0"/>
      <c r="AJH11" s="0"/>
      <c r="AJI11" s="0"/>
      <c r="AJJ11" s="0"/>
      <c r="AJK11" s="0"/>
      <c r="AJL11" s="0"/>
      <c r="AJM11" s="0"/>
      <c r="AJN11" s="0"/>
      <c r="AJO11" s="0"/>
      <c r="AJP11" s="0"/>
      <c r="AJQ11" s="0"/>
      <c r="AJR11" s="0"/>
      <c r="AJS11" s="0"/>
      <c r="AJT11" s="0"/>
      <c r="AJU11" s="0"/>
      <c r="AJV11" s="0"/>
      <c r="AJW11" s="0"/>
      <c r="AJX11" s="0"/>
      <c r="AJY11" s="0"/>
      <c r="AJZ11" s="0"/>
      <c r="AKA11" s="0"/>
      <c r="AKB11" s="0"/>
      <c r="AKC11" s="0"/>
      <c r="AKD11" s="0"/>
      <c r="AKE11" s="0"/>
      <c r="AKF11" s="0"/>
      <c r="AKG11" s="0"/>
      <c r="AKH11" s="0"/>
      <c r="AKI11" s="0"/>
      <c r="AKJ11" s="0"/>
      <c r="AKK11" s="0"/>
      <c r="AKL11" s="0"/>
      <c r="AKM11" s="0"/>
      <c r="AKN11" s="0"/>
      <c r="AKO11" s="0"/>
      <c r="AKP11" s="0"/>
      <c r="AKQ11" s="0"/>
      <c r="AKR11" s="0"/>
      <c r="AKS11" s="0"/>
      <c r="AKT11" s="0"/>
      <c r="AKU11" s="0"/>
      <c r="AKV11" s="0"/>
      <c r="AKW11" s="0"/>
      <c r="AKX11" s="0"/>
      <c r="AKY11" s="0"/>
      <c r="AKZ11" s="0"/>
      <c r="ALA11" s="0"/>
      <c r="ALB11" s="0"/>
      <c r="ALC11" s="0"/>
      <c r="ALD11" s="0"/>
      <c r="ALE11" s="0"/>
      <c r="ALF11" s="0"/>
      <c r="ALG11" s="0"/>
      <c r="ALH11" s="0"/>
      <c r="ALI11" s="0"/>
      <c r="ALJ11" s="0"/>
      <c r="ALK11" s="0"/>
      <c r="ALL11" s="0"/>
      <c r="ALM11" s="0"/>
      <c r="ALN11" s="0"/>
      <c r="ALO11" s="0"/>
      <c r="ALP11" s="0"/>
      <c r="ALQ11" s="0"/>
      <c r="ALR11" s="0"/>
      <c r="ALS11" s="0"/>
      <c r="ALT11" s="0"/>
      <c r="ALU11" s="0"/>
      <c r="ALV11" s="0"/>
      <c r="ALW11" s="0"/>
      <c r="ALX11" s="0"/>
      <c r="ALY11" s="0"/>
      <c r="ALZ11" s="0"/>
      <c r="AMA11" s="0"/>
      <c r="AMB11" s="0"/>
      <c r="AMC11" s="0"/>
      <c r="AMD11" s="0"/>
      <c r="AME11" s="0"/>
      <c r="AMF11" s="0"/>
      <c r="AMG11" s="0"/>
      <c r="AMH11" s="0"/>
      <c r="AMI11" s="0"/>
      <c r="AMJ11" s="0"/>
    </row>
    <row r="12" customFormat="false" ht="15" hidden="false" customHeight="false" outlineLevel="0" collapsed="false">
      <c r="A12" s="15" t="s">
        <v>62279</v>
      </c>
      <c r="B12" s="12" t="n">
        <v>41379.3833333333</v>
      </c>
      <c r="C12" s="15" t="s">
        <v>83639</v>
      </c>
      <c r="D12" s="0"/>
      <c r="E12" s="0"/>
      <c r="F12" s="0"/>
      <c r="G12" s="0"/>
      <c r="H12" s="0"/>
      <c r="I12" s="0"/>
      <c r="J12" s="0"/>
      <c r="K12" s="0"/>
      <c r="L12" s="0"/>
      <c r="M12" s="0"/>
      <c r="N12" s="0"/>
      <c r="O12" s="0"/>
      <c r="P12" s="0"/>
      <c r="Q12" s="0"/>
      <c r="R12" s="0"/>
      <c r="S12" s="0"/>
      <c r="T12" s="0"/>
      <c r="U12" s="0"/>
      <c r="V12" s="0"/>
      <c r="W12" s="0"/>
      <c r="X12" s="0"/>
      <c r="Y12" s="0"/>
      <c r="Z12" s="0"/>
      <c r="AA12" s="0"/>
      <c r="AB12" s="0"/>
      <c r="AC12" s="0"/>
      <c r="AD12" s="0"/>
      <c r="AE12" s="0"/>
      <c r="AF12" s="0"/>
      <c r="AG12" s="0"/>
      <c r="AH12" s="0"/>
      <c r="AI12" s="0"/>
      <c r="AJ12" s="0"/>
      <c r="AK12" s="0"/>
      <c r="AL12" s="0"/>
      <c r="AM12" s="0"/>
      <c r="AN12" s="0"/>
      <c r="AO12" s="0"/>
      <c r="AP12" s="0"/>
      <c r="AQ12" s="0"/>
      <c r="AR12" s="0"/>
      <c r="AS12" s="0"/>
      <c r="AT12" s="0"/>
      <c r="AU12" s="0"/>
      <c r="AV12" s="0"/>
      <c r="AW12" s="0"/>
      <c r="AX12" s="0"/>
      <c r="AY12" s="0"/>
      <c r="AZ12" s="0"/>
      <c r="BA12" s="0"/>
      <c r="BB12" s="0"/>
      <c r="BC12" s="0"/>
      <c r="BD12" s="0"/>
      <c r="BE12" s="0"/>
      <c r="BF12" s="0"/>
      <c r="BG12" s="0"/>
      <c r="BH12" s="0"/>
      <c r="BI12" s="0"/>
      <c r="BJ12" s="0"/>
      <c r="BK12" s="0"/>
      <c r="BL12" s="0"/>
      <c r="BM12" s="0"/>
      <c r="BN12" s="0"/>
      <c r="BO12" s="0"/>
      <c r="BP12" s="0"/>
      <c r="BQ12" s="0"/>
      <c r="BR12" s="0"/>
      <c r="BS12" s="0"/>
      <c r="BT12" s="0"/>
      <c r="BU12" s="0"/>
      <c r="BV12" s="0"/>
      <c r="BW12" s="0"/>
      <c r="BX12" s="0"/>
      <c r="BY12" s="0"/>
      <c r="BZ12" s="0"/>
      <c r="CA12" s="0"/>
      <c r="CB12" s="0"/>
      <c r="CC12" s="0"/>
      <c r="CD12" s="0"/>
      <c r="CE12" s="0"/>
      <c r="CF12" s="0"/>
      <c r="CG12" s="0"/>
      <c r="CH12" s="0"/>
      <c r="CI12" s="0"/>
      <c r="CJ12" s="0"/>
      <c r="CK12" s="0"/>
      <c r="CL12" s="0"/>
      <c r="CM12" s="0"/>
      <c r="CN12" s="0"/>
      <c r="CO12" s="0"/>
      <c r="CP12" s="0"/>
      <c r="CQ12" s="0"/>
      <c r="CR12" s="0"/>
      <c r="CS12" s="0"/>
      <c r="CT12" s="0"/>
      <c r="CU12" s="0"/>
      <c r="CV12" s="0"/>
      <c r="CW12" s="0"/>
      <c r="CX12" s="0"/>
      <c r="CY12" s="0"/>
      <c r="CZ12" s="0"/>
      <c r="DA12" s="0"/>
      <c r="DB12" s="0"/>
      <c r="DC12" s="0"/>
      <c r="DD12" s="0"/>
      <c r="DE12" s="0"/>
      <c r="DF12" s="0"/>
      <c r="DG12" s="0"/>
      <c r="DH12" s="0"/>
      <c r="DI12" s="0"/>
      <c r="DJ12" s="0"/>
      <c r="DK12" s="0"/>
      <c r="DL12" s="0"/>
      <c r="DM12" s="0"/>
      <c r="DN12" s="0"/>
      <c r="DO12" s="0"/>
      <c r="DP12" s="0"/>
      <c r="DQ12" s="0"/>
      <c r="DR12" s="0"/>
      <c r="DS12" s="0"/>
      <c r="DT12" s="0"/>
      <c r="DU12" s="0"/>
      <c r="DV12" s="0"/>
      <c r="DW12" s="0"/>
      <c r="DX12" s="0"/>
      <c r="DY12" s="0"/>
      <c r="DZ12" s="0"/>
      <c r="EA12" s="0"/>
      <c r="EB12" s="0"/>
      <c r="EC12" s="0"/>
      <c r="ED12" s="0"/>
      <c r="EE12" s="0"/>
      <c r="EF12" s="0"/>
      <c r="EG12" s="0"/>
      <c r="EH12" s="0"/>
      <c r="EI12" s="0"/>
      <c r="EJ12" s="0"/>
      <c r="EK12" s="0"/>
      <c r="EL12" s="0"/>
      <c r="EM12" s="0"/>
      <c r="EN12" s="0"/>
      <c r="EO12" s="0"/>
      <c r="EP12" s="0"/>
      <c r="EQ12" s="0"/>
      <c r="ER12" s="0"/>
      <c r="ES12" s="0"/>
      <c r="ET12" s="0"/>
      <c r="EU12" s="0"/>
      <c r="EV12" s="0"/>
      <c r="EW12" s="0"/>
      <c r="EX12" s="0"/>
      <c r="EY12" s="0"/>
      <c r="EZ12" s="0"/>
      <c r="FA12" s="0"/>
      <c r="FB12" s="0"/>
      <c r="FC12" s="0"/>
      <c r="FD12" s="0"/>
      <c r="FE12" s="0"/>
      <c r="FF12" s="0"/>
      <c r="FG12" s="0"/>
      <c r="FH12" s="0"/>
      <c r="FI12" s="0"/>
      <c r="FJ12" s="0"/>
      <c r="FK12" s="0"/>
      <c r="FL12" s="0"/>
      <c r="FM12" s="0"/>
      <c r="FN12" s="0"/>
      <c r="FO12" s="0"/>
      <c r="FP12" s="0"/>
      <c r="FQ12" s="0"/>
      <c r="FR12" s="0"/>
      <c r="FS12" s="0"/>
      <c r="FT12" s="0"/>
      <c r="FU12" s="0"/>
      <c r="FV12" s="0"/>
      <c r="FW12" s="0"/>
      <c r="FX12" s="0"/>
      <c r="FY12" s="0"/>
      <c r="FZ12" s="0"/>
      <c r="GA12" s="0"/>
      <c r="GB12" s="0"/>
      <c r="GC12" s="0"/>
      <c r="GD12" s="0"/>
      <c r="GE12" s="0"/>
      <c r="GF12" s="0"/>
      <c r="GG12" s="0"/>
      <c r="GH12" s="0"/>
      <c r="GI12" s="0"/>
      <c r="GJ12" s="0"/>
      <c r="GK12" s="0"/>
      <c r="GL12" s="0"/>
      <c r="GM12" s="0"/>
      <c r="GN12" s="0"/>
      <c r="GO12" s="0"/>
      <c r="GP12" s="0"/>
      <c r="GQ12" s="0"/>
      <c r="GR12" s="0"/>
      <c r="GS12" s="0"/>
      <c r="GT12" s="0"/>
      <c r="GU12" s="0"/>
      <c r="GV12" s="0"/>
      <c r="GW12" s="0"/>
      <c r="GX12" s="0"/>
      <c r="GY12" s="0"/>
      <c r="GZ12" s="0"/>
      <c r="HA12" s="0"/>
      <c r="HB12" s="0"/>
      <c r="HC12" s="0"/>
      <c r="HD12" s="0"/>
      <c r="HE12" s="0"/>
      <c r="HF12" s="0"/>
      <c r="HG12" s="0"/>
      <c r="HH12" s="0"/>
      <c r="HI12" s="0"/>
      <c r="HJ12" s="0"/>
      <c r="HK12" s="0"/>
      <c r="HL12" s="0"/>
      <c r="HM12" s="0"/>
      <c r="HN12" s="0"/>
      <c r="HO12" s="0"/>
      <c r="HP12" s="0"/>
      <c r="HQ12" s="0"/>
      <c r="HR12" s="0"/>
      <c r="HS12" s="0"/>
      <c r="HT12" s="0"/>
      <c r="HU12" s="0"/>
      <c r="HV12" s="0"/>
      <c r="HW12" s="0"/>
      <c r="HX12" s="0"/>
      <c r="HY12" s="0"/>
      <c r="HZ12" s="0"/>
      <c r="IA12" s="0"/>
      <c r="IB12" s="0"/>
      <c r="IC12" s="0"/>
      <c r="ID12" s="0"/>
      <c r="IE12" s="0"/>
      <c r="IF12" s="0"/>
      <c r="IG12" s="0"/>
      <c r="IH12" s="0"/>
      <c r="II12" s="0"/>
      <c r="IJ12" s="0"/>
      <c r="IK12" s="0"/>
      <c r="IL12" s="0"/>
      <c r="IM12" s="0"/>
      <c r="IN12" s="0"/>
      <c r="IO12" s="0"/>
      <c r="IP12" s="0"/>
      <c r="IQ12" s="0"/>
      <c r="IR12" s="0"/>
      <c r="IS12" s="0"/>
      <c r="IT12" s="0"/>
      <c r="IU12" s="0"/>
      <c r="IV12" s="0"/>
      <c r="IW12" s="0"/>
      <c r="IX12" s="0"/>
      <c r="IY12" s="0"/>
      <c r="IZ12" s="0"/>
      <c r="JA12" s="0"/>
      <c r="JB12" s="0"/>
      <c r="JC12" s="0"/>
      <c r="JD12" s="0"/>
      <c r="JE12" s="0"/>
      <c r="JF12" s="0"/>
      <c r="JG12" s="0"/>
      <c r="JH12" s="0"/>
      <c r="JI12" s="0"/>
      <c r="JJ12" s="0"/>
      <c r="JK12" s="0"/>
      <c r="JL12" s="0"/>
      <c r="JM12" s="0"/>
      <c r="JN12" s="0"/>
      <c r="JO12" s="0"/>
      <c r="JP12" s="0"/>
      <c r="JQ12" s="0"/>
      <c r="JR12" s="0"/>
      <c r="JS12" s="0"/>
      <c r="JT12" s="0"/>
      <c r="JU12" s="0"/>
      <c r="JV12" s="0"/>
      <c r="JW12" s="0"/>
      <c r="JX12" s="0"/>
      <c r="JY12" s="0"/>
      <c r="JZ12" s="0"/>
      <c r="KA12" s="0"/>
      <c r="KB12" s="0"/>
      <c r="KC12" s="0"/>
      <c r="KD12" s="0"/>
      <c r="KE12" s="0"/>
      <c r="KF12" s="0"/>
      <c r="KG12" s="0"/>
      <c r="KH12" s="0"/>
      <c r="KI12" s="0"/>
      <c r="KJ12" s="0"/>
      <c r="KK12" s="0"/>
      <c r="KL12" s="0"/>
      <c r="KM12" s="0"/>
      <c r="KN12" s="0"/>
      <c r="KO12" s="0"/>
      <c r="KP12" s="0"/>
      <c r="KQ12" s="0"/>
      <c r="KR12" s="0"/>
      <c r="KS12" s="0"/>
      <c r="KT12" s="0"/>
      <c r="KU12" s="0"/>
      <c r="KV12" s="0"/>
      <c r="KW12" s="0"/>
      <c r="KX12" s="0"/>
      <c r="KY12" s="0"/>
      <c r="KZ12" s="0"/>
      <c r="LA12" s="0"/>
      <c r="LB12" s="0"/>
      <c r="LC12" s="0"/>
      <c r="LD12" s="0"/>
      <c r="LE12" s="0"/>
      <c r="LF12" s="0"/>
      <c r="LG12" s="0"/>
      <c r="LH12" s="0"/>
      <c r="LI12" s="0"/>
      <c r="LJ12" s="0"/>
      <c r="LK12" s="0"/>
      <c r="LL12" s="0"/>
      <c r="LM12" s="0"/>
      <c r="LN12" s="0"/>
      <c r="LO12" s="0"/>
      <c r="LP12" s="0"/>
      <c r="LQ12" s="0"/>
      <c r="LR12" s="0"/>
      <c r="LS12" s="0"/>
      <c r="LT12" s="0"/>
      <c r="LU12" s="0"/>
      <c r="LV12" s="0"/>
      <c r="LW12" s="0"/>
      <c r="LX12" s="0"/>
      <c r="LY12" s="0"/>
      <c r="LZ12" s="0"/>
      <c r="MA12" s="0"/>
      <c r="MB12" s="0"/>
      <c r="MC12" s="0"/>
      <c r="MD12" s="0"/>
      <c r="ME12" s="0"/>
      <c r="MF12" s="0"/>
      <c r="MG12" s="0"/>
      <c r="MH12" s="0"/>
      <c r="MI12" s="0"/>
      <c r="MJ12" s="0"/>
      <c r="MK12" s="0"/>
      <c r="ML12" s="0"/>
      <c r="MM12" s="0"/>
      <c r="MN12" s="0"/>
      <c r="MO12" s="0"/>
      <c r="MP12" s="0"/>
      <c r="MQ12" s="0"/>
      <c r="MR12" s="0"/>
      <c r="MS12" s="0"/>
      <c r="MT12" s="0"/>
      <c r="MU12" s="0"/>
      <c r="MV12" s="0"/>
      <c r="MW12" s="0"/>
      <c r="MX12" s="0"/>
      <c r="MY12" s="0"/>
      <c r="MZ12" s="0"/>
      <c r="NA12" s="0"/>
      <c r="NB12" s="0"/>
      <c r="NC12" s="0"/>
      <c r="ND12" s="0"/>
      <c r="NE12" s="0"/>
      <c r="NF12" s="0"/>
      <c r="NG12" s="0"/>
      <c r="NH12" s="0"/>
      <c r="NI12" s="0"/>
      <c r="NJ12" s="0"/>
      <c r="NK12" s="0"/>
      <c r="NL12" s="0"/>
      <c r="NM12" s="0"/>
      <c r="NN12" s="0"/>
      <c r="NO12" s="0"/>
      <c r="NP12" s="0"/>
      <c r="NQ12" s="0"/>
      <c r="NR12" s="0"/>
      <c r="NS12" s="0"/>
      <c r="NT12" s="0"/>
      <c r="NU12" s="0"/>
      <c r="NV12" s="0"/>
      <c r="NW12" s="0"/>
      <c r="NX12" s="0"/>
      <c r="NY12" s="0"/>
      <c r="NZ12" s="0"/>
      <c r="OA12" s="0"/>
      <c r="OB12" s="0"/>
      <c r="OC12" s="0"/>
      <c r="OD12" s="0"/>
      <c r="OE12" s="0"/>
      <c r="OF12" s="0"/>
      <c r="OG12" s="0"/>
      <c r="OH12" s="0"/>
      <c r="OI12" s="0"/>
      <c r="OJ12" s="0"/>
      <c r="OK12" s="0"/>
      <c r="OL12" s="0"/>
      <c r="OM12" s="0"/>
      <c r="ON12" s="0"/>
      <c r="OO12" s="0"/>
      <c r="OP12" s="0"/>
      <c r="OQ12" s="0"/>
      <c r="OR12" s="0"/>
      <c r="OS12" s="0"/>
      <c r="OT12" s="0"/>
      <c r="OU12" s="0"/>
      <c r="OV12" s="0"/>
      <c r="OW12" s="0"/>
      <c r="OX12" s="0"/>
      <c r="OY12" s="0"/>
      <c r="OZ12" s="0"/>
      <c r="PA12" s="0"/>
      <c r="PB12" s="0"/>
      <c r="PC12" s="0"/>
      <c r="PD12" s="0"/>
      <c r="PE12" s="0"/>
      <c r="PF12" s="0"/>
      <c r="PG12" s="0"/>
      <c r="PH12" s="0"/>
      <c r="PI12" s="0"/>
      <c r="PJ12" s="0"/>
      <c r="PK12" s="0"/>
      <c r="PL12" s="0"/>
      <c r="PM12" s="0"/>
      <c r="PN12" s="0"/>
      <c r="PO12" s="0"/>
      <c r="PP12" s="0"/>
      <c r="PQ12" s="0"/>
      <c r="PR12" s="0"/>
      <c r="PS12" s="0"/>
      <c r="PT12" s="0"/>
      <c r="PU12" s="0"/>
      <c r="PV12" s="0"/>
      <c r="PW12" s="0"/>
      <c r="PX12" s="0"/>
      <c r="PY12" s="0"/>
      <c r="PZ12" s="0"/>
      <c r="QA12" s="0"/>
      <c r="QB12" s="0"/>
      <c r="QC12" s="0"/>
      <c r="QD12" s="0"/>
      <c r="QE12" s="0"/>
      <c r="QF12" s="0"/>
      <c r="QG12" s="0"/>
      <c r="QH12" s="0"/>
      <c r="QI12" s="0"/>
      <c r="QJ12" s="0"/>
      <c r="QK12" s="0"/>
      <c r="QL12" s="0"/>
      <c r="QM12" s="0"/>
      <c r="QN12" s="0"/>
      <c r="QO12" s="0"/>
      <c r="QP12" s="0"/>
      <c r="QQ12" s="0"/>
      <c r="QR12" s="0"/>
      <c r="QS12" s="0"/>
      <c r="QT12" s="0"/>
      <c r="QU12" s="0"/>
      <c r="QV12" s="0"/>
      <c r="QW12" s="0"/>
      <c r="QX12" s="0"/>
      <c r="QY12" s="0"/>
      <c r="QZ12" s="0"/>
      <c r="RA12" s="0"/>
      <c r="RB12" s="0"/>
      <c r="RC12" s="0"/>
      <c r="RD12" s="0"/>
      <c r="RE12" s="0"/>
      <c r="RF12" s="0"/>
      <c r="RG12" s="0"/>
      <c r="RH12" s="0"/>
      <c r="RI12" s="0"/>
      <c r="RJ12" s="0"/>
      <c r="RK12" s="0"/>
      <c r="RL12" s="0"/>
      <c r="RM12" s="0"/>
      <c r="RN12" s="0"/>
      <c r="RO12" s="0"/>
      <c r="RP12" s="0"/>
      <c r="RQ12" s="0"/>
      <c r="RR12" s="0"/>
      <c r="RS12" s="0"/>
      <c r="RT12" s="0"/>
      <c r="RU12" s="0"/>
      <c r="RV12" s="0"/>
      <c r="RW12" s="0"/>
      <c r="RX12" s="0"/>
      <c r="RY12" s="0"/>
      <c r="RZ12" s="0"/>
      <c r="SA12" s="0"/>
      <c r="SB12" s="0"/>
      <c r="SC12" s="0"/>
      <c r="SD12" s="0"/>
      <c r="SE12" s="0"/>
      <c r="SF12" s="0"/>
      <c r="SG12" s="0"/>
      <c r="SH12" s="0"/>
      <c r="SI12" s="0"/>
      <c r="SJ12" s="0"/>
      <c r="SK12" s="0"/>
      <c r="SL12" s="0"/>
      <c r="SM12" s="0"/>
      <c r="SN12" s="0"/>
      <c r="SO12" s="0"/>
      <c r="SP12" s="0"/>
      <c r="SQ12" s="0"/>
      <c r="SR12" s="0"/>
      <c r="SS12" s="0"/>
      <c r="ST12" s="0"/>
      <c r="SU12" s="0"/>
      <c r="SV12" s="0"/>
      <c r="SW12" s="0"/>
      <c r="SX12" s="0"/>
      <c r="SY12" s="0"/>
      <c r="SZ12" s="0"/>
      <c r="TA12" s="0"/>
      <c r="TB12" s="0"/>
      <c r="TC12" s="0"/>
      <c r="TD12" s="0"/>
      <c r="TE12" s="0"/>
      <c r="TF12" s="0"/>
      <c r="TG12" s="0"/>
      <c r="TH12" s="0"/>
      <c r="TI12" s="0"/>
      <c r="TJ12" s="0"/>
      <c r="TK12" s="0"/>
      <c r="TL12" s="0"/>
      <c r="TM12" s="0"/>
      <c r="TN12" s="0"/>
      <c r="TO12" s="0"/>
      <c r="TP12" s="0"/>
      <c r="TQ12" s="0"/>
      <c r="TR12" s="0"/>
      <c r="TS12" s="0"/>
      <c r="TT12" s="0"/>
      <c r="TU12" s="0"/>
      <c r="TV12" s="0"/>
      <c r="TW12" s="0"/>
      <c r="TX12" s="0"/>
      <c r="TY12" s="0"/>
      <c r="TZ12" s="0"/>
      <c r="UA12" s="0"/>
      <c r="UB12" s="0"/>
      <c r="UC12" s="0"/>
      <c r="UD12" s="0"/>
      <c r="UE12" s="0"/>
      <c r="UF12" s="0"/>
      <c r="UG12" s="0"/>
      <c r="UH12" s="0"/>
      <c r="UI12" s="0"/>
      <c r="UJ12" s="0"/>
      <c r="UK12" s="0"/>
      <c r="UL12" s="0"/>
      <c r="UM12" s="0"/>
      <c r="UN12" s="0"/>
      <c r="UO12" s="0"/>
      <c r="UP12" s="0"/>
      <c r="UQ12" s="0"/>
      <c r="UR12" s="0"/>
      <c r="US12" s="0"/>
      <c r="UT12" s="0"/>
      <c r="UU12" s="0"/>
      <c r="UV12" s="0"/>
      <c r="UW12" s="0"/>
      <c r="UX12" s="0"/>
      <c r="UY12" s="0"/>
      <c r="UZ12" s="0"/>
      <c r="VA12" s="0"/>
      <c r="VB12" s="0"/>
      <c r="VC12" s="0"/>
      <c r="VD12" s="0"/>
      <c r="VE12" s="0"/>
      <c r="VF12" s="0"/>
      <c r="VG12" s="0"/>
      <c r="VH12" s="0"/>
      <c r="VI12" s="0"/>
      <c r="VJ12" s="0"/>
      <c r="VK12" s="0"/>
      <c r="VL12" s="0"/>
      <c r="VM12" s="0"/>
      <c r="VN12" s="0"/>
      <c r="VO12" s="0"/>
      <c r="VP12" s="0"/>
      <c r="VQ12" s="0"/>
      <c r="VR12" s="0"/>
      <c r="VS12" s="0"/>
      <c r="VT12" s="0"/>
      <c r="VU12" s="0"/>
      <c r="VV12" s="0"/>
      <c r="VW12" s="0"/>
      <c r="VX12" s="0"/>
      <c r="VY12" s="0"/>
      <c r="VZ12" s="0"/>
      <c r="WA12" s="0"/>
      <c r="WB12" s="0"/>
      <c r="WC12" s="0"/>
      <c r="WD12" s="0"/>
      <c r="WE12" s="0"/>
      <c r="WF12" s="0"/>
      <c r="WG12" s="0"/>
      <c r="WH12" s="0"/>
      <c r="WI12" s="0"/>
      <c r="WJ12" s="0"/>
      <c r="WK12" s="0"/>
      <c r="WL12" s="0"/>
      <c r="WM12" s="0"/>
      <c r="WN12" s="0"/>
      <c r="WO12" s="0"/>
      <c r="WP12" s="0"/>
      <c r="WQ12" s="0"/>
      <c r="WR12" s="0"/>
      <c r="WS12" s="0"/>
      <c r="WT12" s="0"/>
      <c r="WU12" s="0"/>
      <c r="WV12" s="0"/>
      <c r="WW12" s="0"/>
      <c r="WX12" s="0"/>
      <c r="WY12" s="0"/>
      <c r="WZ12" s="0"/>
      <c r="XA12" s="0"/>
      <c r="XB12" s="0"/>
      <c r="XC12" s="0"/>
      <c r="XD12" s="0"/>
      <c r="XE12" s="0"/>
      <c r="XF12" s="0"/>
      <c r="XG12" s="0"/>
      <c r="XH12" s="0"/>
      <c r="XI12" s="0"/>
      <c r="XJ12" s="0"/>
      <c r="XK12" s="0"/>
      <c r="XL12" s="0"/>
      <c r="XM12" s="0"/>
      <c r="XN12" s="0"/>
      <c r="XO12" s="0"/>
      <c r="XP12" s="0"/>
      <c r="XQ12" s="0"/>
      <c r="XR12" s="0"/>
      <c r="XS12" s="0"/>
      <c r="XT12" s="0"/>
      <c r="XU12" s="0"/>
      <c r="XV12" s="0"/>
      <c r="XW12" s="0"/>
      <c r="XX12" s="0"/>
      <c r="XY12" s="0"/>
      <c r="XZ12" s="0"/>
      <c r="YA12" s="0"/>
      <c r="YB12" s="0"/>
      <c r="YC12" s="0"/>
      <c r="YD12" s="0"/>
      <c r="YE12" s="0"/>
      <c r="YF12" s="0"/>
      <c r="YG12" s="0"/>
      <c r="YH12" s="0"/>
      <c r="YI12" s="0"/>
      <c r="YJ12" s="0"/>
      <c r="YK12" s="0"/>
      <c r="YL12" s="0"/>
      <c r="YM12" s="0"/>
      <c r="YN12" s="0"/>
      <c r="YO12" s="0"/>
      <c r="YP12" s="0"/>
      <c r="YQ12" s="0"/>
      <c r="YR12" s="0"/>
      <c r="YS12" s="0"/>
      <c r="YT12" s="0"/>
      <c r="YU12" s="0"/>
      <c r="YV12" s="0"/>
      <c r="YW12" s="0"/>
      <c r="YX12" s="0"/>
      <c r="YY12" s="0"/>
      <c r="YZ12" s="0"/>
      <c r="ZA12" s="0"/>
      <c r="ZB12" s="0"/>
      <c r="ZC12" s="0"/>
      <c r="ZD12" s="0"/>
      <c r="ZE12" s="0"/>
      <c r="ZF12" s="0"/>
      <c r="ZG12" s="0"/>
      <c r="ZH12" s="0"/>
      <c r="ZI12" s="0"/>
      <c r="ZJ12" s="0"/>
      <c r="ZK12" s="0"/>
      <c r="ZL12" s="0"/>
      <c r="ZM12" s="0"/>
      <c r="ZN12" s="0"/>
      <c r="ZO12" s="0"/>
      <c r="ZP12" s="0"/>
      <c r="ZQ12" s="0"/>
      <c r="ZR12" s="0"/>
      <c r="ZS12" s="0"/>
      <c r="ZT12" s="0"/>
      <c r="ZU12" s="0"/>
      <c r="ZV12" s="0"/>
      <c r="ZW12" s="0"/>
      <c r="ZX12" s="0"/>
      <c r="ZY12" s="0"/>
      <c r="ZZ12" s="0"/>
      <c r="AAA12" s="0"/>
      <c r="AAB12" s="0"/>
      <c r="AAC12" s="0"/>
      <c r="AAD12" s="0"/>
      <c r="AAE12" s="0"/>
      <c r="AAF12" s="0"/>
      <c r="AAG12" s="0"/>
      <c r="AAH12" s="0"/>
      <c r="AAI12" s="0"/>
      <c r="AAJ12" s="0"/>
      <c r="AAK12" s="0"/>
      <c r="AAL12" s="0"/>
      <c r="AAM12" s="0"/>
      <c r="AAN12" s="0"/>
      <c r="AAO12" s="0"/>
      <c r="AAP12" s="0"/>
      <c r="AAQ12" s="0"/>
      <c r="AAR12" s="0"/>
      <c r="AAS12" s="0"/>
      <c r="AAT12" s="0"/>
      <c r="AAU12" s="0"/>
      <c r="AAV12" s="0"/>
      <c r="AAW12" s="0"/>
      <c r="AAX12" s="0"/>
      <c r="AAY12" s="0"/>
      <c r="AAZ12" s="0"/>
      <c r="ABA12" s="0"/>
      <c r="ABB12" s="0"/>
      <c r="ABC12" s="0"/>
      <c r="ABD12" s="0"/>
      <c r="ABE12" s="0"/>
      <c r="ABF12" s="0"/>
      <c r="ABG12" s="0"/>
      <c r="ABH12" s="0"/>
      <c r="ABI12" s="0"/>
      <c r="ABJ12" s="0"/>
      <c r="ABK12" s="0"/>
      <c r="ABL12" s="0"/>
      <c r="ABM12" s="0"/>
      <c r="ABN12" s="0"/>
      <c r="ABO12" s="0"/>
      <c r="ABP12" s="0"/>
      <c r="ABQ12" s="0"/>
      <c r="ABR12" s="0"/>
      <c r="ABS12" s="0"/>
      <c r="ABT12" s="0"/>
      <c r="ABU12" s="0"/>
      <c r="ABV12" s="0"/>
      <c r="ABW12" s="0"/>
      <c r="ABX12" s="0"/>
      <c r="ABY12" s="0"/>
      <c r="ABZ12" s="0"/>
      <c r="ACA12" s="0"/>
      <c r="ACB12" s="0"/>
      <c r="ACC12" s="0"/>
      <c r="ACD12" s="0"/>
      <c r="ACE12" s="0"/>
      <c r="ACF12" s="0"/>
      <c r="ACG12" s="0"/>
      <c r="ACH12" s="0"/>
      <c r="ACI12" s="0"/>
      <c r="ACJ12" s="0"/>
      <c r="ACK12" s="0"/>
      <c r="ACL12" s="0"/>
      <c r="ACM12" s="0"/>
      <c r="ACN12" s="0"/>
      <c r="ACO12" s="0"/>
      <c r="ACP12" s="0"/>
      <c r="ACQ12" s="0"/>
      <c r="ACR12" s="0"/>
      <c r="ACS12" s="0"/>
      <c r="ACT12" s="0"/>
      <c r="ACU12" s="0"/>
      <c r="ACV12" s="0"/>
      <c r="ACW12" s="0"/>
      <c r="ACX12" s="0"/>
      <c r="ACY12" s="0"/>
      <c r="ACZ12" s="0"/>
      <c r="ADA12" s="0"/>
      <c r="ADB12" s="0"/>
      <c r="ADC12" s="0"/>
      <c r="ADD12" s="0"/>
      <c r="ADE12" s="0"/>
      <c r="ADF12" s="0"/>
      <c r="ADG12" s="0"/>
      <c r="ADH12" s="0"/>
      <c r="ADI12" s="0"/>
      <c r="ADJ12" s="0"/>
      <c r="ADK12" s="0"/>
      <c r="ADL12" s="0"/>
      <c r="ADM12" s="0"/>
      <c r="ADN12" s="0"/>
      <c r="ADO12" s="0"/>
      <c r="ADP12" s="0"/>
      <c r="ADQ12" s="0"/>
      <c r="ADR12" s="0"/>
      <c r="ADS12" s="0"/>
      <c r="ADT12" s="0"/>
      <c r="ADU12" s="0"/>
      <c r="ADV12" s="0"/>
      <c r="ADW12" s="0"/>
      <c r="ADX12" s="0"/>
      <c r="ADY12" s="0"/>
      <c r="ADZ12" s="0"/>
      <c r="AEA12" s="0"/>
      <c r="AEB12" s="0"/>
      <c r="AEC12" s="0"/>
      <c r="AED12" s="0"/>
      <c r="AEE12" s="0"/>
      <c r="AEF12" s="0"/>
      <c r="AEG12" s="0"/>
      <c r="AEH12" s="0"/>
      <c r="AEI12" s="0"/>
      <c r="AEJ12" s="0"/>
      <c r="AEK12" s="0"/>
      <c r="AEL12" s="0"/>
      <c r="AEM12" s="0"/>
      <c r="AEN12" s="0"/>
      <c r="AEO12" s="0"/>
      <c r="AEP12" s="0"/>
      <c r="AEQ12" s="0"/>
      <c r="AER12" s="0"/>
      <c r="AES12" s="0"/>
      <c r="AET12" s="0"/>
      <c r="AEU12" s="0"/>
      <c r="AEV12" s="0"/>
      <c r="AEW12" s="0"/>
      <c r="AEX12" s="0"/>
      <c r="AEY12" s="0"/>
      <c r="AEZ12" s="0"/>
      <c r="AFA12" s="0"/>
      <c r="AFB12" s="0"/>
      <c r="AFC12" s="0"/>
      <c r="AFD12" s="0"/>
      <c r="AFE12" s="0"/>
      <c r="AFF12" s="0"/>
      <c r="AFG12" s="0"/>
      <c r="AFH12" s="0"/>
      <c r="AFI12" s="0"/>
      <c r="AFJ12" s="0"/>
      <c r="AFK12" s="0"/>
      <c r="AFL12" s="0"/>
      <c r="AFM12" s="0"/>
      <c r="AFN12" s="0"/>
      <c r="AFO12" s="0"/>
      <c r="AFP12" s="0"/>
      <c r="AFQ12" s="0"/>
      <c r="AFR12" s="0"/>
      <c r="AFS12" s="0"/>
      <c r="AFT12" s="0"/>
      <c r="AFU12" s="0"/>
      <c r="AFV12" s="0"/>
      <c r="AFW12" s="0"/>
      <c r="AFX12" s="0"/>
      <c r="AFY12" s="0"/>
      <c r="AFZ12" s="0"/>
      <c r="AGA12" s="0"/>
      <c r="AGB12" s="0"/>
      <c r="AGC12" s="0"/>
      <c r="AGD12" s="0"/>
      <c r="AGE12" s="0"/>
      <c r="AGF12" s="0"/>
      <c r="AGG12" s="0"/>
      <c r="AGH12" s="0"/>
      <c r="AGI12" s="0"/>
      <c r="AGJ12" s="0"/>
      <c r="AGK12" s="0"/>
      <c r="AGL12" s="0"/>
      <c r="AGM12" s="0"/>
      <c r="AGN12" s="0"/>
      <c r="AGO12" s="0"/>
      <c r="AGP12" s="0"/>
      <c r="AGQ12" s="0"/>
      <c r="AGR12" s="0"/>
      <c r="AGS12" s="0"/>
      <c r="AGT12" s="0"/>
      <c r="AGU12" s="0"/>
      <c r="AGV12" s="0"/>
      <c r="AGW12" s="0"/>
      <c r="AGX12" s="0"/>
      <c r="AGY12" s="0"/>
      <c r="AGZ12" s="0"/>
      <c r="AHA12" s="0"/>
      <c r="AHB12" s="0"/>
      <c r="AHC12" s="0"/>
      <c r="AHD12" s="0"/>
      <c r="AHE12" s="0"/>
      <c r="AHF12" s="0"/>
      <c r="AHG12" s="0"/>
      <c r="AHH12" s="0"/>
      <c r="AHI12" s="0"/>
      <c r="AHJ12" s="0"/>
      <c r="AHK12" s="0"/>
      <c r="AHL12" s="0"/>
      <c r="AHM12" s="0"/>
      <c r="AHN12" s="0"/>
      <c r="AHO12" s="0"/>
      <c r="AHP12" s="0"/>
      <c r="AHQ12" s="0"/>
      <c r="AHR12" s="0"/>
      <c r="AHS12" s="0"/>
      <c r="AHT12" s="0"/>
      <c r="AHU12" s="0"/>
      <c r="AHV12" s="0"/>
      <c r="AHW12" s="0"/>
      <c r="AHX12" s="0"/>
      <c r="AHY12" s="0"/>
      <c r="AHZ12" s="0"/>
      <c r="AIA12" s="0"/>
      <c r="AIB12" s="0"/>
      <c r="AIC12" s="0"/>
      <c r="AID12" s="0"/>
      <c r="AIE12" s="0"/>
      <c r="AIF12" s="0"/>
      <c r="AIG12" s="0"/>
      <c r="AIH12" s="0"/>
      <c r="AII12" s="0"/>
      <c r="AIJ12" s="0"/>
      <c r="AIK12" s="0"/>
      <c r="AIL12" s="0"/>
      <c r="AIM12" s="0"/>
      <c r="AIN12" s="0"/>
      <c r="AIO12" s="0"/>
      <c r="AIP12" s="0"/>
      <c r="AIQ12" s="0"/>
      <c r="AIR12" s="0"/>
      <c r="AIS12" s="0"/>
      <c r="AIT12" s="0"/>
      <c r="AIU12" s="0"/>
      <c r="AIV12" s="0"/>
      <c r="AIW12" s="0"/>
      <c r="AIX12" s="0"/>
      <c r="AIY12" s="0"/>
      <c r="AIZ12" s="0"/>
      <c r="AJA12" s="0"/>
      <c r="AJB12" s="0"/>
      <c r="AJC12" s="0"/>
      <c r="AJD12" s="0"/>
      <c r="AJE12" s="0"/>
      <c r="AJF12" s="0"/>
      <c r="AJG12" s="0"/>
      <c r="AJH12" s="0"/>
      <c r="AJI12" s="0"/>
      <c r="AJJ12" s="0"/>
      <c r="AJK12" s="0"/>
      <c r="AJL12" s="0"/>
      <c r="AJM12" s="0"/>
      <c r="AJN12" s="0"/>
      <c r="AJO12" s="0"/>
      <c r="AJP12" s="0"/>
      <c r="AJQ12" s="0"/>
      <c r="AJR12" s="0"/>
      <c r="AJS12" s="0"/>
      <c r="AJT12" s="0"/>
      <c r="AJU12" s="0"/>
      <c r="AJV12" s="0"/>
      <c r="AJW12" s="0"/>
      <c r="AJX12" s="0"/>
      <c r="AJY12" s="0"/>
      <c r="AJZ12" s="0"/>
      <c r="AKA12" s="0"/>
      <c r="AKB12" s="0"/>
      <c r="AKC12" s="0"/>
      <c r="AKD12" s="0"/>
      <c r="AKE12" s="0"/>
      <c r="AKF12" s="0"/>
      <c r="AKG12" s="0"/>
      <c r="AKH12" s="0"/>
      <c r="AKI12" s="0"/>
      <c r="AKJ12" s="0"/>
      <c r="AKK12" s="0"/>
      <c r="AKL12" s="0"/>
      <c r="AKM12" s="0"/>
      <c r="AKN12" s="0"/>
      <c r="AKO12" s="0"/>
      <c r="AKP12" s="0"/>
      <c r="AKQ12" s="0"/>
      <c r="AKR12" s="0"/>
      <c r="AKS12" s="0"/>
      <c r="AKT12" s="0"/>
      <c r="AKU12" s="0"/>
      <c r="AKV12" s="0"/>
      <c r="AKW12" s="0"/>
      <c r="AKX12" s="0"/>
      <c r="AKY12" s="0"/>
      <c r="AKZ12" s="0"/>
      <c r="ALA12" s="0"/>
      <c r="ALB12" s="0"/>
      <c r="ALC12" s="0"/>
      <c r="ALD12" s="0"/>
      <c r="ALE12" s="0"/>
      <c r="ALF12" s="0"/>
      <c r="ALG12" s="0"/>
      <c r="ALH12" s="0"/>
      <c r="ALI12" s="0"/>
      <c r="ALJ12" s="0"/>
      <c r="ALK12" s="0"/>
      <c r="ALL12" s="0"/>
      <c r="ALM12" s="0"/>
      <c r="ALN12" s="0"/>
      <c r="ALO12" s="0"/>
      <c r="ALP12" s="0"/>
      <c r="ALQ12" s="0"/>
      <c r="ALR12" s="0"/>
      <c r="ALS12" s="0"/>
      <c r="ALT12" s="0"/>
      <c r="ALU12" s="0"/>
      <c r="ALV12" s="0"/>
      <c r="ALW12" s="0"/>
      <c r="ALX12" s="0"/>
      <c r="ALY12" s="0"/>
      <c r="ALZ12" s="0"/>
      <c r="AMA12" s="0"/>
      <c r="AMB12" s="0"/>
      <c r="AMC12" s="0"/>
      <c r="AMD12" s="0"/>
      <c r="AME12" s="0"/>
      <c r="AMF12" s="0"/>
      <c r="AMG12" s="0"/>
      <c r="AMH12" s="0"/>
      <c r="AMI12" s="0"/>
      <c r="AMJ12" s="0"/>
    </row>
    <row r="13" customFormat="false" ht="15" hidden="false" customHeight="false" outlineLevel="0" collapsed="false">
      <c r="A13" s="15" t="s">
        <v>63505</v>
      </c>
      <c r="B13" s="12" t="n">
        <v>41379.3833333333</v>
      </c>
      <c r="C13" s="15" t="s">
        <v>83641</v>
      </c>
      <c r="D13" s="0"/>
      <c r="E13" s="0"/>
      <c r="F13" s="0"/>
      <c r="G13" s="0"/>
      <c r="H13" s="0"/>
      <c r="I13" s="0"/>
      <c r="J13" s="0"/>
      <c r="K13" s="0"/>
      <c r="L13" s="0"/>
      <c r="M13" s="0"/>
      <c r="N13" s="0"/>
      <c r="O13" s="0"/>
      <c r="P13" s="0"/>
      <c r="Q13" s="0"/>
      <c r="R13" s="0"/>
      <c r="S13" s="0"/>
      <c r="T13" s="0"/>
      <c r="U13" s="0"/>
      <c r="V13" s="0"/>
      <c r="W13" s="0"/>
      <c r="X13" s="0"/>
      <c r="Y13" s="0"/>
      <c r="Z13" s="0"/>
      <c r="AA13" s="0"/>
      <c r="AB13" s="0"/>
      <c r="AC13" s="0"/>
      <c r="AD13" s="0"/>
      <c r="AE13" s="0"/>
      <c r="AF13" s="0"/>
      <c r="AG13" s="0"/>
      <c r="AH13" s="0"/>
      <c r="AI13" s="0"/>
      <c r="AJ13" s="0"/>
      <c r="AK13" s="0"/>
      <c r="AL13" s="0"/>
      <c r="AM13" s="0"/>
      <c r="AN13" s="0"/>
      <c r="AO13" s="0"/>
      <c r="AP13" s="0"/>
      <c r="AQ13" s="0"/>
      <c r="AR13" s="0"/>
      <c r="AS13" s="0"/>
      <c r="AT13" s="0"/>
      <c r="AU13" s="0"/>
      <c r="AV13" s="0"/>
      <c r="AW13" s="0"/>
      <c r="AX13" s="0"/>
      <c r="AY13" s="0"/>
      <c r="AZ13" s="0"/>
      <c r="BA13" s="0"/>
      <c r="BB13" s="0"/>
      <c r="BC13" s="0"/>
      <c r="BD13" s="0"/>
      <c r="BE13" s="0"/>
      <c r="BF13" s="0"/>
      <c r="BG13" s="0"/>
      <c r="BH13" s="0"/>
      <c r="BI13" s="0"/>
      <c r="BJ13" s="0"/>
      <c r="BK13" s="0"/>
      <c r="BL13" s="0"/>
      <c r="BM13" s="0"/>
      <c r="BN13" s="0"/>
      <c r="BO13" s="0"/>
      <c r="BP13" s="0"/>
      <c r="BQ13" s="0"/>
      <c r="BR13" s="0"/>
      <c r="BS13" s="0"/>
      <c r="BT13" s="0"/>
      <c r="BU13" s="0"/>
      <c r="BV13" s="0"/>
      <c r="BW13" s="0"/>
      <c r="BX13" s="0"/>
      <c r="BY13" s="0"/>
      <c r="BZ13" s="0"/>
      <c r="CA13" s="0"/>
      <c r="CB13" s="0"/>
      <c r="CC13" s="0"/>
      <c r="CD13" s="0"/>
      <c r="CE13" s="0"/>
      <c r="CF13" s="0"/>
      <c r="CG13" s="0"/>
      <c r="CH13" s="0"/>
      <c r="CI13" s="0"/>
      <c r="CJ13" s="0"/>
      <c r="CK13" s="0"/>
      <c r="CL13" s="0"/>
      <c r="CM13" s="0"/>
      <c r="CN13" s="0"/>
      <c r="CO13" s="0"/>
      <c r="CP13" s="0"/>
      <c r="CQ13" s="0"/>
      <c r="CR13" s="0"/>
      <c r="CS13" s="0"/>
      <c r="CT13" s="0"/>
      <c r="CU13" s="0"/>
      <c r="CV13" s="0"/>
      <c r="CW13" s="0"/>
      <c r="CX13" s="0"/>
      <c r="CY13" s="0"/>
      <c r="CZ13" s="0"/>
      <c r="DA13" s="0"/>
      <c r="DB13" s="0"/>
      <c r="DC13" s="0"/>
      <c r="DD13" s="0"/>
      <c r="DE13" s="0"/>
      <c r="DF13" s="0"/>
      <c r="DG13" s="0"/>
      <c r="DH13" s="0"/>
      <c r="DI13" s="0"/>
      <c r="DJ13" s="0"/>
      <c r="DK13" s="0"/>
      <c r="DL13" s="0"/>
      <c r="DM13" s="0"/>
      <c r="DN13" s="0"/>
      <c r="DO13" s="0"/>
      <c r="DP13" s="0"/>
      <c r="DQ13" s="0"/>
      <c r="DR13" s="0"/>
      <c r="DS13" s="0"/>
      <c r="DT13" s="0"/>
      <c r="DU13" s="0"/>
      <c r="DV13" s="0"/>
      <c r="DW13" s="0"/>
      <c r="DX13" s="0"/>
      <c r="DY13" s="0"/>
      <c r="DZ13" s="0"/>
      <c r="EA13" s="0"/>
      <c r="EB13" s="0"/>
      <c r="EC13" s="0"/>
      <c r="ED13" s="0"/>
      <c r="EE13" s="0"/>
      <c r="EF13" s="0"/>
      <c r="EG13" s="0"/>
      <c r="EH13" s="0"/>
      <c r="EI13" s="0"/>
      <c r="EJ13" s="0"/>
      <c r="EK13" s="0"/>
      <c r="EL13" s="0"/>
      <c r="EM13" s="0"/>
      <c r="EN13" s="0"/>
      <c r="EO13" s="0"/>
      <c r="EP13" s="0"/>
      <c r="EQ13" s="0"/>
      <c r="ER13" s="0"/>
      <c r="ES13" s="0"/>
      <c r="ET13" s="0"/>
      <c r="EU13" s="0"/>
      <c r="EV13" s="0"/>
      <c r="EW13" s="0"/>
      <c r="EX13" s="0"/>
      <c r="EY13" s="0"/>
      <c r="EZ13" s="0"/>
      <c r="FA13" s="0"/>
      <c r="FB13" s="0"/>
      <c r="FC13" s="0"/>
      <c r="FD13" s="0"/>
      <c r="FE13" s="0"/>
      <c r="FF13" s="0"/>
      <c r="FG13" s="0"/>
      <c r="FH13" s="0"/>
      <c r="FI13" s="0"/>
      <c r="FJ13" s="0"/>
      <c r="FK13" s="0"/>
      <c r="FL13" s="0"/>
      <c r="FM13" s="0"/>
      <c r="FN13" s="0"/>
      <c r="FO13" s="0"/>
      <c r="FP13" s="0"/>
      <c r="FQ13" s="0"/>
      <c r="FR13" s="0"/>
      <c r="FS13" s="0"/>
      <c r="FT13" s="0"/>
      <c r="FU13" s="0"/>
      <c r="FV13" s="0"/>
      <c r="FW13" s="0"/>
      <c r="FX13" s="0"/>
      <c r="FY13" s="0"/>
      <c r="FZ13" s="0"/>
      <c r="GA13" s="0"/>
      <c r="GB13" s="0"/>
      <c r="GC13" s="0"/>
      <c r="GD13" s="0"/>
      <c r="GE13" s="0"/>
      <c r="GF13" s="0"/>
      <c r="GG13" s="0"/>
      <c r="GH13" s="0"/>
      <c r="GI13" s="0"/>
      <c r="GJ13" s="0"/>
      <c r="GK13" s="0"/>
      <c r="GL13" s="0"/>
      <c r="GM13" s="0"/>
      <c r="GN13" s="0"/>
      <c r="GO13" s="0"/>
      <c r="GP13" s="0"/>
      <c r="GQ13" s="0"/>
      <c r="GR13" s="0"/>
      <c r="GS13" s="0"/>
      <c r="GT13" s="0"/>
      <c r="GU13" s="0"/>
      <c r="GV13" s="0"/>
      <c r="GW13" s="0"/>
      <c r="GX13" s="0"/>
      <c r="GY13" s="0"/>
      <c r="GZ13" s="0"/>
      <c r="HA13" s="0"/>
      <c r="HB13" s="0"/>
      <c r="HC13" s="0"/>
      <c r="HD13" s="0"/>
      <c r="HE13" s="0"/>
      <c r="HF13" s="0"/>
      <c r="HG13" s="0"/>
      <c r="HH13" s="0"/>
      <c r="HI13" s="0"/>
      <c r="HJ13" s="0"/>
      <c r="HK13" s="0"/>
      <c r="HL13" s="0"/>
      <c r="HM13" s="0"/>
      <c r="HN13" s="0"/>
      <c r="HO13" s="0"/>
      <c r="HP13" s="0"/>
      <c r="HQ13" s="0"/>
      <c r="HR13" s="0"/>
      <c r="HS13" s="0"/>
      <c r="HT13" s="0"/>
      <c r="HU13" s="0"/>
      <c r="HV13" s="0"/>
      <c r="HW13" s="0"/>
      <c r="HX13" s="0"/>
      <c r="HY13" s="0"/>
      <c r="HZ13" s="0"/>
      <c r="IA13" s="0"/>
      <c r="IB13" s="0"/>
      <c r="IC13" s="0"/>
      <c r="ID13" s="0"/>
      <c r="IE13" s="0"/>
      <c r="IF13" s="0"/>
      <c r="IG13" s="0"/>
      <c r="IH13" s="0"/>
      <c r="II13" s="0"/>
      <c r="IJ13" s="0"/>
      <c r="IK13" s="0"/>
      <c r="IL13" s="0"/>
      <c r="IM13" s="0"/>
      <c r="IN13" s="0"/>
      <c r="IO13" s="0"/>
      <c r="IP13" s="0"/>
      <c r="IQ13" s="0"/>
      <c r="IR13" s="0"/>
      <c r="IS13" s="0"/>
      <c r="IT13" s="0"/>
      <c r="IU13" s="0"/>
      <c r="IV13" s="0"/>
      <c r="IW13" s="0"/>
      <c r="IX13" s="0"/>
      <c r="IY13" s="0"/>
      <c r="IZ13" s="0"/>
      <c r="JA13" s="0"/>
      <c r="JB13" s="0"/>
      <c r="JC13" s="0"/>
      <c r="JD13" s="0"/>
      <c r="JE13" s="0"/>
      <c r="JF13" s="0"/>
      <c r="JG13" s="0"/>
      <c r="JH13" s="0"/>
      <c r="JI13" s="0"/>
      <c r="JJ13" s="0"/>
      <c r="JK13" s="0"/>
      <c r="JL13" s="0"/>
      <c r="JM13" s="0"/>
      <c r="JN13" s="0"/>
      <c r="JO13" s="0"/>
      <c r="JP13" s="0"/>
      <c r="JQ13" s="0"/>
      <c r="JR13" s="0"/>
      <c r="JS13" s="0"/>
      <c r="JT13" s="0"/>
      <c r="JU13" s="0"/>
      <c r="JV13" s="0"/>
      <c r="JW13" s="0"/>
      <c r="JX13" s="0"/>
      <c r="JY13" s="0"/>
      <c r="JZ13" s="0"/>
      <c r="KA13" s="0"/>
      <c r="KB13" s="0"/>
      <c r="KC13" s="0"/>
      <c r="KD13" s="0"/>
      <c r="KE13" s="0"/>
      <c r="KF13" s="0"/>
      <c r="KG13" s="0"/>
      <c r="KH13" s="0"/>
      <c r="KI13" s="0"/>
      <c r="KJ13" s="0"/>
      <c r="KK13" s="0"/>
      <c r="KL13" s="0"/>
      <c r="KM13" s="0"/>
      <c r="KN13" s="0"/>
      <c r="KO13" s="0"/>
      <c r="KP13" s="0"/>
      <c r="KQ13" s="0"/>
      <c r="KR13" s="0"/>
      <c r="KS13" s="0"/>
      <c r="KT13" s="0"/>
      <c r="KU13" s="0"/>
      <c r="KV13" s="0"/>
      <c r="KW13" s="0"/>
      <c r="KX13" s="0"/>
      <c r="KY13" s="0"/>
      <c r="KZ13" s="0"/>
      <c r="LA13" s="0"/>
      <c r="LB13" s="0"/>
      <c r="LC13" s="0"/>
      <c r="LD13" s="0"/>
      <c r="LE13" s="0"/>
      <c r="LF13" s="0"/>
      <c r="LG13" s="0"/>
      <c r="LH13" s="0"/>
      <c r="LI13" s="0"/>
      <c r="LJ13" s="0"/>
      <c r="LK13" s="0"/>
      <c r="LL13" s="0"/>
      <c r="LM13" s="0"/>
      <c r="LN13" s="0"/>
      <c r="LO13" s="0"/>
      <c r="LP13" s="0"/>
      <c r="LQ13" s="0"/>
      <c r="LR13" s="0"/>
      <c r="LS13" s="0"/>
      <c r="LT13" s="0"/>
      <c r="LU13" s="0"/>
      <c r="LV13" s="0"/>
      <c r="LW13" s="0"/>
      <c r="LX13" s="0"/>
      <c r="LY13" s="0"/>
      <c r="LZ13" s="0"/>
      <c r="MA13" s="0"/>
      <c r="MB13" s="0"/>
      <c r="MC13" s="0"/>
      <c r="MD13" s="0"/>
      <c r="ME13" s="0"/>
      <c r="MF13" s="0"/>
      <c r="MG13" s="0"/>
      <c r="MH13" s="0"/>
      <c r="MI13" s="0"/>
      <c r="MJ13" s="0"/>
      <c r="MK13" s="0"/>
      <c r="ML13" s="0"/>
      <c r="MM13" s="0"/>
      <c r="MN13" s="0"/>
      <c r="MO13" s="0"/>
      <c r="MP13" s="0"/>
      <c r="MQ13" s="0"/>
      <c r="MR13" s="0"/>
      <c r="MS13" s="0"/>
      <c r="MT13" s="0"/>
      <c r="MU13" s="0"/>
      <c r="MV13" s="0"/>
      <c r="MW13" s="0"/>
      <c r="MX13" s="0"/>
      <c r="MY13" s="0"/>
      <c r="MZ13" s="0"/>
      <c r="NA13" s="0"/>
      <c r="NB13" s="0"/>
      <c r="NC13" s="0"/>
      <c r="ND13" s="0"/>
      <c r="NE13" s="0"/>
      <c r="NF13" s="0"/>
      <c r="NG13" s="0"/>
      <c r="NH13" s="0"/>
      <c r="NI13" s="0"/>
      <c r="NJ13" s="0"/>
      <c r="NK13" s="0"/>
      <c r="NL13" s="0"/>
      <c r="NM13" s="0"/>
      <c r="NN13" s="0"/>
      <c r="NO13" s="0"/>
      <c r="NP13" s="0"/>
      <c r="NQ13" s="0"/>
      <c r="NR13" s="0"/>
      <c r="NS13" s="0"/>
      <c r="NT13" s="0"/>
      <c r="NU13" s="0"/>
      <c r="NV13" s="0"/>
      <c r="NW13" s="0"/>
      <c r="NX13" s="0"/>
      <c r="NY13" s="0"/>
      <c r="NZ13" s="0"/>
      <c r="OA13" s="0"/>
      <c r="OB13" s="0"/>
      <c r="OC13" s="0"/>
      <c r="OD13" s="0"/>
      <c r="OE13" s="0"/>
      <c r="OF13" s="0"/>
      <c r="OG13" s="0"/>
      <c r="OH13" s="0"/>
      <c r="OI13" s="0"/>
      <c r="OJ13" s="0"/>
      <c r="OK13" s="0"/>
      <c r="OL13" s="0"/>
      <c r="OM13" s="0"/>
      <c r="ON13" s="0"/>
      <c r="OO13" s="0"/>
      <c r="OP13" s="0"/>
      <c r="OQ13" s="0"/>
      <c r="OR13" s="0"/>
      <c r="OS13" s="0"/>
      <c r="OT13" s="0"/>
      <c r="OU13" s="0"/>
      <c r="OV13" s="0"/>
      <c r="OW13" s="0"/>
      <c r="OX13" s="0"/>
      <c r="OY13" s="0"/>
      <c r="OZ13" s="0"/>
      <c r="PA13" s="0"/>
      <c r="PB13" s="0"/>
      <c r="PC13" s="0"/>
      <c r="PD13" s="0"/>
      <c r="PE13" s="0"/>
      <c r="PF13" s="0"/>
      <c r="PG13" s="0"/>
      <c r="PH13" s="0"/>
      <c r="PI13" s="0"/>
      <c r="PJ13" s="0"/>
      <c r="PK13" s="0"/>
      <c r="PL13" s="0"/>
      <c r="PM13" s="0"/>
      <c r="PN13" s="0"/>
      <c r="PO13" s="0"/>
      <c r="PP13" s="0"/>
      <c r="PQ13" s="0"/>
      <c r="PR13" s="0"/>
      <c r="PS13" s="0"/>
      <c r="PT13" s="0"/>
      <c r="PU13" s="0"/>
      <c r="PV13" s="0"/>
      <c r="PW13" s="0"/>
      <c r="PX13" s="0"/>
      <c r="PY13" s="0"/>
      <c r="PZ13" s="0"/>
      <c r="QA13" s="0"/>
      <c r="QB13" s="0"/>
      <c r="QC13" s="0"/>
      <c r="QD13" s="0"/>
      <c r="QE13" s="0"/>
      <c r="QF13" s="0"/>
      <c r="QG13" s="0"/>
      <c r="QH13" s="0"/>
      <c r="QI13" s="0"/>
      <c r="QJ13" s="0"/>
      <c r="QK13" s="0"/>
      <c r="QL13" s="0"/>
      <c r="QM13" s="0"/>
      <c r="QN13" s="0"/>
      <c r="QO13" s="0"/>
      <c r="QP13" s="0"/>
      <c r="QQ13" s="0"/>
      <c r="QR13" s="0"/>
      <c r="QS13" s="0"/>
      <c r="QT13" s="0"/>
      <c r="QU13" s="0"/>
      <c r="QV13" s="0"/>
      <c r="QW13" s="0"/>
      <c r="QX13" s="0"/>
      <c r="QY13" s="0"/>
      <c r="QZ13" s="0"/>
      <c r="RA13" s="0"/>
      <c r="RB13" s="0"/>
      <c r="RC13" s="0"/>
      <c r="RD13" s="0"/>
      <c r="RE13" s="0"/>
      <c r="RF13" s="0"/>
      <c r="RG13" s="0"/>
      <c r="RH13" s="0"/>
      <c r="RI13" s="0"/>
      <c r="RJ13" s="0"/>
      <c r="RK13" s="0"/>
      <c r="RL13" s="0"/>
      <c r="RM13" s="0"/>
      <c r="RN13" s="0"/>
      <c r="RO13" s="0"/>
      <c r="RP13" s="0"/>
      <c r="RQ13" s="0"/>
      <c r="RR13" s="0"/>
      <c r="RS13" s="0"/>
      <c r="RT13" s="0"/>
      <c r="RU13" s="0"/>
      <c r="RV13" s="0"/>
      <c r="RW13" s="0"/>
      <c r="RX13" s="0"/>
      <c r="RY13" s="0"/>
      <c r="RZ13" s="0"/>
      <c r="SA13" s="0"/>
      <c r="SB13" s="0"/>
      <c r="SC13" s="0"/>
      <c r="SD13" s="0"/>
      <c r="SE13" s="0"/>
      <c r="SF13" s="0"/>
      <c r="SG13" s="0"/>
      <c r="SH13" s="0"/>
      <c r="SI13" s="0"/>
      <c r="SJ13" s="0"/>
      <c r="SK13" s="0"/>
      <c r="SL13" s="0"/>
      <c r="SM13" s="0"/>
      <c r="SN13" s="0"/>
      <c r="SO13" s="0"/>
      <c r="SP13" s="0"/>
      <c r="SQ13" s="0"/>
      <c r="SR13" s="0"/>
      <c r="SS13" s="0"/>
      <c r="ST13" s="0"/>
      <c r="SU13" s="0"/>
      <c r="SV13" s="0"/>
      <c r="SW13" s="0"/>
      <c r="SX13" s="0"/>
      <c r="SY13" s="0"/>
      <c r="SZ13" s="0"/>
      <c r="TA13" s="0"/>
      <c r="TB13" s="0"/>
      <c r="TC13" s="0"/>
      <c r="TD13" s="0"/>
      <c r="TE13" s="0"/>
      <c r="TF13" s="0"/>
      <c r="TG13" s="0"/>
      <c r="TH13" s="0"/>
      <c r="TI13" s="0"/>
      <c r="TJ13" s="0"/>
      <c r="TK13" s="0"/>
      <c r="TL13" s="0"/>
      <c r="TM13" s="0"/>
      <c r="TN13" s="0"/>
      <c r="TO13" s="0"/>
      <c r="TP13" s="0"/>
      <c r="TQ13" s="0"/>
      <c r="TR13" s="0"/>
      <c r="TS13" s="0"/>
      <c r="TT13" s="0"/>
      <c r="TU13" s="0"/>
      <c r="TV13" s="0"/>
      <c r="TW13" s="0"/>
      <c r="TX13" s="0"/>
      <c r="TY13" s="0"/>
      <c r="TZ13" s="0"/>
      <c r="UA13" s="0"/>
      <c r="UB13" s="0"/>
      <c r="UC13" s="0"/>
      <c r="UD13" s="0"/>
      <c r="UE13" s="0"/>
      <c r="UF13" s="0"/>
      <c r="UG13" s="0"/>
      <c r="UH13" s="0"/>
      <c r="UI13" s="0"/>
      <c r="UJ13" s="0"/>
      <c r="UK13" s="0"/>
      <c r="UL13" s="0"/>
      <c r="UM13" s="0"/>
      <c r="UN13" s="0"/>
      <c r="UO13" s="0"/>
      <c r="UP13" s="0"/>
      <c r="UQ13" s="0"/>
      <c r="UR13" s="0"/>
      <c r="US13" s="0"/>
      <c r="UT13" s="0"/>
      <c r="UU13" s="0"/>
      <c r="UV13" s="0"/>
      <c r="UW13" s="0"/>
      <c r="UX13" s="0"/>
      <c r="UY13" s="0"/>
      <c r="UZ13" s="0"/>
      <c r="VA13" s="0"/>
      <c r="VB13" s="0"/>
      <c r="VC13" s="0"/>
      <c r="VD13" s="0"/>
      <c r="VE13" s="0"/>
      <c r="VF13" s="0"/>
      <c r="VG13" s="0"/>
      <c r="VH13" s="0"/>
      <c r="VI13" s="0"/>
      <c r="VJ13" s="0"/>
      <c r="VK13" s="0"/>
      <c r="VL13" s="0"/>
      <c r="VM13" s="0"/>
      <c r="VN13" s="0"/>
      <c r="VO13" s="0"/>
      <c r="VP13" s="0"/>
      <c r="VQ13" s="0"/>
      <c r="VR13" s="0"/>
      <c r="VS13" s="0"/>
      <c r="VT13" s="0"/>
      <c r="VU13" s="0"/>
      <c r="VV13" s="0"/>
      <c r="VW13" s="0"/>
      <c r="VX13" s="0"/>
      <c r="VY13" s="0"/>
      <c r="VZ13" s="0"/>
      <c r="WA13" s="0"/>
      <c r="WB13" s="0"/>
      <c r="WC13" s="0"/>
      <c r="WD13" s="0"/>
      <c r="WE13" s="0"/>
      <c r="WF13" s="0"/>
      <c r="WG13" s="0"/>
      <c r="WH13" s="0"/>
      <c r="WI13" s="0"/>
      <c r="WJ13" s="0"/>
      <c r="WK13" s="0"/>
      <c r="WL13" s="0"/>
      <c r="WM13" s="0"/>
      <c r="WN13" s="0"/>
      <c r="WO13" s="0"/>
      <c r="WP13" s="0"/>
      <c r="WQ13" s="0"/>
      <c r="WR13" s="0"/>
      <c r="WS13" s="0"/>
      <c r="WT13" s="0"/>
      <c r="WU13" s="0"/>
      <c r="WV13" s="0"/>
      <c r="WW13" s="0"/>
      <c r="WX13" s="0"/>
      <c r="WY13" s="0"/>
      <c r="WZ13" s="0"/>
      <c r="XA13" s="0"/>
      <c r="XB13" s="0"/>
      <c r="XC13" s="0"/>
      <c r="XD13" s="0"/>
      <c r="XE13" s="0"/>
      <c r="XF13" s="0"/>
      <c r="XG13" s="0"/>
      <c r="XH13" s="0"/>
      <c r="XI13" s="0"/>
      <c r="XJ13" s="0"/>
      <c r="XK13" s="0"/>
      <c r="XL13" s="0"/>
      <c r="XM13" s="0"/>
      <c r="XN13" s="0"/>
      <c r="XO13" s="0"/>
      <c r="XP13" s="0"/>
      <c r="XQ13" s="0"/>
      <c r="XR13" s="0"/>
      <c r="XS13" s="0"/>
      <c r="XT13" s="0"/>
      <c r="XU13" s="0"/>
      <c r="XV13" s="0"/>
      <c r="XW13" s="0"/>
      <c r="XX13" s="0"/>
      <c r="XY13" s="0"/>
      <c r="XZ13" s="0"/>
      <c r="YA13" s="0"/>
      <c r="YB13" s="0"/>
      <c r="YC13" s="0"/>
      <c r="YD13" s="0"/>
      <c r="YE13" s="0"/>
      <c r="YF13" s="0"/>
      <c r="YG13" s="0"/>
      <c r="YH13" s="0"/>
      <c r="YI13" s="0"/>
      <c r="YJ13" s="0"/>
      <c r="YK13" s="0"/>
      <c r="YL13" s="0"/>
      <c r="YM13" s="0"/>
      <c r="YN13" s="0"/>
      <c r="YO13" s="0"/>
      <c r="YP13" s="0"/>
      <c r="YQ13" s="0"/>
      <c r="YR13" s="0"/>
      <c r="YS13" s="0"/>
      <c r="YT13" s="0"/>
      <c r="YU13" s="0"/>
      <c r="YV13" s="0"/>
      <c r="YW13" s="0"/>
      <c r="YX13" s="0"/>
      <c r="YY13" s="0"/>
      <c r="YZ13" s="0"/>
      <c r="ZA13" s="0"/>
      <c r="ZB13" s="0"/>
      <c r="ZC13" s="0"/>
      <c r="ZD13" s="0"/>
      <c r="ZE13" s="0"/>
      <c r="ZF13" s="0"/>
      <c r="ZG13" s="0"/>
      <c r="ZH13" s="0"/>
      <c r="ZI13" s="0"/>
      <c r="ZJ13" s="0"/>
      <c r="ZK13" s="0"/>
      <c r="ZL13" s="0"/>
      <c r="ZM13" s="0"/>
      <c r="ZN13" s="0"/>
      <c r="ZO13" s="0"/>
      <c r="ZP13" s="0"/>
      <c r="ZQ13" s="0"/>
      <c r="ZR13" s="0"/>
      <c r="ZS13" s="0"/>
      <c r="ZT13" s="0"/>
      <c r="ZU13" s="0"/>
      <c r="ZV13" s="0"/>
      <c r="ZW13" s="0"/>
      <c r="ZX13" s="0"/>
      <c r="ZY13" s="0"/>
      <c r="ZZ13" s="0"/>
      <c r="AAA13" s="0"/>
      <c r="AAB13" s="0"/>
      <c r="AAC13" s="0"/>
      <c r="AAD13" s="0"/>
      <c r="AAE13" s="0"/>
      <c r="AAF13" s="0"/>
      <c r="AAG13" s="0"/>
      <c r="AAH13" s="0"/>
      <c r="AAI13" s="0"/>
      <c r="AAJ13" s="0"/>
      <c r="AAK13" s="0"/>
      <c r="AAL13" s="0"/>
      <c r="AAM13" s="0"/>
      <c r="AAN13" s="0"/>
      <c r="AAO13" s="0"/>
      <c r="AAP13" s="0"/>
      <c r="AAQ13" s="0"/>
      <c r="AAR13" s="0"/>
      <c r="AAS13" s="0"/>
      <c r="AAT13" s="0"/>
      <c r="AAU13" s="0"/>
      <c r="AAV13" s="0"/>
      <c r="AAW13" s="0"/>
      <c r="AAX13" s="0"/>
      <c r="AAY13" s="0"/>
      <c r="AAZ13" s="0"/>
      <c r="ABA13" s="0"/>
      <c r="ABB13" s="0"/>
      <c r="ABC13" s="0"/>
      <c r="ABD13" s="0"/>
      <c r="ABE13" s="0"/>
      <c r="ABF13" s="0"/>
      <c r="ABG13" s="0"/>
      <c r="ABH13" s="0"/>
      <c r="ABI13" s="0"/>
      <c r="ABJ13" s="0"/>
      <c r="ABK13" s="0"/>
      <c r="ABL13" s="0"/>
      <c r="ABM13" s="0"/>
      <c r="ABN13" s="0"/>
      <c r="ABO13" s="0"/>
      <c r="ABP13" s="0"/>
      <c r="ABQ13" s="0"/>
      <c r="ABR13" s="0"/>
      <c r="ABS13" s="0"/>
      <c r="ABT13" s="0"/>
      <c r="ABU13" s="0"/>
      <c r="ABV13" s="0"/>
      <c r="ABW13" s="0"/>
      <c r="ABX13" s="0"/>
      <c r="ABY13" s="0"/>
      <c r="ABZ13" s="0"/>
      <c r="ACA13" s="0"/>
      <c r="ACB13" s="0"/>
      <c r="ACC13" s="0"/>
      <c r="ACD13" s="0"/>
      <c r="ACE13" s="0"/>
      <c r="ACF13" s="0"/>
      <c r="ACG13" s="0"/>
      <c r="ACH13" s="0"/>
      <c r="ACI13" s="0"/>
      <c r="ACJ13" s="0"/>
      <c r="ACK13" s="0"/>
      <c r="ACL13" s="0"/>
      <c r="ACM13" s="0"/>
      <c r="ACN13" s="0"/>
      <c r="ACO13" s="0"/>
      <c r="ACP13" s="0"/>
      <c r="ACQ13" s="0"/>
      <c r="ACR13" s="0"/>
      <c r="ACS13" s="0"/>
      <c r="ACT13" s="0"/>
      <c r="ACU13" s="0"/>
      <c r="ACV13" s="0"/>
      <c r="ACW13" s="0"/>
      <c r="ACX13" s="0"/>
      <c r="ACY13" s="0"/>
      <c r="ACZ13" s="0"/>
      <c r="ADA13" s="0"/>
      <c r="ADB13" s="0"/>
      <c r="ADC13" s="0"/>
      <c r="ADD13" s="0"/>
      <c r="ADE13" s="0"/>
      <c r="ADF13" s="0"/>
      <c r="ADG13" s="0"/>
      <c r="ADH13" s="0"/>
      <c r="ADI13" s="0"/>
      <c r="ADJ13" s="0"/>
      <c r="ADK13" s="0"/>
      <c r="ADL13" s="0"/>
      <c r="ADM13" s="0"/>
      <c r="ADN13" s="0"/>
      <c r="ADO13" s="0"/>
      <c r="ADP13" s="0"/>
      <c r="ADQ13" s="0"/>
      <c r="ADR13" s="0"/>
      <c r="ADS13" s="0"/>
      <c r="ADT13" s="0"/>
      <c r="ADU13" s="0"/>
      <c r="ADV13" s="0"/>
      <c r="ADW13" s="0"/>
      <c r="ADX13" s="0"/>
      <c r="ADY13" s="0"/>
      <c r="ADZ13" s="0"/>
      <c r="AEA13" s="0"/>
      <c r="AEB13" s="0"/>
      <c r="AEC13" s="0"/>
      <c r="AED13" s="0"/>
      <c r="AEE13" s="0"/>
      <c r="AEF13" s="0"/>
      <c r="AEG13" s="0"/>
      <c r="AEH13" s="0"/>
      <c r="AEI13" s="0"/>
      <c r="AEJ13" s="0"/>
      <c r="AEK13" s="0"/>
      <c r="AEL13" s="0"/>
      <c r="AEM13" s="0"/>
      <c r="AEN13" s="0"/>
      <c r="AEO13" s="0"/>
      <c r="AEP13" s="0"/>
      <c r="AEQ13" s="0"/>
      <c r="AER13" s="0"/>
      <c r="AES13" s="0"/>
      <c r="AET13" s="0"/>
      <c r="AEU13" s="0"/>
      <c r="AEV13" s="0"/>
      <c r="AEW13" s="0"/>
      <c r="AEX13" s="0"/>
      <c r="AEY13" s="0"/>
      <c r="AEZ13" s="0"/>
      <c r="AFA13" s="0"/>
      <c r="AFB13" s="0"/>
      <c r="AFC13" s="0"/>
      <c r="AFD13" s="0"/>
      <c r="AFE13" s="0"/>
      <c r="AFF13" s="0"/>
      <c r="AFG13" s="0"/>
      <c r="AFH13" s="0"/>
      <c r="AFI13" s="0"/>
      <c r="AFJ13" s="0"/>
      <c r="AFK13" s="0"/>
      <c r="AFL13" s="0"/>
      <c r="AFM13" s="0"/>
      <c r="AFN13" s="0"/>
      <c r="AFO13" s="0"/>
      <c r="AFP13" s="0"/>
      <c r="AFQ13" s="0"/>
      <c r="AFR13" s="0"/>
      <c r="AFS13" s="0"/>
      <c r="AFT13" s="0"/>
      <c r="AFU13" s="0"/>
      <c r="AFV13" s="0"/>
      <c r="AFW13" s="0"/>
      <c r="AFX13" s="0"/>
      <c r="AFY13" s="0"/>
      <c r="AFZ13" s="0"/>
      <c r="AGA13" s="0"/>
      <c r="AGB13" s="0"/>
      <c r="AGC13" s="0"/>
      <c r="AGD13" s="0"/>
      <c r="AGE13" s="0"/>
      <c r="AGF13" s="0"/>
      <c r="AGG13" s="0"/>
      <c r="AGH13" s="0"/>
      <c r="AGI13" s="0"/>
      <c r="AGJ13" s="0"/>
      <c r="AGK13" s="0"/>
      <c r="AGL13" s="0"/>
      <c r="AGM13" s="0"/>
      <c r="AGN13" s="0"/>
      <c r="AGO13" s="0"/>
      <c r="AGP13" s="0"/>
      <c r="AGQ13" s="0"/>
      <c r="AGR13" s="0"/>
      <c r="AGS13" s="0"/>
      <c r="AGT13" s="0"/>
      <c r="AGU13" s="0"/>
      <c r="AGV13" s="0"/>
      <c r="AGW13" s="0"/>
      <c r="AGX13" s="0"/>
      <c r="AGY13" s="0"/>
      <c r="AGZ13" s="0"/>
      <c r="AHA13" s="0"/>
      <c r="AHB13" s="0"/>
      <c r="AHC13" s="0"/>
      <c r="AHD13" s="0"/>
      <c r="AHE13" s="0"/>
      <c r="AHF13" s="0"/>
      <c r="AHG13" s="0"/>
      <c r="AHH13" s="0"/>
      <c r="AHI13" s="0"/>
      <c r="AHJ13" s="0"/>
      <c r="AHK13" s="0"/>
      <c r="AHL13" s="0"/>
      <c r="AHM13" s="0"/>
      <c r="AHN13" s="0"/>
      <c r="AHO13" s="0"/>
      <c r="AHP13" s="0"/>
      <c r="AHQ13" s="0"/>
      <c r="AHR13" s="0"/>
      <c r="AHS13" s="0"/>
      <c r="AHT13" s="0"/>
      <c r="AHU13" s="0"/>
      <c r="AHV13" s="0"/>
      <c r="AHW13" s="0"/>
      <c r="AHX13" s="0"/>
      <c r="AHY13" s="0"/>
      <c r="AHZ13" s="0"/>
      <c r="AIA13" s="0"/>
      <c r="AIB13" s="0"/>
      <c r="AIC13" s="0"/>
      <c r="AID13" s="0"/>
      <c r="AIE13" s="0"/>
      <c r="AIF13" s="0"/>
      <c r="AIG13" s="0"/>
      <c r="AIH13" s="0"/>
      <c r="AII13" s="0"/>
      <c r="AIJ13" s="0"/>
      <c r="AIK13" s="0"/>
      <c r="AIL13" s="0"/>
      <c r="AIM13" s="0"/>
      <c r="AIN13" s="0"/>
      <c r="AIO13" s="0"/>
      <c r="AIP13" s="0"/>
      <c r="AIQ13" s="0"/>
      <c r="AIR13" s="0"/>
      <c r="AIS13" s="0"/>
      <c r="AIT13" s="0"/>
      <c r="AIU13" s="0"/>
      <c r="AIV13" s="0"/>
      <c r="AIW13" s="0"/>
      <c r="AIX13" s="0"/>
      <c r="AIY13" s="0"/>
      <c r="AIZ13" s="0"/>
      <c r="AJA13" s="0"/>
      <c r="AJB13" s="0"/>
      <c r="AJC13" s="0"/>
      <c r="AJD13" s="0"/>
      <c r="AJE13" s="0"/>
      <c r="AJF13" s="0"/>
      <c r="AJG13" s="0"/>
      <c r="AJH13" s="0"/>
      <c r="AJI13" s="0"/>
      <c r="AJJ13" s="0"/>
      <c r="AJK13" s="0"/>
      <c r="AJL13" s="0"/>
      <c r="AJM13" s="0"/>
      <c r="AJN13" s="0"/>
      <c r="AJO13" s="0"/>
      <c r="AJP13" s="0"/>
      <c r="AJQ13" s="0"/>
      <c r="AJR13" s="0"/>
      <c r="AJS13" s="0"/>
      <c r="AJT13" s="0"/>
      <c r="AJU13" s="0"/>
      <c r="AJV13" s="0"/>
      <c r="AJW13" s="0"/>
      <c r="AJX13" s="0"/>
      <c r="AJY13" s="0"/>
      <c r="AJZ13" s="0"/>
      <c r="AKA13" s="0"/>
      <c r="AKB13" s="0"/>
      <c r="AKC13" s="0"/>
      <c r="AKD13" s="0"/>
      <c r="AKE13" s="0"/>
      <c r="AKF13" s="0"/>
      <c r="AKG13" s="0"/>
      <c r="AKH13" s="0"/>
      <c r="AKI13" s="0"/>
      <c r="AKJ13" s="0"/>
      <c r="AKK13" s="0"/>
      <c r="AKL13" s="0"/>
      <c r="AKM13" s="0"/>
      <c r="AKN13" s="0"/>
      <c r="AKO13" s="0"/>
      <c r="AKP13" s="0"/>
      <c r="AKQ13" s="0"/>
      <c r="AKR13" s="0"/>
      <c r="AKS13" s="0"/>
      <c r="AKT13" s="0"/>
      <c r="AKU13" s="0"/>
      <c r="AKV13" s="0"/>
      <c r="AKW13" s="0"/>
      <c r="AKX13" s="0"/>
      <c r="AKY13" s="0"/>
      <c r="AKZ13" s="0"/>
      <c r="ALA13" s="0"/>
      <c r="ALB13" s="0"/>
      <c r="ALC13" s="0"/>
      <c r="ALD13" s="0"/>
      <c r="ALE13" s="0"/>
      <c r="ALF13" s="0"/>
      <c r="ALG13" s="0"/>
      <c r="ALH13" s="0"/>
      <c r="ALI13" s="0"/>
      <c r="ALJ13" s="0"/>
      <c r="ALK13" s="0"/>
      <c r="ALL13" s="0"/>
      <c r="ALM13" s="0"/>
      <c r="ALN13" s="0"/>
      <c r="ALO13" s="0"/>
      <c r="ALP13" s="0"/>
      <c r="ALQ13" s="0"/>
      <c r="ALR13" s="0"/>
      <c r="ALS13" s="0"/>
      <c r="ALT13" s="0"/>
      <c r="ALU13" s="0"/>
      <c r="ALV13" s="0"/>
      <c r="ALW13" s="0"/>
      <c r="ALX13" s="0"/>
      <c r="ALY13" s="0"/>
      <c r="ALZ13" s="0"/>
      <c r="AMA13" s="0"/>
      <c r="AMB13" s="0"/>
      <c r="AMC13" s="0"/>
      <c r="AMD13" s="0"/>
      <c r="AME13" s="0"/>
      <c r="AMF13" s="0"/>
      <c r="AMG13" s="0"/>
      <c r="AMH13" s="0"/>
      <c r="AMI13" s="0"/>
      <c r="AMJ13" s="0"/>
    </row>
    <row r="14" customFormat="false" ht="15" hidden="false" customHeight="false" outlineLevel="0" collapsed="false">
      <c r="A14" s="15" t="s">
        <v>83644</v>
      </c>
      <c r="B14" s="12" t="n">
        <v>41379.3833333333</v>
      </c>
      <c r="C14" s="15" t="s">
        <v>83645</v>
      </c>
      <c r="D14" s="0"/>
      <c r="E14" s="0"/>
      <c r="F14" s="0"/>
      <c r="G14" s="0"/>
      <c r="H14" s="0"/>
      <c r="I14" s="0"/>
      <c r="J14" s="0"/>
      <c r="K14" s="0"/>
      <c r="L14" s="0"/>
      <c r="M14" s="0"/>
      <c r="N14" s="0"/>
      <c r="O14" s="0"/>
      <c r="P14" s="0"/>
      <c r="Q14" s="0"/>
      <c r="R14" s="0"/>
      <c r="S14" s="0"/>
      <c r="T14" s="0"/>
      <c r="U14" s="0"/>
      <c r="V14" s="0"/>
      <c r="W14" s="0"/>
      <c r="X14" s="0"/>
      <c r="Y14" s="0"/>
      <c r="Z14" s="0"/>
      <c r="AA14" s="0"/>
      <c r="AB14" s="0"/>
      <c r="AC14" s="0"/>
      <c r="AD14" s="0"/>
      <c r="AE14" s="0"/>
      <c r="AF14" s="0"/>
      <c r="AG14" s="0"/>
      <c r="AH14" s="0"/>
      <c r="AI14" s="0"/>
      <c r="AJ14" s="0"/>
      <c r="AK14" s="0"/>
      <c r="AL14" s="0"/>
      <c r="AM14" s="0"/>
      <c r="AN14" s="0"/>
      <c r="AO14" s="0"/>
      <c r="AP14" s="0"/>
      <c r="AQ14" s="0"/>
      <c r="AR14" s="0"/>
      <c r="AS14" s="0"/>
      <c r="AT14" s="0"/>
      <c r="AU14" s="0"/>
      <c r="AV14" s="0"/>
      <c r="AW14" s="0"/>
      <c r="AX14" s="0"/>
      <c r="AY14" s="0"/>
      <c r="AZ14" s="0"/>
      <c r="BA14" s="0"/>
      <c r="BB14" s="0"/>
      <c r="BC14" s="0"/>
      <c r="BD14" s="0"/>
      <c r="BE14" s="0"/>
      <c r="BF14" s="0"/>
      <c r="BG14" s="0"/>
      <c r="BH14" s="0"/>
      <c r="BI14" s="0"/>
      <c r="BJ14" s="0"/>
      <c r="BK14" s="0"/>
      <c r="BL14" s="0"/>
      <c r="BM14" s="0"/>
      <c r="BN14" s="0"/>
      <c r="BO14" s="0"/>
      <c r="BP14" s="0"/>
      <c r="BQ14" s="0"/>
      <c r="BR14" s="0"/>
      <c r="BS14" s="0"/>
      <c r="BT14" s="0"/>
      <c r="BU14" s="0"/>
      <c r="BV14" s="0"/>
      <c r="BW14" s="0"/>
      <c r="BX14" s="0"/>
      <c r="BY14" s="0"/>
      <c r="BZ14" s="0"/>
      <c r="CA14" s="0"/>
      <c r="CB14" s="0"/>
      <c r="CC14" s="0"/>
      <c r="CD14" s="0"/>
      <c r="CE14" s="0"/>
      <c r="CF14" s="0"/>
      <c r="CG14" s="0"/>
      <c r="CH14" s="0"/>
      <c r="CI14" s="0"/>
      <c r="CJ14" s="0"/>
      <c r="CK14" s="0"/>
      <c r="CL14" s="0"/>
      <c r="CM14" s="0"/>
      <c r="CN14" s="0"/>
      <c r="CO14" s="0"/>
      <c r="CP14" s="0"/>
      <c r="CQ14" s="0"/>
      <c r="CR14" s="0"/>
      <c r="CS14" s="0"/>
      <c r="CT14" s="0"/>
      <c r="CU14" s="0"/>
      <c r="CV14" s="0"/>
      <c r="CW14" s="0"/>
      <c r="CX14" s="0"/>
      <c r="CY14" s="0"/>
      <c r="CZ14" s="0"/>
      <c r="DA14" s="0"/>
      <c r="DB14" s="0"/>
      <c r="DC14" s="0"/>
      <c r="DD14" s="0"/>
      <c r="DE14" s="0"/>
      <c r="DF14" s="0"/>
      <c r="DG14" s="0"/>
      <c r="DH14" s="0"/>
      <c r="DI14" s="0"/>
      <c r="DJ14" s="0"/>
      <c r="DK14" s="0"/>
      <c r="DL14" s="0"/>
      <c r="DM14" s="0"/>
      <c r="DN14" s="0"/>
      <c r="DO14" s="0"/>
      <c r="DP14" s="0"/>
      <c r="DQ14" s="0"/>
      <c r="DR14" s="0"/>
      <c r="DS14" s="0"/>
      <c r="DT14" s="0"/>
      <c r="DU14" s="0"/>
      <c r="DV14" s="0"/>
      <c r="DW14" s="0"/>
      <c r="DX14" s="0"/>
      <c r="DY14" s="0"/>
      <c r="DZ14" s="0"/>
      <c r="EA14" s="0"/>
      <c r="EB14" s="0"/>
      <c r="EC14" s="0"/>
      <c r="ED14" s="0"/>
      <c r="EE14" s="0"/>
      <c r="EF14" s="0"/>
      <c r="EG14" s="0"/>
      <c r="EH14" s="0"/>
      <c r="EI14" s="0"/>
      <c r="EJ14" s="0"/>
      <c r="EK14" s="0"/>
      <c r="EL14" s="0"/>
      <c r="EM14" s="0"/>
      <c r="EN14" s="0"/>
      <c r="EO14" s="0"/>
      <c r="EP14" s="0"/>
      <c r="EQ14" s="0"/>
      <c r="ER14" s="0"/>
      <c r="ES14" s="0"/>
      <c r="ET14" s="0"/>
      <c r="EU14" s="0"/>
      <c r="EV14" s="0"/>
      <c r="EW14" s="0"/>
      <c r="EX14" s="0"/>
      <c r="EY14" s="0"/>
      <c r="EZ14" s="0"/>
      <c r="FA14" s="0"/>
      <c r="FB14" s="0"/>
      <c r="FC14" s="0"/>
      <c r="FD14" s="0"/>
      <c r="FE14" s="0"/>
      <c r="FF14" s="0"/>
      <c r="FG14" s="0"/>
      <c r="FH14" s="0"/>
      <c r="FI14" s="0"/>
      <c r="FJ14" s="0"/>
      <c r="FK14" s="0"/>
      <c r="FL14" s="0"/>
      <c r="FM14" s="0"/>
      <c r="FN14" s="0"/>
      <c r="FO14" s="0"/>
      <c r="FP14" s="0"/>
      <c r="FQ14" s="0"/>
      <c r="FR14" s="0"/>
      <c r="FS14" s="0"/>
      <c r="FT14" s="0"/>
      <c r="FU14" s="0"/>
      <c r="FV14" s="0"/>
      <c r="FW14" s="0"/>
      <c r="FX14" s="0"/>
      <c r="FY14" s="0"/>
      <c r="FZ14" s="0"/>
      <c r="GA14" s="0"/>
      <c r="GB14" s="0"/>
      <c r="GC14" s="0"/>
      <c r="GD14" s="0"/>
      <c r="GE14" s="0"/>
      <c r="GF14" s="0"/>
      <c r="GG14" s="0"/>
      <c r="GH14" s="0"/>
      <c r="GI14" s="0"/>
      <c r="GJ14" s="0"/>
      <c r="GK14" s="0"/>
      <c r="GL14" s="0"/>
      <c r="GM14" s="0"/>
      <c r="GN14" s="0"/>
      <c r="GO14" s="0"/>
      <c r="GP14" s="0"/>
      <c r="GQ14" s="0"/>
      <c r="GR14" s="0"/>
      <c r="GS14" s="0"/>
      <c r="GT14" s="0"/>
      <c r="GU14" s="0"/>
      <c r="GV14" s="0"/>
      <c r="GW14" s="0"/>
      <c r="GX14" s="0"/>
      <c r="GY14" s="0"/>
      <c r="GZ14" s="0"/>
      <c r="HA14" s="0"/>
      <c r="HB14" s="0"/>
      <c r="HC14" s="0"/>
      <c r="HD14" s="0"/>
      <c r="HE14" s="0"/>
      <c r="HF14" s="0"/>
      <c r="HG14" s="0"/>
      <c r="HH14" s="0"/>
      <c r="HI14" s="0"/>
      <c r="HJ14" s="0"/>
      <c r="HK14" s="0"/>
      <c r="HL14" s="0"/>
      <c r="HM14" s="0"/>
      <c r="HN14" s="0"/>
      <c r="HO14" s="0"/>
      <c r="HP14" s="0"/>
      <c r="HQ14" s="0"/>
      <c r="HR14" s="0"/>
      <c r="HS14" s="0"/>
      <c r="HT14" s="0"/>
      <c r="HU14" s="0"/>
      <c r="HV14" s="0"/>
      <c r="HW14" s="0"/>
      <c r="HX14" s="0"/>
      <c r="HY14" s="0"/>
      <c r="HZ14" s="0"/>
      <c r="IA14" s="0"/>
      <c r="IB14" s="0"/>
      <c r="IC14" s="0"/>
      <c r="ID14" s="0"/>
      <c r="IE14" s="0"/>
      <c r="IF14" s="0"/>
      <c r="IG14" s="0"/>
      <c r="IH14" s="0"/>
      <c r="II14" s="0"/>
      <c r="IJ14" s="0"/>
      <c r="IK14" s="0"/>
      <c r="IL14" s="0"/>
      <c r="IM14" s="0"/>
      <c r="IN14" s="0"/>
      <c r="IO14" s="0"/>
      <c r="IP14" s="0"/>
      <c r="IQ14" s="0"/>
      <c r="IR14" s="0"/>
      <c r="IS14" s="0"/>
      <c r="IT14" s="0"/>
      <c r="IU14" s="0"/>
      <c r="IV14" s="0"/>
      <c r="IW14" s="0"/>
      <c r="IX14" s="0"/>
      <c r="IY14" s="0"/>
      <c r="IZ14" s="0"/>
      <c r="JA14" s="0"/>
      <c r="JB14" s="0"/>
      <c r="JC14" s="0"/>
      <c r="JD14" s="0"/>
      <c r="JE14" s="0"/>
      <c r="JF14" s="0"/>
      <c r="JG14" s="0"/>
      <c r="JH14" s="0"/>
      <c r="JI14" s="0"/>
      <c r="JJ14" s="0"/>
      <c r="JK14" s="0"/>
      <c r="JL14" s="0"/>
      <c r="JM14" s="0"/>
      <c r="JN14" s="0"/>
      <c r="JO14" s="0"/>
      <c r="JP14" s="0"/>
      <c r="JQ14" s="0"/>
      <c r="JR14" s="0"/>
      <c r="JS14" s="0"/>
      <c r="JT14" s="0"/>
      <c r="JU14" s="0"/>
      <c r="JV14" s="0"/>
      <c r="JW14" s="0"/>
      <c r="JX14" s="0"/>
      <c r="JY14" s="0"/>
      <c r="JZ14" s="0"/>
      <c r="KA14" s="0"/>
      <c r="KB14" s="0"/>
      <c r="KC14" s="0"/>
      <c r="KD14" s="0"/>
      <c r="KE14" s="0"/>
      <c r="KF14" s="0"/>
      <c r="KG14" s="0"/>
      <c r="KH14" s="0"/>
      <c r="KI14" s="0"/>
      <c r="KJ14" s="0"/>
      <c r="KK14" s="0"/>
      <c r="KL14" s="0"/>
      <c r="KM14" s="0"/>
      <c r="KN14" s="0"/>
      <c r="KO14" s="0"/>
      <c r="KP14" s="0"/>
      <c r="KQ14" s="0"/>
      <c r="KR14" s="0"/>
      <c r="KS14" s="0"/>
      <c r="KT14" s="0"/>
      <c r="KU14" s="0"/>
      <c r="KV14" s="0"/>
      <c r="KW14" s="0"/>
      <c r="KX14" s="0"/>
      <c r="KY14" s="0"/>
      <c r="KZ14" s="0"/>
      <c r="LA14" s="0"/>
      <c r="LB14" s="0"/>
      <c r="LC14" s="0"/>
      <c r="LD14" s="0"/>
      <c r="LE14" s="0"/>
      <c r="LF14" s="0"/>
      <c r="LG14" s="0"/>
      <c r="LH14" s="0"/>
      <c r="LI14" s="0"/>
      <c r="LJ14" s="0"/>
      <c r="LK14" s="0"/>
      <c r="LL14" s="0"/>
      <c r="LM14" s="0"/>
      <c r="LN14" s="0"/>
      <c r="LO14" s="0"/>
      <c r="LP14" s="0"/>
      <c r="LQ14" s="0"/>
      <c r="LR14" s="0"/>
      <c r="LS14" s="0"/>
      <c r="LT14" s="0"/>
      <c r="LU14" s="0"/>
      <c r="LV14" s="0"/>
      <c r="LW14" s="0"/>
      <c r="LX14" s="0"/>
      <c r="LY14" s="0"/>
      <c r="LZ14" s="0"/>
      <c r="MA14" s="0"/>
      <c r="MB14" s="0"/>
      <c r="MC14" s="0"/>
      <c r="MD14" s="0"/>
      <c r="ME14" s="0"/>
      <c r="MF14" s="0"/>
      <c r="MG14" s="0"/>
      <c r="MH14" s="0"/>
      <c r="MI14" s="0"/>
      <c r="MJ14" s="0"/>
      <c r="MK14" s="0"/>
      <c r="ML14" s="0"/>
      <c r="MM14" s="0"/>
      <c r="MN14" s="0"/>
      <c r="MO14" s="0"/>
      <c r="MP14" s="0"/>
      <c r="MQ14" s="0"/>
      <c r="MR14" s="0"/>
      <c r="MS14" s="0"/>
      <c r="MT14" s="0"/>
      <c r="MU14" s="0"/>
      <c r="MV14" s="0"/>
      <c r="MW14" s="0"/>
      <c r="MX14" s="0"/>
      <c r="MY14" s="0"/>
      <c r="MZ14" s="0"/>
      <c r="NA14" s="0"/>
      <c r="NB14" s="0"/>
      <c r="NC14" s="0"/>
      <c r="ND14" s="0"/>
      <c r="NE14" s="0"/>
      <c r="NF14" s="0"/>
      <c r="NG14" s="0"/>
      <c r="NH14" s="0"/>
      <c r="NI14" s="0"/>
      <c r="NJ14" s="0"/>
      <c r="NK14" s="0"/>
      <c r="NL14" s="0"/>
      <c r="NM14" s="0"/>
      <c r="NN14" s="0"/>
      <c r="NO14" s="0"/>
      <c r="NP14" s="0"/>
      <c r="NQ14" s="0"/>
      <c r="NR14" s="0"/>
      <c r="NS14" s="0"/>
      <c r="NT14" s="0"/>
      <c r="NU14" s="0"/>
      <c r="NV14" s="0"/>
      <c r="NW14" s="0"/>
      <c r="NX14" s="0"/>
      <c r="NY14" s="0"/>
      <c r="NZ14" s="0"/>
      <c r="OA14" s="0"/>
      <c r="OB14" s="0"/>
      <c r="OC14" s="0"/>
      <c r="OD14" s="0"/>
      <c r="OE14" s="0"/>
      <c r="OF14" s="0"/>
      <c r="OG14" s="0"/>
      <c r="OH14" s="0"/>
      <c r="OI14" s="0"/>
      <c r="OJ14" s="0"/>
      <c r="OK14" s="0"/>
      <c r="OL14" s="0"/>
      <c r="OM14" s="0"/>
      <c r="ON14" s="0"/>
      <c r="OO14" s="0"/>
      <c r="OP14" s="0"/>
      <c r="OQ14" s="0"/>
      <c r="OR14" s="0"/>
      <c r="OS14" s="0"/>
      <c r="OT14" s="0"/>
      <c r="OU14" s="0"/>
      <c r="OV14" s="0"/>
      <c r="OW14" s="0"/>
      <c r="OX14" s="0"/>
      <c r="OY14" s="0"/>
      <c r="OZ14" s="0"/>
      <c r="PA14" s="0"/>
      <c r="PB14" s="0"/>
      <c r="PC14" s="0"/>
      <c r="PD14" s="0"/>
      <c r="PE14" s="0"/>
      <c r="PF14" s="0"/>
      <c r="PG14" s="0"/>
      <c r="PH14" s="0"/>
      <c r="PI14" s="0"/>
      <c r="PJ14" s="0"/>
      <c r="PK14" s="0"/>
      <c r="PL14" s="0"/>
      <c r="PM14" s="0"/>
      <c r="PN14" s="0"/>
      <c r="PO14" s="0"/>
      <c r="PP14" s="0"/>
      <c r="PQ14" s="0"/>
      <c r="PR14" s="0"/>
      <c r="PS14" s="0"/>
      <c r="PT14" s="0"/>
      <c r="PU14" s="0"/>
      <c r="PV14" s="0"/>
      <c r="PW14" s="0"/>
      <c r="PX14" s="0"/>
      <c r="PY14" s="0"/>
      <c r="PZ14" s="0"/>
      <c r="QA14" s="0"/>
      <c r="QB14" s="0"/>
      <c r="QC14" s="0"/>
      <c r="QD14" s="0"/>
      <c r="QE14" s="0"/>
      <c r="QF14" s="0"/>
      <c r="QG14" s="0"/>
      <c r="QH14" s="0"/>
      <c r="QI14" s="0"/>
      <c r="QJ14" s="0"/>
      <c r="QK14" s="0"/>
      <c r="QL14" s="0"/>
      <c r="QM14" s="0"/>
      <c r="QN14" s="0"/>
      <c r="QO14" s="0"/>
      <c r="QP14" s="0"/>
      <c r="QQ14" s="0"/>
      <c r="QR14" s="0"/>
      <c r="QS14" s="0"/>
      <c r="QT14" s="0"/>
      <c r="QU14" s="0"/>
      <c r="QV14" s="0"/>
      <c r="QW14" s="0"/>
      <c r="QX14" s="0"/>
      <c r="QY14" s="0"/>
      <c r="QZ14" s="0"/>
      <c r="RA14" s="0"/>
      <c r="RB14" s="0"/>
      <c r="RC14" s="0"/>
      <c r="RD14" s="0"/>
      <c r="RE14" s="0"/>
      <c r="RF14" s="0"/>
      <c r="RG14" s="0"/>
      <c r="RH14" s="0"/>
      <c r="RI14" s="0"/>
      <c r="RJ14" s="0"/>
      <c r="RK14" s="0"/>
      <c r="RL14" s="0"/>
      <c r="RM14" s="0"/>
      <c r="RN14" s="0"/>
      <c r="RO14" s="0"/>
      <c r="RP14" s="0"/>
      <c r="RQ14" s="0"/>
      <c r="RR14" s="0"/>
      <c r="RS14" s="0"/>
      <c r="RT14" s="0"/>
      <c r="RU14" s="0"/>
      <c r="RV14" s="0"/>
      <c r="RW14" s="0"/>
      <c r="RX14" s="0"/>
      <c r="RY14" s="0"/>
      <c r="RZ14" s="0"/>
      <c r="SA14" s="0"/>
      <c r="SB14" s="0"/>
      <c r="SC14" s="0"/>
      <c r="SD14" s="0"/>
      <c r="SE14" s="0"/>
      <c r="SF14" s="0"/>
      <c r="SG14" s="0"/>
      <c r="SH14" s="0"/>
      <c r="SI14" s="0"/>
      <c r="SJ14" s="0"/>
      <c r="SK14" s="0"/>
      <c r="SL14" s="0"/>
      <c r="SM14" s="0"/>
      <c r="SN14" s="0"/>
      <c r="SO14" s="0"/>
      <c r="SP14" s="0"/>
      <c r="SQ14" s="0"/>
      <c r="SR14" s="0"/>
      <c r="SS14" s="0"/>
      <c r="ST14" s="0"/>
      <c r="SU14" s="0"/>
      <c r="SV14" s="0"/>
      <c r="SW14" s="0"/>
      <c r="SX14" s="0"/>
      <c r="SY14" s="0"/>
      <c r="SZ14" s="0"/>
      <c r="TA14" s="0"/>
      <c r="TB14" s="0"/>
      <c r="TC14" s="0"/>
      <c r="TD14" s="0"/>
      <c r="TE14" s="0"/>
      <c r="TF14" s="0"/>
      <c r="TG14" s="0"/>
      <c r="TH14" s="0"/>
      <c r="TI14" s="0"/>
      <c r="TJ14" s="0"/>
      <c r="TK14" s="0"/>
      <c r="TL14" s="0"/>
      <c r="TM14" s="0"/>
      <c r="TN14" s="0"/>
      <c r="TO14" s="0"/>
      <c r="TP14" s="0"/>
      <c r="TQ14" s="0"/>
      <c r="TR14" s="0"/>
      <c r="TS14" s="0"/>
      <c r="TT14" s="0"/>
      <c r="TU14" s="0"/>
      <c r="TV14" s="0"/>
      <c r="TW14" s="0"/>
      <c r="TX14" s="0"/>
      <c r="TY14" s="0"/>
      <c r="TZ14" s="0"/>
      <c r="UA14" s="0"/>
      <c r="UB14" s="0"/>
      <c r="UC14" s="0"/>
      <c r="UD14" s="0"/>
      <c r="UE14" s="0"/>
      <c r="UF14" s="0"/>
      <c r="UG14" s="0"/>
      <c r="UH14" s="0"/>
      <c r="UI14" s="0"/>
      <c r="UJ14" s="0"/>
      <c r="UK14" s="0"/>
      <c r="UL14" s="0"/>
      <c r="UM14" s="0"/>
      <c r="UN14" s="0"/>
      <c r="UO14" s="0"/>
      <c r="UP14" s="0"/>
      <c r="UQ14" s="0"/>
      <c r="UR14" s="0"/>
      <c r="US14" s="0"/>
      <c r="UT14" s="0"/>
      <c r="UU14" s="0"/>
      <c r="UV14" s="0"/>
      <c r="UW14" s="0"/>
      <c r="UX14" s="0"/>
      <c r="UY14" s="0"/>
      <c r="UZ14" s="0"/>
      <c r="VA14" s="0"/>
      <c r="VB14" s="0"/>
      <c r="VC14" s="0"/>
      <c r="VD14" s="0"/>
      <c r="VE14" s="0"/>
      <c r="VF14" s="0"/>
      <c r="VG14" s="0"/>
      <c r="VH14" s="0"/>
      <c r="VI14" s="0"/>
      <c r="VJ14" s="0"/>
      <c r="VK14" s="0"/>
      <c r="VL14" s="0"/>
      <c r="VM14" s="0"/>
      <c r="VN14" s="0"/>
      <c r="VO14" s="0"/>
      <c r="VP14" s="0"/>
      <c r="VQ14" s="0"/>
      <c r="VR14" s="0"/>
      <c r="VS14" s="0"/>
      <c r="VT14" s="0"/>
      <c r="VU14" s="0"/>
      <c r="VV14" s="0"/>
      <c r="VW14" s="0"/>
      <c r="VX14" s="0"/>
      <c r="VY14" s="0"/>
      <c r="VZ14" s="0"/>
      <c r="WA14" s="0"/>
      <c r="WB14" s="0"/>
      <c r="WC14" s="0"/>
      <c r="WD14" s="0"/>
      <c r="WE14" s="0"/>
      <c r="WF14" s="0"/>
      <c r="WG14" s="0"/>
      <c r="WH14" s="0"/>
      <c r="WI14" s="0"/>
      <c r="WJ14" s="0"/>
      <c r="WK14" s="0"/>
      <c r="WL14" s="0"/>
      <c r="WM14" s="0"/>
      <c r="WN14" s="0"/>
      <c r="WO14" s="0"/>
      <c r="WP14" s="0"/>
      <c r="WQ14" s="0"/>
      <c r="WR14" s="0"/>
      <c r="WS14" s="0"/>
      <c r="WT14" s="0"/>
      <c r="WU14" s="0"/>
      <c r="WV14" s="0"/>
      <c r="WW14" s="0"/>
      <c r="WX14" s="0"/>
      <c r="WY14" s="0"/>
      <c r="WZ14" s="0"/>
      <c r="XA14" s="0"/>
      <c r="XB14" s="0"/>
      <c r="XC14" s="0"/>
      <c r="XD14" s="0"/>
      <c r="XE14" s="0"/>
      <c r="XF14" s="0"/>
      <c r="XG14" s="0"/>
      <c r="XH14" s="0"/>
      <c r="XI14" s="0"/>
      <c r="XJ14" s="0"/>
      <c r="XK14" s="0"/>
      <c r="XL14" s="0"/>
      <c r="XM14" s="0"/>
      <c r="XN14" s="0"/>
      <c r="XO14" s="0"/>
      <c r="XP14" s="0"/>
      <c r="XQ14" s="0"/>
      <c r="XR14" s="0"/>
      <c r="XS14" s="0"/>
      <c r="XT14" s="0"/>
      <c r="XU14" s="0"/>
      <c r="XV14" s="0"/>
      <c r="XW14" s="0"/>
      <c r="XX14" s="0"/>
      <c r="XY14" s="0"/>
      <c r="XZ14" s="0"/>
      <c r="YA14" s="0"/>
      <c r="YB14" s="0"/>
      <c r="YC14" s="0"/>
      <c r="YD14" s="0"/>
      <c r="YE14" s="0"/>
      <c r="YF14" s="0"/>
      <c r="YG14" s="0"/>
      <c r="YH14" s="0"/>
      <c r="YI14" s="0"/>
      <c r="YJ14" s="0"/>
      <c r="YK14" s="0"/>
      <c r="YL14" s="0"/>
      <c r="YM14" s="0"/>
      <c r="YN14" s="0"/>
      <c r="YO14" s="0"/>
      <c r="YP14" s="0"/>
      <c r="YQ14" s="0"/>
      <c r="YR14" s="0"/>
      <c r="YS14" s="0"/>
      <c r="YT14" s="0"/>
      <c r="YU14" s="0"/>
      <c r="YV14" s="0"/>
      <c r="YW14" s="0"/>
      <c r="YX14" s="0"/>
      <c r="YY14" s="0"/>
      <c r="YZ14" s="0"/>
      <c r="ZA14" s="0"/>
      <c r="ZB14" s="0"/>
      <c r="ZC14" s="0"/>
      <c r="ZD14" s="0"/>
      <c r="ZE14" s="0"/>
      <c r="ZF14" s="0"/>
      <c r="ZG14" s="0"/>
      <c r="ZH14" s="0"/>
      <c r="ZI14" s="0"/>
      <c r="ZJ14" s="0"/>
      <c r="ZK14" s="0"/>
      <c r="ZL14" s="0"/>
      <c r="ZM14" s="0"/>
      <c r="ZN14" s="0"/>
      <c r="ZO14" s="0"/>
      <c r="ZP14" s="0"/>
      <c r="ZQ14" s="0"/>
      <c r="ZR14" s="0"/>
      <c r="ZS14" s="0"/>
      <c r="ZT14" s="0"/>
      <c r="ZU14" s="0"/>
      <c r="ZV14" s="0"/>
      <c r="ZW14" s="0"/>
      <c r="ZX14" s="0"/>
      <c r="ZY14" s="0"/>
      <c r="ZZ14" s="0"/>
      <c r="AAA14" s="0"/>
      <c r="AAB14" s="0"/>
      <c r="AAC14" s="0"/>
      <c r="AAD14" s="0"/>
      <c r="AAE14" s="0"/>
      <c r="AAF14" s="0"/>
      <c r="AAG14" s="0"/>
      <c r="AAH14" s="0"/>
      <c r="AAI14" s="0"/>
      <c r="AAJ14" s="0"/>
      <c r="AAK14" s="0"/>
      <c r="AAL14" s="0"/>
      <c r="AAM14" s="0"/>
      <c r="AAN14" s="0"/>
      <c r="AAO14" s="0"/>
      <c r="AAP14" s="0"/>
      <c r="AAQ14" s="0"/>
      <c r="AAR14" s="0"/>
      <c r="AAS14" s="0"/>
      <c r="AAT14" s="0"/>
      <c r="AAU14" s="0"/>
      <c r="AAV14" s="0"/>
      <c r="AAW14" s="0"/>
      <c r="AAX14" s="0"/>
      <c r="AAY14" s="0"/>
      <c r="AAZ14" s="0"/>
      <c r="ABA14" s="0"/>
      <c r="ABB14" s="0"/>
      <c r="ABC14" s="0"/>
      <c r="ABD14" s="0"/>
      <c r="ABE14" s="0"/>
      <c r="ABF14" s="0"/>
      <c r="ABG14" s="0"/>
      <c r="ABH14" s="0"/>
      <c r="ABI14" s="0"/>
      <c r="ABJ14" s="0"/>
      <c r="ABK14" s="0"/>
      <c r="ABL14" s="0"/>
      <c r="ABM14" s="0"/>
      <c r="ABN14" s="0"/>
      <c r="ABO14" s="0"/>
      <c r="ABP14" s="0"/>
      <c r="ABQ14" s="0"/>
      <c r="ABR14" s="0"/>
      <c r="ABS14" s="0"/>
      <c r="ABT14" s="0"/>
      <c r="ABU14" s="0"/>
      <c r="ABV14" s="0"/>
      <c r="ABW14" s="0"/>
      <c r="ABX14" s="0"/>
      <c r="ABY14" s="0"/>
      <c r="ABZ14" s="0"/>
      <c r="ACA14" s="0"/>
      <c r="ACB14" s="0"/>
      <c r="ACC14" s="0"/>
      <c r="ACD14" s="0"/>
      <c r="ACE14" s="0"/>
      <c r="ACF14" s="0"/>
      <c r="ACG14" s="0"/>
      <c r="ACH14" s="0"/>
      <c r="ACI14" s="0"/>
      <c r="ACJ14" s="0"/>
      <c r="ACK14" s="0"/>
      <c r="ACL14" s="0"/>
      <c r="ACM14" s="0"/>
      <c r="ACN14" s="0"/>
      <c r="ACO14" s="0"/>
      <c r="ACP14" s="0"/>
      <c r="ACQ14" s="0"/>
      <c r="ACR14" s="0"/>
      <c r="ACS14" s="0"/>
      <c r="ACT14" s="0"/>
      <c r="ACU14" s="0"/>
      <c r="ACV14" s="0"/>
      <c r="ACW14" s="0"/>
      <c r="ACX14" s="0"/>
      <c r="ACY14" s="0"/>
      <c r="ACZ14" s="0"/>
      <c r="ADA14" s="0"/>
      <c r="ADB14" s="0"/>
      <c r="ADC14" s="0"/>
      <c r="ADD14" s="0"/>
      <c r="ADE14" s="0"/>
      <c r="ADF14" s="0"/>
      <c r="ADG14" s="0"/>
      <c r="ADH14" s="0"/>
      <c r="ADI14" s="0"/>
      <c r="ADJ14" s="0"/>
      <c r="ADK14" s="0"/>
      <c r="ADL14" s="0"/>
      <c r="ADM14" s="0"/>
      <c r="ADN14" s="0"/>
      <c r="ADO14" s="0"/>
      <c r="ADP14" s="0"/>
      <c r="ADQ14" s="0"/>
      <c r="ADR14" s="0"/>
      <c r="ADS14" s="0"/>
      <c r="ADT14" s="0"/>
      <c r="ADU14" s="0"/>
      <c r="ADV14" s="0"/>
      <c r="ADW14" s="0"/>
      <c r="ADX14" s="0"/>
      <c r="ADY14" s="0"/>
      <c r="ADZ14" s="0"/>
      <c r="AEA14" s="0"/>
      <c r="AEB14" s="0"/>
      <c r="AEC14" s="0"/>
      <c r="AED14" s="0"/>
      <c r="AEE14" s="0"/>
      <c r="AEF14" s="0"/>
      <c r="AEG14" s="0"/>
      <c r="AEH14" s="0"/>
      <c r="AEI14" s="0"/>
      <c r="AEJ14" s="0"/>
      <c r="AEK14" s="0"/>
      <c r="AEL14" s="0"/>
      <c r="AEM14" s="0"/>
      <c r="AEN14" s="0"/>
      <c r="AEO14" s="0"/>
      <c r="AEP14" s="0"/>
      <c r="AEQ14" s="0"/>
      <c r="AER14" s="0"/>
      <c r="AES14" s="0"/>
      <c r="AET14" s="0"/>
      <c r="AEU14" s="0"/>
      <c r="AEV14" s="0"/>
      <c r="AEW14" s="0"/>
      <c r="AEX14" s="0"/>
      <c r="AEY14" s="0"/>
      <c r="AEZ14" s="0"/>
      <c r="AFA14" s="0"/>
      <c r="AFB14" s="0"/>
      <c r="AFC14" s="0"/>
      <c r="AFD14" s="0"/>
      <c r="AFE14" s="0"/>
      <c r="AFF14" s="0"/>
      <c r="AFG14" s="0"/>
      <c r="AFH14" s="0"/>
      <c r="AFI14" s="0"/>
      <c r="AFJ14" s="0"/>
      <c r="AFK14" s="0"/>
      <c r="AFL14" s="0"/>
      <c r="AFM14" s="0"/>
      <c r="AFN14" s="0"/>
      <c r="AFO14" s="0"/>
      <c r="AFP14" s="0"/>
      <c r="AFQ14" s="0"/>
      <c r="AFR14" s="0"/>
      <c r="AFS14" s="0"/>
      <c r="AFT14" s="0"/>
      <c r="AFU14" s="0"/>
      <c r="AFV14" s="0"/>
      <c r="AFW14" s="0"/>
      <c r="AFX14" s="0"/>
      <c r="AFY14" s="0"/>
      <c r="AFZ14" s="0"/>
      <c r="AGA14" s="0"/>
      <c r="AGB14" s="0"/>
      <c r="AGC14" s="0"/>
      <c r="AGD14" s="0"/>
      <c r="AGE14" s="0"/>
      <c r="AGF14" s="0"/>
      <c r="AGG14" s="0"/>
      <c r="AGH14" s="0"/>
      <c r="AGI14" s="0"/>
      <c r="AGJ14" s="0"/>
      <c r="AGK14" s="0"/>
      <c r="AGL14" s="0"/>
      <c r="AGM14" s="0"/>
      <c r="AGN14" s="0"/>
      <c r="AGO14" s="0"/>
      <c r="AGP14" s="0"/>
      <c r="AGQ14" s="0"/>
      <c r="AGR14" s="0"/>
      <c r="AGS14" s="0"/>
      <c r="AGT14" s="0"/>
      <c r="AGU14" s="0"/>
      <c r="AGV14" s="0"/>
      <c r="AGW14" s="0"/>
      <c r="AGX14" s="0"/>
      <c r="AGY14" s="0"/>
      <c r="AGZ14" s="0"/>
      <c r="AHA14" s="0"/>
      <c r="AHB14" s="0"/>
      <c r="AHC14" s="0"/>
      <c r="AHD14" s="0"/>
      <c r="AHE14" s="0"/>
      <c r="AHF14" s="0"/>
      <c r="AHG14" s="0"/>
      <c r="AHH14" s="0"/>
      <c r="AHI14" s="0"/>
      <c r="AHJ14" s="0"/>
      <c r="AHK14" s="0"/>
      <c r="AHL14" s="0"/>
      <c r="AHM14" s="0"/>
      <c r="AHN14" s="0"/>
      <c r="AHO14" s="0"/>
      <c r="AHP14" s="0"/>
      <c r="AHQ14" s="0"/>
      <c r="AHR14" s="0"/>
      <c r="AHS14" s="0"/>
      <c r="AHT14" s="0"/>
      <c r="AHU14" s="0"/>
      <c r="AHV14" s="0"/>
      <c r="AHW14" s="0"/>
      <c r="AHX14" s="0"/>
      <c r="AHY14" s="0"/>
      <c r="AHZ14" s="0"/>
      <c r="AIA14" s="0"/>
      <c r="AIB14" s="0"/>
      <c r="AIC14" s="0"/>
      <c r="AID14" s="0"/>
      <c r="AIE14" s="0"/>
      <c r="AIF14" s="0"/>
      <c r="AIG14" s="0"/>
      <c r="AIH14" s="0"/>
      <c r="AII14" s="0"/>
      <c r="AIJ14" s="0"/>
      <c r="AIK14" s="0"/>
      <c r="AIL14" s="0"/>
      <c r="AIM14" s="0"/>
      <c r="AIN14" s="0"/>
      <c r="AIO14" s="0"/>
      <c r="AIP14" s="0"/>
      <c r="AIQ14" s="0"/>
      <c r="AIR14" s="0"/>
      <c r="AIS14" s="0"/>
      <c r="AIT14" s="0"/>
      <c r="AIU14" s="0"/>
      <c r="AIV14" s="0"/>
      <c r="AIW14" s="0"/>
      <c r="AIX14" s="0"/>
      <c r="AIY14" s="0"/>
      <c r="AIZ14" s="0"/>
      <c r="AJA14" s="0"/>
      <c r="AJB14" s="0"/>
      <c r="AJC14" s="0"/>
      <c r="AJD14" s="0"/>
      <c r="AJE14" s="0"/>
      <c r="AJF14" s="0"/>
      <c r="AJG14" s="0"/>
      <c r="AJH14" s="0"/>
      <c r="AJI14" s="0"/>
      <c r="AJJ14" s="0"/>
      <c r="AJK14" s="0"/>
      <c r="AJL14" s="0"/>
      <c r="AJM14" s="0"/>
      <c r="AJN14" s="0"/>
      <c r="AJO14" s="0"/>
      <c r="AJP14" s="0"/>
      <c r="AJQ14" s="0"/>
      <c r="AJR14" s="0"/>
      <c r="AJS14" s="0"/>
      <c r="AJT14" s="0"/>
      <c r="AJU14" s="0"/>
      <c r="AJV14" s="0"/>
      <c r="AJW14" s="0"/>
      <c r="AJX14" s="0"/>
      <c r="AJY14" s="0"/>
      <c r="AJZ14" s="0"/>
      <c r="AKA14" s="0"/>
      <c r="AKB14" s="0"/>
      <c r="AKC14" s="0"/>
      <c r="AKD14" s="0"/>
      <c r="AKE14" s="0"/>
      <c r="AKF14" s="0"/>
      <c r="AKG14" s="0"/>
      <c r="AKH14" s="0"/>
      <c r="AKI14" s="0"/>
      <c r="AKJ14" s="0"/>
      <c r="AKK14" s="0"/>
      <c r="AKL14" s="0"/>
      <c r="AKM14" s="0"/>
      <c r="AKN14" s="0"/>
      <c r="AKO14" s="0"/>
      <c r="AKP14" s="0"/>
      <c r="AKQ14" s="0"/>
      <c r="AKR14" s="0"/>
      <c r="AKS14" s="0"/>
      <c r="AKT14" s="0"/>
      <c r="AKU14" s="0"/>
      <c r="AKV14" s="0"/>
      <c r="AKW14" s="0"/>
      <c r="AKX14" s="0"/>
      <c r="AKY14" s="0"/>
      <c r="AKZ14" s="0"/>
      <c r="ALA14" s="0"/>
      <c r="ALB14" s="0"/>
      <c r="ALC14" s="0"/>
      <c r="ALD14" s="0"/>
      <c r="ALE14" s="0"/>
      <c r="ALF14" s="0"/>
      <c r="ALG14" s="0"/>
      <c r="ALH14" s="0"/>
      <c r="ALI14" s="0"/>
      <c r="ALJ14" s="0"/>
      <c r="ALK14" s="0"/>
      <c r="ALL14" s="0"/>
      <c r="ALM14" s="0"/>
      <c r="ALN14" s="0"/>
      <c r="ALO14" s="0"/>
      <c r="ALP14" s="0"/>
      <c r="ALQ14" s="0"/>
      <c r="ALR14" s="0"/>
      <c r="ALS14" s="0"/>
      <c r="ALT14" s="0"/>
      <c r="ALU14" s="0"/>
      <c r="ALV14" s="0"/>
      <c r="ALW14" s="0"/>
      <c r="ALX14" s="0"/>
      <c r="ALY14" s="0"/>
      <c r="ALZ14" s="0"/>
      <c r="AMA14" s="0"/>
      <c r="AMB14" s="0"/>
      <c r="AMC14" s="0"/>
      <c r="AMD14" s="0"/>
      <c r="AME14" s="0"/>
      <c r="AMF14" s="0"/>
      <c r="AMG14" s="0"/>
      <c r="AMH14" s="0"/>
      <c r="AMI14" s="0"/>
      <c r="AMJ14" s="0"/>
    </row>
    <row r="15" customFormat="false" ht="15" hidden="false" customHeight="false" outlineLevel="0" collapsed="false">
      <c r="A15" s="15" t="s">
        <v>59132</v>
      </c>
      <c r="B15" s="12" t="n">
        <v>41379.3833333333</v>
      </c>
      <c r="C15" s="15" t="s">
        <v>83648</v>
      </c>
      <c r="D15" s="0"/>
      <c r="E15" s="0"/>
      <c r="F15" s="0"/>
      <c r="G15" s="0"/>
      <c r="H15" s="0"/>
      <c r="I15" s="0"/>
      <c r="J15" s="0"/>
      <c r="K15" s="0"/>
      <c r="L15" s="0"/>
      <c r="M15" s="0"/>
      <c r="N15" s="0"/>
      <c r="O15" s="0"/>
      <c r="P15" s="0"/>
      <c r="Q15" s="0"/>
      <c r="R15" s="0"/>
      <c r="S15" s="0"/>
      <c r="T15" s="0"/>
      <c r="U15" s="0"/>
      <c r="V15" s="0"/>
      <c r="W15" s="0"/>
      <c r="X15" s="0"/>
      <c r="Y15" s="0"/>
      <c r="Z15" s="0"/>
      <c r="AA15" s="0"/>
      <c r="AB15" s="0"/>
      <c r="AC15" s="0"/>
      <c r="AD15" s="0"/>
      <c r="AE15" s="0"/>
      <c r="AF15" s="0"/>
      <c r="AG15" s="0"/>
      <c r="AH15" s="0"/>
      <c r="AI15" s="0"/>
      <c r="AJ15" s="0"/>
      <c r="AK15" s="0"/>
      <c r="AL15" s="0"/>
      <c r="AM15" s="0"/>
      <c r="AN15" s="0"/>
      <c r="AO15" s="0"/>
      <c r="AP15" s="0"/>
      <c r="AQ15" s="0"/>
      <c r="AR15" s="0"/>
      <c r="AS15" s="0"/>
      <c r="AT15" s="0"/>
      <c r="AU15" s="0"/>
      <c r="AV15" s="0"/>
      <c r="AW15" s="0"/>
      <c r="AX15" s="0"/>
      <c r="AY15" s="0"/>
      <c r="AZ15" s="0"/>
      <c r="BA15" s="0"/>
      <c r="BB15" s="0"/>
      <c r="BC15" s="0"/>
      <c r="BD15" s="0"/>
      <c r="BE15" s="0"/>
      <c r="BF15" s="0"/>
      <c r="BG15" s="0"/>
      <c r="BH15" s="0"/>
      <c r="BI15" s="0"/>
      <c r="BJ15" s="0"/>
      <c r="BK15" s="0"/>
      <c r="BL15" s="0"/>
      <c r="BM15" s="0"/>
      <c r="BN15" s="0"/>
      <c r="BO15" s="0"/>
      <c r="BP15" s="0"/>
      <c r="BQ15" s="0"/>
      <c r="BR15" s="0"/>
      <c r="BS15" s="0"/>
      <c r="BT15" s="0"/>
      <c r="BU15" s="0"/>
      <c r="BV15" s="0"/>
      <c r="BW15" s="0"/>
      <c r="BX15" s="0"/>
      <c r="BY15" s="0"/>
      <c r="BZ15" s="0"/>
      <c r="CA15" s="0"/>
      <c r="CB15" s="0"/>
      <c r="CC15" s="0"/>
      <c r="CD15" s="0"/>
      <c r="CE15" s="0"/>
      <c r="CF15" s="0"/>
      <c r="CG15" s="0"/>
      <c r="CH15" s="0"/>
      <c r="CI15" s="0"/>
      <c r="CJ15" s="0"/>
      <c r="CK15" s="0"/>
      <c r="CL15" s="0"/>
      <c r="CM15" s="0"/>
      <c r="CN15" s="0"/>
      <c r="CO15" s="0"/>
      <c r="CP15" s="0"/>
      <c r="CQ15" s="0"/>
      <c r="CR15" s="0"/>
      <c r="CS15" s="0"/>
      <c r="CT15" s="0"/>
      <c r="CU15" s="0"/>
      <c r="CV15" s="0"/>
      <c r="CW15" s="0"/>
      <c r="CX15" s="0"/>
      <c r="CY15" s="0"/>
      <c r="CZ15" s="0"/>
      <c r="DA15" s="0"/>
      <c r="DB15" s="0"/>
      <c r="DC15" s="0"/>
      <c r="DD15" s="0"/>
      <c r="DE15" s="0"/>
      <c r="DF15" s="0"/>
      <c r="DG15" s="0"/>
      <c r="DH15" s="0"/>
      <c r="DI15" s="0"/>
      <c r="DJ15" s="0"/>
      <c r="DK15" s="0"/>
      <c r="DL15" s="0"/>
      <c r="DM15" s="0"/>
      <c r="DN15" s="0"/>
      <c r="DO15" s="0"/>
      <c r="DP15" s="0"/>
      <c r="DQ15" s="0"/>
      <c r="DR15" s="0"/>
      <c r="DS15" s="0"/>
      <c r="DT15" s="0"/>
      <c r="DU15" s="0"/>
      <c r="DV15" s="0"/>
      <c r="DW15" s="0"/>
      <c r="DX15" s="0"/>
      <c r="DY15" s="0"/>
      <c r="DZ15" s="0"/>
      <c r="EA15" s="0"/>
      <c r="EB15" s="0"/>
      <c r="EC15" s="0"/>
      <c r="ED15" s="0"/>
      <c r="EE15" s="0"/>
      <c r="EF15" s="0"/>
      <c r="EG15" s="0"/>
      <c r="EH15" s="0"/>
      <c r="EI15" s="0"/>
      <c r="EJ15" s="0"/>
      <c r="EK15" s="0"/>
      <c r="EL15" s="0"/>
      <c r="EM15" s="0"/>
      <c r="EN15" s="0"/>
      <c r="EO15" s="0"/>
      <c r="EP15" s="0"/>
      <c r="EQ15" s="0"/>
      <c r="ER15" s="0"/>
      <c r="ES15" s="0"/>
      <c r="ET15" s="0"/>
      <c r="EU15" s="0"/>
      <c r="EV15" s="0"/>
      <c r="EW15" s="0"/>
      <c r="EX15" s="0"/>
      <c r="EY15" s="0"/>
      <c r="EZ15" s="0"/>
      <c r="FA15" s="0"/>
      <c r="FB15" s="0"/>
      <c r="FC15" s="0"/>
      <c r="FD15" s="0"/>
      <c r="FE15" s="0"/>
      <c r="FF15" s="0"/>
      <c r="FG15" s="0"/>
      <c r="FH15" s="0"/>
      <c r="FI15" s="0"/>
      <c r="FJ15" s="0"/>
      <c r="FK15" s="0"/>
      <c r="FL15" s="0"/>
      <c r="FM15" s="0"/>
      <c r="FN15" s="0"/>
      <c r="FO15" s="0"/>
      <c r="FP15" s="0"/>
      <c r="FQ15" s="0"/>
      <c r="FR15" s="0"/>
      <c r="FS15" s="0"/>
      <c r="FT15" s="0"/>
      <c r="FU15" s="0"/>
      <c r="FV15" s="0"/>
      <c r="FW15" s="0"/>
      <c r="FX15" s="0"/>
      <c r="FY15" s="0"/>
      <c r="FZ15" s="0"/>
      <c r="GA15" s="0"/>
      <c r="GB15" s="0"/>
      <c r="GC15" s="0"/>
      <c r="GD15" s="0"/>
      <c r="GE15" s="0"/>
      <c r="GF15" s="0"/>
      <c r="GG15" s="0"/>
      <c r="GH15" s="0"/>
      <c r="GI15" s="0"/>
      <c r="GJ15" s="0"/>
      <c r="GK15" s="0"/>
      <c r="GL15" s="0"/>
      <c r="GM15" s="0"/>
      <c r="GN15" s="0"/>
      <c r="GO15" s="0"/>
      <c r="GP15" s="0"/>
      <c r="GQ15" s="0"/>
      <c r="GR15" s="0"/>
      <c r="GS15" s="0"/>
      <c r="GT15" s="0"/>
      <c r="GU15" s="0"/>
      <c r="GV15" s="0"/>
      <c r="GW15" s="0"/>
      <c r="GX15" s="0"/>
      <c r="GY15" s="0"/>
      <c r="GZ15" s="0"/>
      <c r="HA15" s="0"/>
      <c r="HB15" s="0"/>
      <c r="HC15" s="0"/>
      <c r="HD15" s="0"/>
      <c r="HE15" s="0"/>
      <c r="HF15" s="0"/>
      <c r="HG15" s="0"/>
      <c r="HH15" s="0"/>
      <c r="HI15" s="0"/>
      <c r="HJ15" s="0"/>
      <c r="HK15" s="0"/>
      <c r="HL15" s="0"/>
      <c r="HM15" s="0"/>
      <c r="HN15" s="0"/>
      <c r="HO15" s="0"/>
      <c r="HP15" s="0"/>
      <c r="HQ15" s="0"/>
      <c r="HR15" s="0"/>
      <c r="HS15" s="0"/>
      <c r="HT15" s="0"/>
      <c r="HU15" s="0"/>
      <c r="HV15" s="0"/>
      <c r="HW15" s="0"/>
      <c r="HX15" s="0"/>
      <c r="HY15" s="0"/>
      <c r="HZ15" s="0"/>
      <c r="IA15" s="0"/>
      <c r="IB15" s="0"/>
      <c r="IC15" s="0"/>
      <c r="ID15" s="0"/>
      <c r="IE15" s="0"/>
      <c r="IF15" s="0"/>
      <c r="IG15" s="0"/>
      <c r="IH15" s="0"/>
      <c r="II15" s="0"/>
      <c r="IJ15" s="0"/>
      <c r="IK15" s="0"/>
      <c r="IL15" s="0"/>
      <c r="IM15" s="0"/>
      <c r="IN15" s="0"/>
      <c r="IO15" s="0"/>
      <c r="IP15" s="0"/>
      <c r="IQ15" s="0"/>
      <c r="IR15" s="0"/>
      <c r="IS15" s="0"/>
      <c r="IT15" s="0"/>
      <c r="IU15" s="0"/>
      <c r="IV15" s="0"/>
      <c r="IW15" s="0"/>
      <c r="IX15" s="0"/>
      <c r="IY15" s="0"/>
      <c r="IZ15" s="0"/>
      <c r="JA15" s="0"/>
      <c r="JB15" s="0"/>
      <c r="JC15" s="0"/>
      <c r="JD15" s="0"/>
      <c r="JE15" s="0"/>
      <c r="JF15" s="0"/>
      <c r="JG15" s="0"/>
      <c r="JH15" s="0"/>
      <c r="JI15" s="0"/>
      <c r="JJ15" s="0"/>
      <c r="JK15" s="0"/>
      <c r="JL15" s="0"/>
      <c r="JM15" s="0"/>
      <c r="JN15" s="0"/>
      <c r="JO15" s="0"/>
      <c r="JP15" s="0"/>
      <c r="JQ15" s="0"/>
      <c r="JR15" s="0"/>
      <c r="JS15" s="0"/>
      <c r="JT15" s="0"/>
      <c r="JU15" s="0"/>
      <c r="JV15" s="0"/>
      <c r="JW15" s="0"/>
      <c r="JX15" s="0"/>
      <c r="JY15" s="0"/>
      <c r="JZ15" s="0"/>
      <c r="KA15" s="0"/>
      <c r="KB15" s="0"/>
      <c r="KC15" s="0"/>
      <c r="KD15" s="0"/>
      <c r="KE15" s="0"/>
      <c r="KF15" s="0"/>
      <c r="KG15" s="0"/>
      <c r="KH15" s="0"/>
      <c r="KI15" s="0"/>
      <c r="KJ15" s="0"/>
      <c r="KK15" s="0"/>
      <c r="KL15" s="0"/>
      <c r="KM15" s="0"/>
      <c r="KN15" s="0"/>
      <c r="KO15" s="0"/>
      <c r="KP15" s="0"/>
      <c r="KQ15" s="0"/>
      <c r="KR15" s="0"/>
      <c r="KS15" s="0"/>
      <c r="KT15" s="0"/>
      <c r="KU15" s="0"/>
      <c r="KV15" s="0"/>
      <c r="KW15" s="0"/>
      <c r="KX15" s="0"/>
      <c r="KY15" s="0"/>
      <c r="KZ15" s="0"/>
      <c r="LA15" s="0"/>
      <c r="LB15" s="0"/>
      <c r="LC15" s="0"/>
      <c r="LD15" s="0"/>
      <c r="LE15" s="0"/>
      <c r="LF15" s="0"/>
      <c r="LG15" s="0"/>
      <c r="LH15" s="0"/>
      <c r="LI15" s="0"/>
      <c r="LJ15" s="0"/>
      <c r="LK15" s="0"/>
      <c r="LL15" s="0"/>
      <c r="LM15" s="0"/>
      <c r="LN15" s="0"/>
      <c r="LO15" s="0"/>
      <c r="LP15" s="0"/>
      <c r="LQ15" s="0"/>
      <c r="LR15" s="0"/>
      <c r="LS15" s="0"/>
      <c r="LT15" s="0"/>
      <c r="LU15" s="0"/>
      <c r="LV15" s="0"/>
      <c r="LW15" s="0"/>
      <c r="LX15" s="0"/>
      <c r="LY15" s="0"/>
      <c r="LZ15" s="0"/>
      <c r="MA15" s="0"/>
      <c r="MB15" s="0"/>
      <c r="MC15" s="0"/>
      <c r="MD15" s="0"/>
      <c r="ME15" s="0"/>
      <c r="MF15" s="0"/>
      <c r="MG15" s="0"/>
      <c r="MH15" s="0"/>
      <c r="MI15" s="0"/>
      <c r="MJ15" s="0"/>
      <c r="MK15" s="0"/>
      <c r="ML15" s="0"/>
      <c r="MM15" s="0"/>
      <c r="MN15" s="0"/>
      <c r="MO15" s="0"/>
      <c r="MP15" s="0"/>
      <c r="MQ15" s="0"/>
      <c r="MR15" s="0"/>
      <c r="MS15" s="0"/>
      <c r="MT15" s="0"/>
      <c r="MU15" s="0"/>
      <c r="MV15" s="0"/>
      <c r="MW15" s="0"/>
      <c r="MX15" s="0"/>
      <c r="MY15" s="0"/>
      <c r="MZ15" s="0"/>
      <c r="NA15" s="0"/>
      <c r="NB15" s="0"/>
      <c r="NC15" s="0"/>
      <c r="ND15" s="0"/>
      <c r="NE15" s="0"/>
      <c r="NF15" s="0"/>
      <c r="NG15" s="0"/>
      <c r="NH15" s="0"/>
      <c r="NI15" s="0"/>
      <c r="NJ15" s="0"/>
      <c r="NK15" s="0"/>
      <c r="NL15" s="0"/>
      <c r="NM15" s="0"/>
      <c r="NN15" s="0"/>
      <c r="NO15" s="0"/>
      <c r="NP15" s="0"/>
      <c r="NQ15" s="0"/>
      <c r="NR15" s="0"/>
      <c r="NS15" s="0"/>
      <c r="NT15" s="0"/>
      <c r="NU15" s="0"/>
      <c r="NV15" s="0"/>
      <c r="NW15" s="0"/>
      <c r="NX15" s="0"/>
      <c r="NY15" s="0"/>
      <c r="NZ15" s="0"/>
      <c r="OA15" s="0"/>
      <c r="OB15" s="0"/>
      <c r="OC15" s="0"/>
      <c r="OD15" s="0"/>
      <c r="OE15" s="0"/>
      <c r="OF15" s="0"/>
      <c r="OG15" s="0"/>
      <c r="OH15" s="0"/>
      <c r="OI15" s="0"/>
      <c r="OJ15" s="0"/>
      <c r="OK15" s="0"/>
      <c r="OL15" s="0"/>
      <c r="OM15" s="0"/>
      <c r="ON15" s="0"/>
      <c r="OO15" s="0"/>
      <c r="OP15" s="0"/>
      <c r="OQ15" s="0"/>
      <c r="OR15" s="0"/>
      <c r="OS15" s="0"/>
      <c r="OT15" s="0"/>
      <c r="OU15" s="0"/>
      <c r="OV15" s="0"/>
      <c r="OW15" s="0"/>
      <c r="OX15" s="0"/>
      <c r="OY15" s="0"/>
      <c r="OZ15" s="0"/>
      <c r="PA15" s="0"/>
      <c r="PB15" s="0"/>
      <c r="PC15" s="0"/>
      <c r="PD15" s="0"/>
      <c r="PE15" s="0"/>
      <c r="PF15" s="0"/>
      <c r="PG15" s="0"/>
      <c r="PH15" s="0"/>
      <c r="PI15" s="0"/>
      <c r="PJ15" s="0"/>
      <c r="PK15" s="0"/>
      <c r="PL15" s="0"/>
      <c r="PM15" s="0"/>
      <c r="PN15" s="0"/>
      <c r="PO15" s="0"/>
      <c r="PP15" s="0"/>
      <c r="PQ15" s="0"/>
      <c r="PR15" s="0"/>
      <c r="PS15" s="0"/>
      <c r="PT15" s="0"/>
      <c r="PU15" s="0"/>
      <c r="PV15" s="0"/>
      <c r="PW15" s="0"/>
      <c r="PX15" s="0"/>
      <c r="PY15" s="0"/>
      <c r="PZ15" s="0"/>
      <c r="QA15" s="0"/>
      <c r="QB15" s="0"/>
      <c r="QC15" s="0"/>
      <c r="QD15" s="0"/>
      <c r="QE15" s="0"/>
      <c r="QF15" s="0"/>
      <c r="QG15" s="0"/>
      <c r="QH15" s="0"/>
      <c r="QI15" s="0"/>
      <c r="QJ15" s="0"/>
      <c r="QK15" s="0"/>
      <c r="QL15" s="0"/>
      <c r="QM15" s="0"/>
      <c r="QN15" s="0"/>
      <c r="QO15" s="0"/>
      <c r="QP15" s="0"/>
      <c r="QQ15" s="0"/>
      <c r="QR15" s="0"/>
      <c r="QS15" s="0"/>
      <c r="QT15" s="0"/>
      <c r="QU15" s="0"/>
      <c r="QV15" s="0"/>
      <c r="QW15" s="0"/>
      <c r="QX15" s="0"/>
      <c r="QY15" s="0"/>
      <c r="QZ15" s="0"/>
      <c r="RA15" s="0"/>
      <c r="RB15" s="0"/>
      <c r="RC15" s="0"/>
      <c r="RD15" s="0"/>
      <c r="RE15" s="0"/>
      <c r="RF15" s="0"/>
      <c r="RG15" s="0"/>
      <c r="RH15" s="0"/>
      <c r="RI15" s="0"/>
      <c r="RJ15" s="0"/>
      <c r="RK15" s="0"/>
      <c r="RL15" s="0"/>
      <c r="RM15" s="0"/>
      <c r="RN15" s="0"/>
      <c r="RO15" s="0"/>
      <c r="RP15" s="0"/>
      <c r="RQ15" s="0"/>
      <c r="RR15" s="0"/>
      <c r="RS15" s="0"/>
      <c r="RT15" s="0"/>
      <c r="RU15" s="0"/>
      <c r="RV15" s="0"/>
      <c r="RW15" s="0"/>
      <c r="RX15" s="0"/>
      <c r="RY15" s="0"/>
      <c r="RZ15" s="0"/>
      <c r="SA15" s="0"/>
      <c r="SB15" s="0"/>
      <c r="SC15" s="0"/>
      <c r="SD15" s="0"/>
      <c r="SE15" s="0"/>
      <c r="SF15" s="0"/>
      <c r="SG15" s="0"/>
      <c r="SH15" s="0"/>
      <c r="SI15" s="0"/>
      <c r="SJ15" s="0"/>
      <c r="SK15" s="0"/>
      <c r="SL15" s="0"/>
      <c r="SM15" s="0"/>
      <c r="SN15" s="0"/>
      <c r="SO15" s="0"/>
      <c r="SP15" s="0"/>
      <c r="SQ15" s="0"/>
      <c r="SR15" s="0"/>
      <c r="SS15" s="0"/>
      <c r="ST15" s="0"/>
      <c r="SU15" s="0"/>
      <c r="SV15" s="0"/>
      <c r="SW15" s="0"/>
      <c r="SX15" s="0"/>
      <c r="SY15" s="0"/>
      <c r="SZ15" s="0"/>
      <c r="TA15" s="0"/>
      <c r="TB15" s="0"/>
      <c r="TC15" s="0"/>
      <c r="TD15" s="0"/>
      <c r="TE15" s="0"/>
      <c r="TF15" s="0"/>
      <c r="TG15" s="0"/>
      <c r="TH15" s="0"/>
      <c r="TI15" s="0"/>
      <c r="TJ15" s="0"/>
      <c r="TK15" s="0"/>
      <c r="TL15" s="0"/>
      <c r="TM15" s="0"/>
      <c r="TN15" s="0"/>
      <c r="TO15" s="0"/>
      <c r="TP15" s="0"/>
      <c r="TQ15" s="0"/>
      <c r="TR15" s="0"/>
      <c r="TS15" s="0"/>
      <c r="TT15" s="0"/>
      <c r="TU15" s="0"/>
      <c r="TV15" s="0"/>
      <c r="TW15" s="0"/>
      <c r="TX15" s="0"/>
      <c r="TY15" s="0"/>
      <c r="TZ15" s="0"/>
      <c r="UA15" s="0"/>
      <c r="UB15" s="0"/>
      <c r="UC15" s="0"/>
      <c r="UD15" s="0"/>
      <c r="UE15" s="0"/>
      <c r="UF15" s="0"/>
      <c r="UG15" s="0"/>
      <c r="UH15" s="0"/>
      <c r="UI15" s="0"/>
      <c r="UJ15" s="0"/>
      <c r="UK15" s="0"/>
      <c r="UL15" s="0"/>
      <c r="UM15" s="0"/>
      <c r="UN15" s="0"/>
      <c r="UO15" s="0"/>
      <c r="UP15" s="0"/>
      <c r="UQ15" s="0"/>
      <c r="UR15" s="0"/>
      <c r="US15" s="0"/>
      <c r="UT15" s="0"/>
      <c r="UU15" s="0"/>
      <c r="UV15" s="0"/>
      <c r="UW15" s="0"/>
      <c r="UX15" s="0"/>
      <c r="UY15" s="0"/>
      <c r="UZ15" s="0"/>
      <c r="VA15" s="0"/>
      <c r="VB15" s="0"/>
      <c r="VC15" s="0"/>
      <c r="VD15" s="0"/>
      <c r="VE15" s="0"/>
      <c r="VF15" s="0"/>
      <c r="VG15" s="0"/>
      <c r="VH15" s="0"/>
      <c r="VI15" s="0"/>
      <c r="VJ15" s="0"/>
      <c r="VK15" s="0"/>
      <c r="VL15" s="0"/>
      <c r="VM15" s="0"/>
      <c r="VN15" s="0"/>
      <c r="VO15" s="0"/>
      <c r="VP15" s="0"/>
      <c r="VQ15" s="0"/>
      <c r="VR15" s="0"/>
      <c r="VS15" s="0"/>
      <c r="VT15" s="0"/>
      <c r="VU15" s="0"/>
      <c r="VV15" s="0"/>
      <c r="VW15" s="0"/>
      <c r="VX15" s="0"/>
      <c r="VY15" s="0"/>
      <c r="VZ15" s="0"/>
      <c r="WA15" s="0"/>
      <c r="WB15" s="0"/>
      <c r="WC15" s="0"/>
      <c r="WD15" s="0"/>
      <c r="WE15" s="0"/>
      <c r="WF15" s="0"/>
      <c r="WG15" s="0"/>
      <c r="WH15" s="0"/>
      <c r="WI15" s="0"/>
      <c r="WJ15" s="0"/>
      <c r="WK15" s="0"/>
      <c r="WL15" s="0"/>
      <c r="WM15" s="0"/>
      <c r="WN15" s="0"/>
      <c r="WO15" s="0"/>
      <c r="WP15" s="0"/>
      <c r="WQ15" s="0"/>
      <c r="WR15" s="0"/>
      <c r="WS15" s="0"/>
      <c r="WT15" s="0"/>
      <c r="WU15" s="0"/>
      <c r="WV15" s="0"/>
      <c r="WW15" s="0"/>
      <c r="WX15" s="0"/>
      <c r="WY15" s="0"/>
      <c r="WZ15" s="0"/>
      <c r="XA15" s="0"/>
      <c r="XB15" s="0"/>
      <c r="XC15" s="0"/>
      <c r="XD15" s="0"/>
      <c r="XE15" s="0"/>
      <c r="XF15" s="0"/>
      <c r="XG15" s="0"/>
      <c r="XH15" s="0"/>
      <c r="XI15" s="0"/>
      <c r="XJ15" s="0"/>
      <c r="XK15" s="0"/>
      <c r="XL15" s="0"/>
      <c r="XM15" s="0"/>
      <c r="XN15" s="0"/>
      <c r="XO15" s="0"/>
      <c r="XP15" s="0"/>
      <c r="XQ15" s="0"/>
      <c r="XR15" s="0"/>
      <c r="XS15" s="0"/>
      <c r="XT15" s="0"/>
      <c r="XU15" s="0"/>
      <c r="XV15" s="0"/>
      <c r="XW15" s="0"/>
      <c r="XX15" s="0"/>
      <c r="XY15" s="0"/>
      <c r="XZ15" s="0"/>
      <c r="YA15" s="0"/>
      <c r="YB15" s="0"/>
      <c r="YC15" s="0"/>
      <c r="YD15" s="0"/>
      <c r="YE15" s="0"/>
      <c r="YF15" s="0"/>
      <c r="YG15" s="0"/>
      <c r="YH15" s="0"/>
      <c r="YI15" s="0"/>
      <c r="YJ15" s="0"/>
      <c r="YK15" s="0"/>
      <c r="YL15" s="0"/>
      <c r="YM15" s="0"/>
      <c r="YN15" s="0"/>
      <c r="YO15" s="0"/>
      <c r="YP15" s="0"/>
      <c r="YQ15" s="0"/>
      <c r="YR15" s="0"/>
      <c r="YS15" s="0"/>
      <c r="YT15" s="0"/>
      <c r="YU15" s="0"/>
      <c r="YV15" s="0"/>
      <c r="YW15" s="0"/>
      <c r="YX15" s="0"/>
      <c r="YY15" s="0"/>
      <c r="YZ15" s="0"/>
      <c r="ZA15" s="0"/>
      <c r="ZB15" s="0"/>
      <c r="ZC15" s="0"/>
      <c r="ZD15" s="0"/>
      <c r="ZE15" s="0"/>
      <c r="ZF15" s="0"/>
      <c r="ZG15" s="0"/>
      <c r="ZH15" s="0"/>
      <c r="ZI15" s="0"/>
      <c r="ZJ15" s="0"/>
      <c r="ZK15" s="0"/>
      <c r="ZL15" s="0"/>
      <c r="ZM15" s="0"/>
      <c r="ZN15" s="0"/>
      <c r="ZO15" s="0"/>
      <c r="ZP15" s="0"/>
      <c r="ZQ15" s="0"/>
      <c r="ZR15" s="0"/>
      <c r="ZS15" s="0"/>
      <c r="ZT15" s="0"/>
      <c r="ZU15" s="0"/>
      <c r="ZV15" s="0"/>
      <c r="ZW15" s="0"/>
      <c r="ZX15" s="0"/>
      <c r="ZY15" s="0"/>
      <c r="ZZ15" s="0"/>
      <c r="AAA15" s="0"/>
      <c r="AAB15" s="0"/>
      <c r="AAC15" s="0"/>
      <c r="AAD15" s="0"/>
      <c r="AAE15" s="0"/>
      <c r="AAF15" s="0"/>
      <c r="AAG15" s="0"/>
      <c r="AAH15" s="0"/>
      <c r="AAI15" s="0"/>
      <c r="AAJ15" s="0"/>
      <c r="AAK15" s="0"/>
      <c r="AAL15" s="0"/>
      <c r="AAM15" s="0"/>
      <c r="AAN15" s="0"/>
      <c r="AAO15" s="0"/>
      <c r="AAP15" s="0"/>
      <c r="AAQ15" s="0"/>
      <c r="AAR15" s="0"/>
      <c r="AAS15" s="0"/>
      <c r="AAT15" s="0"/>
      <c r="AAU15" s="0"/>
      <c r="AAV15" s="0"/>
      <c r="AAW15" s="0"/>
      <c r="AAX15" s="0"/>
      <c r="AAY15" s="0"/>
      <c r="AAZ15" s="0"/>
      <c r="ABA15" s="0"/>
      <c r="ABB15" s="0"/>
      <c r="ABC15" s="0"/>
      <c r="ABD15" s="0"/>
      <c r="ABE15" s="0"/>
      <c r="ABF15" s="0"/>
      <c r="ABG15" s="0"/>
      <c r="ABH15" s="0"/>
      <c r="ABI15" s="0"/>
      <c r="ABJ15" s="0"/>
      <c r="ABK15" s="0"/>
      <c r="ABL15" s="0"/>
      <c r="ABM15" s="0"/>
      <c r="ABN15" s="0"/>
      <c r="ABO15" s="0"/>
      <c r="ABP15" s="0"/>
      <c r="ABQ15" s="0"/>
      <c r="ABR15" s="0"/>
      <c r="ABS15" s="0"/>
      <c r="ABT15" s="0"/>
      <c r="ABU15" s="0"/>
      <c r="ABV15" s="0"/>
      <c r="ABW15" s="0"/>
      <c r="ABX15" s="0"/>
      <c r="ABY15" s="0"/>
      <c r="ABZ15" s="0"/>
      <c r="ACA15" s="0"/>
      <c r="ACB15" s="0"/>
      <c r="ACC15" s="0"/>
      <c r="ACD15" s="0"/>
      <c r="ACE15" s="0"/>
      <c r="ACF15" s="0"/>
      <c r="ACG15" s="0"/>
      <c r="ACH15" s="0"/>
      <c r="ACI15" s="0"/>
      <c r="ACJ15" s="0"/>
      <c r="ACK15" s="0"/>
      <c r="ACL15" s="0"/>
      <c r="ACM15" s="0"/>
      <c r="ACN15" s="0"/>
      <c r="ACO15" s="0"/>
      <c r="ACP15" s="0"/>
      <c r="ACQ15" s="0"/>
      <c r="ACR15" s="0"/>
      <c r="ACS15" s="0"/>
      <c r="ACT15" s="0"/>
      <c r="ACU15" s="0"/>
      <c r="ACV15" s="0"/>
      <c r="ACW15" s="0"/>
      <c r="ACX15" s="0"/>
      <c r="ACY15" s="0"/>
      <c r="ACZ15" s="0"/>
      <c r="ADA15" s="0"/>
      <c r="ADB15" s="0"/>
      <c r="ADC15" s="0"/>
      <c r="ADD15" s="0"/>
      <c r="ADE15" s="0"/>
      <c r="ADF15" s="0"/>
      <c r="ADG15" s="0"/>
      <c r="ADH15" s="0"/>
      <c r="ADI15" s="0"/>
      <c r="ADJ15" s="0"/>
      <c r="ADK15" s="0"/>
      <c r="ADL15" s="0"/>
      <c r="ADM15" s="0"/>
      <c r="ADN15" s="0"/>
      <c r="ADO15" s="0"/>
      <c r="ADP15" s="0"/>
      <c r="ADQ15" s="0"/>
      <c r="ADR15" s="0"/>
      <c r="ADS15" s="0"/>
      <c r="ADT15" s="0"/>
      <c r="ADU15" s="0"/>
      <c r="ADV15" s="0"/>
      <c r="ADW15" s="0"/>
      <c r="ADX15" s="0"/>
      <c r="ADY15" s="0"/>
      <c r="ADZ15" s="0"/>
      <c r="AEA15" s="0"/>
      <c r="AEB15" s="0"/>
      <c r="AEC15" s="0"/>
      <c r="AED15" s="0"/>
      <c r="AEE15" s="0"/>
      <c r="AEF15" s="0"/>
      <c r="AEG15" s="0"/>
      <c r="AEH15" s="0"/>
      <c r="AEI15" s="0"/>
      <c r="AEJ15" s="0"/>
      <c r="AEK15" s="0"/>
      <c r="AEL15" s="0"/>
      <c r="AEM15" s="0"/>
      <c r="AEN15" s="0"/>
      <c r="AEO15" s="0"/>
      <c r="AEP15" s="0"/>
      <c r="AEQ15" s="0"/>
      <c r="AER15" s="0"/>
      <c r="AES15" s="0"/>
      <c r="AET15" s="0"/>
      <c r="AEU15" s="0"/>
      <c r="AEV15" s="0"/>
      <c r="AEW15" s="0"/>
      <c r="AEX15" s="0"/>
      <c r="AEY15" s="0"/>
      <c r="AEZ15" s="0"/>
      <c r="AFA15" s="0"/>
      <c r="AFB15" s="0"/>
      <c r="AFC15" s="0"/>
      <c r="AFD15" s="0"/>
      <c r="AFE15" s="0"/>
      <c r="AFF15" s="0"/>
      <c r="AFG15" s="0"/>
      <c r="AFH15" s="0"/>
      <c r="AFI15" s="0"/>
      <c r="AFJ15" s="0"/>
      <c r="AFK15" s="0"/>
      <c r="AFL15" s="0"/>
      <c r="AFM15" s="0"/>
      <c r="AFN15" s="0"/>
      <c r="AFO15" s="0"/>
      <c r="AFP15" s="0"/>
      <c r="AFQ15" s="0"/>
      <c r="AFR15" s="0"/>
      <c r="AFS15" s="0"/>
      <c r="AFT15" s="0"/>
      <c r="AFU15" s="0"/>
      <c r="AFV15" s="0"/>
      <c r="AFW15" s="0"/>
      <c r="AFX15" s="0"/>
      <c r="AFY15" s="0"/>
      <c r="AFZ15" s="0"/>
      <c r="AGA15" s="0"/>
      <c r="AGB15" s="0"/>
      <c r="AGC15" s="0"/>
      <c r="AGD15" s="0"/>
      <c r="AGE15" s="0"/>
      <c r="AGF15" s="0"/>
      <c r="AGG15" s="0"/>
      <c r="AGH15" s="0"/>
      <c r="AGI15" s="0"/>
      <c r="AGJ15" s="0"/>
      <c r="AGK15" s="0"/>
      <c r="AGL15" s="0"/>
      <c r="AGM15" s="0"/>
      <c r="AGN15" s="0"/>
      <c r="AGO15" s="0"/>
      <c r="AGP15" s="0"/>
      <c r="AGQ15" s="0"/>
      <c r="AGR15" s="0"/>
      <c r="AGS15" s="0"/>
      <c r="AGT15" s="0"/>
      <c r="AGU15" s="0"/>
      <c r="AGV15" s="0"/>
      <c r="AGW15" s="0"/>
      <c r="AGX15" s="0"/>
      <c r="AGY15" s="0"/>
      <c r="AGZ15" s="0"/>
      <c r="AHA15" s="0"/>
      <c r="AHB15" s="0"/>
      <c r="AHC15" s="0"/>
      <c r="AHD15" s="0"/>
      <c r="AHE15" s="0"/>
      <c r="AHF15" s="0"/>
      <c r="AHG15" s="0"/>
      <c r="AHH15" s="0"/>
      <c r="AHI15" s="0"/>
      <c r="AHJ15" s="0"/>
      <c r="AHK15" s="0"/>
      <c r="AHL15" s="0"/>
      <c r="AHM15" s="0"/>
      <c r="AHN15" s="0"/>
      <c r="AHO15" s="0"/>
      <c r="AHP15" s="0"/>
      <c r="AHQ15" s="0"/>
      <c r="AHR15" s="0"/>
      <c r="AHS15" s="0"/>
      <c r="AHT15" s="0"/>
      <c r="AHU15" s="0"/>
      <c r="AHV15" s="0"/>
      <c r="AHW15" s="0"/>
      <c r="AHX15" s="0"/>
      <c r="AHY15" s="0"/>
      <c r="AHZ15" s="0"/>
      <c r="AIA15" s="0"/>
      <c r="AIB15" s="0"/>
      <c r="AIC15" s="0"/>
      <c r="AID15" s="0"/>
      <c r="AIE15" s="0"/>
      <c r="AIF15" s="0"/>
      <c r="AIG15" s="0"/>
      <c r="AIH15" s="0"/>
      <c r="AII15" s="0"/>
      <c r="AIJ15" s="0"/>
      <c r="AIK15" s="0"/>
      <c r="AIL15" s="0"/>
      <c r="AIM15" s="0"/>
      <c r="AIN15" s="0"/>
      <c r="AIO15" s="0"/>
      <c r="AIP15" s="0"/>
      <c r="AIQ15" s="0"/>
      <c r="AIR15" s="0"/>
      <c r="AIS15" s="0"/>
      <c r="AIT15" s="0"/>
      <c r="AIU15" s="0"/>
      <c r="AIV15" s="0"/>
      <c r="AIW15" s="0"/>
      <c r="AIX15" s="0"/>
      <c r="AIY15" s="0"/>
      <c r="AIZ15" s="0"/>
      <c r="AJA15" s="0"/>
      <c r="AJB15" s="0"/>
      <c r="AJC15" s="0"/>
      <c r="AJD15" s="0"/>
      <c r="AJE15" s="0"/>
      <c r="AJF15" s="0"/>
      <c r="AJG15" s="0"/>
      <c r="AJH15" s="0"/>
      <c r="AJI15" s="0"/>
      <c r="AJJ15" s="0"/>
      <c r="AJK15" s="0"/>
      <c r="AJL15" s="0"/>
      <c r="AJM15" s="0"/>
      <c r="AJN15" s="0"/>
      <c r="AJO15" s="0"/>
      <c r="AJP15" s="0"/>
      <c r="AJQ15" s="0"/>
      <c r="AJR15" s="0"/>
      <c r="AJS15" s="0"/>
      <c r="AJT15" s="0"/>
      <c r="AJU15" s="0"/>
      <c r="AJV15" s="0"/>
      <c r="AJW15" s="0"/>
      <c r="AJX15" s="0"/>
      <c r="AJY15" s="0"/>
      <c r="AJZ15" s="0"/>
      <c r="AKA15" s="0"/>
      <c r="AKB15" s="0"/>
      <c r="AKC15" s="0"/>
      <c r="AKD15" s="0"/>
      <c r="AKE15" s="0"/>
      <c r="AKF15" s="0"/>
      <c r="AKG15" s="0"/>
      <c r="AKH15" s="0"/>
      <c r="AKI15" s="0"/>
      <c r="AKJ15" s="0"/>
      <c r="AKK15" s="0"/>
      <c r="AKL15" s="0"/>
      <c r="AKM15" s="0"/>
      <c r="AKN15" s="0"/>
      <c r="AKO15" s="0"/>
      <c r="AKP15" s="0"/>
      <c r="AKQ15" s="0"/>
      <c r="AKR15" s="0"/>
      <c r="AKS15" s="0"/>
      <c r="AKT15" s="0"/>
      <c r="AKU15" s="0"/>
      <c r="AKV15" s="0"/>
      <c r="AKW15" s="0"/>
      <c r="AKX15" s="0"/>
      <c r="AKY15" s="0"/>
      <c r="AKZ15" s="0"/>
      <c r="ALA15" s="0"/>
      <c r="ALB15" s="0"/>
      <c r="ALC15" s="0"/>
      <c r="ALD15" s="0"/>
      <c r="ALE15" s="0"/>
      <c r="ALF15" s="0"/>
      <c r="ALG15" s="0"/>
      <c r="ALH15" s="0"/>
      <c r="ALI15" s="0"/>
      <c r="ALJ15" s="0"/>
      <c r="ALK15" s="0"/>
      <c r="ALL15" s="0"/>
      <c r="ALM15" s="0"/>
      <c r="ALN15" s="0"/>
      <c r="ALO15" s="0"/>
      <c r="ALP15" s="0"/>
      <c r="ALQ15" s="0"/>
      <c r="ALR15" s="0"/>
      <c r="ALS15" s="0"/>
      <c r="ALT15" s="0"/>
      <c r="ALU15" s="0"/>
      <c r="ALV15" s="0"/>
      <c r="ALW15" s="0"/>
      <c r="ALX15" s="0"/>
      <c r="ALY15" s="0"/>
      <c r="ALZ15" s="0"/>
      <c r="AMA15" s="0"/>
      <c r="AMB15" s="0"/>
      <c r="AMC15" s="0"/>
      <c r="AMD15" s="0"/>
      <c r="AME15" s="0"/>
      <c r="AMF15" s="0"/>
      <c r="AMG15" s="0"/>
      <c r="AMH15" s="0"/>
      <c r="AMI15" s="0"/>
      <c r="AMJ15" s="0"/>
    </row>
    <row r="16" customFormat="false" ht="15" hidden="false" customHeight="false" outlineLevel="0" collapsed="false">
      <c r="A16" s="15" t="s">
        <v>83650</v>
      </c>
      <c r="B16" s="12" t="n">
        <v>41379.3833333333</v>
      </c>
      <c r="C16" s="15" t="s">
        <v>83651</v>
      </c>
      <c r="D16" s="0"/>
      <c r="E16" s="0"/>
      <c r="F16" s="0"/>
      <c r="G16" s="0"/>
      <c r="H16" s="0"/>
      <c r="I16" s="0"/>
      <c r="J16" s="0"/>
      <c r="K16" s="0"/>
      <c r="L16" s="0"/>
      <c r="M16" s="0"/>
      <c r="N16" s="0"/>
      <c r="O16" s="0"/>
      <c r="P16" s="0"/>
      <c r="Q16" s="0"/>
      <c r="R16" s="0"/>
      <c r="S16" s="0"/>
      <c r="T16" s="0"/>
      <c r="U16" s="0"/>
      <c r="V16" s="0"/>
      <c r="W16" s="0"/>
      <c r="X16" s="0"/>
      <c r="Y16" s="0"/>
      <c r="Z16" s="0"/>
      <c r="AA16" s="0"/>
      <c r="AB16" s="0"/>
      <c r="AC16" s="0"/>
      <c r="AD16" s="0"/>
      <c r="AE16" s="0"/>
      <c r="AF16" s="0"/>
      <c r="AG16" s="0"/>
      <c r="AH16" s="0"/>
      <c r="AI16" s="0"/>
      <c r="AJ16" s="0"/>
      <c r="AK16" s="0"/>
      <c r="AL16" s="0"/>
      <c r="AM16" s="0"/>
      <c r="AN16" s="0"/>
      <c r="AO16" s="0"/>
      <c r="AP16" s="0"/>
      <c r="AQ16" s="0"/>
      <c r="AR16" s="0"/>
      <c r="AS16" s="0"/>
      <c r="AT16" s="0"/>
      <c r="AU16" s="0"/>
      <c r="AV16" s="0"/>
      <c r="AW16" s="0"/>
      <c r="AX16" s="0"/>
      <c r="AY16" s="0"/>
      <c r="AZ16" s="0"/>
      <c r="BA16" s="0"/>
      <c r="BB16" s="0"/>
      <c r="BC16" s="0"/>
      <c r="BD16" s="0"/>
      <c r="BE16" s="0"/>
      <c r="BF16" s="0"/>
      <c r="BG16" s="0"/>
      <c r="BH16" s="0"/>
      <c r="BI16" s="0"/>
      <c r="BJ16" s="0"/>
      <c r="BK16" s="0"/>
      <c r="BL16" s="0"/>
      <c r="BM16" s="0"/>
      <c r="BN16" s="0"/>
      <c r="BO16" s="0"/>
      <c r="BP16" s="0"/>
      <c r="BQ16" s="0"/>
      <c r="BR16" s="0"/>
      <c r="BS16" s="0"/>
      <c r="BT16" s="0"/>
      <c r="BU16" s="0"/>
      <c r="BV16" s="0"/>
      <c r="BW16" s="0"/>
      <c r="BX16" s="0"/>
      <c r="BY16" s="0"/>
      <c r="BZ16" s="0"/>
      <c r="CA16" s="0"/>
      <c r="CB16" s="0"/>
      <c r="CC16" s="0"/>
      <c r="CD16" s="0"/>
      <c r="CE16" s="0"/>
      <c r="CF16" s="0"/>
      <c r="CG16" s="0"/>
      <c r="CH16" s="0"/>
      <c r="CI16" s="0"/>
      <c r="CJ16" s="0"/>
      <c r="CK16" s="0"/>
      <c r="CL16" s="0"/>
      <c r="CM16" s="0"/>
      <c r="CN16" s="0"/>
      <c r="CO16" s="0"/>
      <c r="CP16" s="0"/>
      <c r="CQ16" s="0"/>
      <c r="CR16" s="0"/>
      <c r="CS16" s="0"/>
      <c r="CT16" s="0"/>
      <c r="CU16" s="0"/>
      <c r="CV16" s="0"/>
      <c r="CW16" s="0"/>
      <c r="CX16" s="0"/>
      <c r="CY16" s="0"/>
      <c r="CZ16" s="0"/>
      <c r="DA16" s="0"/>
      <c r="DB16" s="0"/>
      <c r="DC16" s="0"/>
      <c r="DD16" s="0"/>
      <c r="DE16" s="0"/>
      <c r="DF16" s="0"/>
      <c r="DG16" s="0"/>
      <c r="DH16" s="0"/>
      <c r="DI16" s="0"/>
      <c r="DJ16" s="0"/>
      <c r="DK16" s="0"/>
      <c r="DL16" s="0"/>
      <c r="DM16" s="0"/>
      <c r="DN16" s="0"/>
      <c r="DO16" s="0"/>
      <c r="DP16" s="0"/>
      <c r="DQ16" s="0"/>
      <c r="DR16" s="0"/>
      <c r="DS16" s="0"/>
      <c r="DT16" s="0"/>
      <c r="DU16" s="0"/>
      <c r="DV16" s="0"/>
      <c r="DW16" s="0"/>
      <c r="DX16" s="0"/>
      <c r="DY16" s="0"/>
      <c r="DZ16" s="0"/>
      <c r="EA16" s="0"/>
      <c r="EB16" s="0"/>
      <c r="EC16" s="0"/>
      <c r="ED16" s="0"/>
      <c r="EE16" s="0"/>
      <c r="EF16" s="0"/>
      <c r="EG16" s="0"/>
      <c r="EH16" s="0"/>
      <c r="EI16" s="0"/>
      <c r="EJ16" s="0"/>
      <c r="EK16" s="0"/>
      <c r="EL16" s="0"/>
      <c r="EM16" s="0"/>
      <c r="EN16" s="0"/>
      <c r="EO16" s="0"/>
      <c r="EP16" s="0"/>
      <c r="EQ16" s="0"/>
      <c r="ER16" s="0"/>
      <c r="ES16" s="0"/>
      <c r="ET16" s="0"/>
      <c r="EU16" s="0"/>
      <c r="EV16" s="0"/>
      <c r="EW16" s="0"/>
      <c r="EX16" s="0"/>
      <c r="EY16" s="0"/>
      <c r="EZ16" s="0"/>
      <c r="FA16" s="0"/>
      <c r="FB16" s="0"/>
      <c r="FC16" s="0"/>
      <c r="FD16" s="0"/>
      <c r="FE16" s="0"/>
      <c r="FF16" s="0"/>
      <c r="FG16" s="0"/>
      <c r="FH16" s="0"/>
      <c r="FI16" s="0"/>
      <c r="FJ16" s="0"/>
      <c r="FK16" s="0"/>
      <c r="FL16" s="0"/>
      <c r="FM16" s="0"/>
      <c r="FN16" s="0"/>
      <c r="FO16" s="0"/>
      <c r="FP16" s="0"/>
      <c r="FQ16" s="0"/>
      <c r="FR16" s="0"/>
      <c r="FS16" s="0"/>
      <c r="FT16" s="0"/>
      <c r="FU16" s="0"/>
      <c r="FV16" s="0"/>
      <c r="FW16" s="0"/>
      <c r="FX16" s="0"/>
      <c r="FY16" s="0"/>
      <c r="FZ16" s="0"/>
      <c r="GA16" s="0"/>
      <c r="GB16" s="0"/>
      <c r="GC16" s="0"/>
      <c r="GD16" s="0"/>
      <c r="GE16" s="0"/>
      <c r="GF16" s="0"/>
      <c r="GG16" s="0"/>
      <c r="GH16" s="0"/>
      <c r="GI16" s="0"/>
      <c r="GJ16" s="0"/>
      <c r="GK16" s="0"/>
      <c r="GL16" s="0"/>
      <c r="GM16" s="0"/>
      <c r="GN16" s="0"/>
      <c r="GO16" s="0"/>
      <c r="GP16" s="0"/>
      <c r="GQ16" s="0"/>
      <c r="GR16" s="0"/>
      <c r="GS16" s="0"/>
      <c r="GT16" s="0"/>
      <c r="GU16" s="0"/>
      <c r="GV16" s="0"/>
      <c r="GW16" s="0"/>
      <c r="GX16" s="0"/>
      <c r="GY16" s="0"/>
      <c r="GZ16" s="0"/>
      <c r="HA16" s="0"/>
      <c r="HB16" s="0"/>
      <c r="HC16" s="0"/>
      <c r="HD16" s="0"/>
      <c r="HE16" s="0"/>
      <c r="HF16" s="0"/>
      <c r="HG16" s="0"/>
      <c r="HH16" s="0"/>
      <c r="HI16" s="0"/>
      <c r="HJ16" s="0"/>
      <c r="HK16" s="0"/>
      <c r="HL16" s="0"/>
      <c r="HM16" s="0"/>
      <c r="HN16" s="0"/>
      <c r="HO16" s="0"/>
      <c r="HP16" s="0"/>
      <c r="HQ16" s="0"/>
      <c r="HR16" s="0"/>
      <c r="HS16" s="0"/>
      <c r="HT16" s="0"/>
      <c r="HU16" s="0"/>
      <c r="HV16" s="0"/>
      <c r="HW16" s="0"/>
      <c r="HX16" s="0"/>
      <c r="HY16" s="0"/>
      <c r="HZ16" s="0"/>
      <c r="IA16" s="0"/>
      <c r="IB16" s="0"/>
      <c r="IC16" s="0"/>
      <c r="ID16" s="0"/>
      <c r="IE16" s="0"/>
      <c r="IF16" s="0"/>
      <c r="IG16" s="0"/>
      <c r="IH16" s="0"/>
      <c r="II16" s="0"/>
      <c r="IJ16" s="0"/>
      <c r="IK16" s="0"/>
      <c r="IL16" s="0"/>
      <c r="IM16" s="0"/>
      <c r="IN16" s="0"/>
      <c r="IO16" s="0"/>
      <c r="IP16" s="0"/>
      <c r="IQ16" s="0"/>
      <c r="IR16" s="0"/>
      <c r="IS16" s="0"/>
      <c r="IT16" s="0"/>
      <c r="IU16" s="0"/>
      <c r="IV16" s="0"/>
      <c r="IW16" s="0"/>
      <c r="IX16" s="0"/>
      <c r="IY16" s="0"/>
      <c r="IZ16" s="0"/>
      <c r="JA16" s="0"/>
      <c r="JB16" s="0"/>
      <c r="JC16" s="0"/>
      <c r="JD16" s="0"/>
      <c r="JE16" s="0"/>
      <c r="JF16" s="0"/>
      <c r="JG16" s="0"/>
      <c r="JH16" s="0"/>
      <c r="JI16" s="0"/>
      <c r="JJ16" s="0"/>
      <c r="JK16" s="0"/>
      <c r="JL16" s="0"/>
      <c r="JM16" s="0"/>
      <c r="JN16" s="0"/>
      <c r="JO16" s="0"/>
      <c r="JP16" s="0"/>
      <c r="JQ16" s="0"/>
      <c r="JR16" s="0"/>
      <c r="JS16" s="0"/>
      <c r="JT16" s="0"/>
      <c r="JU16" s="0"/>
      <c r="JV16" s="0"/>
      <c r="JW16" s="0"/>
      <c r="JX16" s="0"/>
      <c r="JY16" s="0"/>
      <c r="JZ16" s="0"/>
      <c r="KA16" s="0"/>
      <c r="KB16" s="0"/>
      <c r="KC16" s="0"/>
      <c r="KD16" s="0"/>
      <c r="KE16" s="0"/>
      <c r="KF16" s="0"/>
      <c r="KG16" s="0"/>
      <c r="KH16" s="0"/>
      <c r="KI16" s="0"/>
      <c r="KJ16" s="0"/>
      <c r="KK16" s="0"/>
      <c r="KL16" s="0"/>
      <c r="KM16" s="0"/>
      <c r="KN16" s="0"/>
      <c r="KO16" s="0"/>
      <c r="KP16" s="0"/>
      <c r="KQ16" s="0"/>
      <c r="KR16" s="0"/>
      <c r="KS16" s="0"/>
      <c r="KT16" s="0"/>
      <c r="KU16" s="0"/>
      <c r="KV16" s="0"/>
      <c r="KW16" s="0"/>
      <c r="KX16" s="0"/>
      <c r="KY16" s="0"/>
      <c r="KZ16" s="0"/>
      <c r="LA16" s="0"/>
      <c r="LB16" s="0"/>
      <c r="LC16" s="0"/>
      <c r="LD16" s="0"/>
      <c r="LE16" s="0"/>
      <c r="LF16" s="0"/>
      <c r="LG16" s="0"/>
      <c r="LH16" s="0"/>
      <c r="LI16" s="0"/>
      <c r="LJ16" s="0"/>
      <c r="LK16" s="0"/>
      <c r="LL16" s="0"/>
      <c r="LM16" s="0"/>
      <c r="LN16" s="0"/>
      <c r="LO16" s="0"/>
      <c r="LP16" s="0"/>
      <c r="LQ16" s="0"/>
      <c r="LR16" s="0"/>
      <c r="LS16" s="0"/>
      <c r="LT16" s="0"/>
      <c r="LU16" s="0"/>
      <c r="LV16" s="0"/>
      <c r="LW16" s="0"/>
      <c r="LX16" s="0"/>
      <c r="LY16" s="0"/>
      <c r="LZ16" s="0"/>
      <c r="MA16" s="0"/>
      <c r="MB16" s="0"/>
      <c r="MC16" s="0"/>
      <c r="MD16" s="0"/>
      <c r="ME16" s="0"/>
      <c r="MF16" s="0"/>
      <c r="MG16" s="0"/>
      <c r="MH16" s="0"/>
      <c r="MI16" s="0"/>
      <c r="MJ16" s="0"/>
      <c r="MK16" s="0"/>
      <c r="ML16" s="0"/>
      <c r="MM16" s="0"/>
      <c r="MN16" s="0"/>
      <c r="MO16" s="0"/>
      <c r="MP16" s="0"/>
      <c r="MQ16" s="0"/>
      <c r="MR16" s="0"/>
      <c r="MS16" s="0"/>
      <c r="MT16" s="0"/>
      <c r="MU16" s="0"/>
      <c r="MV16" s="0"/>
      <c r="MW16" s="0"/>
      <c r="MX16" s="0"/>
      <c r="MY16" s="0"/>
      <c r="MZ16" s="0"/>
      <c r="NA16" s="0"/>
      <c r="NB16" s="0"/>
      <c r="NC16" s="0"/>
      <c r="ND16" s="0"/>
      <c r="NE16" s="0"/>
      <c r="NF16" s="0"/>
      <c r="NG16" s="0"/>
      <c r="NH16" s="0"/>
      <c r="NI16" s="0"/>
      <c r="NJ16" s="0"/>
      <c r="NK16" s="0"/>
      <c r="NL16" s="0"/>
      <c r="NM16" s="0"/>
      <c r="NN16" s="0"/>
      <c r="NO16" s="0"/>
      <c r="NP16" s="0"/>
      <c r="NQ16" s="0"/>
      <c r="NR16" s="0"/>
      <c r="NS16" s="0"/>
      <c r="NT16" s="0"/>
      <c r="NU16" s="0"/>
      <c r="NV16" s="0"/>
      <c r="NW16" s="0"/>
      <c r="NX16" s="0"/>
      <c r="NY16" s="0"/>
      <c r="NZ16" s="0"/>
      <c r="OA16" s="0"/>
      <c r="OB16" s="0"/>
      <c r="OC16" s="0"/>
      <c r="OD16" s="0"/>
      <c r="OE16" s="0"/>
      <c r="OF16" s="0"/>
      <c r="OG16" s="0"/>
      <c r="OH16" s="0"/>
      <c r="OI16" s="0"/>
      <c r="OJ16" s="0"/>
      <c r="OK16" s="0"/>
      <c r="OL16" s="0"/>
      <c r="OM16" s="0"/>
      <c r="ON16" s="0"/>
      <c r="OO16" s="0"/>
      <c r="OP16" s="0"/>
      <c r="OQ16" s="0"/>
      <c r="OR16" s="0"/>
      <c r="OS16" s="0"/>
      <c r="OT16" s="0"/>
      <c r="OU16" s="0"/>
      <c r="OV16" s="0"/>
      <c r="OW16" s="0"/>
      <c r="OX16" s="0"/>
      <c r="OY16" s="0"/>
      <c r="OZ16" s="0"/>
      <c r="PA16" s="0"/>
      <c r="PB16" s="0"/>
      <c r="PC16" s="0"/>
      <c r="PD16" s="0"/>
      <c r="PE16" s="0"/>
      <c r="PF16" s="0"/>
      <c r="PG16" s="0"/>
      <c r="PH16" s="0"/>
      <c r="PI16" s="0"/>
      <c r="PJ16" s="0"/>
      <c r="PK16" s="0"/>
      <c r="PL16" s="0"/>
      <c r="PM16" s="0"/>
      <c r="PN16" s="0"/>
      <c r="PO16" s="0"/>
      <c r="PP16" s="0"/>
      <c r="PQ16" s="0"/>
      <c r="PR16" s="0"/>
      <c r="PS16" s="0"/>
      <c r="PT16" s="0"/>
      <c r="PU16" s="0"/>
      <c r="PV16" s="0"/>
      <c r="PW16" s="0"/>
      <c r="PX16" s="0"/>
      <c r="PY16" s="0"/>
      <c r="PZ16" s="0"/>
      <c r="QA16" s="0"/>
      <c r="QB16" s="0"/>
      <c r="QC16" s="0"/>
      <c r="QD16" s="0"/>
      <c r="QE16" s="0"/>
      <c r="QF16" s="0"/>
      <c r="QG16" s="0"/>
      <c r="QH16" s="0"/>
      <c r="QI16" s="0"/>
      <c r="QJ16" s="0"/>
      <c r="QK16" s="0"/>
      <c r="QL16" s="0"/>
      <c r="QM16" s="0"/>
      <c r="QN16" s="0"/>
      <c r="QO16" s="0"/>
      <c r="QP16" s="0"/>
      <c r="QQ16" s="0"/>
      <c r="QR16" s="0"/>
      <c r="QS16" s="0"/>
      <c r="QT16" s="0"/>
      <c r="QU16" s="0"/>
      <c r="QV16" s="0"/>
      <c r="QW16" s="0"/>
      <c r="QX16" s="0"/>
      <c r="QY16" s="0"/>
      <c r="QZ16" s="0"/>
      <c r="RA16" s="0"/>
      <c r="RB16" s="0"/>
      <c r="RC16" s="0"/>
      <c r="RD16" s="0"/>
      <c r="RE16" s="0"/>
      <c r="RF16" s="0"/>
      <c r="RG16" s="0"/>
      <c r="RH16" s="0"/>
      <c r="RI16" s="0"/>
      <c r="RJ16" s="0"/>
      <c r="RK16" s="0"/>
      <c r="RL16" s="0"/>
      <c r="RM16" s="0"/>
      <c r="RN16" s="0"/>
      <c r="RO16" s="0"/>
      <c r="RP16" s="0"/>
      <c r="RQ16" s="0"/>
      <c r="RR16" s="0"/>
      <c r="RS16" s="0"/>
      <c r="RT16" s="0"/>
      <c r="RU16" s="0"/>
      <c r="RV16" s="0"/>
      <c r="RW16" s="0"/>
      <c r="RX16" s="0"/>
      <c r="RY16" s="0"/>
      <c r="RZ16" s="0"/>
      <c r="SA16" s="0"/>
      <c r="SB16" s="0"/>
      <c r="SC16" s="0"/>
      <c r="SD16" s="0"/>
      <c r="SE16" s="0"/>
      <c r="SF16" s="0"/>
      <c r="SG16" s="0"/>
      <c r="SH16" s="0"/>
      <c r="SI16" s="0"/>
      <c r="SJ16" s="0"/>
      <c r="SK16" s="0"/>
      <c r="SL16" s="0"/>
      <c r="SM16" s="0"/>
      <c r="SN16" s="0"/>
      <c r="SO16" s="0"/>
      <c r="SP16" s="0"/>
      <c r="SQ16" s="0"/>
      <c r="SR16" s="0"/>
      <c r="SS16" s="0"/>
      <c r="ST16" s="0"/>
      <c r="SU16" s="0"/>
      <c r="SV16" s="0"/>
      <c r="SW16" s="0"/>
      <c r="SX16" s="0"/>
      <c r="SY16" s="0"/>
      <c r="SZ16" s="0"/>
      <c r="TA16" s="0"/>
      <c r="TB16" s="0"/>
      <c r="TC16" s="0"/>
      <c r="TD16" s="0"/>
      <c r="TE16" s="0"/>
      <c r="TF16" s="0"/>
      <c r="TG16" s="0"/>
      <c r="TH16" s="0"/>
      <c r="TI16" s="0"/>
      <c r="TJ16" s="0"/>
      <c r="TK16" s="0"/>
      <c r="TL16" s="0"/>
      <c r="TM16" s="0"/>
      <c r="TN16" s="0"/>
      <c r="TO16" s="0"/>
      <c r="TP16" s="0"/>
      <c r="TQ16" s="0"/>
      <c r="TR16" s="0"/>
      <c r="TS16" s="0"/>
      <c r="TT16" s="0"/>
      <c r="TU16" s="0"/>
      <c r="TV16" s="0"/>
      <c r="TW16" s="0"/>
      <c r="TX16" s="0"/>
      <c r="TY16" s="0"/>
      <c r="TZ16" s="0"/>
      <c r="UA16" s="0"/>
      <c r="UB16" s="0"/>
      <c r="UC16" s="0"/>
      <c r="UD16" s="0"/>
      <c r="UE16" s="0"/>
      <c r="UF16" s="0"/>
      <c r="UG16" s="0"/>
      <c r="UH16" s="0"/>
      <c r="UI16" s="0"/>
      <c r="UJ16" s="0"/>
      <c r="UK16" s="0"/>
      <c r="UL16" s="0"/>
      <c r="UM16" s="0"/>
      <c r="UN16" s="0"/>
      <c r="UO16" s="0"/>
      <c r="UP16" s="0"/>
      <c r="UQ16" s="0"/>
      <c r="UR16" s="0"/>
      <c r="US16" s="0"/>
      <c r="UT16" s="0"/>
      <c r="UU16" s="0"/>
      <c r="UV16" s="0"/>
      <c r="UW16" s="0"/>
      <c r="UX16" s="0"/>
      <c r="UY16" s="0"/>
      <c r="UZ16" s="0"/>
      <c r="VA16" s="0"/>
      <c r="VB16" s="0"/>
      <c r="VC16" s="0"/>
      <c r="VD16" s="0"/>
      <c r="VE16" s="0"/>
      <c r="VF16" s="0"/>
      <c r="VG16" s="0"/>
      <c r="VH16" s="0"/>
      <c r="VI16" s="0"/>
      <c r="VJ16" s="0"/>
      <c r="VK16" s="0"/>
      <c r="VL16" s="0"/>
      <c r="VM16" s="0"/>
      <c r="VN16" s="0"/>
      <c r="VO16" s="0"/>
      <c r="VP16" s="0"/>
      <c r="VQ16" s="0"/>
      <c r="VR16" s="0"/>
      <c r="VS16" s="0"/>
      <c r="VT16" s="0"/>
      <c r="VU16" s="0"/>
      <c r="VV16" s="0"/>
      <c r="VW16" s="0"/>
      <c r="VX16" s="0"/>
      <c r="VY16" s="0"/>
      <c r="VZ16" s="0"/>
      <c r="WA16" s="0"/>
      <c r="WB16" s="0"/>
      <c r="WC16" s="0"/>
      <c r="WD16" s="0"/>
      <c r="WE16" s="0"/>
      <c r="WF16" s="0"/>
      <c r="WG16" s="0"/>
      <c r="WH16" s="0"/>
      <c r="WI16" s="0"/>
      <c r="WJ16" s="0"/>
      <c r="WK16" s="0"/>
      <c r="WL16" s="0"/>
      <c r="WM16" s="0"/>
      <c r="WN16" s="0"/>
      <c r="WO16" s="0"/>
      <c r="WP16" s="0"/>
      <c r="WQ16" s="0"/>
      <c r="WR16" s="0"/>
      <c r="WS16" s="0"/>
      <c r="WT16" s="0"/>
      <c r="WU16" s="0"/>
      <c r="WV16" s="0"/>
      <c r="WW16" s="0"/>
      <c r="WX16" s="0"/>
      <c r="WY16" s="0"/>
      <c r="WZ16" s="0"/>
      <c r="XA16" s="0"/>
      <c r="XB16" s="0"/>
      <c r="XC16" s="0"/>
      <c r="XD16" s="0"/>
      <c r="XE16" s="0"/>
      <c r="XF16" s="0"/>
      <c r="XG16" s="0"/>
      <c r="XH16" s="0"/>
      <c r="XI16" s="0"/>
      <c r="XJ16" s="0"/>
      <c r="XK16" s="0"/>
      <c r="XL16" s="0"/>
      <c r="XM16" s="0"/>
      <c r="XN16" s="0"/>
      <c r="XO16" s="0"/>
      <c r="XP16" s="0"/>
      <c r="XQ16" s="0"/>
      <c r="XR16" s="0"/>
      <c r="XS16" s="0"/>
      <c r="XT16" s="0"/>
      <c r="XU16" s="0"/>
      <c r="XV16" s="0"/>
      <c r="XW16" s="0"/>
      <c r="XX16" s="0"/>
      <c r="XY16" s="0"/>
      <c r="XZ16" s="0"/>
      <c r="YA16" s="0"/>
      <c r="YB16" s="0"/>
      <c r="YC16" s="0"/>
      <c r="YD16" s="0"/>
      <c r="YE16" s="0"/>
      <c r="YF16" s="0"/>
      <c r="YG16" s="0"/>
      <c r="YH16" s="0"/>
      <c r="YI16" s="0"/>
      <c r="YJ16" s="0"/>
      <c r="YK16" s="0"/>
      <c r="YL16" s="0"/>
      <c r="YM16" s="0"/>
      <c r="YN16" s="0"/>
      <c r="YO16" s="0"/>
      <c r="YP16" s="0"/>
      <c r="YQ16" s="0"/>
      <c r="YR16" s="0"/>
      <c r="YS16" s="0"/>
      <c r="YT16" s="0"/>
      <c r="YU16" s="0"/>
      <c r="YV16" s="0"/>
      <c r="YW16" s="0"/>
      <c r="YX16" s="0"/>
      <c r="YY16" s="0"/>
      <c r="YZ16" s="0"/>
      <c r="ZA16" s="0"/>
      <c r="ZB16" s="0"/>
      <c r="ZC16" s="0"/>
      <c r="ZD16" s="0"/>
      <c r="ZE16" s="0"/>
      <c r="ZF16" s="0"/>
      <c r="ZG16" s="0"/>
      <c r="ZH16" s="0"/>
      <c r="ZI16" s="0"/>
      <c r="ZJ16" s="0"/>
      <c r="ZK16" s="0"/>
      <c r="ZL16" s="0"/>
      <c r="ZM16" s="0"/>
      <c r="ZN16" s="0"/>
      <c r="ZO16" s="0"/>
      <c r="ZP16" s="0"/>
      <c r="ZQ16" s="0"/>
      <c r="ZR16" s="0"/>
      <c r="ZS16" s="0"/>
      <c r="ZT16" s="0"/>
      <c r="ZU16" s="0"/>
      <c r="ZV16" s="0"/>
      <c r="ZW16" s="0"/>
      <c r="ZX16" s="0"/>
      <c r="ZY16" s="0"/>
      <c r="ZZ16" s="0"/>
      <c r="AAA16" s="0"/>
      <c r="AAB16" s="0"/>
      <c r="AAC16" s="0"/>
      <c r="AAD16" s="0"/>
      <c r="AAE16" s="0"/>
      <c r="AAF16" s="0"/>
      <c r="AAG16" s="0"/>
      <c r="AAH16" s="0"/>
      <c r="AAI16" s="0"/>
      <c r="AAJ16" s="0"/>
      <c r="AAK16" s="0"/>
      <c r="AAL16" s="0"/>
      <c r="AAM16" s="0"/>
      <c r="AAN16" s="0"/>
      <c r="AAO16" s="0"/>
      <c r="AAP16" s="0"/>
      <c r="AAQ16" s="0"/>
      <c r="AAR16" s="0"/>
      <c r="AAS16" s="0"/>
      <c r="AAT16" s="0"/>
      <c r="AAU16" s="0"/>
      <c r="AAV16" s="0"/>
      <c r="AAW16" s="0"/>
      <c r="AAX16" s="0"/>
      <c r="AAY16" s="0"/>
      <c r="AAZ16" s="0"/>
      <c r="ABA16" s="0"/>
      <c r="ABB16" s="0"/>
      <c r="ABC16" s="0"/>
      <c r="ABD16" s="0"/>
      <c r="ABE16" s="0"/>
      <c r="ABF16" s="0"/>
      <c r="ABG16" s="0"/>
      <c r="ABH16" s="0"/>
      <c r="ABI16" s="0"/>
      <c r="ABJ16" s="0"/>
      <c r="ABK16" s="0"/>
      <c r="ABL16" s="0"/>
      <c r="ABM16" s="0"/>
      <c r="ABN16" s="0"/>
      <c r="ABO16" s="0"/>
      <c r="ABP16" s="0"/>
      <c r="ABQ16" s="0"/>
      <c r="ABR16" s="0"/>
      <c r="ABS16" s="0"/>
      <c r="ABT16" s="0"/>
      <c r="ABU16" s="0"/>
      <c r="ABV16" s="0"/>
      <c r="ABW16" s="0"/>
      <c r="ABX16" s="0"/>
      <c r="ABY16" s="0"/>
      <c r="ABZ16" s="0"/>
      <c r="ACA16" s="0"/>
      <c r="ACB16" s="0"/>
      <c r="ACC16" s="0"/>
      <c r="ACD16" s="0"/>
      <c r="ACE16" s="0"/>
      <c r="ACF16" s="0"/>
      <c r="ACG16" s="0"/>
      <c r="ACH16" s="0"/>
      <c r="ACI16" s="0"/>
      <c r="ACJ16" s="0"/>
      <c r="ACK16" s="0"/>
      <c r="ACL16" s="0"/>
      <c r="ACM16" s="0"/>
      <c r="ACN16" s="0"/>
      <c r="ACO16" s="0"/>
      <c r="ACP16" s="0"/>
      <c r="ACQ16" s="0"/>
      <c r="ACR16" s="0"/>
      <c r="ACS16" s="0"/>
      <c r="ACT16" s="0"/>
      <c r="ACU16" s="0"/>
      <c r="ACV16" s="0"/>
      <c r="ACW16" s="0"/>
      <c r="ACX16" s="0"/>
      <c r="ACY16" s="0"/>
      <c r="ACZ16" s="0"/>
      <c r="ADA16" s="0"/>
      <c r="ADB16" s="0"/>
      <c r="ADC16" s="0"/>
      <c r="ADD16" s="0"/>
      <c r="ADE16" s="0"/>
      <c r="ADF16" s="0"/>
      <c r="ADG16" s="0"/>
      <c r="ADH16" s="0"/>
      <c r="ADI16" s="0"/>
      <c r="ADJ16" s="0"/>
      <c r="ADK16" s="0"/>
      <c r="ADL16" s="0"/>
      <c r="ADM16" s="0"/>
      <c r="ADN16" s="0"/>
      <c r="ADO16" s="0"/>
      <c r="ADP16" s="0"/>
      <c r="ADQ16" s="0"/>
      <c r="ADR16" s="0"/>
      <c r="ADS16" s="0"/>
      <c r="ADT16" s="0"/>
      <c r="ADU16" s="0"/>
      <c r="ADV16" s="0"/>
      <c r="ADW16" s="0"/>
      <c r="ADX16" s="0"/>
      <c r="ADY16" s="0"/>
      <c r="ADZ16" s="0"/>
      <c r="AEA16" s="0"/>
      <c r="AEB16" s="0"/>
      <c r="AEC16" s="0"/>
      <c r="AED16" s="0"/>
      <c r="AEE16" s="0"/>
      <c r="AEF16" s="0"/>
      <c r="AEG16" s="0"/>
      <c r="AEH16" s="0"/>
      <c r="AEI16" s="0"/>
      <c r="AEJ16" s="0"/>
      <c r="AEK16" s="0"/>
      <c r="AEL16" s="0"/>
      <c r="AEM16" s="0"/>
      <c r="AEN16" s="0"/>
      <c r="AEO16" s="0"/>
      <c r="AEP16" s="0"/>
      <c r="AEQ16" s="0"/>
      <c r="AER16" s="0"/>
      <c r="AES16" s="0"/>
      <c r="AET16" s="0"/>
      <c r="AEU16" s="0"/>
      <c r="AEV16" s="0"/>
      <c r="AEW16" s="0"/>
      <c r="AEX16" s="0"/>
      <c r="AEY16" s="0"/>
      <c r="AEZ16" s="0"/>
      <c r="AFA16" s="0"/>
      <c r="AFB16" s="0"/>
      <c r="AFC16" s="0"/>
      <c r="AFD16" s="0"/>
      <c r="AFE16" s="0"/>
      <c r="AFF16" s="0"/>
      <c r="AFG16" s="0"/>
      <c r="AFH16" s="0"/>
      <c r="AFI16" s="0"/>
      <c r="AFJ16" s="0"/>
      <c r="AFK16" s="0"/>
      <c r="AFL16" s="0"/>
      <c r="AFM16" s="0"/>
      <c r="AFN16" s="0"/>
      <c r="AFO16" s="0"/>
      <c r="AFP16" s="0"/>
      <c r="AFQ16" s="0"/>
      <c r="AFR16" s="0"/>
      <c r="AFS16" s="0"/>
      <c r="AFT16" s="0"/>
      <c r="AFU16" s="0"/>
      <c r="AFV16" s="0"/>
      <c r="AFW16" s="0"/>
      <c r="AFX16" s="0"/>
      <c r="AFY16" s="0"/>
      <c r="AFZ16" s="0"/>
      <c r="AGA16" s="0"/>
      <c r="AGB16" s="0"/>
      <c r="AGC16" s="0"/>
      <c r="AGD16" s="0"/>
      <c r="AGE16" s="0"/>
      <c r="AGF16" s="0"/>
      <c r="AGG16" s="0"/>
      <c r="AGH16" s="0"/>
      <c r="AGI16" s="0"/>
      <c r="AGJ16" s="0"/>
      <c r="AGK16" s="0"/>
      <c r="AGL16" s="0"/>
      <c r="AGM16" s="0"/>
      <c r="AGN16" s="0"/>
      <c r="AGO16" s="0"/>
      <c r="AGP16" s="0"/>
      <c r="AGQ16" s="0"/>
      <c r="AGR16" s="0"/>
      <c r="AGS16" s="0"/>
      <c r="AGT16" s="0"/>
      <c r="AGU16" s="0"/>
      <c r="AGV16" s="0"/>
      <c r="AGW16" s="0"/>
      <c r="AGX16" s="0"/>
      <c r="AGY16" s="0"/>
      <c r="AGZ16" s="0"/>
      <c r="AHA16" s="0"/>
      <c r="AHB16" s="0"/>
      <c r="AHC16" s="0"/>
      <c r="AHD16" s="0"/>
      <c r="AHE16" s="0"/>
      <c r="AHF16" s="0"/>
      <c r="AHG16" s="0"/>
      <c r="AHH16" s="0"/>
      <c r="AHI16" s="0"/>
      <c r="AHJ16" s="0"/>
      <c r="AHK16" s="0"/>
      <c r="AHL16" s="0"/>
      <c r="AHM16" s="0"/>
      <c r="AHN16" s="0"/>
      <c r="AHO16" s="0"/>
      <c r="AHP16" s="0"/>
      <c r="AHQ16" s="0"/>
      <c r="AHR16" s="0"/>
      <c r="AHS16" s="0"/>
      <c r="AHT16" s="0"/>
      <c r="AHU16" s="0"/>
      <c r="AHV16" s="0"/>
      <c r="AHW16" s="0"/>
      <c r="AHX16" s="0"/>
      <c r="AHY16" s="0"/>
      <c r="AHZ16" s="0"/>
      <c r="AIA16" s="0"/>
      <c r="AIB16" s="0"/>
      <c r="AIC16" s="0"/>
      <c r="AID16" s="0"/>
      <c r="AIE16" s="0"/>
      <c r="AIF16" s="0"/>
      <c r="AIG16" s="0"/>
      <c r="AIH16" s="0"/>
      <c r="AII16" s="0"/>
      <c r="AIJ16" s="0"/>
      <c r="AIK16" s="0"/>
      <c r="AIL16" s="0"/>
      <c r="AIM16" s="0"/>
      <c r="AIN16" s="0"/>
      <c r="AIO16" s="0"/>
      <c r="AIP16" s="0"/>
      <c r="AIQ16" s="0"/>
      <c r="AIR16" s="0"/>
      <c r="AIS16" s="0"/>
      <c r="AIT16" s="0"/>
      <c r="AIU16" s="0"/>
      <c r="AIV16" s="0"/>
      <c r="AIW16" s="0"/>
      <c r="AIX16" s="0"/>
      <c r="AIY16" s="0"/>
      <c r="AIZ16" s="0"/>
      <c r="AJA16" s="0"/>
      <c r="AJB16" s="0"/>
      <c r="AJC16" s="0"/>
      <c r="AJD16" s="0"/>
      <c r="AJE16" s="0"/>
      <c r="AJF16" s="0"/>
      <c r="AJG16" s="0"/>
      <c r="AJH16" s="0"/>
      <c r="AJI16" s="0"/>
      <c r="AJJ16" s="0"/>
      <c r="AJK16" s="0"/>
      <c r="AJL16" s="0"/>
      <c r="AJM16" s="0"/>
      <c r="AJN16" s="0"/>
      <c r="AJO16" s="0"/>
      <c r="AJP16" s="0"/>
      <c r="AJQ16" s="0"/>
      <c r="AJR16" s="0"/>
      <c r="AJS16" s="0"/>
      <c r="AJT16" s="0"/>
      <c r="AJU16" s="0"/>
      <c r="AJV16" s="0"/>
      <c r="AJW16" s="0"/>
      <c r="AJX16" s="0"/>
      <c r="AJY16" s="0"/>
      <c r="AJZ16" s="0"/>
      <c r="AKA16" s="0"/>
      <c r="AKB16" s="0"/>
      <c r="AKC16" s="0"/>
      <c r="AKD16" s="0"/>
      <c r="AKE16" s="0"/>
      <c r="AKF16" s="0"/>
      <c r="AKG16" s="0"/>
      <c r="AKH16" s="0"/>
      <c r="AKI16" s="0"/>
      <c r="AKJ16" s="0"/>
      <c r="AKK16" s="0"/>
      <c r="AKL16" s="0"/>
      <c r="AKM16" s="0"/>
      <c r="AKN16" s="0"/>
      <c r="AKO16" s="0"/>
      <c r="AKP16" s="0"/>
      <c r="AKQ16" s="0"/>
      <c r="AKR16" s="0"/>
      <c r="AKS16" s="0"/>
      <c r="AKT16" s="0"/>
      <c r="AKU16" s="0"/>
      <c r="AKV16" s="0"/>
      <c r="AKW16" s="0"/>
      <c r="AKX16" s="0"/>
      <c r="AKY16" s="0"/>
      <c r="AKZ16" s="0"/>
      <c r="ALA16" s="0"/>
      <c r="ALB16" s="0"/>
      <c r="ALC16" s="0"/>
      <c r="ALD16" s="0"/>
      <c r="ALE16" s="0"/>
      <c r="ALF16" s="0"/>
      <c r="ALG16" s="0"/>
      <c r="ALH16" s="0"/>
      <c r="ALI16" s="0"/>
      <c r="ALJ16" s="0"/>
      <c r="ALK16" s="0"/>
      <c r="ALL16" s="0"/>
      <c r="ALM16" s="0"/>
      <c r="ALN16" s="0"/>
      <c r="ALO16" s="0"/>
      <c r="ALP16" s="0"/>
      <c r="ALQ16" s="0"/>
      <c r="ALR16" s="0"/>
      <c r="ALS16" s="0"/>
      <c r="ALT16" s="0"/>
      <c r="ALU16" s="0"/>
      <c r="ALV16" s="0"/>
      <c r="ALW16" s="0"/>
      <c r="ALX16" s="0"/>
      <c r="ALY16" s="0"/>
      <c r="ALZ16" s="0"/>
      <c r="AMA16" s="0"/>
      <c r="AMB16" s="0"/>
      <c r="AMC16" s="0"/>
      <c r="AMD16" s="0"/>
      <c r="AME16" s="0"/>
      <c r="AMF16" s="0"/>
      <c r="AMG16" s="0"/>
      <c r="AMH16" s="0"/>
      <c r="AMI16" s="0"/>
      <c r="AMJ16" s="0"/>
    </row>
    <row r="17" customFormat="false" ht="15" hidden="false" customHeight="false" outlineLevel="0" collapsed="false">
      <c r="A17" s="15" t="s">
        <v>83653</v>
      </c>
      <c r="B17" s="12" t="n">
        <v>41379.3833333333</v>
      </c>
      <c r="C17" s="15" t="s">
        <v>83654</v>
      </c>
      <c r="D17" s="0"/>
      <c r="E17" s="0"/>
      <c r="F17" s="0"/>
      <c r="G17" s="0"/>
      <c r="H17" s="0"/>
      <c r="I17" s="0"/>
      <c r="J17" s="0"/>
      <c r="K17" s="0"/>
      <c r="L17" s="0"/>
      <c r="M17" s="0"/>
      <c r="N17" s="0"/>
      <c r="O17" s="0"/>
      <c r="P17" s="0"/>
      <c r="Q17" s="0"/>
      <c r="R17" s="0"/>
      <c r="S17" s="0"/>
      <c r="T17" s="0"/>
      <c r="U17" s="0"/>
      <c r="V17" s="0"/>
      <c r="W17" s="0"/>
      <c r="X17" s="0"/>
      <c r="Y17" s="0"/>
      <c r="Z17" s="0"/>
      <c r="AA17" s="0"/>
      <c r="AB17" s="0"/>
      <c r="AC17" s="0"/>
      <c r="AD17" s="0"/>
      <c r="AE17" s="0"/>
      <c r="AF17" s="0"/>
      <c r="AG17" s="0"/>
      <c r="AH17" s="0"/>
      <c r="AI17" s="0"/>
      <c r="AJ17" s="0"/>
      <c r="AK17" s="0"/>
      <c r="AL17" s="0"/>
      <c r="AM17" s="0"/>
      <c r="AN17" s="0"/>
      <c r="AO17" s="0"/>
      <c r="AP17" s="0"/>
      <c r="AQ17" s="0"/>
      <c r="AR17" s="0"/>
      <c r="AS17" s="0"/>
      <c r="AT17" s="0"/>
      <c r="AU17" s="0"/>
      <c r="AV17" s="0"/>
      <c r="AW17" s="0"/>
      <c r="AX17" s="0"/>
      <c r="AY17" s="0"/>
      <c r="AZ17" s="0"/>
      <c r="BA17" s="0"/>
      <c r="BB17" s="0"/>
      <c r="BC17" s="0"/>
      <c r="BD17" s="0"/>
      <c r="BE17" s="0"/>
      <c r="BF17" s="0"/>
      <c r="BG17" s="0"/>
      <c r="BH17" s="0"/>
      <c r="BI17" s="0"/>
      <c r="BJ17" s="0"/>
      <c r="BK17" s="0"/>
      <c r="BL17" s="0"/>
      <c r="BM17" s="0"/>
      <c r="BN17" s="0"/>
      <c r="BO17" s="0"/>
      <c r="BP17" s="0"/>
      <c r="BQ17" s="0"/>
      <c r="BR17" s="0"/>
      <c r="BS17" s="0"/>
      <c r="BT17" s="0"/>
      <c r="BU17" s="0"/>
      <c r="BV17" s="0"/>
      <c r="BW17" s="0"/>
      <c r="BX17" s="0"/>
      <c r="BY17" s="0"/>
      <c r="BZ17" s="0"/>
      <c r="CA17" s="0"/>
      <c r="CB17" s="0"/>
      <c r="CC17" s="0"/>
      <c r="CD17" s="0"/>
      <c r="CE17" s="0"/>
      <c r="CF17" s="0"/>
      <c r="CG17" s="0"/>
      <c r="CH17" s="0"/>
      <c r="CI17" s="0"/>
      <c r="CJ17" s="0"/>
      <c r="CK17" s="0"/>
      <c r="CL17" s="0"/>
      <c r="CM17" s="0"/>
      <c r="CN17" s="0"/>
      <c r="CO17" s="0"/>
      <c r="CP17" s="0"/>
      <c r="CQ17" s="0"/>
      <c r="CR17" s="0"/>
      <c r="CS17" s="0"/>
      <c r="CT17" s="0"/>
      <c r="CU17" s="0"/>
      <c r="CV17" s="0"/>
      <c r="CW17" s="0"/>
      <c r="CX17" s="0"/>
      <c r="CY17" s="0"/>
      <c r="CZ17" s="0"/>
      <c r="DA17" s="0"/>
      <c r="DB17" s="0"/>
      <c r="DC17" s="0"/>
      <c r="DD17" s="0"/>
      <c r="DE17" s="0"/>
      <c r="DF17" s="0"/>
      <c r="DG17" s="0"/>
      <c r="DH17" s="0"/>
      <c r="DI17" s="0"/>
      <c r="DJ17" s="0"/>
      <c r="DK17" s="0"/>
      <c r="DL17" s="0"/>
      <c r="DM17" s="0"/>
      <c r="DN17" s="0"/>
      <c r="DO17" s="0"/>
      <c r="DP17" s="0"/>
      <c r="DQ17" s="0"/>
      <c r="DR17" s="0"/>
      <c r="DS17" s="0"/>
      <c r="DT17" s="0"/>
      <c r="DU17" s="0"/>
      <c r="DV17" s="0"/>
      <c r="DW17" s="0"/>
      <c r="DX17" s="0"/>
      <c r="DY17" s="0"/>
      <c r="DZ17" s="0"/>
      <c r="EA17" s="0"/>
      <c r="EB17" s="0"/>
      <c r="EC17" s="0"/>
      <c r="ED17" s="0"/>
      <c r="EE17" s="0"/>
      <c r="EF17" s="0"/>
      <c r="EG17" s="0"/>
      <c r="EH17" s="0"/>
      <c r="EI17" s="0"/>
      <c r="EJ17" s="0"/>
      <c r="EK17" s="0"/>
      <c r="EL17" s="0"/>
      <c r="EM17" s="0"/>
      <c r="EN17" s="0"/>
      <c r="EO17" s="0"/>
      <c r="EP17" s="0"/>
      <c r="EQ17" s="0"/>
      <c r="ER17" s="0"/>
      <c r="ES17" s="0"/>
      <c r="ET17" s="0"/>
      <c r="EU17" s="0"/>
      <c r="EV17" s="0"/>
      <c r="EW17" s="0"/>
      <c r="EX17" s="0"/>
      <c r="EY17" s="0"/>
      <c r="EZ17" s="0"/>
      <c r="FA17" s="0"/>
      <c r="FB17" s="0"/>
      <c r="FC17" s="0"/>
      <c r="FD17" s="0"/>
      <c r="FE17" s="0"/>
      <c r="FF17" s="0"/>
      <c r="FG17" s="0"/>
      <c r="FH17" s="0"/>
      <c r="FI17" s="0"/>
      <c r="FJ17" s="0"/>
      <c r="FK17" s="0"/>
      <c r="FL17" s="0"/>
      <c r="FM17" s="0"/>
      <c r="FN17" s="0"/>
      <c r="FO17" s="0"/>
      <c r="FP17" s="0"/>
      <c r="FQ17" s="0"/>
      <c r="FR17" s="0"/>
      <c r="FS17" s="0"/>
      <c r="FT17" s="0"/>
      <c r="FU17" s="0"/>
      <c r="FV17" s="0"/>
      <c r="FW17" s="0"/>
      <c r="FX17" s="0"/>
      <c r="FY17" s="0"/>
      <c r="FZ17" s="0"/>
      <c r="GA17" s="0"/>
      <c r="GB17" s="0"/>
      <c r="GC17" s="0"/>
      <c r="GD17" s="0"/>
      <c r="GE17" s="0"/>
      <c r="GF17" s="0"/>
      <c r="GG17" s="0"/>
      <c r="GH17" s="0"/>
      <c r="GI17" s="0"/>
      <c r="GJ17" s="0"/>
      <c r="GK17" s="0"/>
      <c r="GL17" s="0"/>
      <c r="GM17" s="0"/>
      <c r="GN17" s="0"/>
      <c r="GO17" s="0"/>
      <c r="GP17" s="0"/>
      <c r="GQ17" s="0"/>
      <c r="GR17" s="0"/>
      <c r="GS17" s="0"/>
      <c r="GT17" s="0"/>
      <c r="GU17" s="0"/>
      <c r="GV17" s="0"/>
      <c r="GW17" s="0"/>
      <c r="GX17" s="0"/>
      <c r="GY17" s="0"/>
      <c r="GZ17" s="0"/>
      <c r="HA17" s="0"/>
      <c r="HB17" s="0"/>
      <c r="HC17" s="0"/>
      <c r="HD17" s="0"/>
      <c r="HE17" s="0"/>
      <c r="HF17" s="0"/>
      <c r="HG17" s="0"/>
      <c r="HH17" s="0"/>
      <c r="HI17" s="0"/>
      <c r="HJ17" s="0"/>
      <c r="HK17" s="0"/>
      <c r="HL17" s="0"/>
      <c r="HM17" s="0"/>
      <c r="HN17" s="0"/>
      <c r="HO17" s="0"/>
      <c r="HP17" s="0"/>
      <c r="HQ17" s="0"/>
      <c r="HR17" s="0"/>
      <c r="HS17" s="0"/>
      <c r="HT17" s="0"/>
      <c r="HU17" s="0"/>
      <c r="HV17" s="0"/>
      <c r="HW17" s="0"/>
      <c r="HX17" s="0"/>
      <c r="HY17" s="0"/>
      <c r="HZ17" s="0"/>
      <c r="IA17" s="0"/>
      <c r="IB17" s="0"/>
      <c r="IC17" s="0"/>
      <c r="ID17" s="0"/>
      <c r="IE17" s="0"/>
      <c r="IF17" s="0"/>
      <c r="IG17" s="0"/>
      <c r="IH17" s="0"/>
      <c r="II17" s="0"/>
      <c r="IJ17" s="0"/>
      <c r="IK17" s="0"/>
      <c r="IL17" s="0"/>
      <c r="IM17" s="0"/>
      <c r="IN17" s="0"/>
      <c r="IO17" s="0"/>
      <c r="IP17" s="0"/>
      <c r="IQ17" s="0"/>
      <c r="IR17" s="0"/>
      <c r="IS17" s="0"/>
      <c r="IT17" s="0"/>
      <c r="IU17" s="0"/>
      <c r="IV17" s="0"/>
      <c r="IW17" s="0"/>
      <c r="IX17" s="0"/>
      <c r="IY17" s="0"/>
      <c r="IZ17" s="0"/>
      <c r="JA17" s="0"/>
      <c r="JB17" s="0"/>
      <c r="JC17" s="0"/>
      <c r="JD17" s="0"/>
      <c r="JE17" s="0"/>
      <c r="JF17" s="0"/>
      <c r="JG17" s="0"/>
      <c r="JH17" s="0"/>
      <c r="JI17" s="0"/>
      <c r="JJ17" s="0"/>
      <c r="JK17" s="0"/>
      <c r="JL17" s="0"/>
      <c r="JM17" s="0"/>
      <c r="JN17" s="0"/>
      <c r="JO17" s="0"/>
      <c r="JP17" s="0"/>
      <c r="JQ17" s="0"/>
      <c r="JR17" s="0"/>
      <c r="JS17" s="0"/>
      <c r="JT17" s="0"/>
      <c r="JU17" s="0"/>
      <c r="JV17" s="0"/>
      <c r="JW17" s="0"/>
      <c r="JX17" s="0"/>
      <c r="JY17" s="0"/>
      <c r="JZ17" s="0"/>
      <c r="KA17" s="0"/>
      <c r="KB17" s="0"/>
      <c r="KC17" s="0"/>
      <c r="KD17" s="0"/>
      <c r="KE17" s="0"/>
      <c r="KF17" s="0"/>
      <c r="KG17" s="0"/>
      <c r="KH17" s="0"/>
      <c r="KI17" s="0"/>
      <c r="KJ17" s="0"/>
      <c r="KK17" s="0"/>
      <c r="KL17" s="0"/>
      <c r="KM17" s="0"/>
      <c r="KN17" s="0"/>
      <c r="KO17" s="0"/>
      <c r="KP17" s="0"/>
      <c r="KQ17" s="0"/>
      <c r="KR17" s="0"/>
      <c r="KS17" s="0"/>
      <c r="KT17" s="0"/>
      <c r="KU17" s="0"/>
      <c r="KV17" s="0"/>
      <c r="KW17" s="0"/>
      <c r="KX17" s="0"/>
      <c r="KY17" s="0"/>
      <c r="KZ17" s="0"/>
      <c r="LA17" s="0"/>
      <c r="LB17" s="0"/>
      <c r="LC17" s="0"/>
      <c r="LD17" s="0"/>
      <c r="LE17" s="0"/>
      <c r="LF17" s="0"/>
      <c r="LG17" s="0"/>
      <c r="LH17" s="0"/>
      <c r="LI17" s="0"/>
      <c r="LJ17" s="0"/>
      <c r="LK17" s="0"/>
      <c r="LL17" s="0"/>
      <c r="LM17" s="0"/>
      <c r="LN17" s="0"/>
      <c r="LO17" s="0"/>
      <c r="LP17" s="0"/>
      <c r="LQ17" s="0"/>
      <c r="LR17" s="0"/>
      <c r="LS17" s="0"/>
      <c r="LT17" s="0"/>
      <c r="LU17" s="0"/>
      <c r="LV17" s="0"/>
      <c r="LW17" s="0"/>
      <c r="LX17" s="0"/>
      <c r="LY17" s="0"/>
      <c r="LZ17" s="0"/>
      <c r="MA17" s="0"/>
      <c r="MB17" s="0"/>
      <c r="MC17" s="0"/>
      <c r="MD17" s="0"/>
      <c r="ME17" s="0"/>
      <c r="MF17" s="0"/>
      <c r="MG17" s="0"/>
      <c r="MH17" s="0"/>
      <c r="MI17" s="0"/>
      <c r="MJ17" s="0"/>
      <c r="MK17" s="0"/>
      <c r="ML17" s="0"/>
      <c r="MM17" s="0"/>
      <c r="MN17" s="0"/>
      <c r="MO17" s="0"/>
      <c r="MP17" s="0"/>
      <c r="MQ17" s="0"/>
      <c r="MR17" s="0"/>
      <c r="MS17" s="0"/>
      <c r="MT17" s="0"/>
      <c r="MU17" s="0"/>
      <c r="MV17" s="0"/>
      <c r="MW17" s="0"/>
      <c r="MX17" s="0"/>
      <c r="MY17" s="0"/>
      <c r="MZ17" s="0"/>
      <c r="NA17" s="0"/>
      <c r="NB17" s="0"/>
      <c r="NC17" s="0"/>
      <c r="ND17" s="0"/>
      <c r="NE17" s="0"/>
      <c r="NF17" s="0"/>
      <c r="NG17" s="0"/>
      <c r="NH17" s="0"/>
      <c r="NI17" s="0"/>
      <c r="NJ17" s="0"/>
      <c r="NK17" s="0"/>
      <c r="NL17" s="0"/>
      <c r="NM17" s="0"/>
      <c r="NN17" s="0"/>
      <c r="NO17" s="0"/>
      <c r="NP17" s="0"/>
      <c r="NQ17" s="0"/>
      <c r="NR17" s="0"/>
      <c r="NS17" s="0"/>
      <c r="NT17" s="0"/>
      <c r="NU17" s="0"/>
      <c r="NV17" s="0"/>
      <c r="NW17" s="0"/>
      <c r="NX17" s="0"/>
      <c r="NY17" s="0"/>
      <c r="NZ17" s="0"/>
      <c r="OA17" s="0"/>
      <c r="OB17" s="0"/>
      <c r="OC17" s="0"/>
      <c r="OD17" s="0"/>
      <c r="OE17" s="0"/>
      <c r="OF17" s="0"/>
      <c r="OG17" s="0"/>
      <c r="OH17" s="0"/>
      <c r="OI17" s="0"/>
      <c r="OJ17" s="0"/>
      <c r="OK17" s="0"/>
      <c r="OL17" s="0"/>
      <c r="OM17" s="0"/>
      <c r="ON17" s="0"/>
      <c r="OO17" s="0"/>
      <c r="OP17" s="0"/>
      <c r="OQ17" s="0"/>
      <c r="OR17" s="0"/>
      <c r="OS17" s="0"/>
      <c r="OT17" s="0"/>
      <c r="OU17" s="0"/>
      <c r="OV17" s="0"/>
      <c r="OW17" s="0"/>
      <c r="OX17" s="0"/>
      <c r="OY17" s="0"/>
      <c r="OZ17" s="0"/>
      <c r="PA17" s="0"/>
      <c r="PB17" s="0"/>
      <c r="PC17" s="0"/>
      <c r="PD17" s="0"/>
      <c r="PE17" s="0"/>
      <c r="PF17" s="0"/>
      <c r="PG17" s="0"/>
      <c r="PH17" s="0"/>
      <c r="PI17" s="0"/>
      <c r="PJ17" s="0"/>
      <c r="PK17" s="0"/>
      <c r="PL17" s="0"/>
      <c r="PM17" s="0"/>
      <c r="PN17" s="0"/>
      <c r="PO17" s="0"/>
      <c r="PP17" s="0"/>
      <c r="PQ17" s="0"/>
      <c r="PR17" s="0"/>
      <c r="PS17" s="0"/>
      <c r="PT17" s="0"/>
      <c r="PU17" s="0"/>
      <c r="PV17" s="0"/>
      <c r="PW17" s="0"/>
      <c r="PX17" s="0"/>
      <c r="PY17" s="0"/>
      <c r="PZ17" s="0"/>
      <c r="QA17" s="0"/>
      <c r="QB17" s="0"/>
      <c r="QC17" s="0"/>
      <c r="QD17" s="0"/>
      <c r="QE17" s="0"/>
      <c r="QF17" s="0"/>
      <c r="QG17" s="0"/>
      <c r="QH17" s="0"/>
      <c r="QI17" s="0"/>
      <c r="QJ17" s="0"/>
      <c r="QK17" s="0"/>
      <c r="QL17" s="0"/>
      <c r="QM17" s="0"/>
      <c r="QN17" s="0"/>
      <c r="QO17" s="0"/>
      <c r="QP17" s="0"/>
      <c r="QQ17" s="0"/>
      <c r="QR17" s="0"/>
      <c r="QS17" s="0"/>
      <c r="QT17" s="0"/>
      <c r="QU17" s="0"/>
      <c r="QV17" s="0"/>
      <c r="QW17" s="0"/>
      <c r="QX17" s="0"/>
      <c r="QY17" s="0"/>
      <c r="QZ17" s="0"/>
      <c r="RA17" s="0"/>
      <c r="RB17" s="0"/>
      <c r="RC17" s="0"/>
      <c r="RD17" s="0"/>
      <c r="RE17" s="0"/>
      <c r="RF17" s="0"/>
      <c r="RG17" s="0"/>
      <c r="RH17" s="0"/>
      <c r="RI17" s="0"/>
      <c r="RJ17" s="0"/>
      <c r="RK17" s="0"/>
      <c r="RL17" s="0"/>
      <c r="RM17" s="0"/>
      <c r="RN17" s="0"/>
      <c r="RO17" s="0"/>
      <c r="RP17" s="0"/>
      <c r="RQ17" s="0"/>
      <c r="RR17" s="0"/>
      <c r="RS17" s="0"/>
      <c r="RT17" s="0"/>
      <c r="RU17" s="0"/>
      <c r="RV17" s="0"/>
      <c r="RW17" s="0"/>
      <c r="RX17" s="0"/>
      <c r="RY17" s="0"/>
      <c r="RZ17" s="0"/>
      <c r="SA17" s="0"/>
      <c r="SB17" s="0"/>
      <c r="SC17" s="0"/>
      <c r="SD17" s="0"/>
      <c r="SE17" s="0"/>
      <c r="SF17" s="0"/>
      <c r="SG17" s="0"/>
      <c r="SH17" s="0"/>
      <c r="SI17" s="0"/>
      <c r="SJ17" s="0"/>
      <c r="SK17" s="0"/>
      <c r="SL17" s="0"/>
      <c r="SM17" s="0"/>
      <c r="SN17" s="0"/>
      <c r="SO17" s="0"/>
      <c r="SP17" s="0"/>
      <c r="SQ17" s="0"/>
      <c r="SR17" s="0"/>
      <c r="SS17" s="0"/>
      <c r="ST17" s="0"/>
      <c r="SU17" s="0"/>
      <c r="SV17" s="0"/>
      <c r="SW17" s="0"/>
      <c r="SX17" s="0"/>
      <c r="SY17" s="0"/>
      <c r="SZ17" s="0"/>
      <c r="TA17" s="0"/>
      <c r="TB17" s="0"/>
      <c r="TC17" s="0"/>
      <c r="TD17" s="0"/>
      <c r="TE17" s="0"/>
      <c r="TF17" s="0"/>
      <c r="TG17" s="0"/>
      <c r="TH17" s="0"/>
      <c r="TI17" s="0"/>
      <c r="TJ17" s="0"/>
      <c r="TK17" s="0"/>
      <c r="TL17" s="0"/>
      <c r="TM17" s="0"/>
      <c r="TN17" s="0"/>
      <c r="TO17" s="0"/>
      <c r="TP17" s="0"/>
      <c r="TQ17" s="0"/>
      <c r="TR17" s="0"/>
      <c r="TS17" s="0"/>
      <c r="TT17" s="0"/>
      <c r="TU17" s="0"/>
      <c r="TV17" s="0"/>
      <c r="TW17" s="0"/>
      <c r="TX17" s="0"/>
      <c r="TY17" s="0"/>
      <c r="TZ17" s="0"/>
      <c r="UA17" s="0"/>
      <c r="UB17" s="0"/>
      <c r="UC17" s="0"/>
      <c r="UD17" s="0"/>
      <c r="UE17" s="0"/>
      <c r="UF17" s="0"/>
      <c r="UG17" s="0"/>
      <c r="UH17" s="0"/>
      <c r="UI17" s="0"/>
      <c r="UJ17" s="0"/>
      <c r="UK17" s="0"/>
      <c r="UL17" s="0"/>
      <c r="UM17" s="0"/>
      <c r="UN17" s="0"/>
      <c r="UO17" s="0"/>
      <c r="UP17" s="0"/>
      <c r="UQ17" s="0"/>
      <c r="UR17" s="0"/>
      <c r="US17" s="0"/>
      <c r="UT17" s="0"/>
      <c r="UU17" s="0"/>
      <c r="UV17" s="0"/>
      <c r="UW17" s="0"/>
      <c r="UX17" s="0"/>
      <c r="UY17" s="0"/>
      <c r="UZ17" s="0"/>
      <c r="VA17" s="0"/>
      <c r="VB17" s="0"/>
      <c r="VC17" s="0"/>
      <c r="VD17" s="0"/>
      <c r="VE17" s="0"/>
      <c r="VF17" s="0"/>
      <c r="VG17" s="0"/>
      <c r="VH17" s="0"/>
      <c r="VI17" s="0"/>
      <c r="VJ17" s="0"/>
      <c r="VK17" s="0"/>
      <c r="VL17" s="0"/>
      <c r="VM17" s="0"/>
      <c r="VN17" s="0"/>
      <c r="VO17" s="0"/>
      <c r="VP17" s="0"/>
      <c r="VQ17" s="0"/>
      <c r="VR17" s="0"/>
      <c r="VS17" s="0"/>
      <c r="VT17" s="0"/>
      <c r="VU17" s="0"/>
      <c r="VV17" s="0"/>
      <c r="VW17" s="0"/>
      <c r="VX17" s="0"/>
      <c r="VY17" s="0"/>
      <c r="VZ17" s="0"/>
      <c r="WA17" s="0"/>
      <c r="WB17" s="0"/>
      <c r="WC17" s="0"/>
      <c r="WD17" s="0"/>
      <c r="WE17" s="0"/>
      <c r="WF17" s="0"/>
      <c r="WG17" s="0"/>
      <c r="WH17" s="0"/>
      <c r="WI17" s="0"/>
      <c r="WJ17" s="0"/>
      <c r="WK17" s="0"/>
      <c r="WL17" s="0"/>
      <c r="WM17" s="0"/>
      <c r="WN17" s="0"/>
      <c r="WO17" s="0"/>
      <c r="WP17" s="0"/>
      <c r="WQ17" s="0"/>
      <c r="WR17" s="0"/>
      <c r="WS17" s="0"/>
      <c r="WT17" s="0"/>
      <c r="WU17" s="0"/>
      <c r="WV17" s="0"/>
      <c r="WW17" s="0"/>
      <c r="WX17" s="0"/>
      <c r="WY17" s="0"/>
      <c r="WZ17" s="0"/>
      <c r="XA17" s="0"/>
      <c r="XB17" s="0"/>
      <c r="XC17" s="0"/>
      <c r="XD17" s="0"/>
      <c r="XE17" s="0"/>
      <c r="XF17" s="0"/>
      <c r="XG17" s="0"/>
      <c r="XH17" s="0"/>
      <c r="XI17" s="0"/>
      <c r="XJ17" s="0"/>
      <c r="XK17" s="0"/>
      <c r="XL17" s="0"/>
      <c r="XM17" s="0"/>
      <c r="XN17" s="0"/>
      <c r="XO17" s="0"/>
      <c r="XP17" s="0"/>
      <c r="XQ17" s="0"/>
      <c r="XR17" s="0"/>
      <c r="XS17" s="0"/>
      <c r="XT17" s="0"/>
      <c r="XU17" s="0"/>
      <c r="XV17" s="0"/>
      <c r="XW17" s="0"/>
      <c r="XX17" s="0"/>
      <c r="XY17" s="0"/>
      <c r="XZ17" s="0"/>
      <c r="YA17" s="0"/>
      <c r="YB17" s="0"/>
      <c r="YC17" s="0"/>
      <c r="YD17" s="0"/>
      <c r="YE17" s="0"/>
      <c r="YF17" s="0"/>
      <c r="YG17" s="0"/>
      <c r="YH17" s="0"/>
      <c r="YI17" s="0"/>
      <c r="YJ17" s="0"/>
      <c r="YK17" s="0"/>
      <c r="YL17" s="0"/>
      <c r="YM17" s="0"/>
      <c r="YN17" s="0"/>
      <c r="YO17" s="0"/>
      <c r="YP17" s="0"/>
      <c r="YQ17" s="0"/>
      <c r="YR17" s="0"/>
      <c r="YS17" s="0"/>
      <c r="YT17" s="0"/>
      <c r="YU17" s="0"/>
      <c r="YV17" s="0"/>
      <c r="YW17" s="0"/>
      <c r="YX17" s="0"/>
      <c r="YY17" s="0"/>
      <c r="YZ17" s="0"/>
      <c r="ZA17" s="0"/>
      <c r="ZB17" s="0"/>
      <c r="ZC17" s="0"/>
      <c r="ZD17" s="0"/>
      <c r="ZE17" s="0"/>
      <c r="ZF17" s="0"/>
      <c r="ZG17" s="0"/>
      <c r="ZH17" s="0"/>
      <c r="ZI17" s="0"/>
      <c r="ZJ17" s="0"/>
      <c r="ZK17" s="0"/>
      <c r="ZL17" s="0"/>
      <c r="ZM17" s="0"/>
      <c r="ZN17" s="0"/>
      <c r="ZO17" s="0"/>
      <c r="ZP17" s="0"/>
      <c r="ZQ17" s="0"/>
      <c r="ZR17" s="0"/>
      <c r="ZS17" s="0"/>
      <c r="ZT17" s="0"/>
      <c r="ZU17" s="0"/>
      <c r="ZV17" s="0"/>
      <c r="ZW17" s="0"/>
      <c r="ZX17" s="0"/>
      <c r="ZY17" s="0"/>
      <c r="ZZ17" s="0"/>
      <c r="AAA17" s="0"/>
      <c r="AAB17" s="0"/>
      <c r="AAC17" s="0"/>
      <c r="AAD17" s="0"/>
      <c r="AAE17" s="0"/>
      <c r="AAF17" s="0"/>
      <c r="AAG17" s="0"/>
      <c r="AAH17" s="0"/>
      <c r="AAI17" s="0"/>
      <c r="AAJ17" s="0"/>
      <c r="AAK17" s="0"/>
      <c r="AAL17" s="0"/>
      <c r="AAM17" s="0"/>
      <c r="AAN17" s="0"/>
      <c r="AAO17" s="0"/>
      <c r="AAP17" s="0"/>
      <c r="AAQ17" s="0"/>
      <c r="AAR17" s="0"/>
      <c r="AAS17" s="0"/>
      <c r="AAT17" s="0"/>
      <c r="AAU17" s="0"/>
      <c r="AAV17" s="0"/>
      <c r="AAW17" s="0"/>
      <c r="AAX17" s="0"/>
      <c r="AAY17" s="0"/>
      <c r="AAZ17" s="0"/>
      <c r="ABA17" s="0"/>
      <c r="ABB17" s="0"/>
      <c r="ABC17" s="0"/>
      <c r="ABD17" s="0"/>
      <c r="ABE17" s="0"/>
      <c r="ABF17" s="0"/>
      <c r="ABG17" s="0"/>
      <c r="ABH17" s="0"/>
      <c r="ABI17" s="0"/>
      <c r="ABJ17" s="0"/>
      <c r="ABK17" s="0"/>
      <c r="ABL17" s="0"/>
      <c r="ABM17" s="0"/>
      <c r="ABN17" s="0"/>
      <c r="ABO17" s="0"/>
      <c r="ABP17" s="0"/>
      <c r="ABQ17" s="0"/>
      <c r="ABR17" s="0"/>
      <c r="ABS17" s="0"/>
      <c r="ABT17" s="0"/>
      <c r="ABU17" s="0"/>
      <c r="ABV17" s="0"/>
      <c r="ABW17" s="0"/>
      <c r="ABX17" s="0"/>
      <c r="ABY17" s="0"/>
      <c r="ABZ17" s="0"/>
      <c r="ACA17" s="0"/>
      <c r="ACB17" s="0"/>
      <c r="ACC17" s="0"/>
      <c r="ACD17" s="0"/>
      <c r="ACE17" s="0"/>
      <c r="ACF17" s="0"/>
      <c r="ACG17" s="0"/>
      <c r="ACH17" s="0"/>
      <c r="ACI17" s="0"/>
      <c r="ACJ17" s="0"/>
      <c r="ACK17" s="0"/>
      <c r="ACL17" s="0"/>
      <c r="ACM17" s="0"/>
      <c r="ACN17" s="0"/>
      <c r="ACO17" s="0"/>
      <c r="ACP17" s="0"/>
      <c r="ACQ17" s="0"/>
      <c r="ACR17" s="0"/>
      <c r="ACS17" s="0"/>
      <c r="ACT17" s="0"/>
      <c r="ACU17" s="0"/>
      <c r="ACV17" s="0"/>
      <c r="ACW17" s="0"/>
      <c r="ACX17" s="0"/>
      <c r="ACY17" s="0"/>
      <c r="ACZ17" s="0"/>
      <c r="ADA17" s="0"/>
      <c r="ADB17" s="0"/>
      <c r="ADC17" s="0"/>
      <c r="ADD17" s="0"/>
      <c r="ADE17" s="0"/>
      <c r="ADF17" s="0"/>
      <c r="ADG17" s="0"/>
      <c r="ADH17" s="0"/>
      <c r="ADI17" s="0"/>
      <c r="ADJ17" s="0"/>
      <c r="ADK17" s="0"/>
      <c r="ADL17" s="0"/>
      <c r="ADM17" s="0"/>
      <c r="ADN17" s="0"/>
      <c r="ADO17" s="0"/>
      <c r="ADP17" s="0"/>
      <c r="ADQ17" s="0"/>
      <c r="ADR17" s="0"/>
      <c r="ADS17" s="0"/>
      <c r="ADT17" s="0"/>
      <c r="ADU17" s="0"/>
      <c r="ADV17" s="0"/>
      <c r="ADW17" s="0"/>
      <c r="ADX17" s="0"/>
      <c r="ADY17" s="0"/>
      <c r="ADZ17" s="0"/>
      <c r="AEA17" s="0"/>
      <c r="AEB17" s="0"/>
      <c r="AEC17" s="0"/>
      <c r="AED17" s="0"/>
      <c r="AEE17" s="0"/>
      <c r="AEF17" s="0"/>
      <c r="AEG17" s="0"/>
      <c r="AEH17" s="0"/>
      <c r="AEI17" s="0"/>
      <c r="AEJ17" s="0"/>
      <c r="AEK17" s="0"/>
      <c r="AEL17" s="0"/>
      <c r="AEM17" s="0"/>
      <c r="AEN17" s="0"/>
      <c r="AEO17" s="0"/>
      <c r="AEP17" s="0"/>
      <c r="AEQ17" s="0"/>
      <c r="AER17" s="0"/>
      <c r="AES17" s="0"/>
      <c r="AET17" s="0"/>
      <c r="AEU17" s="0"/>
      <c r="AEV17" s="0"/>
      <c r="AEW17" s="0"/>
      <c r="AEX17" s="0"/>
      <c r="AEY17" s="0"/>
      <c r="AEZ17" s="0"/>
      <c r="AFA17" s="0"/>
      <c r="AFB17" s="0"/>
      <c r="AFC17" s="0"/>
      <c r="AFD17" s="0"/>
      <c r="AFE17" s="0"/>
      <c r="AFF17" s="0"/>
      <c r="AFG17" s="0"/>
      <c r="AFH17" s="0"/>
      <c r="AFI17" s="0"/>
      <c r="AFJ17" s="0"/>
      <c r="AFK17" s="0"/>
      <c r="AFL17" s="0"/>
      <c r="AFM17" s="0"/>
      <c r="AFN17" s="0"/>
      <c r="AFO17" s="0"/>
      <c r="AFP17" s="0"/>
      <c r="AFQ17" s="0"/>
      <c r="AFR17" s="0"/>
      <c r="AFS17" s="0"/>
      <c r="AFT17" s="0"/>
      <c r="AFU17" s="0"/>
      <c r="AFV17" s="0"/>
      <c r="AFW17" s="0"/>
      <c r="AFX17" s="0"/>
      <c r="AFY17" s="0"/>
      <c r="AFZ17" s="0"/>
      <c r="AGA17" s="0"/>
      <c r="AGB17" s="0"/>
      <c r="AGC17" s="0"/>
      <c r="AGD17" s="0"/>
      <c r="AGE17" s="0"/>
      <c r="AGF17" s="0"/>
      <c r="AGG17" s="0"/>
      <c r="AGH17" s="0"/>
      <c r="AGI17" s="0"/>
      <c r="AGJ17" s="0"/>
      <c r="AGK17" s="0"/>
      <c r="AGL17" s="0"/>
      <c r="AGM17" s="0"/>
      <c r="AGN17" s="0"/>
      <c r="AGO17" s="0"/>
      <c r="AGP17" s="0"/>
      <c r="AGQ17" s="0"/>
      <c r="AGR17" s="0"/>
      <c r="AGS17" s="0"/>
      <c r="AGT17" s="0"/>
      <c r="AGU17" s="0"/>
      <c r="AGV17" s="0"/>
      <c r="AGW17" s="0"/>
      <c r="AGX17" s="0"/>
      <c r="AGY17" s="0"/>
      <c r="AGZ17" s="0"/>
      <c r="AHA17" s="0"/>
      <c r="AHB17" s="0"/>
      <c r="AHC17" s="0"/>
      <c r="AHD17" s="0"/>
      <c r="AHE17" s="0"/>
      <c r="AHF17" s="0"/>
      <c r="AHG17" s="0"/>
      <c r="AHH17" s="0"/>
      <c r="AHI17" s="0"/>
      <c r="AHJ17" s="0"/>
      <c r="AHK17" s="0"/>
      <c r="AHL17" s="0"/>
      <c r="AHM17" s="0"/>
      <c r="AHN17" s="0"/>
      <c r="AHO17" s="0"/>
      <c r="AHP17" s="0"/>
      <c r="AHQ17" s="0"/>
      <c r="AHR17" s="0"/>
      <c r="AHS17" s="0"/>
      <c r="AHT17" s="0"/>
      <c r="AHU17" s="0"/>
      <c r="AHV17" s="0"/>
      <c r="AHW17" s="0"/>
      <c r="AHX17" s="0"/>
      <c r="AHY17" s="0"/>
      <c r="AHZ17" s="0"/>
      <c r="AIA17" s="0"/>
      <c r="AIB17" s="0"/>
      <c r="AIC17" s="0"/>
      <c r="AID17" s="0"/>
      <c r="AIE17" s="0"/>
      <c r="AIF17" s="0"/>
      <c r="AIG17" s="0"/>
      <c r="AIH17" s="0"/>
      <c r="AII17" s="0"/>
      <c r="AIJ17" s="0"/>
      <c r="AIK17" s="0"/>
      <c r="AIL17" s="0"/>
      <c r="AIM17" s="0"/>
      <c r="AIN17" s="0"/>
      <c r="AIO17" s="0"/>
      <c r="AIP17" s="0"/>
      <c r="AIQ17" s="0"/>
      <c r="AIR17" s="0"/>
      <c r="AIS17" s="0"/>
      <c r="AIT17" s="0"/>
      <c r="AIU17" s="0"/>
      <c r="AIV17" s="0"/>
      <c r="AIW17" s="0"/>
      <c r="AIX17" s="0"/>
      <c r="AIY17" s="0"/>
      <c r="AIZ17" s="0"/>
      <c r="AJA17" s="0"/>
      <c r="AJB17" s="0"/>
      <c r="AJC17" s="0"/>
      <c r="AJD17" s="0"/>
      <c r="AJE17" s="0"/>
      <c r="AJF17" s="0"/>
      <c r="AJG17" s="0"/>
      <c r="AJH17" s="0"/>
      <c r="AJI17" s="0"/>
      <c r="AJJ17" s="0"/>
      <c r="AJK17" s="0"/>
      <c r="AJL17" s="0"/>
      <c r="AJM17" s="0"/>
      <c r="AJN17" s="0"/>
      <c r="AJO17" s="0"/>
      <c r="AJP17" s="0"/>
      <c r="AJQ17" s="0"/>
      <c r="AJR17" s="0"/>
      <c r="AJS17" s="0"/>
      <c r="AJT17" s="0"/>
      <c r="AJU17" s="0"/>
      <c r="AJV17" s="0"/>
      <c r="AJW17" s="0"/>
      <c r="AJX17" s="0"/>
      <c r="AJY17" s="0"/>
      <c r="AJZ17" s="0"/>
      <c r="AKA17" s="0"/>
      <c r="AKB17" s="0"/>
      <c r="AKC17" s="0"/>
      <c r="AKD17" s="0"/>
      <c r="AKE17" s="0"/>
      <c r="AKF17" s="0"/>
      <c r="AKG17" s="0"/>
      <c r="AKH17" s="0"/>
      <c r="AKI17" s="0"/>
      <c r="AKJ17" s="0"/>
      <c r="AKK17" s="0"/>
      <c r="AKL17" s="0"/>
      <c r="AKM17" s="0"/>
      <c r="AKN17" s="0"/>
      <c r="AKO17" s="0"/>
      <c r="AKP17" s="0"/>
      <c r="AKQ17" s="0"/>
      <c r="AKR17" s="0"/>
      <c r="AKS17" s="0"/>
      <c r="AKT17" s="0"/>
      <c r="AKU17" s="0"/>
      <c r="AKV17" s="0"/>
      <c r="AKW17" s="0"/>
      <c r="AKX17" s="0"/>
      <c r="AKY17" s="0"/>
      <c r="AKZ17" s="0"/>
      <c r="ALA17" s="0"/>
      <c r="ALB17" s="0"/>
      <c r="ALC17" s="0"/>
      <c r="ALD17" s="0"/>
      <c r="ALE17" s="0"/>
      <c r="ALF17" s="0"/>
      <c r="ALG17" s="0"/>
      <c r="ALH17" s="0"/>
      <c r="ALI17" s="0"/>
      <c r="ALJ17" s="0"/>
      <c r="ALK17" s="0"/>
      <c r="ALL17" s="0"/>
      <c r="ALM17" s="0"/>
      <c r="ALN17" s="0"/>
      <c r="ALO17" s="0"/>
      <c r="ALP17" s="0"/>
      <c r="ALQ17" s="0"/>
      <c r="ALR17" s="0"/>
      <c r="ALS17" s="0"/>
      <c r="ALT17" s="0"/>
      <c r="ALU17" s="0"/>
      <c r="ALV17" s="0"/>
      <c r="ALW17" s="0"/>
      <c r="ALX17" s="0"/>
      <c r="ALY17" s="0"/>
      <c r="ALZ17" s="0"/>
      <c r="AMA17" s="0"/>
      <c r="AMB17" s="0"/>
      <c r="AMC17" s="0"/>
      <c r="AMD17" s="0"/>
      <c r="AME17" s="0"/>
      <c r="AMF17" s="0"/>
      <c r="AMG17" s="0"/>
      <c r="AMH17" s="0"/>
      <c r="AMI17" s="0"/>
      <c r="AMJ17" s="0"/>
    </row>
    <row r="18" customFormat="false" ht="15" hidden="false" customHeight="false" outlineLevel="0" collapsed="false">
      <c r="A18" s="15" t="s">
        <v>83659</v>
      </c>
      <c r="B18" s="12" t="n">
        <v>41379.3833333333</v>
      </c>
      <c r="C18" s="15" t="s">
        <v>83660</v>
      </c>
      <c r="D18" s="0"/>
      <c r="E18" s="0"/>
      <c r="F18" s="0"/>
      <c r="G18" s="0"/>
      <c r="H18" s="0"/>
      <c r="I18" s="0"/>
      <c r="J18" s="0"/>
      <c r="K18" s="0"/>
      <c r="L18" s="0"/>
      <c r="M18" s="0"/>
      <c r="N18" s="0"/>
      <c r="O18" s="0"/>
      <c r="P18" s="0"/>
      <c r="Q18" s="0"/>
      <c r="R18" s="0"/>
      <c r="S18" s="0"/>
      <c r="T18" s="0"/>
      <c r="U18" s="0"/>
      <c r="V18" s="0"/>
      <c r="W18" s="0"/>
      <c r="X18" s="0"/>
      <c r="Y18" s="0"/>
      <c r="Z18" s="0"/>
      <c r="AA18" s="0"/>
      <c r="AB18" s="0"/>
      <c r="AC18" s="0"/>
      <c r="AD18" s="0"/>
      <c r="AE18" s="0"/>
      <c r="AF18" s="0"/>
      <c r="AG18" s="0"/>
      <c r="AH18" s="0"/>
      <c r="AI18" s="0"/>
      <c r="AJ18" s="0"/>
      <c r="AK18" s="0"/>
      <c r="AL18" s="0"/>
      <c r="AM18" s="0"/>
      <c r="AN18" s="0"/>
      <c r="AO18" s="0"/>
      <c r="AP18" s="0"/>
      <c r="AQ18" s="0"/>
      <c r="AR18" s="0"/>
      <c r="AS18" s="0"/>
      <c r="AT18" s="0"/>
      <c r="AU18" s="0"/>
      <c r="AV18" s="0"/>
      <c r="AW18" s="0"/>
      <c r="AX18" s="0"/>
      <c r="AY18" s="0"/>
      <c r="AZ18" s="0"/>
      <c r="BA18" s="0"/>
      <c r="BB18" s="0"/>
      <c r="BC18" s="0"/>
      <c r="BD18" s="0"/>
      <c r="BE18" s="0"/>
      <c r="BF18" s="0"/>
      <c r="BG18" s="0"/>
      <c r="BH18" s="0"/>
      <c r="BI18" s="0"/>
      <c r="BJ18" s="0"/>
      <c r="BK18" s="0"/>
      <c r="BL18" s="0"/>
      <c r="BM18" s="0"/>
      <c r="BN18" s="0"/>
      <c r="BO18" s="0"/>
      <c r="BP18" s="0"/>
      <c r="BQ18" s="0"/>
      <c r="BR18" s="0"/>
      <c r="BS18" s="0"/>
      <c r="BT18" s="0"/>
      <c r="BU18" s="0"/>
      <c r="BV18" s="0"/>
      <c r="BW18" s="0"/>
      <c r="BX18" s="0"/>
      <c r="BY18" s="0"/>
      <c r="BZ18" s="0"/>
      <c r="CA18" s="0"/>
      <c r="CB18" s="0"/>
      <c r="CC18" s="0"/>
      <c r="CD18" s="0"/>
      <c r="CE18" s="0"/>
      <c r="CF18" s="0"/>
      <c r="CG18" s="0"/>
      <c r="CH18" s="0"/>
      <c r="CI18" s="0"/>
      <c r="CJ18" s="0"/>
      <c r="CK18" s="0"/>
      <c r="CL18" s="0"/>
      <c r="CM18" s="0"/>
      <c r="CN18" s="0"/>
      <c r="CO18" s="0"/>
      <c r="CP18" s="0"/>
      <c r="CQ18" s="0"/>
      <c r="CR18" s="0"/>
      <c r="CS18" s="0"/>
      <c r="CT18" s="0"/>
      <c r="CU18" s="0"/>
      <c r="CV18" s="0"/>
      <c r="CW18" s="0"/>
      <c r="CX18" s="0"/>
      <c r="CY18" s="0"/>
      <c r="CZ18" s="0"/>
      <c r="DA18" s="0"/>
      <c r="DB18" s="0"/>
      <c r="DC18" s="0"/>
      <c r="DD18" s="0"/>
      <c r="DE18" s="0"/>
      <c r="DF18" s="0"/>
      <c r="DG18" s="0"/>
      <c r="DH18" s="0"/>
      <c r="DI18" s="0"/>
      <c r="DJ18" s="0"/>
      <c r="DK18" s="0"/>
      <c r="DL18" s="0"/>
      <c r="DM18" s="0"/>
      <c r="DN18" s="0"/>
      <c r="DO18" s="0"/>
      <c r="DP18" s="0"/>
      <c r="DQ18" s="0"/>
      <c r="DR18" s="0"/>
      <c r="DS18" s="0"/>
      <c r="DT18" s="0"/>
      <c r="DU18" s="0"/>
      <c r="DV18" s="0"/>
      <c r="DW18" s="0"/>
      <c r="DX18" s="0"/>
      <c r="DY18" s="0"/>
      <c r="DZ18" s="0"/>
      <c r="EA18" s="0"/>
      <c r="EB18" s="0"/>
      <c r="EC18" s="0"/>
      <c r="ED18" s="0"/>
      <c r="EE18" s="0"/>
      <c r="EF18" s="0"/>
      <c r="EG18" s="0"/>
      <c r="EH18" s="0"/>
      <c r="EI18" s="0"/>
      <c r="EJ18" s="0"/>
      <c r="EK18" s="0"/>
      <c r="EL18" s="0"/>
      <c r="EM18" s="0"/>
      <c r="EN18" s="0"/>
      <c r="EO18" s="0"/>
      <c r="EP18" s="0"/>
      <c r="EQ18" s="0"/>
      <c r="ER18" s="0"/>
      <c r="ES18" s="0"/>
      <c r="ET18" s="0"/>
      <c r="EU18" s="0"/>
      <c r="EV18" s="0"/>
      <c r="EW18" s="0"/>
      <c r="EX18" s="0"/>
      <c r="EY18" s="0"/>
      <c r="EZ18" s="0"/>
      <c r="FA18" s="0"/>
      <c r="FB18" s="0"/>
      <c r="FC18" s="0"/>
      <c r="FD18" s="0"/>
      <c r="FE18" s="0"/>
      <c r="FF18" s="0"/>
      <c r="FG18" s="0"/>
      <c r="FH18" s="0"/>
      <c r="FI18" s="0"/>
      <c r="FJ18" s="0"/>
      <c r="FK18" s="0"/>
      <c r="FL18" s="0"/>
      <c r="FM18" s="0"/>
      <c r="FN18" s="0"/>
      <c r="FO18" s="0"/>
      <c r="FP18" s="0"/>
      <c r="FQ18" s="0"/>
      <c r="FR18" s="0"/>
      <c r="FS18" s="0"/>
      <c r="FT18" s="0"/>
      <c r="FU18" s="0"/>
      <c r="FV18" s="0"/>
      <c r="FW18" s="0"/>
      <c r="FX18" s="0"/>
      <c r="FY18" s="0"/>
      <c r="FZ18" s="0"/>
      <c r="GA18" s="0"/>
      <c r="GB18" s="0"/>
      <c r="GC18" s="0"/>
      <c r="GD18" s="0"/>
      <c r="GE18" s="0"/>
      <c r="GF18" s="0"/>
      <c r="GG18" s="0"/>
      <c r="GH18" s="0"/>
      <c r="GI18" s="0"/>
      <c r="GJ18" s="0"/>
      <c r="GK18" s="0"/>
      <c r="GL18" s="0"/>
      <c r="GM18" s="0"/>
      <c r="GN18" s="0"/>
      <c r="GO18" s="0"/>
      <c r="GP18" s="0"/>
      <c r="GQ18" s="0"/>
      <c r="GR18" s="0"/>
      <c r="GS18" s="0"/>
      <c r="GT18" s="0"/>
      <c r="GU18" s="0"/>
      <c r="GV18" s="0"/>
      <c r="GW18" s="0"/>
      <c r="GX18" s="0"/>
      <c r="GY18" s="0"/>
      <c r="GZ18" s="0"/>
      <c r="HA18" s="0"/>
      <c r="HB18" s="0"/>
      <c r="HC18" s="0"/>
      <c r="HD18" s="0"/>
      <c r="HE18" s="0"/>
      <c r="HF18" s="0"/>
      <c r="HG18" s="0"/>
      <c r="HH18" s="0"/>
      <c r="HI18" s="0"/>
      <c r="HJ18" s="0"/>
      <c r="HK18" s="0"/>
      <c r="HL18" s="0"/>
      <c r="HM18" s="0"/>
      <c r="HN18" s="0"/>
      <c r="HO18" s="0"/>
      <c r="HP18" s="0"/>
      <c r="HQ18" s="0"/>
      <c r="HR18" s="0"/>
      <c r="HS18" s="0"/>
      <c r="HT18" s="0"/>
      <c r="HU18" s="0"/>
      <c r="HV18" s="0"/>
      <c r="HW18" s="0"/>
      <c r="HX18" s="0"/>
      <c r="HY18" s="0"/>
      <c r="HZ18" s="0"/>
      <c r="IA18" s="0"/>
      <c r="IB18" s="0"/>
      <c r="IC18" s="0"/>
      <c r="ID18" s="0"/>
      <c r="IE18" s="0"/>
      <c r="IF18" s="0"/>
      <c r="IG18" s="0"/>
      <c r="IH18" s="0"/>
      <c r="II18" s="0"/>
      <c r="IJ18" s="0"/>
      <c r="IK18" s="0"/>
      <c r="IL18" s="0"/>
      <c r="IM18" s="0"/>
      <c r="IN18" s="0"/>
      <c r="IO18" s="0"/>
      <c r="IP18" s="0"/>
      <c r="IQ18" s="0"/>
      <c r="IR18" s="0"/>
      <c r="IS18" s="0"/>
      <c r="IT18" s="0"/>
      <c r="IU18" s="0"/>
      <c r="IV18" s="0"/>
      <c r="IW18" s="0"/>
      <c r="IX18" s="0"/>
      <c r="IY18" s="0"/>
      <c r="IZ18" s="0"/>
      <c r="JA18" s="0"/>
      <c r="JB18" s="0"/>
      <c r="JC18" s="0"/>
      <c r="JD18" s="0"/>
      <c r="JE18" s="0"/>
      <c r="JF18" s="0"/>
      <c r="JG18" s="0"/>
      <c r="JH18" s="0"/>
      <c r="JI18" s="0"/>
      <c r="JJ18" s="0"/>
      <c r="JK18" s="0"/>
      <c r="JL18" s="0"/>
      <c r="JM18" s="0"/>
      <c r="JN18" s="0"/>
      <c r="JO18" s="0"/>
      <c r="JP18" s="0"/>
      <c r="JQ18" s="0"/>
      <c r="JR18" s="0"/>
      <c r="JS18" s="0"/>
      <c r="JT18" s="0"/>
      <c r="JU18" s="0"/>
      <c r="JV18" s="0"/>
      <c r="JW18" s="0"/>
      <c r="JX18" s="0"/>
      <c r="JY18" s="0"/>
      <c r="JZ18" s="0"/>
      <c r="KA18" s="0"/>
      <c r="KB18" s="0"/>
      <c r="KC18" s="0"/>
      <c r="KD18" s="0"/>
      <c r="KE18" s="0"/>
      <c r="KF18" s="0"/>
      <c r="KG18" s="0"/>
      <c r="KH18" s="0"/>
      <c r="KI18" s="0"/>
      <c r="KJ18" s="0"/>
      <c r="KK18" s="0"/>
      <c r="KL18" s="0"/>
      <c r="KM18" s="0"/>
      <c r="KN18" s="0"/>
      <c r="KO18" s="0"/>
      <c r="KP18" s="0"/>
      <c r="KQ18" s="0"/>
      <c r="KR18" s="0"/>
      <c r="KS18" s="0"/>
      <c r="KT18" s="0"/>
      <c r="KU18" s="0"/>
      <c r="KV18" s="0"/>
      <c r="KW18" s="0"/>
      <c r="KX18" s="0"/>
      <c r="KY18" s="0"/>
      <c r="KZ18" s="0"/>
      <c r="LA18" s="0"/>
      <c r="LB18" s="0"/>
      <c r="LC18" s="0"/>
      <c r="LD18" s="0"/>
      <c r="LE18" s="0"/>
      <c r="LF18" s="0"/>
      <c r="LG18" s="0"/>
      <c r="LH18" s="0"/>
      <c r="LI18" s="0"/>
      <c r="LJ18" s="0"/>
      <c r="LK18" s="0"/>
      <c r="LL18" s="0"/>
      <c r="LM18" s="0"/>
      <c r="LN18" s="0"/>
      <c r="LO18" s="0"/>
      <c r="LP18" s="0"/>
      <c r="LQ18" s="0"/>
      <c r="LR18" s="0"/>
      <c r="LS18" s="0"/>
      <c r="LT18" s="0"/>
      <c r="LU18" s="0"/>
      <c r="LV18" s="0"/>
      <c r="LW18" s="0"/>
      <c r="LX18" s="0"/>
      <c r="LY18" s="0"/>
      <c r="LZ18" s="0"/>
      <c r="MA18" s="0"/>
      <c r="MB18" s="0"/>
      <c r="MC18" s="0"/>
      <c r="MD18" s="0"/>
      <c r="ME18" s="0"/>
      <c r="MF18" s="0"/>
      <c r="MG18" s="0"/>
      <c r="MH18" s="0"/>
      <c r="MI18" s="0"/>
      <c r="MJ18" s="0"/>
      <c r="MK18" s="0"/>
      <c r="ML18" s="0"/>
      <c r="MM18" s="0"/>
      <c r="MN18" s="0"/>
      <c r="MO18" s="0"/>
      <c r="MP18" s="0"/>
      <c r="MQ18" s="0"/>
      <c r="MR18" s="0"/>
      <c r="MS18" s="0"/>
      <c r="MT18" s="0"/>
      <c r="MU18" s="0"/>
      <c r="MV18" s="0"/>
      <c r="MW18" s="0"/>
      <c r="MX18" s="0"/>
      <c r="MY18" s="0"/>
      <c r="MZ18" s="0"/>
      <c r="NA18" s="0"/>
      <c r="NB18" s="0"/>
      <c r="NC18" s="0"/>
      <c r="ND18" s="0"/>
      <c r="NE18" s="0"/>
      <c r="NF18" s="0"/>
      <c r="NG18" s="0"/>
      <c r="NH18" s="0"/>
      <c r="NI18" s="0"/>
      <c r="NJ18" s="0"/>
      <c r="NK18" s="0"/>
      <c r="NL18" s="0"/>
      <c r="NM18" s="0"/>
      <c r="NN18" s="0"/>
      <c r="NO18" s="0"/>
      <c r="NP18" s="0"/>
      <c r="NQ18" s="0"/>
      <c r="NR18" s="0"/>
      <c r="NS18" s="0"/>
      <c r="NT18" s="0"/>
      <c r="NU18" s="0"/>
      <c r="NV18" s="0"/>
      <c r="NW18" s="0"/>
      <c r="NX18" s="0"/>
      <c r="NY18" s="0"/>
      <c r="NZ18" s="0"/>
      <c r="OA18" s="0"/>
      <c r="OB18" s="0"/>
      <c r="OC18" s="0"/>
      <c r="OD18" s="0"/>
      <c r="OE18" s="0"/>
      <c r="OF18" s="0"/>
      <c r="OG18" s="0"/>
      <c r="OH18" s="0"/>
      <c r="OI18" s="0"/>
      <c r="OJ18" s="0"/>
      <c r="OK18" s="0"/>
      <c r="OL18" s="0"/>
      <c r="OM18" s="0"/>
      <c r="ON18" s="0"/>
      <c r="OO18" s="0"/>
      <c r="OP18" s="0"/>
      <c r="OQ18" s="0"/>
      <c r="OR18" s="0"/>
      <c r="OS18" s="0"/>
      <c r="OT18" s="0"/>
      <c r="OU18" s="0"/>
      <c r="OV18" s="0"/>
      <c r="OW18" s="0"/>
      <c r="OX18" s="0"/>
      <c r="OY18" s="0"/>
      <c r="OZ18" s="0"/>
      <c r="PA18" s="0"/>
      <c r="PB18" s="0"/>
      <c r="PC18" s="0"/>
      <c r="PD18" s="0"/>
      <c r="PE18" s="0"/>
      <c r="PF18" s="0"/>
      <c r="PG18" s="0"/>
      <c r="PH18" s="0"/>
      <c r="PI18" s="0"/>
      <c r="PJ18" s="0"/>
      <c r="PK18" s="0"/>
      <c r="PL18" s="0"/>
      <c r="PM18" s="0"/>
      <c r="PN18" s="0"/>
      <c r="PO18" s="0"/>
      <c r="PP18" s="0"/>
      <c r="PQ18" s="0"/>
      <c r="PR18" s="0"/>
      <c r="PS18" s="0"/>
      <c r="PT18" s="0"/>
      <c r="PU18" s="0"/>
      <c r="PV18" s="0"/>
      <c r="PW18" s="0"/>
      <c r="PX18" s="0"/>
      <c r="PY18" s="0"/>
      <c r="PZ18" s="0"/>
      <c r="QA18" s="0"/>
      <c r="QB18" s="0"/>
      <c r="QC18" s="0"/>
      <c r="QD18" s="0"/>
      <c r="QE18" s="0"/>
      <c r="QF18" s="0"/>
      <c r="QG18" s="0"/>
      <c r="QH18" s="0"/>
      <c r="QI18" s="0"/>
      <c r="QJ18" s="0"/>
      <c r="QK18" s="0"/>
      <c r="QL18" s="0"/>
      <c r="QM18" s="0"/>
      <c r="QN18" s="0"/>
      <c r="QO18" s="0"/>
      <c r="QP18" s="0"/>
      <c r="QQ18" s="0"/>
      <c r="QR18" s="0"/>
      <c r="QS18" s="0"/>
      <c r="QT18" s="0"/>
      <c r="QU18" s="0"/>
      <c r="QV18" s="0"/>
      <c r="QW18" s="0"/>
      <c r="QX18" s="0"/>
      <c r="QY18" s="0"/>
      <c r="QZ18" s="0"/>
      <c r="RA18" s="0"/>
      <c r="RB18" s="0"/>
      <c r="RC18" s="0"/>
      <c r="RD18" s="0"/>
      <c r="RE18" s="0"/>
      <c r="RF18" s="0"/>
      <c r="RG18" s="0"/>
      <c r="RH18" s="0"/>
      <c r="RI18" s="0"/>
      <c r="RJ18" s="0"/>
      <c r="RK18" s="0"/>
      <c r="RL18" s="0"/>
      <c r="RM18" s="0"/>
      <c r="RN18" s="0"/>
      <c r="RO18" s="0"/>
      <c r="RP18" s="0"/>
      <c r="RQ18" s="0"/>
      <c r="RR18" s="0"/>
      <c r="RS18" s="0"/>
      <c r="RT18" s="0"/>
      <c r="RU18" s="0"/>
      <c r="RV18" s="0"/>
      <c r="RW18" s="0"/>
      <c r="RX18" s="0"/>
      <c r="RY18" s="0"/>
      <c r="RZ18" s="0"/>
      <c r="SA18" s="0"/>
      <c r="SB18" s="0"/>
      <c r="SC18" s="0"/>
      <c r="SD18" s="0"/>
      <c r="SE18" s="0"/>
      <c r="SF18" s="0"/>
      <c r="SG18" s="0"/>
      <c r="SH18" s="0"/>
      <c r="SI18" s="0"/>
      <c r="SJ18" s="0"/>
      <c r="SK18" s="0"/>
      <c r="SL18" s="0"/>
      <c r="SM18" s="0"/>
      <c r="SN18" s="0"/>
      <c r="SO18" s="0"/>
      <c r="SP18" s="0"/>
      <c r="SQ18" s="0"/>
      <c r="SR18" s="0"/>
      <c r="SS18" s="0"/>
      <c r="ST18" s="0"/>
      <c r="SU18" s="0"/>
      <c r="SV18" s="0"/>
      <c r="SW18" s="0"/>
      <c r="SX18" s="0"/>
      <c r="SY18" s="0"/>
      <c r="SZ18" s="0"/>
      <c r="TA18" s="0"/>
      <c r="TB18" s="0"/>
      <c r="TC18" s="0"/>
      <c r="TD18" s="0"/>
      <c r="TE18" s="0"/>
      <c r="TF18" s="0"/>
      <c r="TG18" s="0"/>
      <c r="TH18" s="0"/>
      <c r="TI18" s="0"/>
      <c r="TJ18" s="0"/>
      <c r="TK18" s="0"/>
      <c r="TL18" s="0"/>
      <c r="TM18" s="0"/>
      <c r="TN18" s="0"/>
      <c r="TO18" s="0"/>
      <c r="TP18" s="0"/>
      <c r="TQ18" s="0"/>
      <c r="TR18" s="0"/>
      <c r="TS18" s="0"/>
      <c r="TT18" s="0"/>
      <c r="TU18" s="0"/>
      <c r="TV18" s="0"/>
      <c r="TW18" s="0"/>
      <c r="TX18" s="0"/>
      <c r="TY18" s="0"/>
      <c r="TZ18" s="0"/>
      <c r="UA18" s="0"/>
      <c r="UB18" s="0"/>
      <c r="UC18" s="0"/>
      <c r="UD18" s="0"/>
      <c r="UE18" s="0"/>
      <c r="UF18" s="0"/>
      <c r="UG18" s="0"/>
      <c r="UH18" s="0"/>
      <c r="UI18" s="0"/>
      <c r="UJ18" s="0"/>
      <c r="UK18" s="0"/>
      <c r="UL18" s="0"/>
      <c r="UM18" s="0"/>
      <c r="UN18" s="0"/>
      <c r="UO18" s="0"/>
      <c r="UP18" s="0"/>
      <c r="UQ18" s="0"/>
      <c r="UR18" s="0"/>
      <c r="US18" s="0"/>
      <c r="UT18" s="0"/>
      <c r="UU18" s="0"/>
      <c r="UV18" s="0"/>
      <c r="UW18" s="0"/>
      <c r="UX18" s="0"/>
      <c r="UY18" s="0"/>
      <c r="UZ18" s="0"/>
      <c r="VA18" s="0"/>
      <c r="VB18" s="0"/>
      <c r="VC18" s="0"/>
      <c r="VD18" s="0"/>
      <c r="VE18" s="0"/>
      <c r="VF18" s="0"/>
      <c r="VG18" s="0"/>
      <c r="VH18" s="0"/>
      <c r="VI18" s="0"/>
      <c r="VJ18" s="0"/>
      <c r="VK18" s="0"/>
      <c r="VL18" s="0"/>
      <c r="VM18" s="0"/>
      <c r="VN18" s="0"/>
      <c r="VO18" s="0"/>
      <c r="VP18" s="0"/>
      <c r="VQ18" s="0"/>
      <c r="VR18" s="0"/>
      <c r="VS18" s="0"/>
      <c r="VT18" s="0"/>
      <c r="VU18" s="0"/>
      <c r="VV18" s="0"/>
      <c r="VW18" s="0"/>
      <c r="VX18" s="0"/>
      <c r="VY18" s="0"/>
      <c r="VZ18" s="0"/>
      <c r="WA18" s="0"/>
      <c r="WB18" s="0"/>
      <c r="WC18" s="0"/>
      <c r="WD18" s="0"/>
      <c r="WE18" s="0"/>
      <c r="WF18" s="0"/>
      <c r="WG18" s="0"/>
      <c r="WH18" s="0"/>
      <c r="WI18" s="0"/>
      <c r="WJ18" s="0"/>
      <c r="WK18" s="0"/>
      <c r="WL18" s="0"/>
      <c r="WM18" s="0"/>
      <c r="WN18" s="0"/>
      <c r="WO18" s="0"/>
      <c r="WP18" s="0"/>
      <c r="WQ18" s="0"/>
      <c r="WR18" s="0"/>
      <c r="WS18" s="0"/>
      <c r="WT18" s="0"/>
      <c r="WU18" s="0"/>
      <c r="WV18" s="0"/>
      <c r="WW18" s="0"/>
      <c r="WX18" s="0"/>
      <c r="WY18" s="0"/>
      <c r="WZ18" s="0"/>
      <c r="XA18" s="0"/>
      <c r="XB18" s="0"/>
      <c r="XC18" s="0"/>
      <c r="XD18" s="0"/>
      <c r="XE18" s="0"/>
      <c r="XF18" s="0"/>
      <c r="XG18" s="0"/>
      <c r="XH18" s="0"/>
      <c r="XI18" s="0"/>
      <c r="XJ18" s="0"/>
      <c r="XK18" s="0"/>
      <c r="XL18" s="0"/>
      <c r="XM18" s="0"/>
      <c r="XN18" s="0"/>
      <c r="XO18" s="0"/>
      <c r="XP18" s="0"/>
      <c r="XQ18" s="0"/>
      <c r="XR18" s="0"/>
      <c r="XS18" s="0"/>
      <c r="XT18" s="0"/>
      <c r="XU18" s="0"/>
      <c r="XV18" s="0"/>
      <c r="XW18" s="0"/>
      <c r="XX18" s="0"/>
      <c r="XY18" s="0"/>
      <c r="XZ18" s="0"/>
      <c r="YA18" s="0"/>
      <c r="YB18" s="0"/>
      <c r="YC18" s="0"/>
      <c r="YD18" s="0"/>
      <c r="YE18" s="0"/>
      <c r="YF18" s="0"/>
      <c r="YG18" s="0"/>
      <c r="YH18" s="0"/>
      <c r="YI18" s="0"/>
      <c r="YJ18" s="0"/>
      <c r="YK18" s="0"/>
      <c r="YL18" s="0"/>
      <c r="YM18" s="0"/>
      <c r="YN18" s="0"/>
      <c r="YO18" s="0"/>
      <c r="YP18" s="0"/>
      <c r="YQ18" s="0"/>
      <c r="YR18" s="0"/>
      <c r="YS18" s="0"/>
      <c r="YT18" s="0"/>
      <c r="YU18" s="0"/>
      <c r="YV18" s="0"/>
      <c r="YW18" s="0"/>
      <c r="YX18" s="0"/>
      <c r="YY18" s="0"/>
      <c r="YZ18" s="0"/>
      <c r="ZA18" s="0"/>
      <c r="ZB18" s="0"/>
      <c r="ZC18" s="0"/>
      <c r="ZD18" s="0"/>
      <c r="ZE18" s="0"/>
      <c r="ZF18" s="0"/>
      <c r="ZG18" s="0"/>
      <c r="ZH18" s="0"/>
      <c r="ZI18" s="0"/>
      <c r="ZJ18" s="0"/>
      <c r="ZK18" s="0"/>
      <c r="ZL18" s="0"/>
      <c r="ZM18" s="0"/>
      <c r="ZN18" s="0"/>
      <c r="ZO18" s="0"/>
      <c r="ZP18" s="0"/>
      <c r="ZQ18" s="0"/>
      <c r="ZR18" s="0"/>
      <c r="ZS18" s="0"/>
      <c r="ZT18" s="0"/>
      <c r="ZU18" s="0"/>
      <c r="ZV18" s="0"/>
      <c r="ZW18" s="0"/>
      <c r="ZX18" s="0"/>
      <c r="ZY18" s="0"/>
      <c r="ZZ18" s="0"/>
      <c r="AAA18" s="0"/>
      <c r="AAB18" s="0"/>
      <c r="AAC18" s="0"/>
      <c r="AAD18" s="0"/>
      <c r="AAE18" s="0"/>
      <c r="AAF18" s="0"/>
      <c r="AAG18" s="0"/>
      <c r="AAH18" s="0"/>
      <c r="AAI18" s="0"/>
      <c r="AAJ18" s="0"/>
      <c r="AAK18" s="0"/>
      <c r="AAL18" s="0"/>
      <c r="AAM18" s="0"/>
      <c r="AAN18" s="0"/>
      <c r="AAO18" s="0"/>
      <c r="AAP18" s="0"/>
      <c r="AAQ18" s="0"/>
      <c r="AAR18" s="0"/>
      <c r="AAS18" s="0"/>
      <c r="AAT18" s="0"/>
      <c r="AAU18" s="0"/>
      <c r="AAV18" s="0"/>
      <c r="AAW18" s="0"/>
      <c r="AAX18" s="0"/>
      <c r="AAY18" s="0"/>
      <c r="AAZ18" s="0"/>
      <c r="ABA18" s="0"/>
      <c r="ABB18" s="0"/>
      <c r="ABC18" s="0"/>
      <c r="ABD18" s="0"/>
      <c r="ABE18" s="0"/>
      <c r="ABF18" s="0"/>
      <c r="ABG18" s="0"/>
      <c r="ABH18" s="0"/>
      <c r="ABI18" s="0"/>
      <c r="ABJ18" s="0"/>
      <c r="ABK18" s="0"/>
      <c r="ABL18" s="0"/>
      <c r="ABM18" s="0"/>
      <c r="ABN18" s="0"/>
      <c r="ABO18" s="0"/>
      <c r="ABP18" s="0"/>
      <c r="ABQ18" s="0"/>
      <c r="ABR18" s="0"/>
      <c r="ABS18" s="0"/>
      <c r="ABT18" s="0"/>
      <c r="ABU18" s="0"/>
      <c r="ABV18" s="0"/>
      <c r="ABW18" s="0"/>
      <c r="ABX18" s="0"/>
      <c r="ABY18" s="0"/>
      <c r="ABZ18" s="0"/>
      <c r="ACA18" s="0"/>
      <c r="ACB18" s="0"/>
      <c r="ACC18" s="0"/>
      <c r="ACD18" s="0"/>
      <c r="ACE18" s="0"/>
      <c r="ACF18" s="0"/>
      <c r="ACG18" s="0"/>
      <c r="ACH18" s="0"/>
      <c r="ACI18" s="0"/>
      <c r="ACJ18" s="0"/>
      <c r="ACK18" s="0"/>
      <c r="ACL18" s="0"/>
      <c r="ACM18" s="0"/>
      <c r="ACN18" s="0"/>
      <c r="ACO18" s="0"/>
      <c r="ACP18" s="0"/>
      <c r="ACQ18" s="0"/>
      <c r="ACR18" s="0"/>
      <c r="ACS18" s="0"/>
      <c r="ACT18" s="0"/>
      <c r="ACU18" s="0"/>
      <c r="ACV18" s="0"/>
      <c r="ACW18" s="0"/>
      <c r="ACX18" s="0"/>
      <c r="ACY18" s="0"/>
      <c r="ACZ18" s="0"/>
      <c r="ADA18" s="0"/>
      <c r="ADB18" s="0"/>
      <c r="ADC18" s="0"/>
      <c r="ADD18" s="0"/>
      <c r="ADE18" s="0"/>
      <c r="ADF18" s="0"/>
      <c r="ADG18" s="0"/>
      <c r="ADH18" s="0"/>
      <c r="ADI18" s="0"/>
      <c r="ADJ18" s="0"/>
      <c r="ADK18" s="0"/>
      <c r="ADL18" s="0"/>
      <c r="ADM18" s="0"/>
      <c r="ADN18" s="0"/>
      <c r="ADO18" s="0"/>
      <c r="ADP18" s="0"/>
      <c r="ADQ18" s="0"/>
      <c r="ADR18" s="0"/>
      <c r="ADS18" s="0"/>
      <c r="ADT18" s="0"/>
      <c r="ADU18" s="0"/>
      <c r="ADV18" s="0"/>
      <c r="ADW18" s="0"/>
      <c r="ADX18" s="0"/>
      <c r="ADY18" s="0"/>
      <c r="ADZ18" s="0"/>
      <c r="AEA18" s="0"/>
      <c r="AEB18" s="0"/>
      <c r="AEC18" s="0"/>
      <c r="AED18" s="0"/>
      <c r="AEE18" s="0"/>
      <c r="AEF18" s="0"/>
      <c r="AEG18" s="0"/>
      <c r="AEH18" s="0"/>
      <c r="AEI18" s="0"/>
      <c r="AEJ18" s="0"/>
      <c r="AEK18" s="0"/>
      <c r="AEL18" s="0"/>
      <c r="AEM18" s="0"/>
      <c r="AEN18" s="0"/>
      <c r="AEO18" s="0"/>
      <c r="AEP18" s="0"/>
      <c r="AEQ18" s="0"/>
      <c r="AER18" s="0"/>
      <c r="AES18" s="0"/>
      <c r="AET18" s="0"/>
      <c r="AEU18" s="0"/>
      <c r="AEV18" s="0"/>
      <c r="AEW18" s="0"/>
      <c r="AEX18" s="0"/>
      <c r="AEY18" s="0"/>
      <c r="AEZ18" s="0"/>
      <c r="AFA18" s="0"/>
      <c r="AFB18" s="0"/>
      <c r="AFC18" s="0"/>
      <c r="AFD18" s="0"/>
      <c r="AFE18" s="0"/>
      <c r="AFF18" s="0"/>
      <c r="AFG18" s="0"/>
      <c r="AFH18" s="0"/>
      <c r="AFI18" s="0"/>
      <c r="AFJ18" s="0"/>
      <c r="AFK18" s="0"/>
      <c r="AFL18" s="0"/>
      <c r="AFM18" s="0"/>
      <c r="AFN18" s="0"/>
      <c r="AFO18" s="0"/>
      <c r="AFP18" s="0"/>
      <c r="AFQ18" s="0"/>
      <c r="AFR18" s="0"/>
      <c r="AFS18" s="0"/>
      <c r="AFT18" s="0"/>
      <c r="AFU18" s="0"/>
      <c r="AFV18" s="0"/>
      <c r="AFW18" s="0"/>
      <c r="AFX18" s="0"/>
      <c r="AFY18" s="0"/>
      <c r="AFZ18" s="0"/>
      <c r="AGA18" s="0"/>
      <c r="AGB18" s="0"/>
      <c r="AGC18" s="0"/>
      <c r="AGD18" s="0"/>
      <c r="AGE18" s="0"/>
      <c r="AGF18" s="0"/>
      <c r="AGG18" s="0"/>
      <c r="AGH18" s="0"/>
      <c r="AGI18" s="0"/>
      <c r="AGJ18" s="0"/>
      <c r="AGK18" s="0"/>
      <c r="AGL18" s="0"/>
      <c r="AGM18" s="0"/>
      <c r="AGN18" s="0"/>
      <c r="AGO18" s="0"/>
      <c r="AGP18" s="0"/>
      <c r="AGQ18" s="0"/>
      <c r="AGR18" s="0"/>
      <c r="AGS18" s="0"/>
      <c r="AGT18" s="0"/>
      <c r="AGU18" s="0"/>
      <c r="AGV18" s="0"/>
      <c r="AGW18" s="0"/>
      <c r="AGX18" s="0"/>
      <c r="AGY18" s="0"/>
      <c r="AGZ18" s="0"/>
      <c r="AHA18" s="0"/>
      <c r="AHB18" s="0"/>
      <c r="AHC18" s="0"/>
      <c r="AHD18" s="0"/>
      <c r="AHE18" s="0"/>
      <c r="AHF18" s="0"/>
      <c r="AHG18" s="0"/>
      <c r="AHH18" s="0"/>
      <c r="AHI18" s="0"/>
      <c r="AHJ18" s="0"/>
      <c r="AHK18" s="0"/>
      <c r="AHL18" s="0"/>
      <c r="AHM18" s="0"/>
      <c r="AHN18" s="0"/>
      <c r="AHO18" s="0"/>
      <c r="AHP18" s="0"/>
      <c r="AHQ18" s="0"/>
      <c r="AHR18" s="0"/>
      <c r="AHS18" s="0"/>
      <c r="AHT18" s="0"/>
      <c r="AHU18" s="0"/>
      <c r="AHV18" s="0"/>
      <c r="AHW18" s="0"/>
      <c r="AHX18" s="0"/>
      <c r="AHY18" s="0"/>
      <c r="AHZ18" s="0"/>
      <c r="AIA18" s="0"/>
      <c r="AIB18" s="0"/>
      <c r="AIC18" s="0"/>
      <c r="AID18" s="0"/>
      <c r="AIE18" s="0"/>
      <c r="AIF18" s="0"/>
      <c r="AIG18" s="0"/>
      <c r="AIH18" s="0"/>
      <c r="AII18" s="0"/>
      <c r="AIJ18" s="0"/>
      <c r="AIK18" s="0"/>
      <c r="AIL18" s="0"/>
      <c r="AIM18" s="0"/>
      <c r="AIN18" s="0"/>
      <c r="AIO18" s="0"/>
      <c r="AIP18" s="0"/>
      <c r="AIQ18" s="0"/>
      <c r="AIR18" s="0"/>
      <c r="AIS18" s="0"/>
      <c r="AIT18" s="0"/>
      <c r="AIU18" s="0"/>
      <c r="AIV18" s="0"/>
      <c r="AIW18" s="0"/>
      <c r="AIX18" s="0"/>
      <c r="AIY18" s="0"/>
      <c r="AIZ18" s="0"/>
      <c r="AJA18" s="0"/>
      <c r="AJB18" s="0"/>
      <c r="AJC18" s="0"/>
      <c r="AJD18" s="0"/>
      <c r="AJE18" s="0"/>
      <c r="AJF18" s="0"/>
      <c r="AJG18" s="0"/>
      <c r="AJH18" s="0"/>
      <c r="AJI18" s="0"/>
      <c r="AJJ18" s="0"/>
      <c r="AJK18" s="0"/>
      <c r="AJL18" s="0"/>
      <c r="AJM18" s="0"/>
      <c r="AJN18" s="0"/>
      <c r="AJO18" s="0"/>
      <c r="AJP18" s="0"/>
      <c r="AJQ18" s="0"/>
      <c r="AJR18" s="0"/>
      <c r="AJS18" s="0"/>
      <c r="AJT18" s="0"/>
      <c r="AJU18" s="0"/>
      <c r="AJV18" s="0"/>
      <c r="AJW18" s="0"/>
      <c r="AJX18" s="0"/>
      <c r="AJY18" s="0"/>
      <c r="AJZ18" s="0"/>
      <c r="AKA18" s="0"/>
      <c r="AKB18" s="0"/>
      <c r="AKC18" s="0"/>
      <c r="AKD18" s="0"/>
      <c r="AKE18" s="0"/>
      <c r="AKF18" s="0"/>
      <c r="AKG18" s="0"/>
      <c r="AKH18" s="0"/>
      <c r="AKI18" s="0"/>
      <c r="AKJ18" s="0"/>
      <c r="AKK18" s="0"/>
      <c r="AKL18" s="0"/>
      <c r="AKM18" s="0"/>
      <c r="AKN18" s="0"/>
      <c r="AKO18" s="0"/>
      <c r="AKP18" s="0"/>
      <c r="AKQ18" s="0"/>
      <c r="AKR18" s="0"/>
      <c r="AKS18" s="0"/>
      <c r="AKT18" s="0"/>
      <c r="AKU18" s="0"/>
      <c r="AKV18" s="0"/>
      <c r="AKW18" s="0"/>
      <c r="AKX18" s="0"/>
      <c r="AKY18" s="0"/>
      <c r="AKZ18" s="0"/>
      <c r="ALA18" s="0"/>
      <c r="ALB18" s="0"/>
      <c r="ALC18" s="0"/>
      <c r="ALD18" s="0"/>
      <c r="ALE18" s="0"/>
      <c r="ALF18" s="0"/>
      <c r="ALG18" s="0"/>
      <c r="ALH18" s="0"/>
      <c r="ALI18" s="0"/>
      <c r="ALJ18" s="0"/>
      <c r="ALK18" s="0"/>
      <c r="ALL18" s="0"/>
      <c r="ALM18" s="0"/>
      <c r="ALN18" s="0"/>
      <c r="ALO18" s="0"/>
      <c r="ALP18" s="0"/>
      <c r="ALQ18" s="0"/>
      <c r="ALR18" s="0"/>
      <c r="ALS18" s="0"/>
      <c r="ALT18" s="0"/>
      <c r="ALU18" s="0"/>
      <c r="ALV18" s="0"/>
      <c r="ALW18" s="0"/>
      <c r="ALX18" s="0"/>
      <c r="ALY18" s="0"/>
      <c r="ALZ18" s="0"/>
      <c r="AMA18" s="0"/>
      <c r="AMB18" s="0"/>
      <c r="AMC18" s="0"/>
      <c r="AMD18" s="0"/>
      <c r="AME18" s="0"/>
      <c r="AMF18" s="0"/>
      <c r="AMG18" s="0"/>
      <c r="AMH18" s="0"/>
      <c r="AMI18" s="0"/>
      <c r="AMJ18" s="0"/>
    </row>
    <row r="19" customFormat="false" ht="15" hidden="false" customHeight="false" outlineLevel="0" collapsed="false">
      <c r="A19" s="15" t="s">
        <v>83665</v>
      </c>
      <c r="B19" s="12" t="n">
        <v>41379.3833333333</v>
      </c>
      <c r="C19" s="15" t="s">
        <v>83666</v>
      </c>
      <c r="D19" s="0"/>
      <c r="E19" s="0"/>
      <c r="F19" s="0"/>
      <c r="G19" s="0"/>
      <c r="H19" s="0"/>
      <c r="I19" s="0"/>
      <c r="J19" s="0"/>
      <c r="K19" s="0"/>
      <c r="L19" s="0"/>
      <c r="M19" s="0"/>
      <c r="N19" s="0"/>
      <c r="O19" s="0"/>
      <c r="P19" s="0"/>
      <c r="Q19" s="0"/>
      <c r="R19" s="0"/>
      <c r="S19" s="0"/>
      <c r="T19" s="0"/>
      <c r="U19" s="0"/>
      <c r="V19" s="0"/>
      <c r="W19" s="0"/>
      <c r="X19" s="0"/>
      <c r="Y19" s="0"/>
      <c r="Z19" s="0"/>
      <c r="AA19" s="0"/>
      <c r="AB19" s="0"/>
      <c r="AC19" s="0"/>
      <c r="AD19" s="0"/>
      <c r="AE19" s="0"/>
      <c r="AF19" s="0"/>
      <c r="AG19" s="0"/>
      <c r="AH19" s="0"/>
      <c r="AI19" s="0"/>
      <c r="AJ19" s="0"/>
      <c r="AK19" s="0"/>
      <c r="AL19" s="0"/>
      <c r="AM19" s="0"/>
      <c r="AN19" s="0"/>
      <c r="AO19" s="0"/>
      <c r="AP19" s="0"/>
      <c r="AQ19" s="0"/>
      <c r="AR19" s="0"/>
      <c r="AS19" s="0"/>
      <c r="AT19" s="0"/>
      <c r="AU19" s="0"/>
      <c r="AV19" s="0"/>
      <c r="AW19" s="0"/>
      <c r="AX19" s="0"/>
      <c r="AY19" s="0"/>
      <c r="AZ19" s="0"/>
      <c r="BA19" s="0"/>
      <c r="BB19" s="0"/>
      <c r="BC19" s="0"/>
      <c r="BD19" s="0"/>
      <c r="BE19" s="0"/>
      <c r="BF19" s="0"/>
      <c r="BG19" s="0"/>
      <c r="BH19" s="0"/>
      <c r="BI19" s="0"/>
      <c r="BJ19" s="0"/>
      <c r="BK19" s="0"/>
      <c r="BL19" s="0"/>
      <c r="BM19" s="0"/>
      <c r="BN19" s="0"/>
      <c r="BO19" s="0"/>
      <c r="BP19" s="0"/>
      <c r="BQ19" s="0"/>
      <c r="BR19" s="0"/>
      <c r="BS19" s="0"/>
      <c r="BT19" s="0"/>
      <c r="BU19" s="0"/>
      <c r="BV19" s="0"/>
      <c r="BW19" s="0"/>
      <c r="BX19" s="0"/>
      <c r="BY19" s="0"/>
      <c r="BZ19" s="0"/>
      <c r="CA19" s="0"/>
      <c r="CB19" s="0"/>
      <c r="CC19" s="0"/>
      <c r="CD19" s="0"/>
      <c r="CE19" s="0"/>
      <c r="CF19" s="0"/>
      <c r="CG19" s="0"/>
      <c r="CH19" s="0"/>
      <c r="CI19" s="0"/>
      <c r="CJ19" s="0"/>
      <c r="CK19" s="0"/>
      <c r="CL19" s="0"/>
      <c r="CM19" s="0"/>
      <c r="CN19" s="0"/>
      <c r="CO19" s="0"/>
      <c r="CP19" s="0"/>
      <c r="CQ19" s="0"/>
      <c r="CR19" s="0"/>
      <c r="CS19" s="0"/>
      <c r="CT19" s="0"/>
      <c r="CU19" s="0"/>
      <c r="CV19" s="0"/>
      <c r="CW19" s="0"/>
      <c r="CX19" s="0"/>
      <c r="CY19" s="0"/>
      <c r="CZ19" s="0"/>
      <c r="DA19" s="0"/>
      <c r="DB19" s="0"/>
      <c r="DC19" s="0"/>
      <c r="DD19" s="0"/>
      <c r="DE19" s="0"/>
      <c r="DF19" s="0"/>
      <c r="DG19" s="0"/>
      <c r="DH19" s="0"/>
      <c r="DI19" s="0"/>
      <c r="DJ19" s="0"/>
      <c r="DK19" s="0"/>
      <c r="DL19" s="0"/>
      <c r="DM19" s="0"/>
      <c r="DN19" s="0"/>
      <c r="DO19" s="0"/>
      <c r="DP19" s="0"/>
      <c r="DQ19" s="0"/>
      <c r="DR19" s="0"/>
      <c r="DS19" s="0"/>
      <c r="DT19" s="0"/>
      <c r="DU19" s="0"/>
      <c r="DV19" s="0"/>
      <c r="DW19" s="0"/>
      <c r="DX19" s="0"/>
      <c r="DY19" s="0"/>
      <c r="DZ19" s="0"/>
      <c r="EA19" s="0"/>
      <c r="EB19" s="0"/>
      <c r="EC19" s="0"/>
      <c r="ED19" s="0"/>
      <c r="EE19" s="0"/>
      <c r="EF19" s="0"/>
      <c r="EG19" s="0"/>
      <c r="EH19" s="0"/>
      <c r="EI19" s="0"/>
      <c r="EJ19" s="0"/>
      <c r="EK19" s="0"/>
      <c r="EL19" s="0"/>
      <c r="EM19" s="0"/>
      <c r="EN19" s="0"/>
      <c r="EO19" s="0"/>
      <c r="EP19" s="0"/>
      <c r="EQ19" s="0"/>
      <c r="ER19" s="0"/>
      <c r="ES19" s="0"/>
      <c r="ET19" s="0"/>
      <c r="EU19" s="0"/>
      <c r="EV19" s="0"/>
      <c r="EW19" s="0"/>
      <c r="EX19" s="0"/>
      <c r="EY19" s="0"/>
      <c r="EZ19" s="0"/>
      <c r="FA19" s="0"/>
      <c r="FB19" s="0"/>
      <c r="FC19" s="0"/>
      <c r="FD19" s="0"/>
      <c r="FE19" s="0"/>
      <c r="FF19" s="0"/>
      <c r="FG19" s="0"/>
      <c r="FH19" s="0"/>
      <c r="FI19" s="0"/>
      <c r="FJ19" s="0"/>
      <c r="FK19" s="0"/>
      <c r="FL19" s="0"/>
      <c r="FM19" s="0"/>
      <c r="FN19" s="0"/>
      <c r="FO19" s="0"/>
      <c r="FP19" s="0"/>
      <c r="FQ19" s="0"/>
      <c r="FR19" s="0"/>
      <c r="FS19" s="0"/>
      <c r="FT19" s="0"/>
      <c r="FU19" s="0"/>
      <c r="FV19" s="0"/>
      <c r="FW19" s="0"/>
      <c r="FX19" s="0"/>
      <c r="FY19" s="0"/>
      <c r="FZ19" s="0"/>
      <c r="GA19" s="0"/>
      <c r="GB19" s="0"/>
      <c r="GC19" s="0"/>
      <c r="GD19" s="0"/>
      <c r="GE19" s="0"/>
      <c r="GF19" s="0"/>
      <c r="GG19" s="0"/>
      <c r="GH19" s="0"/>
      <c r="GI19" s="0"/>
      <c r="GJ19" s="0"/>
      <c r="GK19" s="0"/>
      <c r="GL19" s="0"/>
      <c r="GM19" s="0"/>
      <c r="GN19" s="0"/>
      <c r="GO19" s="0"/>
      <c r="GP19" s="0"/>
      <c r="GQ19" s="0"/>
      <c r="GR19" s="0"/>
      <c r="GS19" s="0"/>
      <c r="GT19" s="0"/>
      <c r="GU19" s="0"/>
      <c r="GV19" s="0"/>
      <c r="GW19" s="0"/>
      <c r="GX19" s="0"/>
      <c r="GY19" s="0"/>
      <c r="GZ19" s="0"/>
      <c r="HA19" s="0"/>
      <c r="HB19" s="0"/>
      <c r="HC19" s="0"/>
      <c r="HD19" s="0"/>
      <c r="HE19" s="0"/>
      <c r="HF19" s="0"/>
      <c r="HG19" s="0"/>
      <c r="HH19" s="0"/>
      <c r="HI19" s="0"/>
      <c r="HJ19" s="0"/>
      <c r="HK19" s="0"/>
      <c r="HL19" s="0"/>
      <c r="HM19" s="0"/>
      <c r="HN19" s="0"/>
      <c r="HO19" s="0"/>
      <c r="HP19" s="0"/>
      <c r="HQ19" s="0"/>
      <c r="HR19" s="0"/>
      <c r="HS19" s="0"/>
      <c r="HT19" s="0"/>
      <c r="HU19" s="0"/>
      <c r="HV19" s="0"/>
      <c r="HW19" s="0"/>
      <c r="HX19" s="0"/>
      <c r="HY19" s="0"/>
      <c r="HZ19" s="0"/>
      <c r="IA19" s="0"/>
      <c r="IB19" s="0"/>
      <c r="IC19" s="0"/>
      <c r="ID19" s="0"/>
      <c r="IE19" s="0"/>
      <c r="IF19" s="0"/>
      <c r="IG19" s="0"/>
      <c r="IH19" s="0"/>
      <c r="II19" s="0"/>
      <c r="IJ19" s="0"/>
      <c r="IK19" s="0"/>
      <c r="IL19" s="0"/>
      <c r="IM19" s="0"/>
      <c r="IN19" s="0"/>
      <c r="IO19" s="0"/>
      <c r="IP19" s="0"/>
      <c r="IQ19" s="0"/>
      <c r="IR19" s="0"/>
      <c r="IS19" s="0"/>
      <c r="IT19" s="0"/>
      <c r="IU19" s="0"/>
      <c r="IV19" s="0"/>
      <c r="IW19" s="0"/>
      <c r="IX19" s="0"/>
      <c r="IY19" s="0"/>
      <c r="IZ19" s="0"/>
      <c r="JA19" s="0"/>
      <c r="JB19" s="0"/>
      <c r="JC19" s="0"/>
      <c r="JD19" s="0"/>
      <c r="JE19" s="0"/>
      <c r="JF19" s="0"/>
      <c r="JG19" s="0"/>
      <c r="JH19" s="0"/>
      <c r="JI19" s="0"/>
      <c r="JJ19" s="0"/>
      <c r="JK19" s="0"/>
      <c r="JL19" s="0"/>
      <c r="JM19" s="0"/>
      <c r="JN19" s="0"/>
      <c r="JO19" s="0"/>
      <c r="JP19" s="0"/>
      <c r="JQ19" s="0"/>
      <c r="JR19" s="0"/>
      <c r="JS19" s="0"/>
      <c r="JT19" s="0"/>
      <c r="JU19" s="0"/>
      <c r="JV19" s="0"/>
      <c r="JW19" s="0"/>
      <c r="JX19" s="0"/>
      <c r="JY19" s="0"/>
      <c r="JZ19" s="0"/>
      <c r="KA19" s="0"/>
      <c r="KB19" s="0"/>
      <c r="KC19" s="0"/>
      <c r="KD19" s="0"/>
      <c r="KE19" s="0"/>
      <c r="KF19" s="0"/>
      <c r="KG19" s="0"/>
      <c r="KH19" s="0"/>
      <c r="KI19" s="0"/>
      <c r="KJ19" s="0"/>
      <c r="KK19" s="0"/>
      <c r="KL19" s="0"/>
      <c r="KM19" s="0"/>
      <c r="KN19" s="0"/>
      <c r="KO19" s="0"/>
      <c r="KP19" s="0"/>
      <c r="KQ19" s="0"/>
      <c r="KR19" s="0"/>
      <c r="KS19" s="0"/>
      <c r="KT19" s="0"/>
      <c r="KU19" s="0"/>
      <c r="KV19" s="0"/>
      <c r="KW19" s="0"/>
      <c r="KX19" s="0"/>
      <c r="KY19" s="0"/>
      <c r="KZ19" s="0"/>
      <c r="LA19" s="0"/>
      <c r="LB19" s="0"/>
      <c r="LC19" s="0"/>
      <c r="LD19" s="0"/>
      <c r="LE19" s="0"/>
      <c r="LF19" s="0"/>
      <c r="LG19" s="0"/>
      <c r="LH19" s="0"/>
      <c r="LI19" s="0"/>
      <c r="LJ19" s="0"/>
      <c r="LK19" s="0"/>
      <c r="LL19" s="0"/>
      <c r="LM19" s="0"/>
      <c r="LN19" s="0"/>
      <c r="LO19" s="0"/>
      <c r="LP19" s="0"/>
      <c r="LQ19" s="0"/>
      <c r="LR19" s="0"/>
      <c r="LS19" s="0"/>
      <c r="LT19" s="0"/>
      <c r="LU19" s="0"/>
      <c r="LV19" s="0"/>
      <c r="LW19" s="0"/>
      <c r="LX19" s="0"/>
      <c r="LY19" s="0"/>
      <c r="LZ19" s="0"/>
      <c r="MA19" s="0"/>
      <c r="MB19" s="0"/>
      <c r="MC19" s="0"/>
      <c r="MD19" s="0"/>
      <c r="ME19" s="0"/>
      <c r="MF19" s="0"/>
      <c r="MG19" s="0"/>
      <c r="MH19" s="0"/>
      <c r="MI19" s="0"/>
      <c r="MJ19" s="0"/>
      <c r="MK19" s="0"/>
      <c r="ML19" s="0"/>
      <c r="MM19" s="0"/>
      <c r="MN19" s="0"/>
      <c r="MO19" s="0"/>
      <c r="MP19" s="0"/>
      <c r="MQ19" s="0"/>
      <c r="MR19" s="0"/>
      <c r="MS19" s="0"/>
      <c r="MT19" s="0"/>
      <c r="MU19" s="0"/>
      <c r="MV19" s="0"/>
      <c r="MW19" s="0"/>
      <c r="MX19" s="0"/>
      <c r="MY19" s="0"/>
      <c r="MZ19" s="0"/>
      <c r="NA19" s="0"/>
      <c r="NB19" s="0"/>
      <c r="NC19" s="0"/>
      <c r="ND19" s="0"/>
      <c r="NE19" s="0"/>
      <c r="NF19" s="0"/>
      <c r="NG19" s="0"/>
      <c r="NH19" s="0"/>
      <c r="NI19" s="0"/>
      <c r="NJ19" s="0"/>
      <c r="NK19" s="0"/>
      <c r="NL19" s="0"/>
      <c r="NM19" s="0"/>
      <c r="NN19" s="0"/>
      <c r="NO19" s="0"/>
      <c r="NP19" s="0"/>
      <c r="NQ19" s="0"/>
      <c r="NR19" s="0"/>
      <c r="NS19" s="0"/>
      <c r="NT19" s="0"/>
      <c r="NU19" s="0"/>
      <c r="NV19" s="0"/>
      <c r="NW19" s="0"/>
      <c r="NX19" s="0"/>
      <c r="NY19" s="0"/>
      <c r="NZ19" s="0"/>
      <c r="OA19" s="0"/>
      <c r="OB19" s="0"/>
      <c r="OC19" s="0"/>
      <c r="OD19" s="0"/>
      <c r="OE19" s="0"/>
      <c r="OF19" s="0"/>
      <c r="OG19" s="0"/>
      <c r="OH19" s="0"/>
      <c r="OI19" s="0"/>
      <c r="OJ19" s="0"/>
      <c r="OK19" s="0"/>
      <c r="OL19" s="0"/>
      <c r="OM19" s="0"/>
      <c r="ON19" s="0"/>
      <c r="OO19" s="0"/>
      <c r="OP19" s="0"/>
      <c r="OQ19" s="0"/>
      <c r="OR19" s="0"/>
      <c r="OS19" s="0"/>
      <c r="OT19" s="0"/>
      <c r="OU19" s="0"/>
      <c r="OV19" s="0"/>
      <c r="OW19" s="0"/>
      <c r="OX19" s="0"/>
      <c r="OY19" s="0"/>
      <c r="OZ19" s="0"/>
      <c r="PA19" s="0"/>
      <c r="PB19" s="0"/>
      <c r="PC19" s="0"/>
      <c r="PD19" s="0"/>
      <c r="PE19" s="0"/>
      <c r="PF19" s="0"/>
      <c r="PG19" s="0"/>
      <c r="PH19" s="0"/>
      <c r="PI19" s="0"/>
      <c r="PJ19" s="0"/>
      <c r="PK19" s="0"/>
      <c r="PL19" s="0"/>
      <c r="PM19" s="0"/>
      <c r="PN19" s="0"/>
      <c r="PO19" s="0"/>
      <c r="PP19" s="0"/>
      <c r="PQ19" s="0"/>
      <c r="PR19" s="0"/>
      <c r="PS19" s="0"/>
      <c r="PT19" s="0"/>
      <c r="PU19" s="0"/>
      <c r="PV19" s="0"/>
      <c r="PW19" s="0"/>
      <c r="PX19" s="0"/>
      <c r="PY19" s="0"/>
      <c r="PZ19" s="0"/>
      <c r="QA19" s="0"/>
      <c r="QB19" s="0"/>
      <c r="QC19" s="0"/>
      <c r="QD19" s="0"/>
      <c r="QE19" s="0"/>
      <c r="QF19" s="0"/>
      <c r="QG19" s="0"/>
      <c r="QH19" s="0"/>
      <c r="QI19" s="0"/>
      <c r="QJ19" s="0"/>
      <c r="QK19" s="0"/>
      <c r="QL19" s="0"/>
      <c r="QM19" s="0"/>
      <c r="QN19" s="0"/>
      <c r="QO19" s="0"/>
      <c r="QP19" s="0"/>
      <c r="QQ19" s="0"/>
      <c r="QR19" s="0"/>
      <c r="QS19" s="0"/>
      <c r="QT19" s="0"/>
      <c r="QU19" s="0"/>
      <c r="QV19" s="0"/>
      <c r="QW19" s="0"/>
      <c r="QX19" s="0"/>
      <c r="QY19" s="0"/>
      <c r="QZ19" s="0"/>
      <c r="RA19" s="0"/>
      <c r="RB19" s="0"/>
      <c r="RC19" s="0"/>
      <c r="RD19" s="0"/>
      <c r="RE19" s="0"/>
      <c r="RF19" s="0"/>
      <c r="RG19" s="0"/>
      <c r="RH19" s="0"/>
      <c r="RI19" s="0"/>
      <c r="RJ19" s="0"/>
      <c r="RK19" s="0"/>
      <c r="RL19" s="0"/>
      <c r="RM19" s="0"/>
      <c r="RN19" s="0"/>
      <c r="RO19" s="0"/>
      <c r="RP19" s="0"/>
      <c r="RQ19" s="0"/>
      <c r="RR19" s="0"/>
      <c r="RS19" s="0"/>
      <c r="RT19" s="0"/>
      <c r="RU19" s="0"/>
      <c r="RV19" s="0"/>
      <c r="RW19" s="0"/>
      <c r="RX19" s="0"/>
      <c r="RY19" s="0"/>
      <c r="RZ19" s="0"/>
      <c r="SA19" s="0"/>
      <c r="SB19" s="0"/>
      <c r="SC19" s="0"/>
      <c r="SD19" s="0"/>
      <c r="SE19" s="0"/>
      <c r="SF19" s="0"/>
      <c r="SG19" s="0"/>
      <c r="SH19" s="0"/>
      <c r="SI19" s="0"/>
      <c r="SJ19" s="0"/>
      <c r="SK19" s="0"/>
      <c r="SL19" s="0"/>
      <c r="SM19" s="0"/>
      <c r="SN19" s="0"/>
      <c r="SO19" s="0"/>
      <c r="SP19" s="0"/>
      <c r="SQ19" s="0"/>
      <c r="SR19" s="0"/>
      <c r="SS19" s="0"/>
      <c r="ST19" s="0"/>
      <c r="SU19" s="0"/>
      <c r="SV19" s="0"/>
      <c r="SW19" s="0"/>
      <c r="SX19" s="0"/>
      <c r="SY19" s="0"/>
      <c r="SZ19" s="0"/>
      <c r="TA19" s="0"/>
      <c r="TB19" s="0"/>
      <c r="TC19" s="0"/>
      <c r="TD19" s="0"/>
      <c r="TE19" s="0"/>
      <c r="TF19" s="0"/>
      <c r="TG19" s="0"/>
      <c r="TH19" s="0"/>
      <c r="TI19" s="0"/>
      <c r="TJ19" s="0"/>
      <c r="TK19" s="0"/>
      <c r="TL19" s="0"/>
      <c r="TM19" s="0"/>
      <c r="TN19" s="0"/>
      <c r="TO19" s="0"/>
      <c r="TP19" s="0"/>
      <c r="TQ19" s="0"/>
      <c r="TR19" s="0"/>
      <c r="TS19" s="0"/>
      <c r="TT19" s="0"/>
      <c r="TU19" s="0"/>
      <c r="TV19" s="0"/>
      <c r="TW19" s="0"/>
      <c r="TX19" s="0"/>
      <c r="TY19" s="0"/>
      <c r="TZ19" s="0"/>
      <c r="UA19" s="0"/>
      <c r="UB19" s="0"/>
      <c r="UC19" s="0"/>
      <c r="UD19" s="0"/>
      <c r="UE19" s="0"/>
      <c r="UF19" s="0"/>
      <c r="UG19" s="0"/>
      <c r="UH19" s="0"/>
      <c r="UI19" s="0"/>
      <c r="UJ19" s="0"/>
      <c r="UK19" s="0"/>
      <c r="UL19" s="0"/>
      <c r="UM19" s="0"/>
      <c r="UN19" s="0"/>
      <c r="UO19" s="0"/>
      <c r="UP19" s="0"/>
      <c r="UQ19" s="0"/>
      <c r="UR19" s="0"/>
      <c r="US19" s="0"/>
      <c r="UT19" s="0"/>
      <c r="UU19" s="0"/>
      <c r="UV19" s="0"/>
      <c r="UW19" s="0"/>
      <c r="UX19" s="0"/>
      <c r="UY19" s="0"/>
      <c r="UZ19" s="0"/>
      <c r="VA19" s="0"/>
      <c r="VB19" s="0"/>
      <c r="VC19" s="0"/>
      <c r="VD19" s="0"/>
      <c r="VE19" s="0"/>
      <c r="VF19" s="0"/>
      <c r="VG19" s="0"/>
      <c r="VH19" s="0"/>
      <c r="VI19" s="0"/>
      <c r="VJ19" s="0"/>
      <c r="VK19" s="0"/>
      <c r="VL19" s="0"/>
      <c r="VM19" s="0"/>
      <c r="VN19" s="0"/>
      <c r="VO19" s="0"/>
      <c r="VP19" s="0"/>
      <c r="VQ19" s="0"/>
      <c r="VR19" s="0"/>
      <c r="VS19" s="0"/>
      <c r="VT19" s="0"/>
      <c r="VU19" s="0"/>
      <c r="VV19" s="0"/>
      <c r="VW19" s="0"/>
      <c r="VX19" s="0"/>
      <c r="VY19" s="0"/>
      <c r="VZ19" s="0"/>
      <c r="WA19" s="0"/>
      <c r="WB19" s="0"/>
      <c r="WC19" s="0"/>
      <c r="WD19" s="0"/>
      <c r="WE19" s="0"/>
      <c r="WF19" s="0"/>
      <c r="WG19" s="0"/>
      <c r="WH19" s="0"/>
      <c r="WI19" s="0"/>
      <c r="WJ19" s="0"/>
      <c r="WK19" s="0"/>
      <c r="WL19" s="0"/>
      <c r="WM19" s="0"/>
      <c r="WN19" s="0"/>
      <c r="WO19" s="0"/>
      <c r="WP19" s="0"/>
      <c r="WQ19" s="0"/>
      <c r="WR19" s="0"/>
      <c r="WS19" s="0"/>
      <c r="WT19" s="0"/>
      <c r="WU19" s="0"/>
      <c r="WV19" s="0"/>
      <c r="WW19" s="0"/>
      <c r="WX19" s="0"/>
      <c r="WY19" s="0"/>
      <c r="WZ19" s="0"/>
      <c r="XA19" s="0"/>
      <c r="XB19" s="0"/>
      <c r="XC19" s="0"/>
      <c r="XD19" s="0"/>
      <c r="XE19" s="0"/>
      <c r="XF19" s="0"/>
      <c r="XG19" s="0"/>
      <c r="XH19" s="0"/>
      <c r="XI19" s="0"/>
      <c r="XJ19" s="0"/>
      <c r="XK19" s="0"/>
      <c r="XL19" s="0"/>
      <c r="XM19" s="0"/>
      <c r="XN19" s="0"/>
      <c r="XO19" s="0"/>
      <c r="XP19" s="0"/>
      <c r="XQ19" s="0"/>
      <c r="XR19" s="0"/>
      <c r="XS19" s="0"/>
      <c r="XT19" s="0"/>
      <c r="XU19" s="0"/>
      <c r="XV19" s="0"/>
      <c r="XW19" s="0"/>
      <c r="XX19" s="0"/>
      <c r="XY19" s="0"/>
      <c r="XZ19" s="0"/>
      <c r="YA19" s="0"/>
      <c r="YB19" s="0"/>
      <c r="YC19" s="0"/>
      <c r="YD19" s="0"/>
      <c r="YE19" s="0"/>
      <c r="YF19" s="0"/>
      <c r="YG19" s="0"/>
      <c r="YH19" s="0"/>
      <c r="YI19" s="0"/>
      <c r="YJ19" s="0"/>
      <c r="YK19" s="0"/>
      <c r="YL19" s="0"/>
      <c r="YM19" s="0"/>
      <c r="YN19" s="0"/>
      <c r="YO19" s="0"/>
      <c r="YP19" s="0"/>
      <c r="YQ19" s="0"/>
      <c r="YR19" s="0"/>
      <c r="YS19" s="0"/>
      <c r="YT19" s="0"/>
      <c r="YU19" s="0"/>
      <c r="YV19" s="0"/>
      <c r="YW19" s="0"/>
      <c r="YX19" s="0"/>
      <c r="YY19" s="0"/>
      <c r="YZ19" s="0"/>
      <c r="ZA19" s="0"/>
      <c r="ZB19" s="0"/>
      <c r="ZC19" s="0"/>
      <c r="ZD19" s="0"/>
      <c r="ZE19" s="0"/>
      <c r="ZF19" s="0"/>
      <c r="ZG19" s="0"/>
      <c r="ZH19" s="0"/>
      <c r="ZI19" s="0"/>
      <c r="ZJ19" s="0"/>
      <c r="ZK19" s="0"/>
      <c r="ZL19" s="0"/>
      <c r="ZM19" s="0"/>
      <c r="ZN19" s="0"/>
      <c r="ZO19" s="0"/>
      <c r="ZP19" s="0"/>
      <c r="ZQ19" s="0"/>
      <c r="ZR19" s="0"/>
      <c r="ZS19" s="0"/>
      <c r="ZT19" s="0"/>
      <c r="ZU19" s="0"/>
      <c r="ZV19" s="0"/>
      <c r="ZW19" s="0"/>
      <c r="ZX19" s="0"/>
      <c r="ZY19" s="0"/>
      <c r="ZZ19" s="0"/>
      <c r="AAA19" s="0"/>
      <c r="AAB19" s="0"/>
      <c r="AAC19" s="0"/>
      <c r="AAD19" s="0"/>
      <c r="AAE19" s="0"/>
      <c r="AAF19" s="0"/>
      <c r="AAG19" s="0"/>
      <c r="AAH19" s="0"/>
      <c r="AAI19" s="0"/>
      <c r="AAJ19" s="0"/>
      <c r="AAK19" s="0"/>
      <c r="AAL19" s="0"/>
      <c r="AAM19" s="0"/>
      <c r="AAN19" s="0"/>
      <c r="AAO19" s="0"/>
      <c r="AAP19" s="0"/>
      <c r="AAQ19" s="0"/>
      <c r="AAR19" s="0"/>
      <c r="AAS19" s="0"/>
      <c r="AAT19" s="0"/>
      <c r="AAU19" s="0"/>
      <c r="AAV19" s="0"/>
      <c r="AAW19" s="0"/>
      <c r="AAX19" s="0"/>
      <c r="AAY19" s="0"/>
      <c r="AAZ19" s="0"/>
      <c r="ABA19" s="0"/>
      <c r="ABB19" s="0"/>
      <c r="ABC19" s="0"/>
      <c r="ABD19" s="0"/>
      <c r="ABE19" s="0"/>
      <c r="ABF19" s="0"/>
      <c r="ABG19" s="0"/>
      <c r="ABH19" s="0"/>
      <c r="ABI19" s="0"/>
      <c r="ABJ19" s="0"/>
      <c r="ABK19" s="0"/>
      <c r="ABL19" s="0"/>
      <c r="ABM19" s="0"/>
      <c r="ABN19" s="0"/>
      <c r="ABO19" s="0"/>
      <c r="ABP19" s="0"/>
      <c r="ABQ19" s="0"/>
      <c r="ABR19" s="0"/>
      <c r="ABS19" s="0"/>
      <c r="ABT19" s="0"/>
      <c r="ABU19" s="0"/>
      <c r="ABV19" s="0"/>
      <c r="ABW19" s="0"/>
      <c r="ABX19" s="0"/>
      <c r="ABY19" s="0"/>
      <c r="ABZ19" s="0"/>
      <c r="ACA19" s="0"/>
      <c r="ACB19" s="0"/>
      <c r="ACC19" s="0"/>
      <c r="ACD19" s="0"/>
      <c r="ACE19" s="0"/>
      <c r="ACF19" s="0"/>
      <c r="ACG19" s="0"/>
      <c r="ACH19" s="0"/>
      <c r="ACI19" s="0"/>
      <c r="ACJ19" s="0"/>
      <c r="ACK19" s="0"/>
      <c r="ACL19" s="0"/>
      <c r="ACM19" s="0"/>
      <c r="ACN19" s="0"/>
      <c r="ACO19" s="0"/>
      <c r="ACP19" s="0"/>
      <c r="ACQ19" s="0"/>
      <c r="ACR19" s="0"/>
      <c r="ACS19" s="0"/>
      <c r="ACT19" s="0"/>
      <c r="ACU19" s="0"/>
      <c r="ACV19" s="0"/>
      <c r="ACW19" s="0"/>
      <c r="ACX19" s="0"/>
      <c r="ACY19" s="0"/>
      <c r="ACZ19" s="0"/>
      <c r="ADA19" s="0"/>
      <c r="ADB19" s="0"/>
      <c r="ADC19" s="0"/>
      <c r="ADD19" s="0"/>
      <c r="ADE19" s="0"/>
      <c r="ADF19" s="0"/>
      <c r="ADG19" s="0"/>
      <c r="ADH19" s="0"/>
      <c r="ADI19" s="0"/>
      <c r="ADJ19" s="0"/>
      <c r="ADK19" s="0"/>
      <c r="ADL19" s="0"/>
      <c r="ADM19" s="0"/>
      <c r="ADN19" s="0"/>
      <c r="ADO19" s="0"/>
      <c r="ADP19" s="0"/>
      <c r="ADQ19" s="0"/>
      <c r="ADR19" s="0"/>
      <c r="ADS19" s="0"/>
      <c r="ADT19" s="0"/>
      <c r="ADU19" s="0"/>
      <c r="ADV19" s="0"/>
      <c r="ADW19" s="0"/>
      <c r="ADX19" s="0"/>
      <c r="ADY19" s="0"/>
      <c r="ADZ19" s="0"/>
      <c r="AEA19" s="0"/>
      <c r="AEB19" s="0"/>
      <c r="AEC19" s="0"/>
      <c r="AED19" s="0"/>
      <c r="AEE19" s="0"/>
      <c r="AEF19" s="0"/>
      <c r="AEG19" s="0"/>
      <c r="AEH19" s="0"/>
      <c r="AEI19" s="0"/>
      <c r="AEJ19" s="0"/>
      <c r="AEK19" s="0"/>
      <c r="AEL19" s="0"/>
      <c r="AEM19" s="0"/>
      <c r="AEN19" s="0"/>
      <c r="AEO19" s="0"/>
      <c r="AEP19" s="0"/>
      <c r="AEQ19" s="0"/>
      <c r="AER19" s="0"/>
      <c r="AES19" s="0"/>
      <c r="AET19" s="0"/>
      <c r="AEU19" s="0"/>
      <c r="AEV19" s="0"/>
      <c r="AEW19" s="0"/>
      <c r="AEX19" s="0"/>
      <c r="AEY19" s="0"/>
      <c r="AEZ19" s="0"/>
      <c r="AFA19" s="0"/>
      <c r="AFB19" s="0"/>
      <c r="AFC19" s="0"/>
      <c r="AFD19" s="0"/>
      <c r="AFE19" s="0"/>
      <c r="AFF19" s="0"/>
      <c r="AFG19" s="0"/>
      <c r="AFH19" s="0"/>
      <c r="AFI19" s="0"/>
      <c r="AFJ19" s="0"/>
      <c r="AFK19" s="0"/>
      <c r="AFL19" s="0"/>
      <c r="AFM19" s="0"/>
      <c r="AFN19" s="0"/>
      <c r="AFO19" s="0"/>
      <c r="AFP19" s="0"/>
      <c r="AFQ19" s="0"/>
      <c r="AFR19" s="0"/>
      <c r="AFS19" s="0"/>
      <c r="AFT19" s="0"/>
      <c r="AFU19" s="0"/>
      <c r="AFV19" s="0"/>
      <c r="AFW19" s="0"/>
      <c r="AFX19" s="0"/>
      <c r="AFY19" s="0"/>
      <c r="AFZ19" s="0"/>
      <c r="AGA19" s="0"/>
      <c r="AGB19" s="0"/>
      <c r="AGC19" s="0"/>
      <c r="AGD19" s="0"/>
      <c r="AGE19" s="0"/>
      <c r="AGF19" s="0"/>
      <c r="AGG19" s="0"/>
      <c r="AGH19" s="0"/>
      <c r="AGI19" s="0"/>
      <c r="AGJ19" s="0"/>
      <c r="AGK19" s="0"/>
      <c r="AGL19" s="0"/>
      <c r="AGM19" s="0"/>
      <c r="AGN19" s="0"/>
      <c r="AGO19" s="0"/>
      <c r="AGP19" s="0"/>
      <c r="AGQ19" s="0"/>
      <c r="AGR19" s="0"/>
      <c r="AGS19" s="0"/>
      <c r="AGT19" s="0"/>
      <c r="AGU19" s="0"/>
      <c r="AGV19" s="0"/>
      <c r="AGW19" s="0"/>
      <c r="AGX19" s="0"/>
      <c r="AGY19" s="0"/>
      <c r="AGZ19" s="0"/>
      <c r="AHA19" s="0"/>
      <c r="AHB19" s="0"/>
      <c r="AHC19" s="0"/>
      <c r="AHD19" s="0"/>
      <c r="AHE19" s="0"/>
      <c r="AHF19" s="0"/>
      <c r="AHG19" s="0"/>
      <c r="AHH19" s="0"/>
      <c r="AHI19" s="0"/>
      <c r="AHJ19" s="0"/>
      <c r="AHK19" s="0"/>
      <c r="AHL19" s="0"/>
      <c r="AHM19" s="0"/>
      <c r="AHN19" s="0"/>
      <c r="AHO19" s="0"/>
      <c r="AHP19" s="0"/>
      <c r="AHQ19" s="0"/>
      <c r="AHR19" s="0"/>
      <c r="AHS19" s="0"/>
      <c r="AHT19" s="0"/>
      <c r="AHU19" s="0"/>
      <c r="AHV19" s="0"/>
      <c r="AHW19" s="0"/>
      <c r="AHX19" s="0"/>
      <c r="AHY19" s="0"/>
      <c r="AHZ19" s="0"/>
      <c r="AIA19" s="0"/>
      <c r="AIB19" s="0"/>
      <c r="AIC19" s="0"/>
      <c r="AID19" s="0"/>
      <c r="AIE19" s="0"/>
      <c r="AIF19" s="0"/>
      <c r="AIG19" s="0"/>
      <c r="AIH19" s="0"/>
      <c r="AII19" s="0"/>
      <c r="AIJ19" s="0"/>
      <c r="AIK19" s="0"/>
      <c r="AIL19" s="0"/>
      <c r="AIM19" s="0"/>
      <c r="AIN19" s="0"/>
      <c r="AIO19" s="0"/>
      <c r="AIP19" s="0"/>
      <c r="AIQ19" s="0"/>
      <c r="AIR19" s="0"/>
      <c r="AIS19" s="0"/>
      <c r="AIT19" s="0"/>
      <c r="AIU19" s="0"/>
      <c r="AIV19" s="0"/>
      <c r="AIW19" s="0"/>
      <c r="AIX19" s="0"/>
      <c r="AIY19" s="0"/>
      <c r="AIZ19" s="0"/>
      <c r="AJA19" s="0"/>
      <c r="AJB19" s="0"/>
      <c r="AJC19" s="0"/>
      <c r="AJD19" s="0"/>
      <c r="AJE19" s="0"/>
      <c r="AJF19" s="0"/>
      <c r="AJG19" s="0"/>
      <c r="AJH19" s="0"/>
      <c r="AJI19" s="0"/>
      <c r="AJJ19" s="0"/>
      <c r="AJK19" s="0"/>
      <c r="AJL19" s="0"/>
      <c r="AJM19" s="0"/>
      <c r="AJN19" s="0"/>
      <c r="AJO19" s="0"/>
      <c r="AJP19" s="0"/>
      <c r="AJQ19" s="0"/>
      <c r="AJR19" s="0"/>
      <c r="AJS19" s="0"/>
      <c r="AJT19" s="0"/>
      <c r="AJU19" s="0"/>
      <c r="AJV19" s="0"/>
      <c r="AJW19" s="0"/>
      <c r="AJX19" s="0"/>
      <c r="AJY19" s="0"/>
      <c r="AJZ19" s="0"/>
      <c r="AKA19" s="0"/>
      <c r="AKB19" s="0"/>
      <c r="AKC19" s="0"/>
      <c r="AKD19" s="0"/>
      <c r="AKE19" s="0"/>
      <c r="AKF19" s="0"/>
      <c r="AKG19" s="0"/>
      <c r="AKH19" s="0"/>
      <c r="AKI19" s="0"/>
      <c r="AKJ19" s="0"/>
      <c r="AKK19" s="0"/>
      <c r="AKL19" s="0"/>
      <c r="AKM19" s="0"/>
      <c r="AKN19" s="0"/>
      <c r="AKO19" s="0"/>
      <c r="AKP19" s="0"/>
      <c r="AKQ19" s="0"/>
      <c r="AKR19" s="0"/>
      <c r="AKS19" s="0"/>
      <c r="AKT19" s="0"/>
      <c r="AKU19" s="0"/>
      <c r="AKV19" s="0"/>
      <c r="AKW19" s="0"/>
      <c r="AKX19" s="0"/>
      <c r="AKY19" s="0"/>
      <c r="AKZ19" s="0"/>
      <c r="ALA19" s="0"/>
      <c r="ALB19" s="0"/>
      <c r="ALC19" s="0"/>
      <c r="ALD19" s="0"/>
      <c r="ALE19" s="0"/>
      <c r="ALF19" s="0"/>
      <c r="ALG19" s="0"/>
      <c r="ALH19" s="0"/>
      <c r="ALI19" s="0"/>
      <c r="ALJ19" s="0"/>
      <c r="ALK19" s="0"/>
      <c r="ALL19" s="0"/>
      <c r="ALM19" s="0"/>
      <c r="ALN19" s="0"/>
      <c r="ALO19" s="0"/>
      <c r="ALP19" s="0"/>
      <c r="ALQ19" s="0"/>
      <c r="ALR19" s="0"/>
      <c r="ALS19" s="0"/>
      <c r="ALT19" s="0"/>
      <c r="ALU19" s="0"/>
      <c r="ALV19" s="0"/>
      <c r="ALW19" s="0"/>
      <c r="ALX19" s="0"/>
      <c r="ALY19" s="0"/>
      <c r="ALZ19" s="0"/>
      <c r="AMA19" s="0"/>
      <c r="AMB19" s="0"/>
      <c r="AMC19" s="0"/>
      <c r="AMD19" s="0"/>
      <c r="AME19" s="0"/>
      <c r="AMF19" s="0"/>
      <c r="AMG19" s="0"/>
      <c r="AMH19" s="0"/>
      <c r="AMI19" s="0"/>
      <c r="AMJ19" s="0"/>
    </row>
    <row r="20" customFormat="false" ht="15" hidden="false" customHeight="false" outlineLevel="0" collapsed="false">
      <c r="A20" s="15" t="s">
        <v>66592</v>
      </c>
      <c r="B20" s="12" t="n">
        <v>41379.3833333333</v>
      </c>
      <c r="C20" s="15" t="s">
        <v>83678</v>
      </c>
      <c r="D20" s="0"/>
      <c r="E20" s="15" t="s">
        <v>104214</v>
      </c>
      <c r="F20" s="0"/>
      <c r="G20" s="0"/>
      <c r="H20" s="0"/>
      <c r="I20" s="0"/>
      <c r="J20" s="0"/>
      <c r="K20" s="0"/>
      <c r="L20" s="0"/>
      <c r="M20" s="0"/>
      <c r="N20" s="0"/>
      <c r="O20" s="0"/>
      <c r="P20" s="0"/>
      <c r="Q20" s="0"/>
      <c r="R20" s="0"/>
      <c r="S20" s="0"/>
      <c r="T20" s="0"/>
      <c r="U20" s="0"/>
      <c r="V20" s="0"/>
      <c r="W20" s="0"/>
      <c r="X20" s="0"/>
      <c r="Y20" s="0"/>
      <c r="Z20" s="0"/>
      <c r="AA20" s="0"/>
      <c r="AB20" s="0"/>
      <c r="AC20" s="0"/>
      <c r="AD20" s="0"/>
      <c r="AE20" s="0"/>
      <c r="AF20" s="0"/>
      <c r="AG20" s="0"/>
      <c r="AH20" s="0"/>
      <c r="AI20" s="0"/>
      <c r="AJ20" s="0"/>
      <c r="AK20" s="0"/>
      <c r="AL20" s="0"/>
      <c r="AM20" s="0"/>
      <c r="AN20" s="0"/>
      <c r="AO20" s="0"/>
      <c r="AP20" s="0"/>
      <c r="AQ20" s="0"/>
      <c r="AR20" s="0"/>
      <c r="AS20" s="0"/>
      <c r="AT20" s="0"/>
      <c r="AU20" s="0"/>
      <c r="AV20" s="0"/>
      <c r="AW20" s="0"/>
      <c r="AX20" s="0"/>
      <c r="AY20" s="0"/>
      <c r="AZ20" s="0"/>
      <c r="BA20" s="0"/>
      <c r="BB20" s="0"/>
      <c r="BC20" s="0"/>
      <c r="BD20" s="0"/>
      <c r="BE20" s="0"/>
      <c r="BF20" s="0"/>
      <c r="BG20" s="0"/>
      <c r="BH20" s="0"/>
      <c r="BI20" s="0"/>
      <c r="BJ20" s="0"/>
      <c r="BK20" s="0"/>
      <c r="BL20" s="0"/>
      <c r="BM20" s="0"/>
      <c r="BN20" s="0"/>
      <c r="BO20" s="0"/>
      <c r="BP20" s="0"/>
      <c r="BQ20" s="0"/>
      <c r="BR20" s="0"/>
      <c r="BS20" s="0"/>
      <c r="BT20" s="0"/>
      <c r="BU20" s="0"/>
      <c r="BV20" s="0"/>
      <c r="BW20" s="0"/>
      <c r="BX20" s="0"/>
      <c r="BY20" s="0"/>
      <c r="BZ20" s="0"/>
      <c r="CA20" s="0"/>
      <c r="CB20" s="0"/>
      <c r="CC20" s="0"/>
      <c r="CD20" s="0"/>
      <c r="CE20" s="0"/>
      <c r="CF20" s="0"/>
      <c r="CG20" s="0"/>
      <c r="CH20" s="0"/>
      <c r="CI20" s="0"/>
      <c r="CJ20" s="0"/>
      <c r="CK20" s="0"/>
      <c r="CL20" s="0"/>
      <c r="CM20" s="0"/>
      <c r="CN20" s="0"/>
      <c r="CO20" s="0"/>
      <c r="CP20" s="0"/>
      <c r="CQ20" s="0"/>
      <c r="CR20" s="0"/>
      <c r="CS20" s="0"/>
      <c r="CT20" s="0"/>
      <c r="CU20" s="0"/>
      <c r="CV20" s="0"/>
      <c r="CW20" s="0"/>
      <c r="CX20" s="0"/>
      <c r="CY20" s="0"/>
      <c r="CZ20" s="0"/>
      <c r="DA20" s="0"/>
      <c r="DB20" s="0"/>
      <c r="DC20" s="0"/>
      <c r="DD20" s="0"/>
      <c r="DE20" s="0"/>
      <c r="DF20" s="0"/>
      <c r="DG20" s="0"/>
      <c r="DH20" s="0"/>
      <c r="DI20" s="0"/>
      <c r="DJ20" s="0"/>
      <c r="DK20" s="0"/>
      <c r="DL20" s="0"/>
      <c r="DM20" s="0"/>
      <c r="DN20" s="0"/>
      <c r="DO20" s="0"/>
      <c r="DP20" s="0"/>
      <c r="DQ20" s="0"/>
      <c r="DR20" s="0"/>
      <c r="DS20" s="0"/>
      <c r="DT20" s="0"/>
      <c r="DU20" s="0"/>
      <c r="DV20" s="0"/>
      <c r="DW20" s="0"/>
      <c r="DX20" s="0"/>
      <c r="DY20" s="0"/>
      <c r="DZ20" s="0"/>
      <c r="EA20" s="0"/>
      <c r="EB20" s="0"/>
      <c r="EC20" s="0"/>
      <c r="ED20" s="0"/>
      <c r="EE20" s="0"/>
      <c r="EF20" s="0"/>
      <c r="EG20" s="0"/>
      <c r="EH20" s="0"/>
      <c r="EI20" s="0"/>
      <c r="EJ20" s="0"/>
      <c r="EK20" s="0"/>
      <c r="EL20" s="0"/>
      <c r="EM20" s="0"/>
      <c r="EN20" s="0"/>
      <c r="EO20" s="0"/>
      <c r="EP20" s="0"/>
      <c r="EQ20" s="0"/>
      <c r="ER20" s="0"/>
      <c r="ES20" s="0"/>
      <c r="ET20" s="0"/>
      <c r="EU20" s="0"/>
      <c r="EV20" s="0"/>
      <c r="EW20" s="0"/>
      <c r="EX20" s="0"/>
      <c r="EY20" s="0"/>
      <c r="EZ20" s="0"/>
      <c r="FA20" s="0"/>
      <c r="FB20" s="0"/>
      <c r="FC20" s="0"/>
      <c r="FD20" s="0"/>
      <c r="FE20" s="0"/>
      <c r="FF20" s="0"/>
      <c r="FG20" s="0"/>
      <c r="FH20" s="0"/>
      <c r="FI20" s="0"/>
      <c r="FJ20" s="0"/>
      <c r="FK20" s="0"/>
      <c r="FL20" s="0"/>
      <c r="FM20" s="0"/>
      <c r="FN20" s="0"/>
      <c r="FO20" s="0"/>
      <c r="FP20" s="0"/>
      <c r="FQ20" s="0"/>
      <c r="FR20" s="0"/>
      <c r="FS20" s="0"/>
      <c r="FT20" s="0"/>
      <c r="FU20" s="0"/>
      <c r="FV20" s="0"/>
      <c r="FW20" s="0"/>
      <c r="FX20" s="0"/>
      <c r="FY20" s="0"/>
      <c r="FZ20" s="0"/>
      <c r="GA20" s="0"/>
      <c r="GB20" s="0"/>
      <c r="GC20" s="0"/>
      <c r="GD20" s="0"/>
      <c r="GE20" s="0"/>
      <c r="GF20" s="0"/>
      <c r="GG20" s="0"/>
      <c r="GH20" s="0"/>
      <c r="GI20" s="0"/>
      <c r="GJ20" s="0"/>
      <c r="GK20" s="0"/>
      <c r="GL20" s="0"/>
      <c r="GM20" s="0"/>
      <c r="GN20" s="0"/>
      <c r="GO20" s="0"/>
      <c r="GP20" s="0"/>
      <c r="GQ20" s="0"/>
      <c r="GR20" s="0"/>
      <c r="GS20" s="0"/>
      <c r="GT20" s="0"/>
      <c r="GU20" s="0"/>
      <c r="GV20" s="0"/>
      <c r="GW20" s="0"/>
      <c r="GX20" s="0"/>
      <c r="GY20" s="0"/>
      <c r="GZ20" s="0"/>
      <c r="HA20" s="0"/>
      <c r="HB20" s="0"/>
      <c r="HC20" s="0"/>
      <c r="HD20" s="0"/>
      <c r="HE20" s="0"/>
      <c r="HF20" s="0"/>
      <c r="HG20" s="0"/>
      <c r="HH20" s="0"/>
      <c r="HI20" s="0"/>
      <c r="HJ20" s="0"/>
      <c r="HK20" s="0"/>
      <c r="HL20" s="0"/>
      <c r="HM20" s="0"/>
      <c r="HN20" s="0"/>
      <c r="HO20" s="0"/>
      <c r="HP20" s="0"/>
      <c r="HQ20" s="0"/>
      <c r="HR20" s="0"/>
      <c r="HS20" s="0"/>
      <c r="HT20" s="0"/>
      <c r="HU20" s="0"/>
      <c r="HV20" s="0"/>
      <c r="HW20" s="0"/>
      <c r="HX20" s="0"/>
      <c r="HY20" s="0"/>
      <c r="HZ20" s="0"/>
      <c r="IA20" s="0"/>
      <c r="IB20" s="0"/>
      <c r="IC20" s="0"/>
      <c r="ID20" s="0"/>
      <c r="IE20" s="0"/>
      <c r="IF20" s="0"/>
      <c r="IG20" s="0"/>
      <c r="IH20" s="0"/>
      <c r="II20" s="0"/>
      <c r="IJ20" s="0"/>
      <c r="IK20" s="0"/>
      <c r="IL20" s="0"/>
      <c r="IM20" s="0"/>
      <c r="IN20" s="0"/>
      <c r="IO20" s="0"/>
      <c r="IP20" s="0"/>
      <c r="IQ20" s="0"/>
      <c r="IR20" s="0"/>
      <c r="IS20" s="0"/>
      <c r="IT20" s="0"/>
      <c r="IU20" s="0"/>
      <c r="IV20" s="0"/>
      <c r="IW20" s="0"/>
      <c r="IX20" s="0"/>
      <c r="IY20" s="0"/>
      <c r="IZ20" s="0"/>
      <c r="JA20" s="0"/>
      <c r="JB20" s="0"/>
      <c r="JC20" s="0"/>
      <c r="JD20" s="0"/>
      <c r="JE20" s="0"/>
      <c r="JF20" s="0"/>
      <c r="JG20" s="0"/>
      <c r="JH20" s="0"/>
      <c r="JI20" s="0"/>
      <c r="JJ20" s="0"/>
      <c r="JK20" s="0"/>
      <c r="JL20" s="0"/>
      <c r="JM20" s="0"/>
      <c r="JN20" s="0"/>
      <c r="JO20" s="0"/>
      <c r="JP20" s="0"/>
      <c r="JQ20" s="0"/>
      <c r="JR20" s="0"/>
      <c r="JS20" s="0"/>
      <c r="JT20" s="0"/>
      <c r="JU20" s="0"/>
      <c r="JV20" s="0"/>
      <c r="JW20" s="0"/>
      <c r="JX20" s="0"/>
      <c r="JY20" s="0"/>
      <c r="JZ20" s="0"/>
      <c r="KA20" s="0"/>
      <c r="KB20" s="0"/>
      <c r="KC20" s="0"/>
      <c r="KD20" s="0"/>
      <c r="KE20" s="0"/>
      <c r="KF20" s="0"/>
      <c r="KG20" s="0"/>
      <c r="KH20" s="0"/>
      <c r="KI20" s="0"/>
      <c r="KJ20" s="0"/>
      <c r="KK20" s="0"/>
      <c r="KL20" s="0"/>
      <c r="KM20" s="0"/>
      <c r="KN20" s="0"/>
      <c r="KO20" s="0"/>
      <c r="KP20" s="0"/>
      <c r="KQ20" s="0"/>
      <c r="KR20" s="0"/>
      <c r="KS20" s="0"/>
      <c r="KT20" s="0"/>
      <c r="KU20" s="0"/>
      <c r="KV20" s="0"/>
      <c r="KW20" s="0"/>
      <c r="KX20" s="0"/>
      <c r="KY20" s="0"/>
      <c r="KZ20" s="0"/>
      <c r="LA20" s="0"/>
      <c r="LB20" s="0"/>
      <c r="LC20" s="0"/>
      <c r="LD20" s="0"/>
      <c r="LE20" s="0"/>
      <c r="LF20" s="0"/>
      <c r="LG20" s="0"/>
      <c r="LH20" s="0"/>
      <c r="LI20" s="0"/>
      <c r="LJ20" s="0"/>
      <c r="LK20" s="0"/>
      <c r="LL20" s="0"/>
      <c r="LM20" s="0"/>
      <c r="LN20" s="0"/>
      <c r="LO20" s="0"/>
      <c r="LP20" s="0"/>
      <c r="LQ20" s="0"/>
      <c r="LR20" s="0"/>
      <c r="LS20" s="0"/>
      <c r="LT20" s="0"/>
      <c r="LU20" s="0"/>
      <c r="LV20" s="0"/>
      <c r="LW20" s="0"/>
      <c r="LX20" s="0"/>
      <c r="LY20" s="0"/>
      <c r="LZ20" s="0"/>
      <c r="MA20" s="0"/>
      <c r="MB20" s="0"/>
      <c r="MC20" s="0"/>
      <c r="MD20" s="0"/>
      <c r="ME20" s="0"/>
      <c r="MF20" s="0"/>
      <c r="MG20" s="0"/>
      <c r="MH20" s="0"/>
      <c r="MI20" s="0"/>
      <c r="MJ20" s="0"/>
      <c r="MK20" s="0"/>
      <c r="ML20" s="0"/>
      <c r="MM20" s="0"/>
      <c r="MN20" s="0"/>
      <c r="MO20" s="0"/>
      <c r="MP20" s="0"/>
      <c r="MQ20" s="0"/>
      <c r="MR20" s="0"/>
      <c r="MS20" s="0"/>
      <c r="MT20" s="0"/>
      <c r="MU20" s="0"/>
      <c r="MV20" s="0"/>
      <c r="MW20" s="0"/>
      <c r="MX20" s="0"/>
      <c r="MY20" s="0"/>
      <c r="MZ20" s="0"/>
      <c r="NA20" s="0"/>
      <c r="NB20" s="0"/>
      <c r="NC20" s="0"/>
      <c r="ND20" s="0"/>
      <c r="NE20" s="0"/>
      <c r="NF20" s="0"/>
      <c r="NG20" s="0"/>
      <c r="NH20" s="0"/>
      <c r="NI20" s="0"/>
      <c r="NJ20" s="0"/>
      <c r="NK20" s="0"/>
      <c r="NL20" s="0"/>
      <c r="NM20" s="0"/>
      <c r="NN20" s="0"/>
      <c r="NO20" s="0"/>
      <c r="NP20" s="0"/>
      <c r="NQ20" s="0"/>
      <c r="NR20" s="0"/>
      <c r="NS20" s="0"/>
      <c r="NT20" s="0"/>
      <c r="NU20" s="0"/>
      <c r="NV20" s="0"/>
      <c r="NW20" s="0"/>
      <c r="NX20" s="0"/>
      <c r="NY20" s="0"/>
      <c r="NZ20" s="0"/>
      <c r="OA20" s="0"/>
      <c r="OB20" s="0"/>
      <c r="OC20" s="0"/>
      <c r="OD20" s="0"/>
      <c r="OE20" s="0"/>
      <c r="OF20" s="0"/>
      <c r="OG20" s="0"/>
      <c r="OH20" s="0"/>
      <c r="OI20" s="0"/>
      <c r="OJ20" s="0"/>
      <c r="OK20" s="0"/>
      <c r="OL20" s="0"/>
      <c r="OM20" s="0"/>
      <c r="ON20" s="0"/>
      <c r="OO20" s="0"/>
      <c r="OP20" s="0"/>
      <c r="OQ20" s="0"/>
      <c r="OR20" s="0"/>
      <c r="OS20" s="0"/>
      <c r="OT20" s="0"/>
      <c r="OU20" s="0"/>
      <c r="OV20" s="0"/>
      <c r="OW20" s="0"/>
      <c r="OX20" s="0"/>
      <c r="OY20" s="0"/>
      <c r="OZ20" s="0"/>
      <c r="PA20" s="0"/>
      <c r="PB20" s="0"/>
      <c r="PC20" s="0"/>
      <c r="PD20" s="0"/>
      <c r="PE20" s="0"/>
      <c r="PF20" s="0"/>
      <c r="PG20" s="0"/>
      <c r="PH20" s="0"/>
      <c r="PI20" s="0"/>
      <c r="PJ20" s="0"/>
      <c r="PK20" s="0"/>
      <c r="PL20" s="0"/>
      <c r="PM20" s="0"/>
      <c r="PN20" s="0"/>
      <c r="PO20" s="0"/>
      <c r="PP20" s="0"/>
      <c r="PQ20" s="0"/>
      <c r="PR20" s="0"/>
      <c r="PS20" s="0"/>
      <c r="PT20" s="0"/>
      <c r="PU20" s="0"/>
      <c r="PV20" s="0"/>
      <c r="PW20" s="0"/>
      <c r="PX20" s="0"/>
      <c r="PY20" s="0"/>
      <c r="PZ20" s="0"/>
      <c r="QA20" s="0"/>
      <c r="QB20" s="0"/>
      <c r="QC20" s="0"/>
      <c r="QD20" s="0"/>
      <c r="QE20" s="0"/>
      <c r="QF20" s="0"/>
      <c r="QG20" s="0"/>
      <c r="QH20" s="0"/>
      <c r="QI20" s="0"/>
      <c r="QJ20" s="0"/>
      <c r="QK20" s="0"/>
      <c r="QL20" s="0"/>
      <c r="QM20" s="0"/>
      <c r="QN20" s="0"/>
      <c r="QO20" s="0"/>
      <c r="QP20" s="0"/>
      <c r="QQ20" s="0"/>
      <c r="QR20" s="0"/>
      <c r="QS20" s="0"/>
      <c r="QT20" s="0"/>
      <c r="QU20" s="0"/>
      <c r="QV20" s="0"/>
      <c r="QW20" s="0"/>
      <c r="QX20" s="0"/>
      <c r="QY20" s="0"/>
      <c r="QZ20" s="0"/>
      <c r="RA20" s="0"/>
      <c r="RB20" s="0"/>
      <c r="RC20" s="0"/>
      <c r="RD20" s="0"/>
      <c r="RE20" s="0"/>
      <c r="RF20" s="0"/>
      <c r="RG20" s="0"/>
      <c r="RH20" s="0"/>
      <c r="RI20" s="0"/>
      <c r="RJ20" s="0"/>
      <c r="RK20" s="0"/>
      <c r="RL20" s="0"/>
      <c r="RM20" s="0"/>
      <c r="RN20" s="0"/>
      <c r="RO20" s="0"/>
      <c r="RP20" s="0"/>
      <c r="RQ20" s="0"/>
      <c r="RR20" s="0"/>
      <c r="RS20" s="0"/>
      <c r="RT20" s="0"/>
      <c r="RU20" s="0"/>
      <c r="RV20" s="0"/>
      <c r="RW20" s="0"/>
      <c r="RX20" s="0"/>
      <c r="RY20" s="0"/>
      <c r="RZ20" s="0"/>
      <c r="SA20" s="0"/>
      <c r="SB20" s="0"/>
      <c r="SC20" s="0"/>
      <c r="SD20" s="0"/>
      <c r="SE20" s="0"/>
      <c r="SF20" s="0"/>
      <c r="SG20" s="0"/>
      <c r="SH20" s="0"/>
      <c r="SI20" s="0"/>
      <c r="SJ20" s="0"/>
      <c r="SK20" s="0"/>
      <c r="SL20" s="0"/>
      <c r="SM20" s="0"/>
      <c r="SN20" s="0"/>
      <c r="SO20" s="0"/>
      <c r="SP20" s="0"/>
      <c r="SQ20" s="0"/>
      <c r="SR20" s="0"/>
      <c r="SS20" s="0"/>
      <c r="ST20" s="0"/>
      <c r="SU20" s="0"/>
      <c r="SV20" s="0"/>
      <c r="SW20" s="0"/>
      <c r="SX20" s="0"/>
      <c r="SY20" s="0"/>
      <c r="SZ20" s="0"/>
      <c r="TA20" s="0"/>
      <c r="TB20" s="0"/>
      <c r="TC20" s="0"/>
      <c r="TD20" s="0"/>
      <c r="TE20" s="0"/>
      <c r="TF20" s="0"/>
      <c r="TG20" s="0"/>
      <c r="TH20" s="0"/>
      <c r="TI20" s="0"/>
      <c r="TJ20" s="0"/>
      <c r="TK20" s="0"/>
      <c r="TL20" s="0"/>
      <c r="TM20" s="0"/>
      <c r="TN20" s="0"/>
      <c r="TO20" s="0"/>
      <c r="TP20" s="0"/>
      <c r="TQ20" s="0"/>
      <c r="TR20" s="0"/>
      <c r="TS20" s="0"/>
      <c r="TT20" s="0"/>
      <c r="TU20" s="0"/>
      <c r="TV20" s="0"/>
      <c r="TW20" s="0"/>
      <c r="TX20" s="0"/>
      <c r="TY20" s="0"/>
      <c r="TZ20" s="0"/>
      <c r="UA20" s="0"/>
      <c r="UB20" s="0"/>
      <c r="UC20" s="0"/>
      <c r="UD20" s="0"/>
      <c r="UE20" s="0"/>
      <c r="UF20" s="0"/>
      <c r="UG20" s="0"/>
      <c r="UH20" s="0"/>
      <c r="UI20" s="0"/>
      <c r="UJ20" s="0"/>
      <c r="UK20" s="0"/>
      <c r="UL20" s="0"/>
      <c r="UM20" s="0"/>
      <c r="UN20" s="0"/>
      <c r="UO20" s="0"/>
      <c r="UP20" s="0"/>
      <c r="UQ20" s="0"/>
      <c r="UR20" s="0"/>
      <c r="US20" s="0"/>
      <c r="UT20" s="0"/>
      <c r="UU20" s="0"/>
      <c r="UV20" s="0"/>
      <c r="UW20" s="0"/>
      <c r="UX20" s="0"/>
      <c r="UY20" s="0"/>
      <c r="UZ20" s="0"/>
      <c r="VA20" s="0"/>
      <c r="VB20" s="0"/>
      <c r="VC20" s="0"/>
      <c r="VD20" s="0"/>
      <c r="VE20" s="0"/>
      <c r="VF20" s="0"/>
      <c r="VG20" s="0"/>
      <c r="VH20" s="0"/>
      <c r="VI20" s="0"/>
      <c r="VJ20" s="0"/>
      <c r="VK20" s="0"/>
      <c r="VL20" s="0"/>
      <c r="VM20" s="0"/>
      <c r="VN20" s="0"/>
      <c r="VO20" s="0"/>
      <c r="VP20" s="0"/>
      <c r="VQ20" s="0"/>
      <c r="VR20" s="0"/>
      <c r="VS20" s="0"/>
      <c r="VT20" s="0"/>
      <c r="VU20" s="0"/>
      <c r="VV20" s="0"/>
      <c r="VW20" s="0"/>
      <c r="VX20" s="0"/>
      <c r="VY20" s="0"/>
      <c r="VZ20" s="0"/>
      <c r="WA20" s="0"/>
      <c r="WB20" s="0"/>
      <c r="WC20" s="0"/>
      <c r="WD20" s="0"/>
      <c r="WE20" s="0"/>
      <c r="WF20" s="0"/>
      <c r="WG20" s="0"/>
      <c r="WH20" s="0"/>
      <c r="WI20" s="0"/>
      <c r="WJ20" s="0"/>
      <c r="WK20" s="0"/>
      <c r="WL20" s="0"/>
      <c r="WM20" s="0"/>
      <c r="WN20" s="0"/>
      <c r="WO20" s="0"/>
      <c r="WP20" s="0"/>
      <c r="WQ20" s="0"/>
      <c r="WR20" s="0"/>
      <c r="WS20" s="0"/>
      <c r="WT20" s="0"/>
      <c r="WU20" s="0"/>
      <c r="WV20" s="0"/>
      <c r="WW20" s="0"/>
      <c r="WX20" s="0"/>
      <c r="WY20" s="0"/>
      <c r="WZ20" s="0"/>
      <c r="XA20" s="0"/>
      <c r="XB20" s="0"/>
      <c r="XC20" s="0"/>
      <c r="XD20" s="0"/>
      <c r="XE20" s="0"/>
      <c r="XF20" s="0"/>
      <c r="XG20" s="0"/>
      <c r="XH20" s="0"/>
      <c r="XI20" s="0"/>
      <c r="XJ20" s="0"/>
      <c r="XK20" s="0"/>
      <c r="XL20" s="0"/>
      <c r="XM20" s="0"/>
      <c r="XN20" s="0"/>
      <c r="XO20" s="0"/>
      <c r="XP20" s="0"/>
      <c r="XQ20" s="0"/>
      <c r="XR20" s="0"/>
      <c r="XS20" s="0"/>
      <c r="XT20" s="0"/>
      <c r="XU20" s="0"/>
      <c r="XV20" s="0"/>
      <c r="XW20" s="0"/>
      <c r="XX20" s="0"/>
      <c r="XY20" s="0"/>
      <c r="XZ20" s="0"/>
      <c r="YA20" s="0"/>
      <c r="YB20" s="0"/>
      <c r="YC20" s="0"/>
      <c r="YD20" s="0"/>
      <c r="YE20" s="0"/>
      <c r="YF20" s="0"/>
      <c r="YG20" s="0"/>
      <c r="YH20" s="0"/>
      <c r="YI20" s="0"/>
      <c r="YJ20" s="0"/>
      <c r="YK20" s="0"/>
      <c r="YL20" s="0"/>
      <c r="YM20" s="0"/>
      <c r="YN20" s="0"/>
      <c r="YO20" s="0"/>
      <c r="YP20" s="0"/>
      <c r="YQ20" s="0"/>
      <c r="YR20" s="0"/>
      <c r="YS20" s="0"/>
      <c r="YT20" s="0"/>
      <c r="YU20" s="0"/>
      <c r="YV20" s="0"/>
      <c r="YW20" s="0"/>
      <c r="YX20" s="0"/>
      <c r="YY20" s="0"/>
      <c r="YZ20" s="0"/>
      <c r="ZA20" s="0"/>
      <c r="ZB20" s="0"/>
      <c r="ZC20" s="0"/>
      <c r="ZD20" s="0"/>
      <c r="ZE20" s="0"/>
      <c r="ZF20" s="0"/>
      <c r="ZG20" s="0"/>
      <c r="ZH20" s="0"/>
      <c r="ZI20" s="0"/>
      <c r="ZJ20" s="0"/>
      <c r="ZK20" s="0"/>
      <c r="ZL20" s="0"/>
      <c r="ZM20" s="0"/>
      <c r="ZN20" s="0"/>
      <c r="ZO20" s="0"/>
      <c r="ZP20" s="0"/>
      <c r="ZQ20" s="0"/>
      <c r="ZR20" s="0"/>
      <c r="ZS20" s="0"/>
      <c r="ZT20" s="0"/>
      <c r="ZU20" s="0"/>
      <c r="ZV20" s="0"/>
      <c r="ZW20" s="0"/>
      <c r="ZX20" s="0"/>
      <c r="ZY20" s="0"/>
      <c r="ZZ20" s="0"/>
      <c r="AAA20" s="0"/>
      <c r="AAB20" s="0"/>
      <c r="AAC20" s="0"/>
      <c r="AAD20" s="0"/>
      <c r="AAE20" s="0"/>
      <c r="AAF20" s="0"/>
      <c r="AAG20" s="0"/>
      <c r="AAH20" s="0"/>
      <c r="AAI20" s="0"/>
      <c r="AAJ20" s="0"/>
      <c r="AAK20" s="0"/>
      <c r="AAL20" s="0"/>
      <c r="AAM20" s="0"/>
      <c r="AAN20" s="0"/>
      <c r="AAO20" s="0"/>
      <c r="AAP20" s="0"/>
      <c r="AAQ20" s="0"/>
      <c r="AAR20" s="0"/>
      <c r="AAS20" s="0"/>
      <c r="AAT20" s="0"/>
      <c r="AAU20" s="0"/>
      <c r="AAV20" s="0"/>
      <c r="AAW20" s="0"/>
      <c r="AAX20" s="0"/>
      <c r="AAY20" s="0"/>
      <c r="AAZ20" s="0"/>
      <c r="ABA20" s="0"/>
      <c r="ABB20" s="0"/>
      <c r="ABC20" s="0"/>
      <c r="ABD20" s="0"/>
      <c r="ABE20" s="0"/>
      <c r="ABF20" s="0"/>
      <c r="ABG20" s="0"/>
      <c r="ABH20" s="0"/>
      <c r="ABI20" s="0"/>
      <c r="ABJ20" s="0"/>
      <c r="ABK20" s="0"/>
      <c r="ABL20" s="0"/>
      <c r="ABM20" s="0"/>
      <c r="ABN20" s="0"/>
      <c r="ABO20" s="0"/>
      <c r="ABP20" s="0"/>
      <c r="ABQ20" s="0"/>
      <c r="ABR20" s="0"/>
      <c r="ABS20" s="0"/>
      <c r="ABT20" s="0"/>
      <c r="ABU20" s="0"/>
      <c r="ABV20" s="0"/>
      <c r="ABW20" s="0"/>
      <c r="ABX20" s="0"/>
      <c r="ABY20" s="0"/>
      <c r="ABZ20" s="0"/>
      <c r="ACA20" s="0"/>
      <c r="ACB20" s="0"/>
      <c r="ACC20" s="0"/>
      <c r="ACD20" s="0"/>
      <c r="ACE20" s="0"/>
      <c r="ACF20" s="0"/>
      <c r="ACG20" s="0"/>
      <c r="ACH20" s="0"/>
      <c r="ACI20" s="0"/>
      <c r="ACJ20" s="0"/>
      <c r="ACK20" s="0"/>
      <c r="ACL20" s="0"/>
      <c r="ACM20" s="0"/>
      <c r="ACN20" s="0"/>
      <c r="ACO20" s="0"/>
      <c r="ACP20" s="0"/>
      <c r="ACQ20" s="0"/>
      <c r="ACR20" s="0"/>
      <c r="ACS20" s="0"/>
      <c r="ACT20" s="0"/>
      <c r="ACU20" s="0"/>
      <c r="ACV20" s="0"/>
      <c r="ACW20" s="0"/>
      <c r="ACX20" s="0"/>
      <c r="ACY20" s="0"/>
      <c r="ACZ20" s="0"/>
      <c r="ADA20" s="0"/>
      <c r="ADB20" s="0"/>
      <c r="ADC20" s="0"/>
      <c r="ADD20" s="0"/>
      <c r="ADE20" s="0"/>
      <c r="ADF20" s="0"/>
      <c r="ADG20" s="0"/>
      <c r="ADH20" s="0"/>
      <c r="ADI20" s="0"/>
      <c r="ADJ20" s="0"/>
      <c r="ADK20" s="0"/>
      <c r="ADL20" s="0"/>
      <c r="ADM20" s="0"/>
      <c r="ADN20" s="0"/>
      <c r="ADO20" s="0"/>
      <c r="ADP20" s="0"/>
      <c r="ADQ20" s="0"/>
      <c r="ADR20" s="0"/>
      <c r="ADS20" s="0"/>
      <c r="ADT20" s="0"/>
      <c r="ADU20" s="0"/>
      <c r="ADV20" s="0"/>
      <c r="ADW20" s="0"/>
      <c r="ADX20" s="0"/>
      <c r="ADY20" s="0"/>
      <c r="ADZ20" s="0"/>
      <c r="AEA20" s="0"/>
      <c r="AEB20" s="0"/>
      <c r="AEC20" s="0"/>
      <c r="AED20" s="0"/>
      <c r="AEE20" s="0"/>
      <c r="AEF20" s="0"/>
      <c r="AEG20" s="0"/>
      <c r="AEH20" s="0"/>
      <c r="AEI20" s="0"/>
      <c r="AEJ20" s="0"/>
      <c r="AEK20" s="0"/>
      <c r="AEL20" s="0"/>
      <c r="AEM20" s="0"/>
      <c r="AEN20" s="0"/>
      <c r="AEO20" s="0"/>
      <c r="AEP20" s="0"/>
      <c r="AEQ20" s="0"/>
      <c r="AER20" s="0"/>
      <c r="AES20" s="0"/>
      <c r="AET20" s="0"/>
      <c r="AEU20" s="0"/>
      <c r="AEV20" s="0"/>
      <c r="AEW20" s="0"/>
      <c r="AEX20" s="0"/>
      <c r="AEY20" s="0"/>
      <c r="AEZ20" s="0"/>
      <c r="AFA20" s="0"/>
      <c r="AFB20" s="0"/>
      <c r="AFC20" s="0"/>
      <c r="AFD20" s="0"/>
      <c r="AFE20" s="0"/>
      <c r="AFF20" s="0"/>
      <c r="AFG20" s="0"/>
      <c r="AFH20" s="0"/>
      <c r="AFI20" s="0"/>
      <c r="AFJ20" s="0"/>
      <c r="AFK20" s="0"/>
      <c r="AFL20" s="0"/>
      <c r="AFM20" s="0"/>
      <c r="AFN20" s="0"/>
      <c r="AFO20" s="0"/>
      <c r="AFP20" s="0"/>
      <c r="AFQ20" s="0"/>
      <c r="AFR20" s="0"/>
      <c r="AFS20" s="0"/>
      <c r="AFT20" s="0"/>
      <c r="AFU20" s="0"/>
      <c r="AFV20" s="0"/>
      <c r="AFW20" s="0"/>
      <c r="AFX20" s="0"/>
      <c r="AFY20" s="0"/>
      <c r="AFZ20" s="0"/>
      <c r="AGA20" s="0"/>
      <c r="AGB20" s="0"/>
      <c r="AGC20" s="0"/>
      <c r="AGD20" s="0"/>
      <c r="AGE20" s="0"/>
      <c r="AGF20" s="0"/>
      <c r="AGG20" s="0"/>
      <c r="AGH20" s="0"/>
      <c r="AGI20" s="0"/>
      <c r="AGJ20" s="0"/>
      <c r="AGK20" s="0"/>
      <c r="AGL20" s="0"/>
      <c r="AGM20" s="0"/>
      <c r="AGN20" s="0"/>
      <c r="AGO20" s="0"/>
      <c r="AGP20" s="0"/>
      <c r="AGQ20" s="0"/>
      <c r="AGR20" s="0"/>
      <c r="AGS20" s="0"/>
      <c r="AGT20" s="0"/>
      <c r="AGU20" s="0"/>
      <c r="AGV20" s="0"/>
      <c r="AGW20" s="0"/>
      <c r="AGX20" s="0"/>
      <c r="AGY20" s="0"/>
      <c r="AGZ20" s="0"/>
      <c r="AHA20" s="0"/>
      <c r="AHB20" s="0"/>
      <c r="AHC20" s="0"/>
      <c r="AHD20" s="0"/>
      <c r="AHE20" s="0"/>
      <c r="AHF20" s="0"/>
      <c r="AHG20" s="0"/>
      <c r="AHH20" s="0"/>
      <c r="AHI20" s="0"/>
      <c r="AHJ20" s="0"/>
      <c r="AHK20" s="0"/>
      <c r="AHL20" s="0"/>
      <c r="AHM20" s="0"/>
      <c r="AHN20" s="0"/>
      <c r="AHO20" s="0"/>
      <c r="AHP20" s="0"/>
      <c r="AHQ20" s="0"/>
      <c r="AHR20" s="0"/>
      <c r="AHS20" s="0"/>
      <c r="AHT20" s="0"/>
      <c r="AHU20" s="0"/>
      <c r="AHV20" s="0"/>
      <c r="AHW20" s="0"/>
      <c r="AHX20" s="0"/>
      <c r="AHY20" s="0"/>
      <c r="AHZ20" s="0"/>
      <c r="AIA20" s="0"/>
      <c r="AIB20" s="0"/>
      <c r="AIC20" s="0"/>
      <c r="AID20" s="0"/>
      <c r="AIE20" s="0"/>
      <c r="AIF20" s="0"/>
      <c r="AIG20" s="0"/>
      <c r="AIH20" s="0"/>
      <c r="AII20" s="0"/>
      <c r="AIJ20" s="0"/>
      <c r="AIK20" s="0"/>
      <c r="AIL20" s="0"/>
      <c r="AIM20" s="0"/>
      <c r="AIN20" s="0"/>
      <c r="AIO20" s="0"/>
      <c r="AIP20" s="0"/>
      <c r="AIQ20" s="0"/>
      <c r="AIR20" s="0"/>
      <c r="AIS20" s="0"/>
      <c r="AIT20" s="0"/>
      <c r="AIU20" s="0"/>
      <c r="AIV20" s="0"/>
      <c r="AIW20" s="0"/>
      <c r="AIX20" s="0"/>
      <c r="AIY20" s="0"/>
      <c r="AIZ20" s="0"/>
      <c r="AJA20" s="0"/>
      <c r="AJB20" s="0"/>
      <c r="AJC20" s="0"/>
      <c r="AJD20" s="0"/>
      <c r="AJE20" s="0"/>
      <c r="AJF20" s="0"/>
      <c r="AJG20" s="0"/>
      <c r="AJH20" s="0"/>
      <c r="AJI20" s="0"/>
      <c r="AJJ20" s="0"/>
      <c r="AJK20" s="0"/>
      <c r="AJL20" s="0"/>
      <c r="AJM20" s="0"/>
      <c r="AJN20" s="0"/>
      <c r="AJO20" s="0"/>
      <c r="AJP20" s="0"/>
      <c r="AJQ20" s="0"/>
      <c r="AJR20" s="0"/>
      <c r="AJS20" s="0"/>
      <c r="AJT20" s="0"/>
      <c r="AJU20" s="0"/>
      <c r="AJV20" s="0"/>
      <c r="AJW20" s="0"/>
      <c r="AJX20" s="0"/>
      <c r="AJY20" s="0"/>
      <c r="AJZ20" s="0"/>
      <c r="AKA20" s="0"/>
      <c r="AKB20" s="0"/>
      <c r="AKC20" s="0"/>
      <c r="AKD20" s="0"/>
      <c r="AKE20" s="0"/>
      <c r="AKF20" s="0"/>
      <c r="AKG20" s="0"/>
      <c r="AKH20" s="0"/>
      <c r="AKI20" s="0"/>
      <c r="AKJ20" s="0"/>
      <c r="AKK20" s="0"/>
      <c r="AKL20" s="0"/>
      <c r="AKM20" s="0"/>
      <c r="AKN20" s="0"/>
      <c r="AKO20" s="0"/>
      <c r="AKP20" s="0"/>
      <c r="AKQ20" s="0"/>
      <c r="AKR20" s="0"/>
      <c r="AKS20" s="0"/>
      <c r="AKT20" s="0"/>
      <c r="AKU20" s="0"/>
      <c r="AKV20" s="0"/>
      <c r="AKW20" s="0"/>
      <c r="AKX20" s="0"/>
      <c r="AKY20" s="0"/>
      <c r="AKZ20" s="0"/>
      <c r="ALA20" s="0"/>
      <c r="ALB20" s="0"/>
      <c r="ALC20" s="0"/>
      <c r="ALD20" s="0"/>
      <c r="ALE20" s="0"/>
      <c r="ALF20" s="0"/>
      <c r="ALG20" s="0"/>
      <c r="ALH20" s="0"/>
      <c r="ALI20" s="0"/>
      <c r="ALJ20" s="0"/>
      <c r="ALK20" s="0"/>
      <c r="ALL20" s="0"/>
      <c r="ALM20" s="0"/>
      <c r="ALN20" s="0"/>
      <c r="ALO20" s="0"/>
      <c r="ALP20" s="0"/>
      <c r="ALQ20" s="0"/>
      <c r="ALR20" s="0"/>
      <c r="ALS20" s="0"/>
      <c r="ALT20" s="0"/>
      <c r="ALU20" s="0"/>
      <c r="ALV20" s="0"/>
      <c r="ALW20" s="0"/>
      <c r="ALX20" s="0"/>
      <c r="ALY20" s="0"/>
      <c r="ALZ20" s="0"/>
      <c r="AMA20" s="0"/>
      <c r="AMB20" s="0"/>
      <c r="AMC20" s="0"/>
      <c r="AMD20" s="0"/>
      <c r="AME20" s="0"/>
      <c r="AMF20" s="0"/>
      <c r="AMG20" s="0"/>
      <c r="AMH20" s="0"/>
      <c r="AMI20" s="0"/>
      <c r="AMJ20" s="0"/>
    </row>
    <row r="21" customFormat="false" ht="15" hidden="false" customHeight="false" outlineLevel="0" collapsed="false">
      <c r="A21" s="15" t="s">
        <v>62436</v>
      </c>
      <c r="B21" s="12" t="n">
        <v>41379.3833333333</v>
      </c>
      <c r="C21" s="15" t="s">
        <v>83680</v>
      </c>
      <c r="D21" s="0"/>
      <c r="E21" s="15" t="s">
        <v>104214</v>
      </c>
      <c r="F21" s="0"/>
      <c r="G21" s="0"/>
      <c r="H21" s="0"/>
      <c r="I21" s="0"/>
      <c r="J21" s="0"/>
      <c r="K21" s="0"/>
      <c r="L21" s="0"/>
      <c r="M21" s="0"/>
      <c r="N21" s="0"/>
      <c r="O21" s="0"/>
      <c r="P21" s="0"/>
      <c r="Q21" s="0"/>
      <c r="R21" s="0"/>
      <c r="S21" s="0"/>
      <c r="T21" s="0"/>
      <c r="U21" s="0"/>
      <c r="V21" s="0"/>
      <c r="W21" s="0"/>
      <c r="X21" s="0"/>
      <c r="Y21" s="0"/>
      <c r="Z21" s="0"/>
      <c r="AA21" s="0"/>
      <c r="AB21" s="0"/>
      <c r="AC21" s="0"/>
      <c r="AD21" s="0"/>
      <c r="AE21" s="0"/>
      <c r="AF21" s="0"/>
      <c r="AG21" s="0"/>
      <c r="AH21" s="0"/>
      <c r="AI21" s="0"/>
      <c r="AJ21" s="0"/>
      <c r="AK21" s="0"/>
      <c r="AL21" s="0"/>
      <c r="AM21" s="0"/>
      <c r="AN21" s="0"/>
      <c r="AO21" s="0"/>
      <c r="AP21" s="0"/>
      <c r="AQ21" s="0"/>
      <c r="AR21" s="0"/>
      <c r="AS21" s="0"/>
      <c r="AT21" s="0"/>
      <c r="AU21" s="0"/>
      <c r="AV21" s="0"/>
      <c r="AW21" s="0"/>
      <c r="AX21" s="0"/>
      <c r="AY21" s="0"/>
      <c r="AZ21" s="0"/>
      <c r="BA21" s="0"/>
      <c r="BB21" s="0"/>
      <c r="BC21" s="0"/>
      <c r="BD21" s="0"/>
      <c r="BE21" s="0"/>
      <c r="BF21" s="0"/>
      <c r="BG21" s="0"/>
      <c r="BH21" s="0"/>
      <c r="BI21" s="0"/>
      <c r="BJ21" s="0"/>
      <c r="BK21" s="0"/>
      <c r="BL21" s="0"/>
      <c r="BM21" s="0"/>
      <c r="BN21" s="0"/>
      <c r="BO21" s="0"/>
      <c r="BP21" s="0"/>
      <c r="BQ21" s="0"/>
      <c r="BR21" s="0"/>
      <c r="BS21" s="0"/>
      <c r="BT21" s="0"/>
      <c r="BU21" s="0"/>
      <c r="BV21" s="0"/>
      <c r="BW21" s="0"/>
      <c r="BX21" s="0"/>
      <c r="BY21" s="0"/>
      <c r="BZ21" s="0"/>
      <c r="CA21" s="0"/>
      <c r="CB21" s="0"/>
      <c r="CC21" s="0"/>
      <c r="CD21" s="0"/>
      <c r="CE21" s="0"/>
      <c r="CF21" s="0"/>
      <c r="CG21" s="0"/>
      <c r="CH21" s="0"/>
      <c r="CI21" s="0"/>
      <c r="CJ21" s="0"/>
      <c r="CK21" s="0"/>
      <c r="CL21" s="0"/>
      <c r="CM21" s="0"/>
      <c r="CN21" s="0"/>
      <c r="CO21" s="0"/>
      <c r="CP21" s="0"/>
      <c r="CQ21" s="0"/>
      <c r="CR21" s="0"/>
      <c r="CS21" s="0"/>
      <c r="CT21" s="0"/>
      <c r="CU21" s="0"/>
      <c r="CV21" s="0"/>
      <c r="CW21" s="0"/>
      <c r="CX21" s="0"/>
      <c r="CY21" s="0"/>
      <c r="CZ21" s="0"/>
      <c r="DA21" s="0"/>
      <c r="DB21" s="0"/>
      <c r="DC21" s="0"/>
      <c r="DD21" s="0"/>
      <c r="DE21" s="0"/>
      <c r="DF21" s="0"/>
      <c r="DG21" s="0"/>
      <c r="DH21" s="0"/>
      <c r="DI21" s="0"/>
      <c r="DJ21" s="0"/>
      <c r="DK21" s="0"/>
      <c r="DL21" s="0"/>
      <c r="DM21" s="0"/>
      <c r="DN21" s="0"/>
      <c r="DO21" s="0"/>
      <c r="DP21" s="0"/>
      <c r="DQ21" s="0"/>
      <c r="DR21" s="0"/>
      <c r="DS21" s="0"/>
      <c r="DT21" s="0"/>
      <c r="DU21" s="0"/>
      <c r="DV21" s="0"/>
      <c r="DW21" s="0"/>
      <c r="DX21" s="0"/>
      <c r="DY21" s="0"/>
      <c r="DZ21" s="0"/>
      <c r="EA21" s="0"/>
      <c r="EB21" s="0"/>
      <c r="EC21" s="0"/>
      <c r="ED21" s="0"/>
      <c r="EE21" s="0"/>
      <c r="EF21" s="0"/>
      <c r="EG21" s="0"/>
      <c r="EH21" s="0"/>
      <c r="EI21" s="0"/>
      <c r="EJ21" s="0"/>
      <c r="EK21" s="0"/>
      <c r="EL21" s="0"/>
      <c r="EM21" s="0"/>
      <c r="EN21" s="0"/>
      <c r="EO21" s="0"/>
      <c r="EP21" s="0"/>
      <c r="EQ21" s="0"/>
      <c r="ER21" s="0"/>
      <c r="ES21" s="0"/>
      <c r="ET21" s="0"/>
      <c r="EU21" s="0"/>
      <c r="EV21" s="0"/>
      <c r="EW21" s="0"/>
      <c r="EX21" s="0"/>
      <c r="EY21" s="0"/>
      <c r="EZ21" s="0"/>
      <c r="FA21" s="0"/>
      <c r="FB21" s="0"/>
      <c r="FC21" s="0"/>
      <c r="FD21" s="0"/>
      <c r="FE21" s="0"/>
      <c r="FF21" s="0"/>
      <c r="FG21" s="0"/>
      <c r="FH21" s="0"/>
      <c r="FI21" s="0"/>
      <c r="FJ21" s="0"/>
      <c r="FK21" s="0"/>
      <c r="FL21" s="0"/>
      <c r="FM21" s="0"/>
      <c r="FN21" s="0"/>
      <c r="FO21" s="0"/>
      <c r="FP21" s="0"/>
      <c r="FQ21" s="0"/>
      <c r="FR21" s="0"/>
      <c r="FS21" s="0"/>
      <c r="FT21" s="0"/>
      <c r="FU21" s="0"/>
      <c r="FV21" s="0"/>
      <c r="FW21" s="0"/>
      <c r="FX21" s="0"/>
      <c r="FY21" s="0"/>
      <c r="FZ21" s="0"/>
      <c r="GA21" s="0"/>
      <c r="GB21" s="0"/>
      <c r="GC21" s="0"/>
      <c r="GD21" s="0"/>
      <c r="GE21" s="0"/>
      <c r="GF21" s="0"/>
      <c r="GG21" s="0"/>
      <c r="GH21" s="0"/>
      <c r="GI21" s="0"/>
      <c r="GJ21" s="0"/>
      <c r="GK21" s="0"/>
      <c r="GL21" s="0"/>
      <c r="GM21" s="0"/>
      <c r="GN21" s="0"/>
      <c r="GO21" s="0"/>
      <c r="GP21" s="0"/>
      <c r="GQ21" s="0"/>
      <c r="GR21" s="0"/>
      <c r="GS21" s="0"/>
      <c r="GT21" s="0"/>
      <c r="GU21" s="0"/>
      <c r="GV21" s="0"/>
      <c r="GW21" s="0"/>
      <c r="GX21" s="0"/>
      <c r="GY21" s="0"/>
      <c r="GZ21" s="0"/>
      <c r="HA21" s="0"/>
      <c r="HB21" s="0"/>
      <c r="HC21" s="0"/>
      <c r="HD21" s="0"/>
      <c r="HE21" s="0"/>
      <c r="HF21" s="0"/>
      <c r="HG21" s="0"/>
      <c r="HH21" s="0"/>
      <c r="HI21" s="0"/>
      <c r="HJ21" s="0"/>
      <c r="HK21" s="0"/>
      <c r="HL21" s="0"/>
      <c r="HM21" s="0"/>
      <c r="HN21" s="0"/>
      <c r="HO21" s="0"/>
      <c r="HP21" s="0"/>
      <c r="HQ21" s="0"/>
      <c r="HR21" s="0"/>
      <c r="HS21" s="0"/>
      <c r="HT21" s="0"/>
      <c r="HU21" s="0"/>
      <c r="HV21" s="0"/>
      <c r="HW21" s="0"/>
      <c r="HX21" s="0"/>
      <c r="HY21" s="0"/>
      <c r="HZ21" s="0"/>
      <c r="IA21" s="0"/>
      <c r="IB21" s="0"/>
      <c r="IC21" s="0"/>
      <c r="ID21" s="0"/>
      <c r="IE21" s="0"/>
      <c r="IF21" s="0"/>
      <c r="IG21" s="0"/>
      <c r="IH21" s="0"/>
      <c r="II21" s="0"/>
      <c r="IJ21" s="0"/>
      <c r="IK21" s="0"/>
      <c r="IL21" s="0"/>
      <c r="IM21" s="0"/>
      <c r="IN21" s="0"/>
      <c r="IO21" s="0"/>
      <c r="IP21" s="0"/>
      <c r="IQ21" s="0"/>
      <c r="IR21" s="0"/>
      <c r="IS21" s="0"/>
      <c r="IT21" s="0"/>
      <c r="IU21" s="0"/>
      <c r="IV21" s="0"/>
      <c r="IW21" s="0"/>
      <c r="IX21" s="0"/>
      <c r="IY21" s="0"/>
      <c r="IZ21" s="0"/>
      <c r="JA21" s="0"/>
      <c r="JB21" s="0"/>
      <c r="JC21" s="0"/>
      <c r="JD21" s="0"/>
      <c r="JE21" s="0"/>
      <c r="JF21" s="0"/>
      <c r="JG21" s="0"/>
      <c r="JH21" s="0"/>
      <c r="JI21" s="0"/>
      <c r="JJ21" s="0"/>
      <c r="JK21" s="0"/>
      <c r="JL21" s="0"/>
      <c r="JM21" s="0"/>
      <c r="JN21" s="0"/>
      <c r="JO21" s="0"/>
      <c r="JP21" s="0"/>
      <c r="JQ21" s="0"/>
      <c r="JR21" s="0"/>
      <c r="JS21" s="0"/>
      <c r="JT21" s="0"/>
      <c r="JU21" s="0"/>
      <c r="JV21" s="0"/>
      <c r="JW21" s="0"/>
      <c r="JX21" s="0"/>
      <c r="JY21" s="0"/>
      <c r="JZ21" s="0"/>
      <c r="KA21" s="0"/>
      <c r="KB21" s="0"/>
      <c r="KC21" s="0"/>
      <c r="KD21" s="0"/>
      <c r="KE21" s="0"/>
      <c r="KF21" s="0"/>
      <c r="KG21" s="0"/>
      <c r="KH21" s="0"/>
      <c r="KI21" s="0"/>
      <c r="KJ21" s="0"/>
      <c r="KK21" s="0"/>
      <c r="KL21" s="0"/>
      <c r="KM21" s="0"/>
      <c r="KN21" s="0"/>
      <c r="KO21" s="0"/>
      <c r="KP21" s="0"/>
      <c r="KQ21" s="0"/>
      <c r="KR21" s="0"/>
      <c r="KS21" s="0"/>
      <c r="KT21" s="0"/>
      <c r="KU21" s="0"/>
      <c r="KV21" s="0"/>
      <c r="KW21" s="0"/>
      <c r="KX21" s="0"/>
      <c r="KY21" s="0"/>
      <c r="KZ21" s="0"/>
      <c r="LA21" s="0"/>
      <c r="LB21" s="0"/>
      <c r="LC21" s="0"/>
      <c r="LD21" s="0"/>
      <c r="LE21" s="0"/>
      <c r="LF21" s="0"/>
      <c r="LG21" s="0"/>
      <c r="LH21" s="0"/>
      <c r="LI21" s="0"/>
      <c r="LJ21" s="0"/>
      <c r="LK21" s="0"/>
      <c r="LL21" s="0"/>
      <c r="LM21" s="0"/>
      <c r="LN21" s="0"/>
      <c r="LO21" s="0"/>
      <c r="LP21" s="0"/>
      <c r="LQ21" s="0"/>
      <c r="LR21" s="0"/>
      <c r="LS21" s="0"/>
      <c r="LT21" s="0"/>
      <c r="LU21" s="0"/>
      <c r="LV21" s="0"/>
      <c r="LW21" s="0"/>
      <c r="LX21" s="0"/>
      <c r="LY21" s="0"/>
      <c r="LZ21" s="0"/>
      <c r="MA21" s="0"/>
      <c r="MB21" s="0"/>
      <c r="MC21" s="0"/>
      <c r="MD21" s="0"/>
      <c r="ME21" s="0"/>
      <c r="MF21" s="0"/>
      <c r="MG21" s="0"/>
      <c r="MH21" s="0"/>
      <c r="MI21" s="0"/>
      <c r="MJ21" s="0"/>
      <c r="MK21" s="0"/>
      <c r="ML21" s="0"/>
      <c r="MM21" s="0"/>
      <c r="MN21" s="0"/>
      <c r="MO21" s="0"/>
      <c r="MP21" s="0"/>
      <c r="MQ21" s="0"/>
      <c r="MR21" s="0"/>
      <c r="MS21" s="0"/>
      <c r="MT21" s="0"/>
      <c r="MU21" s="0"/>
      <c r="MV21" s="0"/>
      <c r="MW21" s="0"/>
      <c r="MX21" s="0"/>
      <c r="MY21" s="0"/>
      <c r="MZ21" s="0"/>
      <c r="NA21" s="0"/>
      <c r="NB21" s="0"/>
      <c r="NC21" s="0"/>
      <c r="ND21" s="0"/>
      <c r="NE21" s="0"/>
      <c r="NF21" s="0"/>
      <c r="NG21" s="0"/>
      <c r="NH21" s="0"/>
      <c r="NI21" s="0"/>
      <c r="NJ21" s="0"/>
      <c r="NK21" s="0"/>
      <c r="NL21" s="0"/>
      <c r="NM21" s="0"/>
      <c r="NN21" s="0"/>
      <c r="NO21" s="0"/>
      <c r="NP21" s="0"/>
      <c r="NQ21" s="0"/>
      <c r="NR21" s="0"/>
      <c r="NS21" s="0"/>
      <c r="NT21" s="0"/>
      <c r="NU21" s="0"/>
      <c r="NV21" s="0"/>
      <c r="NW21" s="0"/>
      <c r="NX21" s="0"/>
      <c r="NY21" s="0"/>
      <c r="NZ21" s="0"/>
      <c r="OA21" s="0"/>
      <c r="OB21" s="0"/>
      <c r="OC21" s="0"/>
      <c r="OD21" s="0"/>
      <c r="OE21" s="0"/>
      <c r="OF21" s="0"/>
      <c r="OG21" s="0"/>
      <c r="OH21" s="0"/>
      <c r="OI21" s="0"/>
      <c r="OJ21" s="0"/>
      <c r="OK21" s="0"/>
      <c r="OL21" s="0"/>
      <c r="OM21" s="0"/>
      <c r="ON21" s="0"/>
      <c r="OO21" s="0"/>
      <c r="OP21" s="0"/>
      <c r="OQ21" s="0"/>
      <c r="OR21" s="0"/>
      <c r="OS21" s="0"/>
      <c r="OT21" s="0"/>
      <c r="OU21" s="0"/>
      <c r="OV21" s="0"/>
      <c r="OW21" s="0"/>
      <c r="OX21" s="0"/>
      <c r="OY21" s="0"/>
      <c r="OZ21" s="0"/>
      <c r="PA21" s="0"/>
      <c r="PB21" s="0"/>
      <c r="PC21" s="0"/>
      <c r="PD21" s="0"/>
      <c r="PE21" s="0"/>
      <c r="PF21" s="0"/>
      <c r="PG21" s="0"/>
      <c r="PH21" s="0"/>
      <c r="PI21" s="0"/>
      <c r="PJ21" s="0"/>
      <c r="PK21" s="0"/>
      <c r="PL21" s="0"/>
      <c r="PM21" s="0"/>
      <c r="PN21" s="0"/>
      <c r="PO21" s="0"/>
      <c r="PP21" s="0"/>
      <c r="PQ21" s="0"/>
      <c r="PR21" s="0"/>
      <c r="PS21" s="0"/>
      <c r="PT21" s="0"/>
      <c r="PU21" s="0"/>
      <c r="PV21" s="0"/>
      <c r="PW21" s="0"/>
      <c r="PX21" s="0"/>
      <c r="PY21" s="0"/>
      <c r="PZ21" s="0"/>
      <c r="QA21" s="0"/>
      <c r="QB21" s="0"/>
      <c r="QC21" s="0"/>
      <c r="QD21" s="0"/>
      <c r="QE21" s="0"/>
      <c r="QF21" s="0"/>
      <c r="QG21" s="0"/>
      <c r="QH21" s="0"/>
      <c r="QI21" s="0"/>
      <c r="QJ21" s="0"/>
      <c r="QK21" s="0"/>
      <c r="QL21" s="0"/>
      <c r="QM21" s="0"/>
      <c r="QN21" s="0"/>
      <c r="QO21" s="0"/>
      <c r="QP21" s="0"/>
      <c r="QQ21" s="0"/>
      <c r="QR21" s="0"/>
      <c r="QS21" s="0"/>
      <c r="QT21" s="0"/>
      <c r="QU21" s="0"/>
      <c r="QV21" s="0"/>
      <c r="QW21" s="0"/>
      <c r="QX21" s="0"/>
      <c r="QY21" s="0"/>
      <c r="QZ21" s="0"/>
      <c r="RA21" s="0"/>
      <c r="RB21" s="0"/>
      <c r="RC21" s="0"/>
      <c r="RD21" s="0"/>
      <c r="RE21" s="0"/>
      <c r="RF21" s="0"/>
      <c r="RG21" s="0"/>
      <c r="RH21" s="0"/>
      <c r="RI21" s="0"/>
      <c r="RJ21" s="0"/>
      <c r="RK21" s="0"/>
      <c r="RL21" s="0"/>
      <c r="RM21" s="0"/>
      <c r="RN21" s="0"/>
      <c r="RO21" s="0"/>
      <c r="RP21" s="0"/>
      <c r="RQ21" s="0"/>
      <c r="RR21" s="0"/>
      <c r="RS21" s="0"/>
      <c r="RT21" s="0"/>
      <c r="RU21" s="0"/>
      <c r="RV21" s="0"/>
      <c r="RW21" s="0"/>
      <c r="RX21" s="0"/>
      <c r="RY21" s="0"/>
      <c r="RZ21" s="0"/>
      <c r="SA21" s="0"/>
      <c r="SB21" s="0"/>
      <c r="SC21" s="0"/>
      <c r="SD21" s="0"/>
      <c r="SE21" s="0"/>
      <c r="SF21" s="0"/>
      <c r="SG21" s="0"/>
      <c r="SH21" s="0"/>
      <c r="SI21" s="0"/>
      <c r="SJ21" s="0"/>
      <c r="SK21" s="0"/>
      <c r="SL21" s="0"/>
      <c r="SM21" s="0"/>
      <c r="SN21" s="0"/>
      <c r="SO21" s="0"/>
      <c r="SP21" s="0"/>
      <c r="SQ21" s="0"/>
      <c r="SR21" s="0"/>
      <c r="SS21" s="0"/>
      <c r="ST21" s="0"/>
      <c r="SU21" s="0"/>
      <c r="SV21" s="0"/>
      <c r="SW21" s="0"/>
      <c r="SX21" s="0"/>
      <c r="SY21" s="0"/>
      <c r="SZ21" s="0"/>
      <c r="TA21" s="0"/>
      <c r="TB21" s="0"/>
      <c r="TC21" s="0"/>
      <c r="TD21" s="0"/>
      <c r="TE21" s="0"/>
      <c r="TF21" s="0"/>
      <c r="TG21" s="0"/>
      <c r="TH21" s="0"/>
      <c r="TI21" s="0"/>
      <c r="TJ21" s="0"/>
      <c r="TK21" s="0"/>
      <c r="TL21" s="0"/>
      <c r="TM21" s="0"/>
      <c r="TN21" s="0"/>
      <c r="TO21" s="0"/>
      <c r="TP21" s="0"/>
      <c r="TQ21" s="0"/>
      <c r="TR21" s="0"/>
      <c r="TS21" s="0"/>
      <c r="TT21" s="0"/>
      <c r="TU21" s="0"/>
      <c r="TV21" s="0"/>
      <c r="TW21" s="0"/>
      <c r="TX21" s="0"/>
      <c r="TY21" s="0"/>
      <c r="TZ21" s="0"/>
      <c r="UA21" s="0"/>
      <c r="UB21" s="0"/>
      <c r="UC21" s="0"/>
      <c r="UD21" s="0"/>
      <c r="UE21" s="0"/>
      <c r="UF21" s="0"/>
      <c r="UG21" s="0"/>
      <c r="UH21" s="0"/>
      <c r="UI21" s="0"/>
      <c r="UJ21" s="0"/>
      <c r="UK21" s="0"/>
      <c r="UL21" s="0"/>
      <c r="UM21" s="0"/>
      <c r="UN21" s="0"/>
      <c r="UO21" s="0"/>
      <c r="UP21" s="0"/>
      <c r="UQ21" s="0"/>
      <c r="UR21" s="0"/>
      <c r="US21" s="0"/>
      <c r="UT21" s="0"/>
      <c r="UU21" s="0"/>
      <c r="UV21" s="0"/>
      <c r="UW21" s="0"/>
      <c r="UX21" s="0"/>
      <c r="UY21" s="0"/>
      <c r="UZ21" s="0"/>
      <c r="VA21" s="0"/>
      <c r="VB21" s="0"/>
      <c r="VC21" s="0"/>
      <c r="VD21" s="0"/>
      <c r="VE21" s="0"/>
      <c r="VF21" s="0"/>
      <c r="VG21" s="0"/>
      <c r="VH21" s="0"/>
      <c r="VI21" s="0"/>
      <c r="VJ21" s="0"/>
      <c r="VK21" s="0"/>
      <c r="VL21" s="0"/>
      <c r="VM21" s="0"/>
      <c r="VN21" s="0"/>
      <c r="VO21" s="0"/>
      <c r="VP21" s="0"/>
      <c r="VQ21" s="0"/>
      <c r="VR21" s="0"/>
      <c r="VS21" s="0"/>
      <c r="VT21" s="0"/>
      <c r="VU21" s="0"/>
      <c r="VV21" s="0"/>
      <c r="VW21" s="0"/>
      <c r="VX21" s="0"/>
      <c r="VY21" s="0"/>
      <c r="VZ21" s="0"/>
      <c r="WA21" s="0"/>
      <c r="WB21" s="0"/>
      <c r="WC21" s="0"/>
      <c r="WD21" s="0"/>
      <c r="WE21" s="0"/>
      <c r="WF21" s="0"/>
      <c r="WG21" s="0"/>
      <c r="WH21" s="0"/>
      <c r="WI21" s="0"/>
      <c r="WJ21" s="0"/>
      <c r="WK21" s="0"/>
      <c r="WL21" s="0"/>
      <c r="WM21" s="0"/>
      <c r="WN21" s="0"/>
      <c r="WO21" s="0"/>
      <c r="WP21" s="0"/>
      <c r="WQ21" s="0"/>
      <c r="WR21" s="0"/>
      <c r="WS21" s="0"/>
      <c r="WT21" s="0"/>
      <c r="WU21" s="0"/>
      <c r="WV21" s="0"/>
      <c r="WW21" s="0"/>
      <c r="WX21" s="0"/>
      <c r="WY21" s="0"/>
      <c r="WZ21" s="0"/>
      <c r="XA21" s="0"/>
      <c r="XB21" s="0"/>
      <c r="XC21" s="0"/>
      <c r="XD21" s="0"/>
      <c r="XE21" s="0"/>
      <c r="XF21" s="0"/>
      <c r="XG21" s="0"/>
      <c r="XH21" s="0"/>
      <c r="XI21" s="0"/>
      <c r="XJ21" s="0"/>
      <c r="XK21" s="0"/>
      <c r="XL21" s="0"/>
      <c r="XM21" s="0"/>
      <c r="XN21" s="0"/>
      <c r="XO21" s="0"/>
      <c r="XP21" s="0"/>
      <c r="XQ21" s="0"/>
      <c r="XR21" s="0"/>
      <c r="XS21" s="0"/>
      <c r="XT21" s="0"/>
      <c r="XU21" s="0"/>
      <c r="XV21" s="0"/>
      <c r="XW21" s="0"/>
      <c r="XX21" s="0"/>
      <c r="XY21" s="0"/>
      <c r="XZ21" s="0"/>
      <c r="YA21" s="0"/>
      <c r="YB21" s="0"/>
      <c r="YC21" s="0"/>
      <c r="YD21" s="0"/>
      <c r="YE21" s="0"/>
      <c r="YF21" s="0"/>
      <c r="YG21" s="0"/>
      <c r="YH21" s="0"/>
      <c r="YI21" s="0"/>
      <c r="YJ21" s="0"/>
      <c r="YK21" s="0"/>
      <c r="YL21" s="0"/>
      <c r="YM21" s="0"/>
      <c r="YN21" s="0"/>
      <c r="YO21" s="0"/>
      <c r="YP21" s="0"/>
      <c r="YQ21" s="0"/>
      <c r="YR21" s="0"/>
      <c r="YS21" s="0"/>
      <c r="YT21" s="0"/>
      <c r="YU21" s="0"/>
      <c r="YV21" s="0"/>
      <c r="YW21" s="0"/>
      <c r="YX21" s="0"/>
      <c r="YY21" s="0"/>
      <c r="YZ21" s="0"/>
      <c r="ZA21" s="0"/>
      <c r="ZB21" s="0"/>
      <c r="ZC21" s="0"/>
      <c r="ZD21" s="0"/>
      <c r="ZE21" s="0"/>
      <c r="ZF21" s="0"/>
      <c r="ZG21" s="0"/>
      <c r="ZH21" s="0"/>
      <c r="ZI21" s="0"/>
      <c r="ZJ21" s="0"/>
      <c r="ZK21" s="0"/>
      <c r="ZL21" s="0"/>
      <c r="ZM21" s="0"/>
      <c r="ZN21" s="0"/>
      <c r="ZO21" s="0"/>
      <c r="ZP21" s="0"/>
      <c r="ZQ21" s="0"/>
      <c r="ZR21" s="0"/>
      <c r="ZS21" s="0"/>
      <c r="ZT21" s="0"/>
      <c r="ZU21" s="0"/>
      <c r="ZV21" s="0"/>
      <c r="ZW21" s="0"/>
      <c r="ZX21" s="0"/>
      <c r="ZY21" s="0"/>
      <c r="ZZ21" s="0"/>
      <c r="AAA21" s="0"/>
      <c r="AAB21" s="0"/>
      <c r="AAC21" s="0"/>
      <c r="AAD21" s="0"/>
      <c r="AAE21" s="0"/>
      <c r="AAF21" s="0"/>
      <c r="AAG21" s="0"/>
      <c r="AAH21" s="0"/>
      <c r="AAI21" s="0"/>
      <c r="AAJ21" s="0"/>
      <c r="AAK21" s="0"/>
      <c r="AAL21" s="0"/>
      <c r="AAM21" s="0"/>
      <c r="AAN21" s="0"/>
      <c r="AAO21" s="0"/>
      <c r="AAP21" s="0"/>
      <c r="AAQ21" s="0"/>
      <c r="AAR21" s="0"/>
      <c r="AAS21" s="0"/>
      <c r="AAT21" s="0"/>
      <c r="AAU21" s="0"/>
      <c r="AAV21" s="0"/>
      <c r="AAW21" s="0"/>
      <c r="AAX21" s="0"/>
      <c r="AAY21" s="0"/>
      <c r="AAZ21" s="0"/>
      <c r="ABA21" s="0"/>
      <c r="ABB21" s="0"/>
      <c r="ABC21" s="0"/>
      <c r="ABD21" s="0"/>
      <c r="ABE21" s="0"/>
      <c r="ABF21" s="0"/>
      <c r="ABG21" s="0"/>
      <c r="ABH21" s="0"/>
      <c r="ABI21" s="0"/>
      <c r="ABJ21" s="0"/>
      <c r="ABK21" s="0"/>
      <c r="ABL21" s="0"/>
      <c r="ABM21" s="0"/>
      <c r="ABN21" s="0"/>
      <c r="ABO21" s="0"/>
      <c r="ABP21" s="0"/>
      <c r="ABQ21" s="0"/>
      <c r="ABR21" s="0"/>
      <c r="ABS21" s="0"/>
      <c r="ABT21" s="0"/>
      <c r="ABU21" s="0"/>
      <c r="ABV21" s="0"/>
      <c r="ABW21" s="0"/>
      <c r="ABX21" s="0"/>
      <c r="ABY21" s="0"/>
      <c r="ABZ21" s="0"/>
      <c r="ACA21" s="0"/>
      <c r="ACB21" s="0"/>
      <c r="ACC21" s="0"/>
      <c r="ACD21" s="0"/>
      <c r="ACE21" s="0"/>
      <c r="ACF21" s="0"/>
      <c r="ACG21" s="0"/>
      <c r="ACH21" s="0"/>
      <c r="ACI21" s="0"/>
      <c r="ACJ21" s="0"/>
      <c r="ACK21" s="0"/>
      <c r="ACL21" s="0"/>
      <c r="ACM21" s="0"/>
      <c r="ACN21" s="0"/>
      <c r="ACO21" s="0"/>
      <c r="ACP21" s="0"/>
      <c r="ACQ21" s="0"/>
      <c r="ACR21" s="0"/>
      <c r="ACS21" s="0"/>
      <c r="ACT21" s="0"/>
      <c r="ACU21" s="0"/>
      <c r="ACV21" s="0"/>
      <c r="ACW21" s="0"/>
      <c r="ACX21" s="0"/>
      <c r="ACY21" s="0"/>
      <c r="ACZ21" s="0"/>
      <c r="ADA21" s="0"/>
      <c r="ADB21" s="0"/>
      <c r="ADC21" s="0"/>
      <c r="ADD21" s="0"/>
      <c r="ADE21" s="0"/>
      <c r="ADF21" s="0"/>
      <c r="ADG21" s="0"/>
      <c r="ADH21" s="0"/>
      <c r="ADI21" s="0"/>
      <c r="ADJ21" s="0"/>
      <c r="ADK21" s="0"/>
      <c r="ADL21" s="0"/>
      <c r="ADM21" s="0"/>
      <c r="ADN21" s="0"/>
      <c r="ADO21" s="0"/>
      <c r="ADP21" s="0"/>
      <c r="ADQ21" s="0"/>
      <c r="ADR21" s="0"/>
      <c r="ADS21" s="0"/>
      <c r="ADT21" s="0"/>
      <c r="ADU21" s="0"/>
      <c r="ADV21" s="0"/>
      <c r="ADW21" s="0"/>
      <c r="ADX21" s="0"/>
      <c r="ADY21" s="0"/>
      <c r="ADZ21" s="0"/>
      <c r="AEA21" s="0"/>
      <c r="AEB21" s="0"/>
      <c r="AEC21" s="0"/>
      <c r="AED21" s="0"/>
      <c r="AEE21" s="0"/>
      <c r="AEF21" s="0"/>
      <c r="AEG21" s="0"/>
      <c r="AEH21" s="0"/>
      <c r="AEI21" s="0"/>
      <c r="AEJ21" s="0"/>
      <c r="AEK21" s="0"/>
      <c r="AEL21" s="0"/>
      <c r="AEM21" s="0"/>
      <c r="AEN21" s="0"/>
      <c r="AEO21" s="0"/>
      <c r="AEP21" s="0"/>
      <c r="AEQ21" s="0"/>
      <c r="AER21" s="0"/>
      <c r="AES21" s="0"/>
      <c r="AET21" s="0"/>
      <c r="AEU21" s="0"/>
      <c r="AEV21" s="0"/>
      <c r="AEW21" s="0"/>
      <c r="AEX21" s="0"/>
      <c r="AEY21" s="0"/>
      <c r="AEZ21" s="0"/>
      <c r="AFA21" s="0"/>
      <c r="AFB21" s="0"/>
      <c r="AFC21" s="0"/>
      <c r="AFD21" s="0"/>
      <c r="AFE21" s="0"/>
      <c r="AFF21" s="0"/>
      <c r="AFG21" s="0"/>
      <c r="AFH21" s="0"/>
      <c r="AFI21" s="0"/>
      <c r="AFJ21" s="0"/>
      <c r="AFK21" s="0"/>
      <c r="AFL21" s="0"/>
      <c r="AFM21" s="0"/>
      <c r="AFN21" s="0"/>
      <c r="AFO21" s="0"/>
      <c r="AFP21" s="0"/>
      <c r="AFQ21" s="0"/>
      <c r="AFR21" s="0"/>
      <c r="AFS21" s="0"/>
      <c r="AFT21" s="0"/>
      <c r="AFU21" s="0"/>
      <c r="AFV21" s="0"/>
      <c r="AFW21" s="0"/>
      <c r="AFX21" s="0"/>
      <c r="AFY21" s="0"/>
      <c r="AFZ21" s="0"/>
      <c r="AGA21" s="0"/>
      <c r="AGB21" s="0"/>
      <c r="AGC21" s="0"/>
      <c r="AGD21" s="0"/>
      <c r="AGE21" s="0"/>
      <c r="AGF21" s="0"/>
      <c r="AGG21" s="0"/>
      <c r="AGH21" s="0"/>
      <c r="AGI21" s="0"/>
      <c r="AGJ21" s="0"/>
      <c r="AGK21" s="0"/>
      <c r="AGL21" s="0"/>
      <c r="AGM21" s="0"/>
      <c r="AGN21" s="0"/>
      <c r="AGO21" s="0"/>
      <c r="AGP21" s="0"/>
      <c r="AGQ21" s="0"/>
      <c r="AGR21" s="0"/>
      <c r="AGS21" s="0"/>
      <c r="AGT21" s="0"/>
      <c r="AGU21" s="0"/>
      <c r="AGV21" s="0"/>
      <c r="AGW21" s="0"/>
      <c r="AGX21" s="0"/>
      <c r="AGY21" s="0"/>
      <c r="AGZ21" s="0"/>
      <c r="AHA21" s="0"/>
      <c r="AHB21" s="0"/>
      <c r="AHC21" s="0"/>
      <c r="AHD21" s="0"/>
      <c r="AHE21" s="0"/>
      <c r="AHF21" s="0"/>
      <c r="AHG21" s="0"/>
      <c r="AHH21" s="0"/>
      <c r="AHI21" s="0"/>
      <c r="AHJ21" s="0"/>
      <c r="AHK21" s="0"/>
      <c r="AHL21" s="0"/>
      <c r="AHM21" s="0"/>
      <c r="AHN21" s="0"/>
      <c r="AHO21" s="0"/>
      <c r="AHP21" s="0"/>
      <c r="AHQ21" s="0"/>
      <c r="AHR21" s="0"/>
      <c r="AHS21" s="0"/>
      <c r="AHT21" s="0"/>
      <c r="AHU21" s="0"/>
      <c r="AHV21" s="0"/>
      <c r="AHW21" s="0"/>
      <c r="AHX21" s="0"/>
      <c r="AHY21" s="0"/>
      <c r="AHZ21" s="0"/>
      <c r="AIA21" s="0"/>
      <c r="AIB21" s="0"/>
      <c r="AIC21" s="0"/>
      <c r="AID21" s="0"/>
      <c r="AIE21" s="0"/>
      <c r="AIF21" s="0"/>
      <c r="AIG21" s="0"/>
      <c r="AIH21" s="0"/>
      <c r="AII21" s="0"/>
      <c r="AIJ21" s="0"/>
      <c r="AIK21" s="0"/>
      <c r="AIL21" s="0"/>
      <c r="AIM21" s="0"/>
      <c r="AIN21" s="0"/>
      <c r="AIO21" s="0"/>
      <c r="AIP21" s="0"/>
      <c r="AIQ21" s="0"/>
      <c r="AIR21" s="0"/>
      <c r="AIS21" s="0"/>
      <c r="AIT21" s="0"/>
      <c r="AIU21" s="0"/>
      <c r="AIV21" s="0"/>
      <c r="AIW21" s="0"/>
      <c r="AIX21" s="0"/>
      <c r="AIY21" s="0"/>
      <c r="AIZ21" s="0"/>
      <c r="AJA21" s="0"/>
      <c r="AJB21" s="0"/>
      <c r="AJC21" s="0"/>
      <c r="AJD21" s="0"/>
      <c r="AJE21" s="0"/>
      <c r="AJF21" s="0"/>
      <c r="AJG21" s="0"/>
      <c r="AJH21" s="0"/>
      <c r="AJI21" s="0"/>
      <c r="AJJ21" s="0"/>
      <c r="AJK21" s="0"/>
      <c r="AJL21" s="0"/>
      <c r="AJM21" s="0"/>
      <c r="AJN21" s="0"/>
      <c r="AJO21" s="0"/>
      <c r="AJP21" s="0"/>
      <c r="AJQ21" s="0"/>
      <c r="AJR21" s="0"/>
      <c r="AJS21" s="0"/>
      <c r="AJT21" s="0"/>
      <c r="AJU21" s="0"/>
      <c r="AJV21" s="0"/>
      <c r="AJW21" s="0"/>
      <c r="AJX21" s="0"/>
      <c r="AJY21" s="0"/>
      <c r="AJZ21" s="0"/>
      <c r="AKA21" s="0"/>
      <c r="AKB21" s="0"/>
      <c r="AKC21" s="0"/>
      <c r="AKD21" s="0"/>
      <c r="AKE21" s="0"/>
      <c r="AKF21" s="0"/>
      <c r="AKG21" s="0"/>
      <c r="AKH21" s="0"/>
      <c r="AKI21" s="0"/>
      <c r="AKJ21" s="0"/>
      <c r="AKK21" s="0"/>
      <c r="AKL21" s="0"/>
      <c r="AKM21" s="0"/>
      <c r="AKN21" s="0"/>
      <c r="AKO21" s="0"/>
      <c r="AKP21" s="0"/>
      <c r="AKQ21" s="0"/>
      <c r="AKR21" s="0"/>
      <c r="AKS21" s="0"/>
      <c r="AKT21" s="0"/>
      <c r="AKU21" s="0"/>
      <c r="AKV21" s="0"/>
      <c r="AKW21" s="0"/>
      <c r="AKX21" s="0"/>
      <c r="AKY21" s="0"/>
      <c r="AKZ21" s="0"/>
      <c r="ALA21" s="0"/>
      <c r="ALB21" s="0"/>
      <c r="ALC21" s="0"/>
      <c r="ALD21" s="0"/>
      <c r="ALE21" s="0"/>
      <c r="ALF21" s="0"/>
      <c r="ALG21" s="0"/>
      <c r="ALH21" s="0"/>
      <c r="ALI21" s="0"/>
      <c r="ALJ21" s="0"/>
      <c r="ALK21" s="0"/>
      <c r="ALL21" s="0"/>
      <c r="ALM21" s="0"/>
      <c r="ALN21" s="0"/>
      <c r="ALO21" s="0"/>
      <c r="ALP21" s="0"/>
      <c r="ALQ21" s="0"/>
      <c r="ALR21" s="0"/>
      <c r="ALS21" s="0"/>
      <c r="ALT21" s="0"/>
      <c r="ALU21" s="0"/>
      <c r="ALV21" s="0"/>
      <c r="ALW21" s="0"/>
      <c r="ALX21" s="0"/>
      <c r="ALY21" s="0"/>
      <c r="ALZ21" s="0"/>
      <c r="AMA21" s="0"/>
      <c r="AMB21" s="0"/>
      <c r="AMC21" s="0"/>
      <c r="AMD21" s="0"/>
      <c r="AME21" s="0"/>
      <c r="AMF21" s="0"/>
      <c r="AMG21" s="0"/>
      <c r="AMH21" s="0"/>
      <c r="AMI21" s="0"/>
      <c r="AMJ21" s="0"/>
    </row>
    <row r="22" customFormat="false" ht="15" hidden="false" customHeight="false" outlineLevel="0" collapsed="false">
      <c r="A22" s="15" t="s">
        <v>73098</v>
      </c>
      <c r="B22" s="12" t="n">
        <v>41379.3833333333</v>
      </c>
      <c r="C22" s="15" t="s">
        <v>83681</v>
      </c>
      <c r="D22" s="0"/>
      <c r="E22" s="15" t="s">
        <v>104214</v>
      </c>
      <c r="F22" s="0"/>
      <c r="G22" s="0"/>
      <c r="H22" s="0"/>
      <c r="I22" s="0"/>
      <c r="J22" s="0"/>
      <c r="K22" s="0"/>
      <c r="L22" s="0"/>
      <c r="M22" s="0"/>
      <c r="N22" s="0"/>
      <c r="O22" s="0"/>
      <c r="P22" s="0"/>
      <c r="Q22" s="0"/>
      <c r="R22" s="0"/>
      <c r="S22" s="0"/>
      <c r="T22" s="0"/>
      <c r="U22" s="0"/>
      <c r="V22" s="0"/>
      <c r="W22" s="0"/>
      <c r="X22" s="0"/>
      <c r="Y22" s="0"/>
      <c r="Z22" s="0"/>
      <c r="AA22" s="0"/>
      <c r="AB22" s="0"/>
      <c r="AC22" s="0"/>
      <c r="AD22" s="0"/>
      <c r="AE22" s="0"/>
      <c r="AF22" s="0"/>
      <c r="AG22" s="0"/>
      <c r="AH22" s="0"/>
      <c r="AI22" s="0"/>
      <c r="AJ22" s="0"/>
      <c r="AK22" s="0"/>
      <c r="AL22" s="0"/>
      <c r="AM22" s="0"/>
      <c r="AN22" s="0"/>
      <c r="AO22" s="0"/>
      <c r="AP22" s="0"/>
      <c r="AQ22" s="0"/>
      <c r="AR22" s="0"/>
      <c r="AS22" s="0"/>
      <c r="AT22" s="0"/>
      <c r="AU22" s="0"/>
      <c r="AV22" s="0"/>
      <c r="AW22" s="0"/>
      <c r="AX22" s="0"/>
      <c r="AY22" s="0"/>
      <c r="AZ22" s="0"/>
      <c r="BA22" s="0"/>
      <c r="BB22" s="0"/>
      <c r="BC22" s="0"/>
      <c r="BD22" s="0"/>
      <c r="BE22" s="0"/>
      <c r="BF22" s="0"/>
      <c r="BG22" s="0"/>
      <c r="BH22" s="0"/>
      <c r="BI22" s="0"/>
      <c r="BJ22" s="0"/>
      <c r="BK22" s="0"/>
      <c r="BL22" s="0"/>
      <c r="BM22" s="0"/>
      <c r="BN22" s="0"/>
      <c r="BO22" s="0"/>
      <c r="BP22" s="0"/>
      <c r="BQ22" s="0"/>
      <c r="BR22" s="0"/>
      <c r="BS22" s="0"/>
      <c r="BT22" s="0"/>
      <c r="BU22" s="0"/>
      <c r="BV22" s="0"/>
      <c r="BW22" s="0"/>
      <c r="BX22" s="0"/>
      <c r="BY22" s="0"/>
      <c r="BZ22" s="0"/>
      <c r="CA22" s="0"/>
      <c r="CB22" s="0"/>
      <c r="CC22" s="0"/>
      <c r="CD22" s="0"/>
      <c r="CE22" s="0"/>
      <c r="CF22" s="0"/>
      <c r="CG22" s="0"/>
      <c r="CH22" s="0"/>
      <c r="CI22" s="0"/>
      <c r="CJ22" s="0"/>
      <c r="CK22" s="0"/>
      <c r="CL22" s="0"/>
      <c r="CM22" s="0"/>
      <c r="CN22" s="0"/>
      <c r="CO22" s="0"/>
      <c r="CP22" s="0"/>
      <c r="CQ22" s="0"/>
      <c r="CR22" s="0"/>
      <c r="CS22" s="0"/>
      <c r="CT22" s="0"/>
      <c r="CU22" s="0"/>
      <c r="CV22" s="0"/>
      <c r="CW22" s="0"/>
      <c r="CX22" s="0"/>
      <c r="CY22" s="0"/>
      <c r="CZ22" s="0"/>
      <c r="DA22" s="0"/>
      <c r="DB22" s="0"/>
      <c r="DC22" s="0"/>
      <c r="DD22" s="0"/>
      <c r="DE22" s="0"/>
      <c r="DF22" s="0"/>
      <c r="DG22" s="0"/>
      <c r="DH22" s="0"/>
      <c r="DI22" s="0"/>
      <c r="DJ22" s="0"/>
      <c r="DK22" s="0"/>
      <c r="DL22" s="0"/>
      <c r="DM22" s="0"/>
      <c r="DN22" s="0"/>
      <c r="DO22" s="0"/>
      <c r="DP22" s="0"/>
      <c r="DQ22" s="0"/>
      <c r="DR22" s="0"/>
      <c r="DS22" s="0"/>
      <c r="DT22" s="0"/>
      <c r="DU22" s="0"/>
      <c r="DV22" s="0"/>
      <c r="DW22" s="0"/>
      <c r="DX22" s="0"/>
      <c r="DY22" s="0"/>
      <c r="DZ22" s="0"/>
      <c r="EA22" s="0"/>
      <c r="EB22" s="0"/>
      <c r="EC22" s="0"/>
      <c r="ED22" s="0"/>
      <c r="EE22" s="0"/>
      <c r="EF22" s="0"/>
      <c r="EG22" s="0"/>
      <c r="EH22" s="0"/>
      <c r="EI22" s="0"/>
      <c r="EJ22" s="0"/>
      <c r="EK22" s="0"/>
      <c r="EL22" s="0"/>
      <c r="EM22" s="0"/>
      <c r="EN22" s="0"/>
      <c r="EO22" s="0"/>
      <c r="EP22" s="0"/>
      <c r="EQ22" s="0"/>
      <c r="ER22" s="0"/>
      <c r="ES22" s="0"/>
      <c r="ET22" s="0"/>
      <c r="EU22" s="0"/>
      <c r="EV22" s="0"/>
      <c r="EW22" s="0"/>
      <c r="EX22" s="0"/>
      <c r="EY22" s="0"/>
      <c r="EZ22" s="0"/>
      <c r="FA22" s="0"/>
      <c r="FB22" s="0"/>
      <c r="FC22" s="0"/>
      <c r="FD22" s="0"/>
      <c r="FE22" s="0"/>
      <c r="FF22" s="0"/>
      <c r="FG22" s="0"/>
      <c r="FH22" s="0"/>
      <c r="FI22" s="0"/>
      <c r="FJ22" s="0"/>
      <c r="FK22" s="0"/>
      <c r="FL22" s="0"/>
      <c r="FM22" s="0"/>
      <c r="FN22" s="0"/>
      <c r="FO22" s="0"/>
      <c r="FP22" s="0"/>
      <c r="FQ22" s="0"/>
      <c r="FR22" s="0"/>
      <c r="FS22" s="0"/>
      <c r="FT22" s="0"/>
      <c r="FU22" s="0"/>
      <c r="FV22" s="0"/>
      <c r="FW22" s="0"/>
      <c r="FX22" s="0"/>
      <c r="FY22" s="0"/>
      <c r="FZ22" s="0"/>
      <c r="GA22" s="0"/>
      <c r="GB22" s="0"/>
      <c r="GC22" s="0"/>
      <c r="GD22" s="0"/>
      <c r="GE22" s="0"/>
      <c r="GF22" s="0"/>
      <c r="GG22" s="0"/>
      <c r="GH22" s="0"/>
      <c r="GI22" s="0"/>
      <c r="GJ22" s="0"/>
      <c r="GK22" s="0"/>
      <c r="GL22" s="0"/>
      <c r="GM22" s="0"/>
      <c r="GN22" s="0"/>
      <c r="GO22" s="0"/>
      <c r="GP22" s="0"/>
      <c r="GQ22" s="0"/>
      <c r="GR22" s="0"/>
      <c r="GS22" s="0"/>
      <c r="GT22" s="0"/>
      <c r="GU22" s="0"/>
      <c r="GV22" s="0"/>
      <c r="GW22" s="0"/>
      <c r="GX22" s="0"/>
      <c r="GY22" s="0"/>
      <c r="GZ22" s="0"/>
      <c r="HA22" s="0"/>
      <c r="HB22" s="0"/>
      <c r="HC22" s="0"/>
      <c r="HD22" s="0"/>
      <c r="HE22" s="0"/>
      <c r="HF22" s="0"/>
      <c r="HG22" s="0"/>
      <c r="HH22" s="0"/>
      <c r="HI22" s="0"/>
      <c r="HJ22" s="0"/>
      <c r="HK22" s="0"/>
      <c r="HL22" s="0"/>
      <c r="HM22" s="0"/>
      <c r="HN22" s="0"/>
      <c r="HO22" s="0"/>
      <c r="HP22" s="0"/>
      <c r="HQ22" s="0"/>
      <c r="HR22" s="0"/>
      <c r="HS22" s="0"/>
      <c r="HT22" s="0"/>
      <c r="HU22" s="0"/>
      <c r="HV22" s="0"/>
      <c r="HW22" s="0"/>
      <c r="HX22" s="0"/>
      <c r="HY22" s="0"/>
      <c r="HZ22" s="0"/>
      <c r="IA22" s="0"/>
      <c r="IB22" s="0"/>
      <c r="IC22" s="0"/>
      <c r="ID22" s="0"/>
      <c r="IE22" s="0"/>
      <c r="IF22" s="0"/>
      <c r="IG22" s="0"/>
      <c r="IH22" s="0"/>
      <c r="II22" s="0"/>
      <c r="IJ22" s="0"/>
      <c r="IK22" s="0"/>
      <c r="IL22" s="0"/>
      <c r="IM22" s="0"/>
      <c r="IN22" s="0"/>
      <c r="IO22" s="0"/>
      <c r="IP22" s="0"/>
      <c r="IQ22" s="0"/>
      <c r="IR22" s="0"/>
      <c r="IS22" s="0"/>
      <c r="IT22" s="0"/>
      <c r="IU22" s="0"/>
      <c r="IV22" s="0"/>
      <c r="IW22" s="0"/>
      <c r="IX22" s="0"/>
      <c r="IY22" s="0"/>
      <c r="IZ22" s="0"/>
      <c r="JA22" s="0"/>
      <c r="JB22" s="0"/>
      <c r="JC22" s="0"/>
      <c r="JD22" s="0"/>
      <c r="JE22" s="0"/>
      <c r="JF22" s="0"/>
      <c r="JG22" s="0"/>
      <c r="JH22" s="0"/>
      <c r="JI22" s="0"/>
      <c r="JJ22" s="0"/>
      <c r="JK22" s="0"/>
      <c r="JL22" s="0"/>
      <c r="JM22" s="0"/>
      <c r="JN22" s="0"/>
      <c r="JO22" s="0"/>
      <c r="JP22" s="0"/>
      <c r="JQ22" s="0"/>
      <c r="JR22" s="0"/>
      <c r="JS22" s="0"/>
      <c r="JT22" s="0"/>
      <c r="JU22" s="0"/>
      <c r="JV22" s="0"/>
      <c r="JW22" s="0"/>
      <c r="JX22" s="0"/>
      <c r="JY22" s="0"/>
      <c r="JZ22" s="0"/>
      <c r="KA22" s="0"/>
      <c r="KB22" s="0"/>
      <c r="KC22" s="0"/>
      <c r="KD22" s="0"/>
      <c r="KE22" s="0"/>
      <c r="KF22" s="0"/>
      <c r="KG22" s="0"/>
      <c r="KH22" s="0"/>
      <c r="KI22" s="0"/>
      <c r="KJ22" s="0"/>
      <c r="KK22" s="0"/>
      <c r="KL22" s="0"/>
      <c r="KM22" s="0"/>
      <c r="KN22" s="0"/>
      <c r="KO22" s="0"/>
      <c r="KP22" s="0"/>
      <c r="KQ22" s="0"/>
      <c r="KR22" s="0"/>
      <c r="KS22" s="0"/>
      <c r="KT22" s="0"/>
      <c r="KU22" s="0"/>
      <c r="KV22" s="0"/>
      <c r="KW22" s="0"/>
      <c r="KX22" s="0"/>
      <c r="KY22" s="0"/>
      <c r="KZ22" s="0"/>
      <c r="LA22" s="0"/>
      <c r="LB22" s="0"/>
      <c r="LC22" s="0"/>
      <c r="LD22" s="0"/>
      <c r="LE22" s="0"/>
      <c r="LF22" s="0"/>
      <c r="LG22" s="0"/>
      <c r="LH22" s="0"/>
      <c r="LI22" s="0"/>
      <c r="LJ22" s="0"/>
      <c r="LK22" s="0"/>
      <c r="LL22" s="0"/>
      <c r="LM22" s="0"/>
      <c r="LN22" s="0"/>
      <c r="LO22" s="0"/>
      <c r="LP22" s="0"/>
      <c r="LQ22" s="0"/>
      <c r="LR22" s="0"/>
      <c r="LS22" s="0"/>
      <c r="LT22" s="0"/>
      <c r="LU22" s="0"/>
      <c r="LV22" s="0"/>
      <c r="LW22" s="0"/>
      <c r="LX22" s="0"/>
      <c r="LY22" s="0"/>
      <c r="LZ22" s="0"/>
      <c r="MA22" s="0"/>
      <c r="MB22" s="0"/>
      <c r="MC22" s="0"/>
      <c r="MD22" s="0"/>
      <c r="ME22" s="0"/>
      <c r="MF22" s="0"/>
      <c r="MG22" s="0"/>
      <c r="MH22" s="0"/>
      <c r="MI22" s="0"/>
      <c r="MJ22" s="0"/>
      <c r="MK22" s="0"/>
      <c r="ML22" s="0"/>
      <c r="MM22" s="0"/>
      <c r="MN22" s="0"/>
      <c r="MO22" s="0"/>
      <c r="MP22" s="0"/>
      <c r="MQ22" s="0"/>
      <c r="MR22" s="0"/>
      <c r="MS22" s="0"/>
      <c r="MT22" s="0"/>
      <c r="MU22" s="0"/>
      <c r="MV22" s="0"/>
      <c r="MW22" s="0"/>
      <c r="MX22" s="0"/>
      <c r="MY22" s="0"/>
      <c r="MZ22" s="0"/>
      <c r="NA22" s="0"/>
      <c r="NB22" s="0"/>
      <c r="NC22" s="0"/>
      <c r="ND22" s="0"/>
      <c r="NE22" s="0"/>
      <c r="NF22" s="0"/>
      <c r="NG22" s="0"/>
      <c r="NH22" s="0"/>
      <c r="NI22" s="0"/>
      <c r="NJ22" s="0"/>
      <c r="NK22" s="0"/>
      <c r="NL22" s="0"/>
      <c r="NM22" s="0"/>
      <c r="NN22" s="0"/>
      <c r="NO22" s="0"/>
      <c r="NP22" s="0"/>
      <c r="NQ22" s="0"/>
      <c r="NR22" s="0"/>
      <c r="NS22" s="0"/>
      <c r="NT22" s="0"/>
      <c r="NU22" s="0"/>
      <c r="NV22" s="0"/>
      <c r="NW22" s="0"/>
      <c r="NX22" s="0"/>
      <c r="NY22" s="0"/>
      <c r="NZ22" s="0"/>
      <c r="OA22" s="0"/>
      <c r="OB22" s="0"/>
      <c r="OC22" s="0"/>
      <c r="OD22" s="0"/>
      <c r="OE22" s="0"/>
      <c r="OF22" s="0"/>
      <c r="OG22" s="0"/>
      <c r="OH22" s="0"/>
      <c r="OI22" s="0"/>
      <c r="OJ22" s="0"/>
      <c r="OK22" s="0"/>
      <c r="OL22" s="0"/>
      <c r="OM22" s="0"/>
      <c r="ON22" s="0"/>
      <c r="OO22" s="0"/>
      <c r="OP22" s="0"/>
      <c r="OQ22" s="0"/>
      <c r="OR22" s="0"/>
      <c r="OS22" s="0"/>
      <c r="OT22" s="0"/>
      <c r="OU22" s="0"/>
      <c r="OV22" s="0"/>
      <c r="OW22" s="0"/>
      <c r="OX22" s="0"/>
      <c r="OY22" s="0"/>
      <c r="OZ22" s="0"/>
      <c r="PA22" s="0"/>
      <c r="PB22" s="0"/>
      <c r="PC22" s="0"/>
      <c r="PD22" s="0"/>
      <c r="PE22" s="0"/>
      <c r="PF22" s="0"/>
      <c r="PG22" s="0"/>
      <c r="PH22" s="0"/>
      <c r="PI22" s="0"/>
      <c r="PJ22" s="0"/>
      <c r="PK22" s="0"/>
      <c r="PL22" s="0"/>
      <c r="PM22" s="0"/>
      <c r="PN22" s="0"/>
      <c r="PO22" s="0"/>
      <c r="PP22" s="0"/>
      <c r="PQ22" s="0"/>
      <c r="PR22" s="0"/>
      <c r="PS22" s="0"/>
      <c r="PT22" s="0"/>
      <c r="PU22" s="0"/>
      <c r="PV22" s="0"/>
      <c r="PW22" s="0"/>
      <c r="PX22" s="0"/>
      <c r="PY22" s="0"/>
      <c r="PZ22" s="0"/>
      <c r="QA22" s="0"/>
      <c r="QB22" s="0"/>
      <c r="QC22" s="0"/>
      <c r="QD22" s="0"/>
      <c r="QE22" s="0"/>
      <c r="QF22" s="0"/>
      <c r="QG22" s="0"/>
      <c r="QH22" s="0"/>
      <c r="QI22" s="0"/>
      <c r="QJ22" s="0"/>
      <c r="QK22" s="0"/>
      <c r="QL22" s="0"/>
      <c r="QM22" s="0"/>
      <c r="QN22" s="0"/>
      <c r="QO22" s="0"/>
      <c r="QP22" s="0"/>
      <c r="QQ22" s="0"/>
      <c r="QR22" s="0"/>
      <c r="QS22" s="0"/>
      <c r="QT22" s="0"/>
      <c r="QU22" s="0"/>
      <c r="QV22" s="0"/>
      <c r="QW22" s="0"/>
      <c r="QX22" s="0"/>
      <c r="QY22" s="0"/>
      <c r="QZ22" s="0"/>
      <c r="RA22" s="0"/>
      <c r="RB22" s="0"/>
      <c r="RC22" s="0"/>
      <c r="RD22" s="0"/>
      <c r="RE22" s="0"/>
      <c r="RF22" s="0"/>
      <c r="RG22" s="0"/>
      <c r="RH22" s="0"/>
      <c r="RI22" s="0"/>
      <c r="RJ22" s="0"/>
      <c r="RK22" s="0"/>
      <c r="RL22" s="0"/>
      <c r="RM22" s="0"/>
      <c r="RN22" s="0"/>
      <c r="RO22" s="0"/>
      <c r="RP22" s="0"/>
      <c r="RQ22" s="0"/>
      <c r="RR22" s="0"/>
      <c r="RS22" s="0"/>
      <c r="RT22" s="0"/>
      <c r="RU22" s="0"/>
      <c r="RV22" s="0"/>
      <c r="RW22" s="0"/>
      <c r="RX22" s="0"/>
      <c r="RY22" s="0"/>
      <c r="RZ22" s="0"/>
      <c r="SA22" s="0"/>
      <c r="SB22" s="0"/>
      <c r="SC22" s="0"/>
      <c r="SD22" s="0"/>
      <c r="SE22" s="0"/>
      <c r="SF22" s="0"/>
      <c r="SG22" s="0"/>
      <c r="SH22" s="0"/>
      <c r="SI22" s="0"/>
      <c r="SJ22" s="0"/>
      <c r="SK22" s="0"/>
      <c r="SL22" s="0"/>
      <c r="SM22" s="0"/>
      <c r="SN22" s="0"/>
      <c r="SO22" s="0"/>
      <c r="SP22" s="0"/>
      <c r="SQ22" s="0"/>
      <c r="SR22" s="0"/>
      <c r="SS22" s="0"/>
      <c r="ST22" s="0"/>
      <c r="SU22" s="0"/>
      <c r="SV22" s="0"/>
      <c r="SW22" s="0"/>
      <c r="SX22" s="0"/>
      <c r="SY22" s="0"/>
      <c r="SZ22" s="0"/>
      <c r="TA22" s="0"/>
      <c r="TB22" s="0"/>
      <c r="TC22" s="0"/>
      <c r="TD22" s="0"/>
      <c r="TE22" s="0"/>
      <c r="TF22" s="0"/>
      <c r="TG22" s="0"/>
      <c r="TH22" s="0"/>
      <c r="TI22" s="0"/>
      <c r="TJ22" s="0"/>
      <c r="TK22" s="0"/>
      <c r="TL22" s="0"/>
      <c r="TM22" s="0"/>
      <c r="TN22" s="0"/>
      <c r="TO22" s="0"/>
      <c r="TP22" s="0"/>
      <c r="TQ22" s="0"/>
      <c r="TR22" s="0"/>
      <c r="TS22" s="0"/>
      <c r="TT22" s="0"/>
      <c r="TU22" s="0"/>
      <c r="TV22" s="0"/>
      <c r="TW22" s="0"/>
      <c r="TX22" s="0"/>
      <c r="TY22" s="0"/>
      <c r="TZ22" s="0"/>
      <c r="UA22" s="0"/>
      <c r="UB22" s="0"/>
      <c r="UC22" s="0"/>
      <c r="UD22" s="0"/>
      <c r="UE22" s="0"/>
      <c r="UF22" s="0"/>
      <c r="UG22" s="0"/>
      <c r="UH22" s="0"/>
      <c r="UI22" s="0"/>
      <c r="UJ22" s="0"/>
      <c r="UK22" s="0"/>
      <c r="UL22" s="0"/>
      <c r="UM22" s="0"/>
      <c r="UN22" s="0"/>
      <c r="UO22" s="0"/>
      <c r="UP22" s="0"/>
      <c r="UQ22" s="0"/>
      <c r="UR22" s="0"/>
      <c r="US22" s="0"/>
      <c r="UT22" s="0"/>
      <c r="UU22" s="0"/>
      <c r="UV22" s="0"/>
      <c r="UW22" s="0"/>
      <c r="UX22" s="0"/>
      <c r="UY22" s="0"/>
      <c r="UZ22" s="0"/>
      <c r="VA22" s="0"/>
      <c r="VB22" s="0"/>
      <c r="VC22" s="0"/>
      <c r="VD22" s="0"/>
      <c r="VE22" s="0"/>
      <c r="VF22" s="0"/>
      <c r="VG22" s="0"/>
      <c r="VH22" s="0"/>
      <c r="VI22" s="0"/>
      <c r="VJ22" s="0"/>
      <c r="VK22" s="0"/>
      <c r="VL22" s="0"/>
      <c r="VM22" s="0"/>
      <c r="VN22" s="0"/>
      <c r="VO22" s="0"/>
      <c r="VP22" s="0"/>
      <c r="VQ22" s="0"/>
      <c r="VR22" s="0"/>
      <c r="VS22" s="0"/>
      <c r="VT22" s="0"/>
      <c r="VU22" s="0"/>
      <c r="VV22" s="0"/>
      <c r="VW22" s="0"/>
      <c r="VX22" s="0"/>
      <c r="VY22" s="0"/>
      <c r="VZ22" s="0"/>
      <c r="WA22" s="0"/>
      <c r="WB22" s="0"/>
      <c r="WC22" s="0"/>
      <c r="WD22" s="0"/>
      <c r="WE22" s="0"/>
      <c r="WF22" s="0"/>
      <c r="WG22" s="0"/>
      <c r="WH22" s="0"/>
      <c r="WI22" s="0"/>
      <c r="WJ22" s="0"/>
      <c r="WK22" s="0"/>
      <c r="WL22" s="0"/>
      <c r="WM22" s="0"/>
      <c r="WN22" s="0"/>
      <c r="WO22" s="0"/>
      <c r="WP22" s="0"/>
      <c r="WQ22" s="0"/>
      <c r="WR22" s="0"/>
      <c r="WS22" s="0"/>
      <c r="WT22" s="0"/>
      <c r="WU22" s="0"/>
      <c r="WV22" s="0"/>
      <c r="WW22" s="0"/>
      <c r="WX22" s="0"/>
      <c r="WY22" s="0"/>
      <c r="WZ22" s="0"/>
      <c r="XA22" s="0"/>
      <c r="XB22" s="0"/>
      <c r="XC22" s="0"/>
      <c r="XD22" s="0"/>
      <c r="XE22" s="0"/>
      <c r="XF22" s="0"/>
      <c r="XG22" s="0"/>
      <c r="XH22" s="0"/>
      <c r="XI22" s="0"/>
      <c r="XJ22" s="0"/>
      <c r="XK22" s="0"/>
      <c r="XL22" s="0"/>
      <c r="XM22" s="0"/>
      <c r="XN22" s="0"/>
      <c r="XO22" s="0"/>
      <c r="XP22" s="0"/>
      <c r="XQ22" s="0"/>
      <c r="XR22" s="0"/>
      <c r="XS22" s="0"/>
      <c r="XT22" s="0"/>
      <c r="XU22" s="0"/>
      <c r="XV22" s="0"/>
      <c r="XW22" s="0"/>
      <c r="XX22" s="0"/>
      <c r="XY22" s="0"/>
      <c r="XZ22" s="0"/>
      <c r="YA22" s="0"/>
      <c r="YB22" s="0"/>
      <c r="YC22" s="0"/>
      <c r="YD22" s="0"/>
      <c r="YE22" s="0"/>
      <c r="YF22" s="0"/>
      <c r="YG22" s="0"/>
      <c r="YH22" s="0"/>
      <c r="YI22" s="0"/>
      <c r="YJ22" s="0"/>
      <c r="YK22" s="0"/>
      <c r="YL22" s="0"/>
      <c r="YM22" s="0"/>
      <c r="YN22" s="0"/>
      <c r="YO22" s="0"/>
      <c r="YP22" s="0"/>
      <c r="YQ22" s="0"/>
      <c r="YR22" s="0"/>
      <c r="YS22" s="0"/>
      <c r="YT22" s="0"/>
      <c r="YU22" s="0"/>
      <c r="YV22" s="0"/>
      <c r="YW22" s="0"/>
      <c r="YX22" s="0"/>
      <c r="YY22" s="0"/>
      <c r="YZ22" s="0"/>
      <c r="ZA22" s="0"/>
      <c r="ZB22" s="0"/>
      <c r="ZC22" s="0"/>
      <c r="ZD22" s="0"/>
      <c r="ZE22" s="0"/>
      <c r="ZF22" s="0"/>
      <c r="ZG22" s="0"/>
      <c r="ZH22" s="0"/>
      <c r="ZI22" s="0"/>
      <c r="ZJ22" s="0"/>
      <c r="ZK22" s="0"/>
      <c r="ZL22" s="0"/>
      <c r="ZM22" s="0"/>
      <c r="ZN22" s="0"/>
      <c r="ZO22" s="0"/>
      <c r="ZP22" s="0"/>
      <c r="ZQ22" s="0"/>
      <c r="ZR22" s="0"/>
      <c r="ZS22" s="0"/>
      <c r="ZT22" s="0"/>
      <c r="ZU22" s="0"/>
      <c r="ZV22" s="0"/>
      <c r="ZW22" s="0"/>
      <c r="ZX22" s="0"/>
      <c r="ZY22" s="0"/>
      <c r="ZZ22" s="0"/>
      <c r="AAA22" s="0"/>
      <c r="AAB22" s="0"/>
      <c r="AAC22" s="0"/>
      <c r="AAD22" s="0"/>
      <c r="AAE22" s="0"/>
      <c r="AAF22" s="0"/>
      <c r="AAG22" s="0"/>
      <c r="AAH22" s="0"/>
      <c r="AAI22" s="0"/>
      <c r="AAJ22" s="0"/>
      <c r="AAK22" s="0"/>
      <c r="AAL22" s="0"/>
      <c r="AAM22" s="0"/>
      <c r="AAN22" s="0"/>
      <c r="AAO22" s="0"/>
      <c r="AAP22" s="0"/>
      <c r="AAQ22" s="0"/>
      <c r="AAR22" s="0"/>
      <c r="AAS22" s="0"/>
      <c r="AAT22" s="0"/>
      <c r="AAU22" s="0"/>
      <c r="AAV22" s="0"/>
      <c r="AAW22" s="0"/>
      <c r="AAX22" s="0"/>
      <c r="AAY22" s="0"/>
      <c r="AAZ22" s="0"/>
      <c r="ABA22" s="0"/>
      <c r="ABB22" s="0"/>
      <c r="ABC22" s="0"/>
      <c r="ABD22" s="0"/>
      <c r="ABE22" s="0"/>
      <c r="ABF22" s="0"/>
      <c r="ABG22" s="0"/>
      <c r="ABH22" s="0"/>
      <c r="ABI22" s="0"/>
      <c r="ABJ22" s="0"/>
      <c r="ABK22" s="0"/>
      <c r="ABL22" s="0"/>
      <c r="ABM22" s="0"/>
      <c r="ABN22" s="0"/>
      <c r="ABO22" s="0"/>
      <c r="ABP22" s="0"/>
      <c r="ABQ22" s="0"/>
      <c r="ABR22" s="0"/>
      <c r="ABS22" s="0"/>
      <c r="ABT22" s="0"/>
      <c r="ABU22" s="0"/>
      <c r="ABV22" s="0"/>
      <c r="ABW22" s="0"/>
      <c r="ABX22" s="0"/>
      <c r="ABY22" s="0"/>
      <c r="ABZ22" s="0"/>
      <c r="ACA22" s="0"/>
      <c r="ACB22" s="0"/>
      <c r="ACC22" s="0"/>
      <c r="ACD22" s="0"/>
      <c r="ACE22" s="0"/>
      <c r="ACF22" s="0"/>
      <c r="ACG22" s="0"/>
      <c r="ACH22" s="0"/>
      <c r="ACI22" s="0"/>
      <c r="ACJ22" s="0"/>
      <c r="ACK22" s="0"/>
      <c r="ACL22" s="0"/>
      <c r="ACM22" s="0"/>
      <c r="ACN22" s="0"/>
      <c r="ACO22" s="0"/>
      <c r="ACP22" s="0"/>
      <c r="ACQ22" s="0"/>
      <c r="ACR22" s="0"/>
      <c r="ACS22" s="0"/>
      <c r="ACT22" s="0"/>
      <c r="ACU22" s="0"/>
      <c r="ACV22" s="0"/>
      <c r="ACW22" s="0"/>
      <c r="ACX22" s="0"/>
      <c r="ACY22" s="0"/>
      <c r="ACZ22" s="0"/>
      <c r="ADA22" s="0"/>
      <c r="ADB22" s="0"/>
      <c r="ADC22" s="0"/>
      <c r="ADD22" s="0"/>
      <c r="ADE22" s="0"/>
      <c r="ADF22" s="0"/>
      <c r="ADG22" s="0"/>
      <c r="ADH22" s="0"/>
      <c r="ADI22" s="0"/>
      <c r="ADJ22" s="0"/>
      <c r="ADK22" s="0"/>
      <c r="ADL22" s="0"/>
      <c r="ADM22" s="0"/>
      <c r="ADN22" s="0"/>
      <c r="ADO22" s="0"/>
      <c r="ADP22" s="0"/>
      <c r="ADQ22" s="0"/>
      <c r="ADR22" s="0"/>
      <c r="ADS22" s="0"/>
      <c r="ADT22" s="0"/>
      <c r="ADU22" s="0"/>
      <c r="ADV22" s="0"/>
      <c r="ADW22" s="0"/>
      <c r="ADX22" s="0"/>
      <c r="ADY22" s="0"/>
      <c r="ADZ22" s="0"/>
      <c r="AEA22" s="0"/>
      <c r="AEB22" s="0"/>
      <c r="AEC22" s="0"/>
      <c r="AED22" s="0"/>
      <c r="AEE22" s="0"/>
      <c r="AEF22" s="0"/>
      <c r="AEG22" s="0"/>
      <c r="AEH22" s="0"/>
      <c r="AEI22" s="0"/>
      <c r="AEJ22" s="0"/>
      <c r="AEK22" s="0"/>
      <c r="AEL22" s="0"/>
      <c r="AEM22" s="0"/>
      <c r="AEN22" s="0"/>
      <c r="AEO22" s="0"/>
      <c r="AEP22" s="0"/>
      <c r="AEQ22" s="0"/>
      <c r="AER22" s="0"/>
      <c r="AES22" s="0"/>
      <c r="AET22" s="0"/>
      <c r="AEU22" s="0"/>
      <c r="AEV22" s="0"/>
      <c r="AEW22" s="0"/>
      <c r="AEX22" s="0"/>
      <c r="AEY22" s="0"/>
      <c r="AEZ22" s="0"/>
      <c r="AFA22" s="0"/>
      <c r="AFB22" s="0"/>
      <c r="AFC22" s="0"/>
      <c r="AFD22" s="0"/>
      <c r="AFE22" s="0"/>
      <c r="AFF22" s="0"/>
      <c r="AFG22" s="0"/>
      <c r="AFH22" s="0"/>
      <c r="AFI22" s="0"/>
      <c r="AFJ22" s="0"/>
      <c r="AFK22" s="0"/>
      <c r="AFL22" s="0"/>
      <c r="AFM22" s="0"/>
      <c r="AFN22" s="0"/>
      <c r="AFO22" s="0"/>
      <c r="AFP22" s="0"/>
      <c r="AFQ22" s="0"/>
      <c r="AFR22" s="0"/>
      <c r="AFS22" s="0"/>
      <c r="AFT22" s="0"/>
      <c r="AFU22" s="0"/>
      <c r="AFV22" s="0"/>
      <c r="AFW22" s="0"/>
      <c r="AFX22" s="0"/>
      <c r="AFY22" s="0"/>
      <c r="AFZ22" s="0"/>
      <c r="AGA22" s="0"/>
      <c r="AGB22" s="0"/>
      <c r="AGC22" s="0"/>
      <c r="AGD22" s="0"/>
      <c r="AGE22" s="0"/>
      <c r="AGF22" s="0"/>
      <c r="AGG22" s="0"/>
      <c r="AGH22" s="0"/>
      <c r="AGI22" s="0"/>
      <c r="AGJ22" s="0"/>
      <c r="AGK22" s="0"/>
      <c r="AGL22" s="0"/>
      <c r="AGM22" s="0"/>
      <c r="AGN22" s="0"/>
      <c r="AGO22" s="0"/>
      <c r="AGP22" s="0"/>
      <c r="AGQ22" s="0"/>
      <c r="AGR22" s="0"/>
      <c r="AGS22" s="0"/>
      <c r="AGT22" s="0"/>
      <c r="AGU22" s="0"/>
      <c r="AGV22" s="0"/>
      <c r="AGW22" s="0"/>
      <c r="AGX22" s="0"/>
      <c r="AGY22" s="0"/>
      <c r="AGZ22" s="0"/>
      <c r="AHA22" s="0"/>
      <c r="AHB22" s="0"/>
      <c r="AHC22" s="0"/>
      <c r="AHD22" s="0"/>
      <c r="AHE22" s="0"/>
      <c r="AHF22" s="0"/>
      <c r="AHG22" s="0"/>
      <c r="AHH22" s="0"/>
      <c r="AHI22" s="0"/>
      <c r="AHJ22" s="0"/>
      <c r="AHK22" s="0"/>
      <c r="AHL22" s="0"/>
      <c r="AHM22" s="0"/>
      <c r="AHN22" s="0"/>
      <c r="AHO22" s="0"/>
      <c r="AHP22" s="0"/>
      <c r="AHQ22" s="0"/>
      <c r="AHR22" s="0"/>
      <c r="AHS22" s="0"/>
      <c r="AHT22" s="0"/>
      <c r="AHU22" s="0"/>
      <c r="AHV22" s="0"/>
      <c r="AHW22" s="0"/>
      <c r="AHX22" s="0"/>
      <c r="AHY22" s="0"/>
      <c r="AHZ22" s="0"/>
      <c r="AIA22" s="0"/>
      <c r="AIB22" s="0"/>
      <c r="AIC22" s="0"/>
      <c r="AID22" s="0"/>
      <c r="AIE22" s="0"/>
      <c r="AIF22" s="0"/>
      <c r="AIG22" s="0"/>
      <c r="AIH22" s="0"/>
      <c r="AII22" s="0"/>
      <c r="AIJ22" s="0"/>
      <c r="AIK22" s="0"/>
      <c r="AIL22" s="0"/>
      <c r="AIM22" s="0"/>
      <c r="AIN22" s="0"/>
      <c r="AIO22" s="0"/>
      <c r="AIP22" s="0"/>
      <c r="AIQ22" s="0"/>
      <c r="AIR22" s="0"/>
      <c r="AIS22" s="0"/>
      <c r="AIT22" s="0"/>
      <c r="AIU22" s="0"/>
      <c r="AIV22" s="0"/>
      <c r="AIW22" s="0"/>
      <c r="AIX22" s="0"/>
      <c r="AIY22" s="0"/>
      <c r="AIZ22" s="0"/>
      <c r="AJA22" s="0"/>
      <c r="AJB22" s="0"/>
      <c r="AJC22" s="0"/>
      <c r="AJD22" s="0"/>
      <c r="AJE22" s="0"/>
      <c r="AJF22" s="0"/>
      <c r="AJG22" s="0"/>
      <c r="AJH22" s="0"/>
      <c r="AJI22" s="0"/>
      <c r="AJJ22" s="0"/>
      <c r="AJK22" s="0"/>
      <c r="AJL22" s="0"/>
      <c r="AJM22" s="0"/>
      <c r="AJN22" s="0"/>
      <c r="AJO22" s="0"/>
      <c r="AJP22" s="0"/>
      <c r="AJQ22" s="0"/>
      <c r="AJR22" s="0"/>
      <c r="AJS22" s="0"/>
      <c r="AJT22" s="0"/>
      <c r="AJU22" s="0"/>
      <c r="AJV22" s="0"/>
      <c r="AJW22" s="0"/>
      <c r="AJX22" s="0"/>
      <c r="AJY22" s="0"/>
      <c r="AJZ22" s="0"/>
      <c r="AKA22" s="0"/>
      <c r="AKB22" s="0"/>
      <c r="AKC22" s="0"/>
      <c r="AKD22" s="0"/>
      <c r="AKE22" s="0"/>
      <c r="AKF22" s="0"/>
      <c r="AKG22" s="0"/>
      <c r="AKH22" s="0"/>
      <c r="AKI22" s="0"/>
      <c r="AKJ22" s="0"/>
      <c r="AKK22" s="0"/>
      <c r="AKL22" s="0"/>
      <c r="AKM22" s="0"/>
      <c r="AKN22" s="0"/>
      <c r="AKO22" s="0"/>
      <c r="AKP22" s="0"/>
      <c r="AKQ22" s="0"/>
      <c r="AKR22" s="0"/>
      <c r="AKS22" s="0"/>
      <c r="AKT22" s="0"/>
      <c r="AKU22" s="0"/>
      <c r="AKV22" s="0"/>
      <c r="AKW22" s="0"/>
      <c r="AKX22" s="0"/>
      <c r="AKY22" s="0"/>
      <c r="AKZ22" s="0"/>
      <c r="ALA22" s="0"/>
      <c r="ALB22" s="0"/>
      <c r="ALC22" s="0"/>
      <c r="ALD22" s="0"/>
      <c r="ALE22" s="0"/>
      <c r="ALF22" s="0"/>
      <c r="ALG22" s="0"/>
      <c r="ALH22" s="0"/>
      <c r="ALI22" s="0"/>
      <c r="ALJ22" s="0"/>
      <c r="ALK22" s="0"/>
      <c r="ALL22" s="0"/>
      <c r="ALM22" s="0"/>
      <c r="ALN22" s="0"/>
      <c r="ALO22" s="0"/>
      <c r="ALP22" s="0"/>
      <c r="ALQ22" s="0"/>
      <c r="ALR22" s="0"/>
      <c r="ALS22" s="0"/>
      <c r="ALT22" s="0"/>
      <c r="ALU22" s="0"/>
      <c r="ALV22" s="0"/>
      <c r="ALW22" s="0"/>
      <c r="ALX22" s="0"/>
      <c r="ALY22" s="0"/>
      <c r="ALZ22" s="0"/>
      <c r="AMA22" s="0"/>
      <c r="AMB22" s="0"/>
      <c r="AMC22" s="0"/>
      <c r="AMD22" s="0"/>
      <c r="AME22" s="0"/>
      <c r="AMF22" s="0"/>
      <c r="AMG22" s="0"/>
      <c r="AMH22" s="0"/>
      <c r="AMI22" s="0"/>
      <c r="AMJ22" s="0"/>
    </row>
    <row r="23" customFormat="false" ht="15" hidden="false" customHeight="false" outlineLevel="0" collapsed="false">
      <c r="A23" s="15" t="s">
        <v>83682</v>
      </c>
      <c r="B23" s="12" t="n">
        <v>41379.3833333333</v>
      </c>
      <c r="C23" s="15" t="s">
        <v>83683</v>
      </c>
      <c r="D23" s="0"/>
      <c r="E23" s="15" t="s">
        <v>104214</v>
      </c>
      <c r="F23" s="0"/>
      <c r="G23" s="0"/>
      <c r="H23" s="0"/>
      <c r="I23" s="0"/>
      <c r="J23" s="0"/>
      <c r="K23" s="0"/>
      <c r="L23" s="0"/>
      <c r="M23" s="0"/>
      <c r="N23" s="0"/>
      <c r="O23" s="0"/>
      <c r="P23" s="0"/>
      <c r="Q23" s="0"/>
      <c r="R23" s="0"/>
      <c r="S23" s="0"/>
      <c r="T23" s="0"/>
      <c r="U23" s="0"/>
      <c r="V23" s="0"/>
      <c r="W23" s="0"/>
      <c r="X23" s="0"/>
      <c r="Y23" s="0"/>
      <c r="Z23" s="0"/>
      <c r="AA23" s="0"/>
      <c r="AB23" s="0"/>
      <c r="AC23" s="0"/>
      <c r="AD23" s="0"/>
      <c r="AE23" s="0"/>
      <c r="AF23" s="0"/>
      <c r="AG23" s="0"/>
      <c r="AH23" s="0"/>
      <c r="AI23" s="0"/>
      <c r="AJ23" s="0"/>
      <c r="AK23" s="0"/>
      <c r="AL23" s="0"/>
      <c r="AM23" s="0"/>
      <c r="AN23" s="0"/>
      <c r="AO23" s="0"/>
      <c r="AP23" s="0"/>
      <c r="AQ23" s="0"/>
      <c r="AR23" s="0"/>
      <c r="AS23" s="0"/>
      <c r="AT23" s="0"/>
      <c r="AU23" s="0"/>
      <c r="AV23" s="0"/>
      <c r="AW23" s="0"/>
      <c r="AX23" s="0"/>
      <c r="AY23" s="0"/>
      <c r="AZ23" s="0"/>
      <c r="BA23" s="0"/>
      <c r="BB23" s="0"/>
      <c r="BC23" s="0"/>
      <c r="BD23" s="0"/>
      <c r="BE23" s="0"/>
      <c r="BF23" s="0"/>
      <c r="BG23" s="0"/>
      <c r="BH23" s="0"/>
      <c r="BI23" s="0"/>
      <c r="BJ23" s="0"/>
      <c r="BK23" s="0"/>
      <c r="BL23" s="0"/>
      <c r="BM23" s="0"/>
      <c r="BN23" s="0"/>
      <c r="BO23" s="0"/>
      <c r="BP23" s="0"/>
      <c r="BQ23" s="0"/>
      <c r="BR23" s="0"/>
      <c r="BS23" s="0"/>
      <c r="BT23" s="0"/>
      <c r="BU23" s="0"/>
      <c r="BV23" s="0"/>
      <c r="BW23" s="0"/>
      <c r="BX23" s="0"/>
      <c r="BY23" s="0"/>
      <c r="BZ23" s="0"/>
      <c r="CA23" s="0"/>
      <c r="CB23" s="0"/>
      <c r="CC23" s="0"/>
      <c r="CD23" s="0"/>
      <c r="CE23" s="0"/>
      <c r="CF23" s="0"/>
      <c r="CG23" s="0"/>
      <c r="CH23" s="0"/>
      <c r="CI23" s="0"/>
      <c r="CJ23" s="0"/>
      <c r="CK23" s="0"/>
      <c r="CL23" s="0"/>
      <c r="CM23" s="0"/>
      <c r="CN23" s="0"/>
      <c r="CO23" s="0"/>
      <c r="CP23" s="0"/>
      <c r="CQ23" s="0"/>
      <c r="CR23" s="0"/>
      <c r="CS23" s="0"/>
      <c r="CT23" s="0"/>
      <c r="CU23" s="0"/>
      <c r="CV23" s="0"/>
      <c r="CW23" s="0"/>
      <c r="CX23" s="0"/>
      <c r="CY23" s="0"/>
      <c r="CZ23" s="0"/>
      <c r="DA23" s="0"/>
      <c r="DB23" s="0"/>
      <c r="DC23" s="0"/>
      <c r="DD23" s="0"/>
      <c r="DE23" s="0"/>
      <c r="DF23" s="0"/>
      <c r="DG23" s="0"/>
      <c r="DH23" s="0"/>
      <c r="DI23" s="0"/>
      <c r="DJ23" s="0"/>
      <c r="DK23" s="0"/>
      <c r="DL23" s="0"/>
      <c r="DM23" s="0"/>
      <c r="DN23" s="0"/>
      <c r="DO23" s="0"/>
      <c r="DP23" s="0"/>
      <c r="DQ23" s="0"/>
      <c r="DR23" s="0"/>
      <c r="DS23" s="0"/>
      <c r="DT23" s="0"/>
      <c r="DU23" s="0"/>
      <c r="DV23" s="0"/>
      <c r="DW23" s="0"/>
      <c r="DX23" s="0"/>
      <c r="DY23" s="0"/>
      <c r="DZ23" s="0"/>
      <c r="EA23" s="0"/>
      <c r="EB23" s="0"/>
      <c r="EC23" s="0"/>
      <c r="ED23" s="0"/>
      <c r="EE23" s="0"/>
      <c r="EF23" s="0"/>
      <c r="EG23" s="0"/>
      <c r="EH23" s="0"/>
      <c r="EI23" s="0"/>
      <c r="EJ23" s="0"/>
      <c r="EK23" s="0"/>
      <c r="EL23" s="0"/>
      <c r="EM23" s="0"/>
      <c r="EN23" s="0"/>
      <c r="EO23" s="0"/>
      <c r="EP23" s="0"/>
      <c r="EQ23" s="0"/>
      <c r="ER23" s="0"/>
      <c r="ES23" s="0"/>
      <c r="ET23" s="0"/>
      <c r="EU23" s="0"/>
      <c r="EV23" s="0"/>
      <c r="EW23" s="0"/>
      <c r="EX23" s="0"/>
      <c r="EY23" s="0"/>
      <c r="EZ23" s="0"/>
      <c r="FA23" s="0"/>
      <c r="FB23" s="0"/>
      <c r="FC23" s="0"/>
      <c r="FD23" s="0"/>
      <c r="FE23" s="0"/>
      <c r="FF23" s="0"/>
      <c r="FG23" s="0"/>
      <c r="FH23" s="0"/>
      <c r="FI23" s="0"/>
      <c r="FJ23" s="0"/>
      <c r="FK23" s="0"/>
      <c r="FL23" s="0"/>
      <c r="FM23" s="0"/>
      <c r="FN23" s="0"/>
      <c r="FO23" s="0"/>
      <c r="FP23" s="0"/>
      <c r="FQ23" s="0"/>
      <c r="FR23" s="0"/>
      <c r="FS23" s="0"/>
      <c r="FT23" s="0"/>
      <c r="FU23" s="0"/>
      <c r="FV23" s="0"/>
      <c r="FW23" s="0"/>
      <c r="FX23" s="0"/>
      <c r="FY23" s="0"/>
      <c r="FZ23" s="0"/>
      <c r="GA23" s="0"/>
      <c r="GB23" s="0"/>
      <c r="GC23" s="0"/>
      <c r="GD23" s="0"/>
      <c r="GE23" s="0"/>
      <c r="GF23" s="0"/>
      <c r="GG23" s="0"/>
      <c r="GH23" s="0"/>
      <c r="GI23" s="0"/>
      <c r="GJ23" s="0"/>
      <c r="GK23" s="0"/>
      <c r="GL23" s="0"/>
      <c r="GM23" s="0"/>
      <c r="GN23" s="0"/>
      <c r="GO23" s="0"/>
      <c r="GP23" s="0"/>
      <c r="GQ23" s="0"/>
      <c r="GR23" s="0"/>
      <c r="GS23" s="0"/>
      <c r="GT23" s="0"/>
      <c r="GU23" s="0"/>
      <c r="GV23" s="0"/>
      <c r="GW23" s="0"/>
      <c r="GX23" s="0"/>
      <c r="GY23" s="0"/>
      <c r="GZ23" s="0"/>
      <c r="HA23" s="0"/>
      <c r="HB23" s="0"/>
      <c r="HC23" s="0"/>
      <c r="HD23" s="0"/>
      <c r="HE23" s="0"/>
      <c r="HF23" s="0"/>
      <c r="HG23" s="0"/>
      <c r="HH23" s="0"/>
      <c r="HI23" s="0"/>
      <c r="HJ23" s="0"/>
      <c r="HK23" s="0"/>
      <c r="HL23" s="0"/>
      <c r="HM23" s="0"/>
      <c r="HN23" s="0"/>
      <c r="HO23" s="0"/>
      <c r="HP23" s="0"/>
      <c r="HQ23" s="0"/>
      <c r="HR23" s="0"/>
      <c r="HS23" s="0"/>
      <c r="HT23" s="0"/>
      <c r="HU23" s="0"/>
      <c r="HV23" s="0"/>
      <c r="HW23" s="0"/>
      <c r="HX23" s="0"/>
      <c r="HY23" s="0"/>
      <c r="HZ23" s="0"/>
      <c r="IA23" s="0"/>
      <c r="IB23" s="0"/>
      <c r="IC23" s="0"/>
      <c r="ID23" s="0"/>
      <c r="IE23" s="0"/>
      <c r="IF23" s="0"/>
      <c r="IG23" s="0"/>
      <c r="IH23" s="0"/>
      <c r="II23" s="0"/>
      <c r="IJ23" s="0"/>
      <c r="IK23" s="0"/>
      <c r="IL23" s="0"/>
      <c r="IM23" s="0"/>
      <c r="IN23" s="0"/>
      <c r="IO23" s="0"/>
      <c r="IP23" s="0"/>
      <c r="IQ23" s="0"/>
      <c r="IR23" s="0"/>
      <c r="IS23" s="0"/>
      <c r="IT23" s="0"/>
      <c r="IU23" s="0"/>
      <c r="IV23" s="0"/>
      <c r="IW23" s="0"/>
      <c r="IX23" s="0"/>
      <c r="IY23" s="0"/>
      <c r="IZ23" s="0"/>
      <c r="JA23" s="0"/>
      <c r="JB23" s="0"/>
      <c r="JC23" s="0"/>
      <c r="JD23" s="0"/>
      <c r="JE23" s="0"/>
      <c r="JF23" s="0"/>
      <c r="JG23" s="0"/>
      <c r="JH23" s="0"/>
      <c r="JI23" s="0"/>
      <c r="JJ23" s="0"/>
      <c r="JK23" s="0"/>
      <c r="JL23" s="0"/>
      <c r="JM23" s="0"/>
      <c r="JN23" s="0"/>
      <c r="JO23" s="0"/>
      <c r="JP23" s="0"/>
      <c r="JQ23" s="0"/>
      <c r="JR23" s="0"/>
      <c r="JS23" s="0"/>
      <c r="JT23" s="0"/>
      <c r="JU23" s="0"/>
      <c r="JV23" s="0"/>
      <c r="JW23" s="0"/>
      <c r="JX23" s="0"/>
      <c r="JY23" s="0"/>
      <c r="JZ23" s="0"/>
      <c r="KA23" s="0"/>
      <c r="KB23" s="0"/>
      <c r="KC23" s="0"/>
      <c r="KD23" s="0"/>
      <c r="KE23" s="0"/>
      <c r="KF23" s="0"/>
      <c r="KG23" s="0"/>
      <c r="KH23" s="0"/>
      <c r="KI23" s="0"/>
      <c r="KJ23" s="0"/>
      <c r="KK23" s="0"/>
      <c r="KL23" s="0"/>
      <c r="KM23" s="0"/>
      <c r="KN23" s="0"/>
      <c r="KO23" s="0"/>
      <c r="KP23" s="0"/>
      <c r="KQ23" s="0"/>
      <c r="KR23" s="0"/>
      <c r="KS23" s="0"/>
      <c r="KT23" s="0"/>
      <c r="KU23" s="0"/>
      <c r="KV23" s="0"/>
      <c r="KW23" s="0"/>
      <c r="KX23" s="0"/>
      <c r="KY23" s="0"/>
      <c r="KZ23" s="0"/>
      <c r="LA23" s="0"/>
      <c r="LB23" s="0"/>
      <c r="LC23" s="0"/>
      <c r="LD23" s="0"/>
      <c r="LE23" s="0"/>
      <c r="LF23" s="0"/>
      <c r="LG23" s="0"/>
      <c r="LH23" s="0"/>
      <c r="LI23" s="0"/>
      <c r="LJ23" s="0"/>
      <c r="LK23" s="0"/>
      <c r="LL23" s="0"/>
      <c r="LM23" s="0"/>
      <c r="LN23" s="0"/>
      <c r="LO23" s="0"/>
      <c r="LP23" s="0"/>
      <c r="LQ23" s="0"/>
      <c r="LR23" s="0"/>
      <c r="LS23" s="0"/>
      <c r="LT23" s="0"/>
      <c r="LU23" s="0"/>
      <c r="LV23" s="0"/>
      <c r="LW23" s="0"/>
      <c r="LX23" s="0"/>
      <c r="LY23" s="0"/>
      <c r="LZ23" s="0"/>
      <c r="MA23" s="0"/>
      <c r="MB23" s="0"/>
      <c r="MC23" s="0"/>
      <c r="MD23" s="0"/>
      <c r="ME23" s="0"/>
      <c r="MF23" s="0"/>
      <c r="MG23" s="0"/>
      <c r="MH23" s="0"/>
      <c r="MI23" s="0"/>
      <c r="MJ23" s="0"/>
      <c r="MK23" s="0"/>
      <c r="ML23" s="0"/>
      <c r="MM23" s="0"/>
      <c r="MN23" s="0"/>
      <c r="MO23" s="0"/>
      <c r="MP23" s="0"/>
      <c r="MQ23" s="0"/>
      <c r="MR23" s="0"/>
      <c r="MS23" s="0"/>
      <c r="MT23" s="0"/>
      <c r="MU23" s="0"/>
      <c r="MV23" s="0"/>
      <c r="MW23" s="0"/>
      <c r="MX23" s="0"/>
      <c r="MY23" s="0"/>
      <c r="MZ23" s="0"/>
      <c r="NA23" s="0"/>
      <c r="NB23" s="0"/>
      <c r="NC23" s="0"/>
      <c r="ND23" s="0"/>
      <c r="NE23" s="0"/>
      <c r="NF23" s="0"/>
      <c r="NG23" s="0"/>
      <c r="NH23" s="0"/>
      <c r="NI23" s="0"/>
      <c r="NJ23" s="0"/>
      <c r="NK23" s="0"/>
      <c r="NL23" s="0"/>
      <c r="NM23" s="0"/>
      <c r="NN23" s="0"/>
      <c r="NO23" s="0"/>
      <c r="NP23" s="0"/>
      <c r="NQ23" s="0"/>
      <c r="NR23" s="0"/>
      <c r="NS23" s="0"/>
      <c r="NT23" s="0"/>
      <c r="NU23" s="0"/>
      <c r="NV23" s="0"/>
      <c r="NW23" s="0"/>
      <c r="NX23" s="0"/>
      <c r="NY23" s="0"/>
      <c r="NZ23" s="0"/>
      <c r="OA23" s="0"/>
      <c r="OB23" s="0"/>
      <c r="OC23" s="0"/>
      <c r="OD23" s="0"/>
      <c r="OE23" s="0"/>
      <c r="OF23" s="0"/>
      <c r="OG23" s="0"/>
      <c r="OH23" s="0"/>
      <c r="OI23" s="0"/>
      <c r="OJ23" s="0"/>
      <c r="OK23" s="0"/>
      <c r="OL23" s="0"/>
      <c r="OM23" s="0"/>
      <c r="ON23" s="0"/>
      <c r="OO23" s="0"/>
      <c r="OP23" s="0"/>
      <c r="OQ23" s="0"/>
      <c r="OR23" s="0"/>
      <c r="OS23" s="0"/>
      <c r="OT23" s="0"/>
      <c r="OU23" s="0"/>
      <c r="OV23" s="0"/>
      <c r="OW23" s="0"/>
      <c r="OX23" s="0"/>
      <c r="OY23" s="0"/>
      <c r="OZ23" s="0"/>
      <c r="PA23" s="0"/>
      <c r="PB23" s="0"/>
      <c r="PC23" s="0"/>
      <c r="PD23" s="0"/>
      <c r="PE23" s="0"/>
      <c r="PF23" s="0"/>
      <c r="PG23" s="0"/>
      <c r="PH23" s="0"/>
      <c r="PI23" s="0"/>
      <c r="PJ23" s="0"/>
      <c r="PK23" s="0"/>
      <c r="PL23" s="0"/>
      <c r="PM23" s="0"/>
      <c r="PN23" s="0"/>
      <c r="PO23" s="0"/>
      <c r="PP23" s="0"/>
      <c r="PQ23" s="0"/>
      <c r="PR23" s="0"/>
      <c r="PS23" s="0"/>
      <c r="PT23" s="0"/>
      <c r="PU23" s="0"/>
      <c r="PV23" s="0"/>
      <c r="PW23" s="0"/>
      <c r="PX23" s="0"/>
      <c r="PY23" s="0"/>
      <c r="PZ23" s="0"/>
      <c r="QA23" s="0"/>
      <c r="QB23" s="0"/>
      <c r="QC23" s="0"/>
      <c r="QD23" s="0"/>
      <c r="QE23" s="0"/>
      <c r="QF23" s="0"/>
      <c r="QG23" s="0"/>
      <c r="QH23" s="0"/>
      <c r="QI23" s="0"/>
      <c r="QJ23" s="0"/>
      <c r="QK23" s="0"/>
      <c r="QL23" s="0"/>
      <c r="QM23" s="0"/>
      <c r="QN23" s="0"/>
      <c r="QO23" s="0"/>
      <c r="QP23" s="0"/>
      <c r="QQ23" s="0"/>
      <c r="QR23" s="0"/>
      <c r="QS23" s="0"/>
      <c r="QT23" s="0"/>
      <c r="QU23" s="0"/>
      <c r="QV23" s="0"/>
      <c r="QW23" s="0"/>
      <c r="QX23" s="0"/>
      <c r="QY23" s="0"/>
      <c r="QZ23" s="0"/>
      <c r="RA23" s="0"/>
      <c r="RB23" s="0"/>
      <c r="RC23" s="0"/>
      <c r="RD23" s="0"/>
      <c r="RE23" s="0"/>
      <c r="RF23" s="0"/>
      <c r="RG23" s="0"/>
      <c r="RH23" s="0"/>
      <c r="RI23" s="0"/>
      <c r="RJ23" s="0"/>
      <c r="RK23" s="0"/>
      <c r="RL23" s="0"/>
      <c r="RM23" s="0"/>
      <c r="RN23" s="0"/>
      <c r="RO23" s="0"/>
      <c r="RP23" s="0"/>
      <c r="RQ23" s="0"/>
      <c r="RR23" s="0"/>
      <c r="RS23" s="0"/>
      <c r="RT23" s="0"/>
      <c r="RU23" s="0"/>
      <c r="RV23" s="0"/>
      <c r="RW23" s="0"/>
      <c r="RX23" s="0"/>
      <c r="RY23" s="0"/>
      <c r="RZ23" s="0"/>
      <c r="SA23" s="0"/>
      <c r="SB23" s="0"/>
      <c r="SC23" s="0"/>
      <c r="SD23" s="0"/>
      <c r="SE23" s="0"/>
      <c r="SF23" s="0"/>
      <c r="SG23" s="0"/>
      <c r="SH23" s="0"/>
      <c r="SI23" s="0"/>
      <c r="SJ23" s="0"/>
      <c r="SK23" s="0"/>
      <c r="SL23" s="0"/>
      <c r="SM23" s="0"/>
      <c r="SN23" s="0"/>
      <c r="SO23" s="0"/>
      <c r="SP23" s="0"/>
      <c r="SQ23" s="0"/>
      <c r="SR23" s="0"/>
      <c r="SS23" s="0"/>
      <c r="ST23" s="0"/>
      <c r="SU23" s="0"/>
      <c r="SV23" s="0"/>
      <c r="SW23" s="0"/>
      <c r="SX23" s="0"/>
      <c r="SY23" s="0"/>
      <c r="SZ23" s="0"/>
      <c r="TA23" s="0"/>
      <c r="TB23" s="0"/>
      <c r="TC23" s="0"/>
      <c r="TD23" s="0"/>
      <c r="TE23" s="0"/>
      <c r="TF23" s="0"/>
      <c r="TG23" s="0"/>
      <c r="TH23" s="0"/>
      <c r="TI23" s="0"/>
      <c r="TJ23" s="0"/>
      <c r="TK23" s="0"/>
      <c r="TL23" s="0"/>
      <c r="TM23" s="0"/>
      <c r="TN23" s="0"/>
      <c r="TO23" s="0"/>
      <c r="TP23" s="0"/>
      <c r="TQ23" s="0"/>
      <c r="TR23" s="0"/>
      <c r="TS23" s="0"/>
      <c r="TT23" s="0"/>
      <c r="TU23" s="0"/>
      <c r="TV23" s="0"/>
      <c r="TW23" s="0"/>
      <c r="TX23" s="0"/>
      <c r="TY23" s="0"/>
      <c r="TZ23" s="0"/>
      <c r="UA23" s="0"/>
      <c r="UB23" s="0"/>
      <c r="UC23" s="0"/>
      <c r="UD23" s="0"/>
      <c r="UE23" s="0"/>
      <c r="UF23" s="0"/>
      <c r="UG23" s="0"/>
      <c r="UH23" s="0"/>
      <c r="UI23" s="0"/>
      <c r="UJ23" s="0"/>
      <c r="UK23" s="0"/>
      <c r="UL23" s="0"/>
      <c r="UM23" s="0"/>
      <c r="UN23" s="0"/>
      <c r="UO23" s="0"/>
      <c r="UP23" s="0"/>
      <c r="UQ23" s="0"/>
      <c r="UR23" s="0"/>
      <c r="US23" s="0"/>
      <c r="UT23" s="0"/>
      <c r="UU23" s="0"/>
      <c r="UV23" s="0"/>
      <c r="UW23" s="0"/>
      <c r="UX23" s="0"/>
      <c r="UY23" s="0"/>
      <c r="UZ23" s="0"/>
      <c r="VA23" s="0"/>
      <c r="VB23" s="0"/>
      <c r="VC23" s="0"/>
      <c r="VD23" s="0"/>
      <c r="VE23" s="0"/>
      <c r="VF23" s="0"/>
      <c r="VG23" s="0"/>
      <c r="VH23" s="0"/>
      <c r="VI23" s="0"/>
      <c r="VJ23" s="0"/>
      <c r="VK23" s="0"/>
      <c r="VL23" s="0"/>
      <c r="VM23" s="0"/>
      <c r="VN23" s="0"/>
      <c r="VO23" s="0"/>
      <c r="VP23" s="0"/>
      <c r="VQ23" s="0"/>
      <c r="VR23" s="0"/>
      <c r="VS23" s="0"/>
      <c r="VT23" s="0"/>
      <c r="VU23" s="0"/>
      <c r="VV23" s="0"/>
      <c r="VW23" s="0"/>
      <c r="VX23" s="0"/>
      <c r="VY23" s="0"/>
      <c r="VZ23" s="0"/>
      <c r="WA23" s="0"/>
      <c r="WB23" s="0"/>
      <c r="WC23" s="0"/>
      <c r="WD23" s="0"/>
      <c r="WE23" s="0"/>
      <c r="WF23" s="0"/>
      <c r="WG23" s="0"/>
      <c r="WH23" s="0"/>
      <c r="WI23" s="0"/>
      <c r="WJ23" s="0"/>
      <c r="WK23" s="0"/>
      <c r="WL23" s="0"/>
      <c r="WM23" s="0"/>
      <c r="WN23" s="0"/>
      <c r="WO23" s="0"/>
      <c r="WP23" s="0"/>
      <c r="WQ23" s="0"/>
      <c r="WR23" s="0"/>
      <c r="WS23" s="0"/>
      <c r="WT23" s="0"/>
      <c r="WU23" s="0"/>
      <c r="WV23" s="0"/>
      <c r="WW23" s="0"/>
      <c r="WX23" s="0"/>
      <c r="WY23" s="0"/>
      <c r="WZ23" s="0"/>
      <c r="XA23" s="0"/>
      <c r="XB23" s="0"/>
      <c r="XC23" s="0"/>
      <c r="XD23" s="0"/>
      <c r="XE23" s="0"/>
      <c r="XF23" s="0"/>
      <c r="XG23" s="0"/>
      <c r="XH23" s="0"/>
      <c r="XI23" s="0"/>
      <c r="XJ23" s="0"/>
      <c r="XK23" s="0"/>
      <c r="XL23" s="0"/>
      <c r="XM23" s="0"/>
      <c r="XN23" s="0"/>
      <c r="XO23" s="0"/>
      <c r="XP23" s="0"/>
      <c r="XQ23" s="0"/>
      <c r="XR23" s="0"/>
      <c r="XS23" s="0"/>
      <c r="XT23" s="0"/>
      <c r="XU23" s="0"/>
      <c r="XV23" s="0"/>
      <c r="XW23" s="0"/>
      <c r="XX23" s="0"/>
      <c r="XY23" s="0"/>
      <c r="XZ23" s="0"/>
      <c r="YA23" s="0"/>
      <c r="YB23" s="0"/>
      <c r="YC23" s="0"/>
      <c r="YD23" s="0"/>
      <c r="YE23" s="0"/>
      <c r="YF23" s="0"/>
      <c r="YG23" s="0"/>
      <c r="YH23" s="0"/>
      <c r="YI23" s="0"/>
      <c r="YJ23" s="0"/>
      <c r="YK23" s="0"/>
      <c r="YL23" s="0"/>
      <c r="YM23" s="0"/>
      <c r="YN23" s="0"/>
      <c r="YO23" s="0"/>
      <c r="YP23" s="0"/>
      <c r="YQ23" s="0"/>
      <c r="YR23" s="0"/>
      <c r="YS23" s="0"/>
      <c r="YT23" s="0"/>
      <c r="YU23" s="0"/>
      <c r="YV23" s="0"/>
      <c r="YW23" s="0"/>
      <c r="YX23" s="0"/>
      <c r="YY23" s="0"/>
      <c r="YZ23" s="0"/>
      <c r="ZA23" s="0"/>
      <c r="ZB23" s="0"/>
      <c r="ZC23" s="0"/>
      <c r="ZD23" s="0"/>
      <c r="ZE23" s="0"/>
      <c r="ZF23" s="0"/>
      <c r="ZG23" s="0"/>
      <c r="ZH23" s="0"/>
      <c r="ZI23" s="0"/>
      <c r="ZJ23" s="0"/>
      <c r="ZK23" s="0"/>
      <c r="ZL23" s="0"/>
      <c r="ZM23" s="0"/>
      <c r="ZN23" s="0"/>
      <c r="ZO23" s="0"/>
      <c r="ZP23" s="0"/>
      <c r="ZQ23" s="0"/>
      <c r="ZR23" s="0"/>
      <c r="ZS23" s="0"/>
      <c r="ZT23" s="0"/>
      <c r="ZU23" s="0"/>
      <c r="ZV23" s="0"/>
      <c r="ZW23" s="0"/>
      <c r="ZX23" s="0"/>
      <c r="ZY23" s="0"/>
      <c r="ZZ23" s="0"/>
      <c r="AAA23" s="0"/>
      <c r="AAB23" s="0"/>
      <c r="AAC23" s="0"/>
      <c r="AAD23" s="0"/>
      <c r="AAE23" s="0"/>
      <c r="AAF23" s="0"/>
      <c r="AAG23" s="0"/>
      <c r="AAH23" s="0"/>
      <c r="AAI23" s="0"/>
      <c r="AAJ23" s="0"/>
      <c r="AAK23" s="0"/>
      <c r="AAL23" s="0"/>
      <c r="AAM23" s="0"/>
      <c r="AAN23" s="0"/>
      <c r="AAO23" s="0"/>
      <c r="AAP23" s="0"/>
      <c r="AAQ23" s="0"/>
      <c r="AAR23" s="0"/>
      <c r="AAS23" s="0"/>
      <c r="AAT23" s="0"/>
      <c r="AAU23" s="0"/>
      <c r="AAV23" s="0"/>
      <c r="AAW23" s="0"/>
      <c r="AAX23" s="0"/>
      <c r="AAY23" s="0"/>
      <c r="AAZ23" s="0"/>
      <c r="ABA23" s="0"/>
      <c r="ABB23" s="0"/>
      <c r="ABC23" s="0"/>
      <c r="ABD23" s="0"/>
      <c r="ABE23" s="0"/>
      <c r="ABF23" s="0"/>
      <c r="ABG23" s="0"/>
      <c r="ABH23" s="0"/>
      <c r="ABI23" s="0"/>
      <c r="ABJ23" s="0"/>
      <c r="ABK23" s="0"/>
      <c r="ABL23" s="0"/>
      <c r="ABM23" s="0"/>
      <c r="ABN23" s="0"/>
      <c r="ABO23" s="0"/>
      <c r="ABP23" s="0"/>
      <c r="ABQ23" s="0"/>
      <c r="ABR23" s="0"/>
      <c r="ABS23" s="0"/>
      <c r="ABT23" s="0"/>
      <c r="ABU23" s="0"/>
      <c r="ABV23" s="0"/>
      <c r="ABW23" s="0"/>
      <c r="ABX23" s="0"/>
      <c r="ABY23" s="0"/>
      <c r="ABZ23" s="0"/>
      <c r="ACA23" s="0"/>
      <c r="ACB23" s="0"/>
      <c r="ACC23" s="0"/>
      <c r="ACD23" s="0"/>
      <c r="ACE23" s="0"/>
      <c r="ACF23" s="0"/>
      <c r="ACG23" s="0"/>
      <c r="ACH23" s="0"/>
      <c r="ACI23" s="0"/>
      <c r="ACJ23" s="0"/>
      <c r="ACK23" s="0"/>
      <c r="ACL23" s="0"/>
      <c r="ACM23" s="0"/>
      <c r="ACN23" s="0"/>
      <c r="ACO23" s="0"/>
      <c r="ACP23" s="0"/>
      <c r="ACQ23" s="0"/>
      <c r="ACR23" s="0"/>
      <c r="ACS23" s="0"/>
      <c r="ACT23" s="0"/>
      <c r="ACU23" s="0"/>
      <c r="ACV23" s="0"/>
      <c r="ACW23" s="0"/>
      <c r="ACX23" s="0"/>
      <c r="ACY23" s="0"/>
      <c r="ACZ23" s="0"/>
      <c r="ADA23" s="0"/>
      <c r="ADB23" s="0"/>
      <c r="ADC23" s="0"/>
      <c r="ADD23" s="0"/>
      <c r="ADE23" s="0"/>
      <c r="ADF23" s="0"/>
      <c r="ADG23" s="0"/>
      <c r="ADH23" s="0"/>
      <c r="ADI23" s="0"/>
      <c r="ADJ23" s="0"/>
      <c r="ADK23" s="0"/>
      <c r="ADL23" s="0"/>
      <c r="ADM23" s="0"/>
      <c r="ADN23" s="0"/>
      <c r="ADO23" s="0"/>
      <c r="ADP23" s="0"/>
      <c r="ADQ23" s="0"/>
      <c r="ADR23" s="0"/>
      <c r="ADS23" s="0"/>
      <c r="ADT23" s="0"/>
      <c r="ADU23" s="0"/>
      <c r="ADV23" s="0"/>
      <c r="ADW23" s="0"/>
      <c r="ADX23" s="0"/>
      <c r="ADY23" s="0"/>
      <c r="ADZ23" s="0"/>
      <c r="AEA23" s="0"/>
      <c r="AEB23" s="0"/>
      <c r="AEC23" s="0"/>
      <c r="AED23" s="0"/>
      <c r="AEE23" s="0"/>
      <c r="AEF23" s="0"/>
      <c r="AEG23" s="0"/>
      <c r="AEH23" s="0"/>
      <c r="AEI23" s="0"/>
      <c r="AEJ23" s="0"/>
      <c r="AEK23" s="0"/>
      <c r="AEL23" s="0"/>
      <c r="AEM23" s="0"/>
      <c r="AEN23" s="0"/>
      <c r="AEO23" s="0"/>
      <c r="AEP23" s="0"/>
      <c r="AEQ23" s="0"/>
      <c r="AER23" s="0"/>
      <c r="AES23" s="0"/>
      <c r="AET23" s="0"/>
      <c r="AEU23" s="0"/>
      <c r="AEV23" s="0"/>
      <c r="AEW23" s="0"/>
      <c r="AEX23" s="0"/>
      <c r="AEY23" s="0"/>
      <c r="AEZ23" s="0"/>
      <c r="AFA23" s="0"/>
      <c r="AFB23" s="0"/>
      <c r="AFC23" s="0"/>
      <c r="AFD23" s="0"/>
      <c r="AFE23" s="0"/>
      <c r="AFF23" s="0"/>
      <c r="AFG23" s="0"/>
      <c r="AFH23" s="0"/>
      <c r="AFI23" s="0"/>
      <c r="AFJ23" s="0"/>
      <c r="AFK23" s="0"/>
      <c r="AFL23" s="0"/>
      <c r="AFM23" s="0"/>
      <c r="AFN23" s="0"/>
      <c r="AFO23" s="0"/>
      <c r="AFP23" s="0"/>
      <c r="AFQ23" s="0"/>
      <c r="AFR23" s="0"/>
      <c r="AFS23" s="0"/>
      <c r="AFT23" s="0"/>
      <c r="AFU23" s="0"/>
      <c r="AFV23" s="0"/>
      <c r="AFW23" s="0"/>
      <c r="AFX23" s="0"/>
      <c r="AFY23" s="0"/>
      <c r="AFZ23" s="0"/>
      <c r="AGA23" s="0"/>
      <c r="AGB23" s="0"/>
      <c r="AGC23" s="0"/>
      <c r="AGD23" s="0"/>
      <c r="AGE23" s="0"/>
      <c r="AGF23" s="0"/>
      <c r="AGG23" s="0"/>
      <c r="AGH23" s="0"/>
      <c r="AGI23" s="0"/>
      <c r="AGJ23" s="0"/>
      <c r="AGK23" s="0"/>
      <c r="AGL23" s="0"/>
      <c r="AGM23" s="0"/>
      <c r="AGN23" s="0"/>
      <c r="AGO23" s="0"/>
      <c r="AGP23" s="0"/>
      <c r="AGQ23" s="0"/>
      <c r="AGR23" s="0"/>
      <c r="AGS23" s="0"/>
      <c r="AGT23" s="0"/>
      <c r="AGU23" s="0"/>
      <c r="AGV23" s="0"/>
      <c r="AGW23" s="0"/>
      <c r="AGX23" s="0"/>
      <c r="AGY23" s="0"/>
      <c r="AGZ23" s="0"/>
      <c r="AHA23" s="0"/>
      <c r="AHB23" s="0"/>
      <c r="AHC23" s="0"/>
      <c r="AHD23" s="0"/>
      <c r="AHE23" s="0"/>
      <c r="AHF23" s="0"/>
      <c r="AHG23" s="0"/>
      <c r="AHH23" s="0"/>
      <c r="AHI23" s="0"/>
      <c r="AHJ23" s="0"/>
      <c r="AHK23" s="0"/>
      <c r="AHL23" s="0"/>
      <c r="AHM23" s="0"/>
      <c r="AHN23" s="0"/>
      <c r="AHO23" s="0"/>
      <c r="AHP23" s="0"/>
      <c r="AHQ23" s="0"/>
      <c r="AHR23" s="0"/>
      <c r="AHS23" s="0"/>
      <c r="AHT23" s="0"/>
      <c r="AHU23" s="0"/>
      <c r="AHV23" s="0"/>
      <c r="AHW23" s="0"/>
      <c r="AHX23" s="0"/>
      <c r="AHY23" s="0"/>
      <c r="AHZ23" s="0"/>
      <c r="AIA23" s="0"/>
      <c r="AIB23" s="0"/>
      <c r="AIC23" s="0"/>
      <c r="AID23" s="0"/>
      <c r="AIE23" s="0"/>
      <c r="AIF23" s="0"/>
      <c r="AIG23" s="0"/>
      <c r="AIH23" s="0"/>
      <c r="AII23" s="0"/>
      <c r="AIJ23" s="0"/>
      <c r="AIK23" s="0"/>
      <c r="AIL23" s="0"/>
      <c r="AIM23" s="0"/>
      <c r="AIN23" s="0"/>
      <c r="AIO23" s="0"/>
      <c r="AIP23" s="0"/>
      <c r="AIQ23" s="0"/>
      <c r="AIR23" s="0"/>
      <c r="AIS23" s="0"/>
      <c r="AIT23" s="0"/>
      <c r="AIU23" s="0"/>
      <c r="AIV23" s="0"/>
      <c r="AIW23" s="0"/>
      <c r="AIX23" s="0"/>
      <c r="AIY23" s="0"/>
      <c r="AIZ23" s="0"/>
      <c r="AJA23" s="0"/>
      <c r="AJB23" s="0"/>
      <c r="AJC23" s="0"/>
      <c r="AJD23" s="0"/>
      <c r="AJE23" s="0"/>
      <c r="AJF23" s="0"/>
      <c r="AJG23" s="0"/>
      <c r="AJH23" s="0"/>
      <c r="AJI23" s="0"/>
      <c r="AJJ23" s="0"/>
      <c r="AJK23" s="0"/>
      <c r="AJL23" s="0"/>
      <c r="AJM23" s="0"/>
      <c r="AJN23" s="0"/>
      <c r="AJO23" s="0"/>
      <c r="AJP23" s="0"/>
      <c r="AJQ23" s="0"/>
      <c r="AJR23" s="0"/>
      <c r="AJS23" s="0"/>
      <c r="AJT23" s="0"/>
      <c r="AJU23" s="0"/>
      <c r="AJV23" s="0"/>
      <c r="AJW23" s="0"/>
      <c r="AJX23" s="0"/>
      <c r="AJY23" s="0"/>
      <c r="AJZ23" s="0"/>
      <c r="AKA23" s="0"/>
      <c r="AKB23" s="0"/>
      <c r="AKC23" s="0"/>
      <c r="AKD23" s="0"/>
      <c r="AKE23" s="0"/>
      <c r="AKF23" s="0"/>
      <c r="AKG23" s="0"/>
      <c r="AKH23" s="0"/>
      <c r="AKI23" s="0"/>
      <c r="AKJ23" s="0"/>
      <c r="AKK23" s="0"/>
      <c r="AKL23" s="0"/>
      <c r="AKM23" s="0"/>
      <c r="AKN23" s="0"/>
      <c r="AKO23" s="0"/>
      <c r="AKP23" s="0"/>
      <c r="AKQ23" s="0"/>
      <c r="AKR23" s="0"/>
      <c r="AKS23" s="0"/>
      <c r="AKT23" s="0"/>
      <c r="AKU23" s="0"/>
      <c r="AKV23" s="0"/>
      <c r="AKW23" s="0"/>
      <c r="AKX23" s="0"/>
      <c r="AKY23" s="0"/>
      <c r="AKZ23" s="0"/>
      <c r="ALA23" s="0"/>
      <c r="ALB23" s="0"/>
      <c r="ALC23" s="0"/>
      <c r="ALD23" s="0"/>
      <c r="ALE23" s="0"/>
      <c r="ALF23" s="0"/>
      <c r="ALG23" s="0"/>
      <c r="ALH23" s="0"/>
      <c r="ALI23" s="0"/>
      <c r="ALJ23" s="0"/>
      <c r="ALK23" s="0"/>
      <c r="ALL23" s="0"/>
      <c r="ALM23" s="0"/>
      <c r="ALN23" s="0"/>
      <c r="ALO23" s="0"/>
      <c r="ALP23" s="0"/>
      <c r="ALQ23" s="0"/>
      <c r="ALR23" s="0"/>
      <c r="ALS23" s="0"/>
      <c r="ALT23" s="0"/>
      <c r="ALU23" s="0"/>
      <c r="ALV23" s="0"/>
      <c r="ALW23" s="0"/>
      <c r="ALX23" s="0"/>
      <c r="ALY23" s="0"/>
      <c r="ALZ23" s="0"/>
      <c r="AMA23" s="0"/>
      <c r="AMB23" s="0"/>
      <c r="AMC23" s="0"/>
      <c r="AMD23" s="0"/>
      <c r="AME23" s="0"/>
      <c r="AMF23" s="0"/>
      <c r="AMG23" s="0"/>
      <c r="AMH23" s="0"/>
      <c r="AMI23" s="0"/>
      <c r="AMJ23" s="0"/>
    </row>
    <row r="24" customFormat="false" ht="15" hidden="false" customHeight="false" outlineLevel="0" collapsed="false">
      <c r="A24" s="15" t="s">
        <v>83684</v>
      </c>
      <c r="B24" s="12" t="n">
        <v>41379.3833333333</v>
      </c>
      <c r="C24" s="15" t="s">
        <v>83685</v>
      </c>
      <c r="D24" s="0"/>
      <c r="E24" s="0"/>
      <c r="F24" s="0"/>
      <c r="G24" s="0"/>
      <c r="H24" s="0"/>
      <c r="I24" s="0"/>
      <c r="J24" s="0"/>
      <c r="K24" s="0"/>
      <c r="L24" s="0"/>
      <c r="M24" s="0"/>
      <c r="N24" s="0"/>
      <c r="O24" s="0"/>
      <c r="P24" s="0"/>
      <c r="Q24" s="0"/>
      <c r="R24" s="0"/>
      <c r="S24" s="0"/>
      <c r="T24" s="0"/>
      <c r="U24" s="0"/>
      <c r="V24" s="0"/>
      <c r="W24" s="0"/>
      <c r="X24" s="0"/>
      <c r="Y24" s="0"/>
      <c r="Z24" s="0"/>
      <c r="AA24" s="0"/>
      <c r="AB24" s="0"/>
      <c r="AC24" s="0"/>
      <c r="AD24" s="0"/>
      <c r="AE24" s="0"/>
      <c r="AF24" s="0"/>
      <c r="AG24" s="0"/>
      <c r="AH24" s="0"/>
      <c r="AI24" s="0"/>
      <c r="AJ24" s="0"/>
      <c r="AK24" s="0"/>
      <c r="AL24" s="0"/>
      <c r="AM24" s="0"/>
      <c r="AN24" s="0"/>
      <c r="AO24" s="0"/>
      <c r="AP24" s="0"/>
      <c r="AQ24" s="0"/>
      <c r="AR24" s="0"/>
      <c r="AS24" s="0"/>
      <c r="AT24" s="0"/>
      <c r="AU24" s="0"/>
      <c r="AV24" s="0"/>
      <c r="AW24" s="0"/>
      <c r="AX24" s="0"/>
      <c r="AY24" s="0"/>
      <c r="AZ24" s="0"/>
      <c r="BA24" s="0"/>
      <c r="BB24" s="0"/>
      <c r="BC24" s="0"/>
      <c r="BD24" s="0"/>
      <c r="BE24" s="0"/>
      <c r="BF24" s="0"/>
      <c r="BG24" s="0"/>
      <c r="BH24" s="0"/>
      <c r="BI24" s="0"/>
      <c r="BJ24" s="0"/>
      <c r="BK24" s="0"/>
      <c r="BL24" s="0"/>
      <c r="BM24" s="0"/>
      <c r="BN24" s="0"/>
      <c r="BO24" s="0"/>
      <c r="BP24" s="0"/>
      <c r="BQ24" s="0"/>
      <c r="BR24" s="0"/>
      <c r="BS24" s="0"/>
      <c r="BT24" s="0"/>
      <c r="BU24" s="0"/>
      <c r="BV24" s="0"/>
      <c r="BW24" s="0"/>
      <c r="BX24" s="0"/>
      <c r="BY24" s="0"/>
      <c r="BZ24" s="0"/>
      <c r="CA24" s="0"/>
      <c r="CB24" s="0"/>
      <c r="CC24" s="0"/>
      <c r="CD24" s="0"/>
      <c r="CE24" s="0"/>
      <c r="CF24" s="0"/>
      <c r="CG24" s="0"/>
      <c r="CH24" s="0"/>
      <c r="CI24" s="0"/>
      <c r="CJ24" s="0"/>
      <c r="CK24" s="0"/>
      <c r="CL24" s="0"/>
      <c r="CM24" s="0"/>
      <c r="CN24" s="0"/>
      <c r="CO24" s="0"/>
      <c r="CP24" s="0"/>
      <c r="CQ24" s="0"/>
      <c r="CR24" s="0"/>
      <c r="CS24" s="0"/>
      <c r="CT24" s="0"/>
      <c r="CU24" s="0"/>
      <c r="CV24" s="0"/>
      <c r="CW24" s="0"/>
      <c r="CX24" s="0"/>
      <c r="CY24" s="0"/>
      <c r="CZ24" s="0"/>
      <c r="DA24" s="0"/>
      <c r="DB24" s="0"/>
      <c r="DC24" s="0"/>
      <c r="DD24" s="0"/>
      <c r="DE24" s="0"/>
      <c r="DF24" s="0"/>
      <c r="DG24" s="0"/>
      <c r="DH24" s="0"/>
      <c r="DI24" s="0"/>
      <c r="DJ24" s="0"/>
      <c r="DK24" s="0"/>
      <c r="DL24" s="0"/>
      <c r="DM24" s="0"/>
      <c r="DN24" s="0"/>
      <c r="DO24" s="0"/>
      <c r="DP24" s="0"/>
      <c r="DQ24" s="0"/>
      <c r="DR24" s="0"/>
      <c r="DS24" s="0"/>
      <c r="DT24" s="0"/>
      <c r="DU24" s="0"/>
      <c r="DV24" s="0"/>
      <c r="DW24" s="0"/>
      <c r="DX24" s="0"/>
      <c r="DY24" s="0"/>
      <c r="DZ24" s="0"/>
      <c r="EA24" s="0"/>
      <c r="EB24" s="0"/>
      <c r="EC24" s="0"/>
      <c r="ED24" s="0"/>
      <c r="EE24" s="0"/>
      <c r="EF24" s="0"/>
      <c r="EG24" s="0"/>
      <c r="EH24" s="0"/>
      <c r="EI24" s="0"/>
      <c r="EJ24" s="0"/>
      <c r="EK24" s="0"/>
      <c r="EL24" s="0"/>
      <c r="EM24" s="0"/>
      <c r="EN24" s="0"/>
      <c r="EO24" s="0"/>
      <c r="EP24" s="0"/>
      <c r="EQ24" s="0"/>
      <c r="ER24" s="0"/>
      <c r="ES24" s="0"/>
      <c r="ET24" s="0"/>
      <c r="EU24" s="0"/>
      <c r="EV24" s="0"/>
      <c r="EW24" s="0"/>
      <c r="EX24" s="0"/>
      <c r="EY24" s="0"/>
      <c r="EZ24" s="0"/>
      <c r="FA24" s="0"/>
      <c r="FB24" s="0"/>
      <c r="FC24" s="0"/>
      <c r="FD24" s="0"/>
      <c r="FE24" s="0"/>
      <c r="FF24" s="0"/>
      <c r="FG24" s="0"/>
      <c r="FH24" s="0"/>
      <c r="FI24" s="0"/>
      <c r="FJ24" s="0"/>
      <c r="FK24" s="0"/>
      <c r="FL24" s="0"/>
      <c r="FM24" s="0"/>
      <c r="FN24" s="0"/>
      <c r="FO24" s="0"/>
      <c r="FP24" s="0"/>
      <c r="FQ24" s="0"/>
      <c r="FR24" s="0"/>
      <c r="FS24" s="0"/>
      <c r="FT24" s="0"/>
      <c r="FU24" s="0"/>
      <c r="FV24" s="0"/>
      <c r="FW24" s="0"/>
      <c r="FX24" s="0"/>
      <c r="FY24" s="0"/>
      <c r="FZ24" s="0"/>
      <c r="GA24" s="0"/>
      <c r="GB24" s="0"/>
      <c r="GC24" s="0"/>
      <c r="GD24" s="0"/>
      <c r="GE24" s="0"/>
      <c r="GF24" s="0"/>
      <c r="GG24" s="0"/>
      <c r="GH24" s="0"/>
      <c r="GI24" s="0"/>
      <c r="GJ24" s="0"/>
      <c r="GK24" s="0"/>
      <c r="GL24" s="0"/>
      <c r="GM24" s="0"/>
      <c r="GN24" s="0"/>
      <c r="GO24" s="0"/>
      <c r="GP24" s="0"/>
      <c r="GQ24" s="0"/>
      <c r="GR24" s="0"/>
      <c r="GS24" s="0"/>
      <c r="GT24" s="0"/>
      <c r="GU24" s="0"/>
      <c r="GV24" s="0"/>
      <c r="GW24" s="0"/>
      <c r="GX24" s="0"/>
      <c r="GY24" s="0"/>
      <c r="GZ24" s="0"/>
      <c r="HA24" s="0"/>
      <c r="HB24" s="0"/>
      <c r="HC24" s="0"/>
      <c r="HD24" s="0"/>
      <c r="HE24" s="0"/>
      <c r="HF24" s="0"/>
      <c r="HG24" s="0"/>
      <c r="HH24" s="0"/>
      <c r="HI24" s="0"/>
      <c r="HJ24" s="0"/>
      <c r="HK24" s="0"/>
      <c r="HL24" s="0"/>
      <c r="HM24" s="0"/>
      <c r="HN24" s="0"/>
      <c r="HO24" s="0"/>
      <c r="HP24" s="0"/>
      <c r="HQ24" s="0"/>
      <c r="HR24" s="0"/>
      <c r="HS24" s="0"/>
      <c r="HT24" s="0"/>
      <c r="HU24" s="0"/>
      <c r="HV24" s="0"/>
      <c r="HW24" s="0"/>
      <c r="HX24" s="0"/>
      <c r="HY24" s="0"/>
      <c r="HZ24" s="0"/>
      <c r="IA24" s="0"/>
      <c r="IB24" s="0"/>
      <c r="IC24" s="0"/>
      <c r="ID24" s="0"/>
      <c r="IE24" s="0"/>
      <c r="IF24" s="0"/>
      <c r="IG24" s="0"/>
      <c r="IH24" s="0"/>
      <c r="II24" s="0"/>
      <c r="IJ24" s="0"/>
      <c r="IK24" s="0"/>
      <c r="IL24" s="0"/>
      <c r="IM24" s="0"/>
      <c r="IN24" s="0"/>
      <c r="IO24" s="0"/>
      <c r="IP24" s="0"/>
      <c r="IQ24" s="0"/>
      <c r="IR24" s="0"/>
      <c r="IS24" s="0"/>
      <c r="IT24" s="0"/>
      <c r="IU24" s="0"/>
      <c r="IV24" s="0"/>
      <c r="IW24" s="0"/>
      <c r="IX24" s="0"/>
      <c r="IY24" s="0"/>
      <c r="IZ24" s="0"/>
      <c r="JA24" s="0"/>
      <c r="JB24" s="0"/>
      <c r="JC24" s="0"/>
      <c r="JD24" s="0"/>
      <c r="JE24" s="0"/>
      <c r="JF24" s="0"/>
      <c r="JG24" s="0"/>
      <c r="JH24" s="0"/>
      <c r="JI24" s="0"/>
      <c r="JJ24" s="0"/>
      <c r="JK24" s="0"/>
      <c r="JL24" s="0"/>
      <c r="JM24" s="0"/>
      <c r="JN24" s="0"/>
      <c r="JO24" s="0"/>
      <c r="JP24" s="0"/>
      <c r="JQ24" s="0"/>
      <c r="JR24" s="0"/>
      <c r="JS24" s="0"/>
      <c r="JT24" s="0"/>
      <c r="JU24" s="0"/>
      <c r="JV24" s="0"/>
      <c r="JW24" s="0"/>
      <c r="JX24" s="0"/>
      <c r="JY24" s="0"/>
      <c r="JZ24" s="0"/>
      <c r="KA24" s="0"/>
      <c r="KB24" s="0"/>
      <c r="KC24" s="0"/>
      <c r="KD24" s="0"/>
      <c r="KE24" s="0"/>
      <c r="KF24" s="0"/>
      <c r="KG24" s="0"/>
      <c r="KH24" s="0"/>
      <c r="KI24" s="0"/>
      <c r="KJ24" s="0"/>
      <c r="KK24" s="0"/>
      <c r="KL24" s="0"/>
      <c r="KM24" s="0"/>
      <c r="KN24" s="0"/>
      <c r="KO24" s="0"/>
      <c r="KP24" s="0"/>
      <c r="KQ24" s="0"/>
      <c r="KR24" s="0"/>
      <c r="KS24" s="0"/>
      <c r="KT24" s="0"/>
      <c r="KU24" s="0"/>
      <c r="KV24" s="0"/>
      <c r="KW24" s="0"/>
      <c r="KX24" s="0"/>
      <c r="KY24" s="0"/>
      <c r="KZ24" s="0"/>
      <c r="LA24" s="0"/>
      <c r="LB24" s="0"/>
      <c r="LC24" s="0"/>
      <c r="LD24" s="0"/>
      <c r="LE24" s="0"/>
      <c r="LF24" s="0"/>
      <c r="LG24" s="0"/>
      <c r="LH24" s="0"/>
      <c r="LI24" s="0"/>
      <c r="LJ24" s="0"/>
      <c r="LK24" s="0"/>
      <c r="LL24" s="0"/>
      <c r="LM24" s="0"/>
      <c r="LN24" s="0"/>
      <c r="LO24" s="0"/>
      <c r="LP24" s="0"/>
      <c r="LQ24" s="0"/>
      <c r="LR24" s="0"/>
      <c r="LS24" s="0"/>
      <c r="LT24" s="0"/>
      <c r="LU24" s="0"/>
      <c r="LV24" s="0"/>
      <c r="LW24" s="0"/>
      <c r="LX24" s="0"/>
      <c r="LY24" s="0"/>
      <c r="LZ24" s="0"/>
      <c r="MA24" s="0"/>
      <c r="MB24" s="0"/>
      <c r="MC24" s="0"/>
      <c r="MD24" s="0"/>
      <c r="ME24" s="0"/>
      <c r="MF24" s="0"/>
      <c r="MG24" s="0"/>
      <c r="MH24" s="0"/>
      <c r="MI24" s="0"/>
      <c r="MJ24" s="0"/>
      <c r="MK24" s="0"/>
      <c r="ML24" s="0"/>
      <c r="MM24" s="0"/>
      <c r="MN24" s="0"/>
      <c r="MO24" s="0"/>
      <c r="MP24" s="0"/>
      <c r="MQ24" s="0"/>
      <c r="MR24" s="0"/>
      <c r="MS24" s="0"/>
      <c r="MT24" s="0"/>
      <c r="MU24" s="0"/>
      <c r="MV24" s="0"/>
      <c r="MW24" s="0"/>
      <c r="MX24" s="0"/>
      <c r="MY24" s="0"/>
      <c r="MZ24" s="0"/>
      <c r="NA24" s="0"/>
      <c r="NB24" s="0"/>
      <c r="NC24" s="0"/>
      <c r="ND24" s="0"/>
      <c r="NE24" s="0"/>
      <c r="NF24" s="0"/>
      <c r="NG24" s="0"/>
      <c r="NH24" s="0"/>
      <c r="NI24" s="0"/>
      <c r="NJ24" s="0"/>
      <c r="NK24" s="0"/>
      <c r="NL24" s="0"/>
      <c r="NM24" s="0"/>
      <c r="NN24" s="0"/>
      <c r="NO24" s="0"/>
      <c r="NP24" s="0"/>
      <c r="NQ24" s="0"/>
      <c r="NR24" s="0"/>
      <c r="NS24" s="0"/>
      <c r="NT24" s="0"/>
      <c r="NU24" s="0"/>
      <c r="NV24" s="0"/>
      <c r="NW24" s="0"/>
      <c r="NX24" s="0"/>
      <c r="NY24" s="0"/>
      <c r="NZ24" s="0"/>
      <c r="OA24" s="0"/>
      <c r="OB24" s="0"/>
      <c r="OC24" s="0"/>
      <c r="OD24" s="0"/>
      <c r="OE24" s="0"/>
      <c r="OF24" s="0"/>
      <c r="OG24" s="0"/>
      <c r="OH24" s="0"/>
      <c r="OI24" s="0"/>
      <c r="OJ24" s="0"/>
      <c r="OK24" s="0"/>
      <c r="OL24" s="0"/>
      <c r="OM24" s="0"/>
      <c r="ON24" s="0"/>
      <c r="OO24" s="0"/>
      <c r="OP24" s="0"/>
      <c r="OQ24" s="0"/>
      <c r="OR24" s="0"/>
      <c r="OS24" s="0"/>
      <c r="OT24" s="0"/>
      <c r="OU24" s="0"/>
      <c r="OV24" s="0"/>
      <c r="OW24" s="0"/>
      <c r="OX24" s="0"/>
      <c r="OY24" s="0"/>
      <c r="OZ24" s="0"/>
      <c r="PA24" s="0"/>
      <c r="PB24" s="0"/>
      <c r="PC24" s="0"/>
      <c r="PD24" s="0"/>
      <c r="PE24" s="0"/>
      <c r="PF24" s="0"/>
      <c r="PG24" s="0"/>
      <c r="PH24" s="0"/>
      <c r="PI24" s="0"/>
      <c r="PJ24" s="0"/>
      <c r="PK24" s="0"/>
      <c r="PL24" s="0"/>
      <c r="PM24" s="0"/>
      <c r="PN24" s="0"/>
      <c r="PO24" s="0"/>
      <c r="PP24" s="0"/>
      <c r="PQ24" s="0"/>
      <c r="PR24" s="0"/>
      <c r="PS24" s="0"/>
      <c r="PT24" s="0"/>
      <c r="PU24" s="0"/>
      <c r="PV24" s="0"/>
      <c r="PW24" s="0"/>
      <c r="PX24" s="0"/>
      <c r="PY24" s="0"/>
      <c r="PZ24" s="0"/>
      <c r="QA24" s="0"/>
      <c r="QB24" s="0"/>
      <c r="QC24" s="0"/>
      <c r="QD24" s="0"/>
      <c r="QE24" s="0"/>
      <c r="QF24" s="0"/>
      <c r="QG24" s="0"/>
      <c r="QH24" s="0"/>
      <c r="QI24" s="0"/>
      <c r="QJ24" s="0"/>
      <c r="QK24" s="0"/>
      <c r="QL24" s="0"/>
      <c r="QM24" s="0"/>
      <c r="QN24" s="0"/>
      <c r="QO24" s="0"/>
      <c r="QP24" s="0"/>
      <c r="QQ24" s="0"/>
      <c r="QR24" s="0"/>
      <c r="QS24" s="0"/>
      <c r="QT24" s="0"/>
      <c r="QU24" s="0"/>
      <c r="QV24" s="0"/>
      <c r="QW24" s="0"/>
      <c r="QX24" s="0"/>
      <c r="QY24" s="0"/>
      <c r="QZ24" s="0"/>
      <c r="RA24" s="0"/>
      <c r="RB24" s="0"/>
      <c r="RC24" s="0"/>
      <c r="RD24" s="0"/>
      <c r="RE24" s="0"/>
      <c r="RF24" s="0"/>
      <c r="RG24" s="0"/>
      <c r="RH24" s="0"/>
      <c r="RI24" s="0"/>
      <c r="RJ24" s="0"/>
      <c r="RK24" s="0"/>
      <c r="RL24" s="0"/>
      <c r="RM24" s="0"/>
      <c r="RN24" s="0"/>
      <c r="RO24" s="0"/>
      <c r="RP24" s="0"/>
      <c r="RQ24" s="0"/>
      <c r="RR24" s="0"/>
      <c r="RS24" s="0"/>
      <c r="RT24" s="0"/>
      <c r="RU24" s="0"/>
      <c r="RV24" s="0"/>
      <c r="RW24" s="0"/>
      <c r="RX24" s="0"/>
      <c r="RY24" s="0"/>
      <c r="RZ24" s="0"/>
      <c r="SA24" s="0"/>
      <c r="SB24" s="0"/>
      <c r="SC24" s="0"/>
      <c r="SD24" s="0"/>
      <c r="SE24" s="0"/>
      <c r="SF24" s="0"/>
      <c r="SG24" s="0"/>
      <c r="SH24" s="0"/>
      <c r="SI24" s="0"/>
      <c r="SJ24" s="0"/>
      <c r="SK24" s="0"/>
      <c r="SL24" s="0"/>
      <c r="SM24" s="0"/>
      <c r="SN24" s="0"/>
      <c r="SO24" s="0"/>
      <c r="SP24" s="0"/>
      <c r="SQ24" s="0"/>
      <c r="SR24" s="0"/>
      <c r="SS24" s="0"/>
      <c r="ST24" s="0"/>
      <c r="SU24" s="0"/>
      <c r="SV24" s="0"/>
      <c r="SW24" s="0"/>
      <c r="SX24" s="0"/>
      <c r="SY24" s="0"/>
      <c r="SZ24" s="0"/>
      <c r="TA24" s="0"/>
      <c r="TB24" s="0"/>
      <c r="TC24" s="0"/>
      <c r="TD24" s="0"/>
      <c r="TE24" s="0"/>
      <c r="TF24" s="0"/>
      <c r="TG24" s="0"/>
      <c r="TH24" s="0"/>
      <c r="TI24" s="0"/>
      <c r="TJ24" s="0"/>
      <c r="TK24" s="0"/>
      <c r="TL24" s="0"/>
      <c r="TM24" s="0"/>
      <c r="TN24" s="0"/>
      <c r="TO24" s="0"/>
      <c r="TP24" s="0"/>
      <c r="TQ24" s="0"/>
      <c r="TR24" s="0"/>
      <c r="TS24" s="0"/>
      <c r="TT24" s="0"/>
      <c r="TU24" s="0"/>
      <c r="TV24" s="0"/>
      <c r="TW24" s="0"/>
      <c r="TX24" s="0"/>
      <c r="TY24" s="0"/>
      <c r="TZ24" s="0"/>
      <c r="UA24" s="0"/>
      <c r="UB24" s="0"/>
      <c r="UC24" s="0"/>
      <c r="UD24" s="0"/>
      <c r="UE24" s="0"/>
      <c r="UF24" s="0"/>
      <c r="UG24" s="0"/>
      <c r="UH24" s="0"/>
      <c r="UI24" s="0"/>
      <c r="UJ24" s="0"/>
      <c r="UK24" s="0"/>
      <c r="UL24" s="0"/>
      <c r="UM24" s="0"/>
      <c r="UN24" s="0"/>
      <c r="UO24" s="0"/>
      <c r="UP24" s="0"/>
      <c r="UQ24" s="0"/>
      <c r="UR24" s="0"/>
      <c r="US24" s="0"/>
      <c r="UT24" s="0"/>
      <c r="UU24" s="0"/>
      <c r="UV24" s="0"/>
      <c r="UW24" s="0"/>
      <c r="UX24" s="0"/>
      <c r="UY24" s="0"/>
      <c r="UZ24" s="0"/>
      <c r="VA24" s="0"/>
      <c r="VB24" s="0"/>
      <c r="VC24" s="0"/>
      <c r="VD24" s="0"/>
      <c r="VE24" s="0"/>
      <c r="VF24" s="0"/>
      <c r="VG24" s="0"/>
      <c r="VH24" s="0"/>
      <c r="VI24" s="0"/>
      <c r="VJ24" s="0"/>
      <c r="VK24" s="0"/>
      <c r="VL24" s="0"/>
      <c r="VM24" s="0"/>
      <c r="VN24" s="0"/>
      <c r="VO24" s="0"/>
      <c r="VP24" s="0"/>
      <c r="VQ24" s="0"/>
      <c r="VR24" s="0"/>
      <c r="VS24" s="0"/>
      <c r="VT24" s="0"/>
      <c r="VU24" s="0"/>
      <c r="VV24" s="0"/>
      <c r="VW24" s="0"/>
      <c r="VX24" s="0"/>
      <c r="VY24" s="0"/>
      <c r="VZ24" s="0"/>
      <c r="WA24" s="0"/>
      <c r="WB24" s="0"/>
      <c r="WC24" s="0"/>
      <c r="WD24" s="0"/>
      <c r="WE24" s="0"/>
      <c r="WF24" s="0"/>
      <c r="WG24" s="0"/>
      <c r="WH24" s="0"/>
      <c r="WI24" s="0"/>
      <c r="WJ24" s="0"/>
      <c r="WK24" s="0"/>
      <c r="WL24" s="0"/>
      <c r="WM24" s="0"/>
      <c r="WN24" s="0"/>
      <c r="WO24" s="0"/>
      <c r="WP24" s="0"/>
      <c r="WQ24" s="0"/>
      <c r="WR24" s="0"/>
      <c r="WS24" s="0"/>
      <c r="WT24" s="0"/>
      <c r="WU24" s="0"/>
      <c r="WV24" s="0"/>
      <c r="WW24" s="0"/>
      <c r="WX24" s="0"/>
      <c r="WY24" s="0"/>
      <c r="WZ24" s="0"/>
      <c r="XA24" s="0"/>
      <c r="XB24" s="0"/>
      <c r="XC24" s="0"/>
      <c r="XD24" s="0"/>
      <c r="XE24" s="0"/>
      <c r="XF24" s="0"/>
      <c r="XG24" s="0"/>
      <c r="XH24" s="0"/>
      <c r="XI24" s="0"/>
      <c r="XJ24" s="0"/>
      <c r="XK24" s="0"/>
      <c r="XL24" s="0"/>
      <c r="XM24" s="0"/>
      <c r="XN24" s="0"/>
      <c r="XO24" s="0"/>
      <c r="XP24" s="0"/>
      <c r="XQ24" s="0"/>
      <c r="XR24" s="0"/>
      <c r="XS24" s="0"/>
      <c r="XT24" s="0"/>
      <c r="XU24" s="0"/>
      <c r="XV24" s="0"/>
      <c r="XW24" s="0"/>
      <c r="XX24" s="0"/>
      <c r="XY24" s="0"/>
      <c r="XZ24" s="0"/>
      <c r="YA24" s="0"/>
      <c r="YB24" s="0"/>
      <c r="YC24" s="0"/>
      <c r="YD24" s="0"/>
      <c r="YE24" s="0"/>
      <c r="YF24" s="0"/>
      <c r="YG24" s="0"/>
      <c r="YH24" s="0"/>
      <c r="YI24" s="0"/>
      <c r="YJ24" s="0"/>
      <c r="YK24" s="0"/>
      <c r="YL24" s="0"/>
      <c r="YM24" s="0"/>
      <c r="YN24" s="0"/>
      <c r="YO24" s="0"/>
      <c r="YP24" s="0"/>
      <c r="YQ24" s="0"/>
      <c r="YR24" s="0"/>
      <c r="YS24" s="0"/>
      <c r="YT24" s="0"/>
      <c r="YU24" s="0"/>
      <c r="YV24" s="0"/>
      <c r="YW24" s="0"/>
      <c r="YX24" s="0"/>
      <c r="YY24" s="0"/>
      <c r="YZ24" s="0"/>
      <c r="ZA24" s="0"/>
      <c r="ZB24" s="0"/>
      <c r="ZC24" s="0"/>
      <c r="ZD24" s="0"/>
      <c r="ZE24" s="0"/>
      <c r="ZF24" s="0"/>
      <c r="ZG24" s="0"/>
      <c r="ZH24" s="0"/>
      <c r="ZI24" s="0"/>
      <c r="ZJ24" s="0"/>
      <c r="ZK24" s="0"/>
      <c r="ZL24" s="0"/>
      <c r="ZM24" s="0"/>
      <c r="ZN24" s="0"/>
      <c r="ZO24" s="0"/>
      <c r="ZP24" s="0"/>
      <c r="ZQ24" s="0"/>
      <c r="ZR24" s="0"/>
      <c r="ZS24" s="0"/>
      <c r="ZT24" s="0"/>
      <c r="ZU24" s="0"/>
      <c r="ZV24" s="0"/>
      <c r="ZW24" s="0"/>
      <c r="ZX24" s="0"/>
      <c r="ZY24" s="0"/>
      <c r="ZZ24" s="0"/>
      <c r="AAA24" s="0"/>
      <c r="AAB24" s="0"/>
      <c r="AAC24" s="0"/>
      <c r="AAD24" s="0"/>
      <c r="AAE24" s="0"/>
      <c r="AAF24" s="0"/>
      <c r="AAG24" s="0"/>
      <c r="AAH24" s="0"/>
      <c r="AAI24" s="0"/>
      <c r="AAJ24" s="0"/>
      <c r="AAK24" s="0"/>
      <c r="AAL24" s="0"/>
      <c r="AAM24" s="0"/>
      <c r="AAN24" s="0"/>
      <c r="AAO24" s="0"/>
      <c r="AAP24" s="0"/>
      <c r="AAQ24" s="0"/>
      <c r="AAR24" s="0"/>
      <c r="AAS24" s="0"/>
      <c r="AAT24" s="0"/>
      <c r="AAU24" s="0"/>
      <c r="AAV24" s="0"/>
      <c r="AAW24" s="0"/>
      <c r="AAX24" s="0"/>
      <c r="AAY24" s="0"/>
      <c r="AAZ24" s="0"/>
      <c r="ABA24" s="0"/>
      <c r="ABB24" s="0"/>
      <c r="ABC24" s="0"/>
      <c r="ABD24" s="0"/>
      <c r="ABE24" s="0"/>
      <c r="ABF24" s="0"/>
      <c r="ABG24" s="0"/>
      <c r="ABH24" s="0"/>
      <c r="ABI24" s="0"/>
      <c r="ABJ24" s="0"/>
      <c r="ABK24" s="0"/>
      <c r="ABL24" s="0"/>
      <c r="ABM24" s="0"/>
      <c r="ABN24" s="0"/>
      <c r="ABO24" s="0"/>
      <c r="ABP24" s="0"/>
      <c r="ABQ24" s="0"/>
      <c r="ABR24" s="0"/>
      <c r="ABS24" s="0"/>
      <c r="ABT24" s="0"/>
      <c r="ABU24" s="0"/>
      <c r="ABV24" s="0"/>
      <c r="ABW24" s="0"/>
      <c r="ABX24" s="0"/>
      <c r="ABY24" s="0"/>
      <c r="ABZ24" s="0"/>
      <c r="ACA24" s="0"/>
      <c r="ACB24" s="0"/>
      <c r="ACC24" s="0"/>
      <c r="ACD24" s="0"/>
      <c r="ACE24" s="0"/>
      <c r="ACF24" s="0"/>
      <c r="ACG24" s="0"/>
      <c r="ACH24" s="0"/>
      <c r="ACI24" s="0"/>
      <c r="ACJ24" s="0"/>
      <c r="ACK24" s="0"/>
      <c r="ACL24" s="0"/>
      <c r="ACM24" s="0"/>
      <c r="ACN24" s="0"/>
      <c r="ACO24" s="0"/>
      <c r="ACP24" s="0"/>
      <c r="ACQ24" s="0"/>
      <c r="ACR24" s="0"/>
      <c r="ACS24" s="0"/>
      <c r="ACT24" s="0"/>
      <c r="ACU24" s="0"/>
      <c r="ACV24" s="0"/>
      <c r="ACW24" s="0"/>
      <c r="ACX24" s="0"/>
      <c r="ACY24" s="0"/>
      <c r="ACZ24" s="0"/>
      <c r="ADA24" s="0"/>
      <c r="ADB24" s="0"/>
      <c r="ADC24" s="0"/>
      <c r="ADD24" s="0"/>
      <c r="ADE24" s="0"/>
      <c r="ADF24" s="0"/>
      <c r="ADG24" s="0"/>
      <c r="ADH24" s="0"/>
      <c r="ADI24" s="0"/>
      <c r="ADJ24" s="0"/>
      <c r="ADK24" s="0"/>
      <c r="ADL24" s="0"/>
      <c r="ADM24" s="0"/>
      <c r="ADN24" s="0"/>
      <c r="ADO24" s="0"/>
      <c r="ADP24" s="0"/>
      <c r="ADQ24" s="0"/>
      <c r="ADR24" s="0"/>
      <c r="ADS24" s="0"/>
      <c r="ADT24" s="0"/>
      <c r="ADU24" s="0"/>
      <c r="ADV24" s="0"/>
      <c r="ADW24" s="0"/>
      <c r="ADX24" s="0"/>
      <c r="ADY24" s="0"/>
      <c r="ADZ24" s="0"/>
      <c r="AEA24" s="0"/>
      <c r="AEB24" s="0"/>
      <c r="AEC24" s="0"/>
      <c r="AED24" s="0"/>
      <c r="AEE24" s="0"/>
      <c r="AEF24" s="0"/>
      <c r="AEG24" s="0"/>
      <c r="AEH24" s="0"/>
      <c r="AEI24" s="0"/>
      <c r="AEJ24" s="0"/>
      <c r="AEK24" s="0"/>
      <c r="AEL24" s="0"/>
      <c r="AEM24" s="0"/>
      <c r="AEN24" s="0"/>
      <c r="AEO24" s="0"/>
      <c r="AEP24" s="0"/>
      <c r="AEQ24" s="0"/>
      <c r="AER24" s="0"/>
      <c r="AES24" s="0"/>
      <c r="AET24" s="0"/>
      <c r="AEU24" s="0"/>
      <c r="AEV24" s="0"/>
      <c r="AEW24" s="0"/>
      <c r="AEX24" s="0"/>
      <c r="AEY24" s="0"/>
      <c r="AEZ24" s="0"/>
      <c r="AFA24" s="0"/>
      <c r="AFB24" s="0"/>
      <c r="AFC24" s="0"/>
      <c r="AFD24" s="0"/>
      <c r="AFE24" s="0"/>
      <c r="AFF24" s="0"/>
      <c r="AFG24" s="0"/>
      <c r="AFH24" s="0"/>
      <c r="AFI24" s="0"/>
      <c r="AFJ24" s="0"/>
      <c r="AFK24" s="0"/>
      <c r="AFL24" s="0"/>
      <c r="AFM24" s="0"/>
      <c r="AFN24" s="0"/>
      <c r="AFO24" s="0"/>
      <c r="AFP24" s="0"/>
      <c r="AFQ24" s="0"/>
      <c r="AFR24" s="0"/>
      <c r="AFS24" s="0"/>
      <c r="AFT24" s="0"/>
      <c r="AFU24" s="0"/>
      <c r="AFV24" s="0"/>
      <c r="AFW24" s="0"/>
      <c r="AFX24" s="0"/>
      <c r="AFY24" s="0"/>
      <c r="AFZ24" s="0"/>
      <c r="AGA24" s="0"/>
      <c r="AGB24" s="0"/>
      <c r="AGC24" s="0"/>
      <c r="AGD24" s="0"/>
      <c r="AGE24" s="0"/>
      <c r="AGF24" s="0"/>
      <c r="AGG24" s="0"/>
      <c r="AGH24" s="0"/>
      <c r="AGI24" s="0"/>
      <c r="AGJ24" s="0"/>
      <c r="AGK24" s="0"/>
      <c r="AGL24" s="0"/>
      <c r="AGM24" s="0"/>
      <c r="AGN24" s="0"/>
      <c r="AGO24" s="0"/>
      <c r="AGP24" s="0"/>
      <c r="AGQ24" s="0"/>
      <c r="AGR24" s="0"/>
      <c r="AGS24" s="0"/>
      <c r="AGT24" s="0"/>
      <c r="AGU24" s="0"/>
      <c r="AGV24" s="0"/>
      <c r="AGW24" s="0"/>
      <c r="AGX24" s="0"/>
      <c r="AGY24" s="0"/>
      <c r="AGZ24" s="0"/>
      <c r="AHA24" s="0"/>
      <c r="AHB24" s="0"/>
      <c r="AHC24" s="0"/>
      <c r="AHD24" s="0"/>
      <c r="AHE24" s="0"/>
      <c r="AHF24" s="0"/>
      <c r="AHG24" s="0"/>
      <c r="AHH24" s="0"/>
      <c r="AHI24" s="0"/>
      <c r="AHJ24" s="0"/>
      <c r="AHK24" s="0"/>
      <c r="AHL24" s="0"/>
      <c r="AHM24" s="0"/>
      <c r="AHN24" s="0"/>
      <c r="AHO24" s="0"/>
      <c r="AHP24" s="0"/>
      <c r="AHQ24" s="0"/>
      <c r="AHR24" s="0"/>
      <c r="AHS24" s="0"/>
      <c r="AHT24" s="0"/>
      <c r="AHU24" s="0"/>
      <c r="AHV24" s="0"/>
      <c r="AHW24" s="0"/>
      <c r="AHX24" s="0"/>
      <c r="AHY24" s="0"/>
      <c r="AHZ24" s="0"/>
      <c r="AIA24" s="0"/>
      <c r="AIB24" s="0"/>
      <c r="AIC24" s="0"/>
      <c r="AID24" s="0"/>
      <c r="AIE24" s="0"/>
      <c r="AIF24" s="0"/>
      <c r="AIG24" s="0"/>
      <c r="AIH24" s="0"/>
      <c r="AII24" s="0"/>
      <c r="AIJ24" s="0"/>
      <c r="AIK24" s="0"/>
      <c r="AIL24" s="0"/>
      <c r="AIM24" s="0"/>
      <c r="AIN24" s="0"/>
      <c r="AIO24" s="0"/>
      <c r="AIP24" s="0"/>
      <c r="AIQ24" s="0"/>
      <c r="AIR24" s="0"/>
      <c r="AIS24" s="0"/>
      <c r="AIT24" s="0"/>
      <c r="AIU24" s="0"/>
      <c r="AIV24" s="0"/>
      <c r="AIW24" s="0"/>
      <c r="AIX24" s="0"/>
      <c r="AIY24" s="0"/>
      <c r="AIZ24" s="0"/>
      <c r="AJA24" s="0"/>
      <c r="AJB24" s="0"/>
      <c r="AJC24" s="0"/>
      <c r="AJD24" s="0"/>
      <c r="AJE24" s="0"/>
      <c r="AJF24" s="0"/>
      <c r="AJG24" s="0"/>
      <c r="AJH24" s="0"/>
      <c r="AJI24" s="0"/>
      <c r="AJJ24" s="0"/>
      <c r="AJK24" s="0"/>
      <c r="AJL24" s="0"/>
      <c r="AJM24" s="0"/>
      <c r="AJN24" s="0"/>
      <c r="AJO24" s="0"/>
      <c r="AJP24" s="0"/>
      <c r="AJQ24" s="0"/>
      <c r="AJR24" s="0"/>
      <c r="AJS24" s="0"/>
      <c r="AJT24" s="0"/>
      <c r="AJU24" s="0"/>
      <c r="AJV24" s="0"/>
      <c r="AJW24" s="0"/>
      <c r="AJX24" s="0"/>
      <c r="AJY24" s="0"/>
      <c r="AJZ24" s="0"/>
      <c r="AKA24" s="0"/>
      <c r="AKB24" s="0"/>
      <c r="AKC24" s="0"/>
      <c r="AKD24" s="0"/>
      <c r="AKE24" s="0"/>
      <c r="AKF24" s="0"/>
      <c r="AKG24" s="0"/>
      <c r="AKH24" s="0"/>
      <c r="AKI24" s="0"/>
      <c r="AKJ24" s="0"/>
      <c r="AKK24" s="0"/>
      <c r="AKL24" s="0"/>
      <c r="AKM24" s="0"/>
      <c r="AKN24" s="0"/>
      <c r="AKO24" s="0"/>
      <c r="AKP24" s="0"/>
      <c r="AKQ24" s="0"/>
      <c r="AKR24" s="0"/>
      <c r="AKS24" s="0"/>
      <c r="AKT24" s="0"/>
      <c r="AKU24" s="0"/>
      <c r="AKV24" s="0"/>
      <c r="AKW24" s="0"/>
      <c r="AKX24" s="0"/>
      <c r="AKY24" s="0"/>
      <c r="AKZ24" s="0"/>
      <c r="ALA24" s="0"/>
      <c r="ALB24" s="0"/>
      <c r="ALC24" s="0"/>
      <c r="ALD24" s="0"/>
      <c r="ALE24" s="0"/>
      <c r="ALF24" s="0"/>
      <c r="ALG24" s="0"/>
      <c r="ALH24" s="0"/>
      <c r="ALI24" s="0"/>
      <c r="ALJ24" s="0"/>
      <c r="ALK24" s="0"/>
      <c r="ALL24" s="0"/>
      <c r="ALM24" s="0"/>
      <c r="ALN24" s="0"/>
      <c r="ALO24" s="0"/>
      <c r="ALP24" s="0"/>
      <c r="ALQ24" s="0"/>
      <c r="ALR24" s="0"/>
      <c r="ALS24" s="0"/>
      <c r="ALT24" s="0"/>
      <c r="ALU24" s="0"/>
      <c r="ALV24" s="0"/>
      <c r="ALW24" s="0"/>
      <c r="ALX24" s="0"/>
      <c r="ALY24" s="0"/>
      <c r="ALZ24" s="0"/>
      <c r="AMA24" s="0"/>
      <c r="AMB24" s="0"/>
      <c r="AMC24" s="0"/>
      <c r="AMD24" s="0"/>
      <c r="AME24" s="0"/>
      <c r="AMF24" s="0"/>
      <c r="AMG24" s="0"/>
      <c r="AMH24" s="0"/>
      <c r="AMI24" s="0"/>
      <c r="AMJ24" s="0"/>
    </row>
    <row r="25" customFormat="false" ht="15" hidden="false" customHeight="false" outlineLevel="0" collapsed="false">
      <c r="A25" s="15" t="s">
        <v>62418</v>
      </c>
      <c r="B25" s="12" t="n">
        <v>41379.3833333333</v>
      </c>
      <c r="C25" s="15" t="s">
        <v>83688</v>
      </c>
      <c r="D25" s="0"/>
      <c r="E25" s="0"/>
      <c r="F25" s="0"/>
      <c r="G25" s="0"/>
      <c r="H25" s="0"/>
      <c r="I25" s="0"/>
      <c r="J25" s="0"/>
      <c r="K25" s="0"/>
      <c r="L25" s="0"/>
      <c r="M25" s="0"/>
      <c r="N25" s="0"/>
      <c r="O25" s="0"/>
      <c r="P25" s="0"/>
      <c r="Q25" s="0"/>
      <c r="R25" s="0"/>
      <c r="S25" s="0"/>
      <c r="T25" s="0"/>
      <c r="U25" s="0"/>
      <c r="V25" s="0"/>
      <c r="W25" s="0"/>
      <c r="X25" s="0"/>
      <c r="Y25" s="0"/>
      <c r="Z25" s="0"/>
      <c r="AA25" s="0"/>
      <c r="AB25" s="0"/>
      <c r="AC25" s="0"/>
      <c r="AD25" s="0"/>
      <c r="AE25" s="0"/>
      <c r="AF25" s="0"/>
      <c r="AG25" s="0"/>
      <c r="AH25" s="0"/>
      <c r="AI25" s="0"/>
      <c r="AJ25" s="0"/>
      <c r="AK25" s="0"/>
      <c r="AL25" s="0"/>
      <c r="AM25" s="0"/>
      <c r="AN25" s="0"/>
      <c r="AO25" s="0"/>
      <c r="AP25" s="0"/>
      <c r="AQ25" s="0"/>
      <c r="AR25" s="0"/>
      <c r="AS25" s="0"/>
      <c r="AT25" s="0"/>
      <c r="AU25" s="0"/>
      <c r="AV25" s="0"/>
      <c r="AW25" s="0"/>
      <c r="AX25" s="0"/>
      <c r="AY25" s="0"/>
      <c r="AZ25" s="0"/>
      <c r="BA25" s="0"/>
      <c r="BB25" s="0"/>
      <c r="BC25" s="0"/>
      <c r="BD25" s="0"/>
      <c r="BE25" s="0"/>
      <c r="BF25" s="0"/>
      <c r="BG25" s="0"/>
      <c r="BH25" s="0"/>
      <c r="BI25" s="0"/>
      <c r="BJ25" s="0"/>
      <c r="BK25" s="0"/>
      <c r="BL25" s="0"/>
      <c r="BM25" s="0"/>
      <c r="BN25" s="0"/>
      <c r="BO25" s="0"/>
      <c r="BP25" s="0"/>
      <c r="BQ25" s="0"/>
      <c r="BR25" s="0"/>
      <c r="BS25" s="0"/>
      <c r="BT25" s="0"/>
      <c r="BU25" s="0"/>
      <c r="BV25" s="0"/>
      <c r="BW25" s="0"/>
      <c r="BX25" s="0"/>
      <c r="BY25" s="0"/>
      <c r="BZ25" s="0"/>
      <c r="CA25" s="0"/>
      <c r="CB25" s="0"/>
      <c r="CC25" s="0"/>
      <c r="CD25" s="0"/>
      <c r="CE25" s="0"/>
      <c r="CF25" s="0"/>
      <c r="CG25" s="0"/>
      <c r="CH25" s="0"/>
      <c r="CI25" s="0"/>
      <c r="CJ25" s="0"/>
      <c r="CK25" s="0"/>
      <c r="CL25" s="0"/>
      <c r="CM25" s="0"/>
      <c r="CN25" s="0"/>
      <c r="CO25" s="0"/>
      <c r="CP25" s="0"/>
      <c r="CQ25" s="0"/>
      <c r="CR25" s="0"/>
      <c r="CS25" s="0"/>
      <c r="CT25" s="0"/>
      <c r="CU25" s="0"/>
      <c r="CV25" s="0"/>
      <c r="CW25" s="0"/>
      <c r="CX25" s="0"/>
      <c r="CY25" s="0"/>
      <c r="CZ25" s="0"/>
      <c r="DA25" s="0"/>
      <c r="DB25" s="0"/>
      <c r="DC25" s="0"/>
      <c r="DD25" s="0"/>
      <c r="DE25" s="0"/>
      <c r="DF25" s="0"/>
      <c r="DG25" s="0"/>
      <c r="DH25" s="0"/>
      <c r="DI25" s="0"/>
      <c r="DJ25" s="0"/>
      <c r="DK25" s="0"/>
      <c r="DL25" s="0"/>
      <c r="DM25" s="0"/>
      <c r="DN25" s="0"/>
      <c r="DO25" s="0"/>
      <c r="DP25" s="0"/>
      <c r="DQ25" s="0"/>
      <c r="DR25" s="0"/>
      <c r="DS25" s="0"/>
      <c r="DT25" s="0"/>
      <c r="DU25" s="0"/>
      <c r="DV25" s="0"/>
      <c r="DW25" s="0"/>
      <c r="DX25" s="0"/>
      <c r="DY25" s="0"/>
      <c r="DZ25" s="0"/>
      <c r="EA25" s="0"/>
      <c r="EB25" s="0"/>
      <c r="EC25" s="0"/>
      <c r="ED25" s="0"/>
      <c r="EE25" s="0"/>
      <c r="EF25" s="0"/>
      <c r="EG25" s="0"/>
      <c r="EH25" s="0"/>
      <c r="EI25" s="0"/>
      <c r="EJ25" s="0"/>
      <c r="EK25" s="0"/>
      <c r="EL25" s="0"/>
      <c r="EM25" s="0"/>
      <c r="EN25" s="0"/>
      <c r="EO25" s="0"/>
      <c r="EP25" s="0"/>
      <c r="EQ25" s="0"/>
      <c r="ER25" s="0"/>
      <c r="ES25" s="0"/>
      <c r="ET25" s="0"/>
      <c r="EU25" s="0"/>
      <c r="EV25" s="0"/>
      <c r="EW25" s="0"/>
      <c r="EX25" s="0"/>
      <c r="EY25" s="0"/>
      <c r="EZ25" s="0"/>
      <c r="FA25" s="0"/>
      <c r="FB25" s="0"/>
      <c r="FC25" s="0"/>
      <c r="FD25" s="0"/>
      <c r="FE25" s="0"/>
      <c r="FF25" s="0"/>
      <c r="FG25" s="0"/>
      <c r="FH25" s="0"/>
      <c r="FI25" s="0"/>
      <c r="FJ25" s="0"/>
      <c r="FK25" s="0"/>
      <c r="FL25" s="0"/>
      <c r="FM25" s="0"/>
      <c r="FN25" s="0"/>
      <c r="FO25" s="0"/>
      <c r="FP25" s="0"/>
      <c r="FQ25" s="0"/>
      <c r="FR25" s="0"/>
      <c r="FS25" s="0"/>
      <c r="FT25" s="0"/>
      <c r="FU25" s="0"/>
      <c r="FV25" s="0"/>
      <c r="FW25" s="0"/>
      <c r="FX25" s="0"/>
      <c r="FY25" s="0"/>
      <c r="FZ25" s="0"/>
      <c r="GA25" s="0"/>
      <c r="GB25" s="0"/>
      <c r="GC25" s="0"/>
      <c r="GD25" s="0"/>
      <c r="GE25" s="0"/>
      <c r="GF25" s="0"/>
      <c r="GG25" s="0"/>
      <c r="GH25" s="0"/>
      <c r="GI25" s="0"/>
      <c r="GJ25" s="0"/>
      <c r="GK25" s="0"/>
      <c r="GL25" s="0"/>
      <c r="GM25" s="0"/>
      <c r="GN25" s="0"/>
      <c r="GO25" s="0"/>
      <c r="GP25" s="0"/>
      <c r="GQ25" s="0"/>
      <c r="GR25" s="0"/>
      <c r="GS25" s="0"/>
      <c r="GT25" s="0"/>
      <c r="GU25" s="0"/>
      <c r="GV25" s="0"/>
      <c r="GW25" s="0"/>
      <c r="GX25" s="0"/>
      <c r="GY25" s="0"/>
      <c r="GZ25" s="0"/>
      <c r="HA25" s="0"/>
      <c r="HB25" s="0"/>
      <c r="HC25" s="0"/>
      <c r="HD25" s="0"/>
      <c r="HE25" s="0"/>
      <c r="HF25" s="0"/>
      <c r="HG25" s="0"/>
      <c r="HH25" s="0"/>
      <c r="HI25" s="0"/>
      <c r="HJ25" s="0"/>
      <c r="HK25" s="0"/>
      <c r="HL25" s="0"/>
      <c r="HM25" s="0"/>
      <c r="HN25" s="0"/>
      <c r="HO25" s="0"/>
      <c r="HP25" s="0"/>
      <c r="HQ25" s="0"/>
      <c r="HR25" s="0"/>
      <c r="HS25" s="0"/>
      <c r="HT25" s="0"/>
      <c r="HU25" s="0"/>
      <c r="HV25" s="0"/>
      <c r="HW25" s="0"/>
      <c r="HX25" s="0"/>
      <c r="HY25" s="0"/>
      <c r="HZ25" s="0"/>
      <c r="IA25" s="0"/>
      <c r="IB25" s="0"/>
      <c r="IC25" s="0"/>
      <c r="ID25" s="0"/>
      <c r="IE25" s="0"/>
      <c r="IF25" s="0"/>
      <c r="IG25" s="0"/>
      <c r="IH25" s="0"/>
      <c r="II25" s="0"/>
      <c r="IJ25" s="0"/>
      <c r="IK25" s="0"/>
      <c r="IL25" s="0"/>
      <c r="IM25" s="0"/>
      <c r="IN25" s="0"/>
      <c r="IO25" s="0"/>
      <c r="IP25" s="0"/>
      <c r="IQ25" s="0"/>
      <c r="IR25" s="0"/>
      <c r="IS25" s="0"/>
      <c r="IT25" s="0"/>
      <c r="IU25" s="0"/>
      <c r="IV25" s="0"/>
      <c r="IW25" s="0"/>
      <c r="IX25" s="0"/>
      <c r="IY25" s="0"/>
      <c r="IZ25" s="0"/>
      <c r="JA25" s="0"/>
      <c r="JB25" s="0"/>
      <c r="JC25" s="0"/>
      <c r="JD25" s="0"/>
      <c r="JE25" s="0"/>
      <c r="JF25" s="0"/>
      <c r="JG25" s="0"/>
      <c r="JH25" s="0"/>
      <c r="JI25" s="0"/>
      <c r="JJ25" s="0"/>
      <c r="JK25" s="0"/>
      <c r="JL25" s="0"/>
      <c r="JM25" s="0"/>
      <c r="JN25" s="0"/>
      <c r="JO25" s="0"/>
      <c r="JP25" s="0"/>
      <c r="JQ25" s="0"/>
      <c r="JR25" s="0"/>
      <c r="JS25" s="0"/>
      <c r="JT25" s="0"/>
      <c r="JU25" s="0"/>
      <c r="JV25" s="0"/>
      <c r="JW25" s="0"/>
      <c r="JX25" s="0"/>
      <c r="JY25" s="0"/>
      <c r="JZ25" s="0"/>
      <c r="KA25" s="0"/>
      <c r="KB25" s="0"/>
      <c r="KC25" s="0"/>
      <c r="KD25" s="0"/>
      <c r="KE25" s="0"/>
      <c r="KF25" s="0"/>
      <c r="KG25" s="0"/>
      <c r="KH25" s="0"/>
      <c r="KI25" s="0"/>
      <c r="KJ25" s="0"/>
      <c r="KK25" s="0"/>
      <c r="KL25" s="0"/>
      <c r="KM25" s="0"/>
      <c r="KN25" s="0"/>
      <c r="KO25" s="0"/>
      <c r="KP25" s="0"/>
      <c r="KQ25" s="0"/>
      <c r="KR25" s="0"/>
      <c r="KS25" s="0"/>
      <c r="KT25" s="0"/>
      <c r="KU25" s="0"/>
      <c r="KV25" s="0"/>
      <c r="KW25" s="0"/>
      <c r="KX25" s="0"/>
      <c r="KY25" s="0"/>
      <c r="KZ25" s="0"/>
      <c r="LA25" s="0"/>
      <c r="LB25" s="0"/>
      <c r="LC25" s="0"/>
      <c r="LD25" s="0"/>
      <c r="LE25" s="0"/>
      <c r="LF25" s="0"/>
      <c r="LG25" s="0"/>
      <c r="LH25" s="0"/>
      <c r="LI25" s="0"/>
      <c r="LJ25" s="0"/>
      <c r="LK25" s="0"/>
      <c r="LL25" s="0"/>
      <c r="LM25" s="0"/>
      <c r="LN25" s="0"/>
      <c r="LO25" s="0"/>
      <c r="LP25" s="0"/>
      <c r="LQ25" s="0"/>
      <c r="LR25" s="0"/>
      <c r="LS25" s="0"/>
      <c r="LT25" s="0"/>
      <c r="LU25" s="0"/>
      <c r="LV25" s="0"/>
      <c r="LW25" s="0"/>
      <c r="LX25" s="0"/>
      <c r="LY25" s="0"/>
      <c r="LZ25" s="0"/>
      <c r="MA25" s="0"/>
      <c r="MB25" s="0"/>
      <c r="MC25" s="0"/>
      <c r="MD25" s="0"/>
      <c r="ME25" s="0"/>
      <c r="MF25" s="0"/>
      <c r="MG25" s="0"/>
      <c r="MH25" s="0"/>
      <c r="MI25" s="0"/>
      <c r="MJ25" s="0"/>
      <c r="MK25" s="0"/>
      <c r="ML25" s="0"/>
      <c r="MM25" s="0"/>
      <c r="MN25" s="0"/>
      <c r="MO25" s="0"/>
      <c r="MP25" s="0"/>
      <c r="MQ25" s="0"/>
      <c r="MR25" s="0"/>
      <c r="MS25" s="0"/>
      <c r="MT25" s="0"/>
      <c r="MU25" s="0"/>
      <c r="MV25" s="0"/>
      <c r="MW25" s="0"/>
      <c r="MX25" s="0"/>
      <c r="MY25" s="0"/>
      <c r="MZ25" s="0"/>
      <c r="NA25" s="0"/>
      <c r="NB25" s="0"/>
      <c r="NC25" s="0"/>
      <c r="ND25" s="0"/>
      <c r="NE25" s="0"/>
      <c r="NF25" s="0"/>
      <c r="NG25" s="0"/>
      <c r="NH25" s="0"/>
      <c r="NI25" s="0"/>
      <c r="NJ25" s="0"/>
      <c r="NK25" s="0"/>
      <c r="NL25" s="0"/>
      <c r="NM25" s="0"/>
      <c r="NN25" s="0"/>
      <c r="NO25" s="0"/>
      <c r="NP25" s="0"/>
      <c r="NQ25" s="0"/>
      <c r="NR25" s="0"/>
      <c r="NS25" s="0"/>
      <c r="NT25" s="0"/>
      <c r="NU25" s="0"/>
      <c r="NV25" s="0"/>
      <c r="NW25" s="0"/>
      <c r="NX25" s="0"/>
      <c r="NY25" s="0"/>
      <c r="NZ25" s="0"/>
      <c r="OA25" s="0"/>
      <c r="OB25" s="0"/>
      <c r="OC25" s="0"/>
      <c r="OD25" s="0"/>
      <c r="OE25" s="0"/>
      <c r="OF25" s="0"/>
      <c r="OG25" s="0"/>
      <c r="OH25" s="0"/>
      <c r="OI25" s="0"/>
      <c r="OJ25" s="0"/>
      <c r="OK25" s="0"/>
      <c r="OL25" s="0"/>
      <c r="OM25" s="0"/>
      <c r="ON25" s="0"/>
      <c r="OO25" s="0"/>
      <c r="OP25" s="0"/>
      <c r="OQ25" s="0"/>
      <c r="OR25" s="0"/>
      <c r="OS25" s="0"/>
      <c r="OT25" s="0"/>
      <c r="OU25" s="0"/>
      <c r="OV25" s="0"/>
      <c r="OW25" s="0"/>
      <c r="OX25" s="0"/>
      <c r="OY25" s="0"/>
      <c r="OZ25" s="0"/>
      <c r="PA25" s="0"/>
      <c r="PB25" s="0"/>
      <c r="PC25" s="0"/>
      <c r="PD25" s="0"/>
      <c r="PE25" s="0"/>
      <c r="PF25" s="0"/>
      <c r="PG25" s="0"/>
      <c r="PH25" s="0"/>
      <c r="PI25" s="0"/>
      <c r="PJ25" s="0"/>
      <c r="PK25" s="0"/>
      <c r="PL25" s="0"/>
      <c r="PM25" s="0"/>
      <c r="PN25" s="0"/>
      <c r="PO25" s="0"/>
      <c r="PP25" s="0"/>
      <c r="PQ25" s="0"/>
      <c r="PR25" s="0"/>
      <c r="PS25" s="0"/>
      <c r="PT25" s="0"/>
      <c r="PU25" s="0"/>
      <c r="PV25" s="0"/>
      <c r="PW25" s="0"/>
      <c r="PX25" s="0"/>
      <c r="PY25" s="0"/>
      <c r="PZ25" s="0"/>
      <c r="QA25" s="0"/>
      <c r="QB25" s="0"/>
      <c r="QC25" s="0"/>
      <c r="QD25" s="0"/>
      <c r="QE25" s="0"/>
      <c r="QF25" s="0"/>
      <c r="QG25" s="0"/>
      <c r="QH25" s="0"/>
      <c r="QI25" s="0"/>
      <c r="QJ25" s="0"/>
      <c r="QK25" s="0"/>
      <c r="QL25" s="0"/>
      <c r="QM25" s="0"/>
      <c r="QN25" s="0"/>
      <c r="QO25" s="0"/>
      <c r="QP25" s="0"/>
      <c r="QQ25" s="0"/>
      <c r="QR25" s="0"/>
      <c r="QS25" s="0"/>
      <c r="QT25" s="0"/>
      <c r="QU25" s="0"/>
      <c r="QV25" s="0"/>
      <c r="QW25" s="0"/>
      <c r="QX25" s="0"/>
      <c r="QY25" s="0"/>
      <c r="QZ25" s="0"/>
      <c r="RA25" s="0"/>
      <c r="RB25" s="0"/>
      <c r="RC25" s="0"/>
      <c r="RD25" s="0"/>
      <c r="RE25" s="0"/>
      <c r="RF25" s="0"/>
      <c r="RG25" s="0"/>
      <c r="RH25" s="0"/>
      <c r="RI25" s="0"/>
      <c r="RJ25" s="0"/>
      <c r="RK25" s="0"/>
      <c r="RL25" s="0"/>
      <c r="RM25" s="0"/>
      <c r="RN25" s="0"/>
      <c r="RO25" s="0"/>
      <c r="RP25" s="0"/>
      <c r="RQ25" s="0"/>
      <c r="RR25" s="0"/>
      <c r="RS25" s="0"/>
      <c r="RT25" s="0"/>
      <c r="RU25" s="0"/>
      <c r="RV25" s="0"/>
      <c r="RW25" s="0"/>
      <c r="RX25" s="0"/>
      <c r="RY25" s="0"/>
      <c r="RZ25" s="0"/>
      <c r="SA25" s="0"/>
      <c r="SB25" s="0"/>
      <c r="SC25" s="0"/>
      <c r="SD25" s="0"/>
      <c r="SE25" s="0"/>
      <c r="SF25" s="0"/>
      <c r="SG25" s="0"/>
      <c r="SH25" s="0"/>
      <c r="SI25" s="0"/>
      <c r="SJ25" s="0"/>
      <c r="SK25" s="0"/>
      <c r="SL25" s="0"/>
      <c r="SM25" s="0"/>
      <c r="SN25" s="0"/>
      <c r="SO25" s="0"/>
      <c r="SP25" s="0"/>
      <c r="SQ25" s="0"/>
      <c r="SR25" s="0"/>
      <c r="SS25" s="0"/>
      <c r="ST25" s="0"/>
      <c r="SU25" s="0"/>
      <c r="SV25" s="0"/>
      <c r="SW25" s="0"/>
      <c r="SX25" s="0"/>
      <c r="SY25" s="0"/>
      <c r="SZ25" s="0"/>
      <c r="TA25" s="0"/>
      <c r="TB25" s="0"/>
      <c r="TC25" s="0"/>
      <c r="TD25" s="0"/>
      <c r="TE25" s="0"/>
      <c r="TF25" s="0"/>
      <c r="TG25" s="0"/>
      <c r="TH25" s="0"/>
      <c r="TI25" s="0"/>
      <c r="TJ25" s="0"/>
      <c r="TK25" s="0"/>
      <c r="TL25" s="0"/>
      <c r="TM25" s="0"/>
      <c r="TN25" s="0"/>
      <c r="TO25" s="0"/>
      <c r="TP25" s="0"/>
      <c r="TQ25" s="0"/>
      <c r="TR25" s="0"/>
      <c r="TS25" s="0"/>
      <c r="TT25" s="0"/>
      <c r="TU25" s="0"/>
      <c r="TV25" s="0"/>
      <c r="TW25" s="0"/>
      <c r="TX25" s="0"/>
      <c r="TY25" s="0"/>
      <c r="TZ25" s="0"/>
      <c r="UA25" s="0"/>
      <c r="UB25" s="0"/>
      <c r="UC25" s="0"/>
      <c r="UD25" s="0"/>
      <c r="UE25" s="0"/>
      <c r="UF25" s="0"/>
      <c r="UG25" s="0"/>
      <c r="UH25" s="0"/>
      <c r="UI25" s="0"/>
      <c r="UJ25" s="0"/>
      <c r="UK25" s="0"/>
      <c r="UL25" s="0"/>
      <c r="UM25" s="0"/>
      <c r="UN25" s="0"/>
      <c r="UO25" s="0"/>
      <c r="UP25" s="0"/>
      <c r="UQ25" s="0"/>
      <c r="UR25" s="0"/>
      <c r="US25" s="0"/>
      <c r="UT25" s="0"/>
      <c r="UU25" s="0"/>
      <c r="UV25" s="0"/>
      <c r="UW25" s="0"/>
      <c r="UX25" s="0"/>
      <c r="UY25" s="0"/>
      <c r="UZ25" s="0"/>
      <c r="VA25" s="0"/>
      <c r="VB25" s="0"/>
      <c r="VC25" s="0"/>
      <c r="VD25" s="0"/>
      <c r="VE25" s="0"/>
      <c r="VF25" s="0"/>
      <c r="VG25" s="0"/>
      <c r="VH25" s="0"/>
      <c r="VI25" s="0"/>
      <c r="VJ25" s="0"/>
      <c r="VK25" s="0"/>
      <c r="VL25" s="0"/>
      <c r="VM25" s="0"/>
      <c r="VN25" s="0"/>
      <c r="VO25" s="0"/>
      <c r="VP25" s="0"/>
      <c r="VQ25" s="0"/>
      <c r="VR25" s="0"/>
      <c r="VS25" s="0"/>
      <c r="VT25" s="0"/>
      <c r="VU25" s="0"/>
      <c r="VV25" s="0"/>
      <c r="VW25" s="0"/>
      <c r="VX25" s="0"/>
      <c r="VY25" s="0"/>
      <c r="VZ25" s="0"/>
      <c r="WA25" s="0"/>
      <c r="WB25" s="0"/>
      <c r="WC25" s="0"/>
      <c r="WD25" s="0"/>
      <c r="WE25" s="0"/>
      <c r="WF25" s="0"/>
      <c r="WG25" s="0"/>
      <c r="WH25" s="0"/>
      <c r="WI25" s="0"/>
      <c r="WJ25" s="0"/>
      <c r="WK25" s="0"/>
      <c r="WL25" s="0"/>
      <c r="WM25" s="0"/>
      <c r="WN25" s="0"/>
      <c r="WO25" s="0"/>
      <c r="WP25" s="0"/>
      <c r="WQ25" s="0"/>
      <c r="WR25" s="0"/>
      <c r="WS25" s="0"/>
      <c r="WT25" s="0"/>
      <c r="WU25" s="0"/>
      <c r="WV25" s="0"/>
      <c r="WW25" s="0"/>
      <c r="WX25" s="0"/>
      <c r="WY25" s="0"/>
      <c r="WZ25" s="0"/>
      <c r="XA25" s="0"/>
      <c r="XB25" s="0"/>
      <c r="XC25" s="0"/>
      <c r="XD25" s="0"/>
      <c r="XE25" s="0"/>
      <c r="XF25" s="0"/>
      <c r="XG25" s="0"/>
      <c r="XH25" s="0"/>
      <c r="XI25" s="0"/>
      <c r="XJ25" s="0"/>
      <c r="XK25" s="0"/>
      <c r="XL25" s="0"/>
      <c r="XM25" s="0"/>
      <c r="XN25" s="0"/>
      <c r="XO25" s="0"/>
      <c r="XP25" s="0"/>
      <c r="XQ25" s="0"/>
      <c r="XR25" s="0"/>
      <c r="XS25" s="0"/>
      <c r="XT25" s="0"/>
      <c r="XU25" s="0"/>
      <c r="XV25" s="0"/>
      <c r="XW25" s="0"/>
      <c r="XX25" s="0"/>
      <c r="XY25" s="0"/>
      <c r="XZ25" s="0"/>
      <c r="YA25" s="0"/>
      <c r="YB25" s="0"/>
      <c r="YC25" s="0"/>
      <c r="YD25" s="0"/>
      <c r="YE25" s="0"/>
      <c r="YF25" s="0"/>
      <c r="YG25" s="0"/>
      <c r="YH25" s="0"/>
      <c r="YI25" s="0"/>
      <c r="YJ25" s="0"/>
      <c r="YK25" s="0"/>
      <c r="YL25" s="0"/>
      <c r="YM25" s="0"/>
      <c r="YN25" s="0"/>
      <c r="YO25" s="0"/>
      <c r="YP25" s="0"/>
      <c r="YQ25" s="0"/>
      <c r="YR25" s="0"/>
      <c r="YS25" s="0"/>
      <c r="YT25" s="0"/>
      <c r="YU25" s="0"/>
      <c r="YV25" s="0"/>
      <c r="YW25" s="0"/>
      <c r="YX25" s="0"/>
      <c r="YY25" s="0"/>
      <c r="YZ25" s="0"/>
      <c r="ZA25" s="0"/>
      <c r="ZB25" s="0"/>
      <c r="ZC25" s="0"/>
      <c r="ZD25" s="0"/>
      <c r="ZE25" s="0"/>
      <c r="ZF25" s="0"/>
      <c r="ZG25" s="0"/>
      <c r="ZH25" s="0"/>
      <c r="ZI25" s="0"/>
      <c r="ZJ25" s="0"/>
      <c r="ZK25" s="0"/>
      <c r="ZL25" s="0"/>
      <c r="ZM25" s="0"/>
      <c r="ZN25" s="0"/>
      <c r="ZO25" s="0"/>
      <c r="ZP25" s="0"/>
      <c r="ZQ25" s="0"/>
      <c r="ZR25" s="0"/>
      <c r="ZS25" s="0"/>
      <c r="ZT25" s="0"/>
      <c r="ZU25" s="0"/>
      <c r="ZV25" s="0"/>
      <c r="ZW25" s="0"/>
      <c r="ZX25" s="0"/>
      <c r="ZY25" s="0"/>
      <c r="ZZ25" s="0"/>
      <c r="AAA25" s="0"/>
      <c r="AAB25" s="0"/>
      <c r="AAC25" s="0"/>
      <c r="AAD25" s="0"/>
      <c r="AAE25" s="0"/>
      <c r="AAF25" s="0"/>
      <c r="AAG25" s="0"/>
      <c r="AAH25" s="0"/>
      <c r="AAI25" s="0"/>
      <c r="AAJ25" s="0"/>
      <c r="AAK25" s="0"/>
      <c r="AAL25" s="0"/>
      <c r="AAM25" s="0"/>
      <c r="AAN25" s="0"/>
      <c r="AAO25" s="0"/>
      <c r="AAP25" s="0"/>
      <c r="AAQ25" s="0"/>
      <c r="AAR25" s="0"/>
      <c r="AAS25" s="0"/>
      <c r="AAT25" s="0"/>
      <c r="AAU25" s="0"/>
      <c r="AAV25" s="0"/>
      <c r="AAW25" s="0"/>
      <c r="AAX25" s="0"/>
      <c r="AAY25" s="0"/>
      <c r="AAZ25" s="0"/>
      <c r="ABA25" s="0"/>
      <c r="ABB25" s="0"/>
      <c r="ABC25" s="0"/>
      <c r="ABD25" s="0"/>
      <c r="ABE25" s="0"/>
      <c r="ABF25" s="0"/>
      <c r="ABG25" s="0"/>
      <c r="ABH25" s="0"/>
      <c r="ABI25" s="0"/>
      <c r="ABJ25" s="0"/>
      <c r="ABK25" s="0"/>
      <c r="ABL25" s="0"/>
      <c r="ABM25" s="0"/>
      <c r="ABN25" s="0"/>
      <c r="ABO25" s="0"/>
      <c r="ABP25" s="0"/>
      <c r="ABQ25" s="0"/>
      <c r="ABR25" s="0"/>
      <c r="ABS25" s="0"/>
      <c r="ABT25" s="0"/>
      <c r="ABU25" s="0"/>
      <c r="ABV25" s="0"/>
      <c r="ABW25" s="0"/>
      <c r="ABX25" s="0"/>
      <c r="ABY25" s="0"/>
      <c r="ABZ25" s="0"/>
      <c r="ACA25" s="0"/>
      <c r="ACB25" s="0"/>
      <c r="ACC25" s="0"/>
      <c r="ACD25" s="0"/>
      <c r="ACE25" s="0"/>
      <c r="ACF25" s="0"/>
      <c r="ACG25" s="0"/>
      <c r="ACH25" s="0"/>
      <c r="ACI25" s="0"/>
      <c r="ACJ25" s="0"/>
      <c r="ACK25" s="0"/>
      <c r="ACL25" s="0"/>
      <c r="ACM25" s="0"/>
      <c r="ACN25" s="0"/>
      <c r="ACO25" s="0"/>
      <c r="ACP25" s="0"/>
      <c r="ACQ25" s="0"/>
      <c r="ACR25" s="0"/>
      <c r="ACS25" s="0"/>
      <c r="ACT25" s="0"/>
      <c r="ACU25" s="0"/>
      <c r="ACV25" s="0"/>
      <c r="ACW25" s="0"/>
      <c r="ACX25" s="0"/>
      <c r="ACY25" s="0"/>
      <c r="ACZ25" s="0"/>
      <c r="ADA25" s="0"/>
      <c r="ADB25" s="0"/>
      <c r="ADC25" s="0"/>
      <c r="ADD25" s="0"/>
      <c r="ADE25" s="0"/>
      <c r="ADF25" s="0"/>
      <c r="ADG25" s="0"/>
      <c r="ADH25" s="0"/>
      <c r="ADI25" s="0"/>
      <c r="ADJ25" s="0"/>
      <c r="ADK25" s="0"/>
      <c r="ADL25" s="0"/>
      <c r="ADM25" s="0"/>
      <c r="ADN25" s="0"/>
      <c r="ADO25" s="0"/>
      <c r="ADP25" s="0"/>
      <c r="ADQ25" s="0"/>
      <c r="ADR25" s="0"/>
      <c r="ADS25" s="0"/>
      <c r="ADT25" s="0"/>
      <c r="ADU25" s="0"/>
      <c r="ADV25" s="0"/>
      <c r="ADW25" s="0"/>
      <c r="ADX25" s="0"/>
      <c r="ADY25" s="0"/>
      <c r="ADZ25" s="0"/>
      <c r="AEA25" s="0"/>
      <c r="AEB25" s="0"/>
      <c r="AEC25" s="0"/>
      <c r="AED25" s="0"/>
      <c r="AEE25" s="0"/>
      <c r="AEF25" s="0"/>
      <c r="AEG25" s="0"/>
      <c r="AEH25" s="0"/>
      <c r="AEI25" s="0"/>
      <c r="AEJ25" s="0"/>
      <c r="AEK25" s="0"/>
      <c r="AEL25" s="0"/>
      <c r="AEM25" s="0"/>
      <c r="AEN25" s="0"/>
      <c r="AEO25" s="0"/>
      <c r="AEP25" s="0"/>
      <c r="AEQ25" s="0"/>
      <c r="AER25" s="0"/>
      <c r="AES25" s="0"/>
      <c r="AET25" s="0"/>
      <c r="AEU25" s="0"/>
      <c r="AEV25" s="0"/>
      <c r="AEW25" s="0"/>
      <c r="AEX25" s="0"/>
      <c r="AEY25" s="0"/>
      <c r="AEZ25" s="0"/>
      <c r="AFA25" s="0"/>
      <c r="AFB25" s="0"/>
      <c r="AFC25" s="0"/>
      <c r="AFD25" s="0"/>
      <c r="AFE25" s="0"/>
      <c r="AFF25" s="0"/>
      <c r="AFG25" s="0"/>
      <c r="AFH25" s="0"/>
      <c r="AFI25" s="0"/>
      <c r="AFJ25" s="0"/>
      <c r="AFK25" s="0"/>
      <c r="AFL25" s="0"/>
      <c r="AFM25" s="0"/>
      <c r="AFN25" s="0"/>
      <c r="AFO25" s="0"/>
      <c r="AFP25" s="0"/>
      <c r="AFQ25" s="0"/>
      <c r="AFR25" s="0"/>
      <c r="AFS25" s="0"/>
      <c r="AFT25" s="0"/>
      <c r="AFU25" s="0"/>
      <c r="AFV25" s="0"/>
      <c r="AFW25" s="0"/>
      <c r="AFX25" s="0"/>
      <c r="AFY25" s="0"/>
      <c r="AFZ25" s="0"/>
      <c r="AGA25" s="0"/>
      <c r="AGB25" s="0"/>
      <c r="AGC25" s="0"/>
      <c r="AGD25" s="0"/>
      <c r="AGE25" s="0"/>
      <c r="AGF25" s="0"/>
      <c r="AGG25" s="0"/>
      <c r="AGH25" s="0"/>
      <c r="AGI25" s="0"/>
      <c r="AGJ25" s="0"/>
      <c r="AGK25" s="0"/>
      <c r="AGL25" s="0"/>
      <c r="AGM25" s="0"/>
      <c r="AGN25" s="0"/>
      <c r="AGO25" s="0"/>
      <c r="AGP25" s="0"/>
      <c r="AGQ25" s="0"/>
      <c r="AGR25" s="0"/>
      <c r="AGS25" s="0"/>
      <c r="AGT25" s="0"/>
      <c r="AGU25" s="0"/>
      <c r="AGV25" s="0"/>
      <c r="AGW25" s="0"/>
      <c r="AGX25" s="0"/>
      <c r="AGY25" s="0"/>
      <c r="AGZ25" s="0"/>
      <c r="AHA25" s="0"/>
      <c r="AHB25" s="0"/>
      <c r="AHC25" s="0"/>
      <c r="AHD25" s="0"/>
      <c r="AHE25" s="0"/>
      <c r="AHF25" s="0"/>
      <c r="AHG25" s="0"/>
      <c r="AHH25" s="0"/>
      <c r="AHI25" s="0"/>
      <c r="AHJ25" s="0"/>
      <c r="AHK25" s="0"/>
      <c r="AHL25" s="0"/>
      <c r="AHM25" s="0"/>
      <c r="AHN25" s="0"/>
      <c r="AHO25" s="0"/>
      <c r="AHP25" s="0"/>
      <c r="AHQ25" s="0"/>
      <c r="AHR25" s="0"/>
      <c r="AHS25" s="0"/>
      <c r="AHT25" s="0"/>
      <c r="AHU25" s="0"/>
      <c r="AHV25" s="0"/>
      <c r="AHW25" s="0"/>
      <c r="AHX25" s="0"/>
      <c r="AHY25" s="0"/>
      <c r="AHZ25" s="0"/>
      <c r="AIA25" s="0"/>
      <c r="AIB25" s="0"/>
      <c r="AIC25" s="0"/>
      <c r="AID25" s="0"/>
      <c r="AIE25" s="0"/>
      <c r="AIF25" s="0"/>
      <c r="AIG25" s="0"/>
      <c r="AIH25" s="0"/>
      <c r="AII25" s="0"/>
      <c r="AIJ25" s="0"/>
      <c r="AIK25" s="0"/>
      <c r="AIL25" s="0"/>
      <c r="AIM25" s="0"/>
      <c r="AIN25" s="0"/>
      <c r="AIO25" s="0"/>
      <c r="AIP25" s="0"/>
      <c r="AIQ25" s="0"/>
      <c r="AIR25" s="0"/>
      <c r="AIS25" s="0"/>
      <c r="AIT25" s="0"/>
      <c r="AIU25" s="0"/>
      <c r="AIV25" s="0"/>
      <c r="AIW25" s="0"/>
      <c r="AIX25" s="0"/>
      <c r="AIY25" s="0"/>
      <c r="AIZ25" s="0"/>
      <c r="AJA25" s="0"/>
      <c r="AJB25" s="0"/>
      <c r="AJC25" s="0"/>
      <c r="AJD25" s="0"/>
      <c r="AJE25" s="0"/>
      <c r="AJF25" s="0"/>
      <c r="AJG25" s="0"/>
      <c r="AJH25" s="0"/>
      <c r="AJI25" s="0"/>
      <c r="AJJ25" s="0"/>
      <c r="AJK25" s="0"/>
      <c r="AJL25" s="0"/>
      <c r="AJM25" s="0"/>
      <c r="AJN25" s="0"/>
      <c r="AJO25" s="0"/>
      <c r="AJP25" s="0"/>
      <c r="AJQ25" s="0"/>
      <c r="AJR25" s="0"/>
      <c r="AJS25" s="0"/>
      <c r="AJT25" s="0"/>
      <c r="AJU25" s="0"/>
      <c r="AJV25" s="0"/>
      <c r="AJW25" s="0"/>
      <c r="AJX25" s="0"/>
      <c r="AJY25" s="0"/>
      <c r="AJZ25" s="0"/>
      <c r="AKA25" s="0"/>
      <c r="AKB25" s="0"/>
      <c r="AKC25" s="0"/>
      <c r="AKD25" s="0"/>
      <c r="AKE25" s="0"/>
      <c r="AKF25" s="0"/>
      <c r="AKG25" s="0"/>
      <c r="AKH25" s="0"/>
      <c r="AKI25" s="0"/>
      <c r="AKJ25" s="0"/>
      <c r="AKK25" s="0"/>
      <c r="AKL25" s="0"/>
      <c r="AKM25" s="0"/>
      <c r="AKN25" s="0"/>
      <c r="AKO25" s="0"/>
      <c r="AKP25" s="0"/>
      <c r="AKQ25" s="0"/>
      <c r="AKR25" s="0"/>
      <c r="AKS25" s="0"/>
      <c r="AKT25" s="0"/>
      <c r="AKU25" s="0"/>
      <c r="AKV25" s="0"/>
      <c r="AKW25" s="0"/>
      <c r="AKX25" s="0"/>
      <c r="AKY25" s="0"/>
      <c r="AKZ25" s="0"/>
      <c r="ALA25" s="0"/>
      <c r="ALB25" s="0"/>
      <c r="ALC25" s="0"/>
      <c r="ALD25" s="0"/>
      <c r="ALE25" s="0"/>
      <c r="ALF25" s="0"/>
      <c r="ALG25" s="0"/>
      <c r="ALH25" s="0"/>
      <c r="ALI25" s="0"/>
      <c r="ALJ25" s="0"/>
      <c r="ALK25" s="0"/>
      <c r="ALL25" s="0"/>
      <c r="ALM25" s="0"/>
      <c r="ALN25" s="0"/>
      <c r="ALO25" s="0"/>
      <c r="ALP25" s="0"/>
      <c r="ALQ25" s="0"/>
      <c r="ALR25" s="0"/>
      <c r="ALS25" s="0"/>
      <c r="ALT25" s="0"/>
      <c r="ALU25" s="0"/>
      <c r="ALV25" s="0"/>
      <c r="ALW25" s="0"/>
      <c r="ALX25" s="0"/>
      <c r="ALY25" s="0"/>
      <c r="ALZ25" s="0"/>
      <c r="AMA25" s="0"/>
      <c r="AMB25" s="0"/>
      <c r="AMC25" s="0"/>
      <c r="AMD25" s="0"/>
      <c r="AME25" s="0"/>
      <c r="AMF25" s="0"/>
      <c r="AMG25" s="0"/>
      <c r="AMH25" s="0"/>
      <c r="AMI25" s="0"/>
      <c r="AMJ25" s="0"/>
    </row>
    <row r="26" customFormat="false" ht="15" hidden="false" customHeight="false" outlineLevel="0" collapsed="false">
      <c r="A26" s="15" t="s">
        <v>83696</v>
      </c>
      <c r="B26" s="12" t="n">
        <v>41379.3833333333</v>
      </c>
      <c r="C26" s="15" t="s">
        <v>83697</v>
      </c>
      <c r="D26" s="0"/>
      <c r="E26" s="0"/>
      <c r="F26" s="0"/>
      <c r="G26" s="0"/>
      <c r="H26" s="0"/>
      <c r="I26" s="0"/>
      <c r="J26" s="0"/>
      <c r="K26" s="0"/>
      <c r="L26" s="0"/>
      <c r="M26" s="0"/>
      <c r="N26" s="0"/>
      <c r="O26" s="0"/>
      <c r="P26" s="0"/>
      <c r="Q26" s="0"/>
      <c r="R26" s="0"/>
      <c r="S26" s="0"/>
      <c r="T26" s="0"/>
      <c r="U26" s="0"/>
      <c r="V26" s="0"/>
      <c r="W26" s="0"/>
      <c r="X26" s="0"/>
      <c r="Y26" s="0"/>
      <c r="Z26" s="0"/>
      <c r="AA26" s="0"/>
      <c r="AB26" s="0"/>
      <c r="AC26" s="0"/>
      <c r="AD26" s="0"/>
      <c r="AE26" s="0"/>
      <c r="AF26" s="0"/>
      <c r="AG26" s="0"/>
      <c r="AH26" s="0"/>
      <c r="AI26" s="0"/>
      <c r="AJ26" s="0"/>
      <c r="AK26" s="0"/>
      <c r="AL26" s="0"/>
      <c r="AM26" s="0"/>
      <c r="AN26" s="0"/>
      <c r="AO26" s="0"/>
      <c r="AP26" s="0"/>
      <c r="AQ26" s="0"/>
      <c r="AR26" s="0"/>
      <c r="AS26" s="0"/>
      <c r="AT26" s="0"/>
      <c r="AU26" s="0"/>
      <c r="AV26" s="0"/>
      <c r="AW26" s="0"/>
      <c r="AX26" s="0"/>
      <c r="AY26" s="0"/>
      <c r="AZ26" s="0"/>
      <c r="BA26" s="0"/>
      <c r="BB26" s="0"/>
      <c r="BC26" s="0"/>
      <c r="BD26" s="0"/>
      <c r="BE26" s="0"/>
      <c r="BF26" s="0"/>
      <c r="BG26" s="0"/>
      <c r="BH26" s="0"/>
      <c r="BI26" s="0"/>
      <c r="BJ26" s="0"/>
      <c r="BK26" s="0"/>
      <c r="BL26" s="0"/>
      <c r="BM26" s="0"/>
      <c r="BN26" s="0"/>
      <c r="BO26" s="0"/>
      <c r="BP26" s="0"/>
      <c r="BQ26" s="0"/>
      <c r="BR26" s="0"/>
      <c r="BS26" s="0"/>
      <c r="BT26" s="0"/>
      <c r="BU26" s="0"/>
      <c r="BV26" s="0"/>
      <c r="BW26" s="0"/>
      <c r="BX26" s="0"/>
      <c r="BY26" s="0"/>
      <c r="BZ26" s="0"/>
      <c r="CA26" s="0"/>
      <c r="CB26" s="0"/>
      <c r="CC26" s="0"/>
      <c r="CD26" s="0"/>
      <c r="CE26" s="0"/>
      <c r="CF26" s="0"/>
      <c r="CG26" s="0"/>
      <c r="CH26" s="0"/>
      <c r="CI26" s="0"/>
      <c r="CJ26" s="0"/>
      <c r="CK26" s="0"/>
      <c r="CL26" s="0"/>
      <c r="CM26" s="0"/>
      <c r="CN26" s="0"/>
      <c r="CO26" s="0"/>
      <c r="CP26" s="0"/>
      <c r="CQ26" s="0"/>
      <c r="CR26" s="0"/>
      <c r="CS26" s="0"/>
      <c r="CT26" s="0"/>
      <c r="CU26" s="0"/>
      <c r="CV26" s="0"/>
      <c r="CW26" s="0"/>
      <c r="CX26" s="0"/>
      <c r="CY26" s="0"/>
      <c r="CZ26" s="0"/>
      <c r="DA26" s="0"/>
      <c r="DB26" s="0"/>
      <c r="DC26" s="0"/>
      <c r="DD26" s="0"/>
      <c r="DE26" s="0"/>
      <c r="DF26" s="0"/>
      <c r="DG26" s="0"/>
      <c r="DH26" s="0"/>
      <c r="DI26" s="0"/>
      <c r="DJ26" s="0"/>
      <c r="DK26" s="0"/>
      <c r="DL26" s="0"/>
      <c r="DM26" s="0"/>
      <c r="DN26" s="0"/>
      <c r="DO26" s="0"/>
      <c r="DP26" s="0"/>
      <c r="DQ26" s="0"/>
      <c r="DR26" s="0"/>
      <c r="DS26" s="0"/>
      <c r="DT26" s="0"/>
      <c r="DU26" s="0"/>
      <c r="DV26" s="0"/>
      <c r="DW26" s="0"/>
      <c r="DX26" s="0"/>
      <c r="DY26" s="0"/>
      <c r="DZ26" s="0"/>
      <c r="EA26" s="0"/>
      <c r="EB26" s="0"/>
      <c r="EC26" s="0"/>
      <c r="ED26" s="0"/>
      <c r="EE26" s="0"/>
      <c r="EF26" s="0"/>
      <c r="EG26" s="0"/>
      <c r="EH26" s="0"/>
      <c r="EI26" s="0"/>
      <c r="EJ26" s="0"/>
      <c r="EK26" s="0"/>
      <c r="EL26" s="0"/>
      <c r="EM26" s="0"/>
      <c r="EN26" s="0"/>
      <c r="EO26" s="0"/>
      <c r="EP26" s="0"/>
      <c r="EQ26" s="0"/>
      <c r="ER26" s="0"/>
      <c r="ES26" s="0"/>
      <c r="ET26" s="0"/>
      <c r="EU26" s="0"/>
      <c r="EV26" s="0"/>
      <c r="EW26" s="0"/>
      <c r="EX26" s="0"/>
      <c r="EY26" s="0"/>
      <c r="EZ26" s="0"/>
      <c r="FA26" s="0"/>
      <c r="FB26" s="0"/>
      <c r="FC26" s="0"/>
      <c r="FD26" s="0"/>
      <c r="FE26" s="0"/>
      <c r="FF26" s="0"/>
      <c r="FG26" s="0"/>
      <c r="FH26" s="0"/>
      <c r="FI26" s="0"/>
      <c r="FJ26" s="0"/>
      <c r="FK26" s="0"/>
      <c r="FL26" s="0"/>
      <c r="FM26" s="0"/>
      <c r="FN26" s="0"/>
      <c r="FO26" s="0"/>
      <c r="FP26" s="0"/>
      <c r="FQ26" s="0"/>
      <c r="FR26" s="0"/>
      <c r="FS26" s="0"/>
      <c r="FT26" s="0"/>
      <c r="FU26" s="0"/>
      <c r="FV26" s="0"/>
      <c r="FW26" s="0"/>
      <c r="FX26" s="0"/>
      <c r="FY26" s="0"/>
      <c r="FZ26" s="0"/>
      <c r="GA26" s="0"/>
      <c r="GB26" s="0"/>
      <c r="GC26" s="0"/>
      <c r="GD26" s="0"/>
      <c r="GE26" s="0"/>
      <c r="GF26" s="0"/>
      <c r="GG26" s="0"/>
      <c r="GH26" s="0"/>
      <c r="GI26" s="0"/>
      <c r="GJ26" s="0"/>
      <c r="GK26" s="0"/>
      <c r="GL26" s="0"/>
      <c r="GM26" s="0"/>
      <c r="GN26" s="0"/>
      <c r="GO26" s="0"/>
      <c r="GP26" s="0"/>
      <c r="GQ26" s="0"/>
      <c r="GR26" s="0"/>
      <c r="GS26" s="0"/>
      <c r="GT26" s="0"/>
      <c r="GU26" s="0"/>
      <c r="GV26" s="0"/>
      <c r="GW26" s="0"/>
      <c r="GX26" s="0"/>
      <c r="GY26" s="0"/>
      <c r="GZ26" s="0"/>
      <c r="HA26" s="0"/>
      <c r="HB26" s="0"/>
      <c r="HC26" s="0"/>
      <c r="HD26" s="0"/>
      <c r="HE26" s="0"/>
      <c r="HF26" s="0"/>
      <c r="HG26" s="0"/>
      <c r="HH26" s="0"/>
      <c r="HI26" s="0"/>
      <c r="HJ26" s="0"/>
      <c r="HK26" s="0"/>
      <c r="HL26" s="0"/>
      <c r="HM26" s="0"/>
      <c r="HN26" s="0"/>
      <c r="HO26" s="0"/>
      <c r="HP26" s="0"/>
      <c r="HQ26" s="0"/>
      <c r="HR26" s="0"/>
      <c r="HS26" s="0"/>
      <c r="HT26" s="0"/>
      <c r="HU26" s="0"/>
      <c r="HV26" s="0"/>
      <c r="HW26" s="0"/>
      <c r="HX26" s="0"/>
      <c r="HY26" s="0"/>
      <c r="HZ26" s="0"/>
      <c r="IA26" s="0"/>
      <c r="IB26" s="0"/>
      <c r="IC26" s="0"/>
      <c r="ID26" s="0"/>
      <c r="IE26" s="0"/>
      <c r="IF26" s="0"/>
      <c r="IG26" s="0"/>
      <c r="IH26" s="0"/>
      <c r="II26" s="0"/>
      <c r="IJ26" s="0"/>
      <c r="IK26" s="0"/>
      <c r="IL26" s="0"/>
      <c r="IM26" s="0"/>
      <c r="IN26" s="0"/>
      <c r="IO26" s="0"/>
      <c r="IP26" s="0"/>
      <c r="IQ26" s="0"/>
      <c r="IR26" s="0"/>
      <c r="IS26" s="0"/>
      <c r="IT26" s="0"/>
      <c r="IU26" s="0"/>
      <c r="IV26" s="0"/>
      <c r="IW26" s="0"/>
      <c r="IX26" s="0"/>
      <c r="IY26" s="0"/>
      <c r="IZ26" s="0"/>
      <c r="JA26" s="0"/>
      <c r="JB26" s="0"/>
      <c r="JC26" s="0"/>
      <c r="JD26" s="0"/>
      <c r="JE26" s="0"/>
      <c r="JF26" s="0"/>
      <c r="JG26" s="0"/>
      <c r="JH26" s="0"/>
      <c r="JI26" s="0"/>
      <c r="JJ26" s="0"/>
      <c r="JK26" s="0"/>
      <c r="JL26" s="0"/>
      <c r="JM26" s="0"/>
      <c r="JN26" s="0"/>
      <c r="JO26" s="0"/>
      <c r="JP26" s="0"/>
      <c r="JQ26" s="0"/>
      <c r="JR26" s="0"/>
      <c r="JS26" s="0"/>
      <c r="JT26" s="0"/>
      <c r="JU26" s="0"/>
      <c r="JV26" s="0"/>
      <c r="JW26" s="0"/>
      <c r="JX26" s="0"/>
      <c r="JY26" s="0"/>
      <c r="JZ26" s="0"/>
      <c r="KA26" s="0"/>
      <c r="KB26" s="0"/>
      <c r="KC26" s="0"/>
      <c r="KD26" s="0"/>
      <c r="KE26" s="0"/>
      <c r="KF26" s="0"/>
      <c r="KG26" s="0"/>
      <c r="KH26" s="0"/>
      <c r="KI26" s="0"/>
      <c r="KJ26" s="0"/>
      <c r="KK26" s="0"/>
      <c r="KL26" s="0"/>
      <c r="KM26" s="0"/>
      <c r="KN26" s="0"/>
      <c r="KO26" s="0"/>
      <c r="KP26" s="0"/>
      <c r="KQ26" s="0"/>
      <c r="KR26" s="0"/>
      <c r="KS26" s="0"/>
      <c r="KT26" s="0"/>
      <c r="KU26" s="0"/>
      <c r="KV26" s="0"/>
      <c r="KW26" s="0"/>
      <c r="KX26" s="0"/>
      <c r="KY26" s="0"/>
      <c r="KZ26" s="0"/>
      <c r="LA26" s="0"/>
      <c r="LB26" s="0"/>
      <c r="LC26" s="0"/>
      <c r="LD26" s="0"/>
      <c r="LE26" s="0"/>
      <c r="LF26" s="0"/>
      <c r="LG26" s="0"/>
      <c r="LH26" s="0"/>
      <c r="LI26" s="0"/>
      <c r="LJ26" s="0"/>
      <c r="LK26" s="0"/>
      <c r="LL26" s="0"/>
      <c r="LM26" s="0"/>
      <c r="LN26" s="0"/>
      <c r="LO26" s="0"/>
      <c r="LP26" s="0"/>
      <c r="LQ26" s="0"/>
      <c r="LR26" s="0"/>
      <c r="LS26" s="0"/>
      <c r="LT26" s="0"/>
      <c r="LU26" s="0"/>
      <c r="LV26" s="0"/>
      <c r="LW26" s="0"/>
      <c r="LX26" s="0"/>
      <c r="LY26" s="0"/>
      <c r="LZ26" s="0"/>
      <c r="MA26" s="0"/>
      <c r="MB26" s="0"/>
      <c r="MC26" s="0"/>
      <c r="MD26" s="0"/>
      <c r="ME26" s="0"/>
      <c r="MF26" s="0"/>
      <c r="MG26" s="0"/>
      <c r="MH26" s="0"/>
      <c r="MI26" s="0"/>
      <c r="MJ26" s="0"/>
      <c r="MK26" s="0"/>
      <c r="ML26" s="0"/>
      <c r="MM26" s="0"/>
      <c r="MN26" s="0"/>
      <c r="MO26" s="0"/>
      <c r="MP26" s="0"/>
      <c r="MQ26" s="0"/>
      <c r="MR26" s="0"/>
      <c r="MS26" s="0"/>
      <c r="MT26" s="0"/>
      <c r="MU26" s="0"/>
      <c r="MV26" s="0"/>
      <c r="MW26" s="0"/>
      <c r="MX26" s="0"/>
      <c r="MY26" s="0"/>
      <c r="MZ26" s="0"/>
      <c r="NA26" s="0"/>
      <c r="NB26" s="0"/>
      <c r="NC26" s="0"/>
      <c r="ND26" s="0"/>
      <c r="NE26" s="0"/>
      <c r="NF26" s="0"/>
      <c r="NG26" s="0"/>
      <c r="NH26" s="0"/>
      <c r="NI26" s="0"/>
      <c r="NJ26" s="0"/>
      <c r="NK26" s="0"/>
      <c r="NL26" s="0"/>
      <c r="NM26" s="0"/>
      <c r="NN26" s="0"/>
      <c r="NO26" s="0"/>
      <c r="NP26" s="0"/>
      <c r="NQ26" s="0"/>
      <c r="NR26" s="0"/>
      <c r="NS26" s="0"/>
      <c r="NT26" s="0"/>
      <c r="NU26" s="0"/>
      <c r="NV26" s="0"/>
      <c r="NW26" s="0"/>
      <c r="NX26" s="0"/>
      <c r="NY26" s="0"/>
      <c r="NZ26" s="0"/>
      <c r="OA26" s="0"/>
      <c r="OB26" s="0"/>
      <c r="OC26" s="0"/>
      <c r="OD26" s="0"/>
      <c r="OE26" s="0"/>
      <c r="OF26" s="0"/>
      <c r="OG26" s="0"/>
      <c r="OH26" s="0"/>
      <c r="OI26" s="0"/>
      <c r="OJ26" s="0"/>
      <c r="OK26" s="0"/>
      <c r="OL26" s="0"/>
      <c r="OM26" s="0"/>
      <c r="ON26" s="0"/>
      <c r="OO26" s="0"/>
      <c r="OP26" s="0"/>
      <c r="OQ26" s="0"/>
      <c r="OR26" s="0"/>
      <c r="OS26" s="0"/>
      <c r="OT26" s="0"/>
      <c r="OU26" s="0"/>
      <c r="OV26" s="0"/>
      <c r="OW26" s="0"/>
      <c r="OX26" s="0"/>
      <c r="OY26" s="0"/>
      <c r="OZ26" s="0"/>
      <c r="PA26" s="0"/>
      <c r="PB26" s="0"/>
      <c r="PC26" s="0"/>
      <c r="PD26" s="0"/>
      <c r="PE26" s="0"/>
      <c r="PF26" s="0"/>
      <c r="PG26" s="0"/>
      <c r="PH26" s="0"/>
      <c r="PI26" s="0"/>
      <c r="PJ26" s="0"/>
      <c r="PK26" s="0"/>
      <c r="PL26" s="0"/>
      <c r="PM26" s="0"/>
      <c r="PN26" s="0"/>
      <c r="PO26" s="0"/>
      <c r="PP26" s="0"/>
      <c r="PQ26" s="0"/>
      <c r="PR26" s="0"/>
      <c r="PS26" s="0"/>
      <c r="PT26" s="0"/>
      <c r="PU26" s="0"/>
      <c r="PV26" s="0"/>
      <c r="PW26" s="0"/>
      <c r="PX26" s="0"/>
      <c r="PY26" s="0"/>
      <c r="PZ26" s="0"/>
      <c r="QA26" s="0"/>
      <c r="QB26" s="0"/>
      <c r="QC26" s="0"/>
      <c r="QD26" s="0"/>
      <c r="QE26" s="0"/>
      <c r="QF26" s="0"/>
      <c r="QG26" s="0"/>
      <c r="QH26" s="0"/>
      <c r="QI26" s="0"/>
      <c r="QJ26" s="0"/>
      <c r="QK26" s="0"/>
      <c r="QL26" s="0"/>
      <c r="QM26" s="0"/>
      <c r="QN26" s="0"/>
      <c r="QO26" s="0"/>
      <c r="QP26" s="0"/>
      <c r="QQ26" s="0"/>
      <c r="QR26" s="0"/>
      <c r="QS26" s="0"/>
      <c r="QT26" s="0"/>
      <c r="QU26" s="0"/>
      <c r="QV26" s="0"/>
      <c r="QW26" s="0"/>
      <c r="QX26" s="0"/>
      <c r="QY26" s="0"/>
      <c r="QZ26" s="0"/>
      <c r="RA26" s="0"/>
      <c r="RB26" s="0"/>
      <c r="RC26" s="0"/>
      <c r="RD26" s="0"/>
      <c r="RE26" s="0"/>
      <c r="RF26" s="0"/>
      <c r="RG26" s="0"/>
      <c r="RH26" s="0"/>
      <c r="RI26" s="0"/>
      <c r="RJ26" s="0"/>
      <c r="RK26" s="0"/>
      <c r="RL26" s="0"/>
      <c r="RM26" s="0"/>
      <c r="RN26" s="0"/>
      <c r="RO26" s="0"/>
      <c r="RP26" s="0"/>
      <c r="RQ26" s="0"/>
      <c r="RR26" s="0"/>
      <c r="RS26" s="0"/>
      <c r="RT26" s="0"/>
      <c r="RU26" s="0"/>
      <c r="RV26" s="0"/>
      <c r="RW26" s="0"/>
      <c r="RX26" s="0"/>
      <c r="RY26" s="0"/>
      <c r="RZ26" s="0"/>
      <c r="SA26" s="0"/>
      <c r="SB26" s="0"/>
      <c r="SC26" s="0"/>
      <c r="SD26" s="0"/>
      <c r="SE26" s="0"/>
      <c r="SF26" s="0"/>
      <c r="SG26" s="0"/>
      <c r="SH26" s="0"/>
      <c r="SI26" s="0"/>
      <c r="SJ26" s="0"/>
      <c r="SK26" s="0"/>
      <c r="SL26" s="0"/>
      <c r="SM26" s="0"/>
      <c r="SN26" s="0"/>
      <c r="SO26" s="0"/>
      <c r="SP26" s="0"/>
      <c r="SQ26" s="0"/>
      <c r="SR26" s="0"/>
      <c r="SS26" s="0"/>
      <c r="ST26" s="0"/>
      <c r="SU26" s="0"/>
      <c r="SV26" s="0"/>
      <c r="SW26" s="0"/>
      <c r="SX26" s="0"/>
      <c r="SY26" s="0"/>
      <c r="SZ26" s="0"/>
      <c r="TA26" s="0"/>
      <c r="TB26" s="0"/>
      <c r="TC26" s="0"/>
      <c r="TD26" s="0"/>
      <c r="TE26" s="0"/>
      <c r="TF26" s="0"/>
      <c r="TG26" s="0"/>
      <c r="TH26" s="0"/>
      <c r="TI26" s="0"/>
      <c r="TJ26" s="0"/>
      <c r="TK26" s="0"/>
      <c r="TL26" s="0"/>
      <c r="TM26" s="0"/>
      <c r="TN26" s="0"/>
      <c r="TO26" s="0"/>
      <c r="TP26" s="0"/>
      <c r="TQ26" s="0"/>
      <c r="TR26" s="0"/>
      <c r="TS26" s="0"/>
      <c r="TT26" s="0"/>
      <c r="TU26" s="0"/>
      <c r="TV26" s="0"/>
      <c r="TW26" s="0"/>
      <c r="TX26" s="0"/>
      <c r="TY26" s="0"/>
      <c r="TZ26" s="0"/>
      <c r="UA26" s="0"/>
      <c r="UB26" s="0"/>
      <c r="UC26" s="0"/>
      <c r="UD26" s="0"/>
      <c r="UE26" s="0"/>
      <c r="UF26" s="0"/>
      <c r="UG26" s="0"/>
      <c r="UH26" s="0"/>
      <c r="UI26" s="0"/>
      <c r="UJ26" s="0"/>
      <c r="UK26" s="0"/>
      <c r="UL26" s="0"/>
      <c r="UM26" s="0"/>
      <c r="UN26" s="0"/>
      <c r="UO26" s="0"/>
      <c r="UP26" s="0"/>
      <c r="UQ26" s="0"/>
      <c r="UR26" s="0"/>
      <c r="US26" s="0"/>
      <c r="UT26" s="0"/>
      <c r="UU26" s="0"/>
      <c r="UV26" s="0"/>
      <c r="UW26" s="0"/>
      <c r="UX26" s="0"/>
      <c r="UY26" s="0"/>
      <c r="UZ26" s="0"/>
      <c r="VA26" s="0"/>
      <c r="VB26" s="0"/>
      <c r="VC26" s="0"/>
      <c r="VD26" s="0"/>
      <c r="VE26" s="0"/>
      <c r="VF26" s="0"/>
      <c r="VG26" s="0"/>
      <c r="VH26" s="0"/>
      <c r="VI26" s="0"/>
      <c r="VJ26" s="0"/>
      <c r="VK26" s="0"/>
      <c r="VL26" s="0"/>
      <c r="VM26" s="0"/>
      <c r="VN26" s="0"/>
      <c r="VO26" s="0"/>
      <c r="VP26" s="0"/>
      <c r="VQ26" s="0"/>
      <c r="VR26" s="0"/>
      <c r="VS26" s="0"/>
      <c r="VT26" s="0"/>
      <c r="VU26" s="0"/>
      <c r="VV26" s="0"/>
      <c r="VW26" s="0"/>
      <c r="VX26" s="0"/>
      <c r="VY26" s="0"/>
      <c r="VZ26" s="0"/>
      <c r="WA26" s="0"/>
      <c r="WB26" s="0"/>
      <c r="WC26" s="0"/>
      <c r="WD26" s="0"/>
      <c r="WE26" s="0"/>
      <c r="WF26" s="0"/>
      <c r="WG26" s="0"/>
      <c r="WH26" s="0"/>
      <c r="WI26" s="0"/>
      <c r="WJ26" s="0"/>
      <c r="WK26" s="0"/>
      <c r="WL26" s="0"/>
      <c r="WM26" s="0"/>
      <c r="WN26" s="0"/>
      <c r="WO26" s="0"/>
      <c r="WP26" s="0"/>
      <c r="WQ26" s="0"/>
      <c r="WR26" s="0"/>
      <c r="WS26" s="0"/>
      <c r="WT26" s="0"/>
      <c r="WU26" s="0"/>
      <c r="WV26" s="0"/>
      <c r="WW26" s="0"/>
      <c r="WX26" s="0"/>
      <c r="WY26" s="0"/>
      <c r="WZ26" s="0"/>
      <c r="XA26" s="0"/>
      <c r="XB26" s="0"/>
      <c r="XC26" s="0"/>
      <c r="XD26" s="0"/>
      <c r="XE26" s="0"/>
      <c r="XF26" s="0"/>
      <c r="XG26" s="0"/>
      <c r="XH26" s="0"/>
      <c r="XI26" s="0"/>
      <c r="XJ26" s="0"/>
      <c r="XK26" s="0"/>
      <c r="XL26" s="0"/>
      <c r="XM26" s="0"/>
      <c r="XN26" s="0"/>
      <c r="XO26" s="0"/>
      <c r="XP26" s="0"/>
      <c r="XQ26" s="0"/>
      <c r="XR26" s="0"/>
      <c r="XS26" s="0"/>
      <c r="XT26" s="0"/>
      <c r="XU26" s="0"/>
      <c r="XV26" s="0"/>
      <c r="XW26" s="0"/>
      <c r="XX26" s="0"/>
      <c r="XY26" s="0"/>
      <c r="XZ26" s="0"/>
      <c r="YA26" s="0"/>
      <c r="YB26" s="0"/>
      <c r="YC26" s="0"/>
      <c r="YD26" s="0"/>
      <c r="YE26" s="0"/>
      <c r="YF26" s="0"/>
      <c r="YG26" s="0"/>
      <c r="YH26" s="0"/>
      <c r="YI26" s="0"/>
      <c r="YJ26" s="0"/>
      <c r="YK26" s="0"/>
      <c r="YL26" s="0"/>
      <c r="YM26" s="0"/>
      <c r="YN26" s="0"/>
      <c r="YO26" s="0"/>
      <c r="YP26" s="0"/>
      <c r="YQ26" s="0"/>
      <c r="YR26" s="0"/>
      <c r="YS26" s="0"/>
      <c r="YT26" s="0"/>
      <c r="YU26" s="0"/>
      <c r="YV26" s="0"/>
      <c r="YW26" s="0"/>
      <c r="YX26" s="0"/>
      <c r="YY26" s="0"/>
      <c r="YZ26" s="0"/>
      <c r="ZA26" s="0"/>
      <c r="ZB26" s="0"/>
      <c r="ZC26" s="0"/>
      <c r="ZD26" s="0"/>
      <c r="ZE26" s="0"/>
      <c r="ZF26" s="0"/>
      <c r="ZG26" s="0"/>
      <c r="ZH26" s="0"/>
      <c r="ZI26" s="0"/>
      <c r="ZJ26" s="0"/>
      <c r="ZK26" s="0"/>
      <c r="ZL26" s="0"/>
      <c r="ZM26" s="0"/>
      <c r="ZN26" s="0"/>
      <c r="ZO26" s="0"/>
      <c r="ZP26" s="0"/>
      <c r="ZQ26" s="0"/>
      <c r="ZR26" s="0"/>
      <c r="ZS26" s="0"/>
      <c r="ZT26" s="0"/>
      <c r="ZU26" s="0"/>
      <c r="ZV26" s="0"/>
      <c r="ZW26" s="0"/>
      <c r="ZX26" s="0"/>
      <c r="ZY26" s="0"/>
      <c r="ZZ26" s="0"/>
      <c r="AAA26" s="0"/>
      <c r="AAB26" s="0"/>
      <c r="AAC26" s="0"/>
      <c r="AAD26" s="0"/>
      <c r="AAE26" s="0"/>
      <c r="AAF26" s="0"/>
      <c r="AAG26" s="0"/>
      <c r="AAH26" s="0"/>
      <c r="AAI26" s="0"/>
      <c r="AAJ26" s="0"/>
      <c r="AAK26" s="0"/>
      <c r="AAL26" s="0"/>
      <c r="AAM26" s="0"/>
      <c r="AAN26" s="0"/>
      <c r="AAO26" s="0"/>
      <c r="AAP26" s="0"/>
      <c r="AAQ26" s="0"/>
      <c r="AAR26" s="0"/>
      <c r="AAS26" s="0"/>
      <c r="AAT26" s="0"/>
      <c r="AAU26" s="0"/>
      <c r="AAV26" s="0"/>
      <c r="AAW26" s="0"/>
      <c r="AAX26" s="0"/>
      <c r="AAY26" s="0"/>
      <c r="AAZ26" s="0"/>
      <c r="ABA26" s="0"/>
      <c r="ABB26" s="0"/>
      <c r="ABC26" s="0"/>
      <c r="ABD26" s="0"/>
      <c r="ABE26" s="0"/>
      <c r="ABF26" s="0"/>
      <c r="ABG26" s="0"/>
      <c r="ABH26" s="0"/>
      <c r="ABI26" s="0"/>
      <c r="ABJ26" s="0"/>
      <c r="ABK26" s="0"/>
      <c r="ABL26" s="0"/>
      <c r="ABM26" s="0"/>
      <c r="ABN26" s="0"/>
      <c r="ABO26" s="0"/>
      <c r="ABP26" s="0"/>
      <c r="ABQ26" s="0"/>
      <c r="ABR26" s="0"/>
      <c r="ABS26" s="0"/>
      <c r="ABT26" s="0"/>
      <c r="ABU26" s="0"/>
      <c r="ABV26" s="0"/>
      <c r="ABW26" s="0"/>
      <c r="ABX26" s="0"/>
      <c r="ABY26" s="0"/>
      <c r="ABZ26" s="0"/>
      <c r="ACA26" s="0"/>
      <c r="ACB26" s="0"/>
      <c r="ACC26" s="0"/>
      <c r="ACD26" s="0"/>
      <c r="ACE26" s="0"/>
      <c r="ACF26" s="0"/>
      <c r="ACG26" s="0"/>
      <c r="ACH26" s="0"/>
      <c r="ACI26" s="0"/>
      <c r="ACJ26" s="0"/>
      <c r="ACK26" s="0"/>
      <c r="ACL26" s="0"/>
      <c r="ACM26" s="0"/>
      <c r="ACN26" s="0"/>
      <c r="ACO26" s="0"/>
      <c r="ACP26" s="0"/>
      <c r="ACQ26" s="0"/>
      <c r="ACR26" s="0"/>
      <c r="ACS26" s="0"/>
      <c r="ACT26" s="0"/>
      <c r="ACU26" s="0"/>
      <c r="ACV26" s="0"/>
      <c r="ACW26" s="0"/>
      <c r="ACX26" s="0"/>
      <c r="ACY26" s="0"/>
      <c r="ACZ26" s="0"/>
      <c r="ADA26" s="0"/>
      <c r="ADB26" s="0"/>
      <c r="ADC26" s="0"/>
      <c r="ADD26" s="0"/>
      <c r="ADE26" s="0"/>
      <c r="ADF26" s="0"/>
      <c r="ADG26" s="0"/>
      <c r="ADH26" s="0"/>
      <c r="ADI26" s="0"/>
      <c r="ADJ26" s="0"/>
      <c r="ADK26" s="0"/>
      <c r="ADL26" s="0"/>
      <c r="ADM26" s="0"/>
      <c r="ADN26" s="0"/>
      <c r="ADO26" s="0"/>
      <c r="ADP26" s="0"/>
      <c r="ADQ26" s="0"/>
      <c r="ADR26" s="0"/>
      <c r="ADS26" s="0"/>
      <c r="ADT26" s="0"/>
      <c r="ADU26" s="0"/>
      <c r="ADV26" s="0"/>
      <c r="ADW26" s="0"/>
      <c r="ADX26" s="0"/>
      <c r="ADY26" s="0"/>
      <c r="ADZ26" s="0"/>
      <c r="AEA26" s="0"/>
      <c r="AEB26" s="0"/>
      <c r="AEC26" s="0"/>
      <c r="AED26" s="0"/>
      <c r="AEE26" s="0"/>
      <c r="AEF26" s="0"/>
      <c r="AEG26" s="0"/>
      <c r="AEH26" s="0"/>
      <c r="AEI26" s="0"/>
      <c r="AEJ26" s="0"/>
      <c r="AEK26" s="0"/>
      <c r="AEL26" s="0"/>
      <c r="AEM26" s="0"/>
      <c r="AEN26" s="0"/>
      <c r="AEO26" s="0"/>
      <c r="AEP26" s="0"/>
      <c r="AEQ26" s="0"/>
      <c r="AER26" s="0"/>
      <c r="AES26" s="0"/>
      <c r="AET26" s="0"/>
      <c r="AEU26" s="0"/>
      <c r="AEV26" s="0"/>
      <c r="AEW26" s="0"/>
      <c r="AEX26" s="0"/>
      <c r="AEY26" s="0"/>
      <c r="AEZ26" s="0"/>
      <c r="AFA26" s="0"/>
      <c r="AFB26" s="0"/>
      <c r="AFC26" s="0"/>
      <c r="AFD26" s="0"/>
      <c r="AFE26" s="0"/>
      <c r="AFF26" s="0"/>
      <c r="AFG26" s="0"/>
      <c r="AFH26" s="0"/>
      <c r="AFI26" s="0"/>
      <c r="AFJ26" s="0"/>
      <c r="AFK26" s="0"/>
      <c r="AFL26" s="0"/>
      <c r="AFM26" s="0"/>
      <c r="AFN26" s="0"/>
      <c r="AFO26" s="0"/>
      <c r="AFP26" s="0"/>
      <c r="AFQ26" s="0"/>
      <c r="AFR26" s="0"/>
      <c r="AFS26" s="0"/>
      <c r="AFT26" s="0"/>
      <c r="AFU26" s="0"/>
      <c r="AFV26" s="0"/>
      <c r="AFW26" s="0"/>
      <c r="AFX26" s="0"/>
      <c r="AFY26" s="0"/>
      <c r="AFZ26" s="0"/>
      <c r="AGA26" s="0"/>
      <c r="AGB26" s="0"/>
      <c r="AGC26" s="0"/>
      <c r="AGD26" s="0"/>
      <c r="AGE26" s="0"/>
      <c r="AGF26" s="0"/>
      <c r="AGG26" s="0"/>
      <c r="AGH26" s="0"/>
      <c r="AGI26" s="0"/>
      <c r="AGJ26" s="0"/>
      <c r="AGK26" s="0"/>
      <c r="AGL26" s="0"/>
      <c r="AGM26" s="0"/>
      <c r="AGN26" s="0"/>
      <c r="AGO26" s="0"/>
      <c r="AGP26" s="0"/>
      <c r="AGQ26" s="0"/>
      <c r="AGR26" s="0"/>
      <c r="AGS26" s="0"/>
      <c r="AGT26" s="0"/>
      <c r="AGU26" s="0"/>
      <c r="AGV26" s="0"/>
      <c r="AGW26" s="0"/>
      <c r="AGX26" s="0"/>
      <c r="AGY26" s="0"/>
      <c r="AGZ26" s="0"/>
      <c r="AHA26" s="0"/>
      <c r="AHB26" s="0"/>
      <c r="AHC26" s="0"/>
      <c r="AHD26" s="0"/>
      <c r="AHE26" s="0"/>
      <c r="AHF26" s="0"/>
      <c r="AHG26" s="0"/>
      <c r="AHH26" s="0"/>
      <c r="AHI26" s="0"/>
      <c r="AHJ26" s="0"/>
      <c r="AHK26" s="0"/>
      <c r="AHL26" s="0"/>
      <c r="AHM26" s="0"/>
      <c r="AHN26" s="0"/>
      <c r="AHO26" s="0"/>
      <c r="AHP26" s="0"/>
      <c r="AHQ26" s="0"/>
      <c r="AHR26" s="0"/>
      <c r="AHS26" s="0"/>
      <c r="AHT26" s="0"/>
      <c r="AHU26" s="0"/>
      <c r="AHV26" s="0"/>
      <c r="AHW26" s="0"/>
      <c r="AHX26" s="0"/>
      <c r="AHY26" s="0"/>
      <c r="AHZ26" s="0"/>
      <c r="AIA26" s="0"/>
      <c r="AIB26" s="0"/>
      <c r="AIC26" s="0"/>
      <c r="AID26" s="0"/>
      <c r="AIE26" s="0"/>
      <c r="AIF26" s="0"/>
      <c r="AIG26" s="0"/>
      <c r="AIH26" s="0"/>
      <c r="AII26" s="0"/>
      <c r="AIJ26" s="0"/>
      <c r="AIK26" s="0"/>
      <c r="AIL26" s="0"/>
      <c r="AIM26" s="0"/>
      <c r="AIN26" s="0"/>
      <c r="AIO26" s="0"/>
      <c r="AIP26" s="0"/>
      <c r="AIQ26" s="0"/>
      <c r="AIR26" s="0"/>
      <c r="AIS26" s="0"/>
      <c r="AIT26" s="0"/>
      <c r="AIU26" s="0"/>
      <c r="AIV26" s="0"/>
      <c r="AIW26" s="0"/>
      <c r="AIX26" s="0"/>
      <c r="AIY26" s="0"/>
      <c r="AIZ26" s="0"/>
      <c r="AJA26" s="0"/>
      <c r="AJB26" s="0"/>
      <c r="AJC26" s="0"/>
      <c r="AJD26" s="0"/>
      <c r="AJE26" s="0"/>
      <c r="AJF26" s="0"/>
      <c r="AJG26" s="0"/>
      <c r="AJH26" s="0"/>
      <c r="AJI26" s="0"/>
      <c r="AJJ26" s="0"/>
      <c r="AJK26" s="0"/>
      <c r="AJL26" s="0"/>
      <c r="AJM26" s="0"/>
      <c r="AJN26" s="0"/>
      <c r="AJO26" s="0"/>
      <c r="AJP26" s="0"/>
      <c r="AJQ26" s="0"/>
      <c r="AJR26" s="0"/>
      <c r="AJS26" s="0"/>
      <c r="AJT26" s="0"/>
      <c r="AJU26" s="0"/>
      <c r="AJV26" s="0"/>
      <c r="AJW26" s="0"/>
      <c r="AJX26" s="0"/>
      <c r="AJY26" s="0"/>
      <c r="AJZ26" s="0"/>
      <c r="AKA26" s="0"/>
      <c r="AKB26" s="0"/>
      <c r="AKC26" s="0"/>
      <c r="AKD26" s="0"/>
      <c r="AKE26" s="0"/>
      <c r="AKF26" s="0"/>
      <c r="AKG26" s="0"/>
      <c r="AKH26" s="0"/>
      <c r="AKI26" s="0"/>
      <c r="AKJ26" s="0"/>
      <c r="AKK26" s="0"/>
      <c r="AKL26" s="0"/>
      <c r="AKM26" s="0"/>
      <c r="AKN26" s="0"/>
      <c r="AKO26" s="0"/>
      <c r="AKP26" s="0"/>
      <c r="AKQ26" s="0"/>
      <c r="AKR26" s="0"/>
      <c r="AKS26" s="0"/>
      <c r="AKT26" s="0"/>
      <c r="AKU26" s="0"/>
      <c r="AKV26" s="0"/>
      <c r="AKW26" s="0"/>
      <c r="AKX26" s="0"/>
      <c r="AKY26" s="0"/>
      <c r="AKZ26" s="0"/>
      <c r="ALA26" s="0"/>
      <c r="ALB26" s="0"/>
      <c r="ALC26" s="0"/>
      <c r="ALD26" s="0"/>
      <c r="ALE26" s="0"/>
      <c r="ALF26" s="0"/>
      <c r="ALG26" s="0"/>
      <c r="ALH26" s="0"/>
      <c r="ALI26" s="0"/>
      <c r="ALJ26" s="0"/>
      <c r="ALK26" s="0"/>
      <c r="ALL26" s="0"/>
      <c r="ALM26" s="0"/>
      <c r="ALN26" s="0"/>
      <c r="ALO26" s="0"/>
      <c r="ALP26" s="0"/>
      <c r="ALQ26" s="0"/>
      <c r="ALR26" s="0"/>
      <c r="ALS26" s="0"/>
      <c r="ALT26" s="0"/>
      <c r="ALU26" s="0"/>
      <c r="ALV26" s="0"/>
      <c r="ALW26" s="0"/>
      <c r="ALX26" s="0"/>
      <c r="ALY26" s="0"/>
      <c r="ALZ26" s="0"/>
      <c r="AMA26" s="0"/>
      <c r="AMB26" s="0"/>
      <c r="AMC26" s="0"/>
      <c r="AMD26" s="0"/>
      <c r="AME26" s="0"/>
      <c r="AMF26" s="0"/>
      <c r="AMG26" s="0"/>
      <c r="AMH26" s="0"/>
      <c r="AMI26" s="0"/>
      <c r="AMJ26" s="0"/>
    </row>
    <row r="27" customFormat="false" ht="15" hidden="false" customHeight="false" outlineLevel="0" collapsed="false">
      <c r="A27" s="15" t="s">
        <v>85141</v>
      </c>
      <c r="B27" s="12" t="n">
        <v>41379.3895833333</v>
      </c>
      <c r="C27" s="15" t="s">
        <v>85142</v>
      </c>
      <c r="D27" s="0"/>
      <c r="E27" s="15" t="s">
        <v>104214</v>
      </c>
      <c r="F27" s="0"/>
      <c r="G27" s="0"/>
      <c r="H27" s="0"/>
      <c r="I27" s="0"/>
      <c r="J27" s="0"/>
      <c r="K27" s="0"/>
      <c r="L27" s="0"/>
      <c r="M27" s="0"/>
      <c r="N27" s="0"/>
      <c r="O27" s="0"/>
      <c r="P27" s="0"/>
      <c r="Q27" s="0"/>
      <c r="R27" s="0"/>
      <c r="S27" s="0"/>
      <c r="T27" s="0"/>
      <c r="U27" s="0"/>
      <c r="V27" s="0"/>
      <c r="W27" s="0"/>
      <c r="X27" s="0"/>
      <c r="Y27" s="0"/>
      <c r="Z27" s="0"/>
      <c r="AA27" s="0"/>
      <c r="AB27" s="0"/>
      <c r="AC27" s="0"/>
      <c r="AD27" s="0"/>
      <c r="AE27" s="0"/>
      <c r="AF27" s="0"/>
      <c r="AG27" s="0"/>
      <c r="AH27" s="0"/>
      <c r="AI27" s="0"/>
      <c r="AJ27" s="0"/>
      <c r="AK27" s="0"/>
      <c r="AL27" s="0"/>
      <c r="AM27" s="0"/>
      <c r="AN27" s="0"/>
      <c r="AO27" s="0"/>
      <c r="AP27" s="0"/>
      <c r="AQ27" s="0"/>
      <c r="AR27" s="0"/>
      <c r="AS27" s="0"/>
      <c r="AT27" s="0"/>
      <c r="AU27" s="0"/>
      <c r="AV27" s="0"/>
      <c r="AW27" s="0"/>
      <c r="AX27" s="0"/>
      <c r="AY27" s="0"/>
      <c r="AZ27" s="0"/>
      <c r="BA27" s="0"/>
      <c r="BB27" s="0"/>
      <c r="BC27" s="0"/>
      <c r="BD27" s="0"/>
      <c r="BE27" s="0"/>
      <c r="BF27" s="0"/>
      <c r="BG27" s="0"/>
      <c r="BH27" s="0"/>
      <c r="BI27" s="0"/>
      <c r="BJ27" s="0"/>
      <c r="BK27" s="0"/>
      <c r="BL27" s="0"/>
      <c r="BM27" s="0"/>
      <c r="BN27" s="0"/>
      <c r="BO27" s="0"/>
      <c r="BP27" s="0"/>
      <c r="BQ27" s="0"/>
      <c r="BR27" s="0"/>
      <c r="BS27" s="0"/>
      <c r="BT27" s="0"/>
      <c r="BU27" s="0"/>
      <c r="BV27" s="0"/>
      <c r="BW27" s="0"/>
      <c r="BX27" s="0"/>
      <c r="BY27" s="0"/>
      <c r="BZ27" s="0"/>
      <c r="CA27" s="0"/>
      <c r="CB27" s="0"/>
      <c r="CC27" s="0"/>
      <c r="CD27" s="0"/>
      <c r="CE27" s="0"/>
      <c r="CF27" s="0"/>
      <c r="CG27" s="0"/>
      <c r="CH27" s="0"/>
      <c r="CI27" s="0"/>
      <c r="CJ27" s="0"/>
      <c r="CK27" s="0"/>
      <c r="CL27" s="0"/>
      <c r="CM27" s="0"/>
      <c r="CN27" s="0"/>
      <c r="CO27" s="0"/>
      <c r="CP27" s="0"/>
      <c r="CQ27" s="0"/>
      <c r="CR27" s="0"/>
      <c r="CS27" s="0"/>
      <c r="CT27" s="0"/>
      <c r="CU27" s="0"/>
      <c r="CV27" s="0"/>
      <c r="CW27" s="0"/>
      <c r="CX27" s="0"/>
      <c r="CY27" s="0"/>
      <c r="CZ27" s="0"/>
      <c r="DA27" s="0"/>
      <c r="DB27" s="0"/>
      <c r="DC27" s="0"/>
      <c r="DD27" s="0"/>
      <c r="DE27" s="0"/>
      <c r="DF27" s="0"/>
      <c r="DG27" s="0"/>
      <c r="DH27" s="0"/>
      <c r="DI27" s="0"/>
      <c r="DJ27" s="0"/>
      <c r="DK27" s="0"/>
      <c r="DL27" s="0"/>
      <c r="DM27" s="0"/>
      <c r="DN27" s="0"/>
      <c r="DO27" s="0"/>
      <c r="DP27" s="0"/>
      <c r="DQ27" s="0"/>
      <c r="DR27" s="0"/>
      <c r="DS27" s="0"/>
      <c r="DT27" s="0"/>
      <c r="DU27" s="0"/>
      <c r="DV27" s="0"/>
      <c r="DW27" s="0"/>
      <c r="DX27" s="0"/>
      <c r="DY27" s="0"/>
      <c r="DZ27" s="0"/>
      <c r="EA27" s="0"/>
      <c r="EB27" s="0"/>
      <c r="EC27" s="0"/>
      <c r="ED27" s="0"/>
      <c r="EE27" s="0"/>
      <c r="EF27" s="0"/>
      <c r="EG27" s="0"/>
      <c r="EH27" s="0"/>
      <c r="EI27" s="0"/>
      <c r="EJ27" s="0"/>
      <c r="EK27" s="0"/>
      <c r="EL27" s="0"/>
      <c r="EM27" s="0"/>
      <c r="EN27" s="0"/>
      <c r="EO27" s="0"/>
      <c r="EP27" s="0"/>
      <c r="EQ27" s="0"/>
      <c r="ER27" s="0"/>
      <c r="ES27" s="0"/>
      <c r="ET27" s="0"/>
      <c r="EU27" s="0"/>
      <c r="EV27" s="0"/>
      <c r="EW27" s="0"/>
      <c r="EX27" s="0"/>
      <c r="EY27" s="0"/>
      <c r="EZ27" s="0"/>
      <c r="FA27" s="0"/>
      <c r="FB27" s="0"/>
      <c r="FC27" s="0"/>
      <c r="FD27" s="0"/>
      <c r="FE27" s="0"/>
      <c r="FF27" s="0"/>
      <c r="FG27" s="0"/>
      <c r="FH27" s="0"/>
      <c r="FI27" s="0"/>
      <c r="FJ27" s="0"/>
      <c r="FK27" s="0"/>
      <c r="FL27" s="0"/>
      <c r="FM27" s="0"/>
      <c r="FN27" s="0"/>
      <c r="FO27" s="0"/>
      <c r="FP27" s="0"/>
      <c r="FQ27" s="0"/>
      <c r="FR27" s="0"/>
      <c r="FS27" s="0"/>
      <c r="FT27" s="0"/>
      <c r="FU27" s="0"/>
      <c r="FV27" s="0"/>
      <c r="FW27" s="0"/>
      <c r="FX27" s="0"/>
      <c r="FY27" s="0"/>
      <c r="FZ27" s="0"/>
      <c r="GA27" s="0"/>
      <c r="GB27" s="0"/>
      <c r="GC27" s="0"/>
      <c r="GD27" s="0"/>
      <c r="GE27" s="0"/>
      <c r="GF27" s="0"/>
      <c r="GG27" s="0"/>
      <c r="GH27" s="0"/>
      <c r="GI27" s="0"/>
      <c r="GJ27" s="0"/>
      <c r="GK27" s="0"/>
      <c r="GL27" s="0"/>
      <c r="GM27" s="0"/>
      <c r="GN27" s="0"/>
      <c r="GO27" s="0"/>
      <c r="GP27" s="0"/>
      <c r="GQ27" s="0"/>
      <c r="GR27" s="0"/>
      <c r="GS27" s="0"/>
      <c r="GT27" s="0"/>
      <c r="GU27" s="0"/>
      <c r="GV27" s="0"/>
      <c r="GW27" s="0"/>
      <c r="GX27" s="0"/>
      <c r="GY27" s="0"/>
      <c r="GZ27" s="0"/>
      <c r="HA27" s="0"/>
      <c r="HB27" s="0"/>
      <c r="HC27" s="0"/>
      <c r="HD27" s="0"/>
      <c r="HE27" s="0"/>
      <c r="HF27" s="0"/>
      <c r="HG27" s="0"/>
      <c r="HH27" s="0"/>
      <c r="HI27" s="0"/>
      <c r="HJ27" s="0"/>
      <c r="HK27" s="0"/>
      <c r="HL27" s="0"/>
      <c r="HM27" s="0"/>
      <c r="HN27" s="0"/>
      <c r="HO27" s="0"/>
      <c r="HP27" s="0"/>
      <c r="HQ27" s="0"/>
      <c r="HR27" s="0"/>
      <c r="HS27" s="0"/>
      <c r="HT27" s="0"/>
      <c r="HU27" s="0"/>
      <c r="HV27" s="0"/>
      <c r="HW27" s="0"/>
      <c r="HX27" s="0"/>
      <c r="HY27" s="0"/>
      <c r="HZ27" s="0"/>
      <c r="IA27" s="0"/>
      <c r="IB27" s="0"/>
      <c r="IC27" s="0"/>
      <c r="ID27" s="0"/>
      <c r="IE27" s="0"/>
      <c r="IF27" s="0"/>
      <c r="IG27" s="0"/>
      <c r="IH27" s="0"/>
      <c r="II27" s="0"/>
      <c r="IJ27" s="0"/>
      <c r="IK27" s="0"/>
      <c r="IL27" s="0"/>
      <c r="IM27" s="0"/>
      <c r="IN27" s="0"/>
      <c r="IO27" s="0"/>
      <c r="IP27" s="0"/>
      <c r="IQ27" s="0"/>
      <c r="IR27" s="0"/>
      <c r="IS27" s="0"/>
      <c r="IT27" s="0"/>
      <c r="IU27" s="0"/>
      <c r="IV27" s="0"/>
      <c r="IW27" s="0"/>
      <c r="IX27" s="0"/>
      <c r="IY27" s="0"/>
      <c r="IZ27" s="0"/>
      <c r="JA27" s="0"/>
      <c r="JB27" s="0"/>
      <c r="JC27" s="0"/>
      <c r="JD27" s="0"/>
      <c r="JE27" s="0"/>
      <c r="JF27" s="0"/>
      <c r="JG27" s="0"/>
      <c r="JH27" s="0"/>
      <c r="JI27" s="0"/>
      <c r="JJ27" s="0"/>
      <c r="JK27" s="0"/>
      <c r="JL27" s="0"/>
      <c r="JM27" s="0"/>
      <c r="JN27" s="0"/>
      <c r="JO27" s="0"/>
      <c r="JP27" s="0"/>
      <c r="JQ27" s="0"/>
      <c r="JR27" s="0"/>
      <c r="JS27" s="0"/>
      <c r="JT27" s="0"/>
      <c r="JU27" s="0"/>
      <c r="JV27" s="0"/>
      <c r="JW27" s="0"/>
      <c r="JX27" s="0"/>
      <c r="JY27" s="0"/>
      <c r="JZ27" s="0"/>
      <c r="KA27" s="0"/>
      <c r="KB27" s="0"/>
      <c r="KC27" s="0"/>
      <c r="KD27" s="0"/>
      <c r="KE27" s="0"/>
      <c r="KF27" s="0"/>
      <c r="KG27" s="0"/>
      <c r="KH27" s="0"/>
      <c r="KI27" s="0"/>
      <c r="KJ27" s="0"/>
      <c r="KK27" s="0"/>
      <c r="KL27" s="0"/>
      <c r="KM27" s="0"/>
      <c r="KN27" s="0"/>
      <c r="KO27" s="0"/>
      <c r="KP27" s="0"/>
      <c r="KQ27" s="0"/>
      <c r="KR27" s="0"/>
      <c r="KS27" s="0"/>
      <c r="KT27" s="0"/>
      <c r="KU27" s="0"/>
      <c r="KV27" s="0"/>
      <c r="KW27" s="0"/>
      <c r="KX27" s="0"/>
      <c r="KY27" s="0"/>
      <c r="KZ27" s="0"/>
      <c r="LA27" s="0"/>
      <c r="LB27" s="0"/>
      <c r="LC27" s="0"/>
      <c r="LD27" s="0"/>
      <c r="LE27" s="0"/>
      <c r="LF27" s="0"/>
      <c r="LG27" s="0"/>
      <c r="LH27" s="0"/>
      <c r="LI27" s="0"/>
      <c r="LJ27" s="0"/>
      <c r="LK27" s="0"/>
      <c r="LL27" s="0"/>
      <c r="LM27" s="0"/>
      <c r="LN27" s="0"/>
      <c r="LO27" s="0"/>
      <c r="LP27" s="0"/>
      <c r="LQ27" s="0"/>
      <c r="LR27" s="0"/>
      <c r="LS27" s="0"/>
      <c r="LT27" s="0"/>
      <c r="LU27" s="0"/>
      <c r="LV27" s="0"/>
      <c r="LW27" s="0"/>
      <c r="LX27" s="0"/>
      <c r="LY27" s="0"/>
      <c r="LZ27" s="0"/>
      <c r="MA27" s="0"/>
      <c r="MB27" s="0"/>
      <c r="MC27" s="0"/>
      <c r="MD27" s="0"/>
      <c r="ME27" s="0"/>
      <c r="MF27" s="0"/>
      <c r="MG27" s="0"/>
      <c r="MH27" s="0"/>
      <c r="MI27" s="0"/>
      <c r="MJ27" s="0"/>
      <c r="MK27" s="0"/>
      <c r="ML27" s="0"/>
      <c r="MM27" s="0"/>
      <c r="MN27" s="0"/>
      <c r="MO27" s="0"/>
      <c r="MP27" s="0"/>
      <c r="MQ27" s="0"/>
      <c r="MR27" s="0"/>
      <c r="MS27" s="0"/>
      <c r="MT27" s="0"/>
      <c r="MU27" s="0"/>
      <c r="MV27" s="0"/>
      <c r="MW27" s="0"/>
      <c r="MX27" s="0"/>
      <c r="MY27" s="0"/>
      <c r="MZ27" s="0"/>
      <c r="NA27" s="0"/>
      <c r="NB27" s="0"/>
      <c r="NC27" s="0"/>
      <c r="ND27" s="0"/>
      <c r="NE27" s="0"/>
      <c r="NF27" s="0"/>
      <c r="NG27" s="0"/>
      <c r="NH27" s="0"/>
      <c r="NI27" s="0"/>
      <c r="NJ27" s="0"/>
      <c r="NK27" s="0"/>
      <c r="NL27" s="0"/>
      <c r="NM27" s="0"/>
      <c r="NN27" s="0"/>
      <c r="NO27" s="0"/>
      <c r="NP27" s="0"/>
      <c r="NQ27" s="0"/>
      <c r="NR27" s="0"/>
      <c r="NS27" s="0"/>
      <c r="NT27" s="0"/>
      <c r="NU27" s="0"/>
      <c r="NV27" s="0"/>
      <c r="NW27" s="0"/>
      <c r="NX27" s="0"/>
      <c r="NY27" s="0"/>
      <c r="NZ27" s="0"/>
      <c r="OA27" s="0"/>
      <c r="OB27" s="0"/>
      <c r="OC27" s="0"/>
      <c r="OD27" s="0"/>
      <c r="OE27" s="0"/>
      <c r="OF27" s="0"/>
      <c r="OG27" s="0"/>
      <c r="OH27" s="0"/>
      <c r="OI27" s="0"/>
      <c r="OJ27" s="0"/>
      <c r="OK27" s="0"/>
      <c r="OL27" s="0"/>
      <c r="OM27" s="0"/>
      <c r="ON27" s="0"/>
      <c r="OO27" s="0"/>
      <c r="OP27" s="0"/>
      <c r="OQ27" s="0"/>
      <c r="OR27" s="0"/>
      <c r="OS27" s="0"/>
      <c r="OT27" s="0"/>
      <c r="OU27" s="0"/>
      <c r="OV27" s="0"/>
      <c r="OW27" s="0"/>
      <c r="OX27" s="0"/>
      <c r="OY27" s="0"/>
      <c r="OZ27" s="0"/>
      <c r="PA27" s="0"/>
      <c r="PB27" s="0"/>
      <c r="PC27" s="0"/>
      <c r="PD27" s="0"/>
      <c r="PE27" s="0"/>
      <c r="PF27" s="0"/>
      <c r="PG27" s="0"/>
      <c r="PH27" s="0"/>
      <c r="PI27" s="0"/>
      <c r="PJ27" s="0"/>
      <c r="PK27" s="0"/>
      <c r="PL27" s="0"/>
      <c r="PM27" s="0"/>
      <c r="PN27" s="0"/>
      <c r="PO27" s="0"/>
      <c r="PP27" s="0"/>
      <c r="PQ27" s="0"/>
      <c r="PR27" s="0"/>
      <c r="PS27" s="0"/>
      <c r="PT27" s="0"/>
      <c r="PU27" s="0"/>
      <c r="PV27" s="0"/>
      <c r="PW27" s="0"/>
      <c r="PX27" s="0"/>
      <c r="PY27" s="0"/>
      <c r="PZ27" s="0"/>
      <c r="QA27" s="0"/>
      <c r="QB27" s="0"/>
      <c r="QC27" s="0"/>
      <c r="QD27" s="0"/>
      <c r="QE27" s="0"/>
      <c r="QF27" s="0"/>
      <c r="QG27" s="0"/>
      <c r="QH27" s="0"/>
      <c r="QI27" s="0"/>
      <c r="QJ27" s="0"/>
      <c r="QK27" s="0"/>
      <c r="QL27" s="0"/>
      <c r="QM27" s="0"/>
      <c r="QN27" s="0"/>
      <c r="QO27" s="0"/>
      <c r="QP27" s="0"/>
      <c r="QQ27" s="0"/>
      <c r="QR27" s="0"/>
      <c r="QS27" s="0"/>
      <c r="QT27" s="0"/>
      <c r="QU27" s="0"/>
      <c r="QV27" s="0"/>
      <c r="QW27" s="0"/>
      <c r="QX27" s="0"/>
      <c r="QY27" s="0"/>
      <c r="QZ27" s="0"/>
      <c r="RA27" s="0"/>
      <c r="RB27" s="0"/>
      <c r="RC27" s="0"/>
      <c r="RD27" s="0"/>
      <c r="RE27" s="0"/>
      <c r="RF27" s="0"/>
      <c r="RG27" s="0"/>
      <c r="RH27" s="0"/>
      <c r="RI27" s="0"/>
      <c r="RJ27" s="0"/>
      <c r="RK27" s="0"/>
      <c r="RL27" s="0"/>
      <c r="RM27" s="0"/>
      <c r="RN27" s="0"/>
      <c r="RO27" s="0"/>
      <c r="RP27" s="0"/>
      <c r="RQ27" s="0"/>
      <c r="RR27" s="0"/>
      <c r="RS27" s="0"/>
      <c r="RT27" s="0"/>
      <c r="RU27" s="0"/>
      <c r="RV27" s="0"/>
      <c r="RW27" s="0"/>
      <c r="RX27" s="0"/>
      <c r="RY27" s="0"/>
      <c r="RZ27" s="0"/>
      <c r="SA27" s="0"/>
      <c r="SB27" s="0"/>
      <c r="SC27" s="0"/>
      <c r="SD27" s="0"/>
      <c r="SE27" s="0"/>
      <c r="SF27" s="0"/>
      <c r="SG27" s="0"/>
      <c r="SH27" s="0"/>
      <c r="SI27" s="0"/>
      <c r="SJ27" s="0"/>
      <c r="SK27" s="0"/>
      <c r="SL27" s="0"/>
      <c r="SM27" s="0"/>
      <c r="SN27" s="0"/>
      <c r="SO27" s="0"/>
      <c r="SP27" s="0"/>
      <c r="SQ27" s="0"/>
      <c r="SR27" s="0"/>
      <c r="SS27" s="0"/>
      <c r="ST27" s="0"/>
      <c r="SU27" s="0"/>
      <c r="SV27" s="0"/>
      <c r="SW27" s="0"/>
      <c r="SX27" s="0"/>
      <c r="SY27" s="0"/>
      <c r="SZ27" s="0"/>
      <c r="TA27" s="0"/>
      <c r="TB27" s="0"/>
      <c r="TC27" s="0"/>
      <c r="TD27" s="0"/>
      <c r="TE27" s="0"/>
      <c r="TF27" s="0"/>
      <c r="TG27" s="0"/>
      <c r="TH27" s="0"/>
      <c r="TI27" s="0"/>
      <c r="TJ27" s="0"/>
      <c r="TK27" s="0"/>
      <c r="TL27" s="0"/>
      <c r="TM27" s="0"/>
      <c r="TN27" s="0"/>
      <c r="TO27" s="0"/>
      <c r="TP27" s="0"/>
      <c r="TQ27" s="0"/>
      <c r="TR27" s="0"/>
      <c r="TS27" s="0"/>
      <c r="TT27" s="0"/>
      <c r="TU27" s="0"/>
      <c r="TV27" s="0"/>
      <c r="TW27" s="0"/>
      <c r="TX27" s="0"/>
      <c r="TY27" s="0"/>
      <c r="TZ27" s="0"/>
      <c r="UA27" s="0"/>
      <c r="UB27" s="0"/>
      <c r="UC27" s="0"/>
      <c r="UD27" s="0"/>
      <c r="UE27" s="0"/>
      <c r="UF27" s="0"/>
      <c r="UG27" s="0"/>
      <c r="UH27" s="0"/>
      <c r="UI27" s="0"/>
      <c r="UJ27" s="0"/>
      <c r="UK27" s="0"/>
      <c r="UL27" s="0"/>
      <c r="UM27" s="0"/>
      <c r="UN27" s="0"/>
      <c r="UO27" s="0"/>
      <c r="UP27" s="0"/>
      <c r="UQ27" s="0"/>
      <c r="UR27" s="0"/>
      <c r="US27" s="0"/>
      <c r="UT27" s="0"/>
      <c r="UU27" s="0"/>
      <c r="UV27" s="0"/>
      <c r="UW27" s="0"/>
      <c r="UX27" s="0"/>
      <c r="UY27" s="0"/>
      <c r="UZ27" s="0"/>
      <c r="VA27" s="0"/>
      <c r="VB27" s="0"/>
      <c r="VC27" s="0"/>
      <c r="VD27" s="0"/>
      <c r="VE27" s="0"/>
      <c r="VF27" s="0"/>
      <c r="VG27" s="0"/>
      <c r="VH27" s="0"/>
      <c r="VI27" s="0"/>
      <c r="VJ27" s="0"/>
      <c r="VK27" s="0"/>
      <c r="VL27" s="0"/>
      <c r="VM27" s="0"/>
      <c r="VN27" s="0"/>
      <c r="VO27" s="0"/>
      <c r="VP27" s="0"/>
      <c r="VQ27" s="0"/>
      <c r="VR27" s="0"/>
      <c r="VS27" s="0"/>
      <c r="VT27" s="0"/>
      <c r="VU27" s="0"/>
      <c r="VV27" s="0"/>
      <c r="VW27" s="0"/>
      <c r="VX27" s="0"/>
      <c r="VY27" s="0"/>
      <c r="VZ27" s="0"/>
      <c r="WA27" s="0"/>
      <c r="WB27" s="0"/>
      <c r="WC27" s="0"/>
      <c r="WD27" s="0"/>
      <c r="WE27" s="0"/>
      <c r="WF27" s="0"/>
      <c r="WG27" s="0"/>
      <c r="WH27" s="0"/>
      <c r="WI27" s="0"/>
      <c r="WJ27" s="0"/>
      <c r="WK27" s="0"/>
      <c r="WL27" s="0"/>
      <c r="WM27" s="0"/>
      <c r="WN27" s="0"/>
      <c r="WO27" s="0"/>
      <c r="WP27" s="0"/>
      <c r="WQ27" s="0"/>
      <c r="WR27" s="0"/>
      <c r="WS27" s="0"/>
      <c r="WT27" s="0"/>
      <c r="WU27" s="0"/>
      <c r="WV27" s="0"/>
      <c r="WW27" s="0"/>
      <c r="WX27" s="0"/>
      <c r="WY27" s="0"/>
      <c r="WZ27" s="0"/>
      <c r="XA27" s="0"/>
      <c r="XB27" s="0"/>
      <c r="XC27" s="0"/>
      <c r="XD27" s="0"/>
      <c r="XE27" s="0"/>
      <c r="XF27" s="0"/>
      <c r="XG27" s="0"/>
      <c r="XH27" s="0"/>
      <c r="XI27" s="0"/>
      <c r="XJ27" s="0"/>
      <c r="XK27" s="0"/>
      <c r="XL27" s="0"/>
      <c r="XM27" s="0"/>
      <c r="XN27" s="0"/>
      <c r="XO27" s="0"/>
      <c r="XP27" s="0"/>
      <c r="XQ27" s="0"/>
      <c r="XR27" s="0"/>
      <c r="XS27" s="0"/>
      <c r="XT27" s="0"/>
      <c r="XU27" s="0"/>
      <c r="XV27" s="0"/>
      <c r="XW27" s="0"/>
      <c r="XX27" s="0"/>
      <c r="XY27" s="0"/>
      <c r="XZ27" s="0"/>
      <c r="YA27" s="0"/>
      <c r="YB27" s="0"/>
      <c r="YC27" s="0"/>
      <c r="YD27" s="0"/>
      <c r="YE27" s="0"/>
      <c r="YF27" s="0"/>
      <c r="YG27" s="0"/>
      <c r="YH27" s="0"/>
      <c r="YI27" s="0"/>
      <c r="YJ27" s="0"/>
      <c r="YK27" s="0"/>
      <c r="YL27" s="0"/>
      <c r="YM27" s="0"/>
      <c r="YN27" s="0"/>
      <c r="YO27" s="0"/>
      <c r="YP27" s="0"/>
      <c r="YQ27" s="0"/>
      <c r="YR27" s="0"/>
      <c r="YS27" s="0"/>
      <c r="YT27" s="0"/>
      <c r="YU27" s="0"/>
      <c r="YV27" s="0"/>
      <c r="YW27" s="0"/>
      <c r="YX27" s="0"/>
      <c r="YY27" s="0"/>
      <c r="YZ27" s="0"/>
      <c r="ZA27" s="0"/>
      <c r="ZB27" s="0"/>
      <c r="ZC27" s="0"/>
      <c r="ZD27" s="0"/>
      <c r="ZE27" s="0"/>
      <c r="ZF27" s="0"/>
      <c r="ZG27" s="0"/>
      <c r="ZH27" s="0"/>
      <c r="ZI27" s="0"/>
      <c r="ZJ27" s="0"/>
      <c r="ZK27" s="0"/>
      <c r="ZL27" s="0"/>
      <c r="ZM27" s="0"/>
      <c r="ZN27" s="0"/>
      <c r="ZO27" s="0"/>
      <c r="ZP27" s="0"/>
      <c r="ZQ27" s="0"/>
      <c r="ZR27" s="0"/>
      <c r="ZS27" s="0"/>
      <c r="ZT27" s="0"/>
      <c r="ZU27" s="0"/>
      <c r="ZV27" s="0"/>
      <c r="ZW27" s="0"/>
      <c r="ZX27" s="0"/>
      <c r="ZY27" s="0"/>
      <c r="ZZ27" s="0"/>
      <c r="AAA27" s="0"/>
      <c r="AAB27" s="0"/>
      <c r="AAC27" s="0"/>
      <c r="AAD27" s="0"/>
      <c r="AAE27" s="0"/>
      <c r="AAF27" s="0"/>
      <c r="AAG27" s="0"/>
      <c r="AAH27" s="0"/>
      <c r="AAI27" s="0"/>
      <c r="AAJ27" s="0"/>
      <c r="AAK27" s="0"/>
      <c r="AAL27" s="0"/>
      <c r="AAM27" s="0"/>
      <c r="AAN27" s="0"/>
      <c r="AAO27" s="0"/>
      <c r="AAP27" s="0"/>
      <c r="AAQ27" s="0"/>
      <c r="AAR27" s="0"/>
      <c r="AAS27" s="0"/>
      <c r="AAT27" s="0"/>
      <c r="AAU27" s="0"/>
      <c r="AAV27" s="0"/>
      <c r="AAW27" s="0"/>
      <c r="AAX27" s="0"/>
      <c r="AAY27" s="0"/>
      <c r="AAZ27" s="0"/>
      <c r="ABA27" s="0"/>
      <c r="ABB27" s="0"/>
      <c r="ABC27" s="0"/>
      <c r="ABD27" s="0"/>
      <c r="ABE27" s="0"/>
      <c r="ABF27" s="0"/>
      <c r="ABG27" s="0"/>
      <c r="ABH27" s="0"/>
      <c r="ABI27" s="0"/>
      <c r="ABJ27" s="0"/>
      <c r="ABK27" s="0"/>
      <c r="ABL27" s="0"/>
      <c r="ABM27" s="0"/>
      <c r="ABN27" s="0"/>
      <c r="ABO27" s="0"/>
      <c r="ABP27" s="0"/>
      <c r="ABQ27" s="0"/>
      <c r="ABR27" s="0"/>
      <c r="ABS27" s="0"/>
      <c r="ABT27" s="0"/>
      <c r="ABU27" s="0"/>
      <c r="ABV27" s="0"/>
      <c r="ABW27" s="0"/>
      <c r="ABX27" s="0"/>
      <c r="ABY27" s="0"/>
      <c r="ABZ27" s="0"/>
      <c r="ACA27" s="0"/>
      <c r="ACB27" s="0"/>
      <c r="ACC27" s="0"/>
      <c r="ACD27" s="0"/>
      <c r="ACE27" s="0"/>
      <c r="ACF27" s="0"/>
      <c r="ACG27" s="0"/>
      <c r="ACH27" s="0"/>
      <c r="ACI27" s="0"/>
      <c r="ACJ27" s="0"/>
      <c r="ACK27" s="0"/>
      <c r="ACL27" s="0"/>
      <c r="ACM27" s="0"/>
      <c r="ACN27" s="0"/>
      <c r="ACO27" s="0"/>
      <c r="ACP27" s="0"/>
      <c r="ACQ27" s="0"/>
      <c r="ACR27" s="0"/>
      <c r="ACS27" s="0"/>
      <c r="ACT27" s="0"/>
      <c r="ACU27" s="0"/>
      <c r="ACV27" s="0"/>
      <c r="ACW27" s="0"/>
      <c r="ACX27" s="0"/>
      <c r="ACY27" s="0"/>
      <c r="ACZ27" s="0"/>
      <c r="ADA27" s="0"/>
      <c r="ADB27" s="0"/>
      <c r="ADC27" s="0"/>
      <c r="ADD27" s="0"/>
      <c r="ADE27" s="0"/>
      <c r="ADF27" s="0"/>
      <c r="ADG27" s="0"/>
      <c r="ADH27" s="0"/>
      <c r="ADI27" s="0"/>
      <c r="ADJ27" s="0"/>
      <c r="ADK27" s="0"/>
      <c r="ADL27" s="0"/>
      <c r="ADM27" s="0"/>
      <c r="ADN27" s="0"/>
      <c r="ADO27" s="0"/>
      <c r="ADP27" s="0"/>
      <c r="ADQ27" s="0"/>
      <c r="ADR27" s="0"/>
      <c r="ADS27" s="0"/>
      <c r="ADT27" s="0"/>
      <c r="ADU27" s="0"/>
      <c r="ADV27" s="0"/>
      <c r="ADW27" s="0"/>
      <c r="ADX27" s="0"/>
      <c r="ADY27" s="0"/>
      <c r="ADZ27" s="0"/>
      <c r="AEA27" s="0"/>
      <c r="AEB27" s="0"/>
      <c r="AEC27" s="0"/>
      <c r="AED27" s="0"/>
      <c r="AEE27" s="0"/>
      <c r="AEF27" s="0"/>
      <c r="AEG27" s="0"/>
      <c r="AEH27" s="0"/>
      <c r="AEI27" s="0"/>
      <c r="AEJ27" s="0"/>
      <c r="AEK27" s="0"/>
      <c r="AEL27" s="0"/>
      <c r="AEM27" s="0"/>
      <c r="AEN27" s="0"/>
      <c r="AEO27" s="0"/>
      <c r="AEP27" s="0"/>
      <c r="AEQ27" s="0"/>
      <c r="AER27" s="0"/>
      <c r="AES27" s="0"/>
      <c r="AET27" s="0"/>
      <c r="AEU27" s="0"/>
      <c r="AEV27" s="0"/>
      <c r="AEW27" s="0"/>
      <c r="AEX27" s="0"/>
      <c r="AEY27" s="0"/>
      <c r="AEZ27" s="0"/>
      <c r="AFA27" s="0"/>
      <c r="AFB27" s="0"/>
      <c r="AFC27" s="0"/>
      <c r="AFD27" s="0"/>
      <c r="AFE27" s="0"/>
      <c r="AFF27" s="0"/>
      <c r="AFG27" s="0"/>
      <c r="AFH27" s="0"/>
      <c r="AFI27" s="0"/>
      <c r="AFJ27" s="0"/>
      <c r="AFK27" s="0"/>
      <c r="AFL27" s="0"/>
      <c r="AFM27" s="0"/>
      <c r="AFN27" s="0"/>
      <c r="AFO27" s="0"/>
      <c r="AFP27" s="0"/>
      <c r="AFQ27" s="0"/>
      <c r="AFR27" s="0"/>
      <c r="AFS27" s="0"/>
      <c r="AFT27" s="0"/>
      <c r="AFU27" s="0"/>
      <c r="AFV27" s="0"/>
      <c r="AFW27" s="0"/>
      <c r="AFX27" s="0"/>
      <c r="AFY27" s="0"/>
      <c r="AFZ27" s="0"/>
      <c r="AGA27" s="0"/>
      <c r="AGB27" s="0"/>
      <c r="AGC27" s="0"/>
      <c r="AGD27" s="0"/>
      <c r="AGE27" s="0"/>
      <c r="AGF27" s="0"/>
      <c r="AGG27" s="0"/>
      <c r="AGH27" s="0"/>
      <c r="AGI27" s="0"/>
      <c r="AGJ27" s="0"/>
      <c r="AGK27" s="0"/>
      <c r="AGL27" s="0"/>
      <c r="AGM27" s="0"/>
      <c r="AGN27" s="0"/>
      <c r="AGO27" s="0"/>
      <c r="AGP27" s="0"/>
      <c r="AGQ27" s="0"/>
      <c r="AGR27" s="0"/>
      <c r="AGS27" s="0"/>
      <c r="AGT27" s="0"/>
      <c r="AGU27" s="0"/>
      <c r="AGV27" s="0"/>
      <c r="AGW27" s="0"/>
      <c r="AGX27" s="0"/>
      <c r="AGY27" s="0"/>
      <c r="AGZ27" s="0"/>
      <c r="AHA27" s="0"/>
      <c r="AHB27" s="0"/>
      <c r="AHC27" s="0"/>
      <c r="AHD27" s="0"/>
      <c r="AHE27" s="0"/>
      <c r="AHF27" s="0"/>
      <c r="AHG27" s="0"/>
      <c r="AHH27" s="0"/>
      <c r="AHI27" s="0"/>
      <c r="AHJ27" s="0"/>
      <c r="AHK27" s="0"/>
      <c r="AHL27" s="0"/>
      <c r="AHM27" s="0"/>
      <c r="AHN27" s="0"/>
      <c r="AHO27" s="0"/>
      <c r="AHP27" s="0"/>
      <c r="AHQ27" s="0"/>
      <c r="AHR27" s="0"/>
      <c r="AHS27" s="0"/>
      <c r="AHT27" s="0"/>
      <c r="AHU27" s="0"/>
      <c r="AHV27" s="0"/>
      <c r="AHW27" s="0"/>
      <c r="AHX27" s="0"/>
      <c r="AHY27" s="0"/>
      <c r="AHZ27" s="0"/>
      <c r="AIA27" s="0"/>
      <c r="AIB27" s="0"/>
      <c r="AIC27" s="0"/>
      <c r="AID27" s="0"/>
      <c r="AIE27" s="0"/>
      <c r="AIF27" s="0"/>
      <c r="AIG27" s="0"/>
      <c r="AIH27" s="0"/>
      <c r="AII27" s="0"/>
      <c r="AIJ27" s="0"/>
      <c r="AIK27" s="0"/>
      <c r="AIL27" s="0"/>
      <c r="AIM27" s="0"/>
      <c r="AIN27" s="0"/>
      <c r="AIO27" s="0"/>
      <c r="AIP27" s="0"/>
      <c r="AIQ27" s="0"/>
      <c r="AIR27" s="0"/>
      <c r="AIS27" s="0"/>
      <c r="AIT27" s="0"/>
      <c r="AIU27" s="0"/>
      <c r="AIV27" s="0"/>
      <c r="AIW27" s="0"/>
      <c r="AIX27" s="0"/>
      <c r="AIY27" s="0"/>
      <c r="AIZ27" s="0"/>
      <c r="AJA27" s="0"/>
      <c r="AJB27" s="0"/>
      <c r="AJC27" s="0"/>
      <c r="AJD27" s="0"/>
      <c r="AJE27" s="0"/>
      <c r="AJF27" s="0"/>
      <c r="AJG27" s="0"/>
      <c r="AJH27" s="0"/>
      <c r="AJI27" s="0"/>
      <c r="AJJ27" s="0"/>
      <c r="AJK27" s="0"/>
      <c r="AJL27" s="0"/>
      <c r="AJM27" s="0"/>
      <c r="AJN27" s="0"/>
      <c r="AJO27" s="0"/>
      <c r="AJP27" s="0"/>
      <c r="AJQ27" s="0"/>
      <c r="AJR27" s="0"/>
      <c r="AJS27" s="0"/>
      <c r="AJT27" s="0"/>
      <c r="AJU27" s="0"/>
      <c r="AJV27" s="0"/>
      <c r="AJW27" s="0"/>
      <c r="AJX27" s="0"/>
      <c r="AJY27" s="0"/>
      <c r="AJZ27" s="0"/>
      <c r="AKA27" s="0"/>
      <c r="AKB27" s="0"/>
      <c r="AKC27" s="0"/>
      <c r="AKD27" s="0"/>
      <c r="AKE27" s="0"/>
      <c r="AKF27" s="0"/>
      <c r="AKG27" s="0"/>
      <c r="AKH27" s="0"/>
      <c r="AKI27" s="0"/>
      <c r="AKJ27" s="0"/>
      <c r="AKK27" s="0"/>
      <c r="AKL27" s="0"/>
      <c r="AKM27" s="0"/>
      <c r="AKN27" s="0"/>
      <c r="AKO27" s="0"/>
      <c r="AKP27" s="0"/>
      <c r="AKQ27" s="0"/>
      <c r="AKR27" s="0"/>
      <c r="AKS27" s="0"/>
      <c r="AKT27" s="0"/>
      <c r="AKU27" s="0"/>
      <c r="AKV27" s="0"/>
      <c r="AKW27" s="0"/>
      <c r="AKX27" s="0"/>
      <c r="AKY27" s="0"/>
      <c r="AKZ27" s="0"/>
      <c r="ALA27" s="0"/>
      <c r="ALB27" s="0"/>
      <c r="ALC27" s="0"/>
      <c r="ALD27" s="0"/>
      <c r="ALE27" s="0"/>
      <c r="ALF27" s="0"/>
      <c r="ALG27" s="0"/>
      <c r="ALH27" s="0"/>
      <c r="ALI27" s="0"/>
      <c r="ALJ27" s="0"/>
      <c r="ALK27" s="0"/>
      <c r="ALL27" s="0"/>
      <c r="ALM27" s="0"/>
      <c r="ALN27" s="0"/>
      <c r="ALO27" s="0"/>
      <c r="ALP27" s="0"/>
      <c r="ALQ27" s="0"/>
      <c r="ALR27" s="0"/>
      <c r="ALS27" s="0"/>
      <c r="ALT27" s="0"/>
      <c r="ALU27" s="0"/>
      <c r="ALV27" s="0"/>
      <c r="ALW27" s="0"/>
      <c r="ALX27" s="0"/>
      <c r="ALY27" s="0"/>
      <c r="ALZ27" s="0"/>
      <c r="AMA27" s="0"/>
      <c r="AMB27" s="0"/>
      <c r="AMC27" s="0"/>
      <c r="AMD27" s="0"/>
      <c r="AME27" s="0"/>
      <c r="AMF27" s="0"/>
      <c r="AMG27" s="0"/>
      <c r="AMH27" s="0"/>
      <c r="AMI27" s="0"/>
      <c r="AMJ27" s="0"/>
    </row>
    <row r="28" customFormat="false" ht="15" hidden="false" customHeight="false" outlineLevel="0" collapsed="false">
      <c r="A28" s="15" t="s">
        <v>85143</v>
      </c>
      <c r="B28" s="12" t="n">
        <v>41379.3895833333</v>
      </c>
      <c r="C28" s="15" t="s">
        <v>85144</v>
      </c>
      <c r="D28" s="0"/>
      <c r="E28" s="15" t="s">
        <v>104214</v>
      </c>
      <c r="F28" s="0"/>
      <c r="G28" s="0"/>
      <c r="H28" s="0"/>
      <c r="I28" s="0"/>
      <c r="J28" s="0"/>
      <c r="K28" s="0"/>
      <c r="L28" s="0"/>
      <c r="M28" s="0"/>
      <c r="N28" s="0"/>
      <c r="O28" s="0"/>
      <c r="P28" s="0"/>
      <c r="Q28" s="0"/>
      <c r="R28" s="0"/>
      <c r="S28" s="0"/>
      <c r="T28" s="0"/>
      <c r="U28" s="0"/>
      <c r="V28" s="0"/>
      <c r="W28" s="0"/>
      <c r="X28" s="0"/>
      <c r="Y28" s="0"/>
      <c r="Z28" s="0"/>
      <c r="AA28" s="0"/>
      <c r="AB28" s="0"/>
      <c r="AC28" s="0"/>
      <c r="AD28" s="0"/>
      <c r="AE28" s="0"/>
      <c r="AF28" s="0"/>
      <c r="AG28" s="0"/>
      <c r="AH28" s="0"/>
      <c r="AI28" s="0"/>
      <c r="AJ28" s="0"/>
      <c r="AK28" s="0"/>
      <c r="AL28" s="0"/>
      <c r="AM28" s="0"/>
      <c r="AN28" s="0"/>
      <c r="AO28" s="0"/>
      <c r="AP28" s="0"/>
      <c r="AQ28" s="0"/>
      <c r="AR28" s="0"/>
      <c r="AS28" s="0"/>
      <c r="AT28" s="0"/>
      <c r="AU28" s="0"/>
      <c r="AV28" s="0"/>
      <c r="AW28" s="0"/>
      <c r="AX28" s="0"/>
      <c r="AY28" s="0"/>
      <c r="AZ28" s="0"/>
      <c r="BA28" s="0"/>
      <c r="BB28" s="0"/>
      <c r="BC28" s="0"/>
      <c r="BD28" s="0"/>
      <c r="BE28" s="0"/>
      <c r="BF28" s="0"/>
      <c r="BG28" s="0"/>
      <c r="BH28" s="0"/>
      <c r="BI28" s="0"/>
      <c r="BJ28" s="0"/>
      <c r="BK28" s="0"/>
      <c r="BL28" s="0"/>
      <c r="BM28" s="0"/>
      <c r="BN28" s="0"/>
      <c r="BO28" s="0"/>
      <c r="BP28" s="0"/>
      <c r="BQ28" s="0"/>
      <c r="BR28" s="0"/>
      <c r="BS28" s="0"/>
      <c r="BT28" s="0"/>
      <c r="BU28" s="0"/>
      <c r="BV28" s="0"/>
      <c r="BW28" s="0"/>
      <c r="BX28" s="0"/>
      <c r="BY28" s="0"/>
      <c r="BZ28" s="0"/>
      <c r="CA28" s="0"/>
      <c r="CB28" s="0"/>
      <c r="CC28" s="0"/>
      <c r="CD28" s="0"/>
      <c r="CE28" s="0"/>
      <c r="CF28" s="0"/>
      <c r="CG28" s="0"/>
      <c r="CH28" s="0"/>
      <c r="CI28" s="0"/>
      <c r="CJ28" s="0"/>
      <c r="CK28" s="0"/>
      <c r="CL28" s="0"/>
      <c r="CM28" s="0"/>
      <c r="CN28" s="0"/>
      <c r="CO28" s="0"/>
      <c r="CP28" s="0"/>
      <c r="CQ28" s="0"/>
      <c r="CR28" s="0"/>
      <c r="CS28" s="0"/>
      <c r="CT28" s="0"/>
      <c r="CU28" s="0"/>
      <c r="CV28" s="0"/>
      <c r="CW28" s="0"/>
      <c r="CX28" s="0"/>
      <c r="CY28" s="0"/>
      <c r="CZ28" s="0"/>
      <c r="DA28" s="0"/>
      <c r="DB28" s="0"/>
      <c r="DC28" s="0"/>
      <c r="DD28" s="0"/>
      <c r="DE28" s="0"/>
      <c r="DF28" s="0"/>
      <c r="DG28" s="0"/>
      <c r="DH28" s="0"/>
      <c r="DI28" s="0"/>
      <c r="DJ28" s="0"/>
      <c r="DK28" s="0"/>
      <c r="DL28" s="0"/>
      <c r="DM28" s="0"/>
      <c r="DN28" s="0"/>
      <c r="DO28" s="0"/>
      <c r="DP28" s="0"/>
      <c r="DQ28" s="0"/>
      <c r="DR28" s="0"/>
      <c r="DS28" s="0"/>
      <c r="DT28" s="0"/>
      <c r="DU28" s="0"/>
      <c r="DV28" s="0"/>
      <c r="DW28" s="0"/>
      <c r="DX28" s="0"/>
      <c r="DY28" s="0"/>
      <c r="DZ28" s="0"/>
      <c r="EA28" s="0"/>
      <c r="EB28" s="0"/>
      <c r="EC28" s="0"/>
      <c r="ED28" s="0"/>
      <c r="EE28" s="0"/>
      <c r="EF28" s="0"/>
      <c r="EG28" s="0"/>
      <c r="EH28" s="0"/>
      <c r="EI28" s="0"/>
      <c r="EJ28" s="0"/>
      <c r="EK28" s="0"/>
      <c r="EL28" s="0"/>
      <c r="EM28" s="0"/>
      <c r="EN28" s="0"/>
      <c r="EO28" s="0"/>
      <c r="EP28" s="0"/>
      <c r="EQ28" s="0"/>
      <c r="ER28" s="0"/>
      <c r="ES28" s="0"/>
      <c r="ET28" s="0"/>
      <c r="EU28" s="0"/>
      <c r="EV28" s="0"/>
      <c r="EW28" s="0"/>
      <c r="EX28" s="0"/>
      <c r="EY28" s="0"/>
      <c r="EZ28" s="0"/>
      <c r="FA28" s="0"/>
      <c r="FB28" s="0"/>
      <c r="FC28" s="0"/>
      <c r="FD28" s="0"/>
      <c r="FE28" s="0"/>
      <c r="FF28" s="0"/>
      <c r="FG28" s="0"/>
      <c r="FH28" s="0"/>
      <c r="FI28" s="0"/>
      <c r="FJ28" s="0"/>
      <c r="FK28" s="0"/>
      <c r="FL28" s="0"/>
      <c r="FM28" s="0"/>
      <c r="FN28" s="0"/>
      <c r="FO28" s="0"/>
      <c r="FP28" s="0"/>
      <c r="FQ28" s="0"/>
      <c r="FR28" s="0"/>
      <c r="FS28" s="0"/>
      <c r="FT28" s="0"/>
      <c r="FU28" s="0"/>
      <c r="FV28" s="0"/>
      <c r="FW28" s="0"/>
      <c r="FX28" s="0"/>
      <c r="FY28" s="0"/>
      <c r="FZ28" s="0"/>
      <c r="GA28" s="0"/>
      <c r="GB28" s="0"/>
      <c r="GC28" s="0"/>
      <c r="GD28" s="0"/>
      <c r="GE28" s="0"/>
      <c r="GF28" s="0"/>
      <c r="GG28" s="0"/>
      <c r="GH28" s="0"/>
      <c r="GI28" s="0"/>
      <c r="GJ28" s="0"/>
      <c r="GK28" s="0"/>
      <c r="GL28" s="0"/>
      <c r="GM28" s="0"/>
      <c r="GN28" s="0"/>
      <c r="GO28" s="0"/>
      <c r="GP28" s="0"/>
      <c r="GQ28" s="0"/>
      <c r="GR28" s="0"/>
      <c r="GS28" s="0"/>
      <c r="GT28" s="0"/>
      <c r="GU28" s="0"/>
      <c r="GV28" s="0"/>
      <c r="GW28" s="0"/>
      <c r="GX28" s="0"/>
      <c r="GY28" s="0"/>
      <c r="GZ28" s="0"/>
      <c r="HA28" s="0"/>
      <c r="HB28" s="0"/>
      <c r="HC28" s="0"/>
      <c r="HD28" s="0"/>
      <c r="HE28" s="0"/>
      <c r="HF28" s="0"/>
      <c r="HG28" s="0"/>
      <c r="HH28" s="0"/>
      <c r="HI28" s="0"/>
      <c r="HJ28" s="0"/>
      <c r="HK28" s="0"/>
      <c r="HL28" s="0"/>
      <c r="HM28" s="0"/>
      <c r="HN28" s="0"/>
      <c r="HO28" s="0"/>
      <c r="HP28" s="0"/>
      <c r="HQ28" s="0"/>
      <c r="HR28" s="0"/>
      <c r="HS28" s="0"/>
      <c r="HT28" s="0"/>
      <c r="HU28" s="0"/>
      <c r="HV28" s="0"/>
      <c r="HW28" s="0"/>
      <c r="HX28" s="0"/>
      <c r="HY28" s="0"/>
      <c r="HZ28" s="0"/>
      <c r="IA28" s="0"/>
      <c r="IB28" s="0"/>
      <c r="IC28" s="0"/>
      <c r="ID28" s="0"/>
      <c r="IE28" s="0"/>
      <c r="IF28" s="0"/>
      <c r="IG28" s="0"/>
      <c r="IH28" s="0"/>
      <c r="II28" s="0"/>
      <c r="IJ28" s="0"/>
      <c r="IK28" s="0"/>
      <c r="IL28" s="0"/>
      <c r="IM28" s="0"/>
      <c r="IN28" s="0"/>
      <c r="IO28" s="0"/>
      <c r="IP28" s="0"/>
      <c r="IQ28" s="0"/>
      <c r="IR28" s="0"/>
      <c r="IS28" s="0"/>
      <c r="IT28" s="0"/>
      <c r="IU28" s="0"/>
      <c r="IV28" s="0"/>
      <c r="IW28" s="0"/>
      <c r="IX28" s="0"/>
      <c r="IY28" s="0"/>
      <c r="IZ28" s="0"/>
      <c r="JA28" s="0"/>
      <c r="JB28" s="0"/>
      <c r="JC28" s="0"/>
      <c r="JD28" s="0"/>
      <c r="JE28" s="0"/>
      <c r="JF28" s="0"/>
      <c r="JG28" s="0"/>
      <c r="JH28" s="0"/>
      <c r="JI28" s="0"/>
      <c r="JJ28" s="0"/>
      <c r="JK28" s="0"/>
      <c r="JL28" s="0"/>
      <c r="JM28" s="0"/>
      <c r="JN28" s="0"/>
      <c r="JO28" s="0"/>
      <c r="JP28" s="0"/>
      <c r="JQ28" s="0"/>
      <c r="JR28" s="0"/>
      <c r="JS28" s="0"/>
      <c r="JT28" s="0"/>
      <c r="JU28" s="0"/>
      <c r="JV28" s="0"/>
      <c r="JW28" s="0"/>
      <c r="JX28" s="0"/>
      <c r="JY28" s="0"/>
      <c r="JZ28" s="0"/>
      <c r="KA28" s="0"/>
      <c r="KB28" s="0"/>
      <c r="KC28" s="0"/>
      <c r="KD28" s="0"/>
      <c r="KE28" s="0"/>
      <c r="KF28" s="0"/>
      <c r="KG28" s="0"/>
      <c r="KH28" s="0"/>
      <c r="KI28" s="0"/>
      <c r="KJ28" s="0"/>
      <c r="KK28" s="0"/>
      <c r="KL28" s="0"/>
      <c r="KM28" s="0"/>
      <c r="KN28" s="0"/>
      <c r="KO28" s="0"/>
      <c r="KP28" s="0"/>
      <c r="KQ28" s="0"/>
      <c r="KR28" s="0"/>
      <c r="KS28" s="0"/>
      <c r="KT28" s="0"/>
      <c r="KU28" s="0"/>
      <c r="KV28" s="0"/>
      <c r="KW28" s="0"/>
      <c r="KX28" s="0"/>
      <c r="KY28" s="0"/>
      <c r="KZ28" s="0"/>
      <c r="LA28" s="0"/>
      <c r="LB28" s="0"/>
      <c r="LC28" s="0"/>
      <c r="LD28" s="0"/>
      <c r="LE28" s="0"/>
      <c r="LF28" s="0"/>
      <c r="LG28" s="0"/>
      <c r="LH28" s="0"/>
      <c r="LI28" s="0"/>
      <c r="LJ28" s="0"/>
      <c r="LK28" s="0"/>
      <c r="LL28" s="0"/>
      <c r="LM28" s="0"/>
      <c r="LN28" s="0"/>
      <c r="LO28" s="0"/>
      <c r="LP28" s="0"/>
      <c r="LQ28" s="0"/>
      <c r="LR28" s="0"/>
      <c r="LS28" s="0"/>
      <c r="LT28" s="0"/>
      <c r="LU28" s="0"/>
      <c r="LV28" s="0"/>
      <c r="LW28" s="0"/>
      <c r="LX28" s="0"/>
      <c r="LY28" s="0"/>
      <c r="LZ28" s="0"/>
      <c r="MA28" s="0"/>
      <c r="MB28" s="0"/>
      <c r="MC28" s="0"/>
      <c r="MD28" s="0"/>
      <c r="ME28" s="0"/>
      <c r="MF28" s="0"/>
      <c r="MG28" s="0"/>
      <c r="MH28" s="0"/>
      <c r="MI28" s="0"/>
      <c r="MJ28" s="0"/>
      <c r="MK28" s="0"/>
      <c r="ML28" s="0"/>
      <c r="MM28" s="0"/>
      <c r="MN28" s="0"/>
      <c r="MO28" s="0"/>
      <c r="MP28" s="0"/>
      <c r="MQ28" s="0"/>
      <c r="MR28" s="0"/>
      <c r="MS28" s="0"/>
      <c r="MT28" s="0"/>
      <c r="MU28" s="0"/>
      <c r="MV28" s="0"/>
      <c r="MW28" s="0"/>
      <c r="MX28" s="0"/>
      <c r="MY28" s="0"/>
      <c r="MZ28" s="0"/>
      <c r="NA28" s="0"/>
      <c r="NB28" s="0"/>
      <c r="NC28" s="0"/>
      <c r="ND28" s="0"/>
      <c r="NE28" s="0"/>
      <c r="NF28" s="0"/>
      <c r="NG28" s="0"/>
      <c r="NH28" s="0"/>
      <c r="NI28" s="0"/>
      <c r="NJ28" s="0"/>
      <c r="NK28" s="0"/>
      <c r="NL28" s="0"/>
      <c r="NM28" s="0"/>
      <c r="NN28" s="0"/>
      <c r="NO28" s="0"/>
      <c r="NP28" s="0"/>
      <c r="NQ28" s="0"/>
      <c r="NR28" s="0"/>
      <c r="NS28" s="0"/>
      <c r="NT28" s="0"/>
      <c r="NU28" s="0"/>
      <c r="NV28" s="0"/>
      <c r="NW28" s="0"/>
      <c r="NX28" s="0"/>
      <c r="NY28" s="0"/>
      <c r="NZ28" s="0"/>
      <c r="OA28" s="0"/>
      <c r="OB28" s="0"/>
      <c r="OC28" s="0"/>
      <c r="OD28" s="0"/>
      <c r="OE28" s="0"/>
      <c r="OF28" s="0"/>
      <c r="OG28" s="0"/>
      <c r="OH28" s="0"/>
      <c r="OI28" s="0"/>
      <c r="OJ28" s="0"/>
      <c r="OK28" s="0"/>
      <c r="OL28" s="0"/>
      <c r="OM28" s="0"/>
      <c r="ON28" s="0"/>
      <c r="OO28" s="0"/>
      <c r="OP28" s="0"/>
      <c r="OQ28" s="0"/>
      <c r="OR28" s="0"/>
      <c r="OS28" s="0"/>
      <c r="OT28" s="0"/>
      <c r="OU28" s="0"/>
      <c r="OV28" s="0"/>
      <c r="OW28" s="0"/>
      <c r="OX28" s="0"/>
      <c r="OY28" s="0"/>
      <c r="OZ28" s="0"/>
      <c r="PA28" s="0"/>
      <c r="PB28" s="0"/>
      <c r="PC28" s="0"/>
      <c r="PD28" s="0"/>
      <c r="PE28" s="0"/>
      <c r="PF28" s="0"/>
      <c r="PG28" s="0"/>
      <c r="PH28" s="0"/>
      <c r="PI28" s="0"/>
      <c r="PJ28" s="0"/>
      <c r="PK28" s="0"/>
      <c r="PL28" s="0"/>
      <c r="PM28" s="0"/>
      <c r="PN28" s="0"/>
      <c r="PO28" s="0"/>
      <c r="PP28" s="0"/>
      <c r="PQ28" s="0"/>
      <c r="PR28" s="0"/>
      <c r="PS28" s="0"/>
      <c r="PT28" s="0"/>
      <c r="PU28" s="0"/>
      <c r="PV28" s="0"/>
      <c r="PW28" s="0"/>
      <c r="PX28" s="0"/>
      <c r="PY28" s="0"/>
      <c r="PZ28" s="0"/>
      <c r="QA28" s="0"/>
      <c r="QB28" s="0"/>
      <c r="QC28" s="0"/>
      <c r="QD28" s="0"/>
      <c r="QE28" s="0"/>
      <c r="QF28" s="0"/>
      <c r="QG28" s="0"/>
      <c r="QH28" s="0"/>
      <c r="QI28" s="0"/>
      <c r="QJ28" s="0"/>
      <c r="QK28" s="0"/>
      <c r="QL28" s="0"/>
      <c r="QM28" s="0"/>
      <c r="QN28" s="0"/>
      <c r="QO28" s="0"/>
      <c r="QP28" s="0"/>
      <c r="QQ28" s="0"/>
      <c r="QR28" s="0"/>
      <c r="QS28" s="0"/>
      <c r="QT28" s="0"/>
      <c r="QU28" s="0"/>
      <c r="QV28" s="0"/>
      <c r="QW28" s="0"/>
      <c r="QX28" s="0"/>
      <c r="QY28" s="0"/>
      <c r="QZ28" s="0"/>
      <c r="RA28" s="0"/>
      <c r="RB28" s="0"/>
      <c r="RC28" s="0"/>
      <c r="RD28" s="0"/>
      <c r="RE28" s="0"/>
      <c r="RF28" s="0"/>
      <c r="RG28" s="0"/>
      <c r="RH28" s="0"/>
      <c r="RI28" s="0"/>
      <c r="RJ28" s="0"/>
      <c r="RK28" s="0"/>
      <c r="RL28" s="0"/>
      <c r="RM28" s="0"/>
      <c r="RN28" s="0"/>
      <c r="RO28" s="0"/>
      <c r="RP28" s="0"/>
      <c r="RQ28" s="0"/>
      <c r="RR28" s="0"/>
      <c r="RS28" s="0"/>
      <c r="RT28" s="0"/>
      <c r="RU28" s="0"/>
      <c r="RV28" s="0"/>
      <c r="RW28" s="0"/>
      <c r="RX28" s="0"/>
      <c r="RY28" s="0"/>
      <c r="RZ28" s="0"/>
      <c r="SA28" s="0"/>
      <c r="SB28" s="0"/>
      <c r="SC28" s="0"/>
      <c r="SD28" s="0"/>
      <c r="SE28" s="0"/>
      <c r="SF28" s="0"/>
      <c r="SG28" s="0"/>
      <c r="SH28" s="0"/>
      <c r="SI28" s="0"/>
      <c r="SJ28" s="0"/>
      <c r="SK28" s="0"/>
      <c r="SL28" s="0"/>
      <c r="SM28" s="0"/>
      <c r="SN28" s="0"/>
      <c r="SO28" s="0"/>
      <c r="SP28" s="0"/>
      <c r="SQ28" s="0"/>
      <c r="SR28" s="0"/>
      <c r="SS28" s="0"/>
      <c r="ST28" s="0"/>
      <c r="SU28" s="0"/>
      <c r="SV28" s="0"/>
      <c r="SW28" s="0"/>
      <c r="SX28" s="0"/>
      <c r="SY28" s="0"/>
      <c r="SZ28" s="0"/>
      <c r="TA28" s="0"/>
      <c r="TB28" s="0"/>
      <c r="TC28" s="0"/>
      <c r="TD28" s="0"/>
      <c r="TE28" s="0"/>
      <c r="TF28" s="0"/>
      <c r="TG28" s="0"/>
      <c r="TH28" s="0"/>
      <c r="TI28" s="0"/>
      <c r="TJ28" s="0"/>
      <c r="TK28" s="0"/>
      <c r="TL28" s="0"/>
      <c r="TM28" s="0"/>
      <c r="TN28" s="0"/>
      <c r="TO28" s="0"/>
      <c r="TP28" s="0"/>
      <c r="TQ28" s="0"/>
      <c r="TR28" s="0"/>
      <c r="TS28" s="0"/>
      <c r="TT28" s="0"/>
      <c r="TU28" s="0"/>
      <c r="TV28" s="0"/>
      <c r="TW28" s="0"/>
      <c r="TX28" s="0"/>
      <c r="TY28" s="0"/>
      <c r="TZ28" s="0"/>
      <c r="UA28" s="0"/>
      <c r="UB28" s="0"/>
      <c r="UC28" s="0"/>
      <c r="UD28" s="0"/>
      <c r="UE28" s="0"/>
      <c r="UF28" s="0"/>
      <c r="UG28" s="0"/>
      <c r="UH28" s="0"/>
      <c r="UI28" s="0"/>
      <c r="UJ28" s="0"/>
      <c r="UK28" s="0"/>
      <c r="UL28" s="0"/>
      <c r="UM28" s="0"/>
      <c r="UN28" s="0"/>
      <c r="UO28" s="0"/>
      <c r="UP28" s="0"/>
      <c r="UQ28" s="0"/>
      <c r="UR28" s="0"/>
      <c r="US28" s="0"/>
      <c r="UT28" s="0"/>
      <c r="UU28" s="0"/>
      <c r="UV28" s="0"/>
      <c r="UW28" s="0"/>
      <c r="UX28" s="0"/>
      <c r="UY28" s="0"/>
      <c r="UZ28" s="0"/>
      <c r="VA28" s="0"/>
      <c r="VB28" s="0"/>
      <c r="VC28" s="0"/>
      <c r="VD28" s="0"/>
      <c r="VE28" s="0"/>
      <c r="VF28" s="0"/>
      <c r="VG28" s="0"/>
      <c r="VH28" s="0"/>
      <c r="VI28" s="0"/>
      <c r="VJ28" s="0"/>
      <c r="VK28" s="0"/>
      <c r="VL28" s="0"/>
      <c r="VM28" s="0"/>
      <c r="VN28" s="0"/>
      <c r="VO28" s="0"/>
      <c r="VP28" s="0"/>
      <c r="VQ28" s="0"/>
      <c r="VR28" s="0"/>
      <c r="VS28" s="0"/>
      <c r="VT28" s="0"/>
      <c r="VU28" s="0"/>
      <c r="VV28" s="0"/>
      <c r="VW28" s="0"/>
      <c r="VX28" s="0"/>
      <c r="VY28" s="0"/>
      <c r="VZ28" s="0"/>
      <c r="WA28" s="0"/>
      <c r="WB28" s="0"/>
      <c r="WC28" s="0"/>
      <c r="WD28" s="0"/>
      <c r="WE28" s="0"/>
      <c r="WF28" s="0"/>
      <c r="WG28" s="0"/>
      <c r="WH28" s="0"/>
      <c r="WI28" s="0"/>
      <c r="WJ28" s="0"/>
      <c r="WK28" s="0"/>
      <c r="WL28" s="0"/>
      <c r="WM28" s="0"/>
      <c r="WN28" s="0"/>
      <c r="WO28" s="0"/>
      <c r="WP28" s="0"/>
      <c r="WQ28" s="0"/>
      <c r="WR28" s="0"/>
      <c r="WS28" s="0"/>
      <c r="WT28" s="0"/>
      <c r="WU28" s="0"/>
      <c r="WV28" s="0"/>
      <c r="WW28" s="0"/>
      <c r="WX28" s="0"/>
      <c r="WY28" s="0"/>
      <c r="WZ28" s="0"/>
      <c r="XA28" s="0"/>
      <c r="XB28" s="0"/>
      <c r="XC28" s="0"/>
      <c r="XD28" s="0"/>
      <c r="XE28" s="0"/>
      <c r="XF28" s="0"/>
      <c r="XG28" s="0"/>
      <c r="XH28" s="0"/>
      <c r="XI28" s="0"/>
      <c r="XJ28" s="0"/>
      <c r="XK28" s="0"/>
      <c r="XL28" s="0"/>
      <c r="XM28" s="0"/>
      <c r="XN28" s="0"/>
      <c r="XO28" s="0"/>
      <c r="XP28" s="0"/>
      <c r="XQ28" s="0"/>
      <c r="XR28" s="0"/>
      <c r="XS28" s="0"/>
      <c r="XT28" s="0"/>
      <c r="XU28" s="0"/>
      <c r="XV28" s="0"/>
      <c r="XW28" s="0"/>
      <c r="XX28" s="0"/>
      <c r="XY28" s="0"/>
      <c r="XZ28" s="0"/>
      <c r="YA28" s="0"/>
      <c r="YB28" s="0"/>
      <c r="YC28" s="0"/>
      <c r="YD28" s="0"/>
      <c r="YE28" s="0"/>
      <c r="YF28" s="0"/>
      <c r="YG28" s="0"/>
      <c r="YH28" s="0"/>
      <c r="YI28" s="0"/>
      <c r="YJ28" s="0"/>
      <c r="YK28" s="0"/>
      <c r="YL28" s="0"/>
      <c r="YM28" s="0"/>
      <c r="YN28" s="0"/>
      <c r="YO28" s="0"/>
      <c r="YP28" s="0"/>
      <c r="YQ28" s="0"/>
      <c r="YR28" s="0"/>
      <c r="YS28" s="0"/>
      <c r="YT28" s="0"/>
      <c r="YU28" s="0"/>
      <c r="YV28" s="0"/>
      <c r="YW28" s="0"/>
      <c r="YX28" s="0"/>
      <c r="YY28" s="0"/>
      <c r="YZ28" s="0"/>
      <c r="ZA28" s="0"/>
      <c r="ZB28" s="0"/>
      <c r="ZC28" s="0"/>
      <c r="ZD28" s="0"/>
      <c r="ZE28" s="0"/>
      <c r="ZF28" s="0"/>
      <c r="ZG28" s="0"/>
      <c r="ZH28" s="0"/>
      <c r="ZI28" s="0"/>
      <c r="ZJ28" s="0"/>
      <c r="ZK28" s="0"/>
      <c r="ZL28" s="0"/>
      <c r="ZM28" s="0"/>
      <c r="ZN28" s="0"/>
      <c r="ZO28" s="0"/>
      <c r="ZP28" s="0"/>
      <c r="ZQ28" s="0"/>
      <c r="ZR28" s="0"/>
      <c r="ZS28" s="0"/>
      <c r="ZT28" s="0"/>
      <c r="ZU28" s="0"/>
      <c r="ZV28" s="0"/>
      <c r="ZW28" s="0"/>
      <c r="ZX28" s="0"/>
      <c r="ZY28" s="0"/>
      <c r="ZZ28" s="0"/>
      <c r="AAA28" s="0"/>
      <c r="AAB28" s="0"/>
      <c r="AAC28" s="0"/>
      <c r="AAD28" s="0"/>
      <c r="AAE28" s="0"/>
      <c r="AAF28" s="0"/>
      <c r="AAG28" s="0"/>
      <c r="AAH28" s="0"/>
      <c r="AAI28" s="0"/>
      <c r="AAJ28" s="0"/>
      <c r="AAK28" s="0"/>
      <c r="AAL28" s="0"/>
      <c r="AAM28" s="0"/>
      <c r="AAN28" s="0"/>
      <c r="AAO28" s="0"/>
      <c r="AAP28" s="0"/>
      <c r="AAQ28" s="0"/>
      <c r="AAR28" s="0"/>
      <c r="AAS28" s="0"/>
      <c r="AAT28" s="0"/>
      <c r="AAU28" s="0"/>
      <c r="AAV28" s="0"/>
      <c r="AAW28" s="0"/>
      <c r="AAX28" s="0"/>
      <c r="AAY28" s="0"/>
      <c r="AAZ28" s="0"/>
      <c r="ABA28" s="0"/>
      <c r="ABB28" s="0"/>
      <c r="ABC28" s="0"/>
      <c r="ABD28" s="0"/>
      <c r="ABE28" s="0"/>
      <c r="ABF28" s="0"/>
      <c r="ABG28" s="0"/>
      <c r="ABH28" s="0"/>
      <c r="ABI28" s="0"/>
      <c r="ABJ28" s="0"/>
      <c r="ABK28" s="0"/>
      <c r="ABL28" s="0"/>
      <c r="ABM28" s="0"/>
      <c r="ABN28" s="0"/>
      <c r="ABO28" s="0"/>
      <c r="ABP28" s="0"/>
      <c r="ABQ28" s="0"/>
      <c r="ABR28" s="0"/>
      <c r="ABS28" s="0"/>
      <c r="ABT28" s="0"/>
      <c r="ABU28" s="0"/>
      <c r="ABV28" s="0"/>
      <c r="ABW28" s="0"/>
      <c r="ABX28" s="0"/>
      <c r="ABY28" s="0"/>
      <c r="ABZ28" s="0"/>
      <c r="ACA28" s="0"/>
      <c r="ACB28" s="0"/>
      <c r="ACC28" s="0"/>
      <c r="ACD28" s="0"/>
      <c r="ACE28" s="0"/>
      <c r="ACF28" s="0"/>
      <c r="ACG28" s="0"/>
      <c r="ACH28" s="0"/>
      <c r="ACI28" s="0"/>
      <c r="ACJ28" s="0"/>
      <c r="ACK28" s="0"/>
      <c r="ACL28" s="0"/>
      <c r="ACM28" s="0"/>
      <c r="ACN28" s="0"/>
      <c r="ACO28" s="0"/>
      <c r="ACP28" s="0"/>
      <c r="ACQ28" s="0"/>
      <c r="ACR28" s="0"/>
      <c r="ACS28" s="0"/>
      <c r="ACT28" s="0"/>
      <c r="ACU28" s="0"/>
      <c r="ACV28" s="0"/>
      <c r="ACW28" s="0"/>
      <c r="ACX28" s="0"/>
      <c r="ACY28" s="0"/>
      <c r="ACZ28" s="0"/>
      <c r="ADA28" s="0"/>
      <c r="ADB28" s="0"/>
      <c r="ADC28" s="0"/>
      <c r="ADD28" s="0"/>
      <c r="ADE28" s="0"/>
      <c r="ADF28" s="0"/>
      <c r="ADG28" s="0"/>
      <c r="ADH28" s="0"/>
      <c r="ADI28" s="0"/>
      <c r="ADJ28" s="0"/>
      <c r="ADK28" s="0"/>
      <c r="ADL28" s="0"/>
      <c r="ADM28" s="0"/>
      <c r="ADN28" s="0"/>
      <c r="ADO28" s="0"/>
      <c r="ADP28" s="0"/>
      <c r="ADQ28" s="0"/>
      <c r="ADR28" s="0"/>
      <c r="ADS28" s="0"/>
      <c r="ADT28" s="0"/>
      <c r="ADU28" s="0"/>
      <c r="ADV28" s="0"/>
      <c r="ADW28" s="0"/>
      <c r="ADX28" s="0"/>
      <c r="ADY28" s="0"/>
      <c r="ADZ28" s="0"/>
      <c r="AEA28" s="0"/>
      <c r="AEB28" s="0"/>
      <c r="AEC28" s="0"/>
      <c r="AED28" s="0"/>
      <c r="AEE28" s="0"/>
      <c r="AEF28" s="0"/>
      <c r="AEG28" s="0"/>
      <c r="AEH28" s="0"/>
      <c r="AEI28" s="0"/>
      <c r="AEJ28" s="0"/>
      <c r="AEK28" s="0"/>
      <c r="AEL28" s="0"/>
      <c r="AEM28" s="0"/>
      <c r="AEN28" s="0"/>
      <c r="AEO28" s="0"/>
      <c r="AEP28" s="0"/>
      <c r="AEQ28" s="0"/>
      <c r="AER28" s="0"/>
      <c r="AES28" s="0"/>
      <c r="AET28" s="0"/>
      <c r="AEU28" s="0"/>
      <c r="AEV28" s="0"/>
      <c r="AEW28" s="0"/>
      <c r="AEX28" s="0"/>
      <c r="AEY28" s="0"/>
      <c r="AEZ28" s="0"/>
      <c r="AFA28" s="0"/>
      <c r="AFB28" s="0"/>
      <c r="AFC28" s="0"/>
      <c r="AFD28" s="0"/>
      <c r="AFE28" s="0"/>
      <c r="AFF28" s="0"/>
      <c r="AFG28" s="0"/>
      <c r="AFH28" s="0"/>
      <c r="AFI28" s="0"/>
      <c r="AFJ28" s="0"/>
      <c r="AFK28" s="0"/>
      <c r="AFL28" s="0"/>
      <c r="AFM28" s="0"/>
      <c r="AFN28" s="0"/>
      <c r="AFO28" s="0"/>
      <c r="AFP28" s="0"/>
      <c r="AFQ28" s="0"/>
      <c r="AFR28" s="0"/>
      <c r="AFS28" s="0"/>
      <c r="AFT28" s="0"/>
      <c r="AFU28" s="0"/>
      <c r="AFV28" s="0"/>
      <c r="AFW28" s="0"/>
      <c r="AFX28" s="0"/>
      <c r="AFY28" s="0"/>
      <c r="AFZ28" s="0"/>
      <c r="AGA28" s="0"/>
      <c r="AGB28" s="0"/>
      <c r="AGC28" s="0"/>
      <c r="AGD28" s="0"/>
      <c r="AGE28" s="0"/>
      <c r="AGF28" s="0"/>
      <c r="AGG28" s="0"/>
      <c r="AGH28" s="0"/>
      <c r="AGI28" s="0"/>
      <c r="AGJ28" s="0"/>
      <c r="AGK28" s="0"/>
      <c r="AGL28" s="0"/>
      <c r="AGM28" s="0"/>
      <c r="AGN28" s="0"/>
      <c r="AGO28" s="0"/>
      <c r="AGP28" s="0"/>
      <c r="AGQ28" s="0"/>
      <c r="AGR28" s="0"/>
      <c r="AGS28" s="0"/>
      <c r="AGT28" s="0"/>
      <c r="AGU28" s="0"/>
      <c r="AGV28" s="0"/>
      <c r="AGW28" s="0"/>
      <c r="AGX28" s="0"/>
      <c r="AGY28" s="0"/>
      <c r="AGZ28" s="0"/>
      <c r="AHA28" s="0"/>
      <c r="AHB28" s="0"/>
      <c r="AHC28" s="0"/>
      <c r="AHD28" s="0"/>
      <c r="AHE28" s="0"/>
      <c r="AHF28" s="0"/>
      <c r="AHG28" s="0"/>
      <c r="AHH28" s="0"/>
      <c r="AHI28" s="0"/>
      <c r="AHJ28" s="0"/>
      <c r="AHK28" s="0"/>
      <c r="AHL28" s="0"/>
      <c r="AHM28" s="0"/>
      <c r="AHN28" s="0"/>
      <c r="AHO28" s="0"/>
      <c r="AHP28" s="0"/>
      <c r="AHQ28" s="0"/>
      <c r="AHR28" s="0"/>
      <c r="AHS28" s="0"/>
      <c r="AHT28" s="0"/>
      <c r="AHU28" s="0"/>
      <c r="AHV28" s="0"/>
      <c r="AHW28" s="0"/>
      <c r="AHX28" s="0"/>
      <c r="AHY28" s="0"/>
      <c r="AHZ28" s="0"/>
      <c r="AIA28" s="0"/>
      <c r="AIB28" s="0"/>
      <c r="AIC28" s="0"/>
      <c r="AID28" s="0"/>
      <c r="AIE28" s="0"/>
      <c r="AIF28" s="0"/>
      <c r="AIG28" s="0"/>
      <c r="AIH28" s="0"/>
      <c r="AII28" s="0"/>
      <c r="AIJ28" s="0"/>
      <c r="AIK28" s="0"/>
      <c r="AIL28" s="0"/>
      <c r="AIM28" s="0"/>
      <c r="AIN28" s="0"/>
      <c r="AIO28" s="0"/>
      <c r="AIP28" s="0"/>
      <c r="AIQ28" s="0"/>
      <c r="AIR28" s="0"/>
      <c r="AIS28" s="0"/>
      <c r="AIT28" s="0"/>
      <c r="AIU28" s="0"/>
      <c r="AIV28" s="0"/>
      <c r="AIW28" s="0"/>
      <c r="AIX28" s="0"/>
      <c r="AIY28" s="0"/>
      <c r="AIZ28" s="0"/>
      <c r="AJA28" s="0"/>
      <c r="AJB28" s="0"/>
      <c r="AJC28" s="0"/>
      <c r="AJD28" s="0"/>
      <c r="AJE28" s="0"/>
      <c r="AJF28" s="0"/>
      <c r="AJG28" s="0"/>
      <c r="AJH28" s="0"/>
      <c r="AJI28" s="0"/>
      <c r="AJJ28" s="0"/>
      <c r="AJK28" s="0"/>
      <c r="AJL28" s="0"/>
      <c r="AJM28" s="0"/>
      <c r="AJN28" s="0"/>
      <c r="AJO28" s="0"/>
      <c r="AJP28" s="0"/>
      <c r="AJQ28" s="0"/>
      <c r="AJR28" s="0"/>
      <c r="AJS28" s="0"/>
      <c r="AJT28" s="0"/>
      <c r="AJU28" s="0"/>
      <c r="AJV28" s="0"/>
      <c r="AJW28" s="0"/>
      <c r="AJX28" s="0"/>
      <c r="AJY28" s="0"/>
      <c r="AJZ28" s="0"/>
      <c r="AKA28" s="0"/>
      <c r="AKB28" s="0"/>
      <c r="AKC28" s="0"/>
      <c r="AKD28" s="0"/>
      <c r="AKE28" s="0"/>
      <c r="AKF28" s="0"/>
      <c r="AKG28" s="0"/>
      <c r="AKH28" s="0"/>
      <c r="AKI28" s="0"/>
      <c r="AKJ28" s="0"/>
      <c r="AKK28" s="0"/>
      <c r="AKL28" s="0"/>
      <c r="AKM28" s="0"/>
      <c r="AKN28" s="0"/>
      <c r="AKO28" s="0"/>
      <c r="AKP28" s="0"/>
      <c r="AKQ28" s="0"/>
      <c r="AKR28" s="0"/>
      <c r="AKS28" s="0"/>
      <c r="AKT28" s="0"/>
      <c r="AKU28" s="0"/>
      <c r="AKV28" s="0"/>
      <c r="AKW28" s="0"/>
      <c r="AKX28" s="0"/>
      <c r="AKY28" s="0"/>
      <c r="AKZ28" s="0"/>
      <c r="ALA28" s="0"/>
      <c r="ALB28" s="0"/>
      <c r="ALC28" s="0"/>
      <c r="ALD28" s="0"/>
      <c r="ALE28" s="0"/>
      <c r="ALF28" s="0"/>
      <c r="ALG28" s="0"/>
      <c r="ALH28" s="0"/>
      <c r="ALI28" s="0"/>
      <c r="ALJ28" s="0"/>
      <c r="ALK28" s="0"/>
      <c r="ALL28" s="0"/>
      <c r="ALM28" s="0"/>
      <c r="ALN28" s="0"/>
      <c r="ALO28" s="0"/>
      <c r="ALP28" s="0"/>
      <c r="ALQ28" s="0"/>
      <c r="ALR28" s="0"/>
      <c r="ALS28" s="0"/>
      <c r="ALT28" s="0"/>
      <c r="ALU28" s="0"/>
      <c r="ALV28" s="0"/>
      <c r="ALW28" s="0"/>
      <c r="ALX28" s="0"/>
      <c r="ALY28" s="0"/>
      <c r="ALZ28" s="0"/>
      <c r="AMA28" s="0"/>
      <c r="AMB28" s="0"/>
      <c r="AMC28" s="0"/>
      <c r="AMD28" s="0"/>
      <c r="AME28" s="0"/>
      <c r="AMF28" s="0"/>
      <c r="AMG28" s="0"/>
      <c r="AMH28" s="0"/>
      <c r="AMI28" s="0"/>
      <c r="AMJ28" s="0"/>
    </row>
    <row r="29" customFormat="false" ht="15" hidden="false" customHeight="false" outlineLevel="0" collapsed="false">
      <c r="A29" s="15" t="s">
        <v>85151</v>
      </c>
      <c r="B29" s="12" t="n">
        <v>41379.3895833333</v>
      </c>
      <c r="C29" s="15" t="s">
        <v>85152</v>
      </c>
      <c r="D29" s="0"/>
      <c r="E29" s="15" t="s">
        <v>104214</v>
      </c>
      <c r="F29" s="0"/>
      <c r="G29" s="0"/>
      <c r="H29" s="0"/>
      <c r="I29" s="0"/>
      <c r="J29" s="0"/>
      <c r="K29" s="0"/>
      <c r="L29" s="0"/>
      <c r="M29" s="0"/>
      <c r="N29" s="0"/>
      <c r="O29" s="0"/>
      <c r="P29" s="0"/>
      <c r="Q29" s="0"/>
      <c r="R29" s="0"/>
      <c r="S29" s="0"/>
      <c r="T29" s="0"/>
      <c r="U29" s="0"/>
      <c r="V29" s="0"/>
      <c r="W29" s="0"/>
      <c r="X29" s="0"/>
      <c r="Y29" s="0"/>
      <c r="Z29" s="0"/>
      <c r="AA29" s="0"/>
      <c r="AB29" s="0"/>
      <c r="AC29" s="0"/>
      <c r="AD29" s="0"/>
      <c r="AE29" s="0"/>
      <c r="AF29" s="0"/>
      <c r="AG29" s="0"/>
      <c r="AH29" s="0"/>
      <c r="AI29" s="0"/>
      <c r="AJ29" s="0"/>
      <c r="AK29" s="0"/>
      <c r="AL29" s="0"/>
      <c r="AM29" s="0"/>
      <c r="AN29" s="0"/>
      <c r="AO29" s="0"/>
      <c r="AP29" s="0"/>
      <c r="AQ29" s="0"/>
      <c r="AR29" s="0"/>
      <c r="AS29" s="0"/>
      <c r="AT29" s="0"/>
      <c r="AU29" s="0"/>
      <c r="AV29" s="0"/>
      <c r="AW29" s="0"/>
      <c r="AX29" s="0"/>
      <c r="AY29" s="0"/>
      <c r="AZ29" s="0"/>
      <c r="BA29" s="0"/>
      <c r="BB29" s="0"/>
      <c r="BC29" s="0"/>
      <c r="BD29" s="0"/>
      <c r="BE29" s="0"/>
      <c r="BF29" s="0"/>
      <c r="BG29" s="0"/>
      <c r="BH29" s="0"/>
      <c r="BI29" s="0"/>
      <c r="BJ29" s="0"/>
      <c r="BK29" s="0"/>
      <c r="BL29" s="0"/>
      <c r="BM29" s="0"/>
      <c r="BN29" s="0"/>
      <c r="BO29" s="0"/>
      <c r="BP29" s="0"/>
      <c r="BQ29" s="0"/>
      <c r="BR29" s="0"/>
      <c r="BS29" s="0"/>
      <c r="BT29" s="0"/>
      <c r="BU29" s="0"/>
      <c r="BV29" s="0"/>
      <c r="BW29" s="0"/>
      <c r="BX29" s="0"/>
      <c r="BY29" s="0"/>
      <c r="BZ29" s="0"/>
      <c r="CA29" s="0"/>
      <c r="CB29" s="0"/>
      <c r="CC29" s="0"/>
      <c r="CD29" s="0"/>
      <c r="CE29" s="0"/>
      <c r="CF29" s="0"/>
      <c r="CG29" s="0"/>
      <c r="CH29" s="0"/>
      <c r="CI29" s="0"/>
      <c r="CJ29" s="0"/>
      <c r="CK29" s="0"/>
      <c r="CL29" s="0"/>
      <c r="CM29" s="0"/>
      <c r="CN29" s="0"/>
      <c r="CO29" s="0"/>
      <c r="CP29" s="0"/>
      <c r="CQ29" s="0"/>
      <c r="CR29" s="0"/>
      <c r="CS29" s="0"/>
      <c r="CT29" s="0"/>
      <c r="CU29" s="0"/>
      <c r="CV29" s="0"/>
      <c r="CW29" s="0"/>
      <c r="CX29" s="0"/>
      <c r="CY29" s="0"/>
      <c r="CZ29" s="0"/>
      <c r="DA29" s="0"/>
      <c r="DB29" s="0"/>
      <c r="DC29" s="0"/>
      <c r="DD29" s="0"/>
      <c r="DE29" s="0"/>
      <c r="DF29" s="0"/>
      <c r="DG29" s="0"/>
      <c r="DH29" s="0"/>
      <c r="DI29" s="0"/>
      <c r="DJ29" s="0"/>
      <c r="DK29" s="0"/>
      <c r="DL29" s="0"/>
      <c r="DM29" s="0"/>
      <c r="DN29" s="0"/>
      <c r="DO29" s="0"/>
      <c r="DP29" s="0"/>
      <c r="DQ29" s="0"/>
      <c r="DR29" s="0"/>
      <c r="DS29" s="0"/>
      <c r="DT29" s="0"/>
      <c r="DU29" s="0"/>
      <c r="DV29" s="0"/>
      <c r="DW29" s="0"/>
      <c r="DX29" s="0"/>
      <c r="DY29" s="0"/>
      <c r="DZ29" s="0"/>
      <c r="EA29" s="0"/>
      <c r="EB29" s="0"/>
      <c r="EC29" s="0"/>
      <c r="ED29" s="0"/>
      <c r="EE29" s="0"/>
      <c r="EF29" s="0"/>
      <c r="EG29" s="0"/>
      <c r="EH29" s="0"/>
      <c r="EI29" s="0"/>
      <c r="EJ29" s="0"/>
      <c r="EK29" s="0"/>
      <c r="EL29" s="0"/>
      <c r="EM29" s="0"/>
      <c r="EN29" s="0"/>
      <c r="EO29" s="0"/>
      <c r="EP29" s="0"/>
      <c r="EQ29" s="0"/>
      <c r="ER29" s="0"/>
      <c r="ES29" s="0"/>
      <c r="ET29" s="0"/>
      <c r="EU29" s="0"/>
      <c r="EV29" s="0"/>
      <c r="EW29" s="0"/>
      <c r="EX29" s="0"/>
      <c r="EY29" s="0"/>
      <c r="EZ29" s="0"/>
      <c r="FA29" s="0"/>
      <c r="FB29" s="0"/>
      <c r="FC29" s="0"/>
      <c r="FD29" s="0"/>
      <c r="FE29" s="0"/>
      <c r="FF29" s="0"/>
      <c r="FG29" s="0"/>
      <c r="FH29" s="0"/>
      <c r="FI29" s="0"/>
      <c r="FJ29" s="0"/>
      <c r="FK29" s="0"/>
      <c r="FL29" s="0"/>
      <c r="FM29" s="0"/>
      <c r="FN29" s="0"/>
      <c r="FO29" s="0"/>
      <c r="FP29" s="0"/>
      <c r="FQ29" s="0"/>
      <c r="FR29" s="0"/>
      <c r="FS29" s="0"/>
      <c r="FT29" s="0"/>
      <c r="FU29" s="0"/>
      <c r="FV29" s="0"/>
      <c r="FW29" s="0"/>
      <c r="FX29" s="0"/>
      <c r="FY29" s="0"/>
      <c r="FZ29" s="0"/>
      <c r="GA29" s="0"/>
      <c r="GB29" s="0"/>
      <c r="GC29" s="0"/>
      <c r="GD29" s="0"/>
      <c r="GE29" s="0"/>
      <c r="GF29" s="0"/>
      <c r="GG29" s="0"/>
      <c r="GH29" s="0"/>
      <c r="GI29" s="0"/>
      <c r="GJ29" s="0"/>
      <c r="GK29" s="0"/>
      <c r="GL29" s="0"/>
      <c r="GM29" s="0"/>
      <c r="GN29" s="0"/>
      <c r="GO29" s="0"/>
      <c r="GP29" s="0"/>
      <c r="GQ29" s="0"/>
      <c r="GR29" s="0"/>
      <c r="GS29" s="0"/>
      <c r="GT29" s="0"/>
      <c r="GU29" s="0"/>
      <c r="GV29" s="0"/>
      <c r="GW29" s="0"/>
      <c r="GX29" s="0"/>
      <c r="GY29" s="0"/>
      <c r="GZ29" s="0"/>
      <c r="HA29" s="0"/>
      <c r="HB29" s="0"/>
      <c r="HC29" s="0"/>
      <c r="HD29" s="0"/>
      <c r="HE29" s="0"/>
      <c r="HF29" s="0"/>
      <c r="HG29" s="0"/>
      <c r="HH29" s="0"/>
      <c r="HI29" s="0"/>
      <c r="HJ29" s="0"/>
      <c r="HK29" s="0"/>
      <c r="HL29" s="0"/>
      <c r="HM29" s="0"/>
      <c r="HN29" s="0"/>
      <c r="HO29" s="0"/>
      <c r="HP29" s="0"/>
      <c r="HQ29" s="0"/>
      <c r="HR29" s="0"/>
      <c r="HS29" s="0"/>
      <c r="HT29" s="0"/>
      <c r="HU29" s="0"/>
      <c r="HV29" s="0"/>
      <c r="HW29" s="0"/>
      <c r="HX29" s="0"/>
      <c r="HY29" s="0"/>
      <c r="HZ29" s="0"/>
      <c r="IA29" s="0"/>
      <c r="IB29" s="0"/>
      <c r="IC29" s="0"/>
      <c r="ID29" s="0"/>
      <c r="IE29" s="0"/>
      <c r="IF29" s="0"/>
      <c r="IG29" s="0"/>
      <c r="IH29" s="0"/>
      <c r="II29" s="0"/>
      <c r="IJ29" s="0"/>
      <c r="IK29" s="0"/>
      <c r="IL29" s="0"/>
      <c r="IM29" s="0"/>
      <c r="IN29" s="0"/>
      <c r="IO29" s="0"/>
      <c r="IP29" s="0"/>
      <c r="IQ29" s="0"/>
      <c r="IR29" s="0"/>
      <c r="IS29" s="0"/>
      <c r="IT29" s="0"/>
      <c r="IU29" s="0"/>
      <c r="IV29" s="0"/>
      <c r="IW29" s="0"/>
      <c r="IX29" s="0"/>
      <c r="IY29" s="0"/>
      <c r="IZ29" s="0"/>
      <c r="JA29" s="0"/>
      <c r="JB29" s="0"/>
      <c r="JC29" s="0"/>
      <c r="JD29" s="0"/>
      <c r="JE29" s="0"/>
      <c r="JF29" s="0"/>
      <c r="JG29" s="0"/>
      <c r="JH29" s="0"/>
      <c r="JI29" s="0"/>
      <c r="JJ29" s="0"/>
      <c r="JK29" s="0"/>
      <c r="JL29" s="0"/>
      <c r="JM29" s="0"/>
      <c r="JN29" s="0"/>
      <c r="JO29" s="0"/>
      <c r="JP29" s="0"/>
      <c r="JQ29" s="0"/>
      <c r="JR29" s="0"/>
      <c r="JS29" s="0"/>
      <c r="JT29" s="0"/>
      <c r="JU29" s="0"/>
      <c r="JV29" s="0"/>
      <c r="JW29" s="0"/>
      <c r="JX29" s="0"/>
      <c r="JY29" s="0"/>
      <c r="JZ29" s="0"/>
      <c r="KA29" s="0"/>
      <c r="KB29" s="0"/>
      <c r="KC29" s="0"/>
      <c r="KD29" s="0"/>
      <c r="KE29" s="0"/>
      <c r="KF29" s="0"/>
      <c r="KG29" s="0"/>
      <c r="KH29" s="0"/>
      <c r="KI29" s="0"/>
      <c r="KJ29" s="0"/>
      <c r="KK29" s="0"/>
      <c r="KL29" s="0"/>
      <c r="KM29" s="0"/>
      <c r="KN29" s="0"/>
      <c r="KO29" s="0"/>
      <c r="KP29" s="0"/>
      <c r="KQ29" s="0"/>
      <c r="KR29" s="0"/>
      <c r="KS29" s="0"/>
      <c r="KT29" s="0"/>
      <c r="KU29" s="0"/>
      <c r="KV29" s="0"/>
      <c r="KW29" s="0"/>
      <c r="KX29" s="0"/>
      <c r="KY29" s="0"/>
      <c r="KZ29" s="0"/>
      <c r="LA29" s="0"/>
      <c r="LB29" s="0"/>
      <c r="LC29" s="0"/>
      <c r="LD29" s="0"/>
      <c r="LE29" s="0"/>
      <c r="LF29" s="0"/>
      <c r="LG29" s="0"/>
      <c r="LH29" s="0"/>
      <c r="LI29" s="0"/>
      <c r="LJ29" s="0"/>
      <c r="LK29" s="0"/>
      <c r="LL29" s="0"/>
      <c r="LM29" s="0"/>
      <c r="LN29" s="0"/>
      <c r="LO29" s="0"/>
      <c r="LP29" s="0"/>
      <c r="LQ29" s="0"/>
      <c r="LR29" s="0"/>
      <c r="LS29" s="0"/>
      <c r="LT29" s="0"/>
      <c r="LU29" s="0"/>
      <c r="LV29" s="0"/>
      <c r="LW29" s="0"/>
      <c r="LX29" s="0"/>
      <c r="LY29" s="0"/>
      <c r="LZ29" s="0"/>
      <c r="MA29" s="0"/>
      <c r="MB29" s="0"/>
      <c r="MC29" s="0"/>
      <c r="MD29" s="0"/>
      <c r="ME29" s="0"/>
      <c r="MF29" s="0"/>
      <c r="MG29" s="0"/>
      <c r="MH29" s="0"/>
      <c r="MI29" s="0"/>
      <c r="MJ29" s="0"/>
      <c r="MK29" s="0"/>
      <c r="ML29" s="0"/>
      <c r="MM29" s="0"/>
      <c r="MN29" s="0"/>
      <c r="MO29" s="0"/>
      <c r="MP29" s="0"/>
      <c r="MQ29" s="0"/>
      <c r="MR29" s="0"/>
      <c r="MS29" s="0"/>
      <c r="MT29" s="0"/>
      <c r="MU29" s="0"/>
      <c r="MV29" s="0"/>
      <c r="MW29" s="0"/>
      <c r="MX29" s="0"/>
      <c r="MY29" s="0"/>
      <c r="MZ29" s="0"/>
      <c r="NA29" s="0"/>
      <c r="NB29" s="0"/>
      <c r="NC29" s="0"/>
      <c r="ND29" s="0"/>
      <c r="NE29" s="0"/>
      <c r="NF29" s="0"/>
      <c r="NG29" s="0"/>
      <c r="NH29" s="0"/>
      <c r="NI29" s="0"/>
      <c r="NJ29" s="0"/>
      <c r="NK29" s="0"/>
      <c r="NL29" s="0"/>
      <c r="NM29" s="0"/>
      <c r="NN29" s="0"/>
      <c r="NO29" s="0"/>
      <c r="NP29" s="0"/>
      <c r="NQ29" s="0"/>
      <c r="NR29" s="0"/>
      <c r="NS29" s="0"/>
      <c r="NT29" s="0"/>
      <c r="NU29" s="0"/>
      <c r="NV29" s="0"/>
      <c r="NW29" s="0"/>
      <c r="NX29" s="0"/>
      <c r="NY29" s="0"/>
      <c r="NZ29" s="0"/>
      <c r="OA29" s="0"/>
      <c r="OB29" s="0"/>
      <c r="OC29" s="0"/>
      <c r="OD29" s="0"/>
      <c r="OE29" s="0"/>
      <c r="OF29" s="0"/>
      <c r="OG29" s="0"/>
      <c r="OH29" s="0"/>
      <c r="OI29" s="0"/>
      <c r="OJ29" s="0"/>
      <c r="OK29" s="0"/>
      <c r="OL29" s="0"/>
      <c r="OM29" s="0"/>
      <c r="ON29" s="0"/>
      <c r="OO29" s="0"/>
      <c r="OP29" s="0"/>
      <c r="OQ29" s="0"/>
      <c r="OR29" s="0"/>
      <c r="OS29" s="0"/>
      <c r="OT29" s="0"/>
      <c r="OU29" s="0"/>
      <c r="OV29" s="0"/>
      <c r="OW29" s="0"/>
      <c r="OX29" s="0"/>
      <c r="OY29" s="0"/>
      <c r="OZ29" s="0"/>
      <c r="PA29" s="0"/>
      <c r="PB29" s="0"/>
      <c r="PC29" s="0"/>
      <c r="PD29" s="0"/>
      <c r="PE29" s="0"/>
      <c r="PF29" s="0"/>
      <c r="PG29" s="0"/>
      <c r="PH29" s="0"/>
      <c r="PI29" s="0"/>
      <c r="PJ29" s="0"/>
      <c r="PK29" s="0"/>
      <c r="PL29" s="0"/>
      <c r="PM29" s="0"/>
      <c r="PN29" s="0"/>
      <c r="PO29" s="0"/>
      <c r="PP29" s="0"/>
      <c r="PQ29" s="0"/>
      <c r="PR29" s="0"/>
      <c r="PS29" s="0"/>
      <c r="PT29" s="0"/>
      <c r="PU29" s="0"/>
      <c r="PV29" s="0"/>
      <c r="PW29" s="0"/>
      <c r="PX29" s="0"/>
      <c r="PY29" s="0"/>
      <c r="PZ29" s="0"/>
      <c r="QA29" s="0"/>
      <c r="QB29" s="0"/>
      <c r="QC29" s="0"/>
      <c r="QD29" s="0"/>
      <c r="QE29" s="0"/>
      <c r="QF29" s="0"/>
      <c r="QG29" s="0"/>
      <c r="QH29" s="0"/>
      <c r="QI29" s="0"/>
      <c r="QJ29" s="0"/>
      <c r="QK29" s="0"/>
      <c r="QL29" s="0"/>
      <c r="QM29" s="0"/>
      <c r="QN29" s="0"/>
      <c r="QO29" s="0"/>
      <c r="QP29" s="0"/>
      <c r="QQ29" s="0"/>
      <c r="QR29" s="0"/>
      <c r="QS29" s="0"/>
      <c r="QT29" s="0"/>
      <c r="QU29" s="0"/>
      <c r="QV29" s="0"/>
      <c r="QW29" s="0"/>
      <c r="QX29" s="0"/>
      <c r="QY29" s="0"/>
      <c r="QZ29" s="0"/>
      <c r="RA29" s="0"/>
      <c r="RB29" s="0"/>
      <c r="RC29" s="0"/>
      <c r="RD29" s="0"/>
      <c r="RE29" s="0"/>
      <c r="RF29" s="0"/>
      <c r="RG29" s="0"/>
      <c r="RH29" s="0"/>
      <c r="RI29" s="0"/>
      <c r="RJ29" s="0"/>
      <c r="RK29" s="0"/>
      <c r="RL29" s="0"/>
      <c r="RM29" s="0"/>
      <c r="RN29" s="0"/>
      <c r="RO29" s="0"/>
      <c r="RP29" s="0"/>
      <c r="RQ29" s="0"/>
      <c r="RR29" s="0"/>
      <c r="RS29" s="0"/>
      <c r="RT29" s="0"/>
      <c r="RU29" s="0"/>
      <c r="RV29" s="0"/>
      <c r="RW29" s="0"/>
      <c r="RX29" s="0"/>
      <c r="RY29" s="0"/>
      <c r="RZ29" s="0"/>
      <c r="SA29" s="0"/>
      <c r="SB29" s="0"/>
      <c r="SC29" s="0"/>
      <c r="SD29" s="0"/>
      <c r="SE29" s="0"/>
      <c r="SF29" s="0"/>
      <c r="SG29" s="0"/>
      <c r="SH29" s="0"/>
      <c r="SI29" s="0"/>
      <c r="SJ29" s="0"/>
      <c r="SK29" s="0"/>
      <c r="SL29" s="0"/>
      <c r="SM29" s="0"/>
      <c r="SN29" s="0"/>
      <c r="SO29" s="0"/>
      <c r="SP29" s="0"/>
      <c r="SQ29" s="0"/>
      <c r="SR29" s="0"/>
      <c r="SS29" s="0"/>
      <c r="ST29" s="0"/>
      <c r="SU29" s="0"/>
      <c r="SV29" s="0"/>
      <c r="SW29" s="0"/>
      <c r="SX29" s="0"/>
      <c r="SY29" s="0"/>
      <c r="SZ29" s="0"/>
      <c r="TA29" s="0"/>
      <c r="TB29" s="0"/>
      <c r="TC29" s="0"/>
      <c r="TD29" s="0"/>
      <c r="TE29" s="0"/>
      <c r="TF29" s="0"/>
      <c r="TG29" s="0"/>
      <c r="TH29" s="0"/>
      <c r="TI29" s="0"/>
      <c r="TJ29" s="0"/>
      <c r="TK29" s="0"/>
      <c r="TL29" s="0"/>
      <c r="TM29" s="0"/>
      <c r="TN29" s="0"/>
      <c r="TO29" s="0"/>
      <c r="TP29" s="0"/>
      <c r="TQ29" s="0"/>
      <c r="TR29" s="0"/>
      <c r="TS29" s="0"/>
      <c r="TT29" s="0"/>
      <c r="TU29" s="0"/>
      <c r="TV29" s="0"/>
      <c r="TW29" s="0"/>
      <c r="TX29" s="0"/>
      <c r="TY29" s="0"/>
      <c r="TZ29" s="0"/>
      <c r="UA29" s="0"/>
      <c r="UB29" s="0"/>
      <c r="UC29" s="0"/>
      <c r="UD29" s="0"/>
      <c r="UE29" s="0"/>
      <c r="UF29" s="0"/>
      <c r="UG29" s="0"/>
      <c r="UH29" s="0"/>
      <c r="UI29" s="0"/>
      <c r="UJ29" s="0"/>
      <c r="UK29" s="0"/>
      <c r="UL29" s="0"/>
      <c r="UM29" s="0"/>
      <c r="UN29" s="0"/>
      <c r="UO29" s="0"/>
      <c r="UP29" s="0"/>
      <c r="UQ29" s="0"/>
      <c r="UR29" s="0"/>
      <c r="US29" s="0"/>
      <c r="UT29" s="0"/>
      <c r="UU29" s="0"/>
      <c r="UV29" s="0"/>
      <c r="UW29" s="0"/>
      <c r="UX29" s="0"/>
      <c r="UY29" s="0"/>
      <c r="UZ29" s="0"/>
      <c r="VA29" s="0"/>
      <c r="VB29" s="0"/>
      <c r="VC29" s="0"/>
      <c r="VD29" s="0"/>
      <c r="VE29" s="0"/>
      <c r="VF29" s="0"/>
      <c r="VG29" s="0"/>
      <c r="VH29" s="0"/>
      <c r="VI29" s="0"/>
      <c r="VJ29" s="0"/>
      <c r="VK29" s="0"/>
      <c r="VL29" s="0"/>
      <c r="VM29" s="0"/>
      <c r="VN29" s="0"/>
      <c r="VO29" s="0"/>
      <c r="VP29" s="0"/>
      <c r="VQ29" s="0"/>
      <c r="VR29" s="0"/>
      <c r="VS29" s="0"/>
      <c r="VT29" s="0"/>
      <c r="VU29" s="0"/>
      <c r="VV29" s="0"/>
      <c r="VW29" s="0"/>
      <c r="VX29" s="0"/>
      <c r="VY29" s="0"/>
      <c r="VZ29" s="0"/>
      <c r="WA29" s="0"/>
      <c r="WB29" s="0"/>
      <c r="WC29" s="0"/>
      <c r="WD29" s="0"/>
      <c r="WE29" s="0"/>
      <c r="WF29" s="0"/>
      <c r="WG29" s="0"/>
      <c r="WH29" s="0"/>
      <c r="WI29" s="0"/>
      <c r="WJ29" s="0"/>
      <c r="WK29" s="0"/>
      <c r="WL29" s="0"/>
      <c r="WM29" s="0"/>
      <c r="WN29" s="0"/>
      <c r="WO29" s="0"/>
      <c r="WP29" s="0"/>
      <c r="WQ29" s="0"/>
      <c r="WR29" s="0"/>
      <c r="WS29" s="0"/>
      <c r="WT29" s="0"/>
      <c r="WU29" s="0"/>
      <c r="WV29" s="0"/>
      <c r="WW29" s="0"/>
      <c r="WX29" s="0"/>
      <c r="WY29" s="0"/>
      <c r="WZ29" s="0"/>
      <c r="XA29" s="0"/>
      <c r="XB29" s="0"/>
      <c r="XC29" s="0"/>
      <c r="XD29" s="0"/>
      <c r="XE29" s="0"/>
      <c r="XF29" s="0"/>
      <c r="XG29" s="0"/>
      <c r="XH29" s="0"/>
      <c r="XI29" s="0"/>
      <c r="XJ29" s="0"/>
      <c r="XK29" s="0"/>
      <c r="XL29" s="0"/>
      <c r="XM29" s="0"/>
      <c r="XN29" s="0"/>
      <c r="XO29" s="0"/>
      <c r="XP29" s="0"/>
      <c r="XQ29" s="0"/>
      <c r="XR29" s="0"/>
      <c r="XS29" s="0"/>
      <c r="XT29" s="0"/>
      <c r="XU29" s="0"/>
      <c r="XV29" s="0"/>
      <c r="XW29" s="0"/>
      <c r="XX29" s="0"/>
      <c r="XY29" s="0"/>
      <c r="XZ29" s="0"/>
      <c r="YA29" s="0"/>
      <c r="YB29" s="0"/>
      <c r="YC29" s="0"/>
      <c r="YD29" s="0"/>
      <c r="YE29" s="0"/>
      <c r="YF29" s="0"/>
      <c r="YG29" s="0"/>
      <c r="YH29" s="0"/>
      <c r="YI29" s="0"/>
      <c r="YJ29" s="0"/>
      <c r="YK29" s="0"/>
      <c r="YL29" s="0"/>
      <c r="YM29" s="0"/>
      <c r="YN29" s="0"/>
      <c r="YO29" s="0"/>
      <c r="YP29" s="0"/>
      <c r="YQ29" s="0"/>
      <c r="YR29" s="0"/>
      <c r="YS29" s="0"/>
      <c r="YT29" s="0"/>
      <c r="YU29" s="0"/>
      <c r="YV29" s="0"/>
      <c r="YW29" s="0"/>
      <c r="YX29" s="0"/>
      <c r="YY29" s="0"/>
      <c r="YZ29" s="0"/>
      <c r="ZA29" s="0"/>
      <c r="ZB29" s="0"/>
      <c r="ZC29" s="0"/>
      <c r="ZD29" s="0"/>
      <c r="ZE29" s="0"/>
      <c r="ZF29" s="0"/>
      <c r="ZG29" s="0"/>
      <c r="ZH29" s="0"/>
      <c r="ZI29" s="0"/>
      <c r="ZJ29" s="0"/>
      <c r="ZK29" s="0"/>
      <c r="ZL29" s="0"/>
      <c r="ZM29" s="0"/>
      <c r="ZN29" s="0"/>
      <c r="ZO29" s="0"/>
      <c r="ZP29" s="0"/>
      <c r="ZQ29" s="0"/>
      <c r="ZR29" s="0"/>
      <c r="ZS29" s="0"/>
      <c r="ZT29" s="0"/>
      <c r="ZU29" s="0"/>
      <c r="ZV29" s="0"/>
      <c r="ZW29" s="0"/>
      <c r="ZX29" s="0"/>
      <c r="ZY29" s="0"/>
      <c r="ZZ29" s="0"/>
      <c r="AAA29" s="0"/>
      <c r="AAB29" s="0"/>
      <c r="AAC29" s="0"/>
      <c r="AAD29" s="0"/>
      <c r="AAE29" s="0"/>
      <c r="AAF29" s="0"/>
      <c r="AAG29" s="0"/>
      <c r="AAH29" s="0"/>
      <c r="AAI29" s="0"/>
      <c r="AAJ29" s="0"/>
      <c r="AAK29" s="0"/>
      <c r="AAL29" s="0"/>
      <c r="AAM29" s="0"/>
      <c r="AAN29" s="0"/>
      <c r="AAO29" s="0"/>
      <c r="AAP29" s="0"/>
      <c r="AAQ29" s="0"/>
      <c r="AAR29" s="0"/>
      <c r="AAS29" s="0"/>
      <c r="AAT29" s="0"/>
      <c r="AAU29" s="0"/>
      <c r="AAV29" s="0"/>
      <c r="AAW29" s="0"/>
      <c r="AAX29" s="0"/>
      <c r="AAY29" s="0"/>
      <c r="AAZ29" s="0"/>
      <c r="ABA29" s="0"/>
      <c r="ABB29" s="0"/>
      <c r="ABC29" s="0"/>
      <c r="ABD29" s="0"/>
      <c r="ABE29" s="0"/>
      <c r="ABF29" s="0"/>
      <c r="ABG29" s="0"/>
      <c r="ABH29" s="0"/>
      <c r="ABI29" s="0"/>
      <c r="ABJ29" s="0"/>
      <c r="ABK29" s="0"/>
      <c r="ABL29" s="0"/>
      <c r="ABM29" s="0"/>
      <c r="ABN29" s="0"/>
      <c r="ABO29" s="0"/>
      <c r="ABP29" s="0"/>
      <c r="ABQ29" s="0"/>
      <c r="ABR29" s="0"/>
      <c r="ABS29" s="0"/>
      <c r="ABT29" s="0"/>
      <c r="ABU29" s="0"/>
      <c r="ABV29" s="0"/>
      <c r="ABW29" s="0"/>
      <c r="ABX29" s="0"/>
      <c r="ABY29" s="0"/>
      <c r="ABZ29" s="0"/>
      <c r="ACA29" s="0"/>
      <c r="ACB29" s="0"/>
      <c r="ACC29" s="0"/>
      <c r="ACD29" s="0"/>
      <c r="ACE29" s="0"/>
      <c r="ACF29" s="0"/>
      <c r="ACG29" s="0"/>
      <c r="ACH29" s="0"/>
      <c r="ACI29" s="0"/>
      <c r="ACJ29" s="0"/>
      <c r="ACK29" s="0"/>
      <c r="ACL29" s="0"/>
      <c r="ACM29" s="0"/>
      <c r="ACN29" s="0"/>
      <c r="ACO29" s="0"/>
      <c r="ACP29" s="0"/>
      <c r="ACQ29" s="0"/>
      <c r="ACR29" s="0"/>
      <c r="ACS29" s="0"/>
      <c r="ACT29" s="0"/>
      <c r="ACU29" s="0"/>
      <c r="ACV29" s="0"/>
      <c r="ACW29" s="0"/>
      <c r="ACX29" s="0"/>
      <c r="ACY29" s="0"/>
      <c r="ACZ29" s="0"/>
      <c r="ADA29" s="0"/>
      <c r="ADB29" s="0"/>
      <c r="ADC29" s="0"/>
      <c r="ADD29" s="0"/>
      <c r="ADE29" s="0"/>
      <c r="ADF29" s="0"/>
      <c r="ADG29" s="0"/>
      <c r="ADH29" s="0"/>
      <c r="ADI29" s="0"/>
      <c r="ADJ29" s="0"/>
      <c r="ADK29" s="0"/>
      <c r="ADL29" s="0"/>
      <c r="ADM29" s="0"/>
      <c r="ADN29" s="0"/>
      <c r="ADO29" s="0"/>
      <c r="ADP29" s="0"/>
      <c r="ADQ29" s="0"/>
      <c r="ADR29" s="0"/>
      <c r="ADS29" s="0"/>
      <c r="ADT29" s="0"/>
      <c r="ADU29" s="0"/>
      <c r="ADV29" s="0"/>
      <c r="ADW29" s="0"/>
      <c r="ADX29" s="0"/>
      <c r="ADY29" s="0"/>
      <c r="ADZ29" s="0"/>
      <c r="AEA29" s="0"/>
      <c r="AEB29" s="0"/>
      <c r="AEC29" s="0"/>
      <c r="AED29" s="0"/>
      <c r="AEE29" s="0"/>
      <c r="AEF29" s="0"/>
      <c r="AEG29" s="0"/>
      <c r="AEH29" s="0"/>
      <c r="AEI29" s="0"/>
      <c r="AEJ29" s="0"/>
      <c r="AEK29" s="0"/>
      <c r="AEL29" s="0"/>
      <c r="AEM29" s="0"/>
      <c r="AEN29" s="0"/>
      <c r="AEO29" s="0"/>
      <c r="AEP29" s="0"/>
      <c r="AEQ29" s="0"/>
      <c r="AER29" s="0"/>
      <c r="AES29" s="0"/>
      <c r="AET29" s="0"/>
      <c r="AEU29" s="0"/>
      <c r="AEV29" s="0"/>
      <c r="AEW29" s="0"/>
      <c r="AEX29" s="0"/>
      <c r="AEY29" s="0"/>
      <c r="AEZ29" s="0"/>
      <c r="AFA29" s="0"/>
      <c r="AFB29" s="0"/>
      <c r="AFC29" s="0"/>
      <c r="AFD29" s="0"/>
      <c r="AFE29" s="0"/>
      <c r="AFF29" s="0"/>
      <c r="AFG29" s="0"/>
      <c r="AFH29" s="0"/>
      <c r="AFI29" s="0"/>
      <c r="AFJ29" s="0"/>
      <c r="AFK29" s="0"/>
      <c r="AFL29" s="0"/>
      <c r="AFM29" s="0"/>
      <c r="AFN29" s="0"/>
      <c r="AFO29" s="0"/>
      <c r="AFP29" s="0"/>
      <c r="AFQ29" s="0"/>
      <c r="AFR29" s="0"/>
      <c r="AFS29" s="0"/>
      <c r="AFT29" s="0"/>
      <c r="AFU29" s="0"/>
      <c r="AFV29" s="0"/>
      <c r="AFW29" s="0"/>
      <c r="AFX29" s="0"/>
      <c r="AFY29" s="0"/>
      <c r="AFZ29" s="0"/>
      <c r="AGA29" s="0"/>
      <c r="AGB29" s="0"/>
      <c r="AGC29" s="0"/>
      <c r="AGD29" s="0"/>
      <c r="AGE29" s="0"/>
      <c r="AGF29" s="0"/>
      <c r="AGG29" s="0"/>
      <c r="AGH29" s="0"/>
      <c r="AGI29" s="0"/>
      <c r="AGJ29" s="0"/>
      <c r="AGK29" s="0"/>
      <c r="AGL29" s="0"/>
      <c r="AGM29" s="0"/>
      <c r="AGN29" s="0"/>
      <c r="AGO29" s="0"/>
      <c r="AGP29" s="0"/>
      <c r="AGQ29" s="0"/>
      <c r="AGR29" s="0"/>
      <c r="AGS29" s="0"/>
      <c r="AGT29" s="0"/>
      <c r="AGU29" s="0"/>
      <c r="AGV29" s="0"/>
      <c r="AGW29" s="0"/>
      <c r="AGX29" s="0"/>
      <c r="AGY29" s="0"/>
      <c r="AGZ29" s="0"/>
      <c r="AHA29" s="0"/>
      <c r="AHB29" s="0"/>
      <c r="AHC29" s="0"/>
      <c r="AHD29" s="0"/>
      <c r="AHE29" s="0"/>
      <c r="AHF29" s="0"/>
      <c r="AHG29" s="0"/>
      <c r="AHH29" s="0"/>
      <c r="AHI29" s="0"/>
      <c r="AHJ29" s="0"/>
      <c r="AHK29" s="0"/>
      <c r="AHL29" s="0"/>
      <c r="AHM29" s="0"/>
      <c r="AHN29" s="0"/>
      <c r="AHO29" s="0"/>
      <c r="AHP29" s="0"/>
      <c r="AHQ29" s="0"/>
      <c r="AHR29" s="0"/>
      <c r="AHS29" s="0"/>
      <c r="AHT29" s="0"/>
      <c r="AHU29" s="0"/>
      <c r="AHV29" s="0"/>
      <c r="AHW29" s="0"/>
      <c r="AHX29" s="0"/>
      <c r="AHY29" s="0"/>
      <c r="AHZ29" s="0"/>
      <c r="AIA29" s="0"/>
      <c r="AIB29" s="0"/>
      <c r="AIC29" s="0"/>
      <c r="AID29" s="0"/>
      <c r="AIE29" s="0"/>
      <c r="AIF29" s="0"/>
      <c r="AIG29" s="0"/>
      <c r="AIH29" s="0"/>
      <c r="AII29" s="0"/>
      <c r="AIJ29" s="0"/>
      <c r="AIK29" s="0"/>
      <c r="AIL29" s="0"/>
      <c r="AIM29" s="0"/>
      <c r="AIN29" s="0"/>
      <c r="AIO29" s="0"/>
      <c r="AIP29" s="0"/>
      <c r="AIQ29" s="0"/>
      <c r="AIR29" s="0"/>
      <c r="AIS29" s="0"/>
      <c r="AIT29" s="0"/>
      <c r="AIU29" s="0"/>
      <c r="AIV29" s="0"/>
      <c r="AIW29" s="0"/>
      <c r="AIX29" s="0"/>
      <c r="AIY29" s="0"/>
      <c r="AIZ29" s="0"/>
      <c r="AJA29" s="0"/>
      <c r="AJB29" s="0"/>
      <c r="AJC29" s="0"/>
      <c r="AJD29" s="0"/>
      <c r="AJE29" s="0"/>
      <c r="AJF29" s="0"/>
      <c r="AJG29" s="0"/>
      <c r="AJH29" s="0"/>
      <c r="AJI29" s="0"/>
      <c r="AJJ29" s="0"/>
      <c r="AJK29" s="0"/>
      <c r="AJL29" s="0"/>
      <c r="AJM29" s="0"/>
      <c r="AJN29" s="0"/>
      <c r="AJO29" s="0"/>
      <c r="AJP29" s="0"/>
      <c r="AJQ29" s="0"/>
      <c r="AJR29" s="0"/>
      <c r="AJS29" s="0"/>
      <c r="AJT29" s="0"/>
      <c r="AJU29" s="0"/>
      <c r="AJV29" s="0"/>
      <c r="AJW29" s="0"/>
      <c r="AJX29" s="0"/>
      <c r="AJY29" s="0"/>
      <c r="AJZ29" s="0"/>
      <c r="AKA29" s="0"/>
      <c r="AKB29" s="0"/>
      <c r="AKC29" s="0"/>
      <c r="AKD29" s="0"/>
      <c r="AKE29" s="0"/>
      <c r="AKF29" s="0"/>
      <c r="AKG29" s="0"/>
      <c r="AKH29" s="0"/>
      <c r="AKI29" s="0"/>
      <c r="AKJ29" s="0"/>
      <c r="AKK29" s="0"/>
      <c r="AKL29" s="0"/>
      <c r="AKM29" s="0"/>
      <c r="AKN29" s="0"/>
      <c r="AKO29" s="0"/>
      <c r="AKP29" s="0"/>
      <c r="AKQ29" s="0"/>
      <c r="AKR29" s="0"/>
      <c r="AKS29" s="0"/>
      <c r="AKT29" s="0"/>
      <c r="AKU29" s="0"/>
      <c r="AKV29" s="0"/>
      <c r="AKW29" s="0"/>
      <c r="AKX29" s="0"/>
      <c r="AKY29" s="0"/>
      <c r="AKZ29" s="0"/>
      <c r="ALA29" s="0"/>
      <c r="ALB29" s="0"/>
      <c r="ALC29" s="0"/>
      <c r="ALD29" s="0"/>
      <c r="ALE29" s="0"/>
      <c r="ALF29" s="0"/>
      <c r="ALG29" s="0"/>
      <c r="ALH29" s="0"/>
      <c r="ALI29" s="0"/>
      <c r="ALJ29" s="0"/>
      <c r="ALK29" s="0"/>
      <c r="ALL29" s="0"/>
      <c r="ALM29" s="0"/>
      <c r="ALN29" s="0"/>
      <c r="ALO29" s="0"/>
      <c r="ALP29" s="0"/>
      <c r="ALQ29" s="0"/>
      <c r="ALR29" s="0"/>
      <c r="ALS29" s="0"/>
      <c r="ALT29" s="0"/>
      <c r="ALU29" s="0"/>
      <c r="ALV29" s="0"/>
      <c r="ALW29" s="0"/>
      <c r="ALX29" s="0"/>
      <c r="ALY29" s="0"/>
      <c r="ALZ29" s="0"/>
      <c r="AMA29" s="0"/>
      <c r="AMB29" s="0"/>
      <c r="AMC29" s="0"/>
      <c r="AMD29" s="0"/>
      <c r="AME29" s="0"/>
      <c r="AMF29" s="0"/>
      <c r="AMG29" s="0"/>
      <c r="AMH29" s="0"/>
      <c r="AMI29" s="0"/>
      <c r="AMJ29" s="0"/>
    </row>
    <row r="30" customFormat="false" ht="15" hidden="false" customHeight="false" outlineLevel="0" collapsed="false">
      <c r="A30" s="15" t="s">
        <v>85151</v>
      </c>
      <c r="B30" s="12" t="n">
        <v>41379.3895833333</v>
      </c>
      <c r="C30" s="15" t="s">
        <v>85153</v>
      </c>
      <c r="D30" s="0"/>
      <c r="E30" s="15" t="s">
        <v>104214</v>
      </c>
      <c r="F30" s="0"/>
      <c r="G30" s="0"/>
      <c r="H30" s="0"/>
      <c r="I30" s="0"/>
      <c r="J30" s="0"/>
      <c r="K30" s="0"/>
      <c r="L30" s="0"/>
      <c r="M30" s="0"/>
      <c r="N30" s="0"/>
      <c r="O30" s="0"/>
      <c r="P30" s="0"/>
      <c r="Q30" s="0"/>
      <c r="R30" s="0"/>
      <c r="S30" s="0"/>
      <c r="T30" s="0"/>
      <c r="U30" s="0"/>
      <c r="V30" s="0"/>
      <c r="W30" s="0"/>
      <c r="X30" s="0"/>
      <c r="Y30" s="0"/>
      <c r="Z30" s="0"/>
      <c r="AA30" s="0"/>
      <c r="AB30" s="0"/>
      <c r="AC30" s="0"/>
      <c r="AD30" s="0"/>
      <c r="AE30" s="0"/>
      <c r="AF30" s="0"/>
      <c r="AG30" s="0"/>
      <c r="AH30" s="0"/>
      <c r="AI30" s="0"/>
      <c r="AJ30" s="0"/>
      <c r="AK30" s="0"/>
      <c r="AL30" s="0"/>
      <c r="AM30" s="0"/>
      <c r="AN30" s="0"/>
      <c r="AO30" s="0"/>
      <c r="AP30" s="0"/>
      <c r="AQ30" s="0"/>
      <c r="AR30" s="0"/>
      <c r="AS30" s="0"/>
      <c r="AT30" s="0"/>
      <c r="AU30" s="0"/>
      <c r="AV30" s="0"/>
      <c r="AW30" s="0"/>
      <c r="AX30" s="0"/>
      <c r="AY30" s="0"/>
      <c r="AZ30" s="0"/>
      <c r="BA30" s="0"/>
      <c r="BB30" s="0"/>
      <c r="BC30" s="0"/>
      <c r="BD30" s="0"/>
      <c r="BE30" s="0"/>
      <c r="BF30" s="0"/>
      <c r="BG30" s="0"/>
      <c r="BH30" s="0"/>
      <c r="BI30" s="0"/>
      <c r="BJ30" s="0"/>
      <c r="BK30" s="0"/>
      <c r="BL30" s="0"/>
      <c r="BM30" s="0"/>
      <c r="BN30" s="0"/>
      <c r="BO30" s="0"/>
      <c r="BP30" s="0"/>
      <c r="BQ30" s="0"/>
      <c r="BR30" s="0"/>
      <c r="BS30" s="0"/>
      <c r="BT30" s="0"/>
      <c r="BU30" s="0"/>
      <c r="BV30" s="0"/>
      <c r="BW30" s="0"/>
      <c r="BX30" s="0"/>
      <c r="BY30" s="0"/>
      <c r="BZ30" s="0"/>
      <c r="CA30" s="0"/>
      <c r="CB30" s="0"/>
      <c r="CC30" s="0"/>
      <c r="CD30" s="0"/>
      <c r="CE30" s="0"/>
      <c r="CF30" s="0"/>
      <c r="CG30" s="0"/>
      <c r="CH30" s="0"/>
      <c r="CI30" s="0"/>
      <c r="CJ30" s="0"/>
      <c r="CK30" s="0"/>
      <c r="CL30" s="0"/>
      <c r="CM30" s="0"/>
      <c r="CN30" s="0"/>
      <c r="CO30" s="0"/>
      <c r="CP30" s="0"/>
      <c r="CQ30" s="0"/>
      <c r="CR30" s="0"/>
      <c r="CS30" s="0"/>
      <c r="CT30" s="0"/>
      <c r="CU30" s="0"/>
      <c r="CV30" s="0"/>
      <c r="CW30" s="0"/>
      <c r="CX30" s="0"/>
      <c r="CY30" s="0"/>
      <c r="CZ30" s="0"/>
      <c r="DA30" s="0"/>
      <c r="DB30" s="0"/>
      <c r="DC30" s="0"/>
      <c r="DD30" s="0"/>
      <c r="DE30" s="0"/>
      <c r="DF30" s="0"/>
      <c r="DG30" s="0"/>
      <c r="DH30" s="0"/>
      <c r="DI30" s="0"/>
      <c r="DJ30" s="0"/>
      <c r="DK30" s="0"/>
      <c r="DL30" s="0"/>
      <c r="DM30" s="0"/>
      <c r="DN30" s="0"/>
      <c r="DO30" s="0"/>
      <c r="DP30" s="0"/>
      <c r="DQ30" s="0"/>
      <c r="DR30" s="0"/>
      <c r="DS30" s="0"/>
      <c r="DT30" s="0"/>
      <c r="DU30" s="0"/>
      <c r="DV30" s="0"/>
      <c r="DW30" s="0"/>
      <c r="DX30" s="0"/>
      <c r="DY30" s="0"/>
      <c r="DZ30" s="0"/>
      <c r="EA30" s="0"/>
      <c r="EB30" s="0"/>
      <c r="EC30" s="0"/>
      <c r="ED30" s="0"/>
      <c r="EE30" s="0"/>
      <c r="EF30" s="0"/>
      <c r="EG30" s="0"/>
      <c r="EH30" s="0"/>
      <c r="EI30" s="0"/>
      <c r="EJ30" s="0"/>
      <c r="EK30" s="0"/>
      <c r="EL30" s="0"/>
      <c r="EM30" s="0"/>
      <c r="EN30" s="0"/>
      <c r="EO30" s="0"/>
      <c r="EP30" s="0"/>
      <c r="EQ30" s="0"/>
      <c r="ER30" s="0"/>
      <c r="ES30" s="0"/>
      <c r="ET30" s="0"/>
      <c r="EU30" s="0"/>
      <c r="EV30" s="0"/>
      <c r="EW30" s="0"/>
      <c r="EX30" s="0"/>
      <c r="EY30" s="0"/>
      <c r="EZ30" s="0"/>
      <c r="FA30" s="0"/>
      <c r="FB30" s="0"/>
      <c r="FC30" s="0"/>
      <c r="FD30" s="0"/>
      <c r="FE30" s="0"/>
      <c r="FF30" s="0"/>
      <c r="FG30" s="0"/>
      <c r="FH30" s="0"/>
      <c r="FI30" s="0"/>
      <c r="FJ30" s="0"/>
      <c r="FK30" s="0"/>
      <c r="FL30" s="0"/>
      <c r="FM30" s="0"/>
      <c r="FN30" s="0"/>
      <c r="FO30" s="0"/>
      <c r="FP30" s="0"/>
      <c r="FQ30" s="0"/>
      <c r="FR30" s="0"/>
      <c r="FS30" s="0"/>
      <c r="FT30" s="0"/>
      <c r="FU30" s="0"/>
      <c r="FV30" s="0"/>
      <c r="FW30" s="0"/>
      <c r="FX30" s="0"/>
      <c r="FY30" s="0"/>
      <c r="FZ30" s="0"/>
      <c r="GA30" s="0"/>
      <c r="GB30" s="0"/>
      <c r="GC30" s="0"/>
      <c r="GD30" s="0"/>
      <c r="GE30" s="0"/>
      <c r="GF30" s="0"/>
      <c r="GG30" s="0"/>
      <c r="GH30" s="0"/>
      <c r="GI30" s="0"/>
      <c r="GJ30" s="0"/>
      <c r="GK30" s="0"/>
      <c r="GL30" s="0"/>
      <c r="GM30" s="0"/>
      <c r="GN30" s="0"/>
      <c r="GO30" s="0"/>
      <c r="GP30" s="0"/>
      <c r="GQ30" s="0"/>
      <c r="GR30" s="0"/>
      <c r="GS30" s="0"/>
      <c r="GT30" s="0"/>
      <c r="GU30" s="0"/>
      <c r="GV30" s="0"/>
      <c r="GW30" s="0"/>
      <c r="GX30" s="0"/>
      <c r="GY30" s="0"/>
      <c r="GZ30" s="0"/>
      <c r="HA30" s="0"/>
      <c r="HB30" s="0"/>
      <c r="HC30" s="0"/>
      <c r="HD30" s="0"/>
      <c r="HE30" s="0"/>
      <c r="HF30" s="0"/>
      <c r="HG30" s="0"/>
      <c r="HH30" s="0"/>
      <c r="HI30" s="0"/>
      <c r="HJ30" s="0"/>
      <c r="HK30" s="0"/>
      <c r="HL30" s="0"/>
      <c r="HM30" s="0"/>
      <c r="HN30" s="0"/>
      <c r="HO30" s="0"/>
      <c r="HP30" s="0"/>
      <c r="HQ30" s="0"/>
      <c r="HR30" s="0"/>
      <c r="HS30" s="0"/>
      <c r="HT30" s="0"/>
      <c r="HU30" s="0"/>
      <c r="HV30" s="0"/>
      <c r="HW30" s="0"/>
      <c r="HX30" s="0"/>
      <c r="HY30" s="0"/>
      <c r="HZ30" s="0"/>
      <c r="IA30" s="0"/>
      <c r="IB30" s="0"/>
      <c r="IC30" s="0"/>
      <c r="ID30" s="0"/>
      <c r="IE30" s="0"/>
      <c r="IF30" s="0"/>
      <c r="IG30" s="0"/>
      <c r="IH30" s="0"/>
      <c r="II30" s="0"/>
      <c r="IJ30" s="0"/>
      <c r="IK30" s="0"/>
      <c r="IL30" s="0"/>
      <c r="IM30" s="0"/>
      <c r="IN30" s="0"/>
      <c r="IO30" s="0"/>
      <c r="IP30" s="0"/>
      <c r="IQ30" s="0"/>
      <c r="IR30" s="0"/>
      <c r="IS30" s="0"/>
      <c r="IT30" s="0"/>
      <c r="IU30" s="0"/>
      <c r="IV30" s="0"/>
      <c r="IW30" s="0"/>
      <c r="IX30" s="0"/>
      <c r="IY30" s="0"/>
      <c r="IZ30" s="0"/>
      <c r="JA30" s="0"/>
      <c r="JB30" s="0"/>
      <c r="JC30" s="0"/>
      <c r="JD30" s="0"/>
      <c r="JE30" s="0"/>
      <c r="JF30" s="0"/>
      <c r="JG30" s="0"/>
      <c r="JH30" s="0"/>
      <c r="JI30" s="0"/>
      <c r="JJ30" s="0"/>
      <c r="JK30" s="0"/>
      <c r="JL30" s="0"/>
      <c r="JM30" s="0"/>
      <c r="JN30" s="0"/>
      <c r="JO30" s="0"/>
      <c r="JP30" s="0"/>
      <c r="JQ30" s="0"/>
      <c r="JR30" s="0"/>
      <c r="JS30" s="0"/>
      <c r="JT30" s="0"/>
      <c r="JU30" s="0"/>
      <c r="JV30" s="0"/>
      <c r="JW30" s="0"/>
      <c r="JX30" s="0"/>
      <c r="JY30" s="0"/>
      <c r="JZ30" s="0"/>
      <c r="KA30" s="0"/>
      <c r="KB30" s="0"/>
      <c r="KC30" s="0"/>
      <c r="KD30" s="0"/>
      <c r="KE30" s="0"/>
      <c r="KF30" s="0"/>
      <c r="KG30" s="0"/>
      <c r="KH30" s="0"/>
      <c r="KI30" s="0"/>
      <c r="KJ30" s="0"/>
      <c r="KK30" s="0"/>
      <c r="KL30" s="0"/>
      <c r="KM30" s="0"/>
      <c r="KN30" s="0"/>
      <c r="KO30" s="0"/>
      <c r="KP30" s="0"/>
      <c r="KQ30" s="0"/>
      <c r="KR30" s="0"/>
      <c r="KS30" s="0"/>
      <c r="KT30" s="0"/>
      <c r="KU30" s="0"/>
      <c r="KV30" s="0"/>
      <c r="KW30" s="0"/>
      <c r="KX30" s="0"/>
      <c r="KY30" s="0"/>
      <c r="KZ30" s="0"/>
      <c r="LA30" s="0"/>
      <c r="LB30" s="0"/>
      <c r="LC30" s="0"/>
      <c r="LD30" s="0"/>
      <c r="LE30" s="0"/>
      <c r="LF30" s="0"/>
      <c r="LG30" s="0"/>
      <c r="LH30" s="0"/>
      <c r="LI30" s="0"/>
      <c r="LJ30" s="0"/>
      <c r="LK30" s="0"/>
      <c r="LL30" s="0"/>
      <c r="LM30" s="0"/>
      <c r="LN30" s="0"/>
      <c r="LO30" s="0"/>
      <c r="LP30" s="0"/>
      <c r="LQ30" s="0"/>
      <c r="LR30" s="0"/>
      <c r="LS30" s="0"/>
      <c r="LT30" s="0"/>
      <c r="LU30" s="0"/>
      <c r="LV30" s="0"/>
      <c r="LW30" s="0"/>
      <c r="LX30" s="0"/>
      <c r="LY30" s="0"/>
      <c r="LZ30" s="0"/>
      <c r="MA30" s="0"/>
      <c r="MB30" s="0"/>
      <c r="MC30" s="0"/>
      <c r="MD30" s="0"/>
      <c r="ME30" s="0"/>
      <c r="MF30" s="0"/>
      <c r="MG30" s="0"/>
      <c r="MH30" s="0"/>
      <c r="MI30" s="0"/>
      <c r="MJ30" s="0"/>
      <c r="MK30" s="0"/>
      <c r="ML30" s="0"/>
      <c r="MM30" s="0"/>
      <c r="MN30" s="0"/>
      <c r="MO30" s="0"/>
      <c r="MP30" s="0"/>
      <c r="MQ30" s="0"/>
      <c r="MR30" s="0"/>
      <c r="MS30" s="0"/>
      <c r="MT30" s="0"/>
      <c r="MU30" s="0"/>
      <c r="MV30" s="0"/>
      <c r="MW30" s="0"/>
      <c r="MX30" s="0"/>
      <c r="MY30" s="0"/>
      <c r="MZ30" s="0"/>
      <c r="NA30" s="0"/>
      <c r="NB30" s="0"/>
      <c r="NC30" s="0"/>
      <c r="ND30" s="0"/>
      <c r="NE30" s="0"/>
      <c r="NF30" s="0"/>
      <c r="NG30" s="0"/>
      <c r="NH30" s="0"/>
      <c r="NI30" s="0"/>
      <c r="NJ30" s="0"/>
      <c r="NK30" s="0"/>
      <c r="NL30" s="0"/>
      <c r="NM30" s="0"/>
      <c r="NN30" s="0"/>
      <c r="NO30" s="0"/>
      <c r="NP30" s="0"/>
      <c r="NQ30" s="0"/>
      <c r="NR30" s="0"/>
      <c r="NS30" s="0"/>
      <c r="NT30" s="0"/>
      <c r="NU30" s="0"/>
      <c r="NV30" s="0"/>
      <c r="NW30" s="0"/>
      <c r="NX30" s="0"/>
      <c r="NY30" s="0"/>
      <c r="NZ30" s="0"/>
      <c r="OA30" s="0"/>
      <c r="OB30" s="0"/>
      <c r="OC30" s="0"/>
      <c r="OD30" s="0"/>
      <c r="OE30" s="0"/>
      <c r="OF30" s="0"/>
      <c r="OG30" s="0"/>
      <c r="OH30" s="0"/>
      <c r="OI30" s="0"/>
      <c r="OJ30" s="0"/>
      <c r="OK30" s="0"/>
      <c r="OL30" s="0"/>
      <c r="OM30" s="0"/>
      <c r="ON30" s="0"/>
      <c r="OO30" s="0"/>
      <c r="OP30" s="0"/>
      <c r="OQ30" s="0"/>
      <c r="OR30" s="0"/>
      <c r="OS30" s="0"/>
      <c r="OT30" s="0"/>
      <c r="OU30" s="0"/>
      <c r="OV30" s="0"/>
      <c r="OW30" s="0"/>
      <c r="OX30" s="0"/>
      <c r="OY30" s="0"/>
      <c r="OZ30" s="0"/>
      <c r="PA30" s="0"/>
      <c r="PB30" s="0"/>
      <c r="PC30" s="0"/>
      <c r="PD30" s="0"/>
      <c r="PE30" s="0"/>
      <c r="PF30" s="0"/>
      <c r="PG30" s="0"/>
      <c r="PH30" s="0"/>
      <c r="PI30" s="0"/>
      <c r="PJ30" s="0"/>
      <c r="PK30" s="0"/>
      <c r="PL30" s="0"/>
      <c r="PM30" s="0"/>
      <c r="PN30" s="0"/>
      <c r="PO30" s="0"/>
      <c r="PP30" s="0"/>
      <c r="PQ30" s="0"/>
      <c r="PR30" s="0"/>
      <c r="PS30" s="0"/>
      <c r="PT30" s="0"/>
      <c r="PU30" s="0"/>
      <c r="PV30" s="0"/>
      <c r="PW30" s="0"/>
      <c r="PX30" s="0"/>
      <c r="PY30" s="0"/>
      <c r="PZ30" s="0"/>
      <c r="QA30" s="0"/>
      <c r="QB30" s="0"/>
      <c r="QC30" s="0"/>
      <c r="QD30" s="0"/>
      <c r="QE30" s="0"/>
      <c r="QF30" s="0"/>
      <c r="QG30" s="0"/>
      <c r="QH30" s="0"/>
      <c r="QI30" s="0"/>
      <c r="QJ30" s="0"/>
      <c r="QK30" s="0"/>
      <c r="QL30" s="0"/>
      <c r="QM30" s="0"/>
      <c r="QN30" s="0"/>
      <c r="QO30" s="0"/>
      <c r="QP30" s="0"/>
      <c r="QQ30" s="0"/>
      <c r="QR30" s="0"/>
      <c r="QS30" s="0"/>
      <c r="QT30" s="0"/>
      <c r="QU30" s="0"/>
      <c r="QV30" s="0"/>
      <c r="QW30" s="0"/>
      <c r="QX30" s="0"/>
      <c r="QY30" s="0"/>
      <c r="QZ30" s="0"/>
      <c r="RA30" s="0"/>
      <c r="RB30" s="0"/>
      <c r="RC30" s="0"/>
      <c r="RD30" s="0"/>
      <c r="RE30" s="0"/>
      <c r="RF30" s="0"/>
      <c r="RG30" s="0"/>
      <c r="RH30" s="0"/>
      <c r="RI30" s="0"/>
      <c r="RJ30" s="0"/>
      <c r="RK30" s="0"/>
      <c r="RL30" s="0"/>
      <c r="RM30" s="0"/>
      <c r="RN30" s="0"/>
      <c r="RO30" s="0"/>
      <c r="RP30" s="0"/>
      <c r="RQ30" s="0"/>
      <c r="RR30" s="0"/>
      <c r="RS30" s="0"/>
      <c r="RT30" s="0"/>
      <c r="RU30" s="0"/>
      <c r="RV30" s="0"/>
      <c r="RW30" s="0"/>
      <c r="RX30" s="0"/>
      <c r="RY30" s="0"/>
      <c r="RZ30" s="0"/>
      <c r="SA30" s="0"/>
      <c r="SB30" s="0"/>
      <c r="SC30" s="0"/>
      <c r="SD30" s="0"/>
      <c r="SE30" s="0"/>
      <c r="SF30" s="0"/>
      <c r="SG30" s="0"/>
      <c r="SH30" s="0"/>
      <c r="SI30" s="0"/>
      <c r="SJ30" s="0"/>
      <c r="SK30" s="0"/>
      <c r="SL30" s="0"/>
      <c r="SM30" s="0"/>
      <c r="SN30" s="0"/>
      <c r="SO30" s="0"/>
      <c r="SP30" s="0"/>
      <c r="SQ30" s="0"/>
      <c r="SR30" s="0"/>
      <c r="SS30" s="0"/>
      <c r="ST30" s="0"/>
      <c r="SU30" s="0"/>
      <c r="SV30" s="0"/>
      <c r="SW30" s="0"/>
      <c r="SX30" s="0"/>
      <c r="SY30" s="0"/>
      <c r="SZ30" s="0"/>
      <c r="TA30" s="0"/>
      <c r="TB30" s="0"/>
      <c r="TC30" s="0"/>
      <c r="TD30" s="0"/>
      <c r="TE30" s="0"/>
      <c r="TF30" s="0"/>
      <c r="TG30" s="0"/>
      <c r="TH30" s="0"/>
      <c r="TI30" s="0"/>
      <c r="TJ30" s="0"/>
      <c r="TK30" s="0"/>
      <c r="TL30" s="0"/>
      <c r="TM30" s="0"/>
      <c r="TN30" s="0"/>
      <c r="TO30" s="0"/>
      <c r="TP30" s="0"/>
      <c r="TQ30" s="0"/>
      <c r="TR30" s="0"/>
      <c r="TS30" s="0"/>
      <c r="TT30" s="0"/>
      <c r="TU30" s="0"/>
      <c r="TV30" s="0"/>
      <c r="TW30" s="0"/>
      <c r="TX30" s="0"/>
      <c r="TY30" s="0"/>
      <c r="TZ30" s="0"/>
      <c r="UA30" s="0"/>
      <c r="UB30" s="0"/>
      <c r="UC30" s="0"/>
      <c r="UD30" s="0"/>
      <c r="UE30" s="0"/>
      <c r="UF30" s="0"/>
      <c r="UG30" s="0"/>
      <c r="UH30" s="0"/>
      <c r="UI30" s="0"/>
      <c r="UJ30" s="0"/>
      <c r="UK30" s="0"/>
      <c r="UL30" s="0"/>
      <c r="UM30" s="0"/>
      <c r="UN30" s="0"/>
      <c r="UO30" s="0"/>
      <c r="UP30" s="0"/>
      <c r="UQ30" s="0"/>
      <c r="UR30" s="0"/>
      <c r="US30" s="0"/>
      <c r="UT30" s="0"/>
      <c r="UU30" s="0"/>
      <c r="UV30" s="0"/>
      <c r="UW30" s="0"/>
      <c r="UX30" s="0"/>
      <c r="UY30" s="0"/>
      <c r="UZ30" s="0"/>
      <c r="VA30" s="0"/>
      <c r="VB30" s="0"/>
      <c r="VC30" s="0"/>
      <c r="VD30" s="0"/>
      <c r="VE30" s="0"/>
      <c r="VF30" s="0"/>
      <c r="VG30" s="0"/>
      <c r="VH30" s="0"/>
      <c r="VI30" s="0"/>
      <c r="VJ30" s="0"/>
      <c r="VK30" s="0"/>
      <c r="VL30" s="0"/>
      <c r="VM30" s="0"/>
      <c r="VN30" s="0"/>
      <c r="VO30" s="0"/>
      <c r="VP30" s="0"/>
      <c r="VQ30" s="0"/>
      <c r="VR30" s="0"/>
      <c r="VS30" s="0"/>
      <c r="VT30" s="0"/>
      <c r="VU30" s="0"/>
      <c r="VV30" s="0"/>
      <c r="VW30" s="0"/>
      <c r="VX30" s="0"/>
      <c r="VY30" s="0"/>
      <c r="VZ30" s="0"/>
      <c r="WA30" s="0"/>
      <c r="WB30" s="0"/>
      <c r="WC30" s="0"/>
      <c r="WD30" s="0"/>
      <c r="WE30" s="0"/>
      <c r="WF30" s="0"/>
      <c r="WG30" s="0"/>
      <c r="WH30" s="0"/>
      <c r="WI30" s="0"/>
      <c r="WJ30" s="0"/>
      <c r="WK30" s="0"/>
      <c r="WL30" s="0"/>
      <c r="WM30" s="0"/>
      <c r="WN30" s="0"/>
      <c r="WO30" s="0"/>
      <c r="WP30" s="0"/>
      <c r="WQ30" s="0"/>
      <c r="WR30" s="0"/>
      <c r="WS30" s="0"/>
      <c r="WT30" s="0"/>
      <c r="WU30" s="0"/>
      <c r="WV30" s="0"/>
      <c r="WW30" s="0"/>
      <c r="WX30" s="0"/>
      <c r="WY30" s="0"/>
      <c r="WZ30" s="0"/>
      <c r="XA30" s="0"/>
      <c r="XB30" s="0"/>
      <c r="XC30" s="0"/>
      <c r="XD30" s="0"/>
      <c r="XE30" s="0"/>
      <c r="XF30" s="0"/>
      <c r="XG30" s="0"/>
      <c r="XH30" s="0"/>
      <c r="XI30" s="0"/>
      <c r="XJ30" s="0"/>
      <c r="XK30" s="0"/>
      <c r="XL30" s="0"/>
      <c r="XM30" s="0"/>
      <c r="XN30" s="0"/>
      <c r="XO30" s="0"/>
      <c r="XP30" s="0"/>
      <c r="XQ30" s="0"/>
      <c r="XR30" s="0"/>
      <c r="XS30" s="0"/>
      <c r="XT30" s="0"/>
      <c r="XU30" s="0"/>
      <c r="XV30" s="0"/>
      <c r="XW30" s="0"/>
      <c r="XX30" s="0"/>
      <c r="XY30" s="0"/>
      <c r="XZ30" s="0"/>
      <c r="YA30" s="0"/>
      <c r="YB30" s="0"/>
      <c r="YC30" s="0"/>
      <c r="YD30" s="0"/>
      <c r="YE30" s="0"/>
      <c r="YF30" s="0"/>
      <c r="YG30" s="0"/>
      <c r="YH30" s="0"/>
      <c r="YI30" s="0"/>
      <c r="YJ30" s="0"/>
      <c r="YK30" s="0"/>
      <c r="YL30" s="0"/>
      <c r="YM30" s="0"/>
      <c r="YN30" s="0"/>
      <c r="YO30" s="0"/>
      <c r="YP30" s="0"/>
      <c r="YQ30" s="0"/>
      <c r="YR30" s="0"/>
      <c r="YS30" s="0"/>
      <c r="YT30" s="0"/>
      <c r="YU30" s="0"/>
      <c r="YV30" s="0"/>
      <c r="YW30" s="0"/>
      <c r="YX30" s="0"/>
      <c r="YY30" s="0"/>
      <c r="YZ30" s="0"/>
      <c r="ZA30" s="0"/>
      <c r="ZB30" s="0"/>
      <c r="ZC30" s="0"/>
      <c r="ZD30" s="0"/>
      <c r="ZE30" s="0"/>
      <c r="ZF30" s="0"/>
      <c r="ZG30" s="0"/>
      <c r="ZH30" s="0"/>
      <c r="ZI30" s="0"/>
      <c r="ZJ30" s="0"/>
      <c r="ZK30" s="0"/>
      <c r="ZL30" s="0"/>
      <c r="ZM30" s="0"/>
      <c r="ZN30" s="0"/>
      <c r="ZO30" s="0"/>
      <c r="ZP30" s="0"/>
      <c r="ZQ30" s="0"/>
      <c r="ZR30" s="0"/>
      <c r="ZS30" s="0"/>
      <c r="ZT30" s="0"/>
      <c r="ZU30" s="0"/>
      <c r="ZV30" s="0"/>
      <c r="ZW30" s="0"/>
      <c r="ZX30" s="0"/>
      <c r="ZY30" s="0"/>
      <c r="ZZ30" s="0"/>
      <c r="AAA30" s="0"/>
      <c r="AAB30" s="0"/>
      <c r="AAC30" s="0"/>
      <c r="AAD30" s="0"/>
      <c r="AAE30" s="0"/>
      <c r="AAF30" s="0"/>
      <c r="AAG30" s="0"/>
      <c r="AAH30" s="0"/>
      <c r="AAI30" s="0"/>
      <c r="AAJ30" s="0"/>
      <c r="AAK30" s="0"/>
      <c r="AAL30" s="0"/>
      <c r="AAM30" s="0"/>
      <c r="AAN30" s="0"/>
      <c r="AAO30" s="0"/>
      <c r="AAP30" s="0"/>
      <c r="AAQ30" s="0"/>
      <c r="AAR30" s="0"/>
      <c r="AAS30" s="0"/>
      <c r="AAT30" s="0"/>
      <c r="AAU30" s="0"/>
      <c r="AAV30" s="0"/>
      <c r="AAW30" s="0"/>
      <c r="AAX30" s="0"/>
      <c r="AAY30" s="0"/>
      <c r="AAZ30" s="0"/>
      <c r="ABA30" s="0"/>
      <c r="ABB30" s="0"/>
      <c r="ABC30" s="0"/>
      <c r="ABD30" s="0"/>
      <c r="ABE30" s="0"/>
      <c r="ABF30" s="0"/>
      <c r="ABG30" s="0"/>
      <c r="ABH30" s="0"/>
      <c r="ABI30" s="0"/>
      <c r="ABJ30" s="0"/>
      <c r="ABK30" s="0"/>
      <c r="ABL30" s="0"/>
      <c r="ABM30" s="0"/>
      <c r="ABN30" s="0"/>
      <c r="ABO30" s="0"/>
      <c r="ABP30" s="0"/>
      <c r="ABQ30" s="0"/>
      <c r="ABR30" s="0"/>
      <c r="ABS30" s="0"/>
      <c r="ABT30" s="0"/>
      <c r="ABU30" s="0"/>
      <c r="ABV30" s="0"/>
      <c r="ABW30" s="0"/>
      <c r="ABX30" s="0"/>
      <c r="ABY30" s="0"/>
      <c r="ABZ30" s="0"/>
      <c r="ACA30" s="0"/>
      <c r="ACB30" s="0"/>
      <c r="ACC30" s="0"/>
      <c r="ACD30" s="0"/>
      <c r="ACE30" s="0"/>
      <c r="ACF30" s="0"/>
      <c r="ACG30" s="0"/>
      <c r="ACH30" s="0"/>
      <c r="ACI30" s="0"/>
      <c r="ACJ30" s="0"/>
      <c r="ACK30" s="0"/>
      <c r="ACL30" s="0"/>
      <c r="ACM30" s="0"/>
      <c r="ACN30" s="0"/>
      <c r="ACO30" s="0"/>
      <c r="ACP30" s="0"/>
      <c r="ACQ30" s="0"/>
      <c r="ACR30" s="0"/>
      <c r="ACS30" s="0"/>
      <c r="ACT30" s="0"/>
      <c r="ACU30" s="0"/>
      <c r="ACV30" s="0"/>
      <c r="ACW30" s="0"/>
      <c r="ACX30" s="0"/>
      <c r="ACY30" s="0"/>
      <c r="ACZ30" s="0"/>
      <c r="ADA30" s="0"/>
      <c r="ADB30" s="0"/>
      <c r="ADC30" s="0"/>
      <c r="ADD30" s="0"/>
      <c r="ADE30" s="0"/>
      <c r="ADF30" s="0"/>
      <c r="ADG30" s="0"/>
      <c r="ADH30" s="0"/>
      <c r="ADI30" s="0"/>
      <c r="ADJ30" s="0"/>
      <c r="ADK30" s="0"/>
      <c r="ADL30" s="0"/>
      <c r="ADM30" s="0"/>
      <c r="ADN30" s="0"/>
      <c r="ADO30" s="0"/>
      <c r="ADP30" s="0"/>
      <c r="ADQ30" s="0"/>
      <c r="ADR30" s="0"/>
      <c r="ADS30" s="0"/>
      <c r="ADT30" s="0"/>
      <c r="ADU30" s="0"/>
      <c r="ADV30" s="0"/>
      <c r="ADW30" s="0"/>
      <c r="ADX30" s="0"/>
      <c r="ADY30" s="0"/>
      <c r="ADZ30" s="0"/>
      <c r="AEA30" s="0"/>
      <c r="AEB30" s="0"/>
      <c r="AEC30" s="0"/>
      <c r="AED30" s="0"/>
      <c r="AEE30" s="0"/>
      <c r="AEF30" s="0"/>
      <c r="AEG30" s="0"/>
      <c r="AEH30" s="0"/>
      <c r="AEI30" s="0"/>
      <c r="AEJ30" s="0"/>
      <c r="AEK30" s="0"/>
      <c r="AEL30" s="0"/>
      <c r="AEM30" s="0"/>
      <c r="AEN30" s="0"/>
      <c r="AEO30" s="0"/>
      <c r="AEP30" s="0"/>
      <c r="AEQ30" s="0"/>
      <c r="AER30" s="0"/>
      <c r="AES30" s="0"/>
      <c r="AET30" s="0"/>
      <c r="AEU30" s="0"/>
      <c r="AEV30" s="0"/>
      <c r="AEW30" s="0"/>
      <c r="AEX30" s="0"/>
      <c r="AEY30" s="0"/>
      <c r="AEZ30" s="0"/>
      <c r="AFA30" s="0"/>
      <c r="AFB30" s="0"/>
      <c r="AFC30" s="0"/>
      <c r="AFD30" s="0"/>
      <c r="AFE30" s="0"/>
      <c r="AFF30" s="0"/>
      <c r="AFG30" s="0"/>
      <c r="AFH30" s="0"/>
      <c r="AFI30" s="0"/>
      <c r="AFJ30" s="0"/>
      <c r="AFK30" s="0"/>
      <c r="AFL30" s="0"/>
      <c r="AFM30" s="0"/>
      <c r="AFN30" s="0"/>
      <c r="AFO30" s="0"/>
      <c r="AFP30" s="0"/>
      <c r="AFQ30" s="0"/>
      <c r="AFR30" s="0"/>
      <c r="AFS30" s="0"/>
      <c r="AFT30" s="0"/>
      <c r="AFU30" s="0"/>
      <c r="AFV30" s="0"/>
      <c r="AFW30" s="0"/>
      <c r="AFX30" s="0"/>
      <c r="AFY30" s="0"/>
      <c r="AFZ30" s="0"/>
      <c r="AGA30" s="0"/>
      <c r="AGB30" s="0"/>
      <c r="AGC30" s="0"/>
      <c r="AGD30" s="0"/>
      <c r="AGE30" s="0"/>
      <c r="AGF30" s="0"/>
      <c r="AGG30" s="0"/>
      <c r="AGH30" s="0"/>
      <c r="AGI30" s="0"/>
      <c r="AGJ30" s="0"/>
      <c r="AGK30" s="0"/>
      <c r="AGL30" s="0"/>
      <c r="AGM30" s="0"/>
      <c r="AGN30" s="0"/>
      <c r="AGO30" s="0"/>
      <c r="AGP30" s="0"/>
      <c r="AGQ30" s="0"/>
      <c r="AGR30" s="0"/>
      <c r="AGS30" s="0"/>
      <c r="AGT30" s="0"/>
      <c r="AGU30" s="0"/>
      <c r="AGV30" s="0"/>
      <c r="AGW30" s="0"/>
      <c r="AGX30" s="0"/>
      <c r="AGY30" s="0"/>
      <c r="AGZ30" s="0"/>
      <c r="AHA30" s="0"/>
      <c r="AHB30" s="0"/>
      <c r="AHC30" s="0"/>
      <c r="AHD30" s="0"/>
      <c r="AHE30" s="0"/>
      <c r="AHF30" s="0"/>
      <c r="AHG30" s="0"/>
      <c r="AHH30" s="0"/>
      <c r="AHI30" s="0"/>
      <c r="AHJ30" s="0"/>
      <c r="AHK30" s="0"/>
      <c r="AHL30" s="0"/>
      <c r="AHM30" s="0"/>
      <c r="AHN30" s="0"/>
      <c r="AHO30" s="0"/>
      <c r="AHP30" s="0"/>
      <c r="AHQ30" s="0"/>
      <c r="AHR30" s="0"/>
      <c r="AHS30" s="0"/>
      <c r="AHT30" s="0"/>
      <c r="AHU30" s="0"/>
      <c r="AHV30" s="0"/>
      <c r="AHW30" s="0"/>
      <c r="AHX30" s="0"/>
      <c r="AHY30" s="0"/>
      <c r="AHZ30" s="0"/>
      <c r="AIA30" s="0"/>
      <c r="AIB30" s="0"/>
      <c r="AIC30" s="0"/>
      <c r="AID30" s="0"/>
      <c r="AIE30" s="0"/>
      <c r="AIF30" s="0"/>
      <c r="AIG30" s="0"/>
      <c r="AIH30" s="0"/>
      <c r="AII30" s="0"/>
      <c r="AIJ30" s="0"/>
      <c r="AIK30" s="0"/>
      <c r="AIL30" s="0"/>
      <c r="AIM30" s="0"/>
      <c r="AIN30" s="0"/>
      <c r="AIO30" s="0"/>
      <c r="AIP30" s="0"/>
      <c r="AIQ30" s="0"/>
      <c r="AIR30" s="0"/>
      <c r="AIS30" s="0"/>
      <c r="AIT30" s="0"/>
      <c r="AIU30" s="0"/>
      <c r="AIV30" s="0"/>
      <c r="AIW30" s="0"/>
      <c r="AIX30" s="0"/>
      <c r="AIY30" s="0"/>
      <c r="AIZ30" s="0"/>
      <c r="AJA30" s="0"/>
      <c r="AJB30" s="0"/>
      <c r="AJC30" s="0"/>
      <c r="AJD30" s="0"/>
      <c r="AJE30" s="0"/>
      <c r="AJF30" s="0"/>
      <c r="AJG30" s="0"/>
      <c r="AJH30" s="0"/>
      <c r="AJI30" s="0"/>
      <c r="AJJ30" s="0"/>
      <c r="AJK30" s="0"/>
      <c r="AJL30" s="0"/>
      <c r="AJM30" s="0"/>
      <c r="AJN30" s="0"/>
      <c r="AJO30" s="0"/>
      <c r="AJP30" s="0"/>
      <c r="AJQ30" s="0"/>
      <c r="AJR30" s="0"/>
      <c r="AJS30" s="0"/>
      <c r="AJT30" s="0"/>
      <c r="AJU30" s="0"/>
      <c r="AJV30" s="0"/>
      <c r="AJW30" s="0"/>
      <c r="AJX30" s="0"/>
      <c r="AJY30" s="0"/>
      <c r="AJZ30" s="0"/>
      <c r="AKA30" s="0"/>
      <c r="AKB30" s="0"/>
      <c r="AKC30" s="0"/>
      <c r="AKD30" s="0"/>
      <c r="AKE30" s="0"/>
      <c r="AKF30" s="0"/>
      <c r="AKG30" s="0"/>
      <c r="AKH30" s="0"/>
      <c r="AKI30" s="0"/>
      <c r="AKJ30" s="0"/>
      <c r="AKK30" s="0"/>
      <c r="AKL30" s="0"/>
      <c r="AKM30" s="0"/>
      <c r="AKN30" s="0"/>
      <c r="AKO30" s="0"/>
      <c r="AKP30" s="0"/>
      <c r="AKQ30" s="0"/>
      <c r="AKR30" s="0"/>
      <c r="AKS30" s="0"/>
      <c r="AKT30" s="0"/>
      <c r="AKU30" s="0"/>
      <c r="AKV30" s="0"/>
      <c r="AKW30" s="0"/>
      <c r="AKX30" s="0"/>
      <c r="AKY30" s="0"/>
      <c r="AKZ30" s="0"/>
      <c r="ALA30" s="0"/>
      <c r="ALB30" s="0"/>
      <c r="ALC30" s="0"/>
      <c r="ALD30" s="0"/>
      <c r="ALE30" s="0"/>
      <c r="ALF30" s="0"/>
      <c r="ALG30" s="0"/>
      <c r="ALH30" s="0"/>
      <c r="ALI30" s="0"/>
      <c r="ALJ30" s="0"/>
      <c r="ALK30" s="0"/>
      <c r="ALL30" s="0"/>
      <c r="ALM30" s="0"/>
      <c r="ALN30" s="0"/>
      <c r="ALO30" s="0"/>
      <c r="ALP30" s="0"/>
      <c r="ALQ30" s="0"/>
      <c r="ALR30" s="0"/>
      <c r="ALS30" s="0"/>
      <c r="ALT30" s="0"/>
      <c r="ALU30" s="0"/>
      <c r="ALV30" s="0"/>
      <c r="ALW30" s="0"/>
      <c r="ALX30" s="0"/>
      <c r="ALY30" s="0"/>
      <c r="ALZ30" s="0"/>
      <c r="AMA30" s="0"/>
      <c r="AMB30" s="0"/>
      <c r="AMC30" s="0"/>
      <c r="AMD30" s="0"/>
      <c r="AME30" s="0"/>
      <c r="AMF30" s="0"/>
      <c r="AMG30" s="0"/>
      <c r="AMH30" s="0"/>
      <c r="AMI30" s="0"/>
      <c r="AMJ30" s="0"/>
    </row>
    <row r="31" customFormat="false" ht="15" hidden="false" customHeight="false" outlineLevel="0" collapsed="false">
      <c r="A31" s="15" t="s">
        <v>83169</v>
      </c>
      <c r="B31" s="12" t="n">
        <v>41379.3895833333</v>
      </c>
      <c r="C31" s="15" t="s">
        <v>85158</v>
      </c>
      <c r="D31" s="0"/>
      <c r="E31" s="0"/>
      <c r="F31" s="0"/>
      <c r="G31" s="0"/>
      <c r="H31" s="0"/>
      <c r="I31" s="0"/>
      <c r="J31" s="0"/>
      <c r="K31" s="0"/>
      <c r="L31" s="0"/>
      <c r="M31" s="0"/>
      <c r="N31" s="0"/>
      <c r="O31" s="0"/>
      <c r="P31" s="0"/>
      <c r="Q31" s="0"/>
      <c r="R31" s="0"/>
      <c r="S31" s="0"/>
      <c r="T31" s="0"/>
      <c r="U31" s="0"/>
      <c r="V31" s="0"/>
      <c r="W31" s="0"/>
      <c r="X31" s="0"/>
      <c r="Y31" s="0"/>
      <c r="Z31" s="0"/>
      <c r="AA31" s="0"/>
      <c r="AB31" s="0"/>
      <c r="AC31" s="0"/>
      <c r="AD31" s="0"/>
      <c r="AE31" s="0"/>
      <c r="AF31" s="0"/>
      <c r="AG31" s="0"/>
      <c r="AH31" s="0"/>
      <c r="AI31" s="0"/>
      <c r="AJ31" s="0"/>
      <c r="AK31" s="0"/>
      <c r="AL31" s="0"/>
      <c r="AM31" s="0"/>
      <c r="AN31" s="0"/>
      <c r="AO31" s="0"/>
      <c r="AP31" s="0"/>
      <c r="AQ31" s="0"/>
      <c r="AR31" s="0"/>
      <c r="AS31" s="0"/>
      <c r="AT31" s="0"/>
      <c r="AU31" s="0"/>
      <c r="AV31" s="0"/>
      <c r="AW31" s="0"/>
      <c r="AX31" s="0"/>
      <c r="AY31" s="0"/>
      <c r="AZ31" s="0"/>
      <c r="BA31" s="0"/>
      <c r="BB31" s="0"/>
      <c r="BC31" s="0"/>
      <c r="BD31" s="0"/>
      <c r="BE31" s="0"/>
      <c r="BF31" s="0"/>
      <c r="BG31" s="0"/>
      <c r="BH31" s="0"/>
      <c r="BI31" s="0"/>
      <c r="BJ31" s="0"/>
      <c r="BK31" s="0"/>
      <c r="BL31" s="0"/>
      <c r="BM31" s="0"/>
      <c r="BN31" s="0"/>
      <c r="BO31" s="0"/>
      <c r="BP31" s="0"/>
      <c r="BQ31" s="0"/>
      <c r="BR31" s="0"/>
      <c r="BS31" s="0"/>
      <c r="BT31" s="0"/>
      <c r="BU31" s="0"/>
      <c r="BV31" s="0"/>
      <c r="BW31" s="0"/>
      <c r="BX31" s="0"/>
      <c r="BY31" s="0"/>
      <c r="BZ31" s="0"/>
      <c r="CA31" s="0"/>
      <c r="CB31" s="0"/>
      <c r="CC31" s="0"/>
      <c r="CD31" s="0"/>
      <c r="CE31" s="0"/>
      <c r="CF31" s="0"/>
      <c r="CG31" s="0"/>
      <c r="CH31" s="0"/>
      <c r="CI31" s="0"/>
      <c r="CJ31" s="0"/>
      <c r="CK31" s="0"/>
      <c r="CL31" s="0"/>
      <c r="CM31" s="0"/>
      <c r="CN31" s="0"/>
      <c r="CO31" s="0"/>
      <c r="CP31" s="0"/>
      <c r="CQ31" s="0"/>
      <c r="CR31" s="0"/>
      <c r="CS31" s="0"/>
      <c r="CT31" s="0"/>
      <c r="CU31" s="0"/>
      <c r="CV31" s="0"/>
      <c r="CW31" s="0"/>
      <c r="CX31" s="0"/>
      <c r="CY31" s="0"/>
      <c r="CZ31" s="0"/>
      <c r="DA31" s="0"/>
      <c r="DB31" s="0"/>
      <c r="DC31" s="0"/>
      <c r="DD31" s="0"/>
      <c r="DE31" s="0"/>
      <c r="DF31" s="0"/>
      <c r="DG31" s="0"/>
      <c r="DH31" s="0"/>
      <c r="DI31" s="0"/>
      <c r="DJ31" s="0"/>
      <c r="DK31" s="0"/>
      <c r="DL31" s="0"/>
      <c r="DM31" s="0"/>
      <c r="DN31" s="0"/>
      <c r="DO31" s="0"/>
      <c r="DP31" s="0"/>
      <c r="DQ31" s="0"/>
      <c r="DR31" s="0"/>
      <c r="DS31" s="0"/>
      <c r="DT31" s="0"/>
      <c r="DU31" s="0"/>
      <c r="DV31" s="0"/>
      <c r="DW31" s="0"/>
      <c r="DX31" s="0"/>
      <c r="DY31" s="0"/>
      <c r="DZ31" s="0"/>
      <c r="EA31" s="0"/>
      <c r="EB31" s="0"/>
      <c r="EC31" s="0"/>
      <c r="ED31" s="0"/>
      <c r="EE31" s="0"/>
      <c r="EF31" s="0"/>
      <c r="EG31" s="0"/>
      <c r="EH31" s="0"/>
      <c r="EI31" s="0"/>
      <c r="EJ31" s="0"/>
      <c r="EK31" s="0"/>
      <c r="EL31" s="0"/>
      <c r="EM31" s="0"/>
      <c r="EN31" s="0"/>
      <c r="EO31" s="0"/>
      <c r="EP31" s="0"/>
      <c r="EQ31" s="0"/>
      <c r="ER31" s="0"/>
      <c r="ES31" s="0"/>
      <c r="ET31" s="0"/>
      <c r="EU31" s="0"/>
      <c r="EV31" s="0"/>
      <c r="EW31" s="0"/>
      <c r="EX31" s="0"/>
      <c r="EY31" s="0"/>
      <c r="EZ31" s="0"/>
      <c r="FA31" s="0"/>
      <c r="FB31" s="0"/>
      <c r="FC31" s="0"/>
      <c r="FD31" s="0"/>
      <c r="FE31" s="0"/>
      <c r="FF31" s="0"/>
      <c r="FG31" s="0"/>
      <c r="FH31" s="0"/>
      <c r="FI31" s="0"/>
      <c r="FJ31" s="0"/>
      <c r="FK31" s="0"/>
      <c r="FL31" s="0"/>
      <c r="FM31" s="0"/>
      <c r="FN31" s="0"/>
      <c r="FO31" s="0"/>
      <c r="FP31" s="0"/>
      <c r="FQ31" s="0"/>
      <c r="FR31" s="0"/>
      <c r="FS31" s="0"/>
      <c r="FT31" s="0"/>
      <c r="FU31" s="0"/>
      <c r="FV31" s="0"/>
      <c r="FW31" s="0"/>
      <c r="FX31" s="0"/>
      <c r="FY31" s="0"/>
      <c r="FZ31" s="0"/>
      <c r="GA31" s="0"/>
      <c r="GB31" s="0"/>
      <c r="GC31" s="0"/>
      <c r="GD31" s="0"/>
      <c r="GE31" s="0"/>
      <c r="GF31" s="0"/>
      <c r="GG31" s="0"/>
      <c r="GH31" s="0"/>
      <c r="GI31" s="0"/>
      <c r="GJ31" s="0"/>
      <c r="GK31" s="0"/>
      <c r="GL31" s="0"/>
      <c r="GM31" s="0"/>
      <c r="GN31" s="0"/>
      <c r="GO31" s="0"/>
      <c r="GP31" s="0"/>
      <c r="GQ31" s="0"/>
      <c r="GR31" s="0"/>
      <c r="GS31" s="0"/>
      <c r="GT31" s="0"/>
      <c r="GU31" s="0"/>
      <c r="GV31" s="0"/>
      <c r="GW31" s="0"/>
      <c r="GX31" s="0"/>
      <c r="GY31" s="0"/>
      <c r="GZ31" s="0"/>
      <c r="HA31" s="0"/>
      <c r="HB31" s="0"/>
      <c r="HC31" s="0"/>
      <c r="HD31" s="0"/>
      <c r="HE31" s="0"/>
      <c r="HF31" s="0"/>
      <c r="HG31" s="0"/>
      <c r="HH31" s="0"/>
      <c r="HI31" s="0"/>
      <c r="HJ31" s="0"/>
      <c r="HK31" s="0"/>
      <c r="HL31" s="0"/>
      <c r="HM31" s="0"/>
      <c r="HN31" s="0"/>
      <c r="HO31" s="0"/>
      <c r="HP31" s="0"/>
      <c r="HQ31" s="0"/>
      <c r="HR31" s="0"/>
      <c r="HS31" s="0"/>
      <c r="HT31" s="0"/>
      <c r="HU31" s="0"/>
      <c r="HV31" s="0"/>
      <c r="HW31" s="0"/>
      <c r="HX31" s="0"/>
      <c r="HY31" s="0"/>
      <c r="HZ31" s="0"/>
      <c r="IA31" s="0"/>
      <c r="IB31" s="0"/>
      <c r="IC31" s="0"/>
      <c r="ID31" s="0"/>
      <c r="IE31" s="0"/>
      <c r="IF31" s="0"/>
      <c r="IG31" s="0"/>
      <c r="IH31" s="0"/>
      <c r="II31" s="0"/>
      <c r="IJ31" s="0"/>
      <c r="IK31" s="0"/>
      <c r="IL31" s="0"/>
      <c r="IM31" s="0"/>
      <c r="IN31" s="0"/>
      <c r="IO31" s="0"/>
      <c r="IP31" s="0"/>
      <c r="IQ31" s="0"/>
      <c r="IR31" s="0"/>
      <c r="IS31" s="0"/>
      <c r="IT31" s="0"/>
      <c r="IU31" s="0"/>
      <c r="IV31" s="0"/>
      <c r="IW31" s="0"/>
      <c r="IX31" s="0"/>
      <c r="IY31" s="0"/>
      <c r="IZ31" s="0"/>
      <c r="JA31" s="0"/>
      <c r="JB31" s="0"/>
      <c r="JC31" s="0"/>
      <c r="JD31" s="0"/>
      <c r="JE31" s="0"/>
      <c r="JF31" s="0"/>
      <c r="JG31" s="0"/>
      <c r="JH31" s="0"/>
      <c r="JI31" s="0"/>
      <c r="JJ31" s="0"/>
      <c r="JK31" s="0"/>
      <c r="JL31" s="0"/>
      <c r="JM31" s="0"/>
      <c r="JN31" s="0"/>
      <c r="JO31" s="0"/>
      <c r="JP31" s="0"/>
      <c r="JQ31" s="0"/>
      <c r="JR31" s="0"/>
      <c r="JS31" s="0"/>
      <c r="JT31" s="0"/>
      <c r="JU31" s="0"/>
      <c r="JV31" s="0"/>
      <c r="JW31" s="0"/>
      <c r="JX31" s="0"/>
      <c r="JY31" s="0"/>
      <c r="JZ31" s="0"/>
      <c r="KA31" s="0"/>
      <c r="KB31" s="0"/>
      <c r="KC31" s="0"/>
      <c r="KD31" s="0"/>
      <c r="KE31" s="0"/>
      <c r="KF31" s="0"/>
      <c r="KG31" s="0"/>
      <c r="KH31" s="0"/>
      <c r="KI31" s="0"/>
      <c r="KJ31" s="0"/>
      <c r="KK31" s="0"/>
      <c r="KL31" s="0"/>
      <c r="KM31" s="0"/>
      <c r="KN31" s="0"/>
      <c r="KO31" s="0"/>
      <c r="KP31" s="0"/>
      <c r="KQ31" s="0"/>
      <c r="KR31" s="0"/>
      <c r="KS31" s="0"/>
      <c r="KT31" s="0"/>
      <c r="KU31" s="0"/>
      <c r="KV31" s="0"/>
      <c r="KW31" s="0"/>
      <c r="KX31" s="0"/>
      <c r="KY31" s="0"/>
      <c r="KZ31" s="0"/>
      <c r="LA31" s="0"/>
      <c r="LB31" s="0"/>
      <c r="LC31" s="0"/>
      <c r="LD31" s="0"/>
      <c r="LE31" s="0"/>
      <c r="LF31" s="0"/>
      <c r="LG31" s="0"/>
      <c r="LH31" s="0"/>
      <c r="LI31" s="0"/>
      <c r="LJ31" s="0"/>
      <c r="LK31" s="0"/>
      <c r="LL31" s="0"/>
      <c r="LM31" s="0"/>
      <c r="LN31" s="0"/>
      <c r="LO31" s="0"/>
      <c r="LP31" s="0"/>
      <c r="LQ31" s="0"/>
      <c r="LR31" s="0"/>
      <c r="LS31" s="0"/>
      <c r="LT31" s="0"/>
      <c r="LU31" s="0"/>
      <c r="LV31" s="0"/>
      <c r="LW31" s="0"/>
      <c r="LX31" s="0"/>
      <c r="LY31" s="0"/>
      <c r="LZ31" s="0"/>
      <c r="MA31" s="0"/>
      <c r="MB31" s="0"/>
      <c r="MC31" s="0"/>
      <c r="MD31" s="0"/>
      <c r="ME31" s="0"/>
      <c r="MF31" s="0"/>
      <c r="MG31" s="0"/>
      <c r="MH31" s="0"/>
      <c r="MI31" s="0"/>
      <c r="MJ31" s="0"/>
      <c r="MK31" s="0"/>
      <c r="ML31" s="0"/>
      <c r="MM31" s="0"/>
      <c r="MN31" s="0"/>
      <c r="MO31" s="0"/>
      <c r="MP31" s="0"/>
      <c r="MQ31" s="0"/>
      <c r="MR31" s="0"/>
      <c r="MS31" s="0"/>
      <c r="MT31" s="0"/>
      <c r="MU31" s="0"/>
      <c r="MV31" s="0"/>
      <c r="MW31" s="0"/>
      <c r="MX31" s="0"/>
      <c r="MY31" s="0"/>
      <c r="MZ31" s="0"/>
      <c r="NA31" s="0"/>
      <c r="NB31" s="0"/>
      <c r="NC31" s="0"/>
      <c r="ND31" s="0"/>
      <c r="NE31" s="0"/>
      <c r="NF31" s="0"/>
      <c r="NG31" s="0"/>
      <c r="NH31" s="0"/>
      <c r="NI31" s="0"/>
      <c r="NJ31" s="0"/>
      <c r="NK31" s="0"/>
      <c r="NL31" s="0"/>
      <c r="NM31" s="0"/>
      <c r="NN31" s="0"/>
      <c r="NO31" s="0"/>
      <c r="NP31" s="0"/>
      <c r="NQ31" s="0"/>
      <c r="NR31" s="0"/>
      <c r="NS31" s="0"/>
      <c r="NT31" s="0"/>
      <c r="NU31" s="0"/>
      <c r="NV31" s="0"/>
      <c r="NW31" s="0"/>
      <c r="NX31" s="0"/>
      <c r="NY31" s="0"/>
      <c r="NZ31" s="0"/>
      <c r="OA31" s="0"/>
      <c r="OB31" s="0"/>
      <c r="OC31" s="0"/>
      <c r="OD31" s="0"/>
      <c r="OE31" s="0"/>
      <c r="OF31" s="0"/>
      <c r="OG31" s="0"/>
      <c r="OH31" s="0"/>
      <c r="OI31" s="0"/>
      <c r="OJ31" s="0"/>
      <c r="OK31" s="0"/>
      <c r="OL31" s="0"/>
      <c r="OM31" s="0"/>
      <c r="ON31" s="0"/>
      <c r="OO31" s="0"/>
      <c r="OP31" s="0"/>
      <c r="OQ31" s="0"/>
      <c r="OR31" s="0"/>
      <c r="OS31" s="0"/>
      <c r="OT31" s="0"/>
      <c r="OU31" s="0"/>
      <c r="OV31" s="0"/>
      <c r="OW31" s="0"/>
      <c r="OX31" s="0"/>
      <c r="OY31" s="0"/>
      <c r="OZ31" s="0"/>
      <c r="PA31" s="0"/>
      <c r="PB31" s="0"/>
      <c r="PC31" s="0"/>
      <c r="PD31" s="0"/>
      <c r="PE31" s="0"/>
      <c r="PF31" s="0"/>
      <c r="PG31" s="0"/>
      <c r="PH31" s="0"/>
      <c r="PI31" s="0"/>
      <c r="PJ31" s="0"/>
      <c r="PK31" s="0"/>
      <c r="PL31" s="0"/>
      <c r="PM31" s="0"/>
      <c r="PN31" s="0"/>
      <c r="PO31" s="0"/>
      <c r="PP31" s="0"/>
      <c r="PQ31" s="0"/>
      <c r="PR31" s="0"/>
      <c r="PS31" s="0"/>
      <c r="PT31" s="0"/>
      <c r="PU31" s="0"/>
      <c r="PV31" s="0"/>
      <c r="PW31" s="0"/>
      <c r="PX31" s="0"/>
      <c r="PY31" s="0"/>
      <c r="PZ31" s="0"/>
      <c r="QA31" s="0"/>
      <c r="QB31" s="0"/>
      <c r="QC31" s="0"/>
      <c r="QD31" s="0"/>
      <c r="QE31" s="0"/>
      <c r="QF31" s="0"/>
      <c r="QG31" s="0"/>
      <c r="QH31" s="0"/>
      <c r="QI31" s="0"/>
      <c r="QJ31" s="0"/>
      <c r="QK31" s="0"/>
      <c r="QL31" s="0"/>
      <c r="QM31" s="0"/>
      <c r="QN31" s="0"/>
      <c r="QO31" s="0"/>
      <c r="QP31" s="0"/>
      <c r="QQ31" s="0"/>
      <c r="QR31" s="0"/>
      <c r="QS31" s="0"/>
      <c r="QT31" s="0"/>
      <c r="QU31" s="0"/>
      <c r="QV31" s="0"/>
      <c r="QW31" s="0"/>
      <c r="QX31" s="0"/>
      <c r="QY31" s="0"/>
      <c r="QZ31" s="0"/>
      <c r="RA31" s="0"/>
      <c r="RB31" s="0"/>
      <c r="RC31" s="0"/>
      <c r="RD31" s="0"/>
      <c r="RE31" s="0"/>
      <c r="RF31" s="0"/>
      <c r="RG31" s="0"/>
      <c r="RH31" s="0"/>
      <c r="RI31" s="0"/>
      <c r="RJ31" s="0"/>
      <c r="RK31" s="0"/>
      <c r="RL31" s="0"/>
      <c r="RM31" s="0"/>
      <c r="RN31" s="0"/>
      <c r="RO31" s="0"/>
      <c r="RP31" s="0"/>
      <c r="RQ31" s="0"/>
      <c r="RR31" s="0"/>
      <c r="RS31" s="0"/>
      <c r="RT31" s="0"/>
      <c r="RU31" s="0"/>
      <c r="RV31" s="0"/>
      <c r="RW31" s="0"/>
      <c r="RX31" s="0"/>
      <c r="RY31" s="0"/>
      <c r="RZ31" s="0"/>
      <c r="SA31" s="0"/>
      <c r="SB31" s="0"/>
      <c r="SC31" s="0"/>
      <c r="SD31" s="0"/>
      <c r="SE31" s="0"/>
      <c r="SF31" s="0"/>
      <c r="SG31" s="0"/>
      <c r="SH31" s="0"/>
      <c r="SI31" s="0"/>
      <c r="SJ31" s="0"/>
      <c r="SK31" s="0"/>
      <c r="SL31" s="0"/>
      <c r="SM31" s="0"/>
      <c r="SN31" s="0"/>
      <c r="SO31" s="0"/>
      <c r="SP31" s="0"/>
      <c r="SQ31" s="0"/>
      <c r="SR31" s="0"/>
      <c r="SS31" s="0"/>
      <c r="ST31" s="0"/>
      <c r="SU31" s="0"/>
      <c r="SV31" s="0"/>
      <c r="SW31" s="0"/>
      <c r="SX31" s="0"/>
      <c r="SY31" s="0"/>
      <c r="SZ31" s="0"/>
      <c r="TA31" s="0"/>
      <c r="TB31" s="0"/>
      <c r="TC31" s="0"/>
      <c r="TD31" s="0"/>
      <c r="TE31" s="0"/>
      <c r="TF31" s="0"/>
      <c r="TG31" s="0"/>
      <c r="TH31" s="0"/>
      <c r="TI31" s="0"/>
      <c r="TJ31" s="0"/>
      <c r="TK31" s="0"/>
      <c r="TL31" s="0"/>
      <c r="TM31" s="0"/>
      <c r="TN31" s="0"/>
      <c r="TO31" s="0"/>
      <c r="TP31" s="0"/>
      <c r="TQ31" s="0"/>
      <c r="TR31" s="0"/>
      <c r="TS31" s="0"/>
      <c r="TT31" s="0"/>
      <c r="TU31" s="0"/>
      <c r="TV31" s="0"/>
      <c r="TW31" s="0"/>
      <c r="TX31" s="0"/>
      <c r="TY31" s="0"/>
      <c r="TZ31" s="0"/>
      <c r="UA31" s="0"/>
      <c r="UB31" s="0"/>
      <c r="UC31" s="0"/>
      <c r="UD31" s="0"/>
      <c r="UE31" s="0"/>
      <c r="UF31" s="0"/>
      <c r="UG31" s="0"/>
      <c r="UH31" s="0"/>
      <c r="UI31" s="0"/>
      <c r="UJ31" s="0"/>
      <c r="UK31" s="0"/>
      <c r="UL31" s="0"/>
      <c r="UM31" s="0"/>
      <c r="UN31" s="0"/>
      <c r="UO31" s="0"/>
      <c r="UP31" s="0"/>
      <c r="UQ31" s="0"/>
      <c r="UR31" s="0"/>
      <c r="US31" s="0"/>
      <c r="UT31" s="0"/>
      <c r="UU31" s="0"/>
      <c r="UV31" s="0"/>
      <c r="UW31" s="0"/>
      <c r="UX31" s="0"/>
      <c r="UY31" s="0"/>
      <c r="UZ31" s="0"/>
      <c r="VA31" s="0"/>
      <c r="VB31" s="0"/>
      <c r="VC31" s="0"/>
      <c r="VD31" s="0"/>
      <c r="VE31" s="0"/>
      <c r="VF31" s="0"/>
      <c r="VG31" s="0"/>
      <c r="VH31" s="0"/>
      <c r="VI31" s="0"/>
      <c r="VJ31" s="0"/>
      <c r="VK31" s="0"/>
      <c r="VL31" s="0"/>
      <c r="VM31" s="0"/>
      <c r="VN31" s="0"/>
      <c r="VO31" s="0"/>
      <c r="VP31" s="0"/>
      <c r="VQ31" s="0"/>
      <c r="VR31" s="0"/>
      <c r="VS31" s="0"/>
      <c r="VT31" s="0"/>
      <c r="VU31" s="0"/>
      <c r="VV31" s="0"/>
      <c r="VW31" s="0"/>
      <c r="VX31" s="0"/>
      <c r="VY31" s="0"/>
      <c r="VZ31" s="0"/>
      <c r="WA31" s="0"/>
      <c r="WB31" s="0"/>
      <c r="WC31" s="0"/>
      <c r="WD31" s="0"/>
      <c r="WE31" s="0"/>
      <c r="WF31" s="0"/>
      <c r="WG31" s="0"/>
      <c r="WH31" s="0"/>
      <c r="WI31" s="0"/>
      <c r="WJ31" s="0"/>
      <c r="WK31" s="0"/>
      <c r="WL31" s="0"/>
      <c r="WM31" s="0"/>
      <c r="WN31" s="0"/>
      <c r="WO31" s="0"/>
      <c r="WP31" s="0"/>
      <c r="WQ31" s="0"/>
      <c r="WR31" s="0"/>
      <c r="WS31" s="0"/>
      <c r="WT31" s="0"/>
      <c r="WU31" s="0"/>
      <c r="WV31" s="0"/>
      <c r="WW31" s="0"/>
      <c r="WX31" s="0"/>
      <c r="WY31" s="0"/>
      <c r="WZ31" s="0"/>
      <c r="XA31" s="0"/>
      <c r="XB31" s="0"/>
      <c r="XC31" s="0"/>
      <c r="XD31" s="0"/>
      <c r="XE31" s="0"/>
      <c r="XF31" s="0"/>
      <c r="XG31" s="0"/>
      <c r="XH31" s="0"/>
      <c r="XI31" s="0"/>
      <c r="XJ31" s="0"/>
      <c r="XK31" s="0"/>
      <c r="XL31" s="0"/>
      <c r="XM31" s="0"/>
      <c r="XN31" s="0"/>
      <c r="XO31" s="0"/>
      <c r="XP31" s="0"/>
      <c r="XQ31" s="0"/>
      <c r="XR31" s="0"/>
      <c r="XS31" s="0"/>
      <c r="XT31" s="0"/>
      <c r="XU31" s="0"/>
      <c r="XV31" s="0"/>
      <c r="XW31" s="0"/>
      <c r="XX31" s="0"/>
      <c r="XY31" s="0"/>
      <c r="XZ31" s="0"/>
      <c r="YA31" s="0"/>
      <c r="YB31" s="0"/>
      <c r="YC31" s="0"/>
      <c r="YD31" s="0"/>
      <c r="YE31" s="0"/>
      <c r="YF31" s="0"/>
      <c r="YG31" s="0"/>
      <c r="YH31" s="0"/>
      <c r="YI31" s="0"/>
      <c r="YJ31" s="0"/>
      <c r="YK31" s="0"/>
      <c r="YL31" s="0"/>
      <c r="YM31" s="0"/>
      <c r="YN31" s="0"/>
      <c r="YO31" s="0"/>
      <c r="YP31" s="0"/>
      <c r="YQ31" s="0"/>
      <c r="YR31" s="0"/>
      <c r="YS31" s="0"/>
      <c r="YT31" s="0"/>
      <c r="YU31" s="0"/>
      <c r="YV31" s="0"/>
      <c r="YW31" s="0"/>
      <c r="YX31" s="0"/>
      <c r="YY31" s="0"/>
      <c r="YZ31" s="0"/>
      <c r="ZA31" s="0"/>
      <c r="ZB31" s="0"/>
      <c r="ZC31" s="0"/>
      <c r="ZD31" s="0"/>
      <c r="ZE31" s="0"/>
      <c r="ZF31" s="0"/>
      <c r="ZG31" s="0"/>
      <c r="ZH31" s="0"/>
      <c r="ZI31" s="0"/>
      <c r="ZJ31" s="0"/>
      <c r="ZK31" s="0"/>
      <c r="ZL31" s="0"/>
      <c r="ZM31" s="0"/>
      <c r="ZN31" s="0"/>
      <c r="ZO31" s="0"/>
      <c r="ZP31" s="0"/>
      <c r="ZQ31" s="0"/>
      <c r="ZR31" s="0"/>
      <c r="ZS31" s="0"/>
      <c r="ZT31" s="0"/>
      <c r="ZU31" s="0"/>
      <c r="ZV31" s="0"/>
      <c r="ZW31" s="0"/>
      <c r="ZX31" s="0"/>
      <c r="ZY31" s="0"/>
      <c r="ZZ31" s="0"/>
      <c r="AAA31" s="0"/>
      <c r="AAB31" s="0"/>
      <c r="AAC31" s="0"/>
      <c r="AAD31" s="0"/>
      <c r="AAE31" s="0"/>
      <c r="AAF31" s="0"/>
      <c r="AAG31" s="0"/>
      <c r="AAH31" s="0"/>
      <c r="AAI31" s="0"/>
      <c r="AAJ31" s="0"/>
      <c r="AAK31" s="0"/>
      <c r="AAL31" s="0"/>
      <c r="AAM31" s="0"/>
      <c r="AAN31" s="0"/>
      <c r="AAO31" s="0"/>
      <c r="AAP31" s="0"/>
      <c r="AAQ31" s="0"/>
      <c r="AAR31" s="0"/>
      <c r="AAS31" s="0"/>
      <c r="AAT31" s="0"/>
      <c r="AAU31" s="0"/>
      <c r="AAV31" s="0"/>
      <c r="AAW31" s="0"/>
      <c r="AAX31" s="0"/>
      <c r="AAY31" s="0"/>
      <c r="AAZ31" s="0"/>
      <c r="ABA31" s="0"/>
      <c r="ABB31" s="0"/>
      <c r="ABC31" s="0"/>
      <c r="ABD31" s="0"/>
      <c r="ABE31" s="0"/>
      <c r="ABF31" s="0"/>
      <c r="ABG31" s="0"/>
      <c r="ABH31" s="0"/>
      <c r="ABI31" s="0"/>
      <c r="ABJ31" s="0"/>
      <c r="ABK31" s="0"/>
      <c r="ABL31" s="0"/>
      <c r="ABM31" s="0"/>
      <c r="ABN31" s="0"/>
      <c r="ABO31" s="0"/>
      <c r="ABP31" s="0"/>
      <c r="ABQ31" s="0"/>
      <c r="ABR31" s="0"/>
      <c r="ABS31" s="0"/>
      <c r="ABT31" s="0"/>
      <c r="ABU31" s="0"/>
      <c r="ABV31" s="0"/>
      <c r="ABW31" s="0"/>
      <c r="ABX31" s="0"/>
      <c r="ABY31" s="0"/>
      <c r="ABZ31" s="0"/>
      <c r="ACA31" s="0"/>
      <c r="ACB31" s="0"/>
      <c r="ACC31" s="0"/>
      <c r="ACD31" s="0"/>
      <c r="ACE31" s="0"/>
      <c r="ACF31" s="0"/>
      <c r="ACG31" s="0"/>
      <c r="ACH31" s="0"/>
      <c r="ACI31" s="0"/>
      <c r="ACJ31" s="0"/>
      <c r="ACK31" s="0"/>
      <c r="ACL31" s="0"/>
      <c r="ACM31" s="0"/>
      <c r="ACN31" s="0"/>
      <c r="ACO31" s="0"/>
      <c r="ACP31" s="0"/>
      <c r="ACQ31" s="0"/>
      <c r="ACR31" s="0"/>
      <c r="ACS31" s="0"/>
      <c r="ACT31" s="0"/>
      <c r="ACU31" s="0"/>
      <c r="ACV31" s="0"/>
      <c r="ACW31" s="0"/>
      <c r="ACX31" s="0"/>
      <c r="ACY31" s="0"/>
      <c r="ACZ31" s="0"/>
      <c r="ADA31" s="0"/>
      <c r="ADB31" s="0"/>
      <c r="ADC31" s="0"/>
      <c r="ADD31" s="0"/>
      <c r="ADE31" s="0"/>
      <c r="ADF31" s="0"/>
      <c r="ADG31" s="0"/>
      <c r="ADH31" s="0"/>
      <c r="ADI31" s="0"/>
      <c r="ADJ31" s="0"/>
      <c r="ADK31" s="0"/>
      <c r="ADL31" s="0"/>
      <c r="ADM31" s="0"/>
      <c r="ADN31" s="0"/>
      <c r="ADO31" s="0"/>
      <c r="ADP31" s="0"/>
      <c r="ADQ31" s="0"/>
      <c r="ADR31" s="0"/>
      <c r="ADS31" s="0"/>
      <c r="ADT31" s="0"/>
      <c r="ADU31" s="0"/>
      <c r="ADV31" s="0"/>
      <c r="ADW31" s="0"/>
      <c r="ADX31" s="0"/>
      <c r="ADY31" s="0"/>
      <c r="ADZ31" s="0"/>
      <c r="AEA31" s="0"/>
      <c r="AEB31" s="0"/>
      <c r="AEC31" s="0"/>
      <c r="AED31" s="0"/>
      <c r="AEE31" s="0"/>
      <c r="AEF31" s="0"/>
      <c r="AEG31" s="0"/>
      <c r="AEH31" s="0"/>
      <c r="AEI31" s="0"/>
      <c r="AEJ31" s="0"/>
      <c r="AEK31" s="0"/>
      <c r="AEL31" s="0"/>
      <c r="AEM31" s="0"/>
      <c r="AEN31" s="0"/>
      <c r="AEO31" s="0"/>
      <c r="AEP31" s="0"/>
      <c r="AEQ31" s="0"/>
      <c r="AER31" s="0"/>
      <c r="AES31" s="0"/>
      <c r="AET31" s="0"/>
      <c r="AEU31" s="0"/>
      <c r="AEV31" s="0"/>
      <c r="AEW31" s="0"/>
      <c r="AEX31" s="0"/>
      <c r="AEY31" s="0"/>
      <c r="AEZ31" s="0"/>
      <c r="AFA31" s="0"/>
      <c r="AFB31" s="0"/>
      <c r="AFC31" s="0"/>
      <c r="AFD31" s="0"/>
      <c r="AFE31" s="0"/>
      <c r="AFF31" s="0"/>
      <c r="AFG31" s="0"/>
      <c r="AFH31" s="0"/>
      <c r="AFI31" s="0"/>
      <c r="AFJ31" s="0"/>
      <c r="AFK31" s="0"/>
      <c r="AFL31" s="0"/>
      <c r="AFM31" s="0"/>
      <c r="AFN31" s="0"/>
      <c r="AFO31" s="0"/>
      <c r="AFP31" s="0"/>
      <c r="AFQ31" s="0"/>
      <c r="AFR31" s="0"/>
      <c r="AFS31" s="0"/>
      <c r="AFT31" s="0"/>
      <c r="AFU31" s="0"/>
      <c r="AFV31" s="0"/>
      <c r="AFW31" s="0"/>
      <c r="AFX31" s="0"/>
      <c r="AFY31" s="0"/>
      <c r="AFZ31" s="0"/>
      <c r="AGA31" s="0"/>
      <c r="AGB31" s="0"/>
      <c r="AGC31" s="0"/>
      <c r="AGD31" s="0"/>
      <c r="AGE31" s="0"/>
      <c r="AGF31" s="0"/>
      <c r="AGG31" s="0"/>
      <c r="AGH31" s="0"/>
      <c r="AGI31" s="0"/>
      <c r="AGJ31" s="0"/>
      <c r="AGK31" s="0"/>
      <c r="AGL31" s="0"/>
      <c r="AGM31" s="0"/>
      <c r="AGN31" s="0"/>
      <c r="AGO31" s="0"/>
      <c r="AGP31" s="0"/>
      <c r="AGQ31" s="0"/>
      <c r="AGR31" s="0"/>
      <c r="AGS31" s="0"/>
      <c r="AGT31" s="0"/>
      <c r="AGU31" s="0"/>
      <c r="AGV31" s="0"/>
      <c r="AGW31" s="0"/>
      <c r="AGX31" s="0"/>
      <c r="AGY31" s="0"/>
      <c r="AGZ31" s="0"/>
      <c r="AHA31" s="0"/>
      <c r="AHB31" s="0"/>
      <c r="AHC31" s="0"/>
      <c r="AHD31" s="0"/>
      <c r="AHE31" s="0"/>
      <c r="AHF31" s="0"/>
      <c r="AHG31" s="0"/>
      <c r="AHH31" s="0"/>
      <c r="AHI31" s="0"/>
      <c r="AHJ31" s="0"/>
      <c r="AHK31" s="0"/>
      <c r="AHL31" s="0"/>
      <c r="AHM31" s="0"/>
      <c r="AHN31" s="0"/>
      <c r="AHO31" s="0"/>
      <c r="AHP31" s="0"/>
      <c r="AHQ31" s="0"/>
      <c r="AHR31" s="0"/>
      <c r="AHS31" s="0"/>
      <c r="AHT31" s="0"/>
      <c r="AHU31" s="0"/>
      <c r="AHV31" s="0"/>
      <c r="AHW31" s="0"/>
      <c r="AHX31" s="0"/>
      <c r="AHY31" s="0"/>
      <c r="AHZ31" s="0"/>
      <c r="AIA31" s="0"/>
      <c r="AIB31" s="0"/>
      <c r="AIC31" s="0"/>
      <c r="AID31" s="0"/>
      <c r="AIE31" s="0"/>
      <c r="AIF31" s="0"/>
      <c r="AIG31" s="0"/>
      <c r="AIH31" s="0"/>
      <c r="AII31" s="0"/>
      <c r="AIJ31" s="0"/>
      <c r="AIK31" s="0"/>
      <c r="AIL31" s="0"/>
      <c r="AIM31" s="0"/>
      <c r="AIN31" s="0"/>
      <c r="AIO31" s="0"/>
      <c r="AIP31" s="0"/>
      <c r="AIQ31" s="0"/>
      <c r="AIR31" s="0"/>
      <c r="AIS31" s="0"/>
      <c r="AIT31" s="0"/>
      <c r="AIU31" s="0"/>
      <c r="AIV31" s="0"/>
      <c r="AIW31" s="0"/>
      <c r="AIX31" s="0"/>
      <c r="AIY31" s="0"/>
      <c r="AIZ31" s="0"/>
      <c r="AJA31" s="0"/>
      <c r="AJB31" s="0"/>
      <c r="AJC31" s="0"/>
      <c r="AJD31" s="0"/>
      <c r="AJE31" s="0"/>
      <c r="AJF31" s="0"/>
      <c r="AJG31" s="0"/>
      <c r="AJH31" s="0"/>
      <c r="AJI31" s="0"/>
      <c r="AJJ31" s="0"/>
      <c r="AJK31" s="0"/>
      <c r="AJL31" s="0"/>
      <c r="AJM31" s="0"/>
      <c r="AJN31" s="0"/>
      <c r="AJO31" s="0"/>
      <c r="AJP31" s="0"/>
      <c r="AJQ31" s="0"/>
      <c r="AJR31" s="0"/>
      <c r="AJS31" s="0"/>
      <c r="AJT31" s="0"/>
      <c r="AJU31" s="0"/>
      <c r="AJV31" s="0"/>
      <c r="AJW31" s="0"/>
      <c r="AJX31" s="0"/>
      <c r="AJY31" s="0"/>
      <c r="AJZ31" s="0"/>
      <c r="AKA31" s="0"/>
      <c r="AKB31" s="0"/>
      <c r="AKC31" s="0"/>
      <c r="AKD31" s="0"/>
      <c r="AKE31" s="0"/>
      <c r="AKF31" s="0"/>
      <c r="AKG31" s="0"/>
      <c r="AKH31" s="0"/>
      <c r="AKI31" s="0"/>
      <c r="AKJ31" s="0"/>
      <c r="AKK31" s="0"/>
      <c r="AKL31" s="0"/>
      <c r="AKM31" s="0"/>
      <c r="AKN31" s="0"/>
      <c r="AKO31" s="0"/>
      <c r="AKP31" s="0"/>
      <c r="AKQ31" s="0"/>
      <c r="AKR31" s="0"/>
      <c r="AKS31" s="0"/>
      <c r="AKT31" s="0"/>
      <c r="AKU31" s="0"/>
      <c r="AKV31" s="0"/>
      <c r="AKW31" s="0"/>
      <c r="AKX31" s="0"/>
      <c r="AKY31" s="0"/>
      <c r="AKZ31" s="0"/>
      <c r="ALA31" s="0"/>
      <c r="ALB31" s="0"/>
      <c r="ALC31" s="0"/>
      <c r="ALD31" s="0"/>
      <c r="ALE31" s="0"/>
      <c r="ALF31" s="0"/>
      <c r="ALG31" s="0"/>
      <c r="ALH31" s="0"/>
      <c r="ALI31" s="0"/>
      <c r="ALJ31" s="0"/>
      <c r="ALK31" s="0"/>
      <c r="ALL31" s="0"/>
      <c r="ALM31" s="0"/>
      <c r="ALN31" s="0"/>
      <c r="ALO31" s="0"/>
      <c r="ALP31" s="0"/>
      <c r="ALQ31" s="0"/>
      <c r="ALR31" s="0"/>
      <c r="ALS31" s="0"/>
      <c r="ALT31" s="0"/>
      <c r="ALU31" s="0"/>
      <c r="ALV31" s="0"/>
      <c r="ALW31" s="0"/>
      <c r="ALX31" s="0"/>
      <c r="ALY31" s="0"/>
      <c r="ALZ31" s="0"/>
      <c r="AMA31" s="0"/>
      <c r="AMB31" s="0"/>
      <c r="AMC31" s="0"/>
      <c r="AMD31" s="0"/>
      <c r="AME31" s="0"/>
      <c r="AMF31" s="0"/>
      <c r="AMG31" s="0"/>
      <c r="AMH31" s="0"/>
      <c r="AMI31" s="0"/>
      <c r="AMJ31" s="0"/>
    </row>
    <row r="32" customFormat="false" ht="15" hidden="false" customHeight="false" outlineLevel="0" collapsed="false">
      <c r="A32" s="15" t="s">
        <v>85159</v>
      </c>
      <c r="B32" s="12" t="n">
        <v>41379.3895833333</v>
      </c>
      <c r="C32" s="15" t="s">
        <v>85160</v>
      </c>
      <c r="D32" s="0"/>
      <c r="E32" s="0"/>
      <c r="F32" s="0"/>
      <c r="G32" s="0"/>
      <c r="H32" s="0"/>
      <c r="I32" s="0"/>
      <c r="J32" s="0"/>
      <c r="K32" s="0"/>
      <c r="L32" s="0"/>
      <c r="M32" s="0"/>
      <c r="N32" s="0"/>
      <c r="O32" s="0"/>
      <c r="P32" s="0"/>
      <c r="Q32" s="0"/>
      <c r="R32" s="0"/>
      <c r="S32" s="0"/>
      <c r="T32" s="0"/>
      <c r="U32" s="0"/>
      <c r="V32" s="0"/>
      <c r="W32" s="0"/>
      <c r="X32" s="0"/>
      <c r="Y32" s="0"/>
      <c r="Z32" s="0"/>
      <c r="AA32" s="0"/>
      <c r="AB32" s="0"/>
      <c r="AC32" s="0"/>
      <c r="AD32" s="0"/>
      <c r="AE32" s="0"/>
      <c r="AF32" s="0"/>
      <c r="AG32" s="0"/>
      <c r="AH32" s="0"/>
      <c r="AI32" s="0"/>
      <c r="AJ32" s="0"/>
      <c r="AK32" s="0"/>
      <c r="AL32" s="0"/>
      <c r="AM32" s="0"/>
      <c r="AN32" s="0"/>
      <c r="AO32" s="0"/>
      <c r="AP32" s="0"/>
      <c r="AQ32" s="0"/>
      <c r="AR32" s="0"/>
      <c r="AS32" s="0"/>
      <c r="AT32" s="0"/>
      <c r="AU32" s="0"/>
      <c r="AV32" s="0"/>
      <c r="AW32" s="0"/>
      <c r="AX32" s="0"/>
      <c r="AY32" s="0"/>
      <c r="AZ32" s="0"/>
      <c r="BA32" s="0"/>
      <c r="BB32" s="0"/>
      <c r="BC32" s="0"/>
      <c r="BD32" s="0"/>
      <c r="BE32" s="0"/>
      <c r="BF32" s="0"/>
      <c r="BG32" s="0"/>
      <c r="BH32" s="0"/>
      <c r="BI32" s="0"/>
      <c r="BJ32" s="0"/>
      <c r="BK32" s="0"/>
      <c r="BL32" s="0"/>
      <c r="BM32" s="0"/>
      <c r="BN32" s="0"/>
      <c r="BO32" s="0"/>
      <c r="BP32" s="0"/>
      <c r="BQ32" s="0"/>
      <c r="BR32" s="0"/>
      <c r="BS32" s="0"/>
      <c r="BT32" s="0"/>
      <c r="BU32" s="0"/>
      <c r="BV32" s="0"/>
      <c r="BW32" s="0"/>
      <c r="BX32" s="0"/>
      <c r="BY32" s="0"/>
      <c r="BZ32" s="0"/>
      <c r="CA32" s="0"/>
      <c r="CB32" s="0"/>
      <c r="CC32" s="0"/>
      <c r="CD32" s="0"/>
      <c r="CE32" s="0"/>
      <c r="CF32" s="0"/>
      <c r="CG32" s="0"/>
      <c r="CH32" s="0"/>
      <c r="CI32" s="0"/>
      <c r="CJ32" s="0"/>
      <c r="CK32" s="0"/>
      <c r="CL32" s="0"/>
      <c r="CM32" s="0"/>
      <c r="CN32" s="0"/>
      <c r="CO32" s="0"/>
      <c r="CP32" s="0"/>
      <c r="CQ32" s="0"/>
      <c r="CR32" s="0"/>
      <c r="CS32" s="0"/>
      <c r="CT32" s="0"/>
      <c r="CU32" s="0"/>
      <c r="CV32" s="0"/>
      <c r="CW32" s="0"/>
      <c r="CX32" s="0"/>
      <c r="CY32" s="0"/>
      <c r="CZ32" s="0"/>
      <c r="DA32" s="0"/>
      <c r="DB32" s="0"/>
      <c r="DC32" s="0"/>
      <c r="DD32" s="0"/>
      <c r="DE32" s="0"/>
      <c r="DF32" s="0"/>
      <c r="DG32" s="0"/>
      <c r="DH32" s="0"/>
      <c r="DI32" s="0"/>
      <c r="DJ32" s="0"/>
      <c r="DK32" s="0"/>
      <c r="DL32" s="0"/>
      <c r="DM32" s="0"/>
      <c r="DN32" s="0"/>
      <c r="DO32" s="0"/>
      <c r="DP32" s="0"/>
      <c r="DQ32" s="0"/>
      <c r="DR32" s="0"/>
      <c r="DS32" s="0"/>
      <c r="DT32" s="0"/>
      <c r="DU32" s="0"/>
      <c r="DV32" s="0"/>
      <c r="DW32" s="0"/>
      <c r="DX32" s="0"/>
      <c r="DY32" s="0"/>
      <c r="DZ32" s="0"/>
      <c r="EA32" s="0"/>
      <c r="EB32" s="0"/>
      <c r="EC32" s="0"/>
      <c r="ED32" s="0"/>
      <c r="EE32" s="0"/>
      <c r="EF32" s="0"/>
      <c r="EG32" s="0"/>
      <c r="EH32" s="0"/>
      <c r="EI32" s="0"/>
      <c r="EJ32" s="0"/>
      <c r="EK32" s="0"/>
      <c r="EL32" s="0"/>
      <c r="EM32" s="0"/>
      <c r="EN32" s="0"/>
      <c r="EO32" s="0"/>
      <c r="EP32" s="0"/>
      <c r="EQ32" s="0"/>
      <c r="ER32" s="0"/>
      <c r="ES32" s="0"/>
      <c r="ET32" s="0"/>
      <c r="EU32" s="0"/>
      <c r="EV32" s="0"/>
      <c r="EW32" s="0"/>
      <c r="EX32" s="0"/>
      <c r="EY32" s="0"/>
      <c r="EZ32" s="0"/>
      <c r="FA32" s="0"/>
      <c r="FB32" s="0"/>
      <c r="FC32" s="0"/>
      <c r="FD32" s="0"/>
      <c r="FE32" s="0"/>
      <c r="FF32" s="0"/>
      <c r="FG32" s="0"/>
      <c r="FH32" s="0"/>
      <c r="FI32" s="0"/>
      <c r="FJ32" s="0"/>
      <c r="FK32" s="0"/>
      <c r="FL32" s="0"/>
      <c r="FM32" s="0"/>
      <c r="FN32" s="0"/>
      <c r="FO32" s="0"/>
      <c r="FP32" s="0"/>
      <c r="FQ32" s="0"/>
      <c r="FR32" s="0"/>
      <c r="FS32" s="0"/>
      <c r="FT32" s="0"/>
      <c r="FU32" s="0"/>
      <c r="FV32" s="0"/>
      <c r="FW32" s="0"/>
      <c r="FX32" s="0"/>
      <c r="FY32" s="0"/>
      <c r="FZ32" s="0"/>
      <c r="GA32" s="0"/>
      <c r="GB32" s="0"/>
      <c r="GC32" s="0"/>
      <c r="GD32" s="0"/>
      <c r="GE32" s="0"/>
      <c r="GF32" s="0"/>
      <c r="GG32" s="0"/>
      <c r="GH32" s="0"/>
      <c r="GI32" s="0"/>
      <c r="GJ32" s="0"/>
      <c r="GK32" s="0"/>
      <c r="GL32" s="0"/>
      <c r="GM32" s="0"/>
      <c r="GN32" s="0"/>
      <c r="GO32" s="0"/>
      <c r="GP32" s="0"/>
      <c r="GQ32" s="0"/>
      <c r="GR32" s="0"/>
      <c r="GS32" s="0"/>
      <c r="GT32" s="0"/>
      <c r="GU32" s="0"/>
      <c r="GV32" s="0"/>
      <c r="GW32" s="0"/>
      <c r="GX32" s="0"/>
      <c r="GY32" s="0"/>
      <c r="GZ32" s="0"/>
      <c r="HA32" s="0"/>
      <c r="HB32" s="0"/>
      <c r="HC32" s="0"/>
      <c r="HD32" s="0"/>
      <c r="HE32" s="0"/>
      <c r="HF32" s="0"/>
      <c r="HG32" s="0"/>
      <c r="HH32" s="0"/>
      <c r="HI32" s="0"/>
      <c r="HJ32" s="0"/>
      <c r="HK32" s="0"/>
      <c r="HL32" s="0"/>
      <c r="HM32" s="0"/>
      <c r="HN32" s="0"/>
      <c r="HO32" s="0"/>
      <c r="HP32" s="0"/>
      <c r="HQ32" s="0"/>
      <c r="HR32" s="0"/>
      <c r="HS32" s="0"/>
      <c r="HT32" s="0"/>
      <c r="HU32" s="0"/>
      <c r="HV32" s="0"/>
      <c r="HW32" s="0"/>
      <c r="HX32" s="0"/>
      <c r="HY32" s="0"/>
      <c r="HZ32" s="0"/>
      <c r="IA32" s="0"/>
      <c r="IB32" s="0"/>
      <c r="IC32" s="0"/>
      <c r="ID32" s="0"/>
      <c r="IE32" s="0"/>
      <c r="IF32" s="0"/>
      <c r="IG32" s="0"/>
      <c r="IH32" s="0"/>
      <c r="II32" s="0"/>
      <c r="IJ32" s="0"/>
      <c r="IK32" s="0"/>
      <c r="IL32" s="0"/>
      <c r="IM32" s="0"/>
      <c r="IN32" s="0"/>
      <c r="IO32" s="0"/>
      <c r="IP32" s="0"/>
      <c r="IQ32" s="0"/>
      <c r="IR32" s="0"/>
      <c r="IS32" s="0"/>
      <c r="IT32" s="0"/>
      <c r="IU32" s="0"/>
      <c r="IV32" s="0"/>
      <c r="IW32" s="0"/>
      <c r="IX32" s="0"/>
      <c r="IY32" s="0"/>
      <c r="IZ32" s="0"/>
      <c r="JA32" s="0"/>
      <c r="JB32" s="0"/>
      <c r="JC32" s="0"/>
      <c r="JD32" s="0"/>
      <c r="JE32" s="0"/>
      <c r="JF32" s="0"/>
      <c r="JG32" s="0"/>
      <c r="JH32" s="0"/>
      <c r="JI32" s="0"/>
      <c r="JJ32" s="0"/>
      <c r="JK32" s="0"/>
      <c r="JL32" s="0"/>
      <c r="JM32" s="0"/>
      <c r="JN32" s="0"/>
      <c r="JO32" s="0"/>
      <c r="JP32" s="0"/>
      <c r="JQ32" s="0"/>
      <c r="JR32" s="0"/>
      <c r="JS32" s="0"/>
      <c r="JT32" s="0"/>
      <c r="JU32" s="0"/>
      <c r="JV32" s="0"/>
      <c r="JW32" s="0"/>
      <c r="JX32" s="0"/>
      <c r="JY32" s="0"/>
      <c r="JZ32" s="0"/>
      <c r="KA32" s="0"/>
      <c r="KB32" s="0"/>
      <c r="KC32" s="0"/>
      <c r="KD32" s="0"/>
      <c r="KE32" s="0"/>
      <c r="KF32" s="0"/>
      <c r="KG32" s="0"/>
      <c r="KH32" s="0"/>
      <c r="KI32" s="0"/>
      <c r="KJ32" s="0"/>
      <c r="KK32" s="0"/>
      <c r="KL32" s="0"/>
      <c r="KM32" s="0"/>
      <c r="KN32" s="0"/>
      <c r="KO32" s="0"/>
      <c r="KP32" s="0"/>
      <c r="KQ32" s="0"/>
      <c r="KR32" s="0"/>
      <c r="KS32" s="0"/>
      <c r="KT32" s="0"/>
      <c r="KU32" s="0"/>
      <c r="KV32" s="0"/>
      <c r="KW32" s="0"/>
      <c r="KX32" s="0"/>
      <c r="KY32" s="0"/>
      <c r="KZ32" s="0"/>
      <c r="LA32" s="0"/>
      <c r="LB32" s="0"/>
      <c r="LC32" s="0"/>
      <c r="LD32" s="0"/>
      <c r="LE32" s="0"/>
      <c r="LF32" s="0"/>
      <c r="LG32" s="0"/>
      <c r="LH32" s="0"/>
      <c r="LI32" s="0"/>
      <c r="LJ32" s="0"/>
      <c r="LK32" s="0"/>
      <c r="LL32" s="0"/>
      <c r="LM32" s="0"/>
      <c r="LN32" s="0"/>
      <c r="LO32" s="0"/>
      <c r="LP32" s="0"/>
      <c r="LQ32" s="0"/>
      <c r="LR32" s="0"/>
      <c r="LS32" s="0"/>
      <c r="LT32" s="0"/>
      <c r="LU32" s="0"/>
      <c r="LV32" s="0"/>
      <c r="LW32" s="0"/>
      <c r="LX32" s="0"/>
      <c r="LY32" s="0"/>
      <c r="LZ32" s="0"/>
      <c r="MA32" s="0"/>
      <c r="MB32" s="0"/>
      <c r="MC32" s="0"/>
      <c r="MD32" s="0"/>
      <c r="ME32" s="0"/>
      <c r="MF32" s="0"/>
      <c r="MG32" s="0"/>
      <c r="MH32" s="0"/>
      <c r="MI32" s="0"/>
      <c r="MJ32" s="0"/>
      <c r="MK32" s="0"/>
      <c r="ML32" s="0"/>
      <c r="MM32" s="0"/>
      <c r="MN32" s="0"/>
      <c r="MO32" s="0"/>
      <c r="MP32" s="0"/>
      <c r="MQ32" s="0"/>
      <c r="MR32" s="0"/>
      <c r="MS32" s="0"/>
      <c r="MT32" s="0"/>
      <c r="MU32" s="0"/>
      <c r="MV32" s="0"/>
      <c r="MW32" s="0"/>
      <c r="MX32" s="0"/>
      <c r="MY32" s="0"/>
      <c r="MZ32" s="0"/>
      <c r="NA32" s="0"/>
      <c r="NB32" s="0"/>
      <c r="NC32" s="0"/>
      <c r="ND32" s="0"/>
      <c r="NE32" s="0"/>
      <c r="NF32" s="0"/>
      <c r="NG32" s="0"/>
      <c r="NH32" s="0"/>
      <c r="NI32" s="0"/>
      <c r="NJ32" s="0"/>
      <c r="NK32" s="0"/>
      <c r="NL32" s="0"/>
      <c r="NM32" s="0"/>
      <c r="NN32" s="0"/>
      <c r="NO32" s="0"/>
      <c r="NP32" s="0"/>
      <c r="NQ32" s="0"/>
      <c r="NR32" s="0"/>
      <c r="NS32" s="0"/>
      <c r="NT32" s="0"/>
      <c r="NU32" s="0"/>
      <c r="NV32" s="0"/>
      <c r="NW32" s="0"/>
      <c r="NX32" s="0"/>
      <c r="NY32" s="0"/>
      <c r="NZ32" s="0"/>
      <c r="OA32" s="0"/>
      <c r="OB32" s="0"/>
      <c r="OC32" s="0"/>
      <c r="OD32" s="0"/>
      <c r="OE32" s="0"/>
      <c r="OF32" s="0"/>
      <c r="OG32" s="0"/>
      <c r="OH32" s="0"/>
      <c r="OI32" s="0"/>
      <c r="OJ32" s="0"/>
      <c r="OK32" s="0"/>
      <c r="OL32" s="0"/>
      <c r="OM32" s="0"/>
      <c r="ON32" s="0"/>
      <c r="OO32" s="0"/>
      <c r="OP32" s="0"/>
      <c r="OQ32" s="0"/>
      <c r="OR32" s="0"/>
      <c r="OS32" s="0"/>
      <c r="OT32" s="0"/>
      <c r="OU32" s="0"/>
      <c r="OV32" s="0"/>
      <c r="OW32" s="0"/>
      <c r="OX32" s="0"/>
      <c r="OY32" s="0"/>
      <c r="OZ32" s="0"/>
      <c r="PA32" s="0"/>
      <c r="PB32" s="0"/>
      <c r="PC32" s="0"/>
      <c r="PD32" s="0"/>
      <c r="PE32" s="0"/>
      <c r="PF32" s="0"/>
      <c r="PG32" s="0"/>
      <c r="PH32" s="0"/>
      <c r="PI32" s="0"/>
      <c r="PJ32" s="0"/>
      <c r="PK32" s="0"/>
      <c r="PL32" s="0"/>
      <c r="PM32" s="0"/>
      <c r="PN32" s="0"/>
      <c r="PO32" s="0"/>
      <c r="PP32" s="0"/>
      <c r="PQ32" s="0"/>
      <c r="PR32" s="0"/>
      <c r="PS32" s="0"/>
      <c r="PT32" s="0"/>
      <c r="PU32" s="0"/>
      <c r="PV32" s="0"/>
      <c r="PW32" s="0"/>
      <c r="PX32" s="0"/>
      <c r="PY32" s="0"/>
      <c r="PZ32" s="0"/>
      <c r="QA32" s="0"/>
      <c r="QB32" s="0"/>
      <c r="QC32" s="0"/>
      <c r="QD32" s="0"/>
      <c r="QE32" s="0"/>
      <c r="QF32" s="0"/>
      <c r="QG32" s="0"/>
      <c r="QH32" s="0"/>
      <c r="QI32" s="0"/>
      <c r="QJ32" s="0"/>
      <c r="QK32" s="0"/>
      <c r="QL32" s="0"/>
      <c r="QM32" s="0"/>
      <c r="QN32" s="0"/>
      <c r="QO32" s="0"/>
      <c r="QP32" s="0"/>
      <c r="QQ32" s="0"/>
      <c r="QR32" s="0"/>
      <c r="QS32" s="0"/>
      <c r="QT32" s="0"/>
      <c r="QU32" s="0"/>
      <c r="QV32" s="0"/>
      <c r="QW32" s="0"/>
      <c r="QX32" s="0"/>
      <c r="QY32" s="0"/>
      <c r="QZ32" s="0"/>
      <c r="RA32" s="0"/>
      <c r="RB32" s="0"/>
      <c r="RC32" s="0"/>
      <c r="RD32" s="0"/>
      <c r="RE32" s="0"/>
      <c r="RF32" s="0"/>
      <c r="RG32" s="0"/>
      <c r="RH32" s="0"/>
      <c r="RI32" s="0"/>
      <c r="RJ32" s="0"/>
      <c r="RK32" s="0"/>
      <c r="RL32" s="0"/>
      <c r="RM32" s="0"/>
      <c r="RN32" s="0"/>
      <c r="RO32" s="0"/>
      <c r="RP32" s="0"/>
      <c r="RQ32" s="0"/>
      <c r="RR32" s="0"/>
      <c r="RS32" s="0"/>
      <c r="RT32" s="0"/>
      <c r="RU32" s="0"/>
      <c r="RV32" s="0"/>
      <c r="RW32" s="0"/>
      <c r="RX32" s="0"/>
      <c r="RY32" s="0"/>
      <c r="RZ32" s="0"/>
      <c r="SA32" s="0"/>
      <c r="SB32" s="0"/>
      <c r="SC32" s="0"/>
      <c r="SD32" s="0"/>
      <c r="SE32" s="0"/>
      <c r="SF32" s="0"/>
      <c r="SG32" s="0"/>
      <c r="SH32" s="0"/>
      <c r="SI32" s="0"/>
      <c r="SJ32" s="0"/>
      <c r="SK32" s="0"/>
      <c r="SL32" s="0"/>
      <c r="SM32" s="0"/>
      <c r="SN32" s="0"/>
      <c r="SO32" s="0"/>
      <c r="SP32" s="0"/>
      <c r="SQ32" s="0"/>
      <c r="SR32" s="0"/>
      <c r="SS32" s="0"/>
      <c r="ST32" s="0"/>
      <c r="SU32" s="0"/>
      <c r="SV32" s="0"/>
      <c r="SW32" s="0"/>
      <c r="SX32" s="0"/>
      <c r="SY32" s="0"/>
      <c r="SZ32" s="0"/>
      <c r="TA32" s="0"/>
      <c r="TB32" s="0"/>
      <c r="TC32" s="0"/>
      <c r="TD32" s="0"/>
      <c r="TE32" s="0"/>
      <c r="TF32" s="0"/>
      <c r="TG32" s="0"/>
      <c r="TH32" s="0"/>
      <c r="TI32" s="0"/>
      <c r="TJ32" s="0"/>
      <c r="TK32" s="0"/>
      <c r="TL32" s="0"/>
      <c r="TM32" s="0"/>
      <c r="TN32" s="0"/>
      <c r="TO32" s="0"/>
      <c r="TP32" s="0"/>
      <c r="TQ32" s="0"/>
      <c r="TR32" s="0"/>
      <c r="TS32" s="0"/>
      <c r="TT32" s="0"/>
      <c r="TU32" s="0"/>
      <c r="TV32" s="0"/>
      <c r="TW32" s="0"/>
      <c r="TX32" s="0"/>
      <c r="TY32" s="0"/>
      <c r="TZ32" s="0"/>
      <c r="UA32" s="0"/>
      <c r="UB32" s="0"/>
      <c r="UC32" s="0"/>
      <c r="UD32" s="0"/>
      <c r="UE32" s="0"/>
      <c r="UF32" s="0"/>
      <c r="UG32" s="0"/>
      <c r="UH32" s="0"/>
      <c r="UI32" s="0"/>
      <c r="UJ32" s="0"/>
      <c r="UK32" s="0"/>
      <c r="UL32" s="0"/>
      <c r="UM32" s="0"/>
      <c r="UN32" s="0"/>
      <c r="UO32" s="0"/>
      <c r="UP32" s="0"/>
      <c r="UQ32" s="0"/>
      <c r="UR32" s="0"/>
      <c r="US32" s="0"/>
      <c r="UT32" s="0"/>
      <c r="UU32" s="0"/>
      <c r="UV32" s="0"/>
      <c r="UW32" s="0"/>
      <c r="UX32" s="0"/>
      <c r="UY32" s="0"/>
      <c r="UZ32" s="0"/>
      <c r="VA32" s="0"/>
      <c r="VB32" s="0"/>
      <c r="VC32" s="0"/>
      <c r="VD32" s="0"/>
      <c r="VE32" s="0"/>
      <c r="VF32" s="0"/>
      <c r="VG32" s="0"/>
      <c r="VH32" s="0"/>
      <c r="VI32" s="0"/>
      <c r="VJ32" s="0"/>
      <c r="VK32" s="0"/>
      <c r="VL32" s="0"/>
      <c r="VM32" s="0"/>
      <c r="VN32" s="0"/>
      <c r="VO32" s="0"/>
      <c r="VP32" s="0"/>
      <c r="VQ32" s="0"/>
      <c r="VR32" s="0"/>
      <c r="VS32" s="0"/>
      <c r="VT32" s="0"/>
      <c r="VU32" s="0"/>
      <c r="VV32" s="0"/>
      <c r="VW32" s="0"/>
      <c r="VX32" s="0"/>
      <c r="VY32" s="0"/>
      <c r="VZ32" s="0"/>
      <c r="WA32" s="0"/>
      <c r="WB32" s="0"/>
      <c r="WC32" s="0"/>
      <c r="WD32" s="0"/>
      <c r="WE32" s="0"/>
      <c r="WF32" s="0"/>
      <c r="WG32" s="0"/>
      <c r="WH32" s="0"/>
      <c r="WI32" s="0"/>
      <c r="WJ32" s="0"/>
      <c r="WK32" s="0"/>
      <c r="WL32" s="0"/>
      <c r="WM32" s="0"/>
      <c r="WN32" s="0"/>
      <c r="WO32" s="0"/>
      <c r="WP32" s="0"/>
      <c r="WQ32" s="0"/>
      <c r="WR32" s="0"/>
      <c r="WS32" s="0"/>
      <c r="WT32" s="0"/>
      <c r="WU32" s="0"/>
      <c r="WV32" s="0"/>
      <c r="WW32" s="0"/>
      <c r="WX32" s="0"/>
      <c r="WY32" s="0"/>
      <c r="WZ32" s="0"/>
      <c r="XA32" s="0"/>
      <c r="XB32" s="0"/>
      <c r="XC32" s="0"/>
      <c r="XD32" s="0"/>
      <c r="XE32" s="0"/>
      <c r="XF32" s="0"/>
      <c r="XG32" s="0"/>
      <c r="XH32" s="0"/>
      <c r="XI32" s="0"/>
      <c r="XJ32" s="0"/>
      <c r="XK32" s="0"/>
      <c r="XL32" s="0"/>
      <c r="XM32" s="0"/>
      <c r="XN32" s="0"/>
      <c r="XO32" s="0"/>
      <c r="XP32" s="0"/>
      <c r="XQ32" s="0"/>
      <c r="XR32" s="0"/>
      <c r="XS32" s="0"/>
      <c r="XT32" s="0"/>
      <c r="XU32" s="0"/>
      <c r="XV32" s="0"/>
      <c r="XW32" s="0"/>
      <c r="XX32" s="0"/>
      <c r="XY32" s="0"/>
      <c r="XZ32" s="0"/>
      <c r="YA32" s="0"/>
      <c r="YB32" s="0"/>
      <c r="YC32" s="0"/>
      <c r="YD32" s="0"/>
      <c r="YE32" s="0"/>
      <c r="YF32" s="0"/>
      <c r="YG32" s="0"/>
      <c r="YH32" s="0"/>
      <c r="YI32" s="0"/>
      <c r="YJ32" s="0"/>
      <c r="YK32" s="0"/>
      <c r="YL32" s="0"/>
      <c r="YM32" s="0"/>
      <c r="YN32" s="0"/>
      <c r="YO32" s="0"/>
      <c r="YP32" s="0"/>
      <c r="YQ32" s="0"/>
      <c r="YR32" s="0"/>
      <c r="YS32" s="0"/>
      <c r="YT32" s="0"/>
      <c r="YU32" s="0"/>
      <c r="YV32" s="0"/>
      <c r="YW32" s="0"/>
      <c r="YX32" s="0"/>
      <c r="YY32" s="0"/>
      <c r="YZ32" s="0"/>
      <c r="ZA32" s="0"/>
      <c r="ZB32" s="0"/>
      <c r="ZC32" s="0"/>
      <c r="ZD32" s="0"/>
      <c r="ZE32" s="0"/>
      <c r="ZF32" s="0"/>
      <c r="ZG32" s="0"/>
      <c r="ZH32" s="0"/>
      <c r="ZI32" s="0"/>
      <c r="ZJ32" s="0"/>
      <c r="ZK32" s="0"/>
      <c r="ZL32" s="0"/>
      <c r="ZM32" s="0"/>
      <c r="ZN32" s="0"/>
      <c r="ZO32" s="0"/>
      <c r="ZP32" s="0"/>
      <c r="ZQ32" s="0"/>
      <c r="ZR32" s="0"/>
      <c r="ZS32" s="0"/>
      <c r="ZT32" s="0"/>
      <c r="ZU32" s="0"/>
      <c r="ZV32" s="0"/>
      <c r="ZW32" s="0"/>
      <c r="ZX32" s="0"/>
      <c r="ZY32" s="0"/>
      <c r="ZZ32" s="0"/>
      <c r="AAA32" s="0"/>
      <c r="AAB32" s="0"/>
      <c r="AAC32" s="0"/>
      <c r="AAD32" s="0"/>
      <c r="AAE32" s="0"/>
      <c r="AAF32" s="0"/>
      <c r="AAG32" s="0"/>
      <c r="AAH32" s="0"/>
      <c r="AAI32" s="0"/>
      <c r="AAJ32" s="0"/>
      <c r="AAK32" s="0"/>
      <c r="AAL32" s="0"/>
      <c r="AAM32" s="0"/>
      <c r="AAN32" s="0"/>
      <c r="AAO32" s="0"/>
      <c r="AAP32" s="0"/>
      <c r="AAQ32" s="0"/>
      <c r="AAR32" s="0"/>
      <c r="AAS32" s="0"/>
      <c r="AAT32" s="0"/>
      <c r="AAU32" s="0"/>
      <c r="AAV32" s="0"/>
      <c r="AAW32" s="0"/>
      <c r="AAX32" s="0"/>
      <c r="AAY32" s="0"/>
      <c r="AAZ32" s="0"/>
      <c r="ABA32" s="0"/>
      <c r="ABB32" s="0"/>
      <c r="ABC32" s="0"/>
      <c r="ABD32" s="0"/>
      <c r="ABE32" s="0"/>
      <c r="ABF32" s="0"/>
      <c r="ABG32" s="0"/>
      <c r="ABH32" s="0"/>
      <c r="ABI32" s="0"/>
      <c r="ABJ32" s="0"/>
      <c r="ABK32" s="0"/>
      <c r="ABL32" s="0"/>
      <c r="ABM32" s="0"/>
      <c r="ABN32" s="0"/>
      <c r="ABO32" s="0"/>
      <c r="ABP32" s="0"/>
      <c r="ABQ32" s="0"/>
      <c r="ABR32" s="0"/>
      <c r="ABS32" s="0"/>
      <c r="ABT32" s="0"/>
      <c r="ABU32" s="0"/>
      <c r="ABV32" s="0"/>
      <c r="ABW32" s="0"/>
      <c r="ABX32" s="0"/>
      <c r="ABY32" s="0"/>
      <c r="ABZ32" s="0"/>
      <c r="ACA32" s="0"/>
      <c r="ACB32" s="0"/>
      <c r="ACC32" s="0"/>
      <c r="ACD32" s="0"/>
      <c r="ACE32" s="0"/>
      <c r="ACF32" s="0"/>
      <c r="ACG32" s="0"/>
      <c r="ACH32" s="0"/>
      <c r="ACI32" s="0"/>
      <c r="ACJ32" s="0"/>
      <c r="ACK32" s="0"/>
      <c r="ACL32" s="0"/>
      <c r="ACM32" s="0"/>
      <c r="ACN32" s="0"/>
      <c r="ACO32" s="0"/>
      <c r="ACP32" s="0"/>
      <c r="ACQ32" s="0"/>
      <c r="ACR32" s="0"/>
      <c r="ACS32" s="0"/>
      <c r="ACT32" s="0"/>
      <c r="ACU32" s="0"/>
      <c r="ACV32" s="0"/>
      <c r="ACW32" s="0"/>
      <c r="ACX32" s="0"/>
      <c r="ACY32" s="0"/>
      <c r="ACZ32" s="0"/>
      <c r="ADA32" s="0"/>
      <c r="ADB32" s="0"/>
      <c r="ADC32" s="0"/>
      <c r="ADD32" s="0"/>
      <c r="ADE32" s="0"/>
      <c r="ADF32" s="0"/>
      <c r="ADG32" s="0"/>
      <c r="ADH32" s="0"/>
      <c r="ADI32" s="0"/>
      <c r="ADJ32" s="0"/>
      <c r="ADK32" s="0"/>
      <c r="ADL32" s="0"/>
      <c r="ADM32" s="0"/>
      <c r="ADN32" s="0"/>
      <c r="ADO32" s="0"/>
      <c r="ADP32" s="0"/>
      <c r="ADQ32" s="0"/>
      <c r="ADR32" s="0"/>
      <c r="ADS32" s="0"/>
      <c r="ADT32" s="0"/>
      <c r="ADU32" s="0"/>
      <c r="ADV32" s="0"/>
      <c r="ADW32" s="0"/>
      <c r="ADX32" s="0"/>
      <c r="ADY32" s="0"/>
      <c r="ADZ32" s="0"/>
      <c r="AEA32" s="0"/>
      <c r="AEB32" s="0"/>
      <c r="AEC32" s="0"/>
      <c r="AED32" s="0"/>
      <c r="AEE32" s="0"/>
      <c r="AEF32" s="0"/>
      <c r="AEG32" s="0"/>
      <c r="AEH32" s="0"/>
      <c r="AEI32" s="0"/>
      <c r="AEJ32" s="0"/>
      <c r="AEK32" s="0"/>
      <c r="AEL32" s="0"/>
      <c r="AEM32" s="0"/>
      <c r="AEN32" s="0"/>
      <c r="AEO32" s="0"/>
      <c r="AEP32" s="0"/>
      <c r="AEQ32" s="0"/>
      <c r="AER32" s="0"/>
      <c r="AES32" s="0"/>
      <c r="AET32" s="0"/>
      <c r="AEU32" s="0"/>
      <c r="AEV32" s="0"/>
      <c r="AEW32" s="0"/>
      <c r="AEX32" s="0"/>
      <c r="AEY32" s="0"/>
      <c r="AEZ32" s="0"/>
      <c r="AFA32" s="0"/>
      <c r="AFB32" s="0"/>
      <c r="AFC32" s="0"/>
      <c r="AFD32" s="0"/>
      <c r="AFE32" s="0"/>
      <c r="AFF32" s="0"/>
      <c r="AFG32" s="0"/>
      <c r="AFH32" s="0"/>
      <c r="AFI32" s="0"/>
      <c r="AFJ32" s="0"/>
      <c r="AFK32" s="0"/>
      <c r="AFL32" s="0"/>
      <c r="AFM32" s="0"/>
      <c r="AFN32" s="0"/>
      <c r="AFO32" s="0"/>
      <c r="AFP32" s="0"/>
      <c r="AFQ32" s="0"/>
      <c r="AFR32" s="0"/>
      <c r="AFS32" s="0"/>
      <c r="AFT32" s="0"/>
      <c r="AFU32" s="0"/>
      <c r="AFV32" s="0"/>
      <c r="AFW32" s="0"/>
      <c r="AFX32" s="0"/>
      <c r="AFY32" s="0"/>
      <c r="AFZ32" s="0"/>
      <c r="AGA32" s="0"/>
      <c r="AGB32" s="0"/>
      <c r="AGC32" s="0"/>
      <c r="AGD32" s="0"/>
      <c r="AGE32" s="0"/>
      <c r="AGF32" s="0"/>
      <c r="AGG32" s="0"/>
      <c r="AGH32" s="0"/>
      <c r="AGI32" s="0"/>
      <c r="AGJ32" s="0"/>
      <c r="AGK32" s="0"/>
      <c r="AGL32" s="0"/>
      <c r="AGM32" s="0"/>
      <c r="AGN32" s="0"/>
      <c r="AGO32" s="0"/>
      <c r="AGP32" s="0"/>
      <c r="AGQ32" s="0"/>
      <c r="AGR32" s="0"/>
      <c r="AGS32" s="0"/>
      <c r="AGT32" s="0"/>
      <c r="AGU32" s="0"/>
      <c r="AGV32" s="0"/>
      <c r="AGW32" s="0"/>
      <c r="AGX32" s="0"/>
      <c r="AGY32" s="0"/>
      <c r="AGZ32" s="0"/>
      <c r="AHA32" s="0"/>
      <c r="AHB32" s="0"/>
      <c r="AHC32" s="0"/>
      <c r="AHD32" s="0"/>
      <c r="AHE32" s="0"/>
      <c r="AHF32" s="0"/>
      <c r="AHG32" s="0"/>
      <c r="AHH32" s="0"/>
      <c r="AHI32" s="0"/>
      <c r="AHJ32" s="0"/>
      <c r="AHK32" s="0"/>
      <c r="AHL32" s="0"/>
      <c r="AHM32" s="0"/>
      <c r="AHN32" s="0"/>
      <c r="AHO32" s="0"/>
      <c r="AHP32" s="0"/>
      <c r="AHQ32" s="0"/>
      <c r="AHR32" s="0"/>
      <c r="AHS32" s="0"/>
      <c r="AHT32" s="0"/>
      <c r="AHU32" s="0"/>
      <c r="AHV32" s="0"/>
      <c r="AHW32" s="0"/>
      <c r="AHX32" s="0"/>
      <c r="AHY32" s="0"/>
      <c r="AHZ32" s="0"/>
      <c r="AIA32" s="0"/>
      <c r="AIB32" s="0"/>
      <c r="AIC32" s="0"/>
      <c r="AID32" s="0"/>
      <c r="AIE32" s="0"/>
      <c r="AIF32" s="0"/>
      <c r="AIG32" s="0"/>
      <c r="AIH32" s="0"/>
      <c r="AII32" s="0"/>
      <c r="AIJ32" s="0"/>
      <c r="AIK32" s="0"/>
      <c r="AIL32" s="0"/>
      <c r="AIM32" s="0"/>
      <c r="AIN32" s="0"/>
      <c r="AIO32" s="0"/>
      <c r="AIP32" s="0"/>
      <c r="AIQ32" s="0"/>
      <c r="AIR32" s="0"/>
      <c r="AIS32" s="0"/>
      <c r="AIT32" s="0"/>
      <c r="AIU32" s="0"/>
      <c r="AIV32" s="0"/>
      <c r="AIW32" s="0"/>
      <c r="AIX32" s="0"/>
      <c r="AIY32" s="0"/>
      <c r="AIZ32" s="0"/>
      <c r="AJA32" s="0"/>
      <c r="AJB32" s="0"/>
      <c r="AJC32" s="0"/>
      <c r="AJD32" s="0"/>
      <c r="AJE32" s="0"/>
      <c r="AJF32" s="0"/>
      <c r="AJG32" s="0"/>
      <c r="AJH32" s="0"/>
      <c r="AJI32" s="0"/>
      <c r="AJJ32" s="0"/>
      <c r="AJK32" s="0"/>
      <c r="AJL32" s="0"/>
      <c r="AJM32" s="0"/>
      <c r="AJN32" s="0"/>
      <c r="AJO32" s="0"/>
      <c r="AJP32" s="0"/>
      <c r="AJQ32" s="0"/>
      <c r="AJR32" s="0"/>
      <c r="AJS32" s="0"/>
      <c r="AJT32" s="0"/>
      <c r="AJU32" s="0"/>
      <c r="AJV32" s="0"/>
      <c r="AJW32" s="0"/>
      <c r="AJX32" s="0"/>
      <c r="AJY32" s="0"/>
      <c r="AJZ32" s="0"/>
      <c r="AKA32" s="0"/>
      <c r="AKB32" s="0"/>
      <c r="AKC32" s="0"/>
      <c r="AKD32" s="0"/>
      <c r="AKE32" s="0"/>
      <c r="AKF32" s="0"/>
      <c r="AKG32" s="0"/>
      <c r="AKH32" s="0"/>
      <c r="AKI32" s="0"/>
      <c r="AKJ32" s="0"/>
      <c r="AKK32" s="0"/>
      <c r="AKL32" s="0"/>
      <c r="AKM32" s="0"/>
      <c r="AKN32" s="0"/>
      <c r="AKO32" s="0"/>
      <c r="AKP32" s="0"/>
      <c r="AKQ32" s="0"/>
      <c r="AKR32" s="0"/>
      <c r="AKS32" s="0"/>
      <c r="AKT32" s="0"/>
      <c r="AKU32" s="0"/>
      <c r="AKV32" s="0"/>
      <c r="AKW32" s="0"/>
      <c r="AKX32" s="0"/>
      <c r="AKY32" s="0"/>
      <c r="AKZ32" s="0"/>
      <c r="ALA32" s="0"/>
      <c r="ALB32" s="0"/>
      <c r="ALC32" s="0"/>
      <c r="ALD32" s="0"/>
      <c r="ALE32" s="0"/>
      <c r="ALF32" s="0"/>
      <c r="ALG32" s="0"/>
      <c r="ALH32" s="0"/>
      <c r="ALI32" s="0"/>
      <c r="ALJ32" s="0"/>
      <c r="ALK32" s="0"/>
      <c r="ALL32" s="0"/>
      <c r="ALM32" s="0"/>
      <c r="ALN32" s="0"/>
      <c r="ALO32" s="0"/>
      <c r="ALP32" s="0"/>
      <c r="ALQ32" s="0"/>
      <c r="ALR32" s="0"/>
      <c r="ALS32" s="0"/>
      <c r="ALT32" s="0"/>
      <c r="ALU32" s="0"/>
      <c r="ALV32" s="0"/>
      <c r="ALW32" s="0"/>
      <c r="ALX32" s="0"/>
      <c r="ALY32" s="0"/>
      <c r="ALZ32" s="0"/>
      <c r="AMA32" s="0"/>
      <c r="AMB32" s="0"/>
      <c r="AMC32" s="0"/>
      <c r="AMD32" s="0"/>
      <c r="AME32" s="0"/>
      <c r="AMF32" s="0"/>
      <c r="AMG32" s="0"/>
      <c r="AMH32" s="0"/>
      <c r="AMI32" s="0"/>
      <c r="AMJ32" s="0"/>
    </row>
    <row r="33" customFormat="false" ht="15" hidden="false" customHeight="false" outlineLevel="0" collapsed="false">
      <c r="A33" s="15" t="s">
        <v>85180</v>
      </c>
      <c r="B33" s="12" t="n">
        <v>41379.3895833333</v>
      </c>
      <c r="C33" s="15" t="s">
        <v>85181</v>
      </c>
      <c r="D33" s="0"/>
      <c r="E33" s="0"/>
      <c r="F33" s="0"/>
      <c r="G33" s="0"/>
      <c r="H33" s="0"/>
      <c r="I33" s="0"/>
      <c r="J33" s="0"/>
      <c r="K33" s="0"/>
      <c r="L33" s="0"/>
      <c r="M33" s="0"/>
      <c r="N33" s="0"/>
      <c r="O33" s="0"/>
      <c r="P33" s="0"/>
      <c r="Q33" s="0"/>
      <c r="R33" s="0"/>
      <c r="S33" s="0"/>
      <c r="T33" s="0"/>
      <c r="U33" s="0"/>
      <c r="V33" s="0"/>
      <c r="W33" s="0"/>
      <c r="X33" s="0"/>
      <c r="Y33" s="0"/>
      <c r="Z33" s="0"/>
      <c r="AA33" s="0"/>
      <c r="AB33" s="0"/>
      <c r="AC33" s="0"/>
      <c r="AD33" s="0"/>
      <c r="AE33" s="0"/>
      <c r="AF33" s="0"/>
      <c r="AG33" s="0"/>
      <c r="AH33" s="0"/>
      <c r="AI33" s="0"/>
      <c r="AJ33" s="0"/>
      <c r="AK33" s="0"/>
      <c r="AL33" s="0"/>
      <c r="AM33" s="0"/>
      <c r="AN33" s="0"/>
      <c r="AO33" s="0"/>
      <c r="AP33" s="0"/>
      <c r="AQ33" s="0"/>
      <c r="AR33" s="0"/>
      <c r="AS33" s="0"/>
      <c r="AT33" s="0"/>
      <c r="AU33" s="0"/>
      <c r="AV33" s="0"/>
      <c r="AW33" s="0"/>
      <c r="AX33" s="0"/>
      <c r="AY33" s="0"/>
      <c r="AZ33" s="0"/>
      <c r="BA33" s="0"/>
      <c r="BB33" s="0"/>
      <c r="BC33" s="0"/>
      <c r="BD33" s="0"/>
      <c r="BE33" s="0"/>
      <c r="BF33" s="0"/>
      <c r="BG33" s="0"/>
      <c r="BH33" s="0"/>
      <c r="BI33" s="0"/>
      <c r="BJ33" s="0"/>
      <c r="BK33" s="0"/>
      <c r="BL33" s="0"/>
      <c r="BM33" s="0"/>
      <c r="BN33" s="0"/>
      <c r="BO33" s="0"/>
      <c r="BP33" s="0"/>
      <c r="BQ33" s="0"/>
      <c r="BR33" s="0"/>
      <c r="BS33" s="0"/>
      <c r="BT33" s="0"/>
      <c r="BU33" s="0"/>
      <c r="BV33" s="0"/>
      <c r="BW33" s="0"/>
      <c r="BX33" s="0"/>
      <c r="BY33" s="0"/>
      <c r="BZ33" s="0"/>
      <c r="CA33" s="0"/>
      <c r="CB33" s="0"/>
      <c r="CC33" s="0"/>
      <c r="CD33" s="0"/>
      <c r="CE33" s="0"/>
      <c r="CF33" s="0"/>
      <c r="CG33" s="0"/>
      <c r="CH33" s="0"/>
      <c r="CI33" s="0"/>
      <c r="CJ33" s="0"/>
      <c r="CK33" s="0"/>
      <c r="CL33" s="0"/>
      <c r="CM33" s="0"/>
      <c r="CN33" s="0"/>
      <c r="CO33" s="0"/>
      <c r="CP33" s="0"/>
      <c r="CQ33" s="0"/>
      <c r="CR33" s="0"/>
      <c r="CS33" s="0"/>
      <c r="CT33" s="0"/>
      <c r="CU33" s="0"/>
      <c r="CV33" s="0"/>
      <c r="CW33" s="0"/>
      <c r="CX33" s="0"/>
      <c r="CY33" s="0"/>
      <c r="CZ33" s="0"/>
      <c r="DA33" s="0"/>
      <c r="DB33" s="0"/>
      <c r="DC33" s="0"/>
      <c r="DD33" s="0"/>
      <c r="DE33" s="0"/>
      <c r="DF33" s="0"/>
      <c r="DG33" s="0"/>
      <c r="DH33" s="0"/>
      <c r="DI33" s="0"/>
      <c r="DJ33" s="0"/>
      <c r="DK33" s="0"/>
      <c r="DL33" s="0"/>
      <c r="DM33" s="0"/>
      <c r="DN33" s="0"/>
      <c r="DO33" s="0"/>
      <c r="DP33" s="0"/>
      <c r="DQ33" s="0"/>
      <c r="DR33" s="0"/>
      <c r="DS33" s="0"/>
      <c r="DT33" s="0"/>
      <c r="DU33" s="0"/>
      <c r="DV33" s="0"/>
      <c r="DW33" s="0"/>
      <c r="DX33" s="0"/>
      <c r="DY33" s="0"/>
      <c r="DZ33" s="0"/>
      <c r="EA33" s="0"/>
      <c r="EB33" s="0"/>
      <c r="EC33" s="0"/>
      <c r="ED33" s="0"/>
      <c r="EE33" s="0"/>
      <c r="EF33" s="0"/>
      <c r="EG33" s="0"/>
      <c r="EH33" s="0"/>
      <c r="EI33" s="0"/>
      <c r="EJ33" s="0"/>
      <c r="EK33" s="0"/>
      <c r="EL33" s="0"/>
      <c r="EM33" s="0"/>
      <c r="EN33" s="0"/>
      <c r="EO33" s="0"/>
      <c r="EP33" s="0"/>
      <c r="EQ33" s="0"/>
      <c r="ER33" s="0"/>
      <c r="ES33" s="0"/>
      <c r="ET33" s="0"/>
      <c r="EU33" s="0"/>
      <c r="EV33" s="0"/>
      <c r="EW33" s="0"/>
      <c r="EX33" s="0"/>
      <c r="EY33" s="0"/>
      <c r="EZ33" s="0"/>
      <c r="FA33" s="0"/>
      <c r="FB33" s="0"/>
      <c r="FC33" s="0"/>
      <c r="FD33" s="0"/>
      <c r="FE33" s="0"/>
      <c r="FF33" s="0"/>
      <c r="FG33" s="0"/>
      <c r="FH33" s="0"/>
      <c r="FI33" s="0"/>
      <c r="FJ33" s="0"/>
      <c r="FK33" s="0"/>
      <c r="FL33" s="0"/>
      <c r="FM33" s="0"/>
      <c r="FN33" s="0"/>
      <c r="FO33" s="0"/>
      <c r="FP33" s="0"/>
      <c r="FQ33" s="0"/>
      <c r="FR33" s="0"/>
      <c r="FS33" s="0"/>
      <c r="FT33" s="0"/>
      <c r="FU33" s="0"/>
      <c r="FV33" s="0"/>
      <c r="FW33" s="0"/>
      <c r="FX33" s="0"/>
      <c r="FY33" s="0"/>
      <c r="FZ33" s="0"/>
      <c r="GA33" s="0"/>
      <c r="GB33" s="0"/>
      <c r="GC33" s="0"/>
      <c r="GD33" s="0"/>
      <c r="GE33" s="0"/>
      <c r="GF33" s="0"/>
      <c r="GG33" s="0"/>
      <c r="GH33" s="0"/>
      <c r="GI33" s="0"/>
      <c r="GJ33" s="0"/>
      <c r="GK33" s="0"/>
      <c r="GL33" s="0"/>
      <c r="GM33" s="0"/>
      <c r="GN33" s="0"/>
      <c r="GO33" s="0"/>
      <c r="GP33" s="0"/>
      <c r="GQ33" s="0"/>
      <c r="GR33" s="0"/>
      <c r="GS33" s="0"/>
      <c r="GT33" s="0"/>
      <c r="GU33" s="0"/>
      <c r="GV33" s="0"/>
      <c r="GW33" s="0"/>
      <c r="GX33" s="0"/>
      <c r="GY33" s="0"/>
      <c r="GZ33" s="0"/>
      <c r="HA33" s="0"/>
      <c r="HB33" s="0"/>
      <c r="HC33" s="0"/>
      <c r="HD33" s="0"/>
      <c r="HE33" s="0"/>
      <c r="HF33" s="0"/>
      <c r="HG33" s="0"/>
      <c r="HH33" s="0"/>
      <c r="HI33" s="0"/>
      <c r="HJ33" s="0"/>
      <c r="HK33" s="0"/>
      <c r="HL33" s="0"/>
      <c r="HM33" s="0"/>
      <c r="HN33" s="0"/>
      <c r="HO33" s="0"/>
      <c r="HP33" s="0"/>
      <c r="HQ33" s="0"/>
      <c r="HR33" s="0"/>
      <c r="HS33" s="0"/>
      <c r="HT33" s="0"/>
      <c r="HU33" s="0"/>
      <c r="HV33" s="0"/>
      <c r="HW33" s="0"/>
      <c r="HX33" s="0"/>
      <c r="HY33" s="0"/>
      <c r="HZ33" s="0"/>
      <c r="IA33" s="0"/>
      <c r="IB33" s="0"/>
      <c r="IC33" s="0"/>
      <c r="ID33" s="0"/>
      <c r="IE33" s="0"/>
      <c r="IF33" s="0"/>
      <c r="IG33" s="0"/>
      <c r="IH33" s="0"/>
      <c r="II33" s="0"/>
      <c r="IJ33" s="0"/>
      <c r="IK33" s="0"/>
      <c r="IL33" s="0"/>
      <c r="IM33" s="0"/>
      <c r="IN33" s="0"/>
      <c r="IO33" s="0"/>
      <c r="IP33" s="0"/>
      <c r="IQ33" s="0"/>
      <c r="IR33" s="0"/>
      <c r="IS33" s="0"/>
      <c r="IT33" s="0"/>
      <c r="IU33" s="0"/>
      <c r="IV33" s="0"/>
      <c r="IW33" s="0"/>
      <c r="IX33" s="0"/>
      <c r="IY33" s="0"/>
      <c r="IZ33" s="0"/>
      <c r="JA33" s="0"/>
      <c r="JB33" s="0"/>
      <c r="JC33" s="0"/>
      <c r="JD33" s="0"/>
      <c r="JE33" s="0"/>
      <c r="JF33" s="0"/>
      <c r="JG33" s="0"/>
      <c r="JH33" s="0"/>
      <c r="JI33" s="0"/>
      <c r="JJ33" s="0"/>
      <c r="JK33" s="0"/>
      <c r="JL33" s="0"/>
      <c r="JM33" s="0"/>
      <c r="JN33" s="0"/>
      <c r="JO33" s="0"/>
      <c r="JP33" s="0"/>
      <c r="JQ33" s="0"/>
      <c r="JR33" s="0"/>
      <c r="JS33" s="0"/>
      <c r="JT33" s="0"/>
      <c r="JU33" s="0"/>
      <c r="JV33" s="0"/>
      <c r="JW33" s="0"/>
      <c r="JX33" s="0"/>
      <c r="JY33" s="0"/>
      <c r="JZ33" s="0"/>
      <c r="KA33" s="0"/>
      <c r="KB33" s="0"/>
      <c r="KC33" s="0"/>
      <c r="KD33" s="0"/>
      <c r="KE33" s="0"/>
      <c r="KF33" s="0"/>
      <c r="KG33" s="0"/>
      <c r="KH33" s="0"/>
      <c r="KI33" s="0"/>
      <c r="KJ33" s="0"/>
      <c r="KK33" s="0"/>
      <c r="KL33" s="0"/>
      <c r="KM33" s="0"/>
      <c r="KN33" s="0"/>
      <c r="KO33" s="0"/>
      <c r="KP33" s="0"/>
      <c r="KQ33" s="0"/>
      <c r="KR33" s="0"/>
      <c r="KS33" s="0"/>
      <c r="KT33" s="0"/>
      <c r="KU33" s="0"/>
      <c r="KV33" s="0"/>
      <c r="KW33" s="0"/>
      <c r="KX33" s="0"/>
      <c r="KY33" s="0"/>
      <c r="KZ33" s="0"/>
      <c r="LA33" s="0"/>
      <c r="LB33" s="0"/>
      <c r="LC33" s="0"/>
      <c r="LD33" s="0"/>
      <c r="LE33" s="0"/>
      <c r="LF33" s="0"/>
      <c r="LG33" s="0"/>
      <c r="LH33" s="0"/>
      <c r="LI33" s="0"/>
      <c r="LJ33" s="0"/>
      <c r="LK33" s="0"/>
      <c r="LL33" s="0"/>
      <c r="LM33" s="0"/>
      <c r="LN33" s="0"/>
      <c r="LO33" s="0"/>
      <c r="LP33" s="0"/>
      <c r="LQ33" s="0"/>
      <c r="LR33" s="0"/>
      <c r="LS33" s="0"/>
      <c r="LT33" s="0"/>
      <c r="LU33" s="0"/>
      <c r="LV33" s="0"/>
      <c r="LW33" s="0"/>
      <c r="LX33" s="0"/>
      <c r="LY33" s="0"/>
      <c r="LZ33" s="0"/>
      <c r="MA33" s="0"/>
      <c r="MB33" s="0"/>
      <c r="MC33" s="0"/>
      <c r="MD33" s="0"/>
      <c r="ME33" s="0"/>
      <c r="MF33" s="0"/>
      <c r="MG33" s="0"/>
      <c r="MH33" s="0"/>
      <c r="MI33" s="0"/>
      <c r="MJ33" s="0"/>
      <c r="MK33" s="0"/>
      <c r="ML33" s="0"/>
      <c r="MM33" s="0"/>
      <c r="MN33" s="0"/>
      <c r="MO33" s="0"/>
      <c r="MP33" s="0"/>
      <c r="MQ33" s="0"/>
      <c r="MR33" s="0"/>
      <c r="MS33" s="0"/>
      <c r="MT33" s="0"/>
      <c r="MU33" s="0"/>
      <c r="MV33" s="0"/>
      <c r="MW33" s="0"/>
      <c r="MX33" s="0"/>
      <c r="MY33" s="0"/>
      <c r="MZ33" s="0"/>
      <c r="NA33" s="0"/>
      <c r="NB33" s="0"/>
      <c r="NC33" s="0"/>
      <c r="ND33" s="0"/>
      <c r="NE33" s="0"/>
      <c r="NF33" s="0"/>
      <c r="NG33" s="0"/>
      <c r="NH33" s="0"/>
      <c r="NI33" s="0"/>
      <c r="NJ33" s="0"/>
      <c r="NK33" s="0"/>
      <c r="NL33" s="0"/>
      <c r="NM33" s="0"/>
      <c r="NN33" s="0"/>
      <c r="NO33" s="0"/>
      <c r="NP33" s="0"/>
      <c r="NQ33" s="0"/>
      <c r="NR33" s="0"/>
      <c r="NS33" s="0"/>
      <c r="NT33" s="0"/>
      <c r="NU33" s="0"/>
      <c r="NV33" s="0"/>
      <c r="NW33" s="0"/>
      <c r="NX33" s="0"/>
      <c r="NY33" s="0"/>
      <c r="NZ33" s="0"/>
      <c r="OA33" s="0"/>
      <c r="OB33" s="0"/>
      <c r="OC33" s="0"/>
      <c r="OD33" s="0"/>
      <c r="OE33" s="0"/>
      <c r="OF33" s="0"/>
      <c r="OG33" s="0"/>
      <c r="OH33" s="0"/>
      <c r="OI33" s="0"/>
      <c r="OJ33" s="0"/>
      <c r="OK33" s="0"/>
      <c r="OL33" s="0"/>
      <c r="OM33" s="0"/>
      <c r="ON33" s="0"/>
      <c r="OO33" s="0"/>
      <c r="OP33" s="0"/>
      <c r="OQ33" s="0"/>
      <c r="OR33" s="0"/>
      <c r="OS33" s="0"/>
      <c r="OT33" s="0"/>
      <c r="OU33" s="0"/>
      <c r="OV33" s="0"/>
      <c r="OW33" s="0"/>
      <c r="OX33" s="0"/>
      <c r="OY33" s="0"/>
      <c r="OZ33" s="0"/>
      <c r="PA33" s="0"/>
      <c r="PB33" s="0"/>
      <c r="PC33" s="0"/>
      <c r="PD33" s="0"/>
      <c r="PE33" s="0"/>
      <c r="PF33" s="0"/>
      <c r="PG33" s="0"/>
      <c r="PH33" s="0"/>
      <c r="PI33" s="0"/>
      <c r="PJ33" s="0"/>
      <c r="PK33" s="0"/>
      <c r="PL33" s="0"/>
      <c r="PM33" s="0"/>
      <c r="PN33" s="0"/>
      <c r="PO33" s="0"/>
      <c r="PP33" s="0"/>
      <c r="PQ33" s="0"/>
      <c r="PR33" s="0"/>
      <c r="PS33" s="0"/>
      <c r="PT33" s="0"/>
      <c r="PU33" s="0"/>
      <c r="PV33" s="0"/>
      <c r="PW33" s="0"/>
      <c r="PX33" s="0"/>
      <c r="PY33" s="0"/>
      <c r="PZ33" s="0"/>
      <c r="QA33" s="0"/>
      <c r="QB33" s="0"/>
      <c r="QC33" s="0"/>
      <c r="QD33" s="0"/>
      <c r="QE33" s="0"/>
      <c r="QF33" s="0"/>
      <c r="QG33" s="0"/>
      <c r="QH33" s="0"/>
      <c r="QI33" s="0"/>
      <c r="QJ33" s="0"/>
      <c r="QK33" s="0"/>
      <c r="QL33" s="0"/>
      <c r="QM33" s="0"/>
      <c r="QN33" s="0"/>
      <c r="QO33" s="0"/>
      <c r="QP33" s="0"/>
      <c r="QQ33" s="0"/>
      <c r="QR33" s="0"/>
      <c r="QS33" s="0"/>
      <c r="QT33" s="0"/>
      <c r="QU33" s="0"/>
      <c r="QV33" s="0"/>
      <c r="QW33" s="0"/>
      <c r="QX33" s="0"/>
      <c r="QY33" s="0"/>
      <c r="QZ33" s="0"/>
      <c r="RA33" s="0"/>
      <c r="RB33" s="0"/>
      <c r="RC33" s="0"/>
      <c r="RD33" s="0"/>
      <c r="RE33" s="0"/>
      <c r="RF33" s="0"/>
      <c r="RG33" s="0"/>
      <c r="RH33" s="0"/>
      <c r="RI33" s="0"/>
      <c r="RJ33" s="0"/>
      <c r="RK33" s="0"/>
      <c r="RL33" s="0"/>
      <c r="RM33" s="0"/>
      <c r="RN33" s="0"/>
      <c r="RO33" s="0"/>
      <c r="RP33" s="0"/>
      <c r="RQ33" s="0"/>
      <c r="RR33" s="0"/>
      <c r="RS33" s="0"/>
      <c r="RT33" s="0"/>
      <c r="RU33" s="0"/>
      <c r="RV33" s="0"/>
      <c r="RW33" s="0"/>
      <c r="RX33" s="0"/>
      <c r="RY33" s="0"/>
      <c r="RZ33" s="0"/>
      <c r="SA33" s="0"/>
      <c r="SB33" s="0"/>
      <c r="SC33" s="0"/>
      <c r="SD33" s="0"/>
      <c r="SE33" s="0"/>
      <c r="SF33" s="0"/>
      <c r="SG33" s="0"/>
      <c r="SH33" s="0"/>
      <c r="SI33" s="0"/>
      <c r="SJ33" s="0"/>
      <c r="SK33" s="0"/>
      <c r="SL33" s="0"/>
      <c r="SM33" s="0"/>
      <c r="SN33" s="0"/>
      <c r="SO33" s="0"/>
      <c r="SP33" s="0"/>
      <c r="SQ33" s="0"/>
      <c r="SR33" s="0"/>
      <c r="SS33" s="0"/>
      <c r="ST33" s="0"/>
      <c r="SU33" s="0"/>
      <c r="SV33" s="0"/>
      <c r="SW33" s="0"/>
      <c r="SX33" s="0"/>
      <c r="SY33" s="0"/>
      <c r="SZ33" s="0"/>
      <c r="TA33" s="0"/>
      <c r="TB33" s="0"/>
      <c r="TC33" s="0"/>
      <c r="TD33" s="0"/>
      <c r="TE33" s="0"/>
      <c r="TF33" s="0"/>
      <c r="TG33" s="0"/>
      <c r="TH33" s="0"/>
      <c r="TI33" s="0"/>
      <c r="TJ33" s="0"/>
      <c r="TK33" s="0"/>
      <c r="TL33" s="0"/>
      <c r="TM33" s="0"/>
      <c r="TN33" s="0"/>
      <c r="TO33" s="0"/>
      <c r="TP33" s="0"/>
      <c r="TQ33" s="0"/>
      <c r="TR33" s="0"/>
      <c r="TS33" s="0"/>
      <c r="TT33" s="0"/>
      <c r="TU33" s="0"/>
      <c r="TV33" s="0"/>
      <c r="TW33" s="0"/>
      <c r="TX33" s="0"/>
      <c r="TY33" s="0"/>
      <c r="TZ33" s="0"/>
      <c r="UA33" s="0"/>
      <c r="UB33" s="0"/>
      <c r="UC33" s="0"/>
      <c r="UD33" s="0"/>
      <c r="UE33" s="0"/>
      <c r="UF33" s="0"/>
      <c r="UG33" s="0"/>
      <c r="UH33" s="0"/>
      <c r="UI33" s="0"/>
      <c r="UJ33" s="0"/>
      <c r="UK33" s="0"/>
      <c r="UL33" s="0"/>
      <c r="UM33" s="0"/>
      <c r="UN33" s="0"/>
      <c r="UO33" s="0"/>
      <c r="UP33" s="0"/>
      <c r="UQ33" s="0"/>
      <c r="UR33" s="0"/>
      <c r="US33" s="0"/>
      <c r="UT33" s="0"/>
      <c r="UU33" s="0"/>
      <c r="UV33" s="0"/>
      <c r="UW33" s="0"/>
      <c r="UX33" s="0"/>
      <c r="UY33" s="0"/>
      <c r="UZ33" s="0"/>
      <c r="VA33" s="0"/>
      <c r="VB33" s="0"/>
      <c r="VC33" s="0"/>
      <c r="VD33" s="0"/>
      <c r="VE33" s="0"/>
      <c r="VF33" s="0"/>
      <c r="VG33" s="0"/>
      <c r="VH33" s="0"/>
      <c r="VI33" s="0"/>
      <c r="VJ33" s="0"/>
      <c r="VK33" s="0"/>
      <c r="VL33" s="0"/>
      <c r="VM33" s="0"/>
      <c r="VN33" s="0"/>
      <c r="VO33" s="0"/>
      <c r="VP33" s="0"/>
      <c r="VQ33" s="0"/>
      <c r="VR33" s="0"/>
      <c r="VS33" s="0"/>
      <c r="VT33" s="0"/>
      <c r="VU33" s="0"/>
      <c r="VV33" s="0"/>
      <c r="VW33" s="0"/>
      <c r="VX33" s="0"/>
      <c r="VY33" s="0"/>
      <c r="VZ33" s="0"/>
      <c r="WA33" s="0"/>
      <c r="WB33" s="0"/>
      <c r="WC33" s="0"/>
      <c r="WD33" s="0"/>
      <c r="WE33" s="0"/>
      <c r="WF33" s="0"/>
      <c r="WG33" s="0"/>
      <c r="WH33" s="0"/>
      <c r="WI33" s="0"/>
      <c r="WJ33" s="0"/>
      <c r="WK33" s="0"/>
      <c r="WL33" s="0"/>
      <c r="WM33" s="0"/>
      <c r="WN33" s="0"/>
      <c r="WO33" s="0"/>
      <c r="WP33" s="0"/>
      <c r="WQ33" s="0"/>
      <c r="WR33" s="0"/>
      <c r="WS33" s="0"/>
      <c r="WT33" s="0"/>
      <c r="WU33" s="0"/>
      <c r="WV33" s="0"/>
      <c r="WW33" s="0"/>
      <c r="WX33" s="0"/>
      <c r="WY33" s="0"/>
      <c r="WZ33" s="0"/>
      <c r="XA33" s="0"/>
      <c r="XB33" s="0"/>
      <c r="XC33" s="0"/>
      <c r="XD33" s="0"/>
      <c r="XE33" s="0"/>
      <c r="XF33" s="0"/>
      <c r="XG33" s="0"/>
      <c r="XH33" s="0"/>
      <c r="XI33" s="0"/>
      <c r="XJ33" s="0"/>
      <c r="XK33" s="0"/>
      <c r="XL33" s="0"/>
      <c r="XM33" s="0"/>
      <c r="XN33" s="0"/>
      <c r="XO33" s="0"/>
      <c r="XP33" s="0"/>
      <c r="XQ33" s="0"/>
      <c r="XR33" s="0"/>
      <c r="XS33" s="0"/>
      <c r="XT33" s="0"/>
      <c r="XU33" s="0"/>
      <c r="XV33" s="0"/>
      <c r="XW33" s="0"/>
      <c r="XX33" s="0"/>
      <c r="XY33" s="0"/>
      <c r="XZ33" s="0"/>
      <c r="YA33" s="0"/>
      <c r="YB33" s="0"/>
      <c r="YC33" s="0"/>
      <c r="YD33" s="0"/>
      <c r="YE33" s="0"/>
      <c r="YF33" s="0"/>
      <c r="YG33" s="0"/>
      <c r="YH33" s="0"/>
      <c r="YI33" s="0"/>
      <c r="YJ33" s="0"/>
      <c r="YK33" s="0"/>
      <c r="YL33" s="0"/>
      <c r="YM33" s="0"/>
      <c r="YN33" s="0"/>
      <c r="YO33" s="0"/>
      <c r="YP33" s="0"/>
      <c r="YQ33" s="0"/>
      <c r="YR33" s="0"/>
      <c r="YS33" s="0"/>
      <c r="YT33" s="0"/>
      <c r="YU33" s="0"/>
      <c r="YV33" s="0"/>
      <c r="YW33" s="0"/>
      <c r="YX33" s="0"/>
      <c r="YY33" s="0"/>
      <c r="YZ33" s="0"/>
      <c r="ZA33" s="0"/>
      <c r="ZB33" s="0"/>
      <c r="ZC33" s="0"/>
      <c r="ZD33" s="0"/>
      <c r="ZE33" s="0"/>
      <c r="ZF33" s="0"/>
      <c r="ZG33" s="0"/>
      <c r="ZH33" s="0"/>
      <c r="ZI33" s="0"/>
      <c r="ZJ33" s="0"/>
      <c r="ZK33" s="0"/>
      <c r="ZL33" s="0"/>
      <c r="ZM33" s="0"/>
      <c r="ZN33" s="0"/>
      <c r="ZO33" s="0"/>
      <c r="ZP33" s="0"/>
      <c r="ZQ33" s="0"/>
      <c r="ZR33" s="0"/>
      <c r="ZS33" s="0"/>
      <c r="ZT33" s="0"/>
      <c r="ZU33" s="0"/>
      <c r="ZV33" s="0"/>
      <c r="ZW33" s="0"/>
      <c r="ZX33" s="0"/>
      <c r="ZY33" s="0"/>
      <c r="ZZ33" s="0"/>
      <c r="AAA33" s="0"/>
      <c r="AAB33" s="0"/>
      <c r="AAC33" s="0"/>
      <c r="AAD33" s="0"/>
      <c r="AAE33" s="0"/>
      <c r="AAF33" s="0"/>
      <c r="AAG33" s="0"/>
      <c r="AAH33" s="0"/>
      <c r="AAI33" s="0"/>
      <c r="AAJ33" s="0"/>
      <c r="AAK33" s="0"/>
      <c r="AAL33" s="0"/>
      <c r="AAM33" s="0"/>
      <c r="AAN33" s="0"/>
      <c r="AAO33" s="0"/>
      <c r="AAP33" s="0"/>
      <c r="AAQ33" s="0"/>
      <c r="AAR33" s="0"/>
      <c r="AAS33" s="0"/>
      <c r="AAT33" s="0"/>
      <c r="AAU33" s="0"/>
      <c r="AAV33" s="0"/>
      <c r="AAW33" s="0"/>
      <c r="AAX33" s="0"/>
      <c r="AAY33" s="0"/>
      <c r="AAZ33" s="0"/>
      <c r="ABA33" s="0"/>
      <c r="ABB33" s="0"/>
      <c r="ABC33" s="0"/>
      <c r="ABD33" s="0"/>
      <c r="ABE33" s="0"/>
      <c r="ABF33" s="0"/>
      <c r="ABG33" s="0"/>
      <c r="ABH33" s="0"/>
      <c r="ABI33" s="0"/>
      <c r="ABJ33" s="0"/>
      <c r="ABK33" s="0"/>
      <c r="ABL33" s="0"/>
      <c r="ABM33" s="0"/>
      <c r="ABN33" s="0"/>
      <c r="ABO33" s="0"/>
      <c r="ABP33" s="0"/>
      <c r="ABQ33" s="0"/>
      <c r="ABR33" s="0"/>
      <c r="ABS33" s="0"/>
      <c r="ABT33" s="0"/>
      <c r="ABU33" s="0"/>
      <c r="ABV33" s="0"/>
      <c r="ABW33" s="0"/>
      <c r="ABX33" s="0"/>
      <c r="ABY33" s="0"/>
      <c r="ABZ33" s="0"/>
      <c r="ACA33" s="0"/>
      <c r="ACB33" s="0"/>
      <c r="ACC33" s="0"/>
      <c r="ACD33" s="0"/>
      <c r="ACE33" s="0"/>
      <c r="ACF33" s="0"/>
      <c r="ACG33" s="0"/>
      <c r="ACH33" s="0"/>
      <c r="ACI33" s="0"/>
      <c r="ACJ33" s="0"/>
      <c r="ACK33" s="0"/>
      <c r="ACL33" s="0"/>
      <c r="ACM33" s="0"/>
      <c r="ACN33" s="0"/>
      <c r="ACO33" s="0"/>
      <c r="ACP33" s="0"/>
      <c r="ACQ33" s="0"/>
      <c r="ACR33" s="0"/>
      <c r="ACS33" s="0"/>
      <c r="ACT33" s="0"/>
      <c r="ACU33" s="0"/>
      <c r="ACV33" s="0"/>
      <c r="ACW33" s="0"/>
      <c r="ACX33" s="0"/>
      <c r="ACY33" s="0"/>
      <c r="ACZ33" s="0"/>
      <c r="ADA33" s="0"/>
      <c r="ADB33" s="0"/>
      <c r="ADC33" s="0"/>
      <c r="ADD33" s="0"/>
      <c r="ADE33" s="0"/>
      <c r="ADF33" s="0"/>
      <c r="ADG33" s="0"/>
      <c r="ADH33" s="0"/>
      <c r="ADI33" s="0"/>
      <c r="ADJ33" s="0"/>
      <c r="ADK33" s="0"/>
      <c r="ADL33" s="0"/>
      <c r="ADM33" s="0"/>
      <c r="ADN33" s="0"/>
      <c r="ADO33" s="0"/>
      <c r="ADP33" s="0"/>
      <c r="ADQ33" s="0"/>
      <c r="ADR33" s="0"/>
      <c r="ADS33" s="0"/>
      <c r="ADT33" s="0"/>
      <c r="ADU33" s="0"/>
      <c r="ADV33" s="0"/>
      <c r="ADW33" s="0"/>
      <c r="ADX33" s="0"/>
      <c r="ADY33" s="0"/>
      <c r="ADZ33" s="0"/>
      <c r="AEA33" s="0"/>
      <c r="AEB33" s="0"/>
      <c r="AEC33" s="0"/>
      <c r="AED33" s="0"/>
      <c r="AEE33" s="0"/>
      <c r="AEF33" s="0"/>
      <c r="AEG33" s="0"/>
      <c r="AEH33" s="0"/>
      <c r="AEI33" s="0"/>
      <c r="AEJ33" s="0"/>
      <c r="AEK33" s="0"/>
      <c r="AEL33" s="0"/>
      <c r="AEM33" s="0"/>
      <c r="AEN33" s="0"/>
      <c r="AEO33" s="0"/>
      <c r="AEP33" s="0"/>
      <c r="AEQ33" s="0"/>
      <c r="AER33" s="0"/>
      <c r="AES33" s="0"/>
      <c r="AET33" s="0"/>
      <c r="AEU33" s="0"/>
      <c r="AEV33" s="0"/>
      <c r="AEW33" s="0"/>
      <c r="AEX33" s="0"/>
      <c r="AEY33" s="0"/>
      <c r="AEZ33" s="0"/>
      <c r="AFA33" s="0"/>
      <c r="AFB33" s="0"/>
      <c r="AFC33" s="0"/>
      <c r="AFD33" s="0"/>
      <c r="AFE33" s="0"/>
      <c r="AFF33" s="0"/>
      <c r="AFG33" s="0"/>
      <c r="AFH33" s="0"/>
      <c r="AFI33" s="0"/>
      <c r="AFJ33" s="0"/>
      <c r="AFK33" s="0"/>
      <c r="AFL33" s="0"/>
      <c r="AFM33" s="0"/>
      <c r="AFN33" s="0"/>
      <c r="AFO33" s="0"/>
      <c r="AFP33" s="0"/>
      <c r="AFQ33" s="0"/>
      <c r="AFR33" s="0"/>
      <c r="AFS33" s="0"/>
      <c r="AFT33" s="0"/>
      <c r="AFU33" s="0"/>
      <c r="AFV33" s="0"/>
      <c r="AFW33" s="0"/>
      <c r="AFX33" s="0"/>
      <c r="AFY33" s="0"/>
      <c r="AFZ33" s="0"/>
      <c r="AGA33" s="0"/>
      <c r="AGB33" s="0"/>
      <c r="AGC33" s="0"/>
      <c r="AGD33" s="0"/>
      <c r="AGE33" s="0"/>
      <c r="AGF33" s="0"/>
      <c r="AGG33" s="0"/>
      <c r="AGH33" s="0"/>
      <c r="AGI33" s="0"/>
      <c r="AGJ33" s="0"/>
      <c r="AGK33" s="0"/>
      <c r="AGL33" s="0"/>
      <c r="AGM33" s="0"/>
      <c r="AGN33" s="0"/>
      <c r="AGO33" s="0"/>
      <c r="AGP33" s="0"/>
      <c r="AGQ33" s="0"/>
      <c r="AGR33" s="0"/>
      <c r="AGS33" s="0"/>
      <c r="AGT33" s="0"/>
      <c r="AGU33" s="0"/>
      <c r="AGV33" s="0"/>
      <c r="AGW33" s="0"/>
      <c r="AGX33" s="0"/>
      <c r="AGY33" s="0"/>
      <c r="AGZ33" s="0"/>
      <c r="AHA33" s="0"/>
      <c r="AHB33" s="0"/>
      <c r="AHC33" s="0"/>
      <c r="AHD33" s="0"/>
      <c r="AHE33" s="0"/>
      <c r="AHF33" s="0"/>
      <c r="AHG33" s="0"/>
      <c r="AHH33" s="0"/>
      <c r="AHI33" s="0"/>
      <c r="AHJ33" s="0"/>
      <c r="AHK33" s="0"/>
      <c r="AHL33" s="0"/>
      <c r="AHM33" s="0"/>
      <c r="AHN33" s="0"/>
      <c r="AHO33" s="0"/>
      <c r="AHP33" s="0"/>
      <c r="AHQ33" s="0"/>
      <c r="AHR33" s="0"/>
      <c r="AHS33" s="0"/>
      <c r="AHT33" s="0"/>
      <c r="AHU33" s="0"/>
      <c r="AHV33" s="0"/>
      <c r="AHW33" s="0"/>
      <c r="AHX33" s="0"/>
      <c r="AHY33" s="0"/>
      <c r="AHZ33" s="0"/>
      <c r="AIA33" s="0"/>
      <c r="AIB33" s="0"/>
      <c r="AIC33" s="0"/>
      <c r="AID33" s="0"/>
      <c r="AIE33" s="0"/>
      <c r="AIF33" s="0"/>
      <c r="AIG33" s="0"/>
      <c r="AIH33" s="0"/>
      <c r="AII33" s="0"/>
      <c r="AIJ33" s="0"/>
      <c r="AIK33" s="0"/>
      <c r="AIL33" s="0"/>
      <c r="AIM33" s="0"/>
      <c r="AIN33" s="0"/>
      <c r="AIO33" s="0"/>
      <c r="AIP33" s="0"/>
      <c r="AIQ33" s="0"/>
      <c r="AIR33" s="0"/>
      <c r="AIS33" s="0"/>
      <c r="AIT33" s="0"/>
      <c r="AIU33" s="0"/>
      <c r="AIV33" s="0"/>
      <c r="AIW33" s="0"/>
      <c r="AIX33" s="0"/>
      <c r="AIY33" s="0"/>
      <c r="AIZ33" s="0"/>
      <c r="AJA33" s="0"/>
      <c r="AJB33" s="0"/>
      <c r="AJC33" s="0"/>
      <c r="AJD33" s="0"/>
      <c r="AJE33" s="0"/>
      <c r="AJF33" s="0"/>
      <c r="AJG33" s="0"/>
      <c r="AJH33" s="0"/>
      <c r="AJI33" s="0"/>
      <c r="AJJ33" s="0"/>
      <c r="AJK33" s="0"/>
      <c r="AJL33" s="0"/>
      <c r="AJM33" s="0"/>
      <c r="AJN33" s="0"/>
      <c r="AJO33" s="0"/>
      <c r="AJP33" s="0"/>
      <c r="AJQ33" s="0"/>
      <c r="AJR33" s="0"/>
      <c r="AJS33" s="0"/>
      <c r="AJT33" s="0"/>
      <c r="AJU33" s="0"/>
      <c r="AJV33" s="0"/>
      <c r="AJW33" s="0"/>
      <c r="AJX33" s="0"/>
      <c r="AJY33" s="0"/>
      <c r="AJZ33" s="0"/>
      <c r="AKA33" s="0"/>
      <c r="AKB33" s="0"/>
      <c r="AKC33" s="0"/>
      <c r="AKD33" s="0"/>
      <c r="AKE33" s="0"/>
      <c r="AKF33" s="0"/>
      <c r="AKG33" s="0"/>
      <c r="AKH33" s="0"/>
      <c r="AKI33" s="0"/>
      <c r="AKJ33" s="0"/>
      <c r="AKK33" s="0"/>
      <c r="AKL33" s="0"/>
      <c r="AKM33" s="0"/>
      <c r="AKN33" s="0"/>
      <c r="AKO33" s="0"/>
      <c r="AKP33" s="0"/>
      <c r="AKQ33" s="0"/>
      <c r="AKR33" s="0"/>
      <c r="AKS33" s="0"/>
      <c r="AKT33" s="0"/>
      <c r="AKU33" s="0"/>
      <c r="AKV33" s="0"/>
      <c r="AKW33" s="0"/>
      <c r="AKX33" s="0"/>
      <c r="AKY33" s="0"/>
      <c r="AKZ33" s="0"/>
      <c r="ALA33" s="0"/>
      <c r="ALB33" s="0"/>
      <c r="ALC33" s="0"/>
      <c r="ALD33" s="0"/>
      <c r="ALE33" s="0"/>
      <c r="ALF33" s="0"/>
      <c r="ALG33" s="0"/>
      <c r="ALH33" s="0"/>
      <c r="ALI33" s="0"/>
      <c r="ALJ33" s="0"/>
      <c r="ALK33" s="0"/>
      <c r="ALL33" s="0"/>
      <c r="ALM33" s="0"/>
      <c r="ALN33" s="0"/>
      <c r="ALO33" s="0"/>
      <c r="ALP33" s="0"/>
      <c r="ALQ33" s="0"/>
      <c r="ALR33" s="0"/>
      <c r="ALS33" s="0"/>
      <c r="ALT33" s="0"/>
      <c r="ALU33" s="0"/>
      <c r="ALV33" s="0"/>
      <c r="ALW33" s="0"/>
      <c r="ALX33" s="0"/>
      <c r="ALY33" s="0"/>
      <c r="ALZ33" s="0"/>
      <c r="AMA33" s="0"/>
      <c r="AMB33" s="0"/>
      <c r="AMC33" s="0"/>
      <c r="AMD33" s="0"/>
      <c r="AME33" s="0"/>
      <c r="AMF33" s="0"/>
      <c r="AMG33" s="0"/>
      <c r="AMH33" s="0"/>
      <c r="AMI33" s="0"/>
      <c r="AMJ33" s="0"/>
    </row>
    <row r="34" customFormat="false" ht="15" hidden="false" customHeight="false" outlineLevel="0" collapsed="false">
      <c r="A34" s="15" t="s">
        <v>63013</v>
      </c>
      <c r="B34" s="12" t="n">
        <v>41379.3895833333</v>
      </c>
      <c r="C34" s="15" t="s">
        <v>85184</v>
      </c>
      <c r="D34" s="0"/>
      <c r="E34" s="0"/>
      <c r="F34" s="0"/>
      <c r="G34" s="0"/>
      <c r="H34" s="0"/>
      <c r="I34" s="0"/>
      <c r="J34" s="0"/>
      <c r="K34" s="0"/>
      <c r="L34" s="0"/>
      <c r="M34" s="0"/>
      <c r="N34" s="0"/>
      <c r="O34" s="0"/>
      <c r="P34" s="0"/>
      <c r="Q34" s="0"/>
      <c r="R34" s="0"/>
      <c r="S34" s="0"/>
      <c r="T34" s="0"/>
      <c r="U34" s="0"/>
      <c r="V34" s="0"/>
      <c r="W34" s="0"/>
      <c r="X34" s="0"/>
      <c r="Y34" s="0"/>
      <c r="Z34" s="0"/>
      <c r="AA34" s="0"/>
      <c r="AB34" s="0"/>
      <c r="AC34" s="0"/>
      <c r="AD34" s="0"/>
      <c r="AE34" s="0"/>
      <c r="AF34" s="0"/>
      <c r="AG34" s="0"/>
      <c r="AH34" s="0"/>
      <c r="AI34" s="0"/>
      <c r="AJ34" s="0"/>
      <c r="AK34" s="0"/>
      <c r="AL34" s="0"/>
      <c r="AM34" s="0"/>
      <c r="AN34" s="0"/>
      <c r="AO34" s="0"/>
      <c r="AP34" s="0"/>
      <c r="AQ34" s="0"/>
      <c r="AR34" s="0"/>
      <c r="AS34" s="0"/>
      <c r="AT34" s="0"/>
      <c r="AU34" s="0"/>
      <c r="AV34" s="0"/>
      <c r="AW34" s="0"/>
      <c r="AX34" s="0"/>
      <c r="AY34" s="0"/>
      <c r="AZ34" s="0"/>
      <c r="BA34" s="0"/>
      <c r="BB34" s="0"/>
      <c r="BC34" s="0"/>
      <c r="BD34" s="0"/>
      <c r="BE34" s="0"/>
      <c r="BF34" s="0"/>
      <c r="BG34" s="0"/>
      <c r="BH34" s="0"/>
      <c r="BI34" s="0"/>
      <c r="BJ34" s="0"/>
      <c r="BK34" s="0"/>
      <c r="BL34" s="0"/>
      <c r="BM34" s="0"/>
      <c r="BN34" s="0"/>
      <c r="BO34" s="0"/>
      <c r="BP34" s="0"/>
      <c r="BQ34" s="0"/>
      <c r="BR34" s="0"/>
      <c r="BS34" s="0"/>
      <c r="BT34" s="0"/>
      <c r="BU34" s="0"/>
      <c r="BV34" s="0"/>
      <c r="BW34" s="0"/>
      <c r="BX34" s="0"/>
      <c r="BY34" s="0"/>
      <c r="BZ34" s="0"/>
      <c r="CA34" s="0"/>
      <c r="CB34" s="0"/>
      <c r="CC34" s="0"/>
      <c r="CD34" s="0"/>
      <c r="CE34" s="0"/>
      <c r="CF34" s="0"/>
      <c r="CG34" s="0"/>
      <c r="CH34" s="0"/>
      <c r="CI34" s="0"/>
      <c r="CJ34" s="0"/>
      <c r="CK34" s="0"/>
      <c r="CL34" s="0"/>
      <c r="CM34" s="0"/>
      <c r="CN34" s="0"/>
      <c r="CO34" s="0"/>
      <c r="CP34" s="0"/>
      <c r="CQ34" s="0"/>
      <c r="CR34" s="0"/>
      <c r="CS34" s="0"/>
      <c r="CT34" s="0"/>
      <c r="CU34" s="0"/>
      <c r="CV34" s="0"/>
      <c r="CW34" s="0"/>
      <c r="CX34" s="0"/>
      <c r="CY34" s="0"/>
      <c r="CZ34" s="0"/>
      <c r="DA34" s="0"/>
      <c r="DB34" s="0"/>
      <c r="DC34" s="0"/>
      <c r="DD34" s="0"/>
      <c r="DE34" s="0"/>
      <c r="DF34" s="0"/>
      <c r="DG34" s="0"/>
      <c r="DH34" s="0"/>
      <c r="DI34" s="0"/>
      <c r="DJ34" s="0"/>
      <c r="DK34" s="0"/>
      <c r="DL34" s="0"/>
      <c r="DM34" s="0"/>
      <c r="DN34" s="0"/>
      <c r="DO34" s="0"/>
      <c r="DP34" s="0"/>
      <c r="DQ34" s="0"/>
      <c r="DR34" s="0"/>
      <c r="DS34" s="0"/>
      <c r="DT34" s="0"/>
      <c r="DU34" s="0"/>
      <c r="DV34" s="0"/>
      <c r="DW34" s="0"/>
      <c r="DX34" s="0"/>
      <c r="DY34" s="0"/>
      <c r="DZ34" s="0"/>
      <c r="EA34" s="0"/>
      <c r="EB34" s="0"/>
      <c r="EC34" s="0"/>
      <c r="ED34" s="0"/>
      <c r="EE34" s="0"/>
      <c r="EF34" s="0"/>
      <c r="EG34" s="0"/>
      <c r="EH34" s="0"/>
      <c r="EI34" s="0"/>
      <c r="EJ34" s="0"/>
      <c r="EK34" s="0"/>
      <c r="EL34" s="0"/>
      <c r="EM34" s="0"/>
      <c r="EN34" s="0"/>
      <c r="EO34" s="0"/>
      <c r="EP34" s="0"/>
      <c r="EQ34" s="0"/>
      <c r="ER34" s="0"/>
      <c r="ES34" s="0"/>
      <c r="ET34" s="0"/>
      <c r="EU34" s="0"/>
      <c r="EV34" s="0"/>
      <c r="EW34" s="0"/>
      <c r="EX34" s="0"/>
      <c r="EY34" s="0"/>
      <c r="EZ34" s="0"/>
      <c r="FA34" s="0"/>
      <c r="FB34" s="0"/>
      <c r="FC34" s="0"/>
      <c r="FD34" s="0"/>
      <c r="FE34" s="0"/>
      <c r="FF34" s="0"/>
      <c r="FG34" s="0"/>
      <c r="FH34" s="0"/>
      <c r="FI34" s="0"/>
      <c r="FJ34" s="0"/>
      <c r="FK34" s="0"/>
      <c r="FL34" s="0"/>
      <c r="FM34" s="0"/>
      <c r="FN34" s="0"/>
      <c r="FO34" s="0"/>
      <c r="FP34" s="0"/>
      <c r="FQ34" s="0"/>
      <c r="FR34" s="0"/>
      <c r="FS34" s="0"/>
      <c r="FT34" s="0"/>
      <c r="FU34" s="0"/>
      <c r="FV34" s="0"/>
      <c r="FW34" s="0"/>
      <c r="FX34" s="0"/>
      <c r="FY34" s="0"/>
      <c r="FZ34" s="0"/>
      <c r="GA34" s="0"/>
      <c r="GB34" s="0"/>
      <c r="GC34" s="0"/>
      <c r="GD34" s="0"/>
      <c r="GE34" s="0"/>
      <c r="GF34" s="0"/>
      <c r="GG34" s="0"/>
      <c r="GH34" s="0"/>
      <c r="GI34" s="0"/>
      <c r="GJ34" s="0"/>
      <c r="GK34" s="0"/>
      <c r="GL34" s="0"/>
      <c r="GM34" s="0"/>
      <c r="GN34" s="0"/>
      <c r="GO34" s="0"/>
      <c r="GP34" s="0"/>
      <c r="GQ34" s="0"/>
      <c r="GR34" s="0"/>
      <c r="GS34" s="0"/>
      <c r="GT34" s="0"/>
      <c r="GU34" s="0"/>
      <c r="GV34" s="0"/>
      <c r="GW34" s="0"/>
      <c r="GX34" s="0"/>
      <c r="GY34" s="0"/>
      <c r="GZ34" s="0"/>
      <c r="HA34" s="0"/>
      <c r="HB34" s="0"/>
      <c r="HC34" s="0"/>
      <c r="HD34" s="0"/>
      <c r="HE34" s="0"/>
      <c r="HF34" s="0"/>
      <c r="HG34" s="0"/>
      <c r="HH34" s="0"/>
      <c r="HI34" s="0"/>
      <c r="HJ34" s="0"/>
      <c r="HK34" s="0"/>
      <c r="HL34" s="0"/>
      <c r="HM34" s="0"/>
      <c r="HN34" s="0"/>
      <c r="HO34" s="0"/>
      <c r="HP34" s="0"/>
      <c r="HQ34" s="0"/>
      <c r="HR34" s="0"/>
      <c r="HS34" s="0"/>
      <c r="HT34" s="0"/>
      <c r="HU34" s="0"/>
      <c r="HV34" s="0"/>
      <c r="HW34" s="0"/>
      <c r="HX34" s="0"/>
      <c r="HY34" s="0"/>
      <c r="HZ34" s="0"/>
      <c r="IA34" s="0"/>
      <c r="IB34" s="0"/>
      <c r="IC34" s="0"/>
      <c r="ID34" s="0"/>
      <c r="IE34" s="0"/>
      <c r="IF34" s="0"/>
      <c r="IG34" s="0"/>
      <c r="IH34" s="0"/>
      <c r="II34" s="0"/>
      <c r="IJ34" s="0"/>
      <c r="IK34" s="0"/>
      <c r="IL34" s="0"/>
      <c r="IM34" s="0"/>
      <c r="IN34" s="0"/>
      <c r="IO34" s="0"/>
      <c r="IP34" s="0"/>
      <c r="IQ34" s="0"/>
      <c r="IR34" s="0"/>
      <c r="IS34" s="0"/>
      <c r="IT34" s="0"/>
      <c r="IU34" s="0"/>
      <c r="IV34" s="0"/>
      <c r="IW34" s="0"/>
      <c r="IX34" s="0"/>
      <c r="IY34" s="0"/>
      <c r="IZ34" s="0"/>
      <c r="JA34" s="0"/>
      <c r="JB34" s="0"/>
      <c r="JC34" s="0"/>
      <c r="JD34" s="0"/>
      <c r="JE34" s="0"/>
      <c r="JF34" s="0"/>
      <c r="JG34" s="0"/>
      <c r="JH34" s="0"/>
      <c r="JI34" s="0"/>
      <c r="JJ34" s="0"/>
      <c r="JK34" s="0"/>
      <c r="JL34" s="0"/>
      <c r="JM34" s="0"/>
      <c r="JN34" s="0"/>
      <c r="JO34" s="0"/>
      <c r="JP34" s="0"/>
      <c r="JQ34" s="0"/>
      <c r="JR34" s="0"/>
      <c r="JS34" s="0"/>
      <c r="JT34" s="0"/>
      <c r="JU34" s="0"/>
      <c r="JV34" s="0"/>
      <c r="JW34" s="0"/>
      <c r="JX34" s="0"/>
      <c r="JY34" s="0"/>
      <c r="JZ34" s="0"/>
      <c r="KA34" s="0"/>
      <c r="KB34" s="0"/>
      <c r="KC34" s="0"/>
      <c r="KD34" s="0"/>
      <c r="KE34" s="0"/>
      <c r="KF34" s="0"/>
      <c r="KG34" s="0"/>
      <c r="KH34" s="0"/>
      <c r="KI34" s="0"/>
      <c r="KJ34" s="0"/>
      <c r="KK34" s="0"/>
      <c r="KL34" s="0"/>
      <c r="KM34" s="0"/>
      <c r="KN34" s="0"/>
      <c r="KO34" s="0"/>
      <c r="KP34" s="0"/>
      <c r="KQ34" s="0"/>
      <c r="KR34" s="0"/>
      <c r="KS34" s="0"/>
      <c r="KT34" s="0"/>
      <c r="KU34" s="0"/>
      <c r="KV34" s="0"/>
      <c r="KW34" s="0"/>
      <c r="KX34" s="0"/>
      <c r="KY34" s="0"/>
      <c r="KZ34" s="0"/>
      <c r="LA34" s="0"/>
      <c r="LB34" s="0"/>
      <c r="LC34" s="0"/>
      <c r="LD34" s="0"/>
      <c r="LE34" s="0"/>
      <c r="LF34" s="0"/>
      <c r="LG34" s="0"/>
      <c r="LH34" s="0"/>
      <c r="LI34" s="0"/>
      <c r="LJ34" s="0"/>
      <c r="LK34" s="0"/>
      <c r="LL34" s="0"/>
      <c r="LM34" s="0"/>
      <c r="LN34" s="0"/>
      <c r="LO34" s="0"/>
      <c r="LP34" s="0"/>
      <c r="LQ34" s="0"/>
      <c r="LR34" s="0"/>
      <c r="LS34" s="0"/>
      <c r="LT34" s="0"/>
      <c r="LU34" s="0"/>
      <c r="LV34" s="0"/>
      <c r="LW34" s="0"/>
      <c r="LX34" s="0"/>
      <c r="LY34" s="0"/>
      <c r="LZ34" s="0"/>
      <c r="MA34" s="0"/>
      <c r="MB34" s="0"/>
      <c r="MC34" s="0"/>
      <c r="MD34" s="0"/>
      <c r="ME34" s="0"/>
      <c r="MF34" s="0"/>
      <c r="MG34" s="0"/>
      <c r="MH34" s="0"/>
      <c r="MI34" s="0"/>
      <c r="MJ34" s="0"/>
      <c r="MK34" s="0"/>
      <c r="ML34" s="0"/>
      <c r="MM34" s="0"/>
      <c r="MN34" s="0"/>
      <c r="MO34" s="0"/>
      <c r="MP34" s="0"/>
      <c r="MQ34" s="0"/>
      <c r="MR34" s="0"/>
      <c r="MS34" s="0"/>
      <c r="MT34" s="0"/>
      <c r="MU34" s="0"/>
      <c r="MV34" s="0"/>
      <c r="MW34" s="0"/>
      <c r="MX34" s="0"/>
      <c r="MY34" s="0"/>
      <c r="MZ34" s="0"/>
      <c r="NA34" s="0"/>
      <c r="NB34" s="0"/>
      <c r="NC34" s="0"/>
      <c r="ND34" s="0"/>
      <c r="NE34" s="0"/>
      <c r="NF34" s="0"/>
      <c r="NG34" s="0"/>
      <c r="NH34" s="0"/>
      <c r="NI34" s="0"/>
      <c r="NJ34" s="0"/>
      <c r="NK34" s="0"/>
      <c r="NL34" s="0"/>
      <c r="NM34" s="0"/>
      <c r="NN34" s="0"/>
      <c r="NO34" s="0"/>
      <c r="NP34" s="0"/>
      <c r="NQ34" s="0"/>
      <c r="NR34" s="0"/>
      <c r="NS34" s="0"/>
      <c r="NT34" s="0"/>
      <c r="NU34" s="0"/>
      <c r="NV34" s="0"/>
      <c r="NW34" s="0"/>
      <c r="NX34" s="0"/>
      <c r="NY34" s="0"/>
      <c r="NZ34" s="0"/>
      <c r="OA34" s="0"/>
      <c r="OB34" s="0"/>
      <c r="OC34" s="0"/>
      <c r="OD34" s="0"/>
      <c r="OE34" s="0"/>
      <c r="OF34" s="0"/>
      <c r="OG34" s="0"/>
      <c r="OH34" s="0"/>
      <c r="OI34" s="0"/>
      <c r="OJ34" s="0"/>
      <c r="OK34" s="0"/>
      <c r="OL34" s="0"/>
      <c r="OM34" s="0"/>
      <c r="ON34" s="0"/>
      <c r="OO34" s="0"/>
      <c r="OP34" s="0"/>
      <c r="OQ34" s="0"/>
      <c r="OR34" s="0"/>
      <c r="OS34" s="0"/>
      <c r="OT34" s="0"/>
      <c r="OU34" s="0"/>
      <c r="OV34" s="0"/>
      <c r="OW34" s="0"/>
      <c r="OX34" s="0"/>
      <c r="OY34" s="0"/>
      <c r="OZ34" s="0"/>
      <c r="PA34" s="0"/>
      <c r="PB34" s="0"/>
      <c r="PC34" s="0"/>
      <c r="PD34" s="0"/>
      <c r="PE34" s="0"/>
      <c r="PF34" s="0"/>
      <c r="PG34" s="0"/>
      <c r="PH34" s="0"/>
      <c r="PI34" s="0"/>
      <c r="PJ34" s="0"/>
      <c r="PK34" s="0"/>
      <c r="PL34" s="0"/>
      <c r="PM34" s="0"/>
      <c r="PN34" s="0"/>
      <c r="PO34" s="0"/>
      <c r="PP34" s="0"/>
      <c r="PQ34" s="0"/>
      <c r="PR34" s="0"/>
      <c r="PS34" s="0"/>
      <c r="PT34" s="0"/>
      <c r="PU34" s="0"/>
      <c r="PV34" s="0"/>
      <c r="PW34" s="0"/>
      <c r="PX34" s="0"/>
      <c r="PY34" s="0"/>
      <c r="PZ34" s="0"/>
      <c r="QA34" s="0"/>
      <c r="QB34" s="0"/>
      <c r="QC34" s="0"/>
      <c r="QD34" s="0"/>
      <c r="QE34" s="0"/>
      <c r="QF34" s="0"/>
      <c r="QG34" s="0"/>
      <c r="QH34" s="0"/>
      <c r="QI34" s="0"/>
      <c r="QJ34" s="0"/>
      <c r="QK34" s="0"/>
      <c r="QL34" s="0"/>
      <c r="QM34" s="0"/>
      <c r="QN34" s="0"/>
      <c r="QO34" s="0"/>
      <c r="QP34" s="0"/>
      <c r="QQ34" s="0"/>
      <c r="QR34" s="0"/>
      <c r="QS34" s="0"/>
      <c r="QT34" s="0"/>
      <c r="QU34" s="0"/>
      <c r="QV34" s="0"/>
      <c r="QW34" s="0"/>
      <c r="QX34" s="0"/>
      <c r="QY34" s="0"/>
      <c r="QZ34" s="0"/>
      <c r="RA34" s="0"/>
      <c r="RB34" s="0"/>
      <c r="RC34" s="0"/>
      <c r="RD34" s="0"/>
      <c r="RE34" s="0"/>
      <c r="RF34" s="0"/>
      <c r="RG34" s="0"/>
      <c r="RH34" s="0"/>
      <c r="RI34" s="0"/>
      <c r="RJ34" s="0"/>
      <c r="RK34" s="0"/>
      <c r="RL34" s="0"/>
      <c r="RM34" s="0"/>
      <c r="RN34" s="0"/>
      <c r="RO34" s="0"/>
      <c r="RP34" s="0"/>
      <c r="RQ34" s="0"/>
      <c r="RR34" s="0"/>
      <c r="RS34" s="0"/>
      <c r="RT34" s="0"/>
      <c r="RU34" s="0"/>
      <c r="RV34" s="0"/>
      <c r="RW34" s="0"/>
      <c r="RX34" s="0"/>
      <c r="RY34" s="0"/>
      <c r="RZ34" s="0"/>
      <c r="SA34" s="0"/>
      <c r="SB34" s="0"/>
      <c r="SC34" s="0"/>
      <c r="SD34" s="0"/>
      <c r="SE34" s="0"/>
      <c r="SF34" s="0"/>
      <c r="SG34" s="0"/>
      <c r="SH34" s="0"/>
      <c r="SI34" s="0"/>
      <c r="SJ34" s="0"/>
      <c r="SK34" s="0"/>
      <c r="SL34" s="0"/>
      <c r="SM34" s="0"/>
      <c r="SN34" s="0"/>
      <c r="SO34" s="0"/>
      <c r="SP34" s="0"/>
      <c r="SQ34" s="0"/>
      <c r="SR34" s="0"/>
      <c r="SS34" s="0"/>
      <c r="ST34" s="0"/>
      <c r="SU34" s="0"/>
      <c r="SV34" s="0"/>
      <c r="SW34" s="0"/>
      <c r="SX34" s="0"/>
      <c r="SY34" s="0"/>
      <c r="SZ34" s="0"/>
      <c r="TA34" s="0"/>
      <c r="TB34" s="0"/>
      <c r="TC34" s="0"/>
      <c r="TD34" s="0"/>
      <c r="TE34" s="0"/>
      <c r="TF34" s="0"/>
      <c r="TG34" s="0"/>
      <c r="TH34" s="0"/>
      <c r="TI34" s="0"/>
      <c r="TJ34" s="0"/>
      <c r="TK34" s="0"/>
      <c r="TL34" s="0"/>
      <c r="TM34" s="0"/>
      <c r="TN34" s="0"/>
      <c r="TO34" s="0"/>
      <c r="TP34" s="0"/>
      <c r="TQ34" s="0"/>
      <c r="TR34" s="0"/>
      <c r="TS34" s="0"/>
      <c r="TT34" s="0"/>
      <c r="TU34" s="0"/>
      <c r="TV34" s="0"/>
      <c r="TW34" s="0"/>
      <c r="TX34" s="0"/>
      <c r="TY34" s="0"/>
      <c r="TZ34" s="0"/>
      <c r="UA34" s="0"/>
      <c r="UB34" s="0"/>
      <c r="UC34" s="0"/>
      <c r="UD34" s="0"/>
      <c r="UE34" s="0"/>
      <c r="UF34" s="0"/>
      <c r="UG34" s="0"/>
      <c r="UH34" s="0"/>
      <c r="UI34" s="0"/>
      <c r="UJ34" s="0"/>
      <c r="UK34" s="0"/>
      <c r="UL34" s="0"/>
      <c r="UM34" s="0"/>
      <c r="UN34" s="0"/>
      <c r="UO34" s="0"/>
      <c r="UP34" s="0"/>
      <c r="UQ34" s="0"/>
      <c r="UR34" s="0"/>
      <c r="US34" s="0"/>
      <c r="UT34" s="0"/>
      <c r="UU34" s="0"/>
      <c r="UV34" s="0"/>
      <c r="UW34" s="0"/>
      <c r="UX34" s="0"/>
      <c r="UY34" s="0"/>
      <c r="UZ34" s="0"/>
      <c r="VA34" s="0"/>
      <c r="VB34" s="0"/>
      <c r="VC34" s="0"/>
      <c r="VD34" s="0"/>
      <c r="VE34" s="0"/>
      <c r="VF34" s="0"/>
      <c r="VG34" s="0"/>
      <c r="VH34" s="0"/>
      <c r="VI34" s="0"/>
      <c r="VJ34" s="0"/>
      <c r="VK34" s="0"/>
      <c r="VL34" s="0"/>
      <c r="VM34" s="0"/>
      <c r="VN34" s="0"/>
      <c r="VO34" s="0"/>
      <c r="VP34" s="0"/>
      <c r="VQ34" s="0"/>
      <c r="VR34" s="0"/>
      <c r="VS34" s="0"/>
      <c r="VT34" s="0"/>
      <c r="VU34" s="0"/>
      <c r="VV34" s="0"/>
      <c r="VW34" s="0"/>
      <c r="VX34" s="0"/>
      <c r="VY34" s="0"/>
      <c r="VZ34" s="0"/>
      <c r="WA34" s="0"/>
      <c r="WB34" s="0"/>
      <c r="WC34" s="0"/>
      <c r="WD34" s="0"/>
      <c r="WE34" s="0"/>
      <c r="WF34" s="0"/>
      <c r="WG34" s="0"/>
      <c r="WH34" s="0"/>
      <c r="WI34" s="0"/>
      <c r="WJ34" s="0"/>
      <c r="WK34" s="0"/>
      <c r="WL34" s="0"/>
      <c r="WM34" s="0"/>
      <c r="WN34" s="0"/>
      <c r="WO34" s="0"/>
      <c r="WP34" s="0"/>
      <c r="WQ34" s="0"/>
      <c r="WR34" s="0"/>
      <c r="WS34" s="0"/>
      <c r="WT34" s="0"/>
      <c r="WU34" s="0"/>
      <c r="WV34" s="0"/>
      <c r="WW34" s="0"/>
      <c r="WX34" s="0"/>
      <c r="WY34" s="0"/>
      <c r="WZ34" s="0"/>
      <c r="XA34" s="0"/>
      <c r="XB34" s="0"/>
      <c r="XC34" s="0"/>
      <c r="XD34" s="0"/>
      <c r="XE34" s="0"/>
      <c r="XF34" s="0"/>
      <c r="XG34" s="0"/>
      <c r="XH34" s="0"/>
      <c r="XI34" s="0"/>
      <c r="XJ34" s="0"/>
      <c r="XK34" s="0"/>
      <c r="XL34" s="0"/>
      <c r="XM34" s="0"/>
      <c r="XN34" s="0"/>
      <c r="XO34" s="0"/>
      <c r="XP34" s="0"/>
      <c r="XQ34" s="0"/>
      <c r="XR34" s="0"/>
      <c r="XS34" s="0"/>
      <c r="XT34" s="0"/>
      <c r="XU34" s="0"/>
      <c r="XV34" s="0"/>
      <c r="XW34" s="0"/>
      <c r="XX34" s="0"/>
      <c r="XY34" s="0"/>
      <c r="XZ34" s="0"/>
      <c r="YA34" s="0"/>
      <c r="YB34" s="0"/>
      <c r="YC34" s="0"/>
      <c r="YD34" s="0"/>
      <c r="YE34" s="0"/>
      <c r="YF34" s="0"/>
      <c r="YG34" s="0"/>
      <c r="YH34" s="0"/>
      <c r="YI34" s="0"/>
      <c r="YJ34" s="0"/>
      <c r="YK34" s="0"/>
      <c r="YL34" s="0"/>
      <c r="YM34" s="0"/>
      <c r="YN34" s="0"/>
      <c r="YO34" s="0"/>
      <c r="YP34" s="0"/>
      <c r="YQ34" s="0"/>
      <c r="YR34" s="0"/>
      <c r="YS34" s="0"/>
      <c r="YT34" s="0"/>
      <c r="YU34" s="0"/>
      <c r="YV34" s="0"/>
      <c r="YW34" s="0"/>
      <c r="YX34" s="0"/>
      <c r="YY34" s="0"/>
      <c r="YZ34" s="0"/>
      <c r="ZA34" s="0"/>
      <c r="ZB34" s="0"/>
      <c r="ZC34" s="0"/>
      <c r="ZD34" s="0"/>
      <c r="ZE34" s="0"/>
      <c r="ZF34" s="0"/>
      <c r="ZG34" s="0"/>
      <c r="ZH34" s="0"/>
      <c r="ZI34" s="0"/>
      <c r="ZJ34" s="0"/>
      <c r="ZK34" s="0"/>
      <c r="ZL34" s="0"/>
      <c r="ZM34" s="0"/>
      <c r="ZN34" s="0"/>
      <c r="ZO34" s="0"/>
      <c r="ZP34" s="0"/>
      <c r="ZQ34" s="0"/>
      <c r="ZR34" s="0"/>
      <c r="ZS34" s="0"/>
      <c r="ZT34" s="0"/>
      <c r="ZU34" s="0"/>
      <c r="ZV34" s="0"/>
      <c r="ZW34" s="0"/>
      <c r="ZX34" s="0"/>
      <c r="ZY34" s="0"/>
      <c r="ZZ34" s="0"/>
      <c r="AAA34" s="0"/>
      <c r="AAB34" s="0"/>
      <c r="AAC34" s="0"/>
      <c r="AAD34" s="0"/>
      <c r="AAE34" s="0"/>
      <c r="AAF34" s="0"/>
      <c r="AAG34" s="0"/>
      <c r="AAH34" s="0"/>
      <c r="AAI34" s="0"/>
      <c r="AAJ34" s="0"/>
      <c r="AAK34" s="0"/>
      <c r="AAL34" s="0"/>
      <c r="AAM34" s="0"/>
      <c r="AAN34" s="0"/>
      <c r="AAO34" s="0"/>
      <c r="AAP34" s="0"/>
      <c r="AAQ34" s="0"/>
      <c r="AAR34" s="0"/>
      <c r="AAS34" s="0"/>
      <c r="AAT34" s="0"/>
      <c r="AAU34" s="0"/>
      <c r="AAV34" s="0"/>
      <c r="AAW34" s="0"/>
      <c r="AAX34" s="0"/>
      <c r="AAY34" s="0"/>
      <c r="AAZ34" s="0"/>
      <c r="ABA34" s="0"/>
      <c r="ABB34" s="0"/>
      <c r="ABC34" s="0"/>
      <c r="ABD34" s="0"/>
      <c r="ABE34" s="0"/>
      <c r="ABF34" s="0"/>
      <c r="ABG34" s="0"/>
      <c r="ABH34" s="0"/>
      <c r="ABI34" s="0"/>
      <c r="ABJ34" s="0"/>
      <c r="ABK34" s="0"/>
      <c r="ABL34" s="0"/>
      <c r="ABM34" s="0"/>
      <c r="ABN34" s="0"/>
      <c r="ABO34" s="0"/>
      <c r="ABP34" s="0"/>
      <c r="ABQ34" s="0"/>
      <c r="ABR34" s="0"/>
      <c r="ABS34" s="0"/>
      <c r="ABT34" s="0"/>
      <c r="ABU34" s="0"/>
      <c r="ABV34" s="0"/>
      <c r="ABW34" s="0"/>
      <c r="ABX34" s="0"/>
      <c r="ABY34" s="0"/>
      <c r="ABZ34" s="0"/>
      <c r="ACA34" s="0"/>
      <c r="ACB34" s="0"/>
      <c r="ACC34" s="0"/>
      <c r="ACD34" s="0"/>
      <c r="ACE34" s="0"/>
      <c r="ACF34" s="0"/>
      <c r="ACG34" s="0"/>
      <c r="ACH34" s="0"/>
      <c r="ACI34" s="0"/>
      <c r="ACJ34" s="0"/>
      <c r="ACK34" s="0"/>
      <c r="ACL34" s="0"/>
      <c r="ACM34" s="0"/>
      <c r="ACN34" s="0"/>
      <c r="ACO34" s="0"/>
      <c r="ACP34" s="0"/>
      <c r="ACQ34" s="0"/>
      <c r="ACR34" s="0"/>
      <c r="ACS34" s="0"/>
      <c r="ACT34" s="0"/>
      <c r="ACU34" s="0"/>
      <c r="ACV34" s="0"/>
      <c r="ACW34" s="0"/>
      <c r="ACX34" s="0"/>
      <c r="ACY34" s="0"/>
      <c r="ACZ34" s="0"/>
      <c r="ADA34" s="0"/>
      <c r="ADB34" s="0"/>
      <c r="ADC34" s="0"/>
      <c r="ADD34" s="0"/>
      <c r="ADE34" s="0"/>
      <c r="ADF34" s="0"/>
      <c r="ADG34" s="0"/>
      <c r="ADH34" s="0"/>
      <c r="ADI34" s="0"/>
      <c r="ADJ34" s="0"/>
      <c r="ADK34" s="0"/>
      <c r="ADL34" s="0"/>
      <c r="ADM34" s="0"/>
      <c r="ADN34" s="0"/>
      <c r="ADO34" s="0"/>
      <c r="ADP34" s="0"/>
      <c r="ADQ34" s="0"/>
      <c r="ADR34" s="0"/>
      <c r="ADS34" s="0"/>
      <c r="ADT34" s="0"/>
      <c r="ADU34" s="0"/>
      <c r="ADV34" s="0"/>
      <c r="ADW34" s="0"/>
      <c r="ADX34" s="0"/>
      <c r="ADY34" s="0"/>
      <c r="ADZ34" s="0"/>
      <c r="AEA34" s="0"/>
      <c r="AEB34" s="0"/>
      <c r="AEC34" s="0"/>
      <c r="AED34" s="0"/>
      <c r="AEE34" s="0"/>
      <c r="AEF34" s="0"/>
      <c r="AEG34" s="0"/>
      <c r="AEH34" s="0"/>
      <c r="AEI34" s="0"/>
      <c r="AEJ34" s="0"/>
      <c r="AEK34" s="0"/>
      <c r="AEL34" s="0"/>
      <c r="AEM34" s="0"/>
      <c r="AEN34" s="0"/>
      <c r="AEO34" s="0"/>
      <c r="AEP34" s="0"/>
      <c r="AEQ34" s="0"/>
      <c r="AER34" s="0"/>
      <c r="AES34" s="0"/>
      <c r="AET34" s="0"/>
      <c r="AEU34" s="0"/>
      <c r="AEV34" s="0"/>
      <c r="AEW34" s="0"/>
      <c r="AEX34" s="0"/>
      <c r="AEY34" s="0"/>
      <c r="AEZ34" s="0"/>
      <c r="AFA34" s="0"/>
      <c r="AFB34" s="0"/>
      <c r="AFC34" s="0"/>
      <c r="AFD34" s="0"/>
      <c r="AFE34" s="0"/>
      <c r="AFF34" s="0"/>
      <c r="AFG34" s="0"/>
      <c r="AFH34" s="0"/>
      <c r="AFI34" s="0"/>
      <c r="AFJ34" s="0"/>
      <c r="AFK34" s="0"/>
      <c r="AFL34" s="0"/>
      <c r="AFM34" s="0"/>
      <c r="AFN34" s="0"/>
      <c r="AFO34" s="0"/>
      <c r="AFP34" s="0"/>
      <c r="AFQ34" s="0"/>
      <c r="AFR34" s="0"/>
      <c r="AFS34" s="0"/>
      <c r="AFT34" s="0"/>
      <c r="AFU34" s="0"/>
      <c r="AFV34" s="0"/>
      <c r="AFW34" s="0"/>
      <c r="AFX34" s="0"/>
      <c r="AFY34" s="0"/>
      <c r="AFZ34" s="0"/>
      <c r="AGA34" s="0"/>
      <c r="AGB34" s="0"/>
      <c r="AGC34" s="0"/>
      <c r="AGD34" s="0"/>
      <c r="AGE34" s="0"/>
      <c r="AGF34" s="0"/>
      <c r="AGG34" s="0"/>
      <c r="AGH34" s="0"/>
      <c r="AGI34" s="0"/>
      <c r="AGJ34" s="0"/>
      <c r="AGK34" s="0"/>
      <c r="AGL34" s="0"/>
      <c r="AGM34" s="0"/>
      <c r="AGN34" s="0"/>
      <c r="AGO34" s="0"/>
      <c r="AGP34" s="0"/>
      <c r="AGQ34" s="0"/>
      <c r="AGR34" s="0"/>
      <c r="AGS34" s="0"/>
      <c r="AGT34" s="0"/>
      <c r="AGU34" s="0"/>
      <c r="AGV34" s="0"/>
      <c r="AGW34" s="0"/>
      <c r="AGX34" s="0"/>
      <c r="AGY34" s="0"/>
      <c r="AGZ34" s="0"/>
      <c r="AHA34" s="0"/>
      <c r="AHB34" s="0"/>
      <c r="AHC34" s="0"/>
      <c r="AHD34" s="0"/>
      <c r="AHE34" s="0"/>
      <c r="AHF34" s="0"/>
      <c r="AHG34" s="0"/>
      <c r="AHH34" s="0"/>
      <c r="AHI34" s="0"/>
      <c r="AHJ34" s="0"/>
      <c r="AHK34" s="0"/>
      <c r="AHL34" s="0"/>
      <c r="AHM34" s="0"/>
      <c r="AHN34" s="0"/>
      <c r="AHO34" s="0"/>
      <c r="AHP34" s="0"/>
      <c r="AHQ34" s="0"/>
      <c r="AHR34" s="0"/>
      <c r="AHS34" s="0"/>
      <c r="AHT34" s="0"/>
      <c r="AHU34" s="0"/>
      <c r="AHV34" s="0"/>
      <c r="AHW34" s="0"/>
      <c r="AHX34" s="0"/>
      <c r="AHY34" s="0"/>
      <c r="AHZ34" s="0"/>
      <c r="AIA34" s="0"/>
      <c r="AIB34" s="0"/>
      <c r="AIC34" s="0"/>
      <c r="AID34" s="0"/>
      <c r="AIE34" s="0"/>
      <c r="AIF34" s="0"/>
      <c r="AIG34" s="0"/>
      <c r="AIH34" s="0"/>
      <c r="AII34" s="0"/>
      <c r="AIJ34" s="0"/>
      <c r="AIK34" s="0"/>
      <c r="AIL34" s="0"/>
      <c r="AIM34" s="0"/>
      <c r="AIN34" s="0"/>
      <c r="AIO34" s="0"/>
      <c r="AIP34" s="0"/>
      <c r="AIQ34" s="0"/>
      <c r="AIR34" s="0"/>
      <c r="AIS34" s="0"/>
      <c r="AIT34" s="0"/>
      <c r="AIU34" s="0"/>
      <c r="AIV34" s="0"/>
      <c r="AIW34" s="0"/>
      <c r="AIX34" s="0"/>
      <c r="AIY34" s="0"/>
      <c r="AIZ34" s="0"/>
      <c r="AJA34" s="0"/>
      <c r="AJB34" s="0"/>
      <c r="AJC34" s="0"/>
      <c r="AJD34" s="0"/>
      <c r="AJE34" s="0"/>
      <c r="AJF34" s="0"/>
      <c r="AJG34" s="0"/>
      <c r="AJH34" s="0"/>
      <c r="AJI34" s="0"/>
      <c r="AJJ34" s="0"/>
      <c r="AJK34" s="0"/>
      <c r="AJL34" s="0"/>
      <c r="AJM34" s="0"/>
      <c r="AJN34" s="0"/>
      <c r="AJO34" s="0"/>
      <c r="AJP34" s="0"/>
      <c r="AJQ34" s="0"/>
      <c r="AJR34" s="0"/>
      <c r="AJS34" s="0"/>
      <c r="AJT34" s="0"/>
      <c r="AJU34" s="0"/>
      <c r="AJV34" s="0"/>
      <c r="AJW34" s="0"/>
      <c r="AJX34" s="0"/>
      <c r="AJY34" s="0"/>
      <c r="AJZ34" s="0"/>
      <c r="AKA34" s="0"/>
      <c r="AKB34" s="0"/>
      <c r="AKC34" s="0"/>
      <c r="AKD34" s="0"/>
      <c r="AKE34" s="0"/>
      <c r="AKF34" s="0"/>
      <c r="AKG34" s="0"/>
      <c r="AKH34" s="0"/>
      <c r="AKI34" s="0"/>
      <c r="AKJ34" s="0"/>
      <c r="AKK34" s="0"/>
      <c r="AKL34" s="0"/>
      <c r="AKM34" s="0"/>
      <c r="AKN34" s="0"/>
      <c r="AKO34" s="0"/>
      <c r="AKP34" s="0"/>
      <c r="AKQ34" s="0"/>
      <c r="AKR34" s="0"/>
      <c r="AKS34" s="0"/>
      <c r="AKT34" s="0"/>
      <c r="AKU34" s="0"/>
      <c r="AKV34" s="0"/>
      <c r="AKW34" s="0"/>
      <c r="AKX34" s="0"/>
      <c r="AKY34" s="0"/>
      <c r="AKZ34" s="0"/>
      <c r="ALA34" s="0"/>
      <c r="ALB34" s="0"/>
      <c r="ALC34" s="0"/>
      <c r="ALD34" s="0"/>
      <c r="ALE34" s="0"/>
      <c r="ALF34" s="0"/>
      <c r="ALG34" s="0"/>
      <c r="ALH34" s="0"/>
      <c r="ALI34" s="0"/>
      <c r="ALJ34" s="0"/>
      <c r="ALK34" s="0"/>
      <c r="ALL34" s="0"/>
      <c r="ALM34" s="0"/>
      <c r="ALN34" s="0"/>
      <c r="ALO34" s="0"/>
      <c r="ALP34" s="0"/>
      <c r="ALQ34" s="0"/>
      <c r="ALR34" s="0"/>
      <c r="ALS34" s="0"/>
      <c r="ALT34" s="0"/>
      <c r="ALU34" s="0"/>
      <c r="ALV34" s="0"/>
      <c r="ALW34" s="0"/>
      <c r="ALX34" s="0"/>
      <c r="ALY34" s="0"/>
      <c r="ALZ34" s="0"/>
      <c r="AMA34" s="0"/>
      <c r="AMB34" s="0"/>
      <c r="AMC34" s="0"/>
      <c r="AMD34" s="0"/>
      <c r="AME34" s="0"/>
      <c r="AMF34" s="0"/>
      <c r="AMG34" s="0"/>
      <c r="AMH34" s="0"/>
      <c r="AMI34" s="0"/>
      <c r="AMJ34" s="0"/>
    </row>
    <row r="35" customFormat="false" ht="15" hidden="false" customHeight="false" outlineLevel="0" collapsed="false">
      <c r="A35" s="15" t="s">
        <v>67965</v>
      </c>
      <c r="B35" s="12" t="n">
        <v>41379.3895833333</v>
      </c>
      <c r="C35" s="15" t="s">
        <v>85187</v>
      </c>
      <c r="D35" s="0"/>
      <c r="E35" s="0"/>
      <c r="F35" s="0"/>
      <c r="G35" s="0"/>
      <c r="H35" s="0"/>
      <c r="I35" s="0"/>
      <c r="J35" s="0"/>
      <c r="K35" s="0"/>
      <c r="L35" s="0"/>
      <c r="M35" s="0"/>
      <c r="N35" s="0"/>
      <c r="O35" s="0"/>
      <c r="P35" s="0"/>
      <c r="Q35" s="0"/>
      <c r="R35" s="0"/>
      <c r="S35" s="0"/>
      <c r="T35" s="0"/>
      <c r="U35" s="0"/>
      <c r="V35" s="0"/>
      <c r="W35" s="0"/>
      <c r="X35" s="0"/>
      <c r="Y35" s="0"/>
      <c r="Z35" s="0"/>
      <c r="AA35" s="0"/>
      <c r="AB35" s="0"/>
      <c r="AC35" s="0"/>
      <c r="AD35" s="0"/>
      <c r="AE35" s="0"/>
      <c r="AF35" s="0"/>
      <c r="AG35" s="0"/>
      <c r="AH35" s="0"/>
      <c r="AI35" s="0"/>
      <c r="AJ35" s="0"/>
      <c r="AK35" s="0"/>
      <c r="AL35" s="0"/>
      <c r="AM35" s="0"/>
      <c r="AN35" s="0"/>
      <c r="AO35" s="0"/>
      <c r="AP35" s="0"/>
      <c r="AQ35" s="0"/>
      <c r="AR35" s="0"/>
      <c r="AS35" s="0"/>
      <c r="AT35" s="0"/>
      <c r="AU35" s="0"/>
      <c r="AV35" s="0"/>
      <c r="AW35" s="0"/>
      <c r="AX35" s="0"/>
      <c r="AY35" s="0"/>
      <c r="AZ35" s="0"/>
      <c r="BA35" s="0"/>
      <c r="BB35" s="0"/>
      <c r="BC35" s="0"/>
      <c r="BD35" s="0"/>
      <c r="BE35" s="0"/>
      <c r="BF35" s="0"/>
      <c r="BG35" s="0"/>
      <c r="BH35" s="0"/>
      <c r="BI35" s="0"/>
      <c r="BJ35" s="0"/>
      <c r="BK35" s="0"/>
      <c r="BL35" s="0"/>
      <c r="BM35" s="0"/>
      <c r="BN35" s="0"/>
      <c r="BO35" s="0"/>
      <c r="BP35" s="0"/>
      <c r="BQ35" s="0"/>
      <c r="BR35" s="0"/>
      <c r="BS35" s="0"/>
      <c r="BT35" s="0"/>
      <c r="BU35" s="0"/>
      <c r="BV35" s="0"/>
      <c r="BW35" s="0"/>
      <c r="BX35" s="0"/>
      <c r="BY35" s="0"/>
      <c r="BZ35" s="0"/>
      <c r="CA35" s="0"/>
      <c r="CB35" s="0"/>
      <c r="CC35" s="0"/>
      <c r="CD35" s="0"/>
      <c r="CE35" s="0"/>
      <c r="CF35" s="0"/>
      <c r="CG35" s="0"/>
      <c r="CH35" s="0"/>
      <c r="CI35" s="0"/>
      <c r="CJ35" s="0"/>
      <c r="CK35" s="0"/>
      <c r="CL35" s="0"/>
      <c r="CM35" s="0"/>
      <c r="CN35" s="0"/>
      <c r="CO35" s="0"/>
      <c r="CP35" s="0"/>
      <c r="CQ35" s="0"/>
      <c r="CR35" s="0"/>
      <c r="CS35" s="0"/>
      <c r="CT35" s="0"/>
      <c r="CU35" s="0"/>
      <c r="CV35" s="0"/>
      <c r="CW35" s="0"/>
      <c r="CX35" s="0"/>
      <c r="CY35" s="0"/>
      <c r="CZ35" s="0"/>
      <c r="DA35" s="0"/>
      <c r="DB35" s="0"/>
      <c r="DC35" s="0"/>
      <c r="DD35" s="0"/>
      <c r="DE35" s="0"/>
      <c r="DF35" s="0"/>
      <c r="DG35" s="0"/>
      <c r="DH35" s="0"/>
      <c r="DI35" s="0"/>
      <c r="DJ35" s="0"/>
      <c r="DK35" s="0"/>
      <c r="DL35" s="0"/>
      <c r="DM35" s="0"/>
      <c r="DN35" s="0"/>
      <c r="DO35" s="0"/>
      <c r="DP35" s="0"/>
      <c r="DQ35" s="0"/>
      <c r="DR35" s="0"/>
      <c r="DS35" s="0"/>
      <c r="DT35" s="0"/>
      <c r="DU35" s="0"/>
      <c r="DV35" s="0"/>
      <c r="DW35" s="0"/>
      <c r="DX35" s="0"/>
      <c r="DY35" s="0"/>
      <c r="DZ35" s="0"/>
      <c r="EA35" s="0"/>
      <c r="EB35" s="0"/>
      <c r="EC35" s="0"/>
      <c r="ED35" s="0"/>
      <c r="EE35" s="0"/>
      <c r="EF35" s="0"/>
      <c r="EG35" s="0"/>
      <c r="EH35" s="0"/>
      <c r="EI35" s="0"/>
      <c r="EJ35" s="0"/>
      <c r="EK35" s="0"/>
      <c r="EL35" s="0"/>
      <c r="EM35" s="0"/>
      <c r="EN35" s="0"/>
      <c r="EO35" s="0"/>
      <c r="EP35" s="0"/>
      <c r="EQ35" s="0"/>
      <c r="ER35" s="0"/>
      <c r="ES35" s="0"/>
      <c r="ET35" s="0"/>
      <c r="EU35" s="0"/>
      <c r="EV35" s="0"/>
      <c r="EW35" s="0"/>
      <c r="EX35" s="0"/>
      <c r="EY35" s="0"/>
      <c r="EZ35" s="0"/>
      <c r="FA35" s="0"/>
      <c r="FB35" s="0"/>
      <c r="FC35" s="0"/>
      <c r="FD35" s="0"/>
      <c r="FE35" s="0"/>
      <c r="FF35" s="0"/>
      <c r="FG35" s="0"/>
      <c r="FH35" s="0"/>
      <c r="FI35" s="0"/>
      <c r="FJ35" s="0"/>
      <c r="FK35" s="0"/>
      <c r="FL35" s="0"/>
      <c r="FM35" s="0"/>
      <c r="FN35" s="0"/>
      <c r="FO35" s="0"/>
      <c r="FP35" s="0"/>
      <c r="FQ35" s="0"/>
      <c r="FR35" s="0"/>
      <c r="FS35" s="0"/>
      <c r="FT35" s="0"/>
      <c r="FU35" s="0"/>
      <c r="FV35" s="0"/>
      <c r="FW35" s="0"/>
      <c r="FX35" s="0"/>
      <c r="FY35" s="0"/>
      <c r="FZ35" s="0"/>
      <c r="GA35" s="0"/>
      <c r="GB35" s="0"/>
      <c r="GC35" s="0"/>
      <c r="GD35" s="0"/>
      <c r="GE35" s="0"/>
      <c r="GF35" s="0"/>
      <c r="GG35" s="0"/>
      <c r="GH35" s="0"/>
      <c r="GI35" s="0"/>
      <c r="GJ35" s="0"/>
      <c r="GK35" s="0"/>
      <c r="GL35" s="0"/>
      <c r="GM35" s="0"/>
      <c r="GN35" s="0"/>
      <c r="GO35" s="0"/>
      <c r="GP35" s="0"/>
      <c r="GQ35" s="0"/>
      <c r="GR35" s="0"/>
      <c r="GS35" s="0"/>
      <c r="GT35" s="0"/>
      <c r="GU35" s="0"/>
      <c r="GV35" s="0"/>
      <c r="GW35" s="0"/>
      <c r="GX35" s="0"/>
      <c r="GY35" s="0"/>
      <c r="GZ35" s="0"/>
      <c r="HA35" s="0"/>
      <c r="HB35" s="0"/>
      <c r="HC35" s="0"/>
      <c r="HD35" s="0"/>
      <c r="HE35" s="0"/>
      <c r="HF35" s="0"/>
      <c r="HG35" s="0"/>
      <c r="HH35" s="0"/>
      <c r="HI35" s="0"/>
      <c r="HJ35" s="0"/>
      <c r="HK35" s="0"/>
      <c r="HL35" s="0"/>
      <c r="HM35" s="0"/>
      <c r="HN35" s="0"/>
      <c r="HO35" s="0"/>
      <c r="HP35" s="0"/>
      <c r="HQ35" s="0"/>
      <c r="HR35" s="0"/>
      <c r="HS35" s="0"/>
      <c r="HT35" s="0"/>
      <c r="HU35" s="0"/>
      <c r="HV35" s="0"/>
      <c r="HW35" s="0"/>
      <c r="HX35" s="0"/>
      <c r="HY35" s="0"/>
      <c r="HZ35" s="0"/>
      <c r="IA35" s="0"/>
      <c r="IB35" s="0"/>
      <c r="IC35" s="0"/>
      <c r="ID35" s="0"/>
      <c r="IE35" s="0"/>
      <c r="IF35" s="0"/>
      <c r="IG35" s="0"/>
      <c r="IH35" s="0"/>
      <c r="II35" s="0"/>
      <c r="IJ35" s="0"/>
      <c r="IK35" s="0"/>
      <c r="IL35" s="0"/>
      <c r="IM35" s="0"/>
      <c r="IN35" s="0"/>
      <c r="IO35" s="0"/>
      <c r="IP35" s="0"/>
      <c r="IQ35" s="0"/>
      <c r="IR35" s="0"/>
      <c r="IS35" s="0"/>
      <c r="IT35" s="0"/>
      <c r="IU35" s="0"/>
      <c r="IV35" s="0"/>
      <c r="IW35" s="0"/>
      <c r="IX35" s="0"/>
      <c r="IY35" s="0"/>
      <c r="IZ35" s="0"/>
      <c r="JA35" s="0"/>
      <c r="JB35" s="0"/>
      <c r="JC35" s="0"/>
      <c r="JD35" s="0"/>
      <c r="JE35" s="0"/>
      <c r="JF35" s="0"/>
      <c r="JG35" s="0"/>
      <c r="JH35" s="0"/>
      <c r="JI35" s="0"/>
      <c r="JJ35" s="0"/>
      <c r="JK35" s="0"/>
      <c r="JL35" s="0"/>
      <c r="JM35" s="0"/>
      <c r="JN35" s="0"/>
      <c r="JO35" s="0"/>
      <c r="JP35" s="0"/>
      <c r="JQ35" s="0"/>
      <c r="JR35" s="0"/>
      <c r="JS35" s="0"/>
      <c r="JT35" s="0"/>
      <c r="JU35" s="0"/>
      <c r="JV35" s="0"/>
      <c r="JW35" s="0"/>
      <c r="JX35" s="0"/>
      <c r="JY35" s="0"/>
      <c r="JZ35" s="0"/>
      <c r="KA35" s="0"/>
      <c r="KB35" s="0"/>
      <c r="KC35" s="0"/>
      <c r="KD35" s="0"/>
      <c r="KE35" s="0"/>
      <c r="KF35" s="0"/>
      <c r="KG35" s="0"/>
      <c r="KH35" s="0"/>
      <c r="KI35" s="0"/>
      <c r="KJ35" s="0"/>
      <c r="KK35" s="0"/>
      <c r="KL35" s="0"/>
      <c r="KM35" s="0"/>
      <c r="KN35" s="0"/>
      <c r="KO35" s="0"/>
      <c r="KP35" s="0"/>
      <c r="KQ35" s="0"/>
      <c r="KR35" s="0"/>
      <c r="KS35" s="0"/>
      <c r="KT35" s="0"/>
      <c r="KU35" s="0"/>
      <c r="KV35" s="0"/>
      <c r="KW35" s="0"/>
      <c r="KX35" s="0"/>
      <c r="KY35" s="0"/>
      <c r="KZ35" s="0"/>
      <c r="LA35" s="0"/>
      <c r="LB35" s="0"/>
      <c r="LC35" s="0"/>
      <c r="LD35" s="0"/>
      <c r="LE35" s="0"/>
      <c r="LF35" s="0"/>
      <c r="LG35" s="0"/>
      <c r="LH35" s="0"/>
      <c r="LI35" s="0"/>
      <c r="LJ35" s="0"/>
      <c r="LK35" s="0"/>
      <c r="LL35" s="0"/>
      <c r="LM35" s="0"/>
      <c r="LN35" s="0"/>
      <c r="LO35" s="0"/>
      <c r="LP35" s="0"/>
      <c r="LQ35" s="0"/>
      <c r="LR35" s="0"/>
      <c r="LS35" s="0"/>
      <c r="LT35" s="0"/>
      <c r="LU35" s="0"/>
      <c r="LV35" s="0"/>
      <c r="LW35" s="0"/>
      <c r="LX35" s="0"/>
      <c r="LY35" s="0"/>
      <c r="LZ35" s="0"/>
      <c r="MA35" s="0"/>
      <c r="MB35" s="0"/>
      <c r="MC35" s="0"/>
      <c r="MD35" s="0"/>
      <c r="ME35" s="0"/>
      <c r="MF35" s="0"/>
      <c r="MG35" s="0"/>
      <c r="MH35" s="0"/>
      <c r="MI35" s="0"/>
      <c r="MJ35" s="0"/>
      <c r="MK35" s="0"/>
      <c r="ML35" s="0"/>
      <c r="MM35" s="0"/>
      <c r="MN35" s="0"/>
      <c r="MO35" s="0"/>
      <c r="MP35" s="0"/>
      <c r="MQ35" s="0"/>
      <c r="MR35" s="0"/>
      <c r="MS35" s="0"/>
      <c r="MT35" s="0"/>
      <c r="MU35" s="0"/>
      <c r="MV35" s="0"/>
      <c r="MW35" s="0"/>
      <c r="MX35" s="0"/>
      <c r="MY35" s="0"/>
      <c r="MZ35" s="0"/>
      <c r="NA35" s="0"/>
      <c r="NB35" s="0"/>
      <c r="NC35" s="0"/>
      <c r="ND35" s="0"/>
      <c r="NE35" s="0"/>
      <c r="NF35" s="0"/>
      <c r="NG35" s="0"/>
      <c r="NH35" s="0"/>
      <c r="NI35" s="0"/>
      <c r="NJ35" s="0"/>
      <c r="NK35" s="0"/>
      <c r="NL35" s="0"/>
      <c r="NM35" s="0"/>
      <c r="NN35" s="0"/>
      <c r="NO35" s="0"/>
      <c r="NP35" s="0"/>
      <c r="NQ35" s="0"/>
      <c r="NR35" s="0"/>
      <c r="NS35" s="0"/>
      <c r="NT35" s="0"/>
      <c r="NU35" s="0"/>
      <c r="NV35" s="0"/>
      <c r="NW35" s="0"/>
      <c r="NX35" s="0"/>
      <c r="NY35" s="0"/>
      <c r="NZ35" s="0"/>
      <c r="OA35" s="0"/>
      <c r="OB35" s="0"/>
      <c r="OC35" s="0"/>
      <c r="OD35" s="0"/>
      <c r="OE35" s="0"/>
      <c r="OF35" s="0"/>
      <c r="OG35" s="0"/>
      <c r="OH35" s="0"/>
      <c r="OI35" s="0"/>
      <c r="OJ35" s="0"/>
      <c r="OK35" s="0"/>
      <c r="OL35" s="0"/>
      <c r="OM35" s="0"/>
      <c r="ON35" s="0"/>
      <c r="OO35" s="0"/>
      <c r="OP35" s="0"/>
      <c r="OQ35" s="0"/>
      <c r="OR35" s="0"/>
      <c r="OS35" s="0"/>
      <c r="OT35" s="0"/>
      <c r="OU35" s="0"/>
      <c r="OV35" s="0"/>
      <c r="OW35" s="0"/>
      <c r="OX35" s="0"/>
      <c r="OY35" s="0"/>
      <c r="OZ35" s="0"/>
      <c r="PA35" s="0"/>
      <c r="PB35" s="0"/>
      <c r="PC35" s="0"/>
      <c r="PD35" s="0"/>
      <c r="PE35" s="0"/>
      <c r="PF35" s="0"/>
      <c r="PG35" s="0"/>
      <c r="PH35" s="0"/>
      <c r="PI35" s="0"/>
      <c r="PJ35" s="0"/>
      <c r="PK35" s="0"/>
      <c r="PL35" s="0"/>
      <c r="PM35" s="0"/>
      <c r="PN35" s="0"/>
      <c r="PO35" s="0"/>
      <c r="PP35" s="0"/>
      <c r="PQ35" s="0"/>
      <c r="PR35" s="0"/>
      <c r="PS35" s="0"/>
      <c r="PT35" s="0"/>
      <c r="PU35" s="0"/>
      <c r="PV35" s="0"/>
      <c r="PW35" s="0"/>
      <c r="PX35" s="0"/>
      <c r="PY35" s="0"/>
      <c r="PZ35" s="0"/>
      <c r="QA35" s="0"/>
      <c r="QB35" s="0"/>
      <c r="QC35" s="0"/>
      <c r="QD35" s="0"/>
      <c r="QE35" s="0"/>
      <c r="QF35" s="0"/>
      <c r="QG35" s="0"/>
      <c r="QH35" s="0"/>
      <c r="QI35" s="0"/>
      <c r="QJ35" s="0"/>
      <c r="QK35" s="0"/>
      <c r="QL35" s="0"/>
      <c r="QM35" s="0"/>
      <c r="QN35" s="0"/>
      <c r="QO35" s="0"/>
      <c r="QP35" s="0"/>
      <c r="QQ35" s="0"/>
      <c r="QR35" s="0"/>
      <c r="QS35" s="0"/>
      <c r="QT35" s="0"/>
      <c r="QU35" s="0"/>
      <c r="QV35" s="0"/>
      <c r="QW35" s="0"/>
      <c r="QX35" s="0"/>
      <c r="QY35" s="0"/>
      <c r="QZ35" s="0"/>
      <c r="RA35" s="0"/>
      <c r="RB35" s="0"/>
      <c r="RC35" s="0"/>
      <c r="RD35" s="0"/>
      <c r="RE35" s="0"/>
      <c r="RF35" s="0"/>
      <c r="RG35" s="0"/>
      <c r="RH35" s="0"/>
      <c r="RI35" s="0"/>
      <c r="RJ35" s="0"/>
      <c r="RK35" s="0"/>
      <c r="RL35" s="0"/>
      <c r="RM35" s="0"/>
      <c r="RN35" s="0"/>
      <c r="RO35" s="0"/>
      <c r="RP35" s="0"/>
      <c r="RQ35" s="0"/>
      <c r="RR35" s="0"/>
      <c r="RS35" s="0"/>
      <c r="RT35" s="0"/>
      <c r="RU35" s="0"/>
      <c r="RV35" s="0"/>
      <c r="RW35" s="0"/>
      <c r="RX35" s="0"/>
      <c r="RY35" s="0"/>
      <c r="RZ35" s="0"/>
      <c r="SA35" s="0"/>
      <c r="SB35" s="0"/>
      <c r="SC35" s="0"/>
      <c r="SD35" s="0"/>
      <c r="SE35" s="0"/>
      <c r="SF35" s="0"/>
      <c r="SG35" s="0"/>
      <c r="SH35" s="0"/>
      <c r="SI35" s="0"/>
      <c r="SJ35" s="0"/>
      <c r="SK35" s="0"/>
      <c r="SL35" s="0"/>
      <c r="SM35" s="0"/>
      <c r="SN35" s="0"/>
      <c r="SO35" s="0"/>
      <c r="SP35" s="0"/>
      <c r="SQ35" s="0"/>
      <c r="SR35" s="0"/>
      <c r="SS35" s="0"/>
      <c r="ST35" s="0"/>
      <c r="SU35" s="0"/>
      <c r="SV35" s="0"/>
      <c r="SW35" s="0"/>
      <c r="SX35" s="0"/>
      <c r="SY35" s="0"/>
      <c r="SZ35" s="0"/>
      <c r="TA35" s="0"/>
      <c r="TB35" s="0"/>
      <c r="TC35" s="0"/>
      <c r="TD35" s="0"/>
      <c r="TE35" s="0"/>
      <c r="TF35" s="0"/>
      <c r="TG35" s="0"/>
      <c r="TH35" s="0"/>
      <c r="TI35" s="0"/>
      <c r="TJ35" s="0"/>
      <c r="TK35" s="0"/>
      <c r="TL35" s="0"/>
      <c r="TM35" s="0"/>
      <c r="TN35" s="0"/>
      <c r="TO35" s="0"/>
      <c r="TP35" s="0"/>
      <c r="TQ35" s="0"/>
      <c r="TR35" s="0"/>
      <c r="TS35" s="0"/>
      <c r="TT35" s="0"/>
      <c r="TU35" s="0"/>
      <c r="TV35" s="0"/>
      <c r="TW35" s="0"/>
      <c r="TX35" s="0"/>
      <c r="TY35" s="0"/>
      <c r="TZ35" s="0"/>
      <c r="UA35" s="0"/>
      <c r="UB35" s="0"/>
      <c r="UC35" s="0"/>
      <c r="UD35" s="0"/>
      <c r="UE35" s="0"/>
      <c r="UF35" s="0"/>
      <c r="UG35" s="0"/>
      <c r="UH35" s="0"/>
      <c r="UI35" s="0"/>
      <c r="UJ35" s="0"/>
      <c r="UK35" s="0"/>
      <c r="UL35" s="0"/>
      <c r="UM35" s="0"/>
      <c r="UN35" s="0"/>
      <c r="UO35" s="0"/>
      <c r="UP35" s="0"/>
      <c r="UQ35" s="0"/>
      <c r="UR35" s="0"/>
      <c r="US35" s="0"/>
      <c r="UT35" s="0"/>
      <c r="UU35" s="0"/>
      <c r="UV35" s="0"/>
      <c r="UW35" s="0"/>
      <c r="UX35" s="0"/>
      <c r="UY35" s="0"/>
      <c r="UZ35" s="0"/>
      <c r="VA35" s="0"/>
      <c r="VB35" s="0"/>
      <c r="VC35" s="0"/>
      <c r="VD35" s="0"/>
      <c r="VE35" s="0"/>
      <c r="VF35" s="0"/>
      <c r="VG35" s="0"/>
      <c r="VH35" s="0"/>
      <c r="VI35" s="0"/>
      <c r="VJ35" s="0"/>
      <c r="VK35" s="0"/>
      <c r="VL35" s="0"/>
      <c r="VM35" s="0"/>
      <c r="VN35" s="0"/>
      <c r="VO35" s="0"/>
      <c r="VP35" s="0"/>
      <c r="VQ35" s="0"/>
      <c r="VR35" s="0"/>
      <c r="VS35" s="0"/>
      <c r="VT35" s="0"/>
      <c r="VU35" s="0"/>
      <c r="VV35" s="0"/>
      <c r="VW35" s="0"/>
      <c r="VX35" s="0"/>
      <c r="VY35" s="0"/>
      <c r="VZ35" s="0"/>
      <c r="WA35" s="0"/>
      <c r="WB35" s="0"/>
      <c r="WC35" s="0"/>
      <c r="WD35" s="0"/>
      <c r="WE35" s="0"/>
      <c r="WF35" s="0"/>
      <c r="WG35" s="0"/>
      <c r="WH35" s="0"/>
      <c r="WI35" s="0"/>
      <c r="WJ35" s="0"/>
      <c r="WK35" s="0"/>
      <c r="WL35" s="0"/>
      <c r="WM35" s="0"/>
      <c r="WN35" s="0"/>
      <c r="WO35" s="0"/>
      <c r="WP35" s="0"/>
      <c r="WQ35" s="0"/>
      <c r="WR35" s="0"/>
      <c r="WS35" s="0"/>
      <c r="WT35" s="0"/>
      <c r="WU35" s="0"/>
      <c r="WV35" s="0"/>
      <c r="WW35" s="0"/>
      <c r="WX35" s="0"/>
      <c r="WY35" s="0"/>
      <c r="WZ35" s="0"/>
      <c r="XA35" s="0"/>
      <c r="XB35" s="0"/>
      <c r="XC35" s="0"/>
      <c r="XD35" s="0"/>
      <c r="XE35" s="0"/>
      <c r="XF35" s="0"/>
      <c r="XG35" s="0"/>
      <c r="XH35" s="0"/>
      <c r="XI35" s="0"/>
      <c r="XJ35" s="0"/>
      <c r="XK35" s="0"/>
      <c r="XL35" s="0"/>
      <c r="XM35" s="0"/>
      <c r="XN35" s="0"/>
      <c r="XO35" s="0"/>
      <c r="XP35" s="0"/>
      <c r="XQ35" s="0"/>
      <c r="XR35" s="0"/>
      <c r="XS35" s="0"/>
      <c r="XT35" s="0"/>
      <c r="XU35" s="0"/>
      <c r="XV35" s="0"/>
      <c r="XW35" s="0"/>
      <c r="XX35" s="0"/>
      <c r="XY35" s="0"/>
      <c r="XZ35" s="0"/>
      <c r="YA35" s="0"/>
      <c r="YB35" s="0"/>
      <c r="YC35" s="0"/>
      <c r="YD35" s="0"/>
      <c r="YE35" s="0"/>
      <c r="YF35" s="0"/>
      <c r="YG35" s="0"/>
      <c r="YH35" s="0"/>
      <c r="YI35" s="0"/>
      <c r="YJ35" s="0"/>
      <c r="YK35" s="0"/>
      <c r="YL35" s="0"/>
      <c r="YM35" s="0"/>
      <c r="YN35" s="0"/>
      <c r="YO35" s="0"/>
      <c r="YP35" s="0"/>
      <c r="YQ35" s="0"/>
      <c r="YR35" s="0"/>
      <c r="YS35" s="0"/>
      <c r="YT35" s="0"/>
      <c r="YU35" s="0"/>
      <c r="YV35" s="0"/>
      <c r="YW35" s="0"/>
      <c r="YX35" s="0"/>
      <c r="YY35" s="0"/>
      <c r="YZ35" s="0"/>
      <c r="ZA35" s="0"/>
      <c r="ZB35" s="0"/>
      <c r="ZC35" s="0"/>
      <c r="ZD35" s="0"/>
      <c r="ZE35" s="0"/>
      <c r="ZF35" s="0"/>
      <c r="ZG35" s="0"/>
      <c r="ZH35" s="0"/>
      <c r="ZI35" s="0"/>
      <c r="ZJ35" s="0"/>
      <c r="ZK35" s="0"/>
      <c r="ZL35" s="0"/>
      <c r="ZM35" s="0"/>
      <c r="ZN35" s="0"/>
      <c r="ZO35" s="0"/>
      <c r="ZP35" s="0"/>
      <c r="ZQ35" s="0"/>
      <c r="ZR35" s="0"/>
      <c r="ZS35" s="0"/>
      <c r="ZT35" s="0"/>
      <c r="ZU35" s="0"/>
      <c r="ZV35" s="0"/>
      <c r="ZW35" s="0"/>
      <c r="ZX35" s="0"/>
      <c r="ZY35" s="0"/>
      <c r="ZZ35" s="0"/>
      <c r="AAA35" s="0"/>
      <c r="AAB35" s="0"/>
      <c r="AAC35" s="0"/>
      <c r="AAD35" s="0"/>
      <c r="AAE35" s="0"/>
      <c r="AAF35" s="0"/>
      <c r="AAG35" s="0"/>
      <c r="AAH35" s="0"/>
      <c r="AAI35" s="0"/>
      <c r="AAJ35" s="0"/>
      <c r="AAK35" s="0"/>
      <c r="AAL35" s="0"/>
      <c r="AAM35" s="0"/>
      <c r="AAN35" s="0"/>
      <c r="AAO35" s="0"/>
      <c r="AAP35" s="0"/>
      <c r="AAQ35" s="0"/>
      <c r="AAR35" s="0"/>
      <c r="AAS35" s="0"/>
      <c r="AAT35" s="0"/>
      <c r="AAU35" s="0"/>
      <c r="AAV35" s="0"/>
      <c r="AAW35" s="0"/>
      <c r="AAX35" s="0"/>
      <c r="AAY35" s="0"/>
      <c r="AAZ35" s="0"/>
      <c r="ABA35" s="0"/>
      <c r="ABB35" s="0"/>
      <c r="ABC35" s="0"/>
      <c r="ABD35" s="0"/>
      <c r="ABE35" s="0"/>
      <c r="ABF35" s="0"/>
      <c r="ABG35" s="0"/>
      <c r="ABH35" s="0"/>
      <c r="ABI35" s="0"/>
      <c r="ABJ35" s="0"/>
      <c r="ABK35" s="0"/>
      <c r="ABL35" s="0"/>
      <c r="ABM35" s="0"/>
      <c r="ABN35" s="0"/>
      <c r="ABO35" s="0"/>
      <c r="ABP35" s="0"/>
      <c r="ABQ35" s="0"/>
      <c r="ABR35" s="0"/>
      <c r="ABS35" s="0"/>
      <c r="ABT35" s="0"/>
      <c r="ABU35" s="0"/>
      <c r="ABV35" s="0"/>
      <c r="ABW35" s="0"/>
      <c r="ABX35" s="0"/>
      <c r="ABY35" s="0"/>
      <c r="ABZ35" s="0"/>
      <c r="ACA35" s="0"/>
      <c r="ACB35" s="0"/>
      <c r="ACC35" s="0"/>
      <c r="ACD35" s="0"/>
      <c r="ACE35" s="0"/>
      <c r="ACF35" s="0"/>
      <c r="ACG35" s="0"/>
      <c r="ACH35" s="0"/>
      <c r="ACI35" s="0"/>
      <c r="ACJ35" s="0"/>
      <c r="ACK35" s="0"/>
      <c r="ACL35" s="0"/>
      <c r="ACM35" s="0"/>
      <c r="ACN35" s="0"/>
      <c r="ACO35" s="0"/>
      <c r="ACP35" s="0"/>
      <c r="ACQ35" s="0"/>
      <c r="ACR35" s="0"/>
      <c r="ACS35" s="0"/>
      <c r="ACT35" s="0"/>
      <c r="ACU35" s="0"/>
      <c r="ACV35" s="0"/>
      <c r="ACW35" s="0"/>
      <c r="ACX35" s="0"/>
      <c r="ACY35" s="0"/>
      <c r="ACZ35" s="0"/>
      <c r="ADA35" s="0"/>
      <c r="ADB35" s="0"/>
      <c r="ADC35" s="0"/>
      <c r="ADD35" s="0"/>
      <c r="ADE35" s="0"/>
      <c r="ADF35" s="0"/>
      <c r="ADG35" s="0"/>
      <c r="ADH35" s="0"/>
      <c r="ADI35" s="0"/>
      <c r="ADJ35" s="0"/>
      <c r="ADK35" s="0"/>
      <c r="ADL35" s="0"/>
      <c r="ADM35" s="0"/>
      <c r="ADN35" s="0"/>
      <c r="ADO35" s="0"/>
      <c r="ADP35" s="0"/>
      <c r="ADQ35" s="0"/>
      <c r="ADR35" s="0"/>
      <c r="ADS35" s="0"/>
      <c r="ADT35" s="0"/>
      <c r="ADU35" s="0"/>
      <c r="ADV35" s="0"/>
      <c r="ADW35" s="0"/>
      <c r="ADX35" s="0"/>
      <c r="ADY35" s="0"/>
      <c r="ADZ35" s="0"/>
      <c r="AEA35" s="0"/>
      <c r="AEB35" s="0"/>
      <c r="AEC35" s="0"/>
      <c r="AED35" s="0"/>
      <c r="AEE35" s="0"/>
      <c r="AEF35" s="0"/>
      <c r="AEG35" s="0"/>
      <c r="AEH35" s="0"/>
      <c r="AEI35" s="0"/>
      <c r="AEJ35" s="0"/>
      <c r="AEK35" s="0"/>
      <c r="AEL35" s="0"/>
      <c r="AEM35" s="0"/>
      <c r="AEN35" s="0"/>
      <c r="AEO35" s="0"/>
      <c r="AEP35" s="0"/>
      <c r="AEQ35" s="0"/>
      <c r="AER35" s="0"/>
      <c r="AES35" s="0"/>
      <c r="AET35" s="0"/>
      <c r="AEU35" s="0"/>
      <c r="AEV35" s="0"/>
      <c r="AEW35" s="0"/>
      <c r="AEX35" s="0"/>
      <c r="AEY35" s="0"/>
      <c r="AEZ35" s="0"/>
      <c r="AFA35" s="0"/>
      <c r="AFB35" s="0"/>
      <c r="AFC35" s="0"/>
      <c r="AFD35" s="0"/>
      <c r="AFE35" s="0"/>
      <c r="AFF35" s="0"/>
      <c r="AFG35" s="0"/>
      <c r="AFH35" s="0"/>
      <c r="AFI35" s="0"/>
      <c r="AFJ35" s="0"/>
      <c r="AFK35" s="0"/>
      <c r="AFL35" s="0"/>
      <c r="AFM35" s="0"/>
      <c r="AFN35" s="0"/>
      <c r="AFO35" s="0"/>
      <c r="AFP35" s="0"/>
      <c r="AFQ35" s="0"/>
      <c r="AFR35" s="0"/>
      <c r="AFS35" s="0"/>
      <c r="AFT35" s="0"/>
      <c r="AFU35" s="0"/>
      <c r="AFV35" s="0"/>
      <c r="AFW35" s="0"/>
      <c r="AFX35" s="0"/>
      <c r="AFY35" s="0"/>
      <c r="AFZ35" s="0"/>
      <c r="AGA35" s="0"/>
      <c r="AGB35" s="0"/>
      <c r="AGC35" s="0"/>
      <c r="AGD35" s="0"/>
      <c r="AGE35" s="0"/>
      <c r="AGF35" s="0"/>
      <c r="AGG35" s="0"/>
      <c r="AGH35" s="0"/>
      <c r="AGI35" s="0"/>
      <c r="AGJ35" s="0"/>
      <c r="AGK35" s="0"/>
      <c r="AGL35" s="0"/>
      <c r="AGM35" s="0"/>
      <c r="AGN35" s="0"/>
      <c r="AGO35" s="0"/>
      <c r="AGP35" s="0"/>
      <c r="AGQ35" s="0"/>
      <c r="AGR35" s="0"/>
      <c r="AGS35" s="0"/>
      <c r="AGT35" s="0"/>
      <c r="AGU35" s="0"/>
      <c r="AGV35" s="0"/>
      <c r="AGW35" s="0"/>
      <c r="AGX35" s="0"/>
      <c r="AGY35" s="0"/>
      <c r="AGZ35" s="0"/>
      <c r="AHA35" s="0"/>
      <c r="AHB35" s="0"/>
      <c r="AHC35" s="0"/>
      <c r="AHD35" s="0"/>
      <c r="AHE35" s="0"/>
      <c r="AHF35" s="0"/>
      <c r="AHG35" s="0"/>
      <c r="AHH35" s="0"/>
      <c r="AHI35" s="0"/>
      <c r="AHJ35" s="0"/>
      <c r="AHK35" s="0"/>
      <c r="AHL35" s="0"/>
      <c r="AHM35" s="0"/>
      <c r="AHN35" s="0"/>
      <c r="AHO35" s="0"/>
      <c r="AHP35" s="0"/>
      <c r="AHQ35" s="0"/>
      <c r="AHR35" s="0"/>
      <c r="AHS35" s="0"/>
      <c r="AHT35" s="0"/>
      <c r="AHU35" s="0"/>
      <c r="AHV35" s="0"/>
      <c r="AHW35" s="0"/>
      <c r="AHX35" s="0"/>
      <c r="AHY35" s="0"/>
      <c r="AHZ35" s="0"/>
      <c r="AIA35" s="0"/>
      <c r="AIB35" s="0"/>
      <c r="AIC35" s="0"/>
      <c r="AID35" s="0"/>
      <c r="AIE35" s="0"/>
      <c r="AIF35" s="0"/>
      <c r="AIG35" s="0"/>
      <c r="AIH35" s="0"/>
      <c r="AII35" s="0"/>
      <c r="AIJ35" s="0"/>
      <c r="AIK35" s="0"/>
      <c r="AIL35" s="0"/>
      <c r="AIM35" s="0"/>
      <c r="AIN35" s="0"/>
      <c r="AIO35" s="0"/>
      <c r="AIP35" s="0"/>
      <c r="AIQ35" s="0"/>
      <c r="AIR35" s="0"/>
      <c r="AIS35" s="0"/>
      <c r="AIT35" s="0"/>
      <c r="AIU35" s="0"/>
      <c r="AIV35" s="0"/>
      <c r="AIW35" s="0"/>
      <c r="AIX35" s="0"/>
      <c r="AIY35" s="0"/>
      <c r="AIZ35" s="0"/>
      <c r="AJA35" s="0"/>
      <c r="AJB35" s="0"/>
      <c r="AJC35" s="0"/>
      <c r="AJD35" s="0"/>
      <c r="AJE35" s="0"/>
      <c r="AJF35" s="0"/>
      <c r="AJG35" s="0"/>
      <c r="AJH35" s="0"/>
      <c r="AJI35" s="0"/>
      <c r="AJJ35" s="0"/>
      <c r="AJK35" s="0"/>
      <c r="AJL35" s="0"/>
      <c r="AJM35" s="0"/>
      <c r="AJN35" s="0"/>
      <c r="AJO35" s="0"/>
      <c r="AJP35" s="0"/>
      <c r="AJQ35" s="0"/>
      <c r="AJR35" s="0"/>
      <c r="AJS35" s="0"/>
      <c r="AJT35" s="0"/>
      <c r="AJU35" s="0"/>
      <c r="AJV35" s="0"/>
      <c r="AJW35" s="0"/>
      <c r="AJX35" s="0"/>
      <c r="AJY35" s="0"/>
      <c r="AJZ35" s="0"/>
      <c r="AKA35" s="0"/>
      <c r="AKB35" s="0"/>
      <c r="AKC35" s="0"/>
      <c r="AKD35" s="0"/>
      <c r="AKE35" s="0"/>
      <c r="AKF35" s="0"/>
      <c r="AKG35" s="0"/>
      <c r="AKH35" s="0"/>
      <c r="AKI35" s="0"/>
      <c r="AKJ35" s="0"/>
      <c r="AKK35" s="0"/>
      <c r="AKL35" s="0"/>
      <c r="AKM35" s="0"/>
      <c r="AKN35" s="0"/>
      <c r="AKO35" s="0"/>
      <c r="AKP35" s="0"/>
      <c r="AKQ35" s="0"/>
      <c r="AKR35" s="0"/>
      <c r="AKS35" s="0"/>
      <c r="AKT35" s="0"/>
      <c r="AKU35" s="0"/>
      <c r="AKV35" s="0"/>
      <c r="AKW35" s="0"/>
      <c r="AKX35" s="0"/>
      <c r="AKY35" s="0"/>
      <c r="AKZ35" s="0"/>
      <c r="ALA35" s="0"/>
      <c r="ALB35" s="0"/>
      <c r="ALC35" s="0"/>
      <c r="ALD35" s="0"/>
      <c r="ALE35" s="0"/>
      <c r="ALF35" s="0"/>
      <c r="ALG35" s="0"/>
      <c r="ALH35" s="0"/>
      <c r="ALI35" s="0"/>
      <c r="ALJ35" s="0"/>
      <c r="ALK35" s="0"/>
      <c r="ALL35" s="0"/>
      <c r="ALM35" s="0"/>
      <c r="ALN35" s="0"/>
      <c r="ALO35" s="0"/>
      <c r="ALP35" s="0"/>
      <c r="ALQ35" s="0"/>
      <c r="ALR35" s="0"/>
      <c r="ALS35" s="0"/>
      <c r="ALT35" s="0"/>
      <c r="ALU35" s="0"/>
      <c r="ALV35" s="0"/>
      <c r="ALW35" s="0"/>
      <c r="ALX35" s="0"/>
      <c r="ALY35" s="0"/>
      <c r="ALZ35" s="0"/>
      <c r="AMA35" s="0"/>
      <c r="AMB35" s="0"/>
      <c r="AMC35" s="0"/>
      <c r="AMD35" s="0"/>
      <c r="AME35" s="0"/>
      <c r="AMF35" s="0"/>
      <c r="AMG35" s="0"/>
      <c r="AMH35" s="0"/>
      <c r="AMI35" s="0"/>
      <c r="AMJ35" s="0"/>
    </row>
    <row r="36" customFormat="false" ht="15" hidden="false" customHeight="false" outlineLevel="0" collapsed="false">
      <c r="A36" s="15" t="s">
        <v>61721</v>
      </c>
      <c r="B36" s="12" t="n">
        <v>41379.3895833333</v>
      </c>
      <c r="C36" s="15" t="s">
        <v>85195</v>
      </c>
      <c r="D36" s="0"/>
      <c r="E36" s="0"/>
      <c r="F36" s="0"/>
      <c r="G36" s="0"/>
      <c r="H36" s="0"/>
      <c r="I36" s="0"/>
      <c r="J36" s="0"/>
      <c r="K36" s="0"/>
      <c r="L36" s="0"/>
      <c r="M36" s="0"/>
      <c r="N36" s="0"/>
      <c r="O36" s="0"/>
      <c r="P36" s="0"/>
      <c r="Q36" s="0"/>
      <c r="R36" s="0"/>
      <c r="S36" s="0"/>
      <c r="T36" s="0"/>
      <c r="U36" s="0"/>
      <c r="V36" s="0"/>
      <c r="W36" s="0"/>
      <c r="X36" s="0"/>
      <c r="Y36" s="0"/>
      <c r="Z36" s="0"/>
      <c r="AA36" s="0"/>
      <c r="AB36" s="0"/>
      <c r="AC36" s="0"/>
      <c r="AD36" s="0"/>
      <c r="AE36" s="0"/>
      <c r="AF36" s="0"/>
      <c r="AG36" s="0"/>
      <c r="AH36" s="0"/>
      <c r="AI36" s="0"/>
      <c r="AJ36" s="0"/>
      <c r="AK36" s="0"/>
      <c r="AL36" s="0"/>
      <c r="AM36" s="0"/>
      <c r="AN36" s="0"/>
      <c r="AO36" s="0"/>
      <c r="AP36" s="0"/>
      <c r="AQ36" s="0"/>
      <c r="AR36" s="0"/>
      <c r="AS36" s="0"/>
      <c r="AT36" s="0"/>
      <c r="AU36" s="0"/>
      <c r="AV36" s="0"/>
      <c r="AW36" s="0"/>
      <c r="AX36" s="0"/>
      <c r="AY36" s="0"/>
      <c r="AZ36" s="0"/>
      <c r="BA36" s="0"/>
      <c r="BB36" s="0"/>
      <c r="BC36" s="0"/>
      <c r="BD36" s="0"/>
      <c r="BE36" s="0"/>
      <c r="BF36" s="0"/>
      <c r="BG36" s="0"/>
      <c r="BH36" s="0"/>
      <c r="BI36" s="0"/>
      <c r="BJ36" s="0"/>
      <c r="BK36" s="0"/>
      <c r="BL36" s="0"/>
      <c r="BM36" s="0"/>
      <c r="BN36" s="0"/>
      <c r="BO36" s="0"/>
      <c r="BP36" s="0"/>
      <c r="BQ36" s="0"/>
      <c r="BR36" s="0"/>
      <c r="BS36" s="0"/>
      <c r="BT36" s="0"/>
      <c r="BU36" s="0"/>
      <c r="BV36" s="0"/>
      <c r="BW36" s="0"/>
      <c r="BX36" s="0"/>
      <c r="BY36" s="0"/>
      <c r="BZ36" s="0"/>
      <c r="CA36" s="0"/>
      <c r="CB36" s="0"/>
      <c r="CC36" s="0"/>
      <c r="CD36" s="0"/>
      <c r="CE36" s="0"/>
      <c r="CF36" s="0"/>
      <c r="CG36" s="0"/>
      <c r="CH36" s="0"/>
      <c r="CI36" s="0"/>
      <c r="CJ36" s="0"/>
      <c r="CK36" s="0"/>
      <c r="CL36" s="0"/>
      <c r="CM36" s="0"/>
      <c r="CN36" s="0"/>
      <c r="CO36" s="0"/>
      <c r="CP36" s="0"/>
      <c r="CQ36" s="0"/>
      <c r="CR36" s="0"/>
      <c r="CS36" s="0"/>
      <c r="CT36" s="0"/>
      <c r="CU36" s="0"/>
      <c r="CV36" s="0"/>
      <c r="CW36" s="0"/>
      <c r="CX36" s="0"/>
      <c r="CY36" s="0"/>
      <c r="CZ36" s="0"/>
      <c r="DA36" s="0"/>
      <c r="DB36" s="0"/>
      <c r="DC36" s="0"/>
      <c r="DD36" s="0"/>
      <c r="DE36" s="0"/>
      <c r="DF36" s="0"/>
      <c r="DG36" s="0"/>
      <c r="DH36" s="0"/>
      <c r="DI36" s="0"/>
      <c r="DJ36" s="0"/>
      <c r="DK36" s="0"/>
      <c r="DL36" s="0"/>
      <c r="DM36" s="0"/>
      <c r="DN36" s="0"/>
      <c r="DO36" s="0"/>
      <c r="DP36" s="0"/>
      <c r="DQ36" s="0"/>
      <c r="DR36" s="0"/>
      <c r="DS36" s="0"/>
      <c r="DT36" s="0"/>
      <c r="DU36" s="0"/>
      <c r="DV36" s="0"/>
      <c r="DW36" s="0"/>
      <c r="DX36" s="0"/>
      <c r="DY36" s="0"/>
      <c r="DZ36" s="0"/>
      <c r="EA36" s="0"/>
      <c r="EB36" s="0"/>
      <c r="EC36" s="0"/>
      <c r="ED36" s="0"/>
      <c r="EE36" s="0"/>
      <c r="EF36" s="0"/>
      <c r="EG36" s="0"/>
      <c r="EH36" s="0"/>
      <c r="EI36" s="0"/>
      <c r="EJ36" s="0"/>
      <c r="EK36" s="0"/>
      <c r="EL36" s="0"/>
      <c r="EM36" s="0"/>
      <c r="EN36" s="0"/>
      <c r="EO36" s="0"/>
      <c r="EP36" s="0"/>
      <c r="EQ36" s="0"/>
      <c r="ER36" s="0"/>
      <c r="ES36" s="0"/>
      <c r="ET36" s="0"/>
      <c r="EU36" s="0"/>
      <c r="EV36" s="0"/>
      <c r="EW36" s="0"/>
      <c r="EX36" s="0"/>
      <c r="EY36" s="0"/>
      <c r="EZ36" s="0"/>
      <c r="FA36" s="0"/>
      <c r="FB36" s="0"/>
      <c r="FC36" s="0"/>
      <c r="FD36" s="0"/>
      <c r="FE36" s="0"/>
      <c r="FF36" s="0"/>
      <c r="FG36" s="0"/>
      <c r="FH36" s="0"/>
      <c r="FI36" s="0"/>
      <c r="FJ36" s="0"/>
      <c r="FK36" s="0"/>
      <c r="FL36" s="0"/>
      <c r="FM36" s="0"/>
      <c r="FN36" s="0"/>
      <c r="FO36" s="0"/>
      <c r="FP36" s="0"/>
      <c r="FQ36" s="0"/>
      <c r="FR36" s="0"/>
      <c r="FS36" s="0"/>
      <c r="FT36" s="0"/>
      <c r="FU36" s="0"/>
      <c r="FV36" s="0"/>
      <c r="FW36" s="0"/>
      <c r="FX36" s="0"/>
      <c r="FY36" s="0"/>
      <c r="FZ36" s="0"/>
      <c r="GA36" s="0"/>
      <c r="GB36" s="0"/>
      <c r="GC36" s="0"/>
      <c r="GD36" s="0"/>
      <c r="GE36" s="0"/>
      <c r="GF36" s="0"/>
      <c r="GG36" s="0"/>
      <c r="GH36" s="0"/>
      <c r="GI36" s="0"/>
      <c r="GJ36" s="0"/>
      <c r="GK36" s="0"/>
      <c r="GL36" s="0"/>
      <c r="GM36" s="0"/>
      <c r="GN36" s="0"/>
      <c r="GO36" s="0"/>
      <c r="GP36" s="0"/>
      <c r="GQ36" s="0"/>
      <c r="GR36" s="0"/>
      <c r="GS36" s="0"/>
      <c r="GT36" s="0"/>
      <c r="GU36" s="0"/>
      <c r="GV36" s="0"/>
      <c r="GW36" s="0"/>
      <c r="GX36" s="0"/>
      <c r="GY36" s="0"/>
      <c r="GZ36" s="0"/>
      <c r="HA36" s="0"/>
      <c r="HB36" s="0"/>
      <c r="HC36" s="0"/>
      <c r="HD36" s="0"/>
      <c r="HE36" s="0"/>
      <c r="HF36" s="0"/>
      <c r="HG36" s="0"/>
      <c r="HH36" s="0"/>
      <c r="HI36" s="0"/>
      <c r="HJ36" s="0"/>
      <c r="HK36" s="0"/>
      <c r="HL36" s="0"/>
      <c r="HM36" s="0"/>
      <c r="HN36" s="0"/>
      <c r="HO36" s="0"/>
      <c r="HP36" s="0"/>
      <c r="HQ36" s="0"/>
      <c r="HR36" s="0"/>
      <c r="HS36" s="0"/>
      <c r="HT36" s="0"/>
      <c r="HU36" s="0"/>
      <c r="HV36" s="0"/>
      <c r="HW36" s="0"/>
      <c r="HX36" s="0"/>
      <c r="HY36" s="0"/>
      <c r="HZ36" s="0"/>
      <c r="IA36" s="0"/>
      <c r="IB36" s="0"/>
      <c r="IC36" s="0"/>
      <c r="ID36" s="0"/>
      <c r="IE36" s="0"/>
      <c r="IF36" s="0"/>
      <c r="IG36" s="0"/>
      <c r="IH36" s="0"/>
      <c r="II36" s="0"/>
      <c r="IJ36" s="0"/>
      <c r="IK36" s="0"/>
      <c r="IL36" s="0"/>
      <c r="IM36" s="0"/>
      <c r="IN36" s="0"/>
      <c r="IO36" s="0"/>
      <c r="IP36" s="0"/>
      <c r="IQ36" s="0"/>
      <c r="IR36" s="0"/>
      <c r="IS36" s="0"/>
      <c r="IT36" s="0"/>
      <c r="IU36" s="0"/>
      <c r="IV36" s="0"/>
      <c r="IW36" s="0"/>
      <c r="IX36" s="0"/>
      <c r="IY36" s="0"/>
      <c r="IZ36" s="0"/>
      <c r="JA36" s="0"/>
      <c r="JB36" s="0"/>
      <c r="JC36" s="0"/>
      <c r="JD36" s="0"/>
      <c r="JE36" s="0"/>
      <c r="JF36" s="0"/>
      <c r="JG36" s="0"/>
      <c r="JH36" s="0"/>
      <c r="JI36" s="0"/>
      <c r="JJ36" s="0"/>
      <c r="JK36" s="0"/>
      <c r="JL36" s="0"/>
      <c r="JM36" s="0"/>
      <c r="JN36" s="0"/>
      <c r="JO36" s="0"/>
      <c r="JP36" s="0"/>
      <c r="JQ36" s="0"/>
      <c r="JR36" s="0"/>
      <c r="JS36" s="0"/>
      <c r="JT36" s="0"/>
      <c r="JU36" s="0"/>
      <c r="JV36" s="0"/>
      <c r="JW36" s="0"/>
      <c r="JX36" s="0"/>
      <c r="JY36" s="0"/>
      <c r="JZ36" s="0"/>
      <c r="KA36" s="0"/>
      <c r="KB36" s="0"/>
      <c r="KC36" s="0"/>
      <c r="KD36" s="0"/>
      <c r="KE36" s="0"/>
      <c r="KF36" s="0"/>
      <c r="KG36" s="0"/>
      <c r="KH36" s="0"/>
      <c r="KI36" s="0"/>
      <c r="KJ36" s="0"/>
      <c r="KK36" s="0"/>
      <c r="KL36" s="0"/>
      <c r="KM36" s="0"/>
      <c r="KN36" s="0"/>
      <c r="KO36" s="0"/>
      <c r="KP36" s="0"/>
      <c r="KQ36" s="0"/>
      <c r="KR36" s="0"/>
      <c r="KS36" s="0"/>
      <c r="KT36" s="0"/>
      <c r="KU36" s="0"/>
      <c r="KV36" s="0"/>
      <c r="KW36" s="0"/>
      <c r="KX36" s="0"/>
      <c r="KY36" s="0"/>
      <c r="KZ36" s="0"/>
      <c r="LA36" s="0"/>
      <c r="LB36" s="0"/>
      <c r="LC36" s="0"/>
      <c r="LD36" s="0"/>
      <c r="LE36" s="0"/>
      <c r="LF36" s="0"/>
      <c r="LG36" s="0"/>
      <c r="LH36" s="0"/>
      <c r="LI36" s="0"/>
      <c r="LJ36" s="0"/>
      <c r="LK36" s="0"/>
      <c r="LL36" s="0"/>
      <c r="LM36" s="0"/>
      <c r="LN36" s="0"/>
      <c r="LO36" s="0"/>
      <c r="LP36" s="0"/>
      <c r="LQ36" s="0"/>
      <c r="LR36" s="0"/>
      <c r="LS36" s="0"/>
      <c r="LT36" s="0"/>
      <c r="LU36" s="0"/>
      <c r="LV36" s="0"/>
      <c r="LW36" s="0"/>
      <c r="LX36" s="0"/>
      <c r="LY36" s="0"/>
      <c r="LZ36" s="0"/>
      <c r="MA36" s="0"/>
      <c r="MB36" s="0"/>
      <c r="MC36" s="0"/>
      <c r="MD36" s="0"/>
      <c r="ME36" s="0"/>
      <c r="MF36" s="0"/>
      <c r="MG36" s="0"/>
      <c r="MH36" s="0"/>
      <c r="MI36" s="0"/>
      <c r="MJ36" s="0"/>
      <c r="MK36" s="0"/>
      <c r="ML36" s="0"/>
      <c r="MM36" s="0"/>
      <c r="MN36" s="0"/>
      <c r="MO36" s="0"/>
      <c r="MP36" s="0"/>
      <c r="MQ36" s="0"/>
      <c r="MR36" s="0"/>
      <c r="MS36" s="0"/>
      <c r="MT36" s="0"/>
      <c r="MU36" s="0"/>
      <c r="MV36" s="0"/>
      <c r="MW36" s="0"/>
      <c r="MX36" s="0"/>
      <c r="MY36" s="0"/>
      <c r="MZ36" s="0"/>
      <c r="NA36" s="0"/>
      <c r="NB36" s="0"/>
      <c r="NC36" s="0"/>
      <c r="ND36" s="0"/>
      <c r="NE36" s="0"/>
      <c r="NF36" s="0"/>
      <c r="NG36" s="0"/>
      <c r="NH36" s="0"/>
      <c r="NI36" s="0"/>
      <c r="NJ36" s="0"/>
      <c r="NK36" s="0"/>
      <c r="NL36" s="0"/>
      <c r="NM36" s="0"/>
      <c r="NN36" s="0"/>
      <c r="NO36" s="0"/>
      <c r="NP36" s="0"/>
      <c r="NQ36" s="0"/>
      <c r="NR36" s="0"/>
      <c r="NS36" s="0"/>
      <c r="NT36" s="0"/>
      <c r="NU36" s="0"/>
      <c r="NV36" s="0"/>
      <c r="NW36" s="0"/>
      <c r="NX36" s="0"/>
      <c r="NY36" s="0"/>
      <c r="NZ36" s="0"/>
      <c r="OA36" s="0"/>
      <c r="OB36" s="0"/>
      <c r="OC36" s="0"/>
      <c r="OD36" s="0"/>
      <c r="OE36" s="0"/>
      <c r="OF36" s="0"/>
      <c r="OG36" s="0"/>
      <c r="OH36" s="0"/>
      <c r="OI36" s="0"/>
      <c r="OJ36" s="0"/>
      <c r="OK36" s="0"/>
      <c r="OL36" s="0"/>
      <c r="OM36" s="0"/>
      <c r="ON36" s="0"/>
      <c r="OO36" s="0"/>
      <c r="OP36" s="0"/>
      <c r="OQ36" s="0"/>
      <c r="OR36" s="0"/>
      <c r="OS36" s="0"/>
      <c r="OT36" s="0"/>
      <c r="OU36" s="0"/>
      <c r="OV36" s="0"/>
      <c r="OW36" s="0"/>
      <c r="OX36" s="0"/>
      <c r="OY36" s="0"/>
      <c r="OZ36" s="0"/>
      <c r="PA36" s="0"/>
      <c r="PB36" s="0"/>
      <c r="PC36" s="0"/>
      <c r="PD36" s="0"/>
      <c r="PE36" s="0"/>
      <c r="PF36" s="0"/>
      <c r="PG36" s="0"/>
      <c r="PH36" s="0"/>
      <c r="PI36" s="0"/>
      <c r="PJ36" s="0"/>
      <c r="PK36" s="0"/>
      <c r="PL36" s="0"/>
      <c r="PM36" s="0"/>
      <c r="PN36" s="0"/>
      <c r="PO36" s="0"/>
      <c r="PP36" s="0"/>
      <c r="PQ36" s="0"/>
      <c r="PR36" s="0"/>
      <c r="PS36" s="0"/>
      <c r="PT36" s="0"/>
      <c r="PU36" s="0"/>
      <c r="PV36" s="0"/>
      <c r="PW36" s="0"/>
      <c r="PX36" s="0"/>
      <c r="PY36" s="0"/>
      <c r="PZ36" s="0"/>
      <c r="QA36" s="0"/>
      <c r="QB36" s="0"/>
      <c r="QC36" s="0"/>
      <c r="QD36" s="0"/>
      <c r="QE36" s="0"/>
      <c r="QF36" s="0"/>
      <c r="QG36" s="0"/>
      <c r="QH36" s="0"/>
      <c r="QI36" s="0"/>
      <c r="QJ36" s="0"/>
      <c r="QK36" s="0"/>
      <c r="QL36" s="0"/>
      <c r="QM36" s="0"/>
      <c r="QN36" s="0"/>
      <c r="QO36" s="0"/>
      <c r="QP36" s="0"/>
      <c r="QQ36" s="0"/>
      <c r="QR36" s="0"/>
      <c r="QS36" s="0"/>
      <c r="QT36" s="0"/>
      <c r="QU36" s="0"/>
      <c r="QV36" s="0"/>
      <c r="QW36" s="0"/>
      <c r="QX36" s="0"/>
      <c r="QY36" s="0"/>
      <c r="QZ36" s="0"/>
      <c r="RA36" s="0"/>
      <c r="RB36" s="0"/>
      <c r="RC36" s="0"/>
      <c r="RD36" s="0"/>
      <c r="RE36" s="0"/>
      <c r="RF36" s="0"/>
      <c r="RG36" s="0"/>
      <c r="RH36" s="0"/>
      <c r="RI36" s="0"/>
      <c r="RJ36" s="0"/>
      <c r="RK36" s="0"/>
      <c r="RL36" s="0"/>
      <c r="RM36" s="0"/>
      <c r="RN36" s="0"/>
      <c r="RO36" s="0"/>
      <c r="RP36" s="0"/>
      <c r="RQ36" s="0"/>
      <c r="RR36" s="0"/>
      <c r="RS36" s="0"/>
      <c r="RT36" s="0"/>
      <c r="RU36" s="0"/>
      <c r="RV36" s="0"/>
      <c r="RW36" s="0"/>
      <c r="RX36" s="0"/>
      <c r="RY36" s="0"/>
      <c r="RZ36" s="0"/>
      <c r="SA36" s="0"/>
      <c r="SB36" s="0"/>
      <c r="SC36" s="0"/>
      <c r="SD36" s="0"/>
      <c r="SE36" s="0"/>
      <c r="SF36" s="0"/>
      <c r="SG36" s="0"/>
      <c r="SH36" s="0"/>
      <c r="SI36" s="0"/>
      <c r="SJ36" s="0"/>
      <c r="SK36" s="0"/>
      <c r="SL36" s="0"/>
      <c r="SM36" s="0"/>
      <c r="SN36" s="0"/>
      <c r="SO36" s="0"/>
      <c r="SP36" s="0"/>
      <c r="SQ36" s="0"/>
      <c r="SR36" s="0"/>
      <c r="SS36" s="0"/>
      <c r="ST36" s="0"/>
      <c r="SU36" s="0"/>
      <c r="SV36" s="0"/>
      <c r="SW36" s="0"/>
      <c r="SX36" s="0"/>
      <c r="SY36" s="0"/>
      <c r="SZ36" s="0"/>
      <c r="TA36" s="0"/>
      <c r="TB36" s="0"/>
      <c r="TC36" s="0"/>
      <c r="TD36" s="0"/>
      <c r="TE36" s="0"/>
      <c r="TF36" s="0"/>
      <c r="TG36" s="0"/>
      <c r="TH36" s="0"/>
      <c r="TI36" s="0"/>
      <c r="TJ36" s="0"/>
      <c r="TK36" s="0"/>
      <c r="TL36" s="0"/>
      <c r="TM36" s="0"/>
      <c r="TN36" s="0"/>
      <c r="TO36" s="0"/>
      <c r="TP36" s="0"/>
      <c r="TQ36" s="0"/>
      <c r="TR36" s="0"/>
      <c r="TS36" s="0"/>
      <c r="TT36" s="0"/>
      <c r="TU36" s="0"/>
      <c r="TV36" s="0"/>
      <c r="TW36" s="0"/>
      <c r="TX36" s="0"/>
      <c r="TY36" s="0"/>
      <c r="TZ36" s="0"/>
      <c r="UA36" s="0"/>
      <c r="UB36" s="0"/>
      <c r="UC36" s="0"/>
      <c r="UD36" s="0"/>
      <c r="UE36" s="0"/>
      <c r="UF36" s="0"/>
      <c r="UG36" s="0"/>
      <c r="UH36" s="0"/>
      <c r="UI36" s="0"/>
      <c r="UJ36" s="0"/>
      <c r="UK36" s="0"/>
      <c r="UL36" s="0"/>
      <c r="UM36" s="0"/>
      <c r="UN36" s="0"/>
      <c r="UO36" s="0"/>
      <c r="UP36" s="0"/>
      <c r="UQ36" s="0"/>
      <c r="UR36" s="0"/>
      <c r="US36" s="0"/>
      <c r="UT36" s="0"/>
      <c r="UU36" s="0"/>
      <c r="UV36" s="0"/>
      <c r="UW36" s="0"/>
      <c r="UX36" s="0"/>
      <c r="UY36" s="0"/>
      <c r="UZ36" s="0"/>
      <c r="VA36" s="0"/>
      <c r="VB36" s="0"/>
      <c r="VC36" s="0"/>
      <c r="VD36" s="0"/>
      <c r="VE36" s="0"/>
      <c r="VF36" s="0"/>
      <c r="VG36" s="0"/>
      <c r="VH36" s="0"/>
      <c r="VI36" s="0"/>
      <c r="VJ36" s="0"/>
      <c r="VK36" s="0"/>
      <c r="VL36" s="0"/>
      <c r="VM36" s="0"/>
      <c r="VN36" s="0"/>
      <c r="VO36" s="0"/>
      <c r="VP36" s="0"/>
      <c r="VQ36" s="0"/>
      <c r="VR36" s="0"/>
      <c r="VS36" s="0"/>
      <c r="VT36" s="0"/>
      <c r="VU36" s="0"/>
      <c r="VV36" s="0"/>
      <c r="VW36" s="0"/>
      <c r="VX36" s="0"/>
      <c r="VY36" s="0"/>
      <c r="VZ36" s="0"/>
      <c r="WA36" s="0"/>
      <c r="WB36" s="0"/>
      <c r="WC36" s="0"/>
      <c r="WD36" s="0"/>
      <c r="WE36" s="0"/>
      <c r="WF36" s="0"/>
      <c r="WG36" s="0"/>
      <c r="WH36" s="0"/>
      <c r="WI36" s="0"/>
      <c r="WJ36" s="0"/>
      <c r="WK36" s="0"/>
      <c r="WL36" s="0"/>
      <c r="WM36" s="0"/>
      <c r="WN36" s="0"/>
      <c r="WO36" s="0"/>
      <c r="WP36" s="0"/>
      <c r="WQ36" s="0"/>
      <c r="WR36" s="0"/>
      <c r="WS36" s="0"/>
      <c r="WT36" s="0"/>
      <c r="WU36" s="0"/>
      <c r="WV36" s="0"/>
      <c r="WW36" s="0"/>
      <c r="WX36" s="0"/>
      <c r="WY36" s="0"/>
      <c r="WZ36" s="0"/>
      <c r="XA36" s="0"/>
      <c r="XB36" s="0"/>
      <c r="XC36" s="0"/>
      <c r="XD36" s="0"/>
      <c r="XE36" s="0"/>
      <c r="XF36" s="0"/>
      <c r="XG36" s="0"/>
      <c r="XH36" s="0"/>
      <c r="XI36" s="0"/>
      <c r="XJ36" s="0"/>
      <c r="XK36" s="0"/>
      <c r="XL36" s="0"/>
      <c r="XM36" s="0"/>
      <c r="XN36" s="0"/>
      <c r="XO36" s="0"/>
      <c r="XP36" s="0"/>
      <c r="XQ36" s="0"/>
      <c r="XR36" s="0"/>
      <c r="XS36" s="0"/>
      <c r="XT36" s="0"/>
      <c r="XU36" s="0"/>
      <c r="XV36" s="0"/>
      <c r="XW36" s="0"/>
      <c r="XX36" s="0"/>
      <c r="XY36" s="0"/>
      <c r="XZ36" s="0"/>
      <c r="YA36" s="0"/>
      <c r="YB36" s="0"/>
      <c r="YC36" s="0"/>
      <c r="YD36" s="0"/>
      <c r="YE36" s="0"/>
      <c r="YF36" s="0"/>
      <c r="YG36" s="0"/>
      <c r="YH36" s="0"/>
      <c r="YI36" s="0"/>
      <c r="YJ36" s="0"/>
      <c r="YK36" s="0"/>
      <c r="YL36" s="0"/>
      <c r="YM36" s="0"/>
      <c r="YN36" s="0"/>
      <c r="YO36" s="0"/>
      <c r="YP36" s="0"/>
      <c r="YQ36" s="0"/>
      <c r="YR36" s="0"/>
      <c r="YS36" s="0"/>
      <c r="YT36" s="0"/>
      <c r="YU36" s="0"/>
      <c r="YV36" s="0"/>
      <c r="YW36" s="0"/>
      <c r="YX36" s="0"/>
      <c r="YY36" s="0"/>
      <c r="YZ36" s="0"/>
      <c r="ZA36" s="0"/>
      <c r="ZB36" s="0"/>
      <c r="ZC36" s="0"/>
      <c r="ZD36" s="0"/>
      <c r="ZE36" s="0"/>
      <c r="ZF36" s="0"/>
      <c r="ZG36" s="0"/>
      <c r="ZH36" s="0"/>
      <c r="ZI36" s="0"/>
      <c r="ZJ36" s="0"/>
      <c r="ZK36" s="0"/>
      <c r="ZL36" s="0"/>
      <c r="ZM36" s="0"/>
      <c r="ZN36" s="0"/>
      <c r="ZO36" s="0"/>
      <c r="ZP36" s="0"/>
      <c r="ZQ36" s="0"/>
      <c r="ZR36" s="0"/>
      <c r="ZS36" s="0"/>
      <c r="ZT36" s="0"/>
      <c r="ZU36" s="0"/>
      <c r="ZV36" s="0"/>
      <c r="ZW36" s="0"/>
      <c r="ZX36" s="0"/>
      <c r="ZY36" s="0"/>
      <c r="ZZ36" s="0"/>
      <c r="AAA36" s="0"/>
      <c r="AAB36" s="0"/>
      <c r="AAC36" s="0"/>
      <c r="AAD36" s="0"/>
      <c r="AAE36" s="0"/>
      <c r="AAF36" s="0"/>
      <c r="AAG36" s="0"/>
      <c r="AAH36" s="0"/>
      <c r="AAI36" s="0"/>
      <c r="AAJ36" s="0"/>
      <c r="AAK36" s="0"/>
      <c r="AAL36" s="0"/>
      <c r="AAM36" s="0"/>
      <c r="AAN36" s="0"/>
      <c r="AAO36" s="0"/>
      <c r="AAP36" s="0"/>
      <c r="AAQ36" s="0"/>
      <c r="AAR36" s="0"/>
      <c r="AAS36" s="0"/>
      <c r="AAT36" s="0"/>
      <c r="AAU36" s="0"/>
      <c r="AAV36" s="0"/>
      <c r="AAW36" s="0"/>
      <c r="AAX36" s="0"/>
      <c r="AAY36" s="0"/>
      <c r="AAZ36" s="0"/>
      <c r="ABA36" s="0"/>
      <c r="ABB36" s="0"/>
      <c r="ABC36" s="0"/>
      <c r="ABD36" s="0"/>
      <c r="ABE36" s="0"/>
      <c r="ABF36" s="0"/>
      <c r="ABG36" s="0"/>
      <c r="ABH36" s="0"/>
      <c r="ABI36" s="0"/>
      <c r="ABJ36" s="0"/>
      <c r="ABK36" s="0"/>
      <c r="ABL36" s="0"/>
      <c r="ABM36" s="0"/>
      <c r="ABN36" s="0"/>
      <c r="ABO36" s="0"/>
      <c r="ABP36" s="0"/>
      <c r="ABQ36" s="0"/>
      <c r="ABR36" s="0"/>
      <c r="ABS36" s="0"/>
      <c r="ABT36" s="0"/>
      <c r="ABU36" s="0"/>
      <c r="ABV36" s="0"/>
      <c r="ABW36" s="0"/>
      <c r="ABX36" s="0"/>
      <c r="ABY36" s="0"/>
      <c r="ABZ36" s="0"/>
      <c r="ACA36" s="0"/>
      <c r="ACB36" s="0"/>
      <c r="ACC36" s="0"/>
      <c r="ACD36" s="0"/>
      <c r="ACE36" s="0"/>
      <c r="ACF36" s="0"/>
      <c r="ACG36" s="0"/>
      <c r="ACH36" s="0"/>
      <c r="ACI36" s="0"/>
      <c r="ACJ36" s="0"/>
      <c r="ACK36" s="0"/>
      <c r="ACL36" s="0"/>
      <c r="ACM36" s="0"/>
      <c r="ACN36" s="0"/>
      <c r="ACO36" s="0"/>
      <c r="ACP36" s="0"/>
      <c r="ACQ36" s="0"/>
      <c r="ACR36" s="0"/>
      <c r="ACS36" s="0"/>
      <c r="ACT36" s="0"/>
      <c r="ACU36" s="0"/>
      <c r="ACV36" s="0"/>
      <c r="ACW36" s="0"/>
      <c r="ACX36" s="0"/>
      <c r="ACY36" s="0"/>
      <c r="ACZ36" s="0"/>
      <c r="ADA36" s="0"/>
      <c r="ADB36" s="0"/>
      <c r="ADC36" s="0"/>
      <c r="ADD36" s="0"/>
      <c r="ADE36" s="0"/>
      <c r="ADF36" s="0"/>
      <c r="ADG36" s="0"/>
      <c r="ADH36" s="0"/>
      <c r="ADI36" s="0"/>
      <c r="ADJ36" s="0"/>
      <c r="ADK36" s="0"/>
      <c r="ADL36" s="0"/>
      <c r="ADM36" s="0"/>
      <c r="ADN36" s="0"/>
      <c r="ADO36" s="0"/>
      <c r="ADP36" s="0"/>
      <c r="ADQ36" s="0"/>
      <c r="ADR36" s="0"/>
      <c r="ADS36" s="0"/>
      <c r="ADT36" s="0"/>
      <c r="ADU36" s="0"/>
      <c r="ADV36" s="0"/>
      <c r="ADW36" s="0"/>
      <c r="ADX36" s="0"/>
      <c r="ADY36" s="0"/>
      <c r="ADZ36" s="0"/>
      <c r="AEA36" s="0"/>
      <c r="AEB36" s="0"/>
      <c r="AEC36" s="0"/>
      <c r="AED36" s="0"/>
      <c r="AEE36" s="0"/>
      <c r="AEF36" s="0"/>
      <c r="AEG36" s="0"/>
      <c r="AEH36" s="0"/>
      <c r="AEI36" s="0"/>
      <c r="AEJ36" s="0"/>
      <c r="AEK36" s="0"/>
      <c r="AEL36" s="0"/>
      <c r="AEM36" s="0"/>
      <c r="AEN36" s="0"/>
      <c r="AEO36" s="0"/>
      <c r="AEP36" s="0"/>
      <c r="AEQ36" s="0"/>
      <c r="AER36" s="0"/>
      <c r="AES36" s="0"/>
      <c r="AET36" s="0"/>
      <c r="AEU36" s="0"/>
      <c r="AEV36" s="0"/>
      <c r="AEW36" s="0"/>
      <c r="AEX36" s="0"/>
      <c r="AEY36" s="0"/>
      <c r="AEZ36" s="0"/>
      <c r="AFA36" s="0"/>
      <c r="AFB36" s="0"/>
      <c r="AFC36" s="0"/>
      <c r="AFD36" s="0"/>
      <c r="AFE36" s="0"/>
      <c r="AFF36" s="0"/>
      <c r="AFG36" s="0"/>
      <c r="AFH36" s="0"/>
      <c r="AFI36" s="0"/>
      <c r="AFJ36" s="0"/>
      <c r="AFK36" s="0"/>
      <c r="AFL36" s="0"/>
      <c r="AFM36" s="0"/>
      <c r="AFN36" s="0"/>
      <c r="AFO36" s="0"/>
      <c r="AFP36" s="0"/>
      <c r="AFQ36" s="0"/>
      <c r="AFR36" s="0"/>
      <c r="AFS36" s="0"/>
      <c r="AFT36" s="0"/>
      <c r="AFU36" s="0"/>
      <c r="AFV36" s="0"/>
      <c r="AFW36" s="0"/>
      <c r="AFX36" s="0"/>
      <c r="AFY36" s="0"/>
      <c r="AFZ36" s="0"/>
      <c r="AGA36" s="0"/>
      <c r="AGB36" s="0"/>
      <c r="AGC36" s="0"/>
      <c r="AGD36" s="0"/>
      <c r="AGE36" s="0"/>
      <c r="AGF36" s="0"/>
      <c r="AGG36" s="0"/>
      <c r="AGH36" s="0"/>
      <c r="AGI36" s="0"/>
      <c r="AGJ36" s="0"/>
      <c r="AGK36" s="0"/>
      <c r="AGL36" s="0"/>
      <c r="AGM36" s="0"/>
      <c r="AGN36" s="0"/>
      <c r="AGO36" s="0"/>
      <c r="AGP36" s="0"/>
      <c r="AGQ36" s="0"/>
      <c r="AGR36" s="0"/>
      <c r="AGS36" s="0"/>
      <c r="AGT36" s="0"/>
      <c r="AGU36" s="0"/>
      <c r="AGV36" s="0"/>
      <c r="AGW36" s="0"/>
      <c r="AGX36" s="0"/>
      <c r="AGY36" s="0"/>
      <c r="AGZ36" s="0"/>
      <c r="AHA36" s="0"/>
      <c r="AHB36" s="0"/>
      <c r="AHC36" s="0"/>
      <c r="AHD36" s="0"/>
      <c r="AHE36" s="0"/>
      <c r="AHF36" s="0"/>
      <c r="AHG36" s="0"/>
      <c r="AHH36" s="0"/>
      <c r="AHI36" s="0"/>
      <c r="AHJ36" s="0"/>
      <c r="AHK36" s="0"/>
      <c r="AHL36" s="0"/>
      <c r="AHM36" s="0"/>
      <c r="AHN36" s="0"/>
      <c r="AHO36" s="0"/>
      <c r="AHP36" s="0"/>
      <c r="AHQ36" s="0"/>
      <c r="AHR36" s="0"/>
      <c r="AHS36" s="0"/>
      <c r="AHT36" s="0"/>
      <c r="AHU36" s="0"/>
      <c r="AHV36" s="0"/>
      <c r="AHW36" s="0"/>
      <c r="AHX36" s="0"/>
      <c r="AHY36" s="0"/>
      <c r="AHZ36" s="0"/>
      <c r="AIA36" s="0"/>
      <c r="AIB36" s="0"/>
      <c r="AIC36" s="0"/>
      <c r="AID36" s="0"/>
      <c r="AIE36" s="0"/>
      <c r="AIF36" s="0"/>
      <c r="AIG36" s="0"/>
      <c r="AIH36" s="0"/>
      <c r="AII36" s="0"/>
      <c r="AIJ36" s="0"/>
      <c r="AIK36" s="0"/>
      <c r="AIL36" s="0"/>
      <c r="AIM36" s="0"/>
      <c r="AIN36" s="0"/>
      <c r="AIO36" s="0"/>
      <c r="AIP36" s="0"/>
      <c r="AIQ36" s="0"/>
      <c r="AIR36" s="0"/>
      <c r="AIS36" s="0"/>
      <c r="AIT36" s="0"/>
      <c r="AIU36" s="0"/>
      <c r="AIV36" s="0"/>
      <c r="AIW36" s="0"/>
      <c r="AIX36" s="0"/>
      <c r="AIY36" s="0"/>
      <c r="AIZ36" s="0"/>
      <c r="AJA36" s="0"/>
      <c r="AJB36" s="0"/>
      <c r="AJC36" s="0"/>
      <c r="AJD36" s="0"/>
      <c r="AJE36" s="0"/>
      <c r="AJF36" s="0"/>
      <c r="AJG36" s="0"/>
      <c r="AJH36" s="0"/>
      <c r="AJI36" s="0"/>
      <c r="AJJ36" s="0"/>
      <c r="AJK36" s="0"/>
      <c r="AJL36" s="0"/>
      <c r="AJM36" s="0"/>
      <c r="AJN36" s="0"/>
      <c r="AJO36" s="0"/>
      <c r="AJP36" s="0"/>
      <c r="AJQ36" s="0"/>
      <c r="AJR36" s="0"/>
      <c r="AJS36" s="0"/>
      <c r="AJT36" s="0"/>
      <c r="AJU36" s="0"/>
      <c r="AJV36" s="0"/>
      <c r="AJW36" s="0"/>
      <c r="AJX36" s="0"/>
      <c r="AJY36" s="0"/>
      <c r="AJZ36" s="0"/>
      <c r="AKA36" s="0"/>
      <c r="AKB36" s="0"/>
      <c r="AKC36" s="0"/>
      <c r="AKD36" s="0"/>
      <c r="AKE36" s="0"/>
      <c r="AKF36" s="0"/>
      <c r="AKG36" s="0"/>
      <c r="AKH36" s="0"/>
      <c r="AKI36" s="0"/>
      <c r="AKJ36" s="0"/>
      <c r="AKK36" s="0"/>
      <c r="AKL36" s="0"/>
      <c r="AKM36" s="0"/>
      <c r="AKN36" s="0"/>
      <c r="AKO36" s="0"/>
      <c r="AKP36" s="0"/>
      <c r="AKQ36" s="0"/>
      <c r="AKR36" s="0"/>
      <c r="AKS36" s="0"/>
      <c r="AKT36" s="0"/>
      <c r="AKU36" s="0"/>
      <c r="AKV36" s="0"/>
      <c r="AKW36" s="0"/>
      <c r="AKX36" s="0"/>
      <c r="AKY36" s="0"/>
      <c r="AKZ36" s="0"/>
      <c r="ALA36" s="0"/>
      <c r="ALB36" s="0"/>
      <c r="ALC36" s="0"/>
      <c r="ALD36" s="0"/>
      <c r="ALE36" s="0"/>
      <c r="ALF36" s="0"/>
      <c r="ALG36" s="0"/>
      <c r="ALH36" s="0"/>
      <c r="ALI36" s="0"/>
      <c r="ALJ36" s="0"/>
      <c r="ALK36" s="0"/>
      <c r="ALL36" s="0"/>
      <c r="ALM36" s="0"/>
      <c r="ALN36" s="0"/>
      <c r="ALO36" s="0"/>
      <c r="ALP36" s="0"/>
      <c r="ALQ36" s="0"/>
      <c r="ALR36" s="0"/>
      <c r="ALS36" s="0"/>
      <c r="ALT36" s="0"/>
      <c r="ALU36" s="0"/>
      <c r="ALV36" s="0"/>
      <c r="ALW36" s="0"/>
      <c r="ALX36" s="0"/>
      <c r="ALY36" s="0"/>
      <c r="ALZ36" s="0"/>
      <c r="AMA36" s="0"/>
      <c r="AMB36" s="0"/>
      <c r="AMC36" s="0"/>
      <c r="AMD36" s="0"/>
      <c r="AME36" s="0"/>
      <c r="AMF36" s="0"/>
      <c r="AMG36" s="0"/>
      <c r="AMH36" s="0"/>
      <c r="AMI36" s="0"/>
      <c r="AMJ36" s="0"/>
    </row>
    <row r="37" customFormat="false" ht="15" hidden="false" customHeight="false" outlineLevel="0" collapsed="false">
      <c r="A37" s="15" t="s">
        <v>66592</v>
      </c>
      <c r="B37" s="12" t="n">
        <v>41379.3895833333</v>
      </c>
      <c r="C37" s="15" t="s">
        <v>85199</v>
      </c>
      <c r="D37" s="0"/>
      <c r="E37" s="0"/>
      <c r="F37" s="0"/>
      <c r="G37" s="0"/>
      <c r="H37" s="0"/>
      <c r="I37" s="0"/>
      <c r="J37" s="0"/>
      <c r="K37" s="0"/>
      <c r="L37" s="0"/>
      <c r="M37" s="0"/>
      <c r="N37" s="0"/>
      <c r="O37" s="0"/>
      <c r="P37" s="0"/>
      <c r="Q37" s="0"/>
      <c r="R37" s="0"/>
      <c r="S37" s="0"/>
      <c r="T37" s="0"/>
      <c r="U37" s="0"/>
      <c r="V37" s="0"/>
      <c r="W37" s="0"/>
      <c r="X37" s="0"/>
      <c r="Y37" s="0"/>
      <c r="Z37" s="0"/>
      <c r="AA37" s="0"/>
      <c r="AB37" s="0"/>
      <c r="AC37" s="0"/>
      <c r="AD37" s="0"/>
      <c r="AE37" s="0"/>
      <c r="AF37" s="0"/>
      <c r="AG37" s="0"/>
      <c r="AH37" s="0"/>
      <c r="AI37" s="0"/>
      <c r="AJ37" s="0"/>
      <c r="AK37" s="0"/>
      <c r="AL37" s="0"/>
      <c r="AM37" s="0"/>
      <c r="AN37" s="0"/>
      <c r="AO37" s="0"/>
      <c r="AP37" s="0"/>
      <c r="AQ37" s="0"/>
      <c r="AR37" s="0"/>
      <c r="AS37" s="0"/>
      <c r="AT37" s="0"/>
      <c r="AU37" s="0"/>
      <c r="AV37" s="0"/>
      <c r="AW37" s="0"/>
      <c r="AX37" s="0"/>
      <c r="AY37" s="0"/>
      <c r="AZ37" s="0"/>
      <c r="BA37" s="0"/>
      <c r="BB37" s="0"/>
      <c r="BC37" s="0"/>
      <c r="BD37" s="0"/>
      <c r="BE37" s="0"/>
      <c r="BF37" s="0"/>
      <c r="BG37" s="0"/>
      <c r="BH37" s="0"/>
      <c r="BI37" s="0"/>
      <c r="BJ37" s="0"/>
      <c r="BK37" s="0"/>
      <c r="BL37" s="0"/>
      <c r="BM37" s="0"/>
      <c r="BN37" s="0"/>
      <c r="BO37" s="0"/>
      <c r="BP37" s="0"/>
      <c r="BQ37" s="0"/>
      <c r="BR37" s="0"/>
      <c r="BS37" s="0"/>
      <c r="BT37" s="0"/>
      <c r="BU37" s="0"/>
      <c r="BV37" s="0"/>
      <c r="BW37" s="0"/>
      <c r="BX37" s="0"/>
      <c r="BY37" s="0"/>
      <c r="BZ37" s="0"/>
      <c r="CA37" s="0"/>
      <c r="CB37" s="0"/>
      <c r="CC37" s="0"/>
      <c r="CD37" s="0"/>
      <c r="CE37" s="0"/>
      <c r="CF37" s="0"/>
      <c r="CG37" s="0"/>
      <c r="CH37" s="0"/>
      <c r="CI37" s="0"/>
      <c r="CJ37" s="0"/>
      <c r="CK37" s="0"/>
      <c r="CL37" s="0"/>
      <c r="CM37" s="0"/>
      <c r="CN37" s="0"/>
      <c r="CO37" s="0"/>
      <c r="CP37" s="0"/>
      <c r="CQ37" s="0"/>
      <c r="CR37" s="0"/>
      <c r="CS37" s="0"/>
      <c r="CT37" s="0"/>
      <c r="CU37" s="0"/>
      <c r="CV37" s="0"/>
      <c r="CW37" s="0"/>
      <c r="CX37" s="0"/>
      <c r="CY37" s="0"/>
      <c r="CZ37" s="0"/>
      <c r="DA37" s="0"/>
      <c r="DB37" s="0"/>
      <c r="DC37" s="0"/>
      <c r="DD37" s="0"/>
      <c r="DE37" s="0"/>
      <c r="DF37" s="0"/>
      <c r="DG37" s="0"/>
      <c r="DH37" s="0"/>
      <c r="DI37" s="0"/>
      <c r="DJ37" s="0"/>
      <c r="DK37" s="0"/>
      <c r="DL37" s="0"/>
      <c r="DM37" s="0"/>
      <c r="DN37" s="0"/>
      <c r="DO37" s="0"/>
      <c r="DP37" s="0"/>
      <c r="DQ37" s="0"/>
      <c r="DR37" s="0"/>
      <c r="DS37" s="0"/>
      <c r="DT37" s="0"/>
      <c r="DU37" s="0"/>
      <c r="DV37" s="0"/>
      <c r="DW37" s="0"/>
      <c r="DX37" s="0"/>
      <c r="DY37" s="0"/>
      <c r="DZ37" s="0"/>
      <c r="EA37" s="0"/>
      <c r="EB37" s="0"/>
      <c r="EC37" s="0"/>
      <c r="ED37" s="0"/>
      <c r="EE37" s="0"/>
      <c r="EF37" s="0"/>
      <c r="EG37" s="0"/>
      <c r="EH37" s="0"/>
      <c r="EI37" s="0"/>
      <c r="EJ37" s="0"/>
      <c r="EK37" s="0"/>
      <c r="EL37" s="0"/>
      <c r="EM37" s="0"/>
      <c r="EN37" s="0"/>
      <c r="EO37" s="0"/>
      <c r="EP37" s="0"/>
      <c r="EQ37" s="0"/>
      <c r="ER37" s="0"/>
      <c r="ES37" s="0"/>
      <c r="ET37" s="0"/>
      <c r="EU37" s="0"/>
      <c r="EV37" s="0"/>
      <c r="EW37" s="0"/>
      <c r="EX37" s="0"/>
      <c r="EY37" s="0"/>
      <c r="EZ37" s="0"/>
      <c r="FA37" s="0"/>
      <c r="FB37" s="0"/>
      <c r="FC37" s="0"/>
      <c r="FD37" s="0"/>
      <c r="FE37" s="0"/>
      <c r="FF37" s="0"/>
      <c r="FG37" s="0"/>
      <c r="FH37" s="0"/>
      <c r="FI37" s="0"/>
      <c r="FJ37" s="0"/>
      <c r="FK37" s="0"/>
      <c r="FL37" s="0"/>
      <c r="FM37" s="0"/>
      <c r="FN37" s="0"/>
      <c r="FO37" s="0"/>
      <c r="FP37" s="0"/>
      <c r="FQ37" s="0"/>
      <c r="FR37" s="0"/>
      <c r="FS37" s="0"/>
      <c r="FT37" s="0"/>
      <c r="FU37" s="0"/>
      <c r="FV37" s="0"/>
      <c r="FW37" s="0"/>
      <c r="FX37" s="0"/>
      <c r="FY37" s="0"/>
      <c r="FZ37" s="0"/>
      <c r="GA37" s="0"/>
      <c r="GB37" s="0"/>
      <c r="GC37" s="0"/>
      <c r="GD37" s="0"/>
      <c r="GE37" s="0"/>
      <c r="GF37" s="0"/>
      <c r="GG37" s="0"/>
      <c r="GH37" s="0"/>
      <c r="GI37" s="0"/>
      <c r="GJ37" s="0"/>
      <c r="GK37" s="0"/>
      <c r="GL37" s="0"/>
      <c r="GM37" s="0"/>
      <c r="GN37" s="0"/>
      <c r="GO37" s="0"/>
      <c r="GP37" s="0"/>
      <c r="GQ37" s="0"/>
      <c r="GR37" s="0"/>
      <c r="GS37" s="0"/>
      <c r="GT37" s="0"/>
      <c r="GU37" s="0"/>
      <c r="GV37" s="0"/>
      <c r="GW37" s="0"/>
      <c r="GX37" s="0"/>
      <c r="GY37" s="0"/>
      <c r="GZ37" s="0"/>
      <c r="HA37" s="0"/>
      <c r="HB37" s="0"/>
      <c r="HC37" s="0"/>
      <c r="HD37" s="0"/>
      <c r="HE37" s="0"/>
      <c r="HF37" s="0"/>
      <c r="HG37" s="0"/>
      <c r="HH37" s="0"/>
      <c r="HI37" s="0"/>
      <c r="HJ37" s="0"/>
      <c r="HK37" s="0"/>
      <c r="HL37" s="0"/>
      <c r="HM37" s="0"/>
      <c r="HN37" s="0"/>
      <c r="HO37" s="0"/>
      <c r="HP37" s="0"/>
      <c r="HQ37" s="0"/>
      <c r="HR37" s="0"/>
      <c r="HS37" s="0"/>
      <c r="HT37" s="0"/>
      <c r="HU37" s="0"/>
      <c r="HV37" s="0"/>
      <c r="HW37" s="0"/>
      <c r="HX37" s="0"/>
      <c r="HY37" s="0"/>
      <c r="HZ37" s="0"/>
      <c r="IA37" s="0"/>
      <c r="IB37" s="0"/>
      <c r="IC37" s="0"/>
      <c r="ID37" s="0"/>
      <c r="IE37" s="0"/>
      <c r="IF37" s="0"/>
      <c r="IG37" s="0"/>
      <c r="IH37" s="0"/>
      <c r="II37" s="0"/>
      <c r="IJ37" s="0"/>
      <c r="IK37" s="0"/>
      <c r="IL37" s="0"/>
      <c r="IM37" s="0"/>
      <c r="IN37" s="0"/>
      <c r="IO37" s="0"/>
      <c r="IP37" s="0"/>
      <c r="IQ37" s="0"/>
      <c r="IR37" s="0"/>
      <c r="IS37" s="0"/>
      <c r="IT37" s="0"/>
      <c r="IU37" s="0"/>
      <c r="IV37" s="0"/>
      <c r="IW37" s="0"/>
      <c r="IX37" s="0"/>
      <c r="IY37" s="0"/>
      <c r="IZ37" s="0"/>
      <c r="JA37" s="0"/>
      <c r="JB37" s="0"/>
      <c r="JC37" s="0"/>
      <c r="JD37" s="0"/>
      <c r="JE37" s="0"/>
      <c r="JF37" s="0"/>
      <c r="JG37" s="0"/>
      <c r="JH37" s="0"/>
      <c r="JI37" s="0"/>
      <c r="JJ37" s="0"/>
      <c r="JK37" s="0"/>
      <c r="JL37" s="0"/>
      <c r="JM37" s="0"/>
      <c r="JN37" s="0"/>
      <c r="JO37" s="0"/>
      <c r="JP37" s="0"/>
      <c r="JQ37" s="0"/>
      <c r="JR37" s="0"/>
      <c r="JS37" s="0"/>
      <c r="JT37" s="0"/>
      <c r="JU37" s="0"/>
      <c r="JV37" s="0"/>
      <c r="JW37" s="0"/>
      <c r="JX37" s="0"/>
      <c r="JY37" s="0"/>
      <c r="JZ37" s="0"/>
      <c r="KA37" s="0"/>
      <c r="KB37" s="0"/>
      <c r="KC37" s="0"/>
      <c r="KD37" s="0"/>
      <c r="KE37" s="0"/>
      <c r="KF37" s="0"/>
      <c r="KG37" s="0"/>
      <c r="KH37" s="0"/>
      <c r="KI37" s="0"/>
      <c r="KJ37" s="0"/>
      <c r="KK37" s="0"/>
      <c r="KL37" s="0"/>
      <c r="KM37" s="0"/>
      <c r="KN37" s="0"/>
      <c r="KO37" s="0"/>
      <c r="KP37" s="0"/>
      <c r="KQ37" s="0"/>
      <c r="KR37" s="0"/>
      <c r="KS37" s="0"/>
      <c r="KT37" s="0"/>
      <c r="KU37" s="0"/>
      <c r="KV37" s="0"/>
      <c r="KW37" s="0"/>
      <c r="KX37" s="0"/>
      <c r="KY37" s="0"/>
      <c r="KZ37" s="0"/>
      <c r="LA37" s="0"/>
      <c r="LB37" s="0"/>
      <c r="LC37" s="0"/>
      <c r="LD37" s="0"/>
      <c r="LE37" s="0"/>
      <c r="LF37" s="0"/>
      <c r="LG37" s="0"/>
      <c r="LH37" s="0"/>
      <c r="LI37" s="0"/>
      <c r="LJ37" s="0"/>
      <c r="LK37" s="0"/>
      <c r="LL37" s="0"/>
      <c r="LM37" s="0"/>
      <c r="LN37" s="0"/>
      <c r="LO37" s="0"/>
      <c r="LP37" s="0"/>
      <c r="LQ37" s="0"/>
      <c r="LR37" s="0"/>
      <c r="LS37" s="0"/>
      <c r="LT37" s="0"/>
      <c r="LU37" s="0"/>
      <c r="LV37" s="0"/>
      <c r="LW37" s="0"/>
      <c r="LX37" s="0"/>
      <c r="LY37" s="0"/>
      <c r="LZ37" s="0"/>
      <c r="MA37" s="0"/>
      <c r="MB37" s="0"/>
      <c r="MC37" s="0"/>
      <c r="MD37" s="0"/>
      <c r="ME37" s="0"/>
      <c r="MF37" s="0"/>
      <c r="MG37" s="0"/>
      <c r="MH37" s="0"/>
      <c r="MI37" s="0"/>
      <c r="MJ37" s="0"/>
      <c r="MK37" s="0"/>
      <c r="ML37" s="0"/>
      <c r="MM37" s="0"/>
      <c r="MN37" s="0"/>
      <c r="MO37" s="0"/>
      <c r="MP37" s="0"/>
      <c r="MQ37" s="0"/>
      <c r="MR37" s="0"/>
      <c r="MS37" s="0"/>
      <c r="MT37" s="0"/>
      <c r="MU37" s="0"/>
      <c r="MV37" s="0"/>
      <c r="MW37" s="0"/>
      <c r="MX37" s="0"/>
      <c r="MY37" s="0"/>
      <c r="MZ37" s="0"/>
      <c r="NA37" s="0"/>
      <c r="NB37" s="0"/>
      <c r="NC37" s="0"/>
      <c r="ND37" s="0"/>
      <c r="NE37" s="0"/>
      <c r="NF37" s="0"/>
      <c r="NG37" s="0"/>
      <c r="NH37" s="0"/>
      <c r="NI37" s="0"/>
      <c r="NJ37" s="0"/>
      <c r="NK37" s="0"/>
      <c r="NL37" s="0"/>
      <c r="NM37" s="0"/>
      <c r="NN37" s="0"/>
      <c r="NO37" s="0"/>
      <c r="NP37" s="0"/>
      <c r="NQ37" s="0"/>
      <c r="NR37" s="0"/>
      <c r="NS37" s="0"/>
      <c r="NT37" s="0"/>
      <c r="NU37" s="0"/>
      <c r="NV37" s="0"/>
      <c r="NW37" s="0"/>
      <c r="NX37" s="0"/>
      <c r="NY37" s="0"/>
      <c r="NZ37" s="0"/>
      <c r="OA37" s="0"/>
      <c r="OB37" s="0"/>
      <c r="OC37" s="0"/>
      <c r="OD37" s="0"/>
      <c r="OE37" s="0"/>
      <c r="OF37" s="0"/>
      <c r="OG37" s="0"/>
      <c r="OH37" s="0"/>
      <c r="OI37" s="0"/>
      <c r="OJ37" s="0"/>
      <c r="OK37" s="0"/>
      <c r="OL37" s="0"/>
      <c r="OM37" s="0"/>
      <c r="ON37" s="0"/>
      <c r="OO37" s="0"/>
      <c r="OP37" s="0"/>
      <c r="OQ37" s="0"/>
      <c r="OR37" s="0"/>
      <c r="OS37" s="0"/>
      <c r="OT37" s="0"/>
      <c r="OU37" s="0"/>
      <c r="OV37" s="0"/>
      <c r="OW37" s="0"/>
      <c r="OX37" s="0"/>
      <c r="OY37" s="0"/>
      <c r="OZ37" s="0"/>
      <c r="PA37" s="0"/>
      <c r="PB37" s="0"/>
      <c r="PC37" s="0"/>
      <c r="PD37" s="0"/>
      <c r="PE37" s="0"/>
      <c r="PF37" s="0"/>
      <c r="PG37" s="0"/>
      <c r="PH37" s="0"/>
      <c r="PI37" s="0"/>
      <c r="PJ37" s="0"/>
      <c r="PK37" s="0"/>
      <c r="PL37" s="0"/>
      <c r="PM37" s="0"/>
      <c r="PN37" s="0"/>
      <c r="PO37" s="0"/>
      <c r="PP37" s="0"/>
      <c r="PQ37" s="0"/>
      <c r="PR37" s="0"/>
      <c r="PS37" s="0"/>
      <c r="PT37" s="0"/>
      <c r="PU37" s="0"/>
      <c r="PV37" s="0"/>
      <c r="PW37" s="0"/>
      <c r="PX37" s="0"/>
      <c r="PY37" s="0"/>
      <c r="PZ37" s="0"/>
      <c r="QA37" s="0"/>
      <c r="QB37" s="0"/>
      <c r="QC37" s="0"/>
      <c r="QD37" s="0"/>
      <c r="QE37" s="0"/>
      <c r="QF37" s="0"/>
      <c r="QG37" s="0"/>
      <c r="QH37" s="0"/>
      <c r="QI37" s="0"/>
      <c r="QJ37" s="0"/>
      <c r="QK37" s="0"/>
      <c r="QL37" s="0"/>
      <c r="QM37" s="0"/>
      <c r="QN37" s="0"/>
      <c r="QO37" s="0"/>
      <c r="QP37" s="0"/>
      <c r="QQ37" s="0"/>
      <c r="QR37" s="0"/>
      <c r="QS37" s="0"/>
      <c r="QT37" s="0"/>
      <c r="QU37" s="0"/>
      <c r="QV37" s="0"/>
      <c r="QW37" s="0"/>
      <c r="QX37" s="0"/>
      <c r="QY37" s="0"/>
      <c r="QZ37" s="0"/>
      <c r="RA37" s="0"/>
      <c r="RB37" s="0"/>
      <c r="RC37" s="0"/>
      <c r="RD37" s="0"/>
      <c r="RE37" s="0"/>
      <c r="RF37" s="0"/>
      <c r="RG37" s="0"/>
      <c r="RH37" s="0"/>
      <c r="RI37" s="0"/>
      <c r="RJ37" s="0"/>
      <c r="RK37" s="0"/>
      <c r="RL37" s="0"/>
      <c r="RM37" s="0"/>
      <c r="RN37" s="0"/>
      <c r="RO37" s="0"/>
      <c r="RP37" s="0"/>
      <c r="RQ37" s="0"/>
      <c r="RR37" s="0"/>
      <c r="RS37" s="0"/>
      <c r="RT37" s="0"/>
      <c r="RU37" s="0"/>
      <c r="RV37" s="0"/>
      <c r="RW37" s="0"/>
      <c r="RX37" s="0"/>
      <c r="RY37" s="0"/>
      <c r="RZ37" s="0"/>
      <c r="SA37" s="0"/>
      <c r="SB37" s="0"/>
      <c r="SC37" s="0"/>
      <c r="SD37" s="0"/>
      <c r="SE37" s="0"/>
      <c r="SF37" s="0"/>
      <c r="SG37" s="0"/>
      <c r="SH37" s="0"/>
      <c r="SI37" s="0"/>
      <c r="SJ37" s="0"/>
      <c r="SK37" s="0"/>
      <c r="SL37" s="0"/>
      <c r="SM37" s="0"/>
      <c r="SN37" s="0"/>
      <c r="SO37" s="0"/>
      <c r="SP37" s="0"/>
      <c r="SQ37" s="0"/>
      <c r="SR37" s="0"/>
      <c r="SS37" s="0"/>
      <c r="ST37" s="0"/>
      <c r="SU37" s="0"/>
      <c r="SV37" s="0"/>
      <c r="SW37" s="0"/>
      <c r="SX37" s="0"/>
      <c r="SY37" s="0"/>
      <c r="SZ37" s="0"/>
      <c r="TA37" s="0"/>
      <c r="TB37" s="0"/>
      <c r="TC37" s="0"/>
      <c r="TD37" s="0"/>
      <c r="TE37" s="0"/>
      <c r="TF37" s="0"/>
      <c r="TG37" s="0"/>
      <c r="TH37" s="0"/>
      <c r="TI37" s="0"/>
      <c r="TJ37" s="0"/>
      <c r="TK37" s="0"/>
      <c r="TL37" s="0"/>
      <c r="TM37" s="0"/>
      <c r="TN37" s="0"/>
      <c r="TO37" s="0"/>
      <c r="TP37" s="0"/>
      <c r="TQ37" s="0"/>
      <c r="TR37" s="0"/>
      <c r="TS37" s="0"/>
      <c r="TT37" s="0"/>
      <c r="TU37" s="0"/>
      <c r="TV37" s="0"/>
      <c r="TW37" s="0"/>
      <c r="TX37" s="0"/>
      <c r="TY37" s="0"/>
      <c r="TZ37" s="0"/>
      <c r="UA37" s="0"/>
      <c r="UB37" s="0"/>
      <c r="UC37" s="0"/>
      <c r="UD37" s="0"/>
      <c r="UE37" s="0"/>
      <c r="UF37" s="0"/>
      <c r="UG37" s="0"/>
      <c r="UH37" s="0"/>
      <c r="UI37" s="0"/>
      <c r="UJ37" s="0"/>
      <c r="UK37" s="0"/>
      <c r="UL37" s="0"/>
      <c r="UM37" s="0"/>
      <c r="UN37" s="0"/>
      <c r="UO37" s="0"/>
      <c r="UP37" s="0"/>
      <c r="UQ37" s="0"/>
      <c r="UR37" s="0"/>
      <c r="US37" s="0"/>
      <c r="UT37" s="0"/>
      <c r="UU37" s="0"/>
      <c r="UV37" s="0"/>
      <c r="UW37" s="0"/>
      <c r="UX37" s="0"/>
      <c r="UY37" s="0"/>
      <c r="UZ37" s="0"/>
      <c r="VA37" s="0"/>
      <c r="VB37" s="0"/>
      <c r="VC37" s="0"/>
      <c r="VD37" s="0"/>
      <c r="VE37" s="0"/>
      <c r="VF37" s="0"/>
      <c r="VG37" s="0"/>
      <c r="VH37" s="0"/>
      <c r="VI37" s="0"/>
      <c r="VJ37" s="0"/>
      <c r="VK37" s="0"/>
      <c r="VL37" s="0"/>
      <c r="VM37" s="0"/>
      <c r="VN37" s="0"/>
      <c r="VO37" s="0"/>
      <c r="VP37" s="0"/>
      <c r="VQ37" s="0"/>
      <c r="VR37" s="0"/>
      <c r="VS37" s="0"/>
      <c r="VT37" s="0"/>
      <c r="VU37" s="0"/>
      <c r="VV37" s="0"/>
      <c r="VW37" s="0"/>
      <c r="VX37" s="0"/>
      <c r="VY37" s="0"/>
      <c r="VZ37" s="0"/>
      <c r="WA37" s="0"/>
      <c r="WB37" s="0"/>
      <c r="WC37" s="0"/>
      <c r="WD37" s="0"/>
      <c r="WE37" s="0"/>
      <c r="WF37" s="0"/>
      <c r="WG37" s="0"/>
      <c r="WH37" s="0"/>
      <c r="WI37" s="0"/>
      <c r="WJ37" s="0"/>
      <c r="WK37" s="0"/>
      <c r="WL37" s="0"/>
      <c r="WM37" s="0"/>
      <c r="WN37" s="0"/>
      <c r="WO37" s="0"/>
      <c r="WP37" s="0"/>
      <c r="WQ37" s="0"/>
      <c r="WR37" s="0"/>
      <c r="WS37" s="0"/>
      <c r="WT37" s="0"/>
      <c r="WU37" s="0"/>
      <c r="WV37" s="0"/>
      <c r="WW37" s="0"/>
      <c r="WX37" s="0"/>
      <c r="WY37" s="0"/>
      <c r="WZ37" s="0"/>
      <c r="XA37" s="0"/>
      <c r="XB37" s="0"/>
      <c r="XC37" s="0"/>
      <c r="XD37" s="0"/>
      <c r="XE37" s="0"/>
      <c r="XF37" s="0"/>
      <c r="XG37" s="0"/>
      <c r="XH37" s="0"/>
      <c r="XI37" s="0"/>
      <c r="XJ37" s="0"/>
      <c r="XK37" s="0"/>
      <c r="XL37" s="0"/>
      <c r="XM37" s="0"/>
      <c r="XN37" s="0"/>
      <c r="XO37" s="0"/>
      <c r="XP37" s="0"/>
      <c r="XQ37" s="0"/>
      <c r="XR37" s="0"/>
      <c r="XS37" s="0"/>
      <c r="XT37" s="0"/>
      <c r="XU37" s="0"/>
      <c r="XV37" s="0"/>
      <c r="XW37" s="0"/>
      <c r="XX37" s="0"/>
      <c r="XY37" s="0"/>
      <c r="XZ37" s="0"/>
      <c r="YA37" s="0"/>
      <c r="YB37" s="0"/>
      <c r="YC37" s="0"/>
      <c r="YD37" s="0"/>
      <c r="YE37" s="0"/>
      <c r="YF37" s="0"/>
      <c r="YG37" s="0"/>
      <c r="YH37" s="0"/>
      <c r="YI37" s="0"/>
      <c r="YJ37" s="0"/>
      <c r="YK37" s="0"/>
      <c r="YL37" s="0"/>
      <c r="YM37" s="0"/>
      <c r="YN37" s="0"/>
      <c r="YO37" s="0"/>
      <c r="YP37" s="0"/>
      <c r="YQ37" s="0"/>
      <c r="YR37" s="0"/>
      <c r="YS37" s="0"/>
      <c r="YT37" s="0"/>
      <c r="YU37" s="0"/>
      <c r="YV37" s="0"/>
      <c r="YW37" s="0"/>
      <c r="YX37" s="0"/>
      <c r="YY37" s="0"/>
      <c r="YZ37" s="0"/>
      <c r="ZA37" s="0"/>
      <c r="ZB37" s="0"/>
      <c r="ZC37" s="0"/>
      <c r="ZD37" s="0"/>
      <c r="ZE37" s="0"/>
      <c r="ZF37" s="0"/>
      <c r="ZG37" s="0"/>
      <c r="ZH37" s="0"/>
      <c r="ZI37" s="0"/>
      <c r="ZJ37" s="0"/>
      <c r="ZK37" s="0"/>
      <c r="ZL37" s="0"/>
      <c r="ZM37" s="0"/>
      <c r="ZN37" s="0"/>
      <c r="ZO37" s="0"/>
      <c r="ZP37" s="0"/>
      <c r="ZQ37" s="0"/>
      <c r="ZR37" s="0"/>
      <c r="ZS37" s="0"/>
      <c r="ZT37" s="0"/>
      <c r="ZU37" s="0"/>
      <c r="ZV37" s="0"/>
      <c r="ZW37" s="0"/>
      <c r="ZX37" s="0"/>
      <c r="ZY37" s="0"/>
      <c r="ZZ37" s="0"/>
      <c r="AAA37" s="0"/>
      <c r="AAB37" s="0"/>
      <c r="AAC37" s="0"/>
      <c r="AAD37" s="0"/>
      <c r="AAE37" s="0"/>
      <c r="AAF37" s="0"/>
      <c r="AAG37" s="0"/>
      <c r="AAH37" s="0"/>
      <c r="AAI37" s="0"/>
      <c r="AAJ37" s="0"/>
      <c r="AAK37" s="0"/>
      <c r="AAL37" s="0"/>
      <c r="AAM37" s="0"/>
      <c r="AAN37" s="0"/>
      <c r="AAO37" s="0"/>
      <c r="AAP37" s="0"/>
      <c r="AAQ37" s="0"/>
      <c r="AAR37" s="0"/>
      <c r="AAS37" s="0"/>
      <c r="AAT37" s="0"/>
      <c r="AAU37" s="0"/>
      <c r="AAV37" s="0"/>
      <c r="AAW37" s="0"/>
      <c r="AAX37" s="0"/>
      <c r="AAY37" s="0"/>
      <c r="AAZ37" s="0"/>
      <c r="ABA37" s="0"/>
      <c r="ABB37" s="0"/>
      <c r="ABC37" s="0"/>
      <c r="ABD37" s="0"/>
      <c r="ABE37" s="0"/>
      <c r="ABF37" s="0"/>
      <c r="ABG37" s="0"/>
      <c r="ABH37" s="0"/>
      <c r="ABI37" s="0"/>
      <c r="ABJ37" s="0"/>
      <c r="ABK37" s="0"/>
      <c r="ABL37" s="0"/>
      <c r="ABM37" s="0"/>
      <c r="ABN37" s="0"/>
      <c r="ABO37" s="0"/>
      <c r="ABP37" s="0"/>
      <c r="ABQ37" s="0"/>
      <c r="ABR37" s="0"/>
      <c r="ABS37" s="0"/>
      <c r="ABT37" s="0"/>
      <c r="ABU37" s="0"/>
      <c r="ABV37" s="0"/>
      <c r="ABW37" s="0"/>
      <c r="ABX37" s="0"/>
      <c r="ABY37" s="0"/>
      <c r="ABZ37" s="0"/>
      <c r="ACA37" s="0"/>
      <c r="ACB37" s="0"/>
      <c r="ACC37" s="0"/>
      <c r="ACD37" s="0"/>
      <c r="ACE37" s="0"/>
      <c r="ACF37" s="0"/>
      <c r="ACG37" s="0"/>
      <c r="ACH37" s="0"/>
      <c r="ACI37" s="0"/>
      <c r="ACJ37" s="0"/>
      <c r="ACK37" s="0"/>
      <c r="ACL37" s="0"/>
      <c r="ACM37" s="0"/>
      <c r="ACN37" s="0"/>
      <c r="ACO37" s="0"/>
      <c r="ACP37" s="0"/>
      <c r="ACQ37" s="0"/>
      <c r="ACR37" s="0"/>
      <c r="ACS37" s="0"/>
      <c r="ACT37" s="0"/>
      <c r="ACU37" s="0"/>
      <c r="ACV37" s="0"/>
      <c r="ACW37" s="0"/>
      <c r="ACX37" s="0"/>
      <c r="ACY37" s="0"/>
      <c r="ACZ37" s="0"/>
      <c r="ADA37" s="0"/>
      <c r="ADB37" s="0"/>
      <c r="ADC37" s="0"/>
      <c r="ADD37" s="0"/>
      <c r="ADE37" s="0"/>
      <c r="ADF37" s="0"/>
      <c r="ADG37" s="0"/>
      <c r="ADH37" s="0"/>
      <c r="ADI37" s="0"/>
      <c r="ADJ37" s="0"/>
      <c r="ADK37" s="0"/>
      <c r="ADL37" s="0"/>
      <c r="ADM37" s="0"/>
      <c r="ADN37" s="0"/>
      <c r="ADO37" s="0"/>
      <c r="ADP37" s="0"/>
      <c r="ADQ37" s="0"/>
      <c r="ADR37" s="0"/>
      <c r="ADS37" s="0"/>
      <c r="ADT37" s="0"/>
      <c r="ADU37" s="0"/>
      <c r="ADV37" s="0"/>
      <c r="ADW37" s="0"/>
      <c r="ADX37" s="0"/>
      <c r="ADY37" s="0"/>
      <c r="ADZ37" s="0"/>
      <c r="AEA37" s="0"/>
      <c r="AEB37" s="0"/>
      <c r="AEC37" s="0"/>
      <c r="AED37" s="0"/>
      <c r="AEE37" s="0"/>
      <c r="AEF37" s="0"/>
      <c r="AEG37" s="0"/>
      <c r="AEH37" s="0"/>
      <c r="AEI37" s="0"/>
      <c r="AEJ37" s="0"/>
      <c r="AEK37" s="0"/>
      <c r="AEL37" s="0"/>
      <c r="AEM37" s="0"/>
      <c r="AEN37" s="0"/>
      <c r="AEO37" s="0"/>
      <c r="AEP37" s="0"/>
      <c r="AEQ37" s="0"/>
      <c r="AER37" s="0"/>
      <c r="AES37" s="0"/>
      <c r="AET37" s="0"/>
      <c r="AEU37" s="0"/>
      <c r="AEV37" s="0"/>
      <c r="AEW37" s="0"/>
      <c r="AEX37" s="0"/>
      <c r="AEY37" s="0"/>
      <c r="AEZ37" s="0"/>
      <c r="AFA37" s="0"/>
      <c r="AFB37" s="0"/>
      <c r="AFC37" s="0"/>
      <c r="AFD37" s="0"/>
      <c r="AFE37" s="0"/>
      <c r="AFF37" s="0"/>
      <c r="AFG37" s="0"/>
      <c r="AFH37" s="0"/>
      <c r="AFI37" s="0"/>
      <c r="AFJ37" s="0"/>
      <c r="AFK37" s="0"/>
      <c r="AFL37" s="0"/>
      <c r="AFM37" s="0"/>
      <c r="AFN37" s="0"/>
      <c r="AFO37" s="0"/>
      <c r="AFP37" s="0"/>
      <c r="AFQ37" s="0"/>
      <c r="AFR37" s="0"/>
      <c r="AFS37" s="0"/>
      <c r="AFT37" s="0"/>
      <c r="AFU37" s="0"/>
      <c r="AFV37" s="0"/>
      <c r="AFW37" s="0"/>
      <c r="AFX37" s="0"/>
      <c r="AFY37" s="0"/>
      <c r="AFZ37" s="0"/>
      <c r="AGA37" s="0"/>
      <c r="AGB37" s="0"/>
      <c r="AGC37" s="0"/>
      <c r="AGD37" s="0"/>
      <c r="AGE37" s="0"/>
      <c r="AGF37" s="0"/>
      <c r="AGG37" s="0"/>
      <c r="AGH37" s="0"/>
      <c r="AGI37" s="0"/>
      <c r="AGJ37" s="0"/>
      <c r="AGK37" s="0"/>
      <c r="AGL37" s="0"/>
      <c r="AGM37" s="0"/>
      <c r="AGN37" s="0"/>
      <c r="AGO37" s="0"/>
      <c r="AGP37" s="0"/>
      <c r="AGQ37" s="0"/>
      <c r="AGR37" s="0"/>
      <c r="AGS37" s="0"/>
      <c r="AGT37" s="0"/>
      <c r="AGU37" s="0"/>
      <c r="AGV37" s="0"/>
      <c r="AGW37" s="0"/>
      <c r="AGX37" s="0"/>
      <c r="AGY37" s="0"/>
      <c r="AGZ37" s="0"/>
      <c r="AHA37" s="0"/>
      <c r="AHB37" s="0"/>
      <c r="AHC37" s="0"/>
      <c r="AHD37" s="0"/>
      <c r="AHE37" s="0"/>
      <c r="AHF37" s="0"/>
      <c r="AHG37" s="0"/>
      <c r="AHH37" s="0"/>
      <c r="AHI37" s="0"/>
      <c r="AHJ37" s="0"/>
      <c r="AHK37" s="0"/>
      <c r="AHL37" s="0"/>
      <c r="AHM37" s="0"/>
      <c r="AHN37" s="0"/>
      <c r="AHO37" s="0"/>
      <c r="AHP37" s="0"/>
      <c r="AHQ37" s="0"/>
      <c r="AHR37" s="0"/>
      <c r="AHS37" s="0"/>
      <c r="AHT37" s="0"/>
      <c r="AHU37" s="0"/>
      <c r="AHV37" s="0"/>
      <c r="AHW37" s="0"/>
      <c r="AHX37" s="0"/>
      <c r="AHY37" s="0"/>
      <c r="AHZ37" s="0"/>
      <c r="AIA37" s="0"/>
      <c r="AIB37" s="0"/>
      <c r="AIC37" s="0"/>
      <c r="AID37" s="0"/>
      <c r="AIE37" s="0"/>
      <c r="AIF37" s="0"/>
      <c r="AIG37" s="0"/>
      <c r="AIH37" s="0"/>
      <c r="AII37" s="0"/>
      <c r="AIJ37" s="0"/>
      <c r="AIK37" s="0"/>
      <c r="AIL37" s="0"/>
      <c r="AIM37" s="0"/>
      <c r="AIN37" s="0"/>
      <c r="AIO37" s="0"/>
      <c r="AIP37" s="0"/>
      <c r="AIQ37" s="0"/>
      <c r="AIR37" s="0"/>
      <c r="AIS37" s="0"/>
      <c r="AIT37" s="0"/>
      <c r="AIU37" s="0"/>
      <c r="AIV37" s="0"/>
      <c r="AIW37" s="0"/>
      <c r="AIX37" s="0"/>
      <c r="AIY37" s="0"/>
      <c r="AIZ37" s="0"/>
      <c r="AJA37" s="0"/>
      <c r="AJB37" s="0"/>
      <c r="AJC37" s="0"/>
      <c r="AJD37" s="0"/>
      <c r="AJE37" s="0"/>
      <c r="AJF37" s="0"/>
      <c r="AJG37" s="0"/>
      <c r="AJH37" s="0"/>
      <c r="AJI37" s="0"/>
      <c r="AJJ37" s="0"/>
      <c r="AJK37" s="0"/>
      <c r="AJL37" s="0"/>
      <c r="AJM37" s="0"/>
      <c r="AJN37" s="0"/>
      <c r="AJO37" s="0"/>
      <c r="AJP37" s="0"/>
      <c r="AJQ37" s="0"/>
      <c r="AJR37" s="0"/>
      <c r="AJS37" s="0"/>
      <c r="AJT37" s="0"/>
      <c r="AJU37" s="0"/>
      <c r="AJV37" s="0"/>
      <c r="AJW37" s="0"/>
      <c r="AJX37" s="0"/>
      <c r="AJY37" s="0"/>
      <c r="AJZ37" s="0"/>
      <c r="AKA37" s="0"/>
      <c r="AKB37" s="0"/>
      <c r="AKC37" s="0"/>
      <c r="AKD37" s="0"/>
      <c r="AKE37" s="0"/>
      <c r="AKF37" s="0"/>
      <c r="AKG37" s="0"/>
      <c r="AKH37" s="0"/>
      <c r="AKI37" s="0"/>
      <c r="AKJ37" s="0"/>
      <c r="AKK37" s="0"/>
      <c r="AKL37" s="0"/>
      <c r="AKM37" s="0"/>
      <c r="AKN37" s="0"/>
      <c r="AKO37" s="0"/>
      <c r="AKP37" s="0"/>
      <c r="AKQ37" s="0"/>
      <c r="AKR37" s="0"/>
      <c r="AKS37" s="0"/>
      <c r="AKT37" s="0"/>
      <c r="AKU37" s="0"/>
      <c r="AKV37" s="0"/>
      <c r="AKW37" s="0"/>
      <c r="AKX37" s="0"/>
      <c r="AKY37" s="0"/>
      <c r="AKZ37" s="0"/>
      <c r="ALA37" s="0"/>
      <c r="ALB37" s="0"/>
      <c r="ALC37" s="0"/>
      <c r="ALD37" s="0"/>
      <c r="ALE37" s="0"/>
      <c r="ALF37" s="0"/>
      <c r="ALG37" s="0"/>
      <c r="ALH37" s="0"/>
      <c r="ALI37" s="0"/>
      <c r="ALJ37" s="0"/>
      <c r="ALK37" s="0"/>
      <c r="ALL37" s="0"/>
      <c r="ALM37" s="0"/>
      <c r="ALN37" s="0"/>
      <c r="ALO37" s="0"/>
      <c r="ALP37" s="0"/>
      <c r="ALQ37" s="0"/>
      <c r="ALR37" s="0"/>
      <c r="ALS37" s="0"/>
      <c r="ALT37" s="0"/>
      <c r="ALU37" s="0"/>
      <c r="ALV37" s="0"/>
      <c r="ALW37" s="0"/>
      <c r="ALX37" s="0"/>
      <c r="ALY37" s="0"/>
      <c r="ALZ37" s="0"/>
      <c r="AMA37" s="0"/>
      <c r="AMB37" s="0"/>
      <c r="AMC37" s="0"/>
      <c r="AMD37" s="0"/>
      <c r="AME37" s="0"/>
      <c r="AMF37" s="0"/>
      <c r="AMG37" s="0"/>
      <c r="AMH37" s="0"/>
      <c r="AMI37" s="0"/>
      <c r="AMJ37" s="0"/>
    </row>
    <row r="38" customFormat="false" ht="15" hidden="false" customHeight="false" outlineLevel="0" collapsed="false">
      <c r="A38" s="15" t="s">
        <v>78385</v>
      </c>
      <c r="B38" s="12" t="n">
        <v>41379.3895833333</v>
      </c>
      <c r="C38" s="15" t="s">
        <v>85200</v>
      </c>
      <c r="D38" s="0"/>
      <c r="E38" s="0"/>
      <c r="F38" s="0"/>
      <c r="G38" s="0"/>
      <c r="H38" s="0"/>
      <c r="I38" s="0"/>
      <c r="J38" s="0"/>
      <c r="K38" s="0"/>
      <c r="L38" s="0"/>
      <c r="M38" s="0"/>
      <c r="N38" s="0"/>
      <c r="O38" s="0"/>
      <c r="P38" s="0"/>
      <c r="Q38" s="0"/>
      <c r="R38" s="0"/>
      <c r="S38" s="0"/>
      <c r="T38" s="0"/>
      <c r="U38" s="0"/>
      <c r="V38" s="0"/>
      <c r="W38" s="0"/>
      <c r="X38" s="0"/>
      <c r="Y38" s="0"/>
      <c r="Z38" s="0"/>
      <c r="AA38" s="0"/>
      <c r="AB38" s="0"/>
      <c r="AC38" s="0"/>
      <c r="AD38" s="0"/>
      <c r="AE38" s="0"/>
      <c r="AF38" s="0"/>
      <c r="AG38" s="0"/>
      <c r="AH38" s="0"/>
      <c r="AI38" s="0"/>
      <c r="AJ38" s="0"/>
      <c r="AK38" s="0"/>
      <c r="AL38" s="0"/>
      <c r="AM38" s="0"/>
      <c r="AN38" s="0"/>
      <c r="AO38" s="0"/>
      <c r="AP38" s="0"/>
      <c r="AQ38" s="0"/>
      <c r="AR38" s="0"/>
      <c r="AS38" s="0"/>
      <c r="AT38" s="0"/>
      <c r="AU38" s="0"/>
      <c r="AV38" s="0"/>
      <c r="AW38" s="0"/>
      <c r="AX38" s="0"/>
      <c r="AY38" s="0"/>
      <c r="AZ38" s="0"/>
      <c r="BA38" s="0"/>
      <c r="BB38" s="0"/>
      <c r="BC38" s="0"/>
      <c r="BD38" s="0"/>
      <c r="BE38" s="0"/>
      <c r="BF38" s="0"/>
      <c r="BG38" s="0"/>
      <c r="BH38" s="0"/>
      <c r="BI38" s="0"/>
      <c r="BJ38" s="0"/>
      <c r="BK38" s="0"/>
      <c r="BL38" s="0"/>
      <c r="BM38" s="0"/>
      <c r="BN38" s="0"/>
      <c r="BO38" s="0"/>
      <c r="BP38" s="0"/>
      <c r="BQ38" s="0"/>
      <c r="BR38" s="0"/>
      <c r="BS38" s="0"/>
      <c r="BT38" s="0"/>
      <c r="BU38" s="0"/>
      <c r="BV38" s="0"/>
      <c r="BW38" s="0"/>
      <c r="BX38" s="0"/>
      <c r="BY38" s="0"/>
      <c r="BZ38" s="0"/>
      <c r="CA38" s="0"/>
      <c r="CB38" s="0"/>
      <c r="CC38" s="0"/>
      <c r="CD38" s="0"/>
      <c r="CE38" s="0"/>
      <c r="CF38" s="0"/>
      <c r="CG38" s="0"/>
      <c r="CH38" s="0"/>
      <c r="CI38" s="0"/>
      <c r="CJ38" s="0"/>
      <c r="CK38" s="0"/>
      <c r="CL38" s="0"/>
      <c r="CM38" s="0"/>
      <c r="CN38" s="0"/>
      <c r="CO38" s="0"/>
      <c r="CP38" s="0"/>
      <c r="CQ38" s="0"/>
      <c r="CR38" s="0"/>
      <c r="CS38" s="0"/>
      <c r="CT38" s="0"/>
      <c r="CU38" s="0"/>
      <c r="CV38" s="0"/>
      <c r="CW38" s="0"/>
      <c r="CX38" s="0"/>
      <c r="CY38" s="0"/>
      <c r="CZ38" s="0"/>
      <c r="DA38" s="0"/>
      <c r="DB38" s="0"/>
      <c r="DC38" s="0"/>
      <c r="DD38" s="0"/>
      <c r="DE38" s="0"/>
      <c r="DF38" s="0"/>
      <c r="DG38" s="0"/>
      <c r="DH38" s="0"/>
      <c r="DI38" s="0"/>
      <c r="DJ38" s="0"/>
      <c r="DK38" s="0"/>
      <c r="DL38" s="0"/>
      <c r="DM38" s="0"/>
      <c r="DN38" s="0"/>
      <c r="DO38" s="0"/>
      <c r="DP38" s="0"/>
      <c r="DQ38" s="0"/>
      <c r="DR38" s="0"/>
      <c r="DS38" s="0"/>
      <c r="DT38" s="0"/>
      <c r="DU38" s="0"/>
      <c r="DV38" s="0"/>
      <c r="DW38" s="0"/>
      <c r="DX38" s="0"/>
      <c r="DY38" s="0"/>
      <c r="DZ38" s="0"/>
      <c r="EA38" s="0"/>
      <c r="EB38" s="0"/>
      <c r="EC38" s="0"/>
      <c r="ED38" s="0"/>
      <c r="EE38" s="0"/>
      <c r="EF38" s="0"/>
      <c r="EG38" s="0"/>
      <c r="EH38" s="0"/>
      <c r="EI38" s="0"/>
      <c r="EJ38" s="0"/>
      <c r="EK38" s="0"/>
      <c r="EL38" s="0"/>
      <c r="EM38" s="0"/>
      <c r="EN38" s="0"/>
      <c r="EO38" s="0"/>
      <c r="EP38" s="0"/>
      <c r="EQ38" s="0"/>
      <c r="ER38" s="0"/>
      <c r="ES38" s="0"/>
      <c r="ET38" s="0"/>
      <c r="EU38" s="0"/>
      <c r="EV38" s="0"/>
      <c r="EW38" s="0"/>
      <c r="EX38" s="0"/>
      <c r="EY38" s="0"/>
      <c r="EZ38" s="0"/>
      <c r="FA38" s="0"/>
      <c r="FB38" s="0"/>
      <c r="FC38" s="0"/>
      <c r="FD38" s="0"/>
      <c r="FE38" s="0"/>
      <c r="FF38" s="0"/>
      <c r="FG38" s="0"/>
      <c r="FH38" s="0"/>
      <c r="FI38" s="0"/>
      <c r="FJ38" s="0"/>
      <c r="FK38" s="0"/>
      <c r="FL38" s="0"/>
      <c r="FM38" s="0"/>
      <c r="FN38" s="0"/>
      <c r="FO38" s="0"/>
      <c r="FP38" s="0"/>
      <c r="FQ38" s="0"/>
      <c r="FR38" s="0"/>
      <c r="FS38" s="0"/>
      <c r="FT38" s="0"/>
      <c r="FU38" s="0"/>
      <c r="FV38" s="0"/>
      <c r="FW38" s="0"/>
      <c r="FX38" s="0"/>
      <c r="FY38" s="0"/>
      <c r="FZ38" s="0"/>
      <c r="GA38" s="0"/>
      <c r="GB38" s="0"/>
      <c r="GC38" s="0"/>
      <c r="GD38" s="0"/>
      <c r="GE38" s="0"/>
      <c r="GF38" s="0"/>
      <c r="GG38" s="0"/>
      <c r="GH38" s="0"/>
      <c r="GI38" s="0"/>
      <c r="GJ38" s="0"/>
      <c r="GK38" s="0"/>
      <c r="GL38" s="0"/>
      <c r="GM38" s="0"/>
      <c r="GN38" s="0"/>
      <c r="GO38" s="0"/>
      <c r="GP38" s="0"/>
      <c r="GQ38" s="0"/>
      <c r="GR38" s="0"/>
      <c r="GS38" s="0"/>
      <c r="GT38" s="0"/>
      <c r="GU38" s="0"/>
      <c r="GV38" s="0"/>
      <c r="GW38" s="0"/>
      <c r="GX38" s="0"/>
      <c r="GY38" s="0"/>
      <c r="GZ38" s="0"/>
      <c r="HA38" s="0"/>
      <c r="HB38" s="0"/>
      <c r="HC38" s="0"/>
      <c r="HD38" s="0"/>
      <c r="HE38" s="0"/>
      <c r="HF38" s="0"/>
      <c r="HG38" s="0"/>
      <c r="HH38" s="0"/>
      <c r="HI38" s="0"/>
      <c r="HJ38" s="0"/>
      <c r="HK38" s="0"/>
      <c r="HL38" s="0"/>
      <c r="HM38" s="0"/>
      <c r="HN38" s="0"/>
      <c r="HO38" s="0"/>
      <c r="HP38" s="0"/>
      <c r="HQ38" s="0"/>
      <c r="HR38" s="0"/>
      <c r="HS38" s="0"/>
      <c r="HT38" s="0"/>
      <c r="HU38" s="0"/>
      <c r="HV38" s="0"/>
      <c r="HW38" s="0"/>
      <c r="HX38" s="0"/>
      <c r="HY38" s="0"/>
      <c r="HZ38" s="0"/>
      <c r="IA38" s="0"/>
      <c r="IB38" s="0"/>
      <c r="IC38" s="0"/>
      <c r="ID38" s="0"/>
      <c r="IE38" s="0"/>
      <c r="IF38" s="0"/>
      <c r="IG38" s="0"/>
      <c r="IH38" s="0"/>
      <c r="II38" s="0"/>
      <c r="IJ38" s="0"/>
      <c r="IK38" s="0"/>
      <c r="IL38" s="0"/>
      <c r="IM38" s="0"/>
      <c r="IN38" s="0"/>
      <c r="IO38" s="0"/>
      <c r="IP38" s="0"/>
      <c r="IQ38" s="0"/>
      <c r="IR38" s="0"/>
      <c r="IS38" s="0"/>
      <c r="IT38" s="0"/>
      <c r="IU38" s="0"/>
      <c r="IV38" s="0"/>
      <c r="IW38" s="0"/>
      <c r="IX38" s="0"/>
      <c r="IY38" s="0"/>
      <c r="IZ38" s="0"/>
      <c r="JA38" s="0"/>
      <c r="JB38" s="0"/>
      <c r="JC38" s="0"/>
      <c r="JD38" s="0"/>
      <c r="JE38" s="0"/>
      <c r="JF38" s="0"/>
      <c r="JG38" s="0"/>
      <c r="JH38" s="0"/>
      <c r="JI38" s="0"/>
      <c r="JJ38" s="0"/>
      <c r="JK38" s="0"/>
      <c r="JL38" s="0"/>
      <c r="JM38" s="0"/>
      <c r="JN38" s="0"/>
      <c r="JO38" s="0"/>
      <c r="JP38" s="0"/>
      <c r="JQ38" s="0"/>
      <c r="JR38" s="0"/>
      <c r="JS38" s="0"/>
      <c r="JT38" s="0"/>
      <c r="JU38" s="0"/>
      <c r="JV38" s="0"/>
      <c r="JW38" s="0"/>
      <c r="JX38" s="0"/>
      <c r="JY38" s="0"/>
      <c r="JZ38" s="0"/>
      <c r="KA38" s="0"/>
      <c r="KB38" s="0"/>
      <c r="KC38" s="0"/>
      <c r="KD38" s="0"/>
      <c r="KE38" s="0"/>
      <c r="KF38" s="0"/>
      <c r="KG38" s="0"/>
      <c r="KH38" s="0"/>
      <c r="KI38" s="0"/>
      <c r="KJ38" s="0"/>
      <c r="KK38" s="0"/>
      <c r="KL38" s="0"/>
      <c r="KM38" s="0"/>
      <c r="KN38" s="0"/>
      <c r="KO38" s="0"/>
      <c r="KP38" s="0"/>
      <c r="KQ38" s="0"/>
      <c r="KR38" s="0"/>
      <c r="KS38" s="0"/>
      <c r="KT38" s="0"/>
      <c r="KU38" s="0"/>
      <c r="KV38" s="0"/>
      <c r="KW38" s="0"/>
      <c r="KX38" s="0"/>
      <c r="KY38" s="0"/>
      <c r="KZ38" s="0"/>
      <c r="LA38" s="0"/>
      <c r="LB38" s="0"/>
      <c r="LC38" s="0"/>
      <c r="LD38" s="0"/>
      <c r="LE38" s="0"/>
      <c r="LF38" s="0"/>
      <c r="LG38" s="0"/>
      <c r="LH38" s="0"/>
      <c r="LI38" s="0"/>
      <c r="LJ38" s="0"/>
      <c r="LK38" s="0"/>
      <c r="LL38" s="0"/>
      <c r="LM38" s="0"/>
      <c r="LN38" s="0"/>
      <c r="LO38" s="0"/>
      <c r="LP38" s="0"/>
      <c r="LQ38" s="0"/>
      <c r="LR38" s="0"/>
      <c r="LS38" s="0"/>
      <c r="LT38" s="0"/>
      <c r="LU38" s="0"/>
      <c r="LV38" s="0"/>
      <c r="LW38" s="0"/>
      <c r="LX38" s="0"/>
      <c r="LY38" s="0"/>
      <c r="LZ38" s="0"/>
      <c r="MA38" s="0"/>
      <c r="MB38" s="0"/>
      <c r="MC38" s="0"/>
      <c r="MD38" s="0"/>
      <c r="ME38" s="0"/>
      <c r="MF38" s="0"/>
      <c r="MG38" s="0"/>
      <c r="MH38" s="0"/>
      <c r="MI38" s="0"/>
      <c r="MJ38" s="0"/>
      <c r="MK38" s="0"/>
      <c r="ML38" s="0"/>
      <c r="MM38" s="0"/>
      <c r="MN38" s="0"/>
      <c r="MO38" s="0"/>
      <c r="MP38" s="0"/>
      <c r="MQ38" s="0"/>
      <c r="MR38" s="0"/>
      <c r="MS38" s="0"/>
      <c r="MT38" s="0"/>
      <c r="MU38" s="0"/>
      <c r="MV38" s="0"/>
      <c r="MW38" s="0"/>
      <c r="MX38" s="0"/>
      <c r="MY38" s="0"/>
      <c r="MZ38" s="0"/>
      <c r="NA38" s="0"/>
      <c r="NB38" s="0"/>
      <c r="NC38" s="0"/>
      <c r="ND38" s="0"/>
      <c r="NE38" s="0"/>
      <c r="NF38" s="0"/>
      <c r="NG38" s="0"/>
      <c r="NH38" s="0"/>
      <c r="NI38" s="0"/>
      <c r="NJ38" s="0"/>
      <c r="NK38" s="0"/>
      <c r="NL38" s="0"/>
      <c r="NM38" s="0"/>
      <c r="NN38" s="0"/>
      <c r="NO38" s="0"/>
      <c r="NP38" s="0"/>
      <c r="NQ38" s="0"/>
      <c r="NR38" s="0"/>
      <c r="NS38" s="0"/>
      <c r="NT38" s="0"/>
      <c r="NU38" s="0"/>
      <c r="NV38" s="0"/>
      <c r="NW38" s="0"/>
      <c r="NX38" s="0"/>
      <c r="NY38" s="0"/>
      <c r="NZ38" s="0"/>
      <c r="OA38" s="0"/>
      <c r="OB38" s="0"/>
      <c r="OC38" s="0"/>
      <c r="OD38" s="0"/>
      <c r="OE38" s="0"/>
      <c r="OF38" s="0"/>
      <c r="OG38" s="0"/>
      <c r="OH38" s="0"/>
      <c r="OI38" s="0"/>
      <c r="OJ38" s="0"/>
      <c r="OK38" s="0"/>
      <c r="OL38" s="0"/>
      <c r="OM38" s="0"/>
      <c r="ON38" s="0"/>
      <c r="OO38" s="0"/>
      <c r="OP38" s="0"/>
      <c r="OQ38" s="0"/>
      <c r="OR38" s="0"/>
      <c r="OS38" s="0"/>
      <c r="OT38" s="0"/>
      <c r="OU38" s="0"/>
      <c r="OV38" s="0"/>
      <c r="OW38" s="0"/>
      <c r="OX38" s="0"/>
      <c r="OY38" s="0"/>
      <c r="OZ38" s="0"/>
      <c r="PA38" s="0"/>
      <c r="PB38" s="0"/>
      <c r="PC38" s="0"/>
      <c r="PD38" s="0"/>
      <c r="PE38" s="0"/>
      <c r="PF38" s="0"/>
      <c r="PG38" s="0"/>
      <c r="PH38" s="0"/>
      <c r="PI38" s="0"/>
      <c r="PJ38" s="0"/>
      <c r="PK38" s="0"/>
      <c r="PL38" s="0"/>
      <c r="PM38" s="0"/>
      <c r="PN38" s="0"/>
      <c r="PO38" s="0"/>
      <c r="PP38" s="0"/>
      <c r="PQ38" s="0"/>
      <c r="PR38" s="0"/>
      <c r="PS38" s="0"/>
      <c r="PT38" s="0"/>
      <c r="PU38" s="0"/>
      <c r="PV38" s="0"/>
      <c r="PW38" s="0"/>
      <c r="PX38" s="0"/>
      <c r="PY38" s="0"/>
      <c r="PZ38" s="0"/>
      <c r="QA38" s="0"/>
      <c r="QB38" s="0"/>
      <c r="QC38" s="0"/>
      <c r="QD38" s="0"/>
      <c r="QE38" s="0"/>
      <c r="QF38" s="0"/>
      <c r="QG38" s="0"/>
      <c r="QH38" s="0"/>
      <c r="QI38" s="0"/>
      <c r="QJ38" s="0"/>
      <c r="QK38" s="0"/>
      <c r="QL38" s="0"/>
      <c r="QM38" s="0"/>
      <c r="QN38" s="0"/>
      <c r="QO38" s="0"/>
      <c r="QP38" s="0"/>
      <c r="QQ38" s="0"/>
      <c r="QR38" s="0"/>
      <c r="QS38" s="0"/>
      <c r="QT38" s="0"/>
      <c r="QU38" s="0"/>
      <c r="QV38" s="0"/>
      <c r="QW38" s="0"/>
      <c r="QX38" s="0"/>
      <c r="QY38" s="0"/>
      <c r="QZ38" s="0"/>
      <c r="RA38" s="0"/>
      <c r="RB38" s="0"/>
      <c r="RC38" s="0"/>
      <c r="RD38" s="0"/>
      <c r="RE38" s="0"/>
      <c r="RF38" s="0"/>
      <c r="RG38" s="0"/>
      <c r="RH38" s="0"/>
      <c r="RI38" s="0"/>
      <c r="RJ38" s="0"/>
      <c r="RK38" s="0"/>
      <c r="RL38" s="0"/>
      <c r="RM38" s="0"/>
      <c r="RN38" s="0"/>
      <c r="RO38" s="0"/>
      <c r="RP38" s="0"/>
      <c r="RQ38" s="0"/>
      <c r="RR38" s="0"/>
      <c r="RS38" s="0"/>
      <c r="RT38" s="0"/>
      <c r="RU38" s="0"/>
      <c r="RV38" s="0"/>
      <c r="RW38" s="0"/>
      <c r="RX38" s="0"/>
      <c r="RY38" s="0"/>
      <c r="RZ38" s="0"/>
      <c r="SA38" s="0"/>
      <c r="SB38" s="0"/>
      <c r="SC38" s="0"/>
      <c r="SD38" s="0"/>
      <c r="SE38" s="0"/>
      <c r="SF38" s="0"/>
      <c r="SG38" s="0"/>
      <c r="SH38" s="0"/>
      <c r="SI38" s="0"/>
      <c r="SJ38" s="0"/>
      <c r="SK38" s="0"/>
      <c r="SL38" s="0"/>
      <c r="SM38" s="0"/>
      <c r="SN38" s="0"/>
      <c r="SO38" s="0"/>
      <c r="SP38" s="0"/>
      <c r="SQ38" s="0"/>
      <c r="SR38" s="0"/>
      <c r="SS38" s="0"/>
      <c r="ST38" s="0"/>
      <c r="SU38" s="0"/>
      <c r="SV38" s="0"/>
      <c r="SW38" s="0"/>
      <c r="SX38" s="0"/>
      <c r="SY38" s="0"/>
      <c r="SZ38" s="0"/>
      <c r="TA38" s="0"/>
      <c r="TB38" s="0"/>
      <c r="TC38" s="0"/>
      <c r="TD38" s="0"/>
      <c r="TE38" s="0"/>
      <c r="TF38" s="0"/>
      <c r="TG38" s="0"/>
      <c r="TH38" s="0"/>
      <c r="TI38" s="0"/>
      <c r="TJ38" s="0"/>
      <c r="TK38" s="0"/>
      <c r="TL38" s="0"/>
      <c r="TM38" s="0"/>
      <c r="TN38" s="0"/>
      <c r="TO38" s="0"/>
      <c r="TP38" s="0"/>
      <c r="TQ38" s="0"/>
      <c r="TR38" s="0"/>
      <c r="TS38" s="0"/>
      <c r="TT38" s="0"/>
      <c r="TU38" s="0"/>
      <c r="TV38" s="0"/>
      <c r="TW38" s="0"/>
      <c r="TX38" s="0"/>
      <c r="TY38" s="0"/>
      <c r="TZ38" s="0"/>
      <c r="UA38" s="0"/>
      <c r="UB38" s="0"/>
      <c r="UC38" s="0"/>
      <c r="UD38" s="0"/>
      <c r="UE38" s="0"/>
      <c r="UF38" s="0"/>
      <c r="UG38" s="0"/>
      <c r="UH38" s="0"/>
      <c r="UI38" s="0"/>
      <c r="UJ38" s="0"/>
      <c r="UK38" s="0"/>
      <c r="UL38" s="0"/>
      <c r="UM38" s="0"/>
      <c r="UN38" s="0"/>
      <c r="UO38" s="0"/>
      <c r="UP38" s="0"/>
      <c r="UQ38" s="0"/>
      <c r="UR38" s="0"/>
      <c r="US38" s="0"/>
      <c r="UT38" s="0"/>
      <c r="UU38" s="0"/>
      <c r="UV38" s="0"/>
      <c r="UW38" s="0"/>
      <c r="UX38" s="0"/>
      <c r="UY38" s="0"/>
      <c r="UZ38" s="0"/>
      <c r="VA38" s="0"/>
      <c r="VB38" s="0"/>
      <c r="VC38" s="0"/>
      <c r="VD38" s="0"/>
      <c r="VE38" s="0"/>
      <c r="VF38" s="0"/>
      <c r="VG38" s="0"/>
      <c r="VH38" s="0"/>
      <c r="VI38" s="0"/>
      <c r="VJ38" s="0"/>
      <c r="VK38" s="0"/>
      <c r="VL38" s="0"/>
      <c r="VM38" s="0"/>
      <c r="VN38" s="0"/>
      <c r="VO38" s="0"/>
      <c r="VP38" s="0"/>
      <c r="VQ38" s="0"/>
      <c r="VR38" s="0"/>
      <c r="VS38" s="0"/>
      <c r="VT38" s="0"/>
      <c r="VU38" s="0"/>
      <c r="VV38" s="0"/>
      <c r="VW38" s="0"/>
      <c r="VX38" s="0"/>
      <c r="VY38" s="0"/>
      <c r="VZ38" s="0"/>
      <c r="WA38" s="0"/>
      <c r="WB38" s="0"/>
      <c r="WC38" s="0"/>
      <c r="WD38" s="0"/>
      <c r="WE38" s="0"/>
      <c r="WF38" s="0"/>
      <c r="WG38" s="0"/>
      <c r="WH38" s="0"/>
      <c r="WI38" s="0"/>
      <c r="WJ38" s="0"/>
      <c r="WK38" s="0"/>
      <c r="WL38" s="0"/>
      <c r="WM38" s="0"/>
      <c r="WN38" s="0"/>
      <c r="WO38" s="0"/>
      <c r="WP38" s="0"/>
      <c r="WQ38" s="0"/>
      <c r="WR38" s="0"/>
      <c r="WS38" s="0"/>
      <c r="WT38" s="0"/>
      <c r="WU38" s="0"/>
      <c r="WV38" s="0"/>
      <c r="WW38" s="0"/>
      <c r="WX38" s="0"/>
      <c r="WY38" s="0"/>
      <c r="WZ38" s="0"/>
      <c r="XA38" s="0"/>
      <c r="XB38" s="0"/>
      <c r="XC38" s="0"/>
      <c r="XD38" s="0"/>
      <c r="XE38" s="0"/>
      <c r="XF38" s="0"/>
      <c r="XG38" s="0"/>
      <c r="XH38" s="0"/>
      <c r="XI38" s="0"/>
      <c r="XJ38" s="0"/>
      <c r="XK38" s="0"/>
      <c r="XL38" s="0"/>
      <c r="XM38" s="0"/>
      <c r="XN38" s="0"/>
      <c r="XO38" s="0"/>
      <c r="XP38" s="0"/>
      <c r="XQ38" s="0"/>
      <c r="XR38" s="0"/>
      <c r="XS38" s="0"/>
      <c r="XT38" s="0"/>
      <c r="XU38" s="0"/>
      <c r="XV38" s="0"/>
      <c r="XW38" s="0"/>
      <c r="XX38" s="0"/>
      <c r="XY38" s="0"/>
      <c r="XZ38" s="0"/>
      <c r="YA38" s="0"/>
      <c r="YB38" s="0"/>
      <c r="YC38" s="0"/>
      <c r="YD38" s="0"/>
      <c r="YE38" s="0"/>
      <c r="YF38" s="0"/>
      <c r="YG38" s="0"/>
      <c r="YH38" s="0"/>
      <c r="YI38" s="0"/>
      <c r="YJ38" s="0"/>
      <c r="YK38" s="0"/>
      <c r="YL38" s="0"/>
      <c r="YM38" s="0"/>
      <c r="YN38" s="0"/>
      <c r="YO38" s="0"/>
      <c r="YP38" s="0"/>
      <c r="YQ38" s="0"/>
      <c r="YR38" s="0"/>
      <c r="YS38" s="0"/>
      <c r="YT38" s="0"/>
      <c r="YU38" s="0"/>
      <c r="YV38" s="0"/>
      <c r="YW38" s="0"/>
      <c r="YX38" s="0"/>
      <c r="YY38" s="0"/>
      <c r="YZ38" s="0"/>
      <c r="ZA38" s="0"/>
      <c r="ZB38" s="0"/>
      <c r="ZC38" s="0"/>
      <c r="ZD38" s="0"/>
      <c r="ZE38" s="0"/>
      <c r="ZF38" s="0"/>
      <c r="ZG38" s="0"/>
      <c r="ZH38" s="0"/>
      <c r="ZI38" s="0"/>
      <c r="ZJ38" s="0"/>
      <c r="ZK38" s="0"/>
      <c r="ZL38" s="0"/>
      <c r="ZM38" s="0"/>
      <c r="ZN38" s="0"/>
      <c r="ZO38" s="0"/>
      <c r="ZP38" s="0"/>
      <c r="ZQ38" s="0"/>
      <c r="ZR38" s="0"/>
      <c r="ZS38" s="0"/>
      <c r="ZT38" s="0"/>
      <c r="ZU38" s="0"/>
      <c r="ZV38" s="0"/>
      <c r="ZW38" s="0"/>
      <c r="ZX38" s="0"/>
      <c r="ZY38" s="0"/>
      <c r="ZZ38" s="0"/>
      <c r="AAA38" s="0"/>
      <c r="AAB38" s="0"/>
      <c r="AAC38" s="0"/>
      <c r="AAD38" s="0"/>
      <c r="AAE38" s="0"/>
      <c r="AAF38" s="0"/>
      <c r="AAG38" s="0"/>
      <c r="AAH38" s="0"/>
      <c r="AAI38" s="0"/>
      <c r="AAJ38" s="0"/>
      <c r="AAK38" s="0"/>
      <c r="AAL38" s="0"/>
      <c r="AAM38" s="0"/>
      <c r="AAN38" s="0"/>
      <c r="AAO38" s="0"/>
      <c r="AAP38" s="0"/>
      <c r="AAQ38" s="0"/>
      <c r="AAR38" s="0"/>
      <c r="AAS38" s="0"/>
      <c r="AAT38" s="0"/>
      <c r="AAU38" s="0"/>
      <c r="AAV38" s="0"/>
      <c r="AAW38" s="0"/>
      <c r="AAX38" s="0"/>
      <c r="AAY38" s="0"/>
      <c r="AAZ38" s="0"/>
      <c r="ABA38" s="0"/>
      <c r="ABB38" s="0"/>
      <c r="ABC38" s="0"/>
      <c r="ABD38" s="0"/>
      <c r="ABE38" s="0"/>
      <c r="ABF38" s="0"/>
      <c r="ABG38" s="0"/>
      <c r="ABH38" s="0"/>
      <c r="ABI38" s="0"/>
      <c r="ABJ38" s="0"/>
      <c r="ABK38" s="0"/>
      <c r="ABL38" s="0"/>
      <c r="ABM38" s="0"/>
      <c r="ABN38" s="0"/>
      <c r="ABO38" s="0"/>
      <c r="ABP38" s="0"/>
      <c r="ABQ38" s="0"/>
      <c r="ABR38" s="0"/>
      <c r="ABS38" s="0"/>
      <c r="ABT38" s="0"/>
      <c r="ABU38" s="0"/>
      <c r="ABV38" s="0"/>
      <c r="ABW38" s="0"/>
      <c r="ABX38" s="0"/>
      <c r="ABY38" s="0"/>
      <c r="ABZ38" s="0"/>
      <c r="ACA38" s="0"/>
      <c r="ACB38" s="0"/>
      <c r="ACC38" s="0"/>
      <c r="ACD38" s="0"/>
      <c r="ACE38" s="0"/>
      <c r="ACF38" s="0"/>
      <c r="ACG38" s="0"/>
      <c r="ACH38" s="0"/>
      <c r="ACI38" s="0"/>
      <c r="ACJ38" s="0"/>
      <c r="ACK38" s="0"/>
      <c r="ACL38" s="0"/>
      <c r="ACM38" s="0"/>
      <c r="ACN38" s="0"/>
      <c r="ACO38" s="0"/>
      <c r="ACP38" s="0"/>
      <c r="ACQ38" s="0"/>
      <c r="ACR38" s="0"/>
      <c r="ACS38" s="0"/>
      <c r="ACT38" s="0"/>
      <c r="ACU38" s="0"/>
      <c r="ACV38" s="0"/>
      <c r="ACW38" s="0"/>
      <c r="ACX38" s="0"/>
      <c r="ACY38" s="0"/>
      <c r="ACZ38" s="0"/>
      <c r="ADA38" s="0"/>
      <c r="ADB38" s="0"/>
      <c r="ADC38" s="0"/>
      <c r="ADD38" s="0"/>
      <c r="ADE38" s="0"/>
      <c r="ADF38" s="0"/>
      <c r="ADG38" s="0"/>
      <c r="ADH38" s="0"/>
      <c r="ADI38" s="0"/>
      <c r="ADJ38" s="0"/>
      <c r="ADK38" s="0"/>
      <c r="ADL38" s="0"/>
      <c r="ADM38" s="0"/>
      <c r="ADN38" s="0"/>
      <c r="ADO38" s="0"/>
      <c r="ADP38" s="0"/>
      <c r="ADQ38" s="0"/>
      <c r="ADR38" s="0"/>
      <c r="ADS38" s="0"/>
      <c r="ADT38" s="0"/>
      <c r="ADU38" s="0"/>
      <c r="ADV38" s="0"/>
      <c r="ADW38" s="0"/>
      <c r="ADX38" s="0"/>
      <c r="ADY38" s="0"/>
      <c r="ADZ38" s="0"/>
      <c r="AEA38" s="0"/>
      <c r="AEB38" s="0"/>
      <c r="AEC38" s="0"/>
      <c r="AED38" s="0"/>
      <c r="AEE38" s="0"/>
      <c r="AEF38" s="0"/>
      <c r="AEG38" s="0"/>
      <c r="AEH38" s="0"/>
      <c r="AEI38" s="0"/>
      <c r="AEJ38" s="0"/>
      <c r="AEK38" s="0"/>
      <c r="AEL38" s="0"/>
      <c r="AEM38" s="0"/>
      <c r="AEN38" s="0"/>
      <c r="AEO38" s="0"/>
      <c r="AEP38" s="0"/>
      <c r="AEQ38" s="0"/>
      <c r="AER38" s="0"/>
      <c r="AES38" s="0"/>
      <c r="AET38" s="0"/>
      <c r="AEU38" s="0"/>
      <c r="AEV38" s="0"/>
      <c r="AEW38" s="0"/>
      <c r="AEX38" s="0"/>
      <c r="AEY38" s="0"/>
      <c r="AEZ38" s="0"/>
      <c r="AFA38" s="0"/>
      <c r="AFB38" s="0"/>
      <c r="AFC38" s="0"/>
      <c r="AFD38" s="0"/>
      <c r="AFE38" s="0"/>
      <c r="AFF38" s="0"/>
      <c r="AFG38" s="0"/>
      <c r="AFH38" s="0"/>
      <c r="AFI38" s="0"/>
      <c r="AFJ38" s="0"/>
      <c r="AFK38" s="0"/>
      <c r="AFL38" s="0"/>
      <c r="AFM38" s="0"/>
      <c r="AFN38" s="0"/>
      <c r="AFO38" s="0"/>
      <c r="AFP38" s="0"/>
      <c r="AFQ38" s="0"/>
      <c r="AFR38" s="0"/>
      <c r="AFS38" s="0"/>
      <c r="AFT38" s="0"/>
      <c r="AFU38" s="0"/>
      <c r="AFV38" s="0"/>
      <c r="AFW38" s="0"/>
      <c r="AFX38" s="0"/>
      <c r="AFY38" s="0"/>
      <c r="AFZ38" s="0"/>
      <c r="AGA38" s="0"/>
      <c r="AGB38" s="0"/>
      <c r="AGC38" s="0"/>
      <c r="AGD38" s="0"/>
      <c r="AGE38" s="0"/>
      <c r="AGF38" s="0"/>
      <c r="AGG38" s="0"/>
      <c r="AGH38" s="0"/>
      <c r="AGI38" s="0"/>
      <c r="AGJ38" s="0"/>
      <c r="AGK38" s="0"/>
      <c r="AGL38" s="0"/>
      <c r="AGM38" s="0"/>
      <c r="AGN38" s="0"/>
      <c r="AGO38" s="0"/>
      <c r="AGP38" s="0"/>
      <c r="AGQ38" s="0"/>
      <c r="AGR38" s="0"/>
      <c r="AGS38" s="0"/>
      <c r="AGT38" s="0"/>
      <c r="AGU38" s="0"/>
      <c r="AGV38" s="0"/>
      <c r="AGW38" s="0"/>
      <c r="AGX38" s="0"/>
      <c r="AGY38" s="0"/>
      <c r="AGZ38" s="0"/>
      <c r="AHA38" s="0"/>
      <c r="AHB38" s="0"/>
      <c r="AHC38" s="0"/>
      <c r="AHD38" s="0"/>
      <c r="AHE38" s="0"/>
      <c r="AHF38" s="0"/>
      <c r="AHG38" s="0"/>
      <c r="AHH38" s="0"/>
      <c r="AHI38" s="0"/>
      <c r="AHJ38" s="0"/>
      <c r="AHK38" s="0"/>
      <c r="AHL38" s="0"/>
      <c r="AHM38" s="0"/>
      <c r="AHN38" s="0"/>
      <c r="AHO38" s="0"/>
      <c r="AHP38" s="0"/>
      <c r="AHQ38" s="0"/>
      <c r="AHR38" s="0"/>
      <c r="AHS38" s="0"/>
      <c r="AHT38" s="0"/>
      <c r="AHU38" s="0"/>
      <c r="AHV38" s="0"/>
      <c r="AHW38" s="0"/>
      <c r="AHX38" s="0"/>
      <c r="AHY38" s="0"/>
      <c r="AHZ38" s="0"/>
      <c r="AIA38" s="0"/>
      <c r="AIB38" s="0"/>
      <c r="AIC38" s="0"/>
      <c r="AID38" s="0"/>
      <c r="AIE38" s="0"/>
      <c r="AIF38" s="0"/>
      <c r="AIG38" s="0"/>
      <c r="AIH38" s="0"/>
      <c r="AII38" s="0"/>
      <c r="AIJ38" s="0"/>
      <c r="AIK38" s="0"/>
      <c r="AIL38" s="0"/>
      <c r="AIM38" s="0"/>
      <c r="AIN38" s="0"/>
      <c r="AIO38" s="0"/>
      <c r="AIP38" s="0"/>
      <c r="AIQ38" s="0"/>
      <c r="AIR38" s="0"/>
      <c r="AIS38" s="0"/>
      <c r="AIT38" s="0"/>
      <c r="AIU38" s="0"/>
      <c r="AIV38" s="0"/>
      <c r="AIW38" s="0"/>
      <c r="AIX38" s="0"/>
      <c r="AIY38" s="0"/>
      <c r="AIZ38" s="0"/>
      <c r="AJA38" s="0"/>
      <c r="AJB38" s="0"/>
      <c r="AJC38" s="0"/>
      <c r="AJD38" s="0"/>
      <c r="AJE38" s="0"/>
      <c r="AJF38" s="0"/>
      <c r="AJG38" s="0"/>
      <c r="AJH38" s="0"/>
      <c r="AJI38" s="0"/>
      <c r="AJJ38" s="0"/>
      <c r="AJK38" s="0"/>
      <c r="AJL38" s="0"/>
      <c r="AJM38" s="0"/>
      <c r="AJN38" s="0"/>
      <c r="AJO38" s="0"/>
      <c r="AJP38" s="0"/>
      <c r="AJQ38" s="0"/>
      <c r="AJR38" s="0"/>
      <c r="AJS38" s="0"/>
      <c r="AJT38" s="0"/>
      <c r="AJU38" s="0"/>
      <c r="AJV38" s="0"/>
      <c r="AJW38" s="0"/>
      <c r="AJX38" s="0"/>
      <c r="AJY38" s="0"/>
      <c r="AJZ38" s="0"/>
      <c r="AKA38" s="0"/>
      <c r="AKB38" s="0"/>
      <c r="AKC38" s="0"/>
      <c r="AKD38" s="0"/>
      <c r="AKE38" s="0"/>
      <c r="AKF38" s="0"/>
      <c r="AKG38" s="0"/>
      <c r="AKH38" s="0"/>
      <c r="AKI38" s="0"/>
      <c r="AKJ38" s="0"/>
      <c r="AKK38" s="0"/>
      <c r="AKL38" s="0"/>
      <c r="AKM38" s="0"/>
      <c r="AKN38" s="0"/>
      <c r="AKO38" s="0"/>
      <c r="AKP38" s="0"/>
      <c r="AKQ38" s="0"/>
      <c r="AKR38" s="0"/>
      <c r="AKS38" s="0"/>
      <c r="AKT38" s="0"/>
      <c r="AKU38" s="0"/>
      <c r="AKV38" s="0"/>
      <c r="AKW38" s="0"/>
      <c r="AKX38" s="0"/>
      <c r="AKY38" s="0"/>
      <c r="AKZ38" s="0"/>
      <c r="ALA38" s="0"/>
      <c r="ALB38" s="0"/>
      <c r="ALC38" s="0"/>
      <c r="ALD38" s="0"/>
      <c r="ALE38" s="0"/>
      <c r="ALF38" s="0"/>
      <c r="ALG38" s="0"/>
      <c r="ALH38" s="0"/>
      <c r="ALI38" s="0"/>
      <c r="ALJ38" s="0"/>
      <c r="ALK38" s="0"/>
      <c r="ALL38" s="0"/>
      <c r="ALM38" s="0"/>
      <c r="ALN38" s="0"/>
      <c r="ALO38" s="0"/>
      <c r="ALP38" s="0"/>
      <c r="ALQ38" s="0"/>
      <c r="ALR38" s="0"/>
      <c r="ALS38" s="0"/>
      <c r="ALT38" s="0"/>
      <c r="ALU38" s="0"/>
      <c r="ALV38" s="0"/>
      <c r="ALW38" s="0"/>
      <c r="ALX38" s="0"/>
      <c r="ALY38" s="0"/>
      <c r="ALZ38" s="0"/>
      <c r="AMA38" s="0"/>
      <c r="AMB38" s="0"/>
      <c r="AMC38" s="0"/>
      <c r="AMD38" s="0"/>
      <c r="AME38" s="0"/>
      <c r="AMF38" s="0"/>
      <c r="AMG38" s="0"/>
      <c r="AMH38" s="0"/>
      <c r="AMI38" s="0"/>
      <c r="AMJ38" s="0"/>
    </row>
    <row r="39" customFormat="false" ht="15" hidden="false" customHeight="false" outlineLevel="0" collapsed="false">
      <c r="A39" s="15" t="s">
        <v>85207</v>
      </c>
      <c r="B39" s="12" t="n">
        <v>41379.3895833333</v>
      </c>
      <c r="C39" s="15" t="s">
        <v>85208</v>
      </c>
      <c r="D39" s="0"/>
      <c r="E39" s="0"/>
      <c r="F39" s="0"/>
      <c r="G39" s="0"/>
      <c r="H39" s="0"/>
      <c r="I39" s="0"/>
      <c r="J39" s="0"/>
      <c r="K39" s="0"/>
      <c r="L39" s="0"/>
      <c r="M39" s="0"/>
      <c r="N39" s="0"/>
      <c r="O39" s="0"/>
      <c r="P39" s="0"/>
      <c r="Q39" s="0"/>
      <c r="R39" s="0"/>
      <c r="S39" s="0"/>
      <c r="T39" s="0"/>
      <c r="U39" s="0"/>
      <c r="V39" s="0"/>
      <c r="W39" s="0"/>
      <c r="X39" s="0"/>
      <c r="Y39" s="0"/>
      <c r="Z39" s="0"/>
      <c r="AA39" s="0"/>
      <c r="AB39" s="0"/>
      <c r="AC39" s="0"/>
      <c r="AD39" s="0"/>
      <c r="AE39" s="0"/>
      <c r="AF39" s="0"/>
      <c r="AG39" s="0"/>
      <c r="AH39" s="0"/>
      <c r="AI39" s="0"/>
      <c r="AJ39" s="0"/>
      <c r="AK39" s="0"/>
      <c r="AL39" s="0"/>
      <c r="AM39" s="0"/>
      <c r="AN39" s="0"/>
      <c r="AO39" s="0"/>
      <c r="AP39" s="0"/>
      <c r="AQ39" s="0"/>
      <c r="AR39" s="0"/>
      <c r="AS39" s="0"/>
      <c r="AT39" s="0"/>
      <c r="AU39" s="0"/>
      <c r="AV39" s="0"/>
      <c r="AW39" s="0"/>
      <c r="AX39" s="0"/>
      <c r="AY39" s="0"/>
      <c r="AZ39" s="0"/>
      <c r="BA39" s="0"/>
      <c r="BB39" s="0"/>
      <c r="BC39" s="0"/>
      <c r="BD39" s="0"/>
      <c r="BE39" s="0"/>
      <c r="BF39" s="0"/>
      <c r="BG39" s="0"/>
      <c r="BH39" s="0"/>
      <c r="BI39" s="0"/>
      <c r="BJ39" s="0"/>
      <c r="BK39" s="0"/>
      <c r="BL39" s="0"/>
      <c r="BM39" s="0"/>
      <c r="BN39" s="0"/>
      <c r="BO39" s="0"/>
      <c r="BP39" s="0"/>
      <c r="BQ39" s="0"/>
      <c r="BR39" s="0"/>
      <c r="BS39" s="0"/>
      <c r="BT39" s="0"/>
      <c r="BU39" s="0"/>
      <c r="BV39" s="0"/>
      <c r="BW39" s="0"/>
      <c r="BX39" s="0"/>
      <c r="BY39" s="0"/>
      <c r="BZ39" s="0"/>
      <c r="CA39" s="0"/>
      <c r="CB39" s="0"/>
      <c r="CC39" s="0"/>
      <c r="CD39" s="0"/>
      <c r="CE39" s="0"/>
      <c r="CF39" s="0"/>
      <c r="CG39" s="0"/>
      <c r="CH39" s="0"/>
      <c r="CI39" s="0"/>
      <c r="CJ39" s="0"/>
      <c r="CK39" s="0"/>
      <c r="CL39" s="0"/>
      <c r="CM39" s="0"/>
      <c r="CN39" s="0"/>
      <c r="CO39" s="0"/>
      <c r="CP39" s="0"/>
      <c r="CQ39" s="0"/>
      <c r="CR39" s="0"/>
      <c r="CS39" s="0"/>
      <c r="CT39" s="0"/>
      <c r="CU39" s="0"/>
      <c r="CV39" s="0"/>
      <c r="CW39" s="0"/>
      <c r="CX39" s="0"/>
      <c r="CY39" s="0"/>
      <c r="CZ39" s="0"/>
      <c r="DA39" s="0"/>
      <c r="DB39" s="0"/>
      <c r="DC39" s="0"/>
      <c r="DD39" s="0"/>
      <c r="DE39" s="0"/>
      <c r="DF39" s="0"/>
      <c r="DG39" s="0"/>
      <c r="DH39" s="0"/>
      <c r="DI39" s="0"/>
      <c r="DJ39" s="0"/>
      <c r="DK39" s="0"/>
      <c r="DL39" s="0"/>
      <c r="DM39" s="0"/>
      <c r="DN39" s="0"/>
      <c r="DO39" s="0"/>
      <c r="DP39" s="0"/>
      <c r="DQ39" s="0"/>
      <c r="DR39" s="0"/>
      <c r="DS39" s="0"/>
      <c r="DT39" s="0"/>
      <c r="DU39" s="0"/>
      <c r="DV39" s="0"/>
      <c r="DW39" s="0"/>
      <c r="DX39" s="0"/>
      <c r="DY39" s="0"/>
      <c r="DZ39" s="0"/>
      <c r="EA39" s="0"/>
      <c r="EB39" s="0"/>
      <c r="EC39" s="0"/>
      <c r="ED39" s="0"/>
      <c r="EE39" s="0"/>
      <c r="EF39" s="0"/>
      <c r="EG39" s="0"/>
      <c r="EH39" s="0"/>
      <c r="EI39" s="0"/>
      <c r="EJ39" s="0"/>
      <c r="EK39" s="0"/>
      <c r="EL39" s="0"/>
      <c r="EM39" s="0"/>
      <c r="EN39" s="0"/>
      <c r="EO39" s="0"/>
      <c r="EP39" s="0"/>
      <c r="EQ39" s="0"/>
      <c r="ER39" s="0"/>
      <c r="ES39" s="0"/>
      <c r="ET39" s="0"/>
      <c r="EU39" s="0"/>
      <c r="EV39" s="0"/>
      <c r="EW39" s="0"/>
      <c r="EX39" s="0"/>
      <c r="EY39" s="0"/>
      <c r="EZ39" s="0"/>
      <c r="FA39" s="0"/>
      <c r="FB39" s="0"/>
      <c r="FC39" s="0"/>
      <c r="FD39" s="0"/>
      <c r="FE39" s="0"/>
      <c r="FF39" s="0"/>
      <c r="FG39" s="0"/>
      <c r="FH39" s="0"/>
      <c r="FI39" s="0"/>
      <c r="FJ39" s="0"/>
      <c r="FK39" s="0"/>
      <c r="FL39" s="0"/>
      <c r="FM39" s="0"/>
      <c r="FN39" s="0"/>
      <c r="FO39" s="0"/>
      <c r="FP39" s="0"/>
      <c r="FQ39" s="0"/>
      <c r="FR39" s="0"/>
      <c r="FS39" s="0"/>
      <c r="FT39" s="0"/>
      <c r="FU39" s="0"/>
      <c r="FV39" s="0"/>
      <c r="FW39" s="0"/>
      <c r="FX39" s="0"/>
      <c r="FY39" s="0"/>
      <c r="FZ39" s="0"/>
      <c r="GA39" s="0"/>
      <c r="GB39" s="0"/>
      <c r="GC39" s="0"/>
      <c r="GD39" s="0"/>
      <c r="GE39" s="0"/>
      <c r="GF39" s="0"/>
      <c r="GG39" s="0"/>
      <c r="GH39" s="0"/>
      <c r="GI39" s="0"/>
      <c r="GJ39" s="0"/>
      <c r="GK39" s="0"/>
      <c r="GL39" s="0"/>
      <c r="GM39" s="0"/>
      <c r="GN39" s="0"/>
      <c r="GO39" s="0"/>
      <c r="GP39" s="0"/>
      <c r="GQ39" s="0"/>
      <c r="GR39" s="0"/>
      <c r="GS39" s="0"/>
      <c r="GT39" s="0"/>
      <c r="GU39" s="0"/>
      <c r="GV39" s="0"/>
      <c r="GW39" s="0"/>
      <c r="GX39" s="0"/>
      <c r="GY39" s="0"/>
      <c r="GZ39" s="0"/>
      <c r="HA39" s="0"/>
      <c r="HB39" s="0"/>
      <c r="HC39" s="0"/>
      <c r="HD39" s="0"/>
      <c r="HE39" s="0"/>
      <c r="HF39" s="0"/>
      <c r="HG39" s="0"/>
      <c r="HH39" s="0"/>
      <c r="HI39" s="0"/>
      <c r="HJ39" s="0"/>
      <c r="HK39" s="0"/>
      <c r="HL39" s="0"/>
      <c r="HM39" s="0"/>
      <c r="HN39" s="0"/>
      <c r="HO39" s="0"/>
      <c r="HP39" s="0"/>
      <c r="HQ39" s="0"/>
      <c r="HR39" s="0"/>
      <c r="HS39" s="0"/>
      <c r="HT39" s="0"/>
      <c r="HU39" s="0"/>
      <c r="HV39" s="0"/>
      <c r="HW39" s="0"/>
      <c r="HX39" s="0"/>
      <c r="HY39" s="0"/>
      <c r="HZ39" s="0"/>
      <c r="IA39" s="0"/>
      <c r="IB39" s="0"/>
      <c r="IC39" s="0"/>
      <c r="ID39" s="0"/>
      <c r="IE39" s="0"/>
      <c r="IF39" s="0"/>
      <c r="IG39" s="0"/>
      <c r="IH39" s="0"/>
      <c r="II39" s="0"/>
      <c r="IJ39" s="0"/>
      <c r="IK39" s="0"/>
      <c r="IL39" s="0"/>
      <c r="IM39" s="0"/>
      <c r="IN39" s="0"/>
      <c r="IO39" s="0"/>
      <c r="IP39" s="0"/>
      <c r="IQ39" s="0"/>
      <c r="IR39" s="0"/>
      <c r="IS39" s="0"/>
      <c r="IT39" s="0"/>
      <c r="IU39" s="0"/>
      <c r="IV39" s="0"/>
      <c r="IW39" s="0"/>
      <c r="IX39" s="0"/>
      <c r="IY39" s="0"/>
      <c r="IZ39" s="0"/>
      <c r="JA39" s="0"/>
      <c r="JB39" s="0"/>
      <c r="JC39" s="0"/>
      <c r="JD39" s="0"/>
      <c r="JE39" s="0"/>
      <c r="JF39" s="0"/>
      <c r="JG39" s="0"/>
      <c r="JH39" s="0"/>
      <c r="JI39" s="0"/>
      <c r="JJ39" s="0"/>
      <c r="JK39" s="0"/>
      <c r="JL39" s="0"/>
      <c r="JM39" s="0"/>
      <c r="JN39" s="0"/>
      <c r="JO39" s="0"/>
      <c r="JP39" s="0"/>
      <c r="JQ39" s="0"/>
      <c r="JR39" s="0"/>
      <c r="JS39" s="0"/>
      <c r="JT39" s="0"/>
      <c r="JU39" s="0"/>
      <c r="JV39" s="0"/>
      <c r="JW39" s="0"/>
      <c r="JX39" s="0"/>
      <c r="JY39" s="0"/>
      <c r="JZ39" s="0"/>
      <c r="KA39" s="0"/>
      <c r="KB39" s="0"/>
      <c r="KC39" s="0"/>
      <c r="KD39" s="0"/>
      <c r="KE39" s="0"/>
      <c r="KF39" s="0"/>
      <c r="KG39" s="0"/>
      <c r="KH39" s="0"/>
      <c r="KI39" s="0"/>
      <c r="KJ39" s="0"/>
      <c r="KK39" s="0"/>
      <c r="KL39" s="0"/>
      <c r="KM39" s="0"/>
      <c r="KN39" s="0"/>
      <c r="KO39" s="0"/>
      <c r="KP39" s="0"/>
      <c r="KQ39" s="0"/>
      <c r="KR39" s="0"/>
      <c r="KS39" s="0"/>
      <c r="KT39" s="0"/>
      <c r="KU39" s="0"/>
      <c r="KV39" s="0"/>
      <c r="KW39" s="0"/>
      <c r="KX39" s="0"/>
      <c r="KY39" s="0"/>
      <c r="KZ39" s="0"/>
      <c r="LA39" s="0"/>
      <c r="LB39" s="0"/>
      <c r="LC39" s="0"/>
      <c r="LD39" s="0"/>
      <c r="LE39" s="0"/>
      <c r="LF39" s="0"/>
      <c r="LG39" s="0"/>
      <c r="LH39" s="0"/>
      <c r="LI39" s="0"/>
      <c r="LJ39" s="0"/>
      <c r="LK39" s="0"/>
      <c r="LL39" s="0"/>
      <c r="LM39" s="0"/>
      <c r="LN39" s="0"/>
      <c r="LO39" s="0"/>
      <c r="LP39" s="0"/>
      <c r="LQ39" s="0"/>
      <c r="LR39" s="0"/>
      <c r="LS39" s="0"/>
      <c r="LT39" s="0"/>
      <c r="LU39" s="0"/>
      <c r="LV39" s="0"/>
      <c r="LW39" s="0"/>
      <c r="LX39" s="0"/>
      <c r="LY39" s="0"/>
      <c r="LZ39" s="0"/>
      <c r="MA39" s="0"/>
      <c r="MB39" s="0"/>
      <c r="MC39" s="0"/>
      <c r="MD39" s="0"/>
      <c r="ME39" s="0"/>
      <c r="MF39" s="0"/>
      <c r="MG39" s="0"/>
      <c r="MH39" s="0"/>
      <c r="MI39" s="0"/>
      <c r="MJ39" s="0"/>
      <c r="MK39" s="0"/>
      <c r="ML39" s="0"/>
      <c r="MM39" s="0"/>
      <c r="MN39" s="0"/>
      <c r="MO39" s="0"/>
      <c r="MP39" s="0"/>
      <c r="MQ39" s="0"/>
      <c r="MR39" s="0"/>
      <c r="MS39" s="0"/>
      <c r="MT39" s="0"/>
      <c r="MU39" s="0"/>
      <c r="MV39" s="0"/>
      <c r="MW39" s="0"/>
      <c r="MX39" s="0"/>
      <c r="MY39" s="0"/>
      <c r="MZ39" s="0"/>
      <c r="NA39" s="0"/>
      <c r="NB39" s="0"/>
      <c r="NC39" s="0"/>
      <c r="ND39" s="0"/>
      <c r="NE39" s="0"/>
      <c r="NF39" s="0"/>
      <c r="NG39" s="0"/>
      <c r="NH39" s="0"/>
      <c r="NI39" s="0"/>
      <c r="NJ39" s="0"/>
      <c r="NK39" s="0"/>
      <c r="NL39" s="0"/>
      <c r="NM39" s="0"/>
      <c r="NN39" s="0"/>
      <c r="NO39" s="0"/>
      <c r="NP39" s="0"/>
      <c r="NQ39" s="0"/>
      <c r="NR39" s="0"/>
      <c r="NS39" s="0"/>
      <c r="NT39" s="0"/>
      <c r="NU39" s="0"/>
      <c r="NV39" s="0"/>
      <c r="NW39" s="0"/>
      <c r="NX39" s="0"/>
      <c r="NY39" s="0"/>
      <c r="NZ39" s="0"/>
      <c r="OA39" s="0"/>
      <c r="OB39" s="0"/>
      <c r="OC39" s="0"/>
      <c r="OD39" s="0"/>
      <c r="OE39" s="0"/>
      <c r="OF39" s="0"/>
      <c r="OG39" s="0"/>
      <c r="OH39" s="0"/>
      <c r="OI39" s="0"/>
      <c r="OJ39" s="0"/>
      <c r="OK39" s="0"/>
      <c r="OL39" s="0"/>
      <c r="OM39" s="0"/>
      <c r="ON39" s="0"/>
      <c r="OO39" s="0"/>
      <c r="OP39" s="0"/>
      <c r="OQ39" s="0"/>
      <c r="OR39" s="0"/>
      <c r="OS39" s="0"/>
      <c r="OT39" s="0"/>
      <c r="OU39" s="0"/>
      <c r="OV39" s="0"/>
      <c r="OW39" s="0"/>
      <c r="OX39" s="0"/>
      <c r="OY39" s="0"/>
      <c r="OZ39" s="0"/>
      <c r="PA39" s="0"/>
      <c r="PB39" s="0"/>
      <c r="PC39" s="0"/>
      <c r="PD39" s="0"/>
      <c r="PE39" s="0"/>
      <c r="PF39" s="0"/>
      <c r="PG39" s="0"/>
      <c r="PH39" s="0"/>
      <c r="PI39" s="0"/>
      <c r="PJ39" s="0"/>
      <c r="PK39" s="0"/>
      <c r="PL39" s="0"/>
      <c r="PM39" s="0"/>
      <c r="PN39" s="0"/>
      <c r="PO39" s="0"/>
      <c r="PP39" s="0"/>
      <c r="PQ39" s="0"/>
      <c r="PR39" s="0"/>
      <c r="PS39" s="0"/>
      <c r="PT39" s="0"/>
      <c r="PU39" s="0"/>
      <c r="PV39" s="0"/>
      <c r="PW39" s="0"/>
      <c r="PX39" s="0"/>
      <c r="PY39" s="0"/>
      <c r="PZ39" s="0"/>
      <c r="QA39" s="0"/>
      <c r="QB39" s="0"/>
      <c r="QC39" s="0"/>
      <c r="QD39" s="0"/>
      <c r="QE39" s="0"/>
      <c r="QF39" s="0"/>
      <c r="QG39" s="0"/>
      <c r="QH39" s="0"/>
      <c r="QI39" s="0"/>
      <c r="QJ39" s="0"/>
      <c r="QK39" s="0"/>
      <c r="QL39" s="0"/>
      <c r="QM39" s="0"/>
      <c r="QN39" s="0"/>
      <c r="QO39" s="0"/>
      <c r="QP39" s="0"/>
      <c r="QQ39" s="0"/>
      <c r="QR39" s="0"/>
      <c r="QS39" s="0"/>
      <c r="QT39" s="0"/>
      <c r="QU39" s="0"/>
      <c r="QV39" s="0"/>
      <c r="QW39" s="0"/>
      <c r="QX39" s="0"/>
      <c r="QY39" s="0"/>
      <c r="QZ39" s="0"/>
      <c r="RA39" s="0"/>
      <c r="RB39" s="0"/>
      <c r="RC39" s="0"/>
      <c r="RD39" s="0"/>
      <c r="RE39" s="0"/>
      <c r="RF39" s="0"/>
      <c r="RG39" s="0"/>
      <c r="RH39" s="0"/>
      <c r="RI39" s="0"/>
      <c r="RJ39" s="0"/>
      <c r="RK39" s="0"/>
      <c r="RL39" s="0"/>
      <c r="RM39" s="0"/>
      <c r="RN39" s="0"/>
      <c r="RO39" s="0"/>
      <c r="RP39" s="0"/>
      <c r="RQ39" s="0"/>
      <c r="RR39" s="0"/>
      <c r="RS39" s="0"/>
      <c r="RT39" s="0"/>
      <c r="RU39" s="0"/>
      <c r="RV39" s="0"/>
      <c r="RW39" s="0"/>
      <c r="RX39" s="0"/>
      <c r="RY39" s="0"/>
      <c r="RZ39" s="0"/>
      <c r="SA39" s="0"/>
      <c r="SB39" s="0"/>
      <c r="SC39" s="0"/>
      <c r="SD39" s="0"/>
      <c r="SE39" s="0"/>
      <c r="SF39" s="0"/>
      <c r="SG39" s="0"/>
      <c r="SH39" s="0"/>
      <c r="SI39" s="0"/>
      <c r="SJ39" s="0"/>
      <c r="SK39" s="0"/>
      <c r="SL39" s="0"/>
      <c r="SM39" s="0"/>
      <c r="SN39" s="0"/>
      <c r="SO39" s="0"/>
      <c r="SP39" s="0"/>
      <c r="SQ39" s="0"/>
      <c r="SR39" s="0"/>
      <c r="SS39" s="0"/>
      <c r="ST39" s="0"/>
      <c r="SU39" s="0"/>
      <c r="SV39" s="0"/>
      <c r="SW39" s="0"/>
      <c r="SX39" s="0"/>
      <c r="SY39" s="0"/>
      <c r="SZ39" s="0"/>
      <c r="TA39" s="0"/>
      <c r="TB39" s="0"/>
      <c r="TC39" s="0"/>
      <c r="TD39" s="0"/>
      <c r="TE39" s="0"/>
      <c r="TF39" s="0"/>
      <c r="TG39" s="0"/>
      <c r="TH39" s="0"/>
      <c r="TI39" s="0"/>
      <c r="TJ39" s="0"/>
      <c r="TK39" s="0"/>
      <c r="TL39" s="0"/>
      <c r="TM39" s="0"/>
      <c r="TN39" s="0"/>
      <c r="TO39" s="0"/>
      <c r="TP39" s="0"/>
      <c r="TQ39" s="0"/>
      <c r="TR39" s="0"/>
      <c r="TS39" s="0"/>
      <c r="TT39" s="0"/>
      <c r="TU39" s="0"/>
      <c r="TV39" s="0"/>
      <c r="TW39" s="0"/>
      <c r="TX39" s="0"/>
      <c r="TY39" s="0"/>
      <c r="TZ39" s="0"/>
      <c r="UA39" s="0"/>
      <c r="UB39" s="0"/>
      <c r="UC39" s="0"/>
      <c r="UD39" s="0"/>
      <c r="UE39" s="0"/>
      <c r="UF39" s="0"/>
      <c r="UG39" s="0"/>
      <c r="UH39" s="0"/>
      <c r="UI39" s="0"/>
      <c r="UJ39" s="0"/>
      <c r="UK39" s="0"/>
      <c r="UL39" s="0"/>
      <c r="UM39" s="0"/>
      <c r="UN39" s="0"/>
      <c r="UO39" s="0"/>
      <c r="UP39" s="0"/>
      <c r="UQ39" s="0"/>
      <c r="UR39" s="0"/>
      <c r="US39" s="0"/>
      <c r="UT39" s="0"/>
      <c r="UU39" s="0"/>
      <c r="UV39" s="0"/>
      <c r="UW39" s="0"/>
      <c r="UX39" s="0"/>
      <c r="UY39" s="0"/>
      <c r="UZ39" s="0"/>
      <c r="VA39" s="0"/>
      <c r="VB39" s="0"/>
      <c r="VC39" s="0"/>
      <c r="VD39" s="0"/>
      <c r="VE39" s="0"/>
      <c r="VF39" s="0"/>
      <c r="VG39" s="0"/>
      <c r="VH39" s="0"/>
      <c r="VI39" s="0"/>
      <c r="VJ39" s="0"/>
      <c r="VK39" s="0"/>
      <c r="VL39" s="0"/>
      <c r="VM39" s="0"/>
      <c r="VN39" s="0"/>
      <c r="VO39" s="0"/>
      <c r="VP39" s="0"/>
      <c r="VQ39" s="0"/>
      <c r="VR39" s="0"/>
      <c r="VS39" s="0"/>
      <c r="VT39" s="0"/>
      <c r="VU39" s="0"/>
      <c r="VV39" s="0"/>
      <c r="VW39" s="0"/>
      <c r="VX39" s="0"/>
      <c r="VY39" s="0"/>
      <c r="VZ39" s="0"/>
      <c r="WA39" s="0"/>
      <c r="WB39" s="0"/>
      <c r="WC39" s="0"/>
      <c r="WD39" s="0"/>
      <c r="WE39" s="0"/>
      <c r="WF39" s="0"/>
      <c r="WG39" s="0"/>
      <c r="WH39" s="0"/>
      <c r="WI39" s="0"/>
      <c r="WJ39" s="0"/>
      <c r="WK39" s="0"/>
      <c r="WL39" s="0"/>
      <c r="WM39" s="0"/>
      <c r="WN39" s="0"/>
      <c r="WO39" s="0"/>
      <c r="WP39" s="0"/>
      <c r="WQ39" s="0"/>
      <c r="WR39" s="0"/>
      <c r="WS39" s="0"/>
      <c r="WT39" s="0"/>
      <c r="WU39" s="0"/>
      <c r="WV39" s="0"/>
      <c r="WW39" s="0"/>
      <c r="WX39" s="0"/>
      <c r="WY39" s="0"/>
      <c r="WZ39" s="0"/>
      <c r="XA39" s="0"/>
      <c r="XB39" s="0"/>
      <c r="XC39" s="0"/>
      <c r="XD39" s="0"/>
      <c r="XE39" s="0"/>
      <c r="XF39" s="0"/>
      <c r="XG39" s="0"/>
      <c r="XH39" s="0"/>
      <c r="XI39" s="0"/>
      <c r="XJ39" s="0"/>
      <c r="XK39" s="0"/>
      <c r="XL39" s="0"/>
      <c r="XM39" s="0"/>
      <c r="XN39" s="0"/>
      <c r="XO39" s="0"/>
      <c r="XP39" s="0"/>
      <c r="XQ39" s="0"/>
      <c r="XR39" s="0"/>
      <c r="XS39" s="0"/>
      <c r="XT39" s="0"/>
      <c r="XU39" s="0"/>
      <c r="XV39" s="0"/>
      <c r="XW39" s="0"/>
      <c r="XX39" s="0"/>
      <c r="XY39" s="0"/>
      <c r="XZ39" s="0"/>
      <c r="YA39" s="0"/>
      <c r="YB39" s="0"/>
      <c r="YC39" s="0"/>
      <c r="YD39" s="0"/>
      <c r="YE39" s="0"/>
      <c r="YF39" s="0"/>
      <c r="YG39" s="0"/>
      <c r="YH39" s="0"/>
      <c r="YI39" s="0"/>
      <c r="YJ39" s="0"/>
      <c r="YK39" s="0"/>
      <c r="YL39" s="0"/>
      <c r="YM39" s="0"/>
      <c r="YN39" s="0"/>
      <c r="YO39" s="0"/>
      <c r="YP39" s="0"/>
      <c r="YQ39" s="0"/>
      <c r="YR39" s="0"/>
      <c r="YS39" s="0"/>
      <c r="YT39" s="0"/>
      <c r="YU39" s="0"/>
      <c r="YV39" s="0"/>
      <c r="YW39" s="0"/>
      <c r="YX39" s="0"/>
      <c r="YY39" s="0"/>
      <c r="YZ39" s="0"/>
      <c r="ZA39" s="0"/>
      <c r="ZB39" s="0"/>
      <c r="ZC39" s="0"/>
      <c r="ZD39" s="0"/>
      <c r="ZE39" s="0"/>
      <c r="ZF39" s="0"/>
      <c r="ZG39" s="0"/>
      <c r="ZH39" s="0"/>
      <c r="ZI39" s="0"/>
      <c r="ZJ39" s="0"/>
      <c r="ZK39" s="0"/>
      <c r="ZL39" s="0"/>
      <c r="ZM39" s="0"/>
      <c r="ZN39" s="0"/>
      <c r="ZO39" s="0"/>
      <c r="ZP39" s="0"/>
      <c r="ZQ39" s="0"/>
      <c r="ZR39" s="0"/>
      <c r="ZS39" s="0"/>
      <c r="ZT39" s="0"/>
      <c r="ZU39" s="0"/>
      <c r="ZV39" s="0"/>
      <c r="ZW39" s="0"/>
      <c r="ZX39" s="0"/>
      <c r="ZY39" s="0"/>
      <c r="ZZ39" s="0"/>
      <c r="AAA39" s="0"/>
      <c r="AAB39" s="0"/>
      <c r="AAC39" s="0"/>
      <c r="AAD39" s="0"/>
      <c r="AAE39" s="0"/>
      <c r="AAF39" s="0"/>
      <c r="AAG39" s="0"/>
      <c r="AAH39" s="0"/>
      <c r="AAI39" s="0"/>
      <c r="AAJ39" s="0"/>
      <c r="AAK39" s="0"/>
      <c r="AAL39" s="0"/>
      <c r="AAM39" s="0"/>
      <c r="AAN39" s="0"/>
      <c r="AAO39" s="0"/>
      <c r="AAP39" s="0"/>
      <c r="AAQ39" s="0"/>
      <c r="AAR39" s="0"/>
      <c r="AAS39" s="0"/>
      <c r="AAT39" s="0"/>
      <c r="AAU39" s="0"/>
      <c r="AAV39" s="0"/>
      <c r="AAW39" s="0"/>
      <c r="AAX39" s="0"/>
      <c r="AAY39" s="0"/>
      <c r="AAZ39" s="0"/>
      <c r="ABA39" s="0"/>
      <c r="ABB39" s="0"/>
      <c r="ABC39" s="0"/>
      <c r="ABD39" s="0"/>
      <c r="ABE39" s="0"/>
      <c r="ABF39" s="0"/>
      <c r="ABG39" s="0"/>
      <c r="ABH39" s="0"/>
      <c r="ABI39" s="0"/>
      <c r="ABJ39" s="0"/>
      <c r="ABK39" s="0"/>
      <c r="ABL39" s="0"/>
      <c r="ABM39" s="0"/>
      <c r="ABN39" s="0"/>
      <c r="ABO39" s="0"/>
      <c r="ABP39" s="0"/>
      <c r="ABQ39" s="0"/>
      <c r="ABR39" s="0"/>
      <c r="ABS39" s="0"/>
      <c r="ABT39" s="0"/>
      <c r="ABU39" s="0"/>
      <c r="ABV39" s="0"/>
      <c r="ABW39" s="0"/>
      <c r="ABX39" s="0"/>
      <c r="ABY39" s="0"/>
      <c r="ABZ39" s="0"/>
      <c r="ACA39" s="0"/>
      <c r="ACB39" s="0"/>
      <c r="ACC39" s="0"/>
      <c r="ACD39" s="0"/>
      <c r="ACE39" s="0"/>
      <c r="ACF39" s="0"/>
      <c r="ACG39" s="0"/>
      <c r="ACH39" s="0"/>
      <c r="ACI39" s="0"/>
      <c r="ACJ39" s="0"/>
      <c r="ACK39" s="0"/>
      <c r="ACL39" s="0"/>
      <c r="ACM39" s="0"/>
      <c r="ACN39" s="0"/>
      <c r="ACO39" s="0"/>
      <c r="ACP39" s="0"/>
      <c r="ACQ39" s="0"/>
      <c r="ACR39" s="0"/>
      <c r="ACS39" s="0"/>
      <c r="ACT39" s="0"/>
      <c r="ACU39" s="0"/>
      <c r="ACV39" s="0"/>
      <c r="ACW39" s="0"/>
      <c r="ACX39" s="0"/>
      <c r="ACY39" s="0"/>
      <c r="ACZ39" s="0"/>
      <c r="ADA39" s="0"/>
      <c r="ADB39" s="0"/>
      <c r="ADC39" s="0"/>
      <c r="ADD39" s="0"/>
      <c r="ADE39" s="0"/>
      <c r="ADF39" s="0"/>
      <c r="ADG39" s="0"/>
      <c r="ADH39" s="0"/>
      <c r="ADI39" s="0"/>
      <c r="ADJ39" s="0"/>
      <c r="ADK39" s="0"/>
      <c r="ADL39" s="0"/>
      <c r="ADM39" s="0"/>
      <c r="ADN39" s="0"/>
      <c r="ADO39" s="0"/>
      <c r="ADP39" s="0"/>
      <c r="ADQ39" s="0"/>
      <c r="ADR39" s="0"/>
      <c r="ADS39" s="0"/>
      <c r="ADT39" s="0"/>
      <c r="ADU39" s="0"/>
      <c r="ADV39" s="0"/>
      <c r="ADW39" s="0"/>
      <c r="ADX39" s="0"/>
      <c r="ADY39" s="0"/>
      <c r="ADZ39" s="0"/>
      <c r="AEA39" s="0"/>
      <c r="AEB39" s="0"/>
      <c r="AEC39" s="0"/>
      <c r="AED39" s="0"/>
      <c r="AEE39" s="0"/>
      <c r="AEF39" s="0"/>
      <c r="AEG39" s="0"/>
      <c r="AEH39" s="0"/>
      <c r="AEI39" s="0"/>
      <c r="AEJ39" s="0"/>
      <c r="AEK39" s="0"/>
      <c r="AEL39" s="0"/>
      <c r="AEM39" s="0"/>
      <c r="AEN39" s="0"/>
      <c r="AEO39" s="0"/>
      <c r="AEP39" s="0"/>
      <c r="AEQ39" s="0"/>
      <c r="AER39" s="0"/>
      <c r="AES39" s="0"/>
      <c r="AET39" s="0"/>
      <c r="AEU39" s="0"/>
      <c r="AEV39" s="0"/>
      <c r="AEW39" s="0"/>
      <c r="AEX39" s="0"/>
      <c r="AEY39" s="0"/>
      <c r="AEZ39" s="0"/>
      <c r="AFA39" s="0"/>
      <c r="AFB39" s="0"/>
      <c r="AFC39" s="0"/>
      <c r="AFD39" s="0"/>
      <c r="AFE39" s="0"/>
      <c r="AFF39" s="0"/>
      <c r="AFG39" s="0"/>
      <c r="AFH39" s="0"/>
      <c r="AFI39" s="0"/>
      <c r="AFJ39" s="0"/>
      <c r="AFK39" s="0"/>
      <c r="AFL39" s="0"/>
      <c r="AFM39" s="0"/>
      <c r="AFN39" s="0"/>
      <c r="AFO39" s="0"/>
      <c r="AFP39" s="0"/>
      <c r="AFQ39" s="0"/>
      <c r="AFR39" s="0"/>
      <c r="AFS39" s="0"/>
      <c r="AFT39" s="0"/>
      <c r="AFU39" s="0"/>
      <c r="AFV39" s="0"/>
      <c r="AFW39" s="0"/>
      <c r="AFX39" s="0"/>
      <c r="AFY39" s="0"/>
      <c r="AFZ39" s="0"/>
      <c r="AGA39" s="0"/>
      <c r="AGB39" s="0"/>
      <c r="AGC39" s="0"/>
      <c r="AGD39" s="0"/>
      <c r="AGE39" s="0"/>
      <c r="AGF39" s="0"/>
      <c r="AGG39" s="0"/>
      <c r="AGH39" s="0"/>
      <c r="AGI39" s="0"/>
      <c r="AGJ39" s="0"/>
      <c r="AGK39" s="0"/>
      <c r="AGL39" s="0"/>
      <c r="AGM39" s="0"/>
      <c r="AGN39" s="0"/>
      <c r="AGO39" s="0"/>
      <c r="AGP39" s="0"/>
      <c r="AGQ39" s="0"/>
      <c r="AGR39" s="0"/>
      <c r="AGS39" s="0"/>
      <c r="AGT39" s="0"/>
      <c r="AGU39" s="0"/>
      <c r="AGV39" s="0"/>
      <c r="AGW39" s="0"/>
      <c r="AGX39" s="0"/>
      <c r="AGY39" s="0"/>
      <c r="AGZ39" s="0"/>
      <c r="AHA39" s="0"/>
      <c r="AHB39" s="0"/>
      <c r="AHC39" s="0"/>
      <c r="AHD39" s="0"/>
      <c r="AHE39" s="0"/>
      <c r="AHF39" s="0"/>
      <c r="AHG39" s="0"/>
      <c r="AHH39" s="0"/>
      <c r="AHI39" s="0"/>
      <c r="AHJ39" s="0"/>
      <c r="AHK39" s="0"/>
      <c r="AHL39" s="0"/>
      <c r="AHM39" s="0"/>
      <c r="AHN39" s="0"/>
      <c r="AHO39" s="0"/>
      <c r="AHP39" s="0"/>
      <c r="AHQ39" s="0"/>
      <c r="AHR39" s="0"/>
      <c r="AHS39" s="0"/>
      <c r="AHT39" s="0"/>
      <c r="AHU39" s="0"/>
      <c r="AHV39" s="0"/>
      <c r="AHW39" s="0"/>
      <c r="AHX39" s="0"/>
      <c r="AHY39" s="0"/>
      <c r="AHZ39" s="0"/>
      <c r="AIA39" s="0"/>
      <c r="AIB39" s="0"/>
      <c r="AIC39" s="0"/>
      <c r="AID39" s="0"/>
      <c r="AIE39" s="0"/>
      <c r="AIF39" s="0"/>
      <c r="AIG39" s="0"/>
      <c r="AIH39" s="0"/>
      <c r="AII39" s="0"/>
      <c r="AIJ39" s="0"/>
      <c r="AIK39" s="0"/>
      <c r="AIL39" s="0"/>
      <c r="AIM39" s="0"/>
      <c r="AIN39" s="0"/>
      <c r="AIO39" s="0"/>
      <c r="AIP39" s="0"/>
      <c r="AIQ39" s="0"/>
      <c r="AIR39" s="0"/>
      <c r="AIS39" s="0"/>
      <c r="AIT39" s="0"/>
      <c r="AIU39" s="0"/>
      <c r="AIV39" s="0"/>
      <c r="AIW39" s="0"/>
      <c r="AIX39" s="0"/>
      <c r="AIY39" s="0"/>
      <c r="AIZ39" s="0"/>
      <c r="AJA39" s="0"/>
      <c r="AJB39" s="0"/>
      <c r="AJC39" s="0"/>
      <c r="AJD39" s="0"/>
      <c r="AJE39" s="0"/>
      <c r="AJF39" s="0"/>
      <c r="AJG39" s="0"/>
      <c r="AJH39" s="0"/>
      <c r="AJI39" s="0"/>
      <c r="AJJ39" s="0"/>
      <c r="AJK39" s="0"/>
      <c r="AJL39" s="0"/>
      <c r="AJM39" s="0"/>
      <c r="AJN39" s="0"/>
      <c r="AJO39" s="0"/>
      <c r="AJP39" s="0"/>
      <c r="AJQ39" s="0"/>
      <c r="AJR39" s="0"/>
      <c r="AJS39" s="0"/>
      <c r="AJT39" s="0"/>
      <c r="AJU39" s="0"/>
      <c r="AJV39" s="0"/>
      <c r="AJW39" s="0"/>
      <c r="AJX39" s="0"/>
      <c r="AJY39" s="0"/>
      <c r="AJZ39" s="0"/>
      <c r="AKA39" s="0"/>
      <c r="AKB39" s="0"/>
      <c r="AKC39" s="0"/>
      <c r="AKD39" s="0"/>
      <c r="AKE39" s="0"/>
      <c r="AKF39" s="0"/>
      <c r="AKG39" s="0"/>
      <c r="AKH39" s="0"/>
      <c r="AKI39" s="0"/>
      <c r="AKJ39" s="0"/>
      <c r="AKK39" s="0"/>
      <c r="AKL39" s="0"/>
      <c r="AKM39" s="0"/>
      <c r="AKN39" s="0"/>
      <c r="AKO39" s="0"/>
      <c r="AKP39" s="0"/>
      <c r="AKQ39" s="0"/>
      <c r="AKR39" s="0"/>
      <c r="AKS39" s="0"/>
      <c r="AKT39" s="0"/>
      <c r="AKU39" s="0"/>
      <c r="AKV39" s="0"/>
      <c r="AKW39" s="0"/>
      <c r="AKX39" s="0"/>
      <c r="AKY39" s="0"/>
      <c r="AKZ39" s="0"/>
      <c r="ALA39" s="0"/>
      <c r="ALB39" s="0"/>
      <c r="ALC39" s="0"/>
      <c r="ALD39" s="0"/>
      <c r="ALE39" s="0"/>
      <c r="ALF39" s="0"/>
      <c r="ALG39" s="0"/>
      <c r="ALH39" s="0"/>
      <c r="ALI39" s="0"/>
      <c r="ALJ39" s="0"/>
      <c r="ALK39" s="0"/>
      <c r="ALL39" s="0"/>
      <c r="ALM39" s="0"/>
      <c r="ALN39" s="0"/>
      <c r="ALO39" s="0"/>
      <c r="ALP39" s="0"/>
      <c r="ALQ39" s="0"/>
      <c r="ALR39" s="0"/>
      <c r="ALS39" s="0"/>
      <c r="ALT39" s="0"/>
      <c r="ALU39" s="0"/>
      <c r="ALV39" s="0"/>
      <c r="ALW39" s="0"/>
      <c r="ALX39" s="0"/>
      <c r="ALY39" s="0"/>
      <c r="ALZ39" s="0"/>
      <c r="AMA39" s="0"/>
      <c r="AMB39" s="0"/>
      <c r="AMC39" s="0"/>
      <c r="AMD39" s="0"/>
      <c r="AME39" s="0"/>
      <c r="AMF39" s="0"/>
      <c r="AMG39" s="0"/>
      <c r="AMH39" s="0"/>
      <c r="AMI39" s="0"/>
      <c r="AMJ39" s="0"/>
    </row>
    <row r="40" customFormat="false" ht="15" hidden="false" customHeight="false" outlineLevel="0" collapsed="false">
      <c r="A40" s="15" t="s">
        <v>75304</v>
      </c>
      <c r="B40" s="12" t="n">
        <v>41379.3895833333</v>
      </c>
      <c r="C40" s="15" t="s">
        <v>85225</v>
      </c>
      <c r="D40" s="0"/>
      <c r="E40" s="0"/>
      <c r="F40" s="0"/>
      <c r="G40" s="0"/>
      <c r="H40" s="0"/>
      <c r="I40" s="0"/>
      <c r="J40" s="0"/>
      <c r="K40" s="0"/>
      <c r="L40" s="0"/>
      <c r="M40" s="0"/>
      <c r="N40" s="0"/>
      <c r="O40" s="0"/>
      <c r="P40" s="0"/>
      <c r="Q40" s="0"/>
      <c r="R40" s="0"/>
      <c r="S40" s="0"/>
      <c r="T40" s="0"/>
      <c r="U40" s="0"/>
      <c r="V40" s="0"/>
      <c r="W40" s="0"/>
      <c r="X40" s="0"/>
      <c r="Y40" s="0"/>
      <c r="Z40" s="0"/>
      <c r="AA40" s="0"/>
      <c r="AB40" s="0"/>
      <c r="AC40" s="0"/>
      <c r="AD40" s="0"/>
      <c r="AE40" s="0"/>
      <c r="AF40" s="0"/>
      <c r="AG40" s="0"/>
      <c r="AH40" s="0"/>
      <c r="AI40" s="0"/>
      <c r="AJ40" s="0"/>
      <c r="AK40" s="0"/>
      <c r="AL40" s="0"/>
      <c r="AM40" s="0"/>
      <c r="AN40" s="0"/>
      <c r="AO40" s="0"/>
      <c r="AP40" s="0"/>
      <c r="AQ40" s="0"/>
      <c r="AR40" s="0"/>
      <c r="AS40" s="0"/>
      <c r="AT40" s="0"/>
      <c r="AU40" s="0"/>
      <c r="AV40" s="0"/>
      <c r="AW40" s="0"/>
      <c r="AX40" s="0"/>
      <c r="AY40" s="0"/>
      <c r="AZ40" s="0"/>
      <c r="BA40" s="0"/>
      <c r="BB40" s="0"/>
      <c r="BC40" s="0"/>
      <c r="BD40" s="0"/>
      <c r="BE40" s="0"/>
      <c r="BF40" s="0"/>
      <c r="BG40" s="0"/>
      <c r="BH40" s="0"/>
      <c r="BI40" s="0"/>
      <c r="BJ40" s="0"/>
      <c r="BK40" s="0"/>
      <c r="BL40" s="0"/>
      <c r="BM40" s="0"/>
      <c r="BN40" s="0"/>
      <c r="BO40" s="0"/>
      <c r="BP40" s="0"/>
      <c r="BQ40" s="0"/>
      <c r="BR40" s="0"/>
      <c r="BS40" s="0"/>
      <c r="BT40" s="0"/>
      <c r="BU40" s="0"/>
      <c r="BV40" s="0"/>
      <c r="BW40" s="0"/>
      <c r="BX40" s="0"/>
      <c r="BY40" s="0"/>
      <c r="BZ40" s="0"/>
      <c r="CA40" s="0"/>
      <c r="CB40" s="0"/>
      <c r="CC40" s="0"/>
      <c r="CD40" s="0"/>
      <c r="CE40" s="0"/>
      <c r="CF40" s="0"/>
      <c r="CG40" s="0"/>
      <c r="CH40" s="0"/>
      <c r="CI40" s="0"/>
      <c r="CJ40" s="0"/>
      <c r="CK40" s="0"/>
      <c r="CL40" s="0"/>
      <c r="CM40" s="0"/>
      <c r="CN40" s="0"/>
      <c r="CO40" s="0"/>
      <c r="CP40" s="0"/>
      <c r="CQ40" s="0"/>
      <c r="CR40" s="0"/>
      <c r="CS40" s="0"/>
      <c r="CT40" s="0"/>
      <c r="CU40" s="0"/>
      <c r="CV40" s="0"/>
      <c r="CW40" s="0"/>
      <c r="CX40" s="0"/>
      <c r="CY40" s="0"/>
      <c r="CZ40" s="0"/>
      <c r="DA40" s="0"/>
      <c r="DB40" s="0"/>
      <c r="DC40" s="0"/>
      <c r="DD40" s="0"/>
      <c r="DE40" s="0"/>
      <c r="DF40" s="0"/>
      <c r="DG40" s="0"/>
      <c r="DH40" s="0"/>
      <c r="DI40" s="0"/>
      <c r="DJ40" s="0"/>
      <c r="DK40" s="0"/>
      <c r="DL40" s="0"/>
      <c r="DM40" s="0"/>
      <c r="DN40" s="0"/>
      <c r="DO40" s="0"/>
      <c r="DP40" s="0"/>
      <c r="DQ40" s="0"/>
      <c r="DR40" s="0"/>
      <c r="DS40" s="0"/>
      <c r="DT40" s="0"/>
      <c r="DU40" s="0"/>
      <c r="DV40" s="0"/>
      <c r="DW40" s="0"/>
      <c r="DX40" s="0"/>
      <c r="DY40" s="0"/>
      <c r="DZ40" s="0"/>
      <c r="EA40" s="0"/>
      <c r="EB40" s="0"/>
      <c r="EC40" s="0"/>
      <c r="ED40" s="0"/>
      <c r="EE40" s="0"/>
      <c r="EF40" s="0"/>
      <c r="EG40" s="0"/>
      <c r="EH40" s="0"/>
      <c r="EI40" s="0"/>
      <c r="EJ40" s="0"/>
      <c r="EK40" s="0"/>
      <c r="EL40" s="0"/>
      <c r="EM40" s="0"/>
      <c r="EN40" s="0"/>
      <c r="EO40" s="0"/>
      <c r="EP40" s="0"/>
      <c r="EQ40" s="0"/>
      <c r="ER40" s="0"/>
      <c r="ES40" s="0"/>
      <c r="ET40" s="0"/>
      <c r="EU40" s="0"/>
      <c r="EV40" s="0"/>
      <c r="EW40" s="0"/>
      <c r="EX40" s="0"/>
      <c r="EY40" s="0"/>
      <c r="EZ40" s="0"/>
      <c r="FA40" s="0"/>
      <c r="FB40" s="0"/>
      <c r="FC40" s="0"/>
      <c r="FD40" s="0"/>
      <c r="FE40" s="0"/>
      <c r="FF40" s="0"/>
      <c r="FG40" s="0"/>
      <c r="FH40" s="0"/>
      <c r="FI40" s="0"/>
      <c r="FJ40" s="0"/>
      <c r="FK40" s="0"/>
      <c r="FL40" s="0"/>
      <c r="FM40" s="0"/>
      <c r="FN40" s="0"/>
      <c r="FO40" s="0"/>
      <c r="FP40" s="0"/>
      <c r="FQ40" s="0"/>
      <c r="FR40" s="0"/>
      <c r="FS40" s="0"/>
      <c r="FT40" s="0"/>
      <c r="FU40" s="0"/>
      <c r="FV40" s="0"/>
      <c r="FW40" s="0"/>
      <c r="FX40" s="0"/>
      <c r="FY40" s="0"/>
      <c r="FZ40" s="0"/>
      <c r="GA40" s="0"/>
      <c r="GB40" s="0"/>
      <c r="GC40" s="0"/>
      <c r="GD40" s="0"/>
      <c r="GE40" s="0"/>
      <c r="GF40" s="0"/>
      <c r="GG40" s="0"/>
      <c r="GH40" s="0"/>
      <c r="GI40" s="0"/>
      <c r="GJ40" s="0"/>
      <c r="GK40" s="0"/>
      <c r="GL40" s="0"/>
      <c r="GM40" s="0"/>
      <c r="GN40" s="0"/>
      <c r="GO40" s="0"/>
      <c r="GP40" s="0"/>
      <c r="GQ40" s="0"/>
      <c r="GR40" s="0"/>
      <c r="GS40" s="0"/>
      <c r="GT40" s="0"/>
      <c r="GU40" s="0"/>
      <c r="GV40" s="0"/>
      <c r="GW40" s="0"/>
      <c r="GX40" s="0"/>
      <c r="GY40" s="0"/>
      <c r="GZ40" s="0"/>
      <c r="HA40" s="0"/>
      <c r="HB40" s="0"/>
      <c r="HC40" s="0"/>
      <c r="HD40" s="0"/>
      <c r="HE40" s="0"/>
      <c r="HF40" s="0"/>
      <c r="HG40" s="0"/>
      <c r="HH40" s="0"/>
      <c r="HI40" s="0"/>
      <c r="HJ40" s="0"/>
      <c r="HK40" s="0"/>
      <c r="HL40" s="0"/>
      <c r="HM40" s="0"/>
      <c r="HN40" s="0"/>
      <c r="HO40" s="0"/>
      <c r="HP40" s="0"/>
      <c r="HQ40" s="0"/>
      <c r="HR40" s="0"/>
      <c r="HS40" s="0"/>
      <c r="HT40" s="0"/>
      <c r="HU40" s="0"/>
      <c r="HV40" s="0"/>
      <c r="HW40" s="0"/>
      <c r="HX40" s="0"/>
      <c r="HY40" s="0"/>
      <c r="HZ40" s="0"/>
      <c r="IA40" s="0"/>
      <c r="IB40" s="0"/>
      <c r="IC40" s="0"/>
      <c r="ID40" s="0"/>
      <c r="IE40" s="0"/>
      <c r="IF40" s="0"/>
      <c r="IG40" s="0"/>
      <c r="IH40" s="0"/>
      <c r="II40" s="0"/>
      <c r="IJ40" s="0"/>
      <c r="IK40" s="0"/>
      <c r="IL40" s="0"/>
      <c r="IM40" s="0"/>
      <c r="IN40" s="0"/>
      <c r="IO40" s="0"/>
      <c r="IP40" s="0"/>
      <c r="IQ40" s="0"/>
      <c r="IR40" s="0"/>
      <c r="IS40" s="0"/>
      <c r="IT40" s="0"/>
      <c r="IU40" s="0"/>
      <c r="IV40" s="0"/>
      <c r="IW40" s="0"/>
      <c r="IX40" s="0"/>
      <c r="IY40" s="0"/>
      <c r="IZ40" s="0"/>
      <c r="JA40" s="0"/>
      <c r="JB40" s="0"/>
      <c r="JC40" s="0"/>
      <c r="JD40" s="0"/>
      <c r="JE40" s="0"/>
      <c r="JF40" s="0"/>
      <c r="JG40" s="0"/>
      <c r="JH40" s="0"/>
      <c r="JI40" s="0"/>
      <c r="JJ40" s="0"/>
      <c r="JK40" s="0"/>
      <c r="JL40" s="0"/>
      <c r="JM40" s="0"/>
      <c r="JN40" s="0"/>
      <c r="JO40" s="0"/>
      <c r="JP40" s="0"/>
      <c r="JQ40" s="0"/>
      <c r="JR40" s="0"/>
      <c r="JS40" s="0"/>
      <c r="JT40" s="0"/>
      <c r="JU40" s="0"/>
      <c r="JV40" s="0"/>
      <c r="JW40" s="0"/>
      <c r="JX40" s="0"/>
      <c r="JY40" s="0"/>
      <c r="JZ40" s="0"/>
      <c r="KA40" s="0"/>
      <c r="KB40" s="0"/>
      <c r="KC40" s="0"/>
      <c r="KD40" s="0"/>
      <c r="KE40" s="0"/>
      <c r="KF40" s="0"/>
      <c r="KG40" s="0"/>
      <c r="KH40" s="0"/>
      <c r="KI40" s="0"/>
      <c r="KJ40" s="0"/>
      <c r="KK40" s="0"/>
      <c r="KL40" s="0"/>
      <c r="KM40" s="0"/>
      <c r="KN40" s="0"/>
      <c r="KO40" s="0"/>
      <c r="KP40" s="0"/>
      <c r="KQ40" s="0"/>
      <c r="KR40" s="0"/>
      <c r="KS40" s="0"/>
      <c r="KT40" s="0"/>
      <c r="KU40" s="0"/>
      <c r="KV40" s="0"/>
      <c r="KW40" s="0"/>
      <c r="KX40" s="0"/>
      <c r="KY40" s="0"/>
      <c r="KZ40" s="0"/>
      <c r="LA40" s="0"/>
      <c r="LB40" s="0"/>
      <c r="LC40" s="0"/>
      <c r="LD40" s="0"/>
      <c r="LE40" s="0"/>
      <c r="LF40" s="0"/>
      <c r="LG40" s="0"/>
      <c r="LH40" s="0"/>
      <c r="LI40" s="0"/>
      <c r="LJ40" s="0"/>
      <c r="LK40" s="0"/>
      <c r="LL40" s="0"/>
      <c r="LM40" s="0"/>
      <c r="LN40" s="0"/>
      <c r="LO40" s="0"/>
      <c r="LP40" s="0"/>
      <c r="LQ40" s="0"/>
      <c r="LR40" s="0"/>
      <c r="LS40" s="0"/>
      <c r="LT40" s="0"/>
      <c r="LU40" s="0"/>
      <c r="LV40" s="0"/>
      <c r="LW40" s="0"/>
      <c r="LX40" s="0"/>
      <c r="LY40" s="0"/>
      <c r="LZ40" s="0"/>
      <c r="MA40" s="0"/>
      <c r="MB40" s="0"/>
      <c r="MC40" s="0"/>
      <c r="MD40" s="0"/>
      <c r="ME40" s="0"/>
      <c r="MF40" s="0"/>
      <c r="MG40" s="0"/>
      <c r="MH40" s="0"/>
      <c r="MI40" s="0"/>
      <c r="MJ40" s="0"/>
      <c r="MK40" s="0"/>
      <c r="ML40" s="0"/>
      <c r="MM40" s="0"/>
      <c r="MN40" s="0"/>
      <c r="MO40" s="0"/>
      <c r="MP40" s="0"/>
      <c r="MQ40" s="0"/>
      <c r="MR40" s="0"/>
      <c r="MS40" s="0"/>
      <c r="MT40" s="0"/>
      <c r="MU40" s="0"/>
      <c r="MV40" s="0"/>
      <c r="MW40" s="0"/>
      <c r="MX40" s="0"/>
      <c r="MY40" s="0"/>
      <c r="MZ40" s="0"/>
      <c r="NA40" s="0"/>
      <c r="NB40" s="0"/>
      <c r="NC40" s="0"/>
      <c r="ND40" s="0"/>
      <c r="NE40" s="0"/>
      <c r="NF40" s="0"/>
      <c r="NG40" s="0"/>
      <c r="NH40" s="0"/>
      <c r="NI40" s="0"/>
      <c r="NJ40" s="0"/>
      <c r="NK40" s="0"/>
      <c r="NL40" s="0"/>
      <c r="NM40" s="0"/>
      <c r="NN40" s="0"/>
      <c r="NO40" s="0"/>
      <c r="NP40" s="0"/>
      <c r="NQ40" s="0"/>
      <c r="NR40" s="0"/>
      <c r="NS40" s="0"/>
      <c r="NT40" s="0"/>
      <c r="NU40" s="0"/>
      <c r="NV40" s="0"/>
      <c r="NW40" s="0"/>
      <c r="NX40" s="0"/>
      <c r="NY40" s="0"/>
      <c r="NZ40" s="0"/>
      <c r="OA40" s="0"/>
      <c r="OB40" s="0"/>
      <c r="OC40" s="0"/>
      <c r="OD40" s="0"/>
      <c r="OE40" s="0"/>
      <c r="OF40" s="0"/>
      <c r="OG40" s="0"/>
      <c r="OH40" s="0"/>
      <c r="OI40" s="0"/>
      <c r="OJ40" s="0"/>
      <c r="OK40" s="0"/>
      <c r="OL40" s="0"/>
      <c r="OM40" s="0"/>
      <c r="ON40" s="0"/>
      <c r="OO40" s="0"/>
      <c r="OP40" s="0"/>
      <c r="OQ40" s="0"/>
      <c r="OR40" s="0"/>
      <c r="OS40" s="0"/>
      <c r="OT40" s="0"/>
      <c r="OU40" s="0"/>
      <c r="OV40" s="0"/>
      <c r="OW40" s="0"/>
      <c r="OX40" s="0"/>
      <c r="OY40" s="0"/>
      <c r="OZ40" s="0"/>
      <c r="PA40" s="0"/>
      <c r="PB40" s="0"/>
      <c r="PC40" s="0"/>
      <c r="PD40" s="0"/>
      <c r="PE40" s="0"/>
      <c r="PF40" s="0"/>
      <c r="PG40" s="0"/>
      <c r="PH40" s="0"/>
      <c r="PI40" s="0"/>
      <c r="PJ40" s="0"/>
      <c r="PK40" s="0"/>
      <c r="PL40" s="0"/>
      <c r="PM40" s="0"/>
      <c r="PN40" s="0"/>
      <c r="PO40" s="0"/>
      <c r="PP40" s="0"/>
      <c r="PQ40" s="0"/>
      <c r="PR40" s="0"/>
      <c r="PS40" s="0"/>
      <c r="PT40" s="0"/>
      <c r="PU40" s="0"/>
      <c r="PV40" s="0"/>
      <c r="PW40" s="0"/>
      <c r="PX40" s="0"/>
      <c r="PY40" s="0"/>
      <c r="PZ40" s="0"/>
      <c r="QA40" s="0"/>
      <c r="QB40" s="0"/>
      <c r="QC40" s="0"/>
      <c r="QD40" s="0"/>
      <c r="QE40" s="0"/>
      <c r="QF40" s="0"/>
      <c r="QG40" s="0"/>
      <c r="QH40" s="0"/>
      <c r="QI40" s="0"/>
      <c r="QJ40" s="0"/>
      <c r="QK40" s="0"/>
      <c r="QL40" s="0"/>
      <c r="QM40" s="0"/>
      <c r="QN40" s="0"/>
      <c r="QO40" s="0"/>
      <c r="QP40" s="0"/>
      <c r="QQ40" s="0"/>
      <c r="QR40" s="0"/>
      <c r="QS40" s="0"/>
      <c r="QT40" s="0"/>
      <c r="QU40" s="0"/>
      <c r="QV40" s="0"/>
      <c r="QW40" s="0"/>
      <c r="QX40" s="0"/>
      <c r="QY40" s="0"/>
      <c r="QZ40" s="0"/>
      <c r="RA40" s="0"/>
      <c r="RB40" s="0"/>
      <c r="RC40" s="0"/>
      <c r="RD40" s="0"/>
      <c r="RE40" s="0"/>
      <c r="RF40" s="0"/>
      <c r="RG40" s="0"/>
      <c r="RH40" s="0"/>
      <c r="RI40" s="0"/>
      <c r="RJ40" s="0"/>
      <c r="RK40" s="0"/>
      <c r="RL40" s="0"/>
      <c r="RM40" s="0"/>
      <c r="RN40" s="0"/>
      <c r="RO40" s="0"/>
      <c r="RP40" s="0"/>
      <c r="RQ40" s="0"/>
      <c r="RR40" s="0"/>
      <c r="RS40" s="0"/>
      <c r="RT40" s="0"/>
      <c r="RU40" s="0"/>
      <c r="RV40" s="0"/>
      <c r="RW40" s="0"/>
      <c r="RX40" s="0"/>
      <c r="RY40" s="0"/>
      <c r="RZ40" s="0"/>
      <c r="SA40" s="0"/>
      <c r="SB40" s="0"/>
      <c r="SC40" s="0"/>
      <c r="SD40" s="0"/>
      <c r="SE40" s="0"/>
      <c r="SF40" s="0"/>
      <c r="SG40" s="0"/>
      <c r="SH40" s="0"/>
      <c r="SI40" s="0"/>
      <c r="SJ40" s="0"/>
      <c r="SK40" s="0"/>
      <c r="SL40" s="0"/>
      <c r="SM40" s="0"/>
      <c r="SN40" s="0"/>
      <c r="SO40" s="0"/>
      <c r="SP40" s="0"/>
      <c r="SQ40" s="0"/>
      <c r="SR40" s="0"/>
      <c r="SS40" s="0"/>
      <c r="ST40" s="0"/>
      <c r="SU40" s="0"/>
      <c r="SV40" s="0"/>
      <c r="SW40" s="0"/>
      <c r="SX40" s="0"/>
      <c r="SY40" s="0"/>
      <c r="SZ40" s="0"/>
      <c r="TA40" s="0"/>
      <c r="TB40" s="0"/>
      <c r="TC40" s="0"/>
      <c r="TD40" s="0"/>
      <c r="TE40" s="0"/>
      <c r="TF40" s="0"/>
      <c r="TG40" s="0"/>
      <c r="TH40" s="0"/>
      <c r="TI40" s="0"/>
      <c r="TJ40" s="0"/>
      <c r="TK40" s="0"/>
      <c r="TL40" s="0"/>
      <c r="TM40" s="0"/>
      <c r="TN40" s="0"/>
      <c r="TO40" s="0"/>
      <c r="TP40" s="0"/>
      <c r="TQ40" s="0"/>
      <c r="TR40" s="0"/>
      <c r="TS40" s="0"/>
      <c r="TT40" s="0"/>
      <c r="TU40" s="0"/>
      <c r="TV40" s="0"/>
      <c r="TW40" s="0"/>
      <c r="TX40" s="0"/>
      <c r="TY40" s="0"/>
      <c r="TZ40" s="0"/>
      <c r="UA40" s="0"/>
      <c r="UB40" s="0"/>
      <c r="UC40" s="0"/>
      <c r="UD40" s="0"/>
      <c r="UE40" s="0"/>
      <c r="UF40" s="0"/>
      <c r="UG40" s="0"/>
      <c r="UH40" s="0"/>
      <c r="UI40" s="0"/>
      <c r="UJ40" s="0"/>
      <c r="UK40" s="0"/>
      <c r="UL40" s="0"/>
      <c r="UM40" s="0"/>
      <c r="UN40" s="0"/>
      <c r="UO40" s="0"/>
      <c r="UP40" s="0"/>
      <c r="UQ40" s="0"/>
      <c r="UR40" s="0"/>
      <c r="US40" s="0"/>
      <c r="UT40" s="0"/>
      <c r="UU40" s="0"/>
      <c r="UV40" s="0"/>
      <c r="UW40" s="0"/>
      <c r="UX40" s="0"/>
      <c r="UY40" s="0"/>
      <c r="UZ40" s="0"/>
      <c r="VA40" s="0"/>
      <c r="VB40" s="0"/>
      <c r="VC40" s="0"/>
      <c r="VD40" s="0"/>
      <c r="VE40" s="0"/>
      <c r="VF40" s="0"/>
      <c r="VG40" s="0"/>
      <c r="VH40" s="0"/>
      <c r="VI40" s="0"/>
      <c r="VJ40" s="0"/>
      <c r="VK40" s="0"/>
      <c r="VL40" s="0"/>
      <c r="VM40" s="0"/>
      <c r="VN40" s="0"/>
      <c r="VO40" s="0"/>
      <c r="VP40" s="0"/>
      <c r="VQ40" s="0"/>
      <c r="VR40" s="0"/>
      <c r="VS40" s="0"/>
      <c r="VT40" s="0"/>
      <c r="VU40" s="0"/>
      <c r="VV40" s="0"/>
      <c r="VW40" s="0"/>
      <c r="VX40" s="0"/>
      <c r="VY40" s="0"/>
      <c r="VZ40" s="0"/>
      <c r="WA40" s="0"/>
      <c r="WB40" s="0"/>
      <c r="WC40" s="0"/>
      <c r="WD40" s="0"/>
      <c r="WE40" s="0"/>
      <c r="WF40" s="0"/>
      <c r="WG40" s="0"/>
      <c r="WH40" s="0"/>
      <c r="WI40" s="0"/>
      <c r="WJ40" s="0"/>
      <c r="WK40" s="0"/>
      <c r="WL40" s="0"/>
      <c r="WM40" s="0"/>
      <c r="WN40" s="0"/>
      <c r="WO40" s="0"/>
      <c r="WP40" s="0"/>
      <c r="WQ40" s="0"/>
      <c r="WR40" s="0"/>
      <c r="WS40" s="0"/>
      <c r="WT40" s="0"/>
      <c r="WU40" s="0"/>
      <c r="WV40" s="0"/>
      <c r="WW40" s="0"/>
      <c r="WX40" s="0"/>
      <c r="WY40" s="0"/>
      <c r="WZ40" s="0"/>
      <c r="XA40" s="0"/>
      <c r="XB40" s="0"/>
      <c r="XC40" s="0"/>
      <c r="XD40" s="0"/>
      <c r="XE40" s="0"/>
      <c r="XF40" s="0"/>
      <c r="XG40" s="0"/>
      <c r="XH40" s="0"/>
      <c r="XI40" s="0"/>
      <c r="XJ40" s="0"/>
      <c r="XK40" s="0"/>
      <c r="XL40" s="0"/>
      <c r="XM40" s="0"/>
      <c r="XN40" s="0"/>
      <c r="XO40" s="0"/>
      <c r="XP40" s="0"/>
      <c r="XQ40" s="0"/>
      <c r="XR40" s="0"/>
      <c r="XS40" s="0"/>
      <c r="XT40" s="0"/>
      <c r="XU40" s="0"/>
      <c r="XV40" s="0"/>
      <c r="XW40" s="0"/>
      <c r="XX40" s="0"/>
      <c r="XY40" s="0"/>
      <c r="XZ40" s="0"/>
      <c r="YA40" s="0"/>
      <c r="YB40" s="0"/>
      <c r="YC40" s="0"/>
      <c r="YD40" s="0"/>
      <c r="YE40" s="0"/>
      <c r="YF40" s="0"/>
      <c r="YG40" s="0"/>
      <c r="YH40" s="0"/>
      <c r="YI40" s="0"/>
      <c r="YJ40" s="0"/>
      <c r="YK40" s="0"/>
      <c r="YL40" s="0"/>
      <c r="YM40" s="0"/>
      <c r="YN40" s="0"/>
      <c r="YO40" s="0"/>
      <c r="YP40" s="0"/>
      <c r="YQ40" s="0"/>
      <c r="YR40" s="0"/>
      <c r="YS40" s="0"/>
      <c r="YT40" s="0"/>
      <c r="YU40" s="0"/>
      <c r="YV40" s="0"/>
      <c r="YW40" s="0"/>
      <c r="YX40" s="0"/>
      <c r="YY40" s="0"/>
      <c r="YZ40" s="0"/>
      <c r="ZA40" s="0"/>
      <c r="ZB40" s="0"/>
      <c r="ZC40" s="0"/>
      <c r="ZD40" s="0"/>
      <c r="ZE40" s="0"/>
      <c r="ZF40" s="0"/>
      <c r="ZG40" s="0"/>
      <c r="ZH40" s="0"/>
      <c r="ZI40" s="0"/>
      <c r="ZJ40" s="0"/>
      <c r="ZK40" s="0"/>
      <c r="ZL40" s="0"/>
      <c r="ZM40" s="0"/>
      <c r="ZN40" s="0"/>
      <c r="ZO40" s="0"/>
      <c r="ZP40" s="0"/>
      <c r="ZQ40" s="0"/>
      <c r="ZR40" s="0"/>
      <c r="ZS40" s="0"/>
      <c r="ZT40" s="0"/>
      <c r="ZU40" s="0"/>
      <c r="ZV40" s="0"/>
      <c r="ZW40" s="0"/>
      <c r="ZX40" s="0"/>
      <c r="ZY40" s="0"/>
      <c r="ZZ40" s="0"/>
      <c r="AAA40" s="0"/>
      <c r="AAB40" s="0"/>
      <c r="AAC40" s="0"/>
      <c r="AAD40" s="0"/>
      <c r="AAE40" s="0"/>
      <c r="AAF40" s="0"/>
      <c r="AAG40" s="0"/>
      <c r="AAH40" s="0"/>
      <c r="AAI40" s="0"/>
      <c r="AAJ40" s="0"/>
      <c r="AAK40" s="0"/>
      <c r="AAL40" s="0"/>
      <c r="AAM40" s="0"/>
      <c r="AAN40" s="0"/>
      <c r="AAO40" s="0"/>
      <c r="AAP40" s="0"/>
      <c r="AAQ40" s="0"/>
      <c r="AAR40" s="0"/>
      <c r="AAS40" s="0"/>
      <c r="AAT40" s="0"/>
      <c r="AAU40" s="0"/>
      <c r="AAV40" s="0"/>
      <c r="AAW40" s="0"/>
      <c r="AAX40" s="0"/>
      <c r="AAY40" s="0"/>
      <c r="AAZ40" s="0"/>
      <c r="ABA40" s="0"/>
      <c r="ABB40" s="0"/>
      <c r="ABC40" s="0"/>
      <c r="ABD40" s="0"/>
      <c r="ABE40" s="0"/>
      <c r="ABF40" s="0"/>
      <c r="ABG40" s="0"/>
      <c r="ABH40" s="0"/>
      <c r="ABI40" s="0"/>
      <c r="ABJ40" s="0"/>
      <c r="ABK40" s="0"/>
      <c r="ABL40" s="0"/>
      <c r="ABM40" s="0"/>
      <c r="ABN40" s="0"/>
      <c r="ABO40" s="0"/>
      <c r="ABP40" s="0"/>
      <c r="ABQ40" s="0"/>
      <c r="ABR40" s="0"/>
      <c r="ABS40" s="0"/>
      <c r="ABT40" s="0"/>
      <c r="ABU40" s="0"/>
      <c r="ABV40" s="0"/>
      <c r="ABW40" s="0"/>
      <c r="ABX40" s="0"/>
      <c r="ABY40" s="0"/>
      <c r="ABZ40" s="0"/>
      <c r="ACA40" s="0"/>
      <c r="ACB40" s="0"/>
      <c r="ACC40" s="0"/>
      <c r="ACD40" s="0"/>
      <c r="ACE40" s="0"/>
      <c r="ACF40" s="0"/>
      <c r="ACG40" s="0"/>
      <c r="ACH40" s="0"/>
      <c r="ACI40" s="0"/>
      <c r="ACJ40" s="0"/>
      <c r="ACK40" s="0"/>
      <c r="ACL40" s="0"/>
      <c r="ACM40" s="0"/>
      <c r="ACN40" s="0"/>
      <c r="ACO40" s="0"/>
      <c r="ACP40" s="0"/>
      <c r="ACQ40" s="0"/>
      <c r="ACR40" s="0"/>
      <c r="ACS40" s="0"/>
      <c r="ACT40" s="0"/>
      <c r="ACU40" s="0"/>
      <c r="ACV40" s="0"/>
      <c r="ACW40" s="0"/>
      <c r="ACX40" s="0"/>
      <c r="ACY40" s="0"/>
      <c r="ACZ40" s="0"/>
      <c r="ADA40" s="0"/>
      <c r="ADB40" s="0"/>
      <c r="ADC40" s="0"/>
      <c r="ADD40" s="0"/>
      <c r="ADE40" s="0"/>
      <c r="ADF40" s="0"/>
      <c r="ADG40" s="0"/>
      <c r="ADH40" s="0"/>
      <c r="ADI40" s="0"/>
      <c r="ADJ40" s="0"/>
      <c r="ADK40" s="0"/>
      <c r="ADL40" s="0"/>
      <c r="ADM40" s="0"/>
      <c r="ADN40" s="0"/>
      <c r="ADO40" s="0"/>
      <c r="ADP40" s="0"/>
      <c r="ADQ40" s="0"/>
      <c r="ADR40" s="0"/>
      <c r="ADS40" s="0"/>
      <c r="ADT40" s="0"/>
      <c r="ADU40" s="0"/>
      <c r="ADV40" s="0"/>
      <c r="ADW40" s="0"/>
      <c r="ADX40" s="0"/>
      <c r="ADY40" s="0"/>
      <c r="ADZ40" s="0"/>
      <c r="AEA40" s="0"/>
      <c r="AEB40" s="0"/>
      <c r="AEC40" s="0"/>
      <c r="AED40" s="0"/>
      <c r="AEE40" s="0"/>
      <c r="AEF40" s="0"/>
      <c r="AEG40" s="0"/>
      <c r="AEH40" s="0"/>
      <c r="AEI40" s="0"/>
      <c r="AEJ40" s="0"/>
      <c r="AEK40" s="0"/>
      <c r="AEL40" s="0"/>
      <c r="AEM40" s="0"/>
      <c r="AEN40" s="0"/>
      <c r="AEO40" s="0"/>
      <c r="AEP40" s="0"/>
      <c r="AEQ40" s="0"/>
      <c r="AER40" s="0"/>
      <c r="AES40" s="0"/>
      <c r="AET40" s="0"/>
      <c r="AEU40" s="0"/>
      <c r="AEV40" s="0"/>
      <c r="AEW40" s="0"/>
      <c r="AEX40" s="0"/>
      <c r="AEY40" s="0"/>
      <c r="AEZ40" s="0"/>
      <c r="AFA40" s="0"/>
      <c r="AFB40" s="0"/>
      <c r="AFC40" s="0"/>
      <c r="AFD40" s="0"/>
      <c r="AFE40" s="0"/>
      <c r="AFF40" s="0"/>
      <c r="AFG40" s="0"/>
      <c r="AFH40" s="0"/>
      <c r="AFI40" s="0"/>
      <c r="AFJ40" s="0"/>
      <c r="AFK40" s="0"/>
      <c r="AFL40" s="0"/>
      <c r="AFM40" s="0"/>
      <c r="AFN40" s="0"/>
      <c r="AFO40" s="0"/>
      <c r="AFP40" s="0"/>
      <c r="AFQ40" s="0"/>
      <c r="AFR40" s="0"/>
      <c r="AFS40" s="0"/>
      <c r="AFT40" s="0"/>
      <c r="AFU40" s="0"/>
      <c r="AFV40" s="0"/>
      <c r="AFW40" s="0"/>
      <c r="AFX40" s="0"/>
      <c r="AFY40" s="0"/>
      <c r="AFZ40" s="0"/>
      <c r="AGA40" s="0"/>
      <c r="AGB40" s="0"/>
      <c r="AGC40" s="0"/>
      <c r="AGD40" s="0"/>
      <c r="AGE40" s="0"/>
      <c r="AGF40" s="0"/>
      <c r="AGG40" s="0"/>
      <c r="AGH40" s="0"/>
      <c r="AGI40" s="0"/>
      <c r="AGJ40" s="0"/>
      <c r="AGK40" s="0"/>
      <c r="AGL40" s="0"/>
      <c r="AGM40" s="0"/>
      <c r="AGN40" s="0"/>
      <c r="AGO40" s="0"/>
      <c r="AGP40" s="0"/>
      <c r="AGQ40" s="0"/>
      <c r="AGR40" s="0"/>
      <c r="AGS40" s="0"/>
      <c r="AGT40" s="0"/>
      <c r="AGU40" s="0"/>
      <c r="AGV40" s="0"/>
      <c r="AGW40" s="0"/>
      <c r="AGX40" s="0"/>
      <c r="AGY40" s="0"/>
      <c r="AGZ40" s="0"/>
      <c r="AHA40" s="0"/>
      <c r="AHB40" s="0"/>
      <c r="AHC40" s="0"/>
      <c r="AHD40" s="0"/>
      <c r="AHE40" s="0"/>
      <c r="AHF40" s="0"/>
      <c r="AHG40" s="0"/>
      <c r="AHH40" s="0"/>
      <c r="AHI40" s="0"/>
      <c r="AHJ40" s="0"/>
      <c r="AHK40" s="0"/>
      <c r="AHL40" s="0"/>
      <c r="AHM40" s="0"/>
      <c r="AHN40" s="0"/>
      <c r="AHO40" s="0"/>
      <c r="AHP40" s="0"/>
      <c r="AHQ40" s="0"/>
      <c r="AHR40" s="0"/>
      <c r="AHS40" s="0"/>
      <c r="AHT40" s="0"/>
      <c r="AHU40" s="0"/>
      <c r="AHV40" s="0"/>
      <c r="AHW40" s="0"/>
      <c r="AHX40" s="0"/>
      <c r="AHY40" s="0"/>
      <c r="AHZ40" s="0"/>
      <c r="AIA40" s="0"/>
      <c r="AIB40" s="0"/>
      <c r="AIC40" s="0"/>
      <c r="AID40" s="0"/>
      <c r="AIE40" s="0"/>
      <c r="AIF40" s="0"/>
      <c r="AIG40" s="0"/>
      <c r="AIH40" s="0"/>
      <c r="AII40" s="0"/>
      <c r="AIJ40" s="0"/>
      <c r="AIK40" s="0"/>
      <c r="AIL40" s="0"/>
      <c r="AIM40" s="0"/>
      <c r="AIN40" s="0"/>
      <c r="AIO40" s="0"/>
      <c r="AIP40" s="0"/>
      <c r="AIQ40" s="0"/>
      <c r="AIR40" s="0"/>
      <c r="AIS40" s="0"/>
      <c r="AIT40" s="0"/>
      <c r="AIU40" s="0"/>
      <c r="AIV40" s="0"/>
      <c r="AIW40" s="0"/>
      <c r="AIX40" s="0"/>
      <c r="AIY40" s="0"/>
      <c r="AIZ40" s="0"/>
      <c r="AJA40" s="0"/>
      <c r="AJB40" s="0"/>
      <c r="AJC40" s="0"/>
      <c r="AJD40" s="0"/>
      <c r="AJE40" s="0"/>
      <c r="AJF40" s="0"/>
      <c r="AJG40" s="0"/>
      <c r="AJH40" s="0"/>
      <c r="AJI40" s="0"/>
      <c r="AJJ40" s="0"/>
      <c r="AJK40" s="0"/>
      <c r="AJL40" s="0"/>
      <c r="AJM40" s="0"/>
      <c r="AJN40" s="0"/>
      <c r="AJO40" s="0"/>
      <c r="AJP40" s="0"/>
      <c r="AJQ40" s="0"/>
      <c r="AJR40" s="0"/>
      <c r="AJS40" s="0"/>
      <c r="AJT40" s="0"/>
      <c r="AJU40" s="0"/>
      <c r="AJV40" s="0"/>
      <c r="AJW40" s="0"/>
      <c r="AJX40" s="0"/>
      <c r="AJY40" s="0"/>
      <c r="AJZ40" s="0"/>
      <c r="AKA40" s="0"/>
      <c r="AKB40" s="0"/>
      <c r="AKC40" s="0"/>
      <c r="AKD40" s="0"/>
      <c r="AKE40" s="0"/>
      <c r="AKF40" s="0"/>
      <c r="AKG40" s="0"/>
      <c r="AKH40" s="0"/>
      <c r="AKI40" s="0"/>
      <c r="AKJ40" s="0"/>
      <c r="AKK40" s="0"/>
      <c r="AKL40" s="0"/>
      <c r="AKM40" s="0"/>
      <c r="AKN40" s="0"/>
      <c r="AKO40" s="0"/>
      <c r="AKP40" s="0"/>
      <c r="AKQ40" s="0"/>
      <c r="AKR40" s="0"/>
      <c r="AKS40" s="0"/>
      <c r="AKT40" s="0"/>
      <c r="AKU40" s="0"/>
      <c r="AKV40" s="0"/>
      <c r="AKW40" s="0"/>
      <c r="AKX40" s="0"/>
      <c r="AKY40" s="0"/>
      <c r="AKZ40" s="0"/>
      <c r="ALA40" s="0"/>
      <c r="ALB40" s="0"/>
      <c r="ALC40" s="0"/>
      <c r="ALD40" s="0"/>
      <c r="ALE40" s="0"/>
      <c r="ALF40" s="0"/>
      <c r="ALG40" s="0"/>
      <c r="ALH40" s="0"/>
      <c r="ALI40" s="0"/>
      <c r="ALJ40" s="0"/>
      <c r="ALK40" s="0"/>
      <c r="ALL40" s="0"/>
      <c r="ALM40" s="0"/>
      <c r="ALN40" s="0"/>
      <c r="ALO40" s="0"/>
      <c r="ALP40" s="0"/>
      <c r="ALQ40" s="0"/>
      <c r="ALR40" s="0"/>
      <c r="ALS40" s="0"/>
      <c r="ALT40" s="0"/>
      <c r="ALU40" s="0"/>
      <c r="ALV40" s="0"/>
      <c r="ALW40" s="0"/>
      <c r="ALX40" s="0"/>
      <c r="ALY40" s="0"/>
      <c r="ALZ40" s="0"/>
      <c r="AMA40" s="0"/>
      <c r="AMB40" s="0"/>
      <c r="AMC40" s="0"/>
      <c r="AMD40" s="0"/>
      <c r="AME40" s="0"/>
      <c r="AMF40" s="0"/>
      <c r="AMG40" s="0"/>
      <c r="AMH40" s="0"/>
      <c r="AMI40" s="0"/>
      <c r="AMJ40" s="0"/>
    </row>
    <row r="41" customFormat="false" ht="15" hidden="false" customHeight="false" outlineLevel="0" collapsed="false">
      <c r="A41" s="15" t="s">
        <v>81919</v>
      </c>
      <c r="B41" s="12" t="n">
        <v>41379.3895833333</v>
      </c>
      <c r="C41" s="15" t="s">
        <v>85241</v>
      </c>
      <c r="D41" s="0"/>
      <c r="E41" s="0"/>
      <c r="F41" s="0"/>
      <c r="G41" s="0"/>
      <c r="H41" s="0"/>
      <c r="I41" s="0"/>
      <c r="J41" s="0"/>
      <c r="K41" s="0"/>
      <c r="L41" s="0"/>
      <c r="M41" s="0"/>
      <c r="N41" s="0"/>
      <c r="O41" s="0"/>
      <c r="P41" s="0"/>
      <c r="Q41" s="0"/>
      <c r="R41" s="0"/>
      <c r="S41" s="0"/>
      <c r="T41" s="0"/>
      <c r="U41" s="0"/>
      <c r="V41" s="0"/>
      <c r="W41" s="0"/>
      <c r="X41" s="0"/>
      <c r="Y41" s="0"/>
      <c r="Z41" s="0"/>
      <c r="AA41" s="0"/>
      <c r="AB41" s="0"/>
      <c r="AC41" s="0"/>
      <c r="AD41" s="0"/>
      <c r="AE41" s="0"/>
      <c r="AF41" s="0"/>
      <c r="AG41" s="0"/>
      <c r="AH41" s="0"/>
      <c r="AI41" s="0"/>
      <c r="AJ41" s="0"/>
      <c r="AK41" s="0"/>
      <c r="AL41" s="0"/>
      <c r="AM41" s="0"/>
      <c r="AN41" s="0"/>
      <c r="AO41" s="0"/>
      <c r="AP41" s="0"/>
      <c r="AQ41" s="0"/>
      <c r="AR41" s="0"/>
      <c r="AS41" s="0"/>
      <c r="AT41" s="0"/>
      <c r="AU41" s="0"/>
      <c r="AV41" s="0"/>
      <c r="AW41" s="0"/>
      <c r="AX41" s="0"/>
      <c r="AY41" s="0"/>
      <c r="AZ41" s="0"/>
      <c r="BA41" s="0"/>
      <c r="BB41" s="0"/>
      <c r="BC41" s="0"/>
      <c r="BD41" s="0"/>
      <c r="BE41" s="0"/>
      <c r="BF41" s="0"/>
      <c r="BG41" s="0"/>
      <c r="BH41" s="0"/>
      <c r="BI41" s="0"/>
      <c r="BJ41" s="0"/>
      <c r="BK41" s="0"/>
      <c r="BL41" s="0"/>
      <c r="BM41" s="0"/>
      <c r="BN41" s="0"/>
      <c r="BO41" s="0"/>
      <c r="BP41" s="0"/>
      <c r="BQ41" s="0"/>
      <c r="BR41" s="0"/>
      <c r="BS41" s="0"/>
      <c r="BT41" s="0"/>
      <c r="BU41" s="0"/>
      <c r="BV41" s="0"/>
      <c r="BW41" s="0"/>
      <c r="BX41" s="0"/>
      <c r="BY41" s="0"/>
      <c r="BZ41" s="0"/>
      <c r="CA41" s="0"/>
      <c r="CB41" s="0"/>
      <c r="CC41" s="0"/>
      <c r="CD41" s="0"/>
      <c r="CE41" s="0"/>
      <c r="CF41" s="0"/>
      <c r="CG41" s="0"/>
      <c r="CH41" s="0"/>
      <c r="CI41" s="0"/>
      <c r="CJ41" s="0"/>
      <c r="CK41" s="0"/>
      <c r="CL41" s="0"/>
      <c r="CM41" s="0"/>
      <c r="CN41" s="0"/>
      <c r="CO41" s="0"/>
      <c r="CP41" s="0"/>
      <c r="CQ41" s="0"/>
      <c r="CR41" s="0"/>
      <c r="CS41" s="0"/>
      <c r="CT41" s="0"/>
      <c r="CU41" s="0"/>
      <c r="CV41" s="0"/>
      <c r="CW41" s="0"/>
      <c r="CX41" s="0"/>
      <c r="CY41" s="0"/>
      <c r="CZ41" s="0"/>
      <c r="DA41" s="0"/>
      <c r="DB41" s="0"/>
      <c r="DC41" s="0"/>
      <c r="DD41" s="0"/>
      <c r="DE41" s="0"/>
      <c r="DF41" s="0"/>
      <c r="DG41" s="0"/>
      <c r="DH41" s="0"/>
      <c r="DI41" s="0"/>
      <c r="DJ41" s="0"/>
      <c r="DK41" s="0"/>
      <c r="DL41" s="0"/>
      <c r="DM41" s="0"/>
      <c r="DN41" s="0"/>
      <c r="DO41" s="0"/>
      <c r="DP41" s="0"/>
      <c r="DQ41" s="0"/>
      <c r="DR41" s="0"/>
      <c r="DS41" s="0"/>
      <c r="DT41" s="0"/>
      <c r="DU41" s="0"/>
      <c r="DV41" s="0"/>
      <c r="DW41" s="0"/>
      <c r="DX41" s="0"/>
      <c r="DY41" s="0"/>
      <c r="DZ41" s="0"/>
      <c r="EA41" s="0"/>
      <c r="EB41" s="0"/>
      <c r="EC41" s="0"/>
      <c r="ED41" s="0"/>
      <c r="EE41" s="0"/>
      <c r="EF41" s="0"/>
      <c r="EG41" s="0"/>
      <c r="EH41" s="0"/>
      <c r="EI41" s="0"/>
      <c r="EJ41" s="0"/>
      <c r="EK41" s="0"/>
      <c r="EL41" s="0"/>
      <c r="EM41" s="0"/>
      <c r="EN41" s="0"/>
      <c r="EO41" s="0"/>
      <c r="EP41" s="0"/>
      <c r="EQ41" s="0"/>
      <c r="ER41" s="0"/>
      <c r="ES41" s="0"/>
      <c r="ET41" s="0"/>
      <c r="EU41" s="0"/>
      <c r="EV41" s="0"/>
      <c r="EW41" s="0"/>
      <c r="EX41" s="0"/>
      <c r="EY41" s="0"/>
      <c r="EZ41" s="0"/>
      <c r="FA41" s="0"/>
      <c r="FB41" s="0"/>
      <c r="FC41" s="0"/>
      <c r="FD41" s="0"/>
      <c r="FE41" s="0"/>
      <c r="FF41" s="0"/>
      <c r="FG41" s="0"/>
      <c r="FH41" s="0"/>
      <c r="FI41" s="0"/>
      <c r="FJ41" s="0"/>
      <c r="FK41" s="0"/>
      <c r="FL41" s="0"/>
      <c r="FM41" s="0"/>
      <c r="FN41" s="0"/>
      <c r="FO41" s="0"/>
      <c r="FP41" s="0"/>
      <c r="FQ41" s="0"/>
      <c r="FR41" s="0"/>
      <c r="FS41" s="0"/>
      <c r="FT41" s="0"/>
      <c r="FU41" s="0"/>
      <c r="FV41" s="0"/>
      <c r="FW41" s="0"/>
      <c r="FX41" s="0"/>
      <c r="FY41" s="0"/>
      <c r="FZ41" s="0"/>
      <c r="GA41" s="0"/>
      <c r="GB41" s="0"/>
      <c r="GC41" s="0"/>
      <c r="GD41" s="0"/>
      <c r="GE41" s="0"/>
      <c r="GF41" s="0"/>
      <c r="GG41" s="0"/>
      <c r="GH41" s="0"/>
      <c r="GI41" s="0"/>
      <c r="GJ41" s="0"/>
      <c r="GK41" s="0"/>
      <c r="GL41" s="0"/>
      <c r="GM41" s="0"/>
      <c r="GN41" s="0"/>
      <c r="GO41" s="0"/>
      <c r="GP41" s="0"/>
      <c r="GQ41" s="0"/>
      <c r="GR41" s="0"/>
      <c r="GS41" s="0"/>
      <c r="GT41" s="0"/>
      <c r="GU41" s="0"/>
      <c r="GV41" s="0"/>
      <c r="GW41" s="0"/>
      <c r="GX41" s="0"/>
      <c r="GY41" s="0"/>
      <c r="GZ41" s="0"/>
      <c r="HA41" s="0"/>
      <c r="HB41" s="0"/>
      <c r="HC41" s="0"/>
      <c r="HD41" s="0"/>
      <c r="HE41" s="0"/>
      <c r="HF41" s="0"/>
      <c r="HG41" s="0"/>
      <c r="HH41" s="0"/>
      <c r="HI41" s="0"/>
      <c r="HJ41" s="0"/>
      <c r="HK41" s="0"/>
      <c r="HL41" s="0"/>
      <c r="HM41" s="0"/>
      <c r="HN41" s="0"/>
      <c r="HO41" s="0"/>
      <c r="HP41" s="0"/>
      <c r="HQ41" s="0"/>
      <c r="HR41" s="0"/>
      <c r="HS41" s="0"/>
      <c r="HT41" s="0"/>
      <c r="HU41" s="0"/>
      <c r="HV41" s="0"/>
      <c r="HW41" s="0"/>
      <c r="HX41" s="0"/>
      <c r="HY41" s="0"/>
      <c r="HZ41" s="0"/>
      <c r="IA41" s="0"/>
      <c r="IB41" s="0"/>
      <c r="IC41" s="0"/>
      <c r="ID41" s="0"/>
      <c r="IE41" s="0"/>
      <c r="IF41" s="0"/>
      <c r="IG41" s="0"/>
      <c r="IH41" s="0"/>
      <c r="II41" s="0"/>
      <c r="IJ41" s="0"/>
      <c r="IK41" s="0"/>
      <c r="IL41" s="0"/>
      <c r="IM41" s="0"/>
      <c r="IN41" s="0"/>
      <c r="IO41" s="0"/>
      <c r="IP41" s="0"/>
      <c r="IQ41" s="0"/>
      <c r="IR41" s="0"/>
      <c r="IS41" s="0"/>
      <c r="IT41" s="0"/>
      <c r="IU41" s="0"/>
      <c r="IV41" s="0"/>
      <c r="IW41" s="0"/>
      <c r="IX41" s="0"/>
      <c r="IY41" s="0"/>
      <c r="IZ41" s="0"/>
      <c r="JA41" s="0"/>
      <c r="JB41" s="0"/>
      <c r="JC41" s="0"/>
      <c r="JD41" s="0"/>
      <c r="JE41" s="0"/>
      <c r="JF41" s="0"/>
      <c r="JG41" s="0"/>
      <c r="JH41" s="0"/>
      <c r="JI41" s="0"/>
      <c r="JJ41" s="0"/>
      <c r="JK41" s="0"/>
      <c r="JL41" s="0"/>
      <c r="JM41" s="0"/>
      <c r="JN41" s="0"/>
      <c r="JO41" s="0"/>
      <c r="JP41" s="0"/>
      <c r="JQ41" s="0"/>
      <c r="JR41" s="0"/>
      <c r="JS41" s="0"/>
      <c r="JT41" s="0"/>
      <c r="JU41" s="0"/>
      <c r="JV41" s="0"/>
      <c r="JW41" s="0"/>
      <c r="JX41" s="0"/>
      <c r="JY41" s="0"/>
      <c r="JZ41" s="0"/>
      <c r="KA41" s="0"/>
      <c r="KB41" s="0"/>
      <c r="KC41" s="0"/>
      <c r="KD41" s="0"/>
      <c r="KE41" s="0"/>
      <c r="KF41" s="0"/>
      <c r="KG41" s="0"/>
      <c r="KH41" s="0"/>
      <c r="KI41" s="0"/>
      <c r="KJ41" s="0"/>
      <c r="KK41" s="0"/>
      <c r="KL41" s="0"/>
      <c r="KM41" s="0"/>
      <c r="KN41" s="0"/>
      <c r="KO41" s="0"/>
      <c r="KP41" s="0"/>
      <c r="KQ41" s="0"/>
      <c r="KR41" s="0"/>
      <c r="KS41" s="0"/>
      <c r="KT41" s="0"/>
      <c r="KU41" s="0"/>
      <c r="KV41" s="0"/>
      <c r="KW41" s="0"/>
      <c r="KX41" s="0"/>
      <c r="KY41" s="0"/>
      <c r="KZ41" s="0"/>
      <c r="LA41" s="0"/>
      <c r="LB41" s="0"/>
      <c r="LC41" s="0"/>
      <c r="LD41" s="0"/>
      <c r="LE41" s="0"/>
      <c r="LF41" s="0"/>
      <c r="LG41" s="0"/>
      <c r="LH41" s="0"/>
      <c r="LI41" s="0"/>
      <c r="LJ41" s="0"/>
      <c r="LK41" s="0"/>
      <c r="LL41" s="0"/>
      <c r="LM41" s="0"/>
      <c r="LN41" s="0"/>
      <c r="LO41" s="0"/>
      <c r="LP41" s="0"/>
      <c r="LQ41" s="0"/>
      <c r="LR41" s="0"/>
      <c r="LS41" s="0"/>
      <c r="LT41" s="0"/>
      <c r="LU41" s="0"/>
      <c r="LV41" s="0"/>
      <c r="LW41" s="0"/>
      <c r="LX41" s="0"/>
      <c r="LY41" s="0"/>
      <c r="LZ41" s="0"/>
      <c r="MA41" s="0"/>
      <c r="MB41" s="0"/>
      <c r="MC41" s="0"/>
      <c r="MD41" s="0"/>
      <c r="ME41" s="0"/>
      <c r="MF41" s="0"/>
      <c r="MG41" s="0"/>
      <c r="MH41" s="0"/>
      <c r="MI41" s="0"/>
      <c r="MJ41" s="0"/>
      <c r="MK41" s="0"/>
      <c r="ML41" s="0"/>
      <c r="MM41" s="0"/>
      <c r="MN41" s="0"/>
      <c r="MO41" s="0"/>
      <c r="MP41" s="0"/>
      <c r="MQ41" s="0"/>
      <c r="MR41" s="0"/>
      <c r="MS41" s="0"/>
      <c r="MT41" s="0"/>
      <c r="MU41" s="0"/>
      <c r="MV41" s="0"/>
      <c r="MW41" s="0"/>
      <c r="MX41" s="0"/>
      <c r="MY41" s="0"/>
      <c r="MZ41" s="0"/>
      <c r="NA41" s="0"/>
      <c r="NB41" s="0"/>
      <c r="NC41" s="0"/>
      <c r="ND41" s="0"/>
      <c r="NE41" s="0"/>
      <c r="NF41" s="0"/>
      <c r="NG41" s="0"/>
      <c r="NH41" s="0"/>
      <c r="NI41" s="0"/>
      <c r="NJ41" s="0"/>
      <c r="NK41" s="0"/>
      <c r="NL41" s="0"/>
      <c r="NM41" s="0"/>
      <c r="NN41" s="0"/>
      <c r="NO41" s="0"/>
      <c r="NP41" s="0"/>
      <c r="NQ41" s="0"/>
      <c r="NR41" s="0"/>
      <c r="NS41" s="0"/>
      <c r="NT41" s="0"/>
      <c r="NU41" s="0"/>
      <c r="NV41" s="0"/>
      <c r="NW41" s="0"/>
      <c r="NX41" s="0"/>
      <c r="NY41" s="0"/>
      <c r="NZ41" s="0"/>
      <c r="OA41" s="0"/>
      <c r="OB41" s="0"/>
      <c r="OC41" s="0"/>
      <c r="OD41" s="0"/>
      <c r="OE41" s="0"/>
      <c r="OF41" s="0"/>
      <c r="OG41" s="0"/>
      <c r="OH41" s="0"/>
      <c r="OI41" s="0"/>
      <c r="OJ41" s="0"/>
      <c r="OK41" s="0"/>
      <c r="OL41" s="0"/>
      <c r="OM41" s="0"/>
      <c r="ON41" s="0"/>
      <c r="OO41" s="0"/>
      <c r="OP41" s="0"/>
      <c r="OQ41" s="0"/>
      <c r="OR41" s="0"/>
      <c r="OS41" s="0"/>
      <c r="OT41" s="0"/>
      <c r="OU41" s="0"/>
      <c r="OV41" s="0"/>
      <c r="OW41" s="0"/>
      <c r="OX41" s="0"/>
      <c r="OY41" s="0"/>
      <c r="OZ41" s="0"/>
      <c r="PA41" s="0"/>
      <c r="PB41" s="0"/>
      <c r="PC41" s="0"/>
      <c r="PD41" s="0"/>
      <c r="PE41" s="0"/>
      <c r="PF41" s="0"/>
      <c r="PG41" s="0"/>
      <c r="PH41" s="0"/>
      <c r="PI41" s="0"/>
      <c r="PJ41" s="0"/>
      <c r="PK41" s="0"/>
      <c r="PL41" s="0"/>
      <c r="PM41" s="0"/>
      <c r="PN41" s="0"/>
      <c r="PO41" s="0"/>
      <c r="PP41" s="0"/>
      <c r="PQ41" s="0"/>
      <c r="PR41" s="0"/>
      <c r="PS41" s="0"/>
      <c r="PT41" s="0"/>
      <c r="PU41" s="0"/>
      <c r="PV41" s="0"/>
      <c r="PW41" s="0"/>
      <c r="PX41" s="0"/>
      <c r="PY41" s="0"/>
      <c r="PZ41" s="0"/>
      <c r="QA41" s="0"/>
      <c r="QB41" s="0"/>
      <c r="QC41" s="0"/>
      <c r="QD41" s="0"/>
      <c r="QE41" s="0"/>
      <c r="QF41" s="0"/>
      <c r="QG41" s="0"/>
      <c r="QH41" s="0"/>
      <c r="QI41" s="0"/>
      <c r="QJ41" s="0"/>
      <c r="QK41" s="0"/>
      <c r="QL41" s="0"/>
      <c r="QM41" s="0"/>
      <c r="QN41" s="0"/>
      <c r="QO41" s="0"/>
      <c r="QP41" s="0"/>
      <c r="QQ41" s="0"/>
      <c r="QR41" s="0"/>
      <c r="QS41" s="0"/>
      <c r="QT41" s="0"/>
      <c r="QU41" s="0"/>
      <c r="QV41" s="0"/>
      <c r="QW41" s="0"/>
      <c r="QX41" s="0"/>
      <c r="QY41" s="0"/>
      <c r="QZ41" s="0"/>
      <c r="RA41" s="0"/>
      <c r="RB41" s="0"/>
      <c r="RC41" s="0"/>
      <c r="RD41" s="0"/>
      <c r="RE41" s="0"/>
      <c r="RF41" s="0"/>
      <c r="RG41" s="0"/>
      <c r="RH41" s="0"/>
      <c r="RI41" s="0"/>
      <c r="RJ41" s="0"/>
      <c r="RK41" s="0"/>
      <c r="RL41" s="0"/>
      <c r="RM41" s="0"/>
      <c r="RN41" s="0"/>
      <c r="RO41" s="0"/>
      <c r="RP41" s="0"/>
      <c r="RQ41" s="0"/>
      <c r="RR41" s="0"/>
      <c r="RS41" s="0"/>
      <c r="RT41" s="0"/>
      <c r="RU41" s="0"/>
      <c r="RV41" s="0"/>
      <c r="RW41" s="0"/>
      <c r="RX41" s="0"/>
      <c r="RY41" s="0"/>
      <c r="RZ41" s="0"/>
      <c r="SA41" s="0"/>
      <c r="SB41" s="0"/>
      <c r="SC41" s="0"/>
      <c r="SD41" s="0"/>
      <c r="SE41" s="0"/>
      <c r="SF41" s="0"/>
      <c r="SG41" s="0"/>
      <c r="SH41" s="0"/>
      <c r="SI41" s="0"/>
      <c r="SJ41" s="0"/>
      <c r="SK41" s="0"/>
      <c r="SL41" s="0"/>
      <c r="SM41" s="0"/>
      <c r="SN41" s="0"/>
      <c r="SO41" s="0"/>
      <c r="SP41" s="0"/>
      <c r="SQ41" s="0"/>
      <c r="SR41" s="0"/>
      <c r="SS41" s="0"/>
      <c r="ST41" s="0"/>
      <c r="SU41" s="0"/>
      <c r="SV41" s="0"/>
      <c r="SW41" s="0"/>
      <c r="SX41" s="0"/>
      <c r="SY41" s="0"/>
      <c r="SZ41" s="0"/>
      <c r="TA41" s="0"/>
      <c r="TB41" s="0"/>
      <c r="TC41" s="0"/>
      <c r="TD41" s="0"/>
      <c r="TE41" s="0"/>
      <c r="TF41" s="0"/>
      <c r="TG41" s="0"/>
      <c r="TH41" s="0"/>
      <c r="TI41" s="0"/>
      <c r="TJ41" s="0"/>
      <c r="TK41" s="0"/>
      <c r="TL41" s="0"/>
      <c r="TM41" s="0"/>
      <c r="TN41" s="0"/>
      <c r="TO41" s="0"/>
      <c r="TP41" s="0"/>
      <c r="TQ41" s="0"/>
      <c r="TR41" s="0"/>
      <c r="TS41" s="0"/>
      <c r="TT41" s="0"/>
      <c r="TU41" s="0"/>
      <c r="TV41" s="0"/>
      <c r="TW41" s="0"/>
      <c r="TX41" s="0"/>
      <c r="TY41" s="0"/>
      <c r="TZ41" s="0"/>
      <c r="UA41" s="0"/>
      <c r="UB41" s="0"/>
      <c r="UC41" s="0"/>
      <c r="UD41" s="0"/>
      <c r="UE41" s="0"/>
      <c r="UF41" s="0"/>
      <c r="UG41" s="0"/>
      <c r="UH41" s="0"/>
      <c r="UI41" s="0"/>
      <c r="UJ41" s="0"/>
      <c r="UK41" s="0"/>
      <c r="UL41" s="0"/>
      <c r="UM41" s="0"/>
      <c r="UN41" s="0"/>
      <c r="UO41" s="0"/>
      <c r="UP41" s="0"/>
      <c r="UQ41" s="0"/>
      <c r="UR41" s="0"/>
      <c r="US41" s="0"/>
      <c r="UT41" s="0"/>
      <c r="UU41" s="0"/>
      <c r="UV41" s="0"/>
      <c r="UW41" s="0"/>
      <c r="UX41" s="0"/>
      <c r="UY41" s="0"/>
      <c r="UZ41" s="0"/>
      <c r="VA41" s="0"/>
      <c r="VB41" s="0"/>
      <c r="VC41" s="0"/>
      <c r="VD41" s="0"/>
      <c r="VE41" s="0"/>
      <c r="VF41" s="0"/>
      <c r="VG41" s="0"/>
      <c r="VH41" s="0"/>
      <c r="VI41" s="0"/>
      <c r="VJ41" s="0"/>
      <c r="VK41" s="0"/>
      <c r="VL41" s="0"/>
      <c r="VM41" s="0"/>
      <c r="VN41" s="0"/>
      <c r="VO41" s="0"/>
      <c r="VP41" s="0"/>
      <c r="VQ41" s="0"/>
      <c r="VR41" s="0"/>
      <c r="VS41" s="0"/>
      <c r="VT41" s="0"/>
      <c r="VU41" s="0"/>
      <c r="VV41" s="0"/>
      <c r="VW41" s="0"/>
      <c r="VX41" s="0"/>
      <c r="VY41" s="0"/>
      <c r="VZ41" s="0"/>
      <c r="WA41" s="0"/>
      <c r="WB41" s="0"/>
      <c r="WC41" s="0"/>
      <c r="WD41" s="0"/>
      <c r="WE41" s="0"/>
      <c r="WF41" s="0"/>
      <c r="WG41" s="0"/>
      <c r="WH41" s="0"/>
      <c r="WI41" s="0"/>
      <c r="WJ41" s="0"/>
      <c r="WK41" s="0"/>
      <c r="WL41" s="0"/>
      <c r="WM41" s="0"/>
      <c r="WN41" s="0"/>
      <c r="WO41" s="0"/>
      <c r="WP41" s="0"/>
      <c r="WQ41" s="0"/>
      <c r="WR41" s="0"/>
      <c r="WS41" s="0"/>
      <c r="WT41" s="0"/>
      <c r="WU41" s="0"/>
      <c r="WV41" s="0"/>
      <c r="WW41" s="0"/>
      <c r="WX41" s="0"/>
      <c r="WY41" s="0"/>
      <c r="WZ41" s="0"/>
      <c r="XA41" s="0"/>
      <c r="XB41" s="0"/>
      <c r="XC41" s="0"/>
      <c r="XD41" s="0"/>
      <c r="XE41" s="0"/>
      <c r="XF41" s="0"/>
      <c r="XG41" s="0"/>
      <c r="XH41" s="0"/>
      <c r="XI41" s="0"/>
      <c r="XJ41" s="0"/>
      <c r="XK41" s="0"/>
      <c r="XL41" s="0"/>
      <c r="XM41" s="0"/>
      <c r="XN41" s="0"/>
      <c r="XO41" s="0"/>
      <c r="XP41" s="0"/>
      <c r="XQ41" s="0"/>
      <c r="XR41" s="0"/>
      <c r="XS41" s="0"/>
      <c r="XT41" s="0"/>
      <c r="XU41" s="0"/>
      <c r="XV41" s="0"/>
      <c r="XW41" s="0"/>
      <c r="XX41" s="0"/>
      <c r="XY41" s="0"/>
      <c r="XZ41" s="0"/>
      <c r="YA41" s="0"/>
      <c r="YB41" s="0"/>
      <c r="YC41" s="0"/>
      <c r="YD41" s="0"/>
      <c r="YE41" s="0"/>
      <c r="YF41" s="0"/>
      <c r="YG41" s="0"/>
      <c r="YH41" s="0"/>
      <c r="YI41" s="0"/>
      <c r="YJ41" s="0"/>
      <c r="YK41" s="0"/>
      <c r="YL41" s="0"/>
      <c r="YM41" s="0"/>
      <c r="YN41" s="0"/>
      <c r="YO41" s="0"/>
      <c r="YP41" s="0"/>
      <c r="YQ41" s="0"/>
      <c r="YR41" s="0"/>
      <c r="YS41" s="0"/>
      <c r="YT41" s="0"/>
      <c r="YU41" s="0"/>
      <c r="YV41" s="0"/>
      <c r="YW41" s="0"/>
      <c r="YX41" s="0"/>
      <c r="YY41" s="0"/>
      <c r="YZ41" s="0"/>
      <c r="ZA41" s="0"/>
      <c r="ZB41" s="0"/>
      <c r="ZC41" s="0"/>
      <c r="ZD41" s="0"/>
      <c r="ZE41" s="0"/>
      <c r="ZF41" s="0"/>
      <c r="ZG41" s="0"/>
      <c r="ZH41" s="0"/>
      <c r="ZI41" s="0"/>
      <c r="ZJ41" s="0"/>
      <c r="ZK41" s="0"/>
      <c r="ZL41" s="0"/>
      <c r="ZM41" s="0"/>
      <c r="ZN41" s="0"/>
      <c r="ZO41" s="0"/>
      <c r="ZP41" s="0"/>
      <c r="ZQ41" s="0"/>
      <c r="ZR41" s="0"/>
      <c r="ZS41" s="0"/>
      <c r="ZT41" s="0"/>
      <c r="ZU41" s="0"/>
      <c r="ZV41" s="0"/>
      <c r="ZW41" s="0"/>
      <c r="ZX41" s="0"/>
      <c r="ZY41" s="0"/>
      <c r="ZZ41" s="0"/>
      <c r="AAA41" s="0"/>
      <c r="AAB41" s="0"/>
      <c r="AAC41" s="0"/>
      <c r="AAD41" s="0"/>
      <c r="AAE41" s="0"/>
      <c r="AAF41" s="0"/>
      <c r="AAG41" s="0"/>
      <c r="AAH41" s="0"/>
      <c r="AAI41" s="0"/>
      <c r="AAJ41" s="0"/>
      <c r="AAK41" s="0"/>
      <c r="AAL41" s="0"/>
      <c r="AAM41" s="0"/>
      <c r="AAN41" s="0"/>
      <c r="AAO41" s="0"/>
      <c r="AAP41" s="0"/>
      <c r="AAQ41" s="0"/>
      <c r="AAR41" s="0"/>
      <c r="AAS41" s="0"/>
      <c r="AAT41" s="0"/>
      <c r="AAU41" s="0"/>
      <c r="AAV41" s="0"/>
      <c r="AAW41" s="0"/>
      <c r="AAX41" s="0"/>
      <c r="AAY41" s="0"/>
      <c r="AAZ41" s="0"/>
      <c r="ABA41" s="0"/>
      <c r="ABB41" s="0"/>
      <c r="ABC41" s="0"/>
      <c r="ABD41" s="0"/>
      <c r="ABE41" s="0"/>
      <c r="ABF41" s="0"/>
      <c r="ABG41" s="0"/>
      <c r="ABH41" s="0"/>
      <c r="ABI41" s="0"/>
      <c r="ABJ41" s="0"/>
      <c r="ABK41" s="0"/>
      <c r="ABL41" s="0"/>
      <c r="ABM41" s="0"/>
      <c r="ABN41" s="0"/>
      <c r="ABO41" s="0"/>
      <c r="ABP41" s="0"/>
      <c r="ABQ41" s="0"/>
      <c r="ABR41" s="0"/>
      <c r="ABS41" s="0"/>
      <c r="ABT41" s="0"/>
      <c r="ABU41" s="0"/>
      <c r="ABV41" s="0"/>
      <c r="ABW41" s="0"/>
      <c r="ABX41" s="0"/>
      <c r="ABY41" s="0"/>
      <c r="ABZ41" s="0"/>
      <c r="ACA41" s="0"/>
      <c r="ACB41" s="0"/>
      <c r="ACC41" s="0"/>
      <c r="ACD41" s="0"/>
      <c r="ACE41" s="0"/>
      <c r="ACF41" s="0"/>
      <c r="ACG41" s="0"/>
      <c r="ACH41" s="0"/>
      <c r="ACI41" s="0"/>
      <c r="ACJ41" s="0"/>
      <c r="ACK41" s="0"/>
      <c r="ACL41" s="0"/>
      <c r="ACM41" s="0"/>
      <c r="ACN41" s="0"/>
      <c r="ACO41" s="0"/>
      <c r="ACP41" s="0"/>
      <c r="ACQ41" s="0"/>
      <c r="ACR41" s="0"/>
      <c r="ACS41" s="0"/>
      <c r="ACT41" s="0"/>
      <c r="ACU41" s="0"/>
      <c r="ACV41" s="0"/>
      <c r="ACW41" s="0"/>
      <c r="ACX41" s="0"/>
      <c r="ACY41" s="0"/>
      <c r="ACZ41" s="0"/>
      <c r="ADA41" s="0"/>
      <c r="ADB41" s="0"/>
      <c r="ADC41" s="0"/>
      <c r="ADD41" s="0"/>
      <c r="ADE41" s="0"/>
      <c r="ADF41" s="0"/>
      <c r="ADG41" s="0"/>
      <c r="ADH41" s="0"/>
      <c r="ADI41" s="0"/>
      <c r="ADJ41" s="0"/>
      <c r="ADK41" s="0"/>
      <c r="ADL41" s="0"/>
      <c r="ADM41" s="0"/>
      <c r="ADN41" s="0"/>
      <c r="ADO41" s="0"/>
      <c r="ADP41" s="0"/>
      <c r="ADQ41" s="0"/>
      <c r="ADR41" s="0"/>
      <c r="ADS41" s="0"/>
      <c r="ADT41" s="0"/>
      <c r="ADU41" s="0"/>
      <c r="ADV41" s="0"/>
      <c r="ADW41" s="0"/>
      <c r="ADX41" s="0"/>
      <c r="ADY41" s="0"/>
      <c r="ADZ41" s="0"/>
      <c r="AEA41" s="0"/>
      <c r="AEB41" s="0"/>
      <c r="AEC41" s="0"/>
      <c r="AED41" s="0"/>
      <c r="AEE41" s="0"/>
      <c r="AEF41" s="0"/>
      <c r="AEG41" s="0"/>
      <c r="AEH41" s="0"/>
      <c r="AEI41" s="0"/>
      <c r="AEJ41" s="0"/>
      <c r="AEK41" s="0"/>
      <c r="AEL41" s="0"/>
      <c r="AEM41" s="0"/>
      <c r="AEN41" s="0"/>
      <c r="AEO41" s="0"/>
      <c r="AEP41" s="0"/>
      <c r="AEQ41" s="0"/>
      <c r="AER41" s="0"/>
      <c r="AES41" s="0"/>
      <c r="AET41" s="0"/>
      <c r="AEU41" s="0"/>
      <c r="AEV41" s="0"/>
      <c r="AEW41" s="0"/>
      <c r="AEX41" s="0"/>
      <c r="AEY41" s="0"/>
      <c r="AEZ41" s="0"/>
      <c r="AFA41" s="0"/>
      <c r="AFB41" s="0"/>
      <c r="AFC41" s="0"/>
      <c r="AFD41" s="0"/>
      <c r="AFE41" s="0"/>
      <c r="AFF41" s="0"/>
      <c r="AFG41" s="0"/>
      <c r="AFH41" s="0"/>
      <c r="AFI41" s="0"/>
      <c r="AFJ41" s="0"/>
      <c r="AFK41" s="0"/>
      <c r="AFL41" s="0"/>
      <c r="AFM41" s="0"/>
      <c r="AFN41" s="0"/>
      <c r="AFO41" s="0"/>
      <c r="AFP41" s="0"/>
      <c r="AFQ41" s="0"/>
      <c r="AFR41" s="0"/>
      <c r="AFS41" s="0"/>
      <c r="AFT41" s="0"/>
      <c r="AFU41" s="0"/>
      <c r="AFV41" s="0"/>
      <c r="AFW41" s="0"/>
      <c r="AFX41" s="0"/>
      <c r="AFY41" s="0"/>
      <c r="AFZ41" s="0"/>
      <c r="AGA41" s="0"/>
      <c r="AGB41" s="0"/>
      <c r="AGC41" s="0"/>
      <c r="AGD41" s="0"/>
      <c r="AGE41" s="0"/>
      <c r="AGF41" s="0"/>
      <c r="AGG41" s="0"/>
      <c r="AGH41" s="0"/>
      <c r="AGI41" s="0"/>
      <c r="AGJ41" s="0"/>
      <c r="AGK41" s="0"/>
      <c r="AGL41" s="0"/>
      <c r="AGM41" s="0"/>
      <c r="AGN41" s="0"/>
      <c r="AGO41" s="0"/>
      <c r="AGP41" s="0"/>
      <c r="AGQ41" s="0"/>
      <c r="AGR41" s="0"/>
      <c r="AGS41" s="0"/>
      <c r="AGT41" s="0"/>
      <c r="AGU41" s="0"/>
      <c r="AGV41" s="0"/>
      <c r="AGW41" s="0"/>
      <c r="AGX41" s="0"/>
      <c r="AGY41" s="0"/>
      <c r="AGZ41" s="0"/>
      <c r="AHA41" s="0"/>
      <c r="AHB41" s="0"/>
      <c r="AHC41" s="0"/>
      <c r="AHD41" s="0"/>
      <c r="AHE41" s="0"/>
      <c r="AHF41" s="0"/>
      <c r="AHG41" s="0"/>
      <c r="AHH41" s="0"/>
      <c r="AHI41" s="0"/>
      <c r="AHJ41" s="0"/>
      <c r="AHK41" s="0"/>
      <c r="AHL41" s="0"/>
      <c r="AHM41" s="0"/>
      <c r="AHN41" s="0"/>
      <c r="AHO41" s="0"/>
      <c r="AHP41" s="0"/>
      <c r="AHQ41" s="0"/>
      <c r="AHR41" s="0"/>
      <c r="AHS41" s="0"/>
      <c r="AHT41" s="0"/>
      <c r="AHU41" s="0"/>
      <c r="AHV41" s="0"/>
      <c r="AHW41" s="0"/>
      <c r="AHX41" s="0"/>
      <c r="AHY41" s="0"/>
      <c r="AHZ41" s="0"/>
      <c r="AIA41" s="0"/>
      <c r="AIB41" s="0"/>
      <c r="AIC41" s="0"/>
      <c r="AID41" s="0"/>
      <c r="AIE41" s="0"/>
      <c r="AIF41" s="0"/>
      <c r="AIG41" s="0"/>
      <c r="AIH41" s="0"/>
      <c r="AII41" s="0"/>
      <c r="AIJ41" s="0"/>
      <c r="AIK41" s="0"/>
      <c r="AIL41" s="0"/>
      <c r="AIM41" s="0"/>
      <c r="AIN41" s="0"/>
      <c r="AIO41" s="0"/>
      <c r="AIP41" s="0"/>
      <c r="AIQ41" s="0"/>
      <c r="AIR41" s="0"/>
      <c r="AIS41" s="0"/>
      <c r="AIT41" s="0"/>
      <c r="AIU41" s="0"/>
      <c r="AIV41" s="0"/>
      <c r="AIW41" s="0"/>
      <c r="AIX41" s="0"/>
      <c r="AIY41" s="0"/>
      <c r="AIZ41" s="0"/>
      <c r="AJA41" s="0"/>
      <c r="AJB41" s="0"/>
      <c r="AJC41" s="0"/>
      <c r="AJD41" s="0"/>
      <c r="AJE41" s="0"/>
      <c r="AJF41" s="0"/>
      <c r="AJG41" s="0"/>
      <c r="AJH41" s="0"/>
      <c r="AJI41" s="0"/>
      <c r="AJJ41" s="0"/>
      <c r="AJK41" s="0"/>
      <c r="AJL41" s="0"/>
      <c r="AJM41" s="0"/>
      <c r="AJN41" s="0"/>
      <c r="AJO41" s="0"/>
      <c r="AJP41" s="0"/>
      <c r="AJQ41" s="0"/>
      <c r="AJR41" s="0"/>
      <c r="AJS41" s="0"/>
      <c r="AJT41" s="0"/>
      <c r="AJU41" s="0"/>
      <c r="AJV41" s="0"/>
      <c r="AJW41" s="0"/>
      <c r="AJX41" s="0"/>
      <c r="AJY41" s="0"/>
      <c r="AJZ41" s="0"/>
      <c r="AKA41" s="0"/>
      <c r="AKB41" s="0"/>
      <c r="AKC41" s="0"/>
      <c r="AKD41" s="0"/>
      <c r="AKE41" s="0"/>
      <c r="AKF41" s="0"/>
      <c r="AKG41" s="0"/>
      <c r="AKH41" s="0"/>
      <c r="AKI41" s="0"/>
      <c r="AKJ41" s="0"/>
      <c r="AKK41" s="0"/>
      <c r="AKL41" s="0"/>
      <c r="AKM41" s="0"/>
      <c r="AKN41" s="0"/>
      <c r="AKO41" s="0"/>
      <c r="AKP41" s="0"/>
      <c r="AKQ41" s="0"/>
      <c r="AKR41" s="0"/>
      <c r="AKS41" s="0"/>
      <c r="AKT41" s="0"/>
      <c r="AKU41" s="0"/>
      <c r="AKV41" s="0"/>
      <c r="AKW41" s="0"/>
      <c r="AKX41" s="0"/>
      <c r="AKY41" s="0"/>
      <c r="AKZ41" s="0"/>
      <c r="ALA41" s="0"/>
      <c r="ALB41" s="0"/>
      <c r="ALC41" s="0"/>
      <c r="ALD41" s="0"/>
      <c r="ALE41" s="0"/>
      <c r="ALF41" s="0"/>
      <c r="ALG41" s="0"/>
      <c r="ALH41" s="0"/>
      <c r="ALI41" s="0"/>
      <c r="ALJ41" s="0"/>
      <c r="ALK41" s="0"/>
      <c r="ALL41" s="0"/>
      <c r="ALM41" s="0"/>
      <c r="ALN41" s="0"/>
      <c r="ALO41" s="0"/>
      <c r="ALP41" s="0"/>
      <c r="ALQ41" s="0"/>
      <c r="ALR41" s="0"/>
      <c r="ALS41" s="0"/>
      <c r="ALT41" s="0"/>
      <c r="ALU41" s="0"/>
      <c r="ALV41" s="0"/>
      <c r="ALW41" s="0"/>
      <c r="ALX41" s="0"/>
      <c r="ALY41" s="0"/>
      <c r="ALZ41" s="0"/>
      <c r="AMA41" s="0"/>
      <c r="AMB41" s="0"/>
      <c r="AMC41" s="0"/>
      <c r="AMD41" s="0"/>
      <c r="AME41" s="0"/>
      <c r="AMF41" s="0"/>
      <c r="AMG41" s="0"/>
      <c r="AMH41" s="0"/>
      <c r="AMI41" s="0"/>
      <c r="AMJ41" s="0"/>
    </row>
    <row r="42" customFormat="false" ht="15" hidden="false" customHeight="false" outlineLevel="0" collapsed="false">
      <c r="A42" s="15" t="s">
        <v>85244</v>
      </c>
      <c r="B42" s="12" t="n">
        <v>41379.3895833333</v>
      </c>
      <c r="C42" s="15" t="s">
        <v>85245</v>
      </c>
      <c r="D42" s="0"/>
      <c r="E42" s="0"/>
      <c r="F42" s="0"/>
      <c r="G42" s="0"/>
      <c r="H42" s="0"/>
      <c r="I42" s="0"/>
      <c r="J42" s="0"/>
      <c r="K42" s="0"/>
      <c r="L42" s="0"/>
      <c r="M42" s="0"/>
      <c r="N42" s="0"/>
      <c r="O42" s="0"/>
      <c r="P42" s="0"/>
      <c r="Q42" s="0"/>
      <c r="R42" s="0"/>
      <c r="S42" s="0"/>
      <c r="T42" s="0"/>
      <c r="U42" s="0"/>
      <c r="V42" s="0"/>
      <c r="W42" s="0"/>
      <c r="X42" s="0"/>
      <c r="Y42" s="0"/>
      <c r="Z42" s="0"/>
      <c r="AA42" s="0"/>
      <c r="AB42" s="0"/>
      <c r="AC42" s="0"/>
      <c r="AD42" s="0"/>
      <c r="AE42" s="0"/>
      <c r="AF42" s="0"/>
      <c r="AG42" s="0"/>
      <c r="AH42" s="0"/>
      <c r="AI42" s="0"/>
      <c r="AJ42" s="0"/>
      <c r="AK42" s="0"/>
      <c r="AL42" s="0"/>
      <c r="AM42" s="0"/>
      <c r="AN42" s="0"/>
      <c r="AO42" s="0"/>
      <c r="AP42" s="0"/>
      <c r="AQ42" s="0"/>
      <c r="AR42" s="0"/>
      <c r="AS42" s="0"/>
      <c r="AT42" s="0"/>
      <c r="AU42" s="0"/>
      <c r="AV42" s="0"/>
      <c r="AW42" s="0"/>
      <c r="AX42" s="0"/>
      <c r="AY42" s="0"/>
      <c r="AZ42" s="0"/>
      <c r="BA42" s="0"/>
      <c r="BB42" s="0"/>
      <c r="BC42" s="0"/>
      <c r="BD42" s="0"/>
      <c r="BE42" s="0"/>
      <c r="BF42" s="0"/>
      <c r="BG42" s="0"/>
      <c r="BH42" s="0"/>
      <c r="BI42" s="0"/>
      <c r="BJ42" s="0"/>
      <c r="BK42" s="0"/>
      <c r="BL42" s="0"/>
      <c r="BM42" s="0"/>
      <c r="BN42" s="0"/>
      <c r="BO42" s="0"/>
      <c r="BP42" s="0"/>
      <c r="BQ42" s="0"/>
      <c r="BR42" s="0"/>
      <c r="BS42" s="0"/>
      <c r="BT42" s="0"/>
      <c r="BU42" s="0"/>
      <c r="BV42" s="0"/>
      <c r="BW42" s="0"/>
      <c r="BX42" s="0"/>
      <c r="BY42" s="0"/>
      <c r="BZ42" s="0"/>
      <c r="CA42" s="0"/>
      <c r="CB42" s="0"/>
      <c r="CC42" s="0"/>
      <c r="CD42" s="0"/>
      <c r="CE42" s="0"/>
      <c r="CF42" s="0"/>
      <c r="CG42" s="0"/>
      <c r="CH42" s="0"/>
      <c r="CI42" s="0"/>
      <c r="CJ42" s="0"/>
      <c r="CK42" s="0"/>
      <c r="CL42" s="0"/>
      <c r="CM42" s="0"/>
      <c r="CN42" s="0"/>
      <c r="CO42" s="0"/>
      <c r="CP42" s="0"/>
      <c r="CQ42" s="0"/>
      <c r="CR42" s="0"/>
      <c r="CS42" s="0"/>
      <c r="CT42" s="0"/>
      <c r="CU42" s="0"/>
      <c r="CV42" s="0"/>
      <c r="CW42" s="0"/>
      <c r="CX42" s="0"/>
      <c r="CY42" s="0"/>
      <c r="CZ42" s="0"/>
      <c r="DA42" s="0"/>
      <c r="DB42" s="0"/>
      <c r="DC42" s="0"/>
      <c r="DD42" s="0"/>
      <c r="DE42" s="0"/>
      <c r="DF42" s="0"/>
      <c r="DG42" s="0"/>
      <c r="DH42" s="0"/>
      <c r="DI42" s="0"/>
      <c r="DJ42" s="0"/>
      <c r="DK42" s="0"/>
      <c r="DL42" s="0"/>
      <c r="DM42" s="0"/>
      <c r="DN42" s="0"/>
      <c r="DO42" s="0"/>
      <c r="DP42" s="0"/>
      <c r="DQ42" s="0"/>
      <c r="DR42" s="0"/>
      <c r="DS42" s="0"/>
      <c r="DT42" s="0"/>
      <c r="DU42" s="0"/>
      <c r="DV42" s="0"/>
      <c r="DW42" s="0"/>
      <c r="DX42" s="0"/>
      <c r="DY42" s="0"/>
      <c r="DZ42" s="0"/>
      <c r="EA42" s="0"/>
      <c r="EB42" s="0"/>
      <c r="EC42" s="0"/>
      <c r="ED42" s="0"/>
      <c r="EE42" s="0"/>
      <c r="EF42" s="0"/>
      <c r="EG42" s="0"/>
      <c r="EH42" s="0"/>
      <c r="EI42" s="0"/>
      <c r="EJ42" s="0"/>
      <c r="EK42" s="0"/>
      <c r="EL42" s="0"/>
      <c r="EM42" s="0"/>
      <c r="EN42" s="0"/>
      <c r="EO42" s="0"/>
      <c r="EP42" s="0"/>
      <c r="EQ42" s="0"/>
      <c r="ER42" s="0"/>
      <c r="ES42" s="0"/>
      <c r="ET42" s="0"/>
      <c r="EU42" s="0"/>
      <c r="EV42" s="0"/>
      <c r="EW42" s="0"/>
      <c r="EX42" s="0"/>
      <c r="EY42" s="0"/>
      <c r="EZ42" s="0"/>
      <c r="FA42" s="0"/>
      <c r="FB42" s="0"/>
      <c r="FC42" s="0"/>
      <c r="FD42" s="0"/>
      <c r="FE42" s="0"/>
      <c r="FF42" s="0"/>
      <c r="FG42" s="0"/>
      <c r="FH42" s="0"/>
      <c r="FI42" s="0"/>
      <c r="FJ42" s="0"/>
      <c r="FK42" s="0"/>
      <c r="FL42" s="0"/>
      <c r="FM42" s="0"/>
      <c r="FN42" s="0"/>
      <c r="FO42" s="0"/>
      <c r="FP42" s="0"/>
      <c r="FQ42" s="0"/>
      <c r="FR42" s="0"/>
      <c r="FS42" s="0"/>
      <c r="FT42" s="0"/>
      <c r="FU42" s="0"/>
      <c r="FV42" s="0"/>
      <c r="FW42" s="0"/>
      <c r="FX42" s="0"/>
      <c r="FY42" s="0"/>
      <c r="FZ42" s="0"/>
      <c r="GA42" s="0"/>
      <c r="GB42" s="0"/>
      <c r="GC42" s="0"/>
      <c r="GD42" s="0"/>
      <c r="GE42" s="0"/>
      <c r="GF42" s="0"/>
      <c r="GG42" s="0"/>
      <c r="GH42" s="0"/>
      <c r="GI42" s="0"/>
      <c r="GJ42" s="0"/>
      <c r="GK42" s="0"/>
      <c r="GL42" s="0"/>
      <c r="GM42" s="0"/>
      <c r="GN42" s="0"/>
      <c r="GO42" s="0"/>
      <c r="GP42" s="0"/>
      <c r="GQ42" s="0"/>
      <c r="GR42" s="0"/>
      <c r="GS42" s="0"/>
      <c r="GT42" s="0"/>
      <c r="GU42" s="0"/>
      <c r="GV42" s="0"/>
      <c r="GW42" s="0"/>
      <c r="GX42" s="0"/>
      <c r="GY42" s="0"/>
      <c r="GZ42" s="0"/>
      <c r="HA42" s="0"/>
      <c r="HB42" s="0"/>
      <c r="HC42" s="0"/>
      <c r="HD42" s="0"/>
      <c r="HE42" s="0"/>
      <c r="HF42" s="0"/>
      <c r="HG42" s="0"/>
      <c r="HH42" s="0"/>
      <c r="HI42" s="0"/>
      <c r="HJ42" s="0"/>
      <c r="HK42" s="0"/>
      <c r="HL42" s="0"/>
      <c r="HM42" s="0"/>
      <c r="HN42" s="0"/>
      <c r="HO42" s="0"/>
      <c r="HP42" s="0"/>
      <c r="HQ42" s="0"/>
      <c r="HR42" s="0"/>
      <c r="HS42" s="0"/>
      <c r="HT42" s="0"/>
      <c r="HU42" s="0"/>
      <c r="HV42" s="0"/>
      <c r="HW42" s="0"/>
      <c r="HX42" s="0"/>
      <c r="HY42" s="0"/>
      <c r="HZ42" s="0"/>
      <c r="IA42" s="0"/>
      <c r="IB42" s="0"/>
      <c r="IC42" s="0"/>
      <c r="ID42" s="0"/>
      <c r="IE42" s="0"/>
      <c r="IF42" s="0"/>
      <c r="IG42" s="0"/>
      <c r="IH42" s="0"/>
      <c r="II42" s="0"/>
      <c r="IJ42" s="0"/>
      <c r="IK42" s="0"/>
      <c r="IL42" s="0"/>
      <c r="IM42" s="0"/>
      <c r="IN42" s="0"/>
      <c r="IO42" s="0"/>
      <c r="IP42" s="0"/>
      <c r="IQ42" s="0"/>
      <c r="IR42" s="0"/>
      <c r="IS42" s="0"/>
      <c r="IT42" s="0"/>
      <c r="IU42" s="0"/>
      <c r="IV42" s="0"/>
      <c r="IW42" s="0"/>
      <c r="IX42" s="0"/>
      <c r="IY42" s="0"/>
      <c r="IZ42" s="0"/>
      <c r="JA42" s="0"/>
      <c r="JB42" s="0"/>
      <c r="JC42" s="0"/>
      <c r="JD42" s="0"/>
      <c r="JE42" s="0"/>
      <c r="JF42" s="0"/>
      <c r="JG42" s="0"/>
      <c r="JH42" s="0"/>
      <c r="JI42" s="0"/>
      <c r="JJ42" s="0"/>
      <c r="JK42" s="0"/>
      <c r="JL42" s="0"/>
      <c r="JM42" s="0"/>
      <c r="JN42" s="0"/>
      <c r="JO42" s="0"/>
      <c r="JP42" s="0"/>
      <c r="JQ42" s="0"/>
      <c r="JR42" s="0"/>
      <c r="JS42" s="0"/>
      <c r="JT42" s="0"/>
      <c r="JU42" s="0"/>
      <c r="JV42" s="0"/>
      <c r="JW42" s="0"/>
      <c r="JX42" s="0"/>
      <c r="JY42" s="0"/>
      <c r="JZ42" s="0"/>
      <c r="KA42" s="0"/>
      <c r="KB42" s="0"/>
      <c r="KC42" s="0"/>
      <c r="KD42" s="0"/>
      <c r="KE42" s="0"/>
      <c r="KF42" s="0"/>
      <c r="KG42" s="0"/>
      <c r="KH42" s="0"/>
      <c r="KI42" s="0"/>
      <c r="KJ42" s="0"/>
      <c r="KK42" s="0"/>
      <c r="KL42" s="0"/>
      <c r="KM42" s="0"/>
      <c r="KN42" s="0"/>
      <c r="KO42" s="0"/>
      <c r="KP42" s="0"/>
      <c r="KQ42" s="0"/>
      <c r="KR42" s="0"/>
      <c r="KS42" s="0"/>
      <c r="KT42" s="0"/>
      <c r="KU42" s="0"/>
      <c r="KV42" s="0"/>
      <c r="KW42" s="0"/>
      <c r="KX42" s="0"/>
      <c r="KY42" s="0"/>
      <c r="KZ42" s="0"/>
      <c r="LA42" s="0"/>
      <c r="LB42" s="0"/>
      <c r="LC42" s="0"/>
      <c r="LD42" s="0"/>
      <c r="LE42" s="0"/>
      <c r="LF42" s="0"/>
      <c r="LG42" s="0"/>
      <c r="LH42" s="0"/>
      <c r="LI42" s="0"/>
      <c r="LJ42" s="0"/>
      <c r="LK42" s="0"/>
      <c r="LL42" s="0"/>
      <c r="LM42" s="0"/>
      <c r="LN42" s="0"/>
      <c r="LO42" s="0"/>
      <c r="LP42" s="0"/>
      <c r="LQ42" s="0"/>
      <c r="LR42" s="0"/>
      <c r="LS42" s="0"/>
      <c r="LT42" s="0"/>
      <c r="LU42" s="0"/>
      <c r="LV42" s="0"/>
      <c r="LW42" s="0"/>
      <c r="LX42" s="0"/>
      <c r="LY42" s="0"/>
      <c r="LZ42" s="0"/>
      <c r="MA42" s="0"/>
      <c r="MB42" s="0"/>
      <c r="MC42" s="0"/>
      <c r="MD42" s="0"/>
      <c r="ME42" s="0"/>
      <c r="MF42" s="0"/>
      <c r="MG42" s="0"/>
      <c r="MH42" s="0"/>
      <c r="MI42" s="0"/>
      <c r="MJ42" s="0"/>
      <c r="MK42" s="0"/>
      <c r="ML42" s="0"/>
      <c r="MM42" s="0"/>
      <c r="MN42" s="0"/>
      <c r="MO42" s="0"/>
      <c r="MP42" s="0"/>
      <c r="MQ42" s="0"/>
      <c r="MR42" s="0"/>
      <c r="MS42" s="0"/>
      <c r="MT42" s="0"/>
      <c r="MU42" s="0"/>
      <c r="MV42" s="0"/>
      <c r="MW42" s="0"/>
      <c r="MX42" s="0"/>
      <c r="MY42" s="0"/>
      <c r="MZ42" s="0"/>
      <c r="NA42" s="0"/>
      <c r="NB42" s="0"/>
      <c r="NC42" s="0"/>
      <c r="ND42" s="0"/>
      <c r="NE42" s="0"/>
      <c r="NF42" s="0"/>
      <c r="NG42" s="0"/>
      <c r="NH42" s="0"/>
      <c r="NI42" s="0"/>
      <c r="NJ42" s="0"/>
      <c r="NK42" s="0"/>
      <c r="NL42" s="0"/>
      <c r="NM42" s="0"/>
      <c r="NN42" s="0"/>
      <c r="NO42" s="0"/>
      <c r="NP42" s="0"/>
      <c r="NQ42" s="0"/>
      <c r="NR42" s="0"/>
      <c r="NS42" s="0"/>
      <c r="NT42" s="0"/>
      <c r="NU42" s="0"/>
      <c r="NV42" s="0"/>
      <c r="NW42" s="0"/>
      <c r="NX42" s="0"/>
      <c r="NY42" s="0"/>
      <c r="NZ42" s="0"/>
      <c r="OA42" s="0"/>
      <c r="OB42" s="0"/>
      <c r="OC42" s="0"/>
      <c r="OD42" s="0"/>
      <c r="OE42" s="0"/>
      <c r="OF42" s="0"/>
      <c r="OG42" s="0"/>
      <c r="OH42" s="0"/>
      <c r="OI42" s="0"/>
      <c r="OJ42" s="0"/>
      <c r="OK42" s="0"/>
      <c r="OL42" s="0"/>
      <c r="OM42" s="0"/>
      <c r="ON42" s="0"/>
      <c r="OO42" s="0"/>
      <c r="OP42" s="0"/>
      <c r="OQ42" s="0"/>
      <c r="OR42" s="0"/>
      <c r="OS42" s="0"/>
      <c r="OT42" s="0"/>
      <c r="OU42" s="0"/>
      <c r="OV42" s="0"/>
      <c r="OW42" s="0"/>
      <c r="OX42" s="0"/>
      <c r="OY42" s="0"/>
      <c r="OZ42" s="0"/>
      <c r="PA42" s="0"/>
      <c r="PB42" s="0"/>
      <c r="PC42" s="0"/>
      <c r="PD42" s="0"/>
      <c r="PE42" s="0"/>
      <c r="PF42" s="0"/>
      <c r="PG42" s="0"/>
      <c r="PH42" s="0"/>
      <c r="PI42" s="0"/>
      <c r="PJ42" s="0"/>
      <c r="PK42" s="0"/>
      <c r="PL42" s="0"/>
      <c r="PM42" s="0"/>
      <c r="PN42" s="0"/>
      <c r="PO42" s="0"/>
      <c r="PP42" s="0"/>
      <c r="PQ42" s="0"/>
      <c r="PR42" s="0"/>
      <c r="PS42" s="0"/>
      <c r="PT42" s="0"/>
      <c r="PU42" s="0"/>
      <c r="PV42" s="0"/>
      <c r="PW42" s="0"/>
      <c r="PX42" s="0"/>
      <c r="PY42" s="0"/>
      <c r="PZ42" s="0"/>
      <c r="QA42" s="0"/>
      <c r="QB42" s="0"/>
      <c r="QC42" s="0"/>
      <c r="QD42" s="0"/>
      <c r="QE42" s="0"/>
      <c r="QF42" s="0"/>
      <c r="QG42" s="0"/>
      <c r="QH42" s="0"/>
      <c r="QI42" s="0"/>
      <c r="QJ42" s="0"/>
      <c r="QK42" s="0"/>
      <c r="QL42" s="0"/>
      <c r="QM42" s="0"/>
      <c r="QN42" s="0"/>
      <c r="QO42" s="0"/>
      <c r="QP42" s="0"/>
      <c r="QQ42" s="0"/>
      <c r="QR42" s="0"/>
      <c r="QS42" s="0"/>
      <c r="QT42" s="0"/>
      <c r="QU42" s="0"/>
      <c r="QV42" s="0"/>
      <c r="QW42" s="0"/>
      <c r="QX42" s="0"/>
      <c r="QY42" s="0"/>
      <c r="QZ42" s="0"/>
      <c r="RA42" s="0"/>
      <c r="RB42" s="0"/>
      <c r="RC42" s="0"/>
      <c r="RD42" s="0"/>
      <c r="RE42" s="0"/>
      <c r="RF42" s="0"/>
      <c r="RG42" s="0"/>
      <c r="RH42" s="0"/>
      <c r="RI42" s="0"/>
      <c r="RJ42" s="0"/>
      <c r="RK42" s="0"/>
      <c r="RL42" s="0"/>
      <c r="RM42" s="0"/>
      <c r="RN42" s="0"/>
      <c r="RO42" s="0"/>
      <c r="RP42" s="0"/>
      <c r="RQ42" s="0"/>
      <c r="RR42" s="0"/>
      <c r="RS42" s="0"/>
      <c r="RT42" s="0"/>
      <c r="RU42" s="0"/>
      <c r="RV42" s="0"/>
      <c r="RW42" s="0"/>
      <c r="RX42" s="0"/>
      <c r="RY42" s="0"/>
      <c r="RZ42" s="0"/>
      <c r="SA42" s="0"/>
      <c r="SB42" s="0"/>
      <c r="SC42" s="0"/>
      <c r="SD42" s="0"/>
      <c r="SE42" s="0"/>
      <c r="SF42" s="0"/>
      <c r="SG42" s="0"/>
      <c r="SH42" s="0"/>
      <c r="SI42" s="0"/>
      <c r="SJ42" s="0"/>
      <c r="SK42" s="0"/>
      <c r="SL42" s="0"/>
      <c r="SM42" s="0"/>
      <c r="SN42" s="0"/>
      <c r="SO42" s="0"/>
      <c r="SP42" s="0"/>
      <c r="SQ42" s="0"/>
      <c r="SR42" s="0"/>
      <c r="SS42" s="0"/>
      <c r="ST42" s="0"/>
      <c r="SU42" s="0"/>
      <c r="SV42" s="0"/>
      <c r="SW42" s="0"/>
      <c r="SX42" s="0"/>
      <c r="SY42" s="0"/>
      <c r="SZ42" s="0"/>
      <c r="TA42" s="0"/>
      <c r="TB42" s="0"/>
      <c r="TC42" s="0"/>
      <c r="TD42" s="0"/>
      <c r="TE42" s="0"/>
      <c r="TF42" s="0"/>
      <c r="TG42" s="0"/>
      <c r="TH42" s="0"/>
      <c r="TI42" s="0"/>
      <c r="TJ42" s="0"/>
      <c r="TK42" s="0"/>
      <c r="TL42" s="0"/>
      <c r="TM42" s="0"/>
      <c r="TN42" s="0"/>
      <c r="TO42" s="0"/>
      <c r="TP42" s="0"/>
      <c r="TQ42" s="0"/>
      <c r="TR42" s="0"/>
      <c r="TS42" s="0"/>
      <c r="TT42" s="0"/>
      <c r="TU42" s="0"/>
      <c r="TV42" s="0"/>
      <c r="TW42" s="0"/>
      <c r="TX42" s="0"/>
      <c r="TY42" s="0"/>
      <c r="TZ42" s="0"/>
      <c r="UA42" s="0"/>
      <c r="UB42" s="0"/>
      <c r="UC42" s="0"/>
      <c r="UD42" s="0"/>
      <c r="UE42" s="0"/>
      <c r="UF42" s="0"/>
      <c r="UG42" s="0"/>
      <c r="UH42" s="0"/>
      <c r="UI42" s="0"/>
      <c r="UJ42" s="0"/>
      <c r="UK42" s="0"/>
      <c r="UL42" s="0"/>
      <c r="UM42" s="0"/>
      <c r="UN42" s="0"/>
      <c r="UO42" s="0"/>
      <c r="UP42" s="0"/>
      <c r="UQ42" s="0"/>
      <c r="UR42" s="0"/>
      <c r="US42" s="0"/>
      <c r="UT42" s="0"/>
      <c r="UU42" s="0"/>
      <c r="UV42" s="0"/>
      <c r="UW42" s="0"/>
      <c r="UX42" s="0"/>
      <c r="UY42" s="0"/>
      <c r="UZ42" s="0"/>
      <c r="VA42" s="0"/>
      <c r="VB42" s="0"/>
      <c r="VC42" s="0"/>
      <c r="VD42" s="0"/>
      <c r="VE42" s="0"/>
      <c r="VF42" s="0"/>
      <c r="VG42" s="0"/>
      <c r="VH42" s="0"/>
      <c r="VI42" s="0"/>
      <c r="VJ42" s="0"/>
      <c r="VK42" s="0"/>
      <c r="VL42" s="0"/>
      <c r="VM42" s="0"/>
      <c r="VN42" s="0"/>
      <c r="VO42" s="0"/>
      <c r="VP42" s="0"/>
      <c r="VQ42" s="0"/>
      <c r="VR42" s="0"/>
      <c r="VS42" s="0"/>
      <c r="VT42" s="0"/>
      <c r="VU42" s="0"/>
      <c r="VV42" s="0"/>
      <c r="VW42" s="0"/>
      <c r="VX42" s="0"/>
      <c r="VY42" s="0"/>
      <c r="VZ42" s="0"/>
      <c r="WA42" s="0"/>
      <c r="WB42" s="0"/>
      <c r="WC42" s="0"/>
      <c r="WD42" s="0"/>
      <c r="WE42" s="0"/>
      <c r="WF42" s="0"/>
      <c r="WG42" s="0"/>
      <c r="WH42" s="0"/>
      <c r="WI42" s="0"/>
      <c r="WJ42" s="0"/>
      <c r="WK42" s="0"/>
      <c r="WL42" s="0"/>
      <c r="WM42" s="0"/>
      <c r="WN42" s="0"/>
      <c r="WO42" s="0"/>
      <c r="WP42" s="0"/>
      <c r="WQ42" s="0"/>
      <c r="WR42" s="0"/>
      <c r="WS42" s="0"/>
      <c r="WT42" s="0"/>
      <c r="WU42" s="0"/>
      <c r="WV42" s="0"/>
      <c r="WW42" s="0"/>
      <c r="WX42" s="0"/>
      <c r="WY42" s="0"/>
      <c r="WZ42" s="0"/>
      <c r="XA42" s="0"/>
      <c r="XB42" s="0"/>
      <c r="XC42" s="0"/>
      <c r="XD42" s="0"/>
      <c r="XE42" s="0"/>
      <c r="XF42" s="0"/>
      <c r="XG42" s="0"/>
      <c r="XH42" s="0"/>
      <c r="XI42" s="0"/>
      <c r="XJ42" s="0"/>
      <c r="XK42" s="0"/>
      <c r="XL42" s="0"/>
      <c r="XM42" s="0"/>
      <c r="XN42" s="0"/>
      <c r="XO42" s="0"/>
      <c r="XP42" s="0"/>
      <c r="XQ42" s="0"/>
      <c r="XR42" s="0"/>
      <c r="XS42" s="0"/>
      <c r="XT42" s="0"/>
      <c r="XU42" s="0"/>
      <c r="XV42" s="0"/>
      <c r="XW42" s="0"/>
      <c r="XX42" s="0"/>
      <c r="XY42" s="0"/>
      <c r="XZ42" s="0"/>
      <c r="YA42" s="0"/>
      <c r="YB42" s="0"/>
      <c r="YC42" s="0"/>
      <c r="YD42" s="0"/>
      <c r="YE42" s="0"/>
      <c r="YF42" s="0"/>
      <c r="YG42" s="0"/>
      <c r="YH42" s="0"/>
      <c r="YI42" s="0"/>
      <c r="YJ42" s="0"/>
      <c r="YK42" s="0"/>
      <c r="YL42" s="0"/>
      <c r="YM42" s="0"/>
      <c r="YN42" s="0"/>
      <c r="YO42" s="0"/>
      <c r="YP42" s="0"/>
      <c r="YQ42" s="0"/>
      <c r="YR42" s="0"/>
      <c r="YS42" s="0"/>
      <c r="YT42" s="0"/>
      <c r="YU42" s="0"/>
      <c r="YV42" s="0"/>
      <c r="YW42" s="0"/>
      <c r="YX42" s="0"/>
      <c r="YY42" s="0"/>
      <c r="YZ42" s="0"/>
      <c r="ZA42" s="0"/>
      <c r="ZB42" s="0"/>
      <c r="ZC42" s="0"/>
      <c r="ZD42" s="0"/>
      <c r="ZE42" s="0"/>
      <c r="ZF42" s="0"/>
      <c r="ZG42" s="0"/>
      <c r="ZH42" s="0"/>
      <c r="ZI42" s="0"/>
      <c r="ZJ42" s="0"/>
      <c r="ZK42" s="0"/>
      <c r="ZL42" s="0"/>
      <c r="ZM42" s="0"/>
      <c r="ZN42" s="0"/>
      <c r="ZO42" s="0"/>
      <c r="ZP42" s="0"/>
      <c r="ZQ42" s="0"/>
      <c r="ZR42" s="0"/>
      <c r="ZS42" s="0"/>
      <c r="ZT42" s="0"/>
      <c r="ZU42" s="0"/>
      <c r="ZV42" s="0"/>
      <c r="ZW42" s="0"/>
      <c r="ZX42" s="0"/>
      <c r="ZY42" s="0"/>
      <c r="ZZ42" s="0"/>
      <c r="AAA42" s="0"/>
      <c r="AAB42" s="0"/>
      <c r="AAC42" s="0"/>
      <c r="AAD42" s="0"/>
      <c r="AAE42" s="0"/>
      <c r="AAF42" s="0"/>
      <c r="AAG42" s="0"/>
      <c r="AAH42" s="0"/>
      <c r="AAI42" s="0"/>
      <c r="AAJ42" s="0"/>
      <c r="AAK42" s="0"/>
      <c r="AAL42" s="0"/>
      <c r="AAM42" s="0"/>
      <c r="AAN42" s="0"/>
      <c r="AAO42" s="0"/>
      <c r="AAP42" s="0"/>
      <c r="AAQ42" s="0"/>
      <c r="AAR42" s="0"/>
      <c r="AAS42" s="0"/>
      <c r="AAT42" s="0"/>
      <c r="AAU42" s="0"/>
      <c r="AAV42" s="0"/>
      <c r="AAW42" s="0"/>
      <c r="AAX42" s="0"/>
      <c r="AAY42" s="0"/>
      <c r="AAZ42" s="0"/>
      <c r="ABA42" s="0"/>
      <c r="ABB42" s="0"/>
      <c r="ABC42" s="0"/>
      <c r="ABD42" s="0"/>
      <c r="ABE42" s="0"/>
      <c r="ABF42" s="0"/>
      <c r="ABG42" s="0"/>
      <c r="ABH42" s="0"/>
      <c r="ABI42" s="0"/>
      <c r="ABJ42" s="0"/>
      <c r="ABK42" s="0"/>
      <c r="ABL42" s="0"/>
      <c r="ABM42" s="0"/>
      <c r="ABN42" s="0"/>
      <c r="ABO42" s="0"/>
      <c r="ABP42" s="0"/>
      <c r="ABQ42" s="0"/>
      <c r="ABR42" s="0"/>
      <c r="ABS42" s="0"/>
      <c r="ABT42" s="0"/>
      <c r="ABU42" s="0"/>
      <c r="ABV42" s="0"/>
      <c r="ABW42" s="0"/>
      <c r="ABX42" s="0"/>
      <c r="ABY42" s="0"/>
      <c r="ABZ42" s="0"/>
      <c r="ACA42" s="0"/>
      <c r="ACB42" s="0"/>
      <c r="ACC42" s="0"/>
      <c r="ACD42" s="0"/>
      <c r="ACE42" s="0"/>
      <c r="ACF42" s="0"/>
      <c r="ACG42" s="0"/>
      <c r="ACH42" s="0"/>
      <c r="ACI42" s="0"/>
      <c r="ACJ42" s="0"/>
      <c r="ACK42" s="0"/>
      <c r="ACL42" s="0"/>
      <c r="ACM42" s="0"/>
      <c r="ACN42" s="0"/>
      <c r="ACO42" s="0"/>
      <c r="ACP42" s="0"/>
      <c r="ACQ42" s="0"/>
      <c r="ACR42" s="0"/>
      <c r="ACS42" s="0"/>
      <c r="ACT42" s="0"/>
      <c r="ACU42" s="0"/>
      <c r="ACV42" s="0"/>
      <c r="ACW42" s="0"/>
      <c r="ACX42" s="0"/>
      <c r="ACY42" s="0"/>
      <c r="ACZ42" s="0"/>
      <c r="ADA42" s="0"/>
      <c r="ADB42" s="0"/>
      <c r="ADC42" s="0"/>
      <c r="ADD42" s="0"/>
      <c r="ADE42" s="0"/>
      <c r="ADF42" s="0"/>
      <c r="ADG42" s="0"/>
      <c r="ADH42" s="0"/>
      <c r="ADI42" s="0"/>
      <c r="ADJ42" s="0"/>
      <c r="ADK42" s="0"/>
      <c r="ADL42" s="0"/>
      <c r="ADM42" s="0"/>
      <c r="ADN42" s="0"/>
      <c r="ADO42" s="0"/>
      <c r="ADP42" s="0"/>
      <c r="ADQ42" s="0"/>
      <c r="ADR42" s="0"/>
      <c r="ADS42" s="0"/>
      <c r="ADT42" s="0"/>
      <c r="ADU42" s="0"/>
      <c r="ADV42" s="0"/>
      <c r="ADW42" s="0"/>
      <c r="ADX42" s="0"/>
      <c r="ADY42" s="0"/>
      <c r="ADZ42" s="0"/>
      <c r="AEA42" s="0"/>
      <c r="AEB42" s="0"/>
      <c r="AEC42" s="0"/>
      <c r="AED42" s="0"/>
      <c r="AEE42" s="0"/>
      <c r="AEF42" s="0"/>
      <c r="AEG42" s="0"/>
      <c r="AEH42" s="0"/>
      <c r="AEI42" s="0"/>
      <c r="AEJ42" s="0"/>
      <c r="AEK42" s="0"/>
      <c r="AEL42" s="0"/>
      <c r="AEM42" s="0"/>
      <c r="AEN42" s="0"/>
      <c r="AEO42" s="0"/>
      <c r="AEP42" s="0"/>
      <c r="AEQ42" s="0"/>
      <c r="AER42" s="0"/>
      <c r="AES42" s="0"/>
      <c r="AET42" s="0"/>
      <c r="AEU42" s="0"/>
      <c r="AEV42" s="0"/>
      <c r="AEW42" s="0"/>
      <c r="AEX42" s="0"/>
      <c r="AEY42" s="0"/>
      <c r="AEZ42" s="0"/>
      <c r="AFA42" s="0"/>
      <c r="AFB42" s="0"/>
      <c r="AFC42" s="0"/>
      <c r="AFD42" s="0"/>
      <c r="AFE42" s="0"/>
      <c r="AFF42" s="0"/>
      <c r="AFG42" s="0"/>
      <c r="AFH42" s="0"/>
      <c r="AFI42" s="0"/>
      <c r="AFJ42" s="0"/>
      <c r="AFK42" s="0"/>
      <c r="AFL42" s="0"/>
      <c r="AFM42" s="0"/>
      <c r="AFN42" s="0"/>
      <c r="AFO42" s="0"/>
      <c r="AFP42" s="0"/>
      <c r="AFQ42" s="0"/>
      <c r="AFR42" s="0"/>
      <c r="AFS42" s="0"/>
      <c r="AFT42" s="0"/>
      <c r="AFU42" s="0"/>
      <c r="AFV42" s="0"/>
      <c r="AFW42" s="0"/>
      <c r="AFX42" s="0"/>
      <c r="AFY42" s="0"/>
      <c r="AFZ42" s="0"/>
      <c r="AGA42" s="0"/>
      <c r="AGB42" s="0"/>
      <c r="AGC42" s="0"/>
      <c r="AGD42" s="0"/>
      <c r="AGE42" s="0"/>
      <c r="AGF42" s="0"/>
      <c r="AGG42" s="0"/>
      <c r="AGH42" s="0"/>
      <c r="AGI42" s="0"/>
      <c r="AGJ42" s="0"/>
      <c r="AGK42" s="0"/>
      <c r="AGL42" s="0"/>
      <c r="AGM42" s="0"/>
      <c r="AGN42" s="0"/>
      <c r="AGO42" s="0"/>
      <c r="AGP42" s="0"/>
      <c r="AGQ42" s="0"/>
      <c r="AGR42" s="0"/>
      <c r="AGS42" s="0"/>
      <c r="AGT42" s="0"/>
      <c r="AGU42" s="0"/>
      <c r="AGV42" s="0"/>
      <c r="AGW42" s="0"/>
      <c r="AGX42" s="0"/>
      <c r="AGY42" s="0"/>
      <c r="AGZ42" s="0"/>
      <c r="AHA42" s="0"/>
      <c r="AHB42" s="0"/>
      <c r="AHC42" s="0"/>
      <c r="AHD42" s="0"/>
      <c r="AHE42" s="0"/>
      <c r="AHF42" s="0"/>
      <c r="AHG42" s="0"/>
      <c r="AHH42" s="0"/>
      <c r="AHI42" s="0"/>
      <c r="AHJ42" s="0"/>
      <c r="AHK42" s="0"/>
      <c r="AHL42" s="0"/>
      <c r="AHM42" s="0"/>
      <c r="AHN42" s="0"/>
      <c r="AHO42" s="0"/>
      <c r="AHP42" s="0"/>
      <c r="AHQ42" s="0"/>
      <c r="AHR42" s="0"/>
      <c r="AHS42" s="0"/>
      <c r="AHT42" s="0"/>
      <c r="AHU42" s="0"/>
      <c r="AHV42" s="0"/>
      <c r="AHW42" s="0"/>
      <c r="AHX42" s="0"/>
      <c r="AHY42" s="0"/>
      <c r="AHZ42" s="0"/>
      <c r="AIA42" s="0"/>
      <c r="AIB42" s="0"/>
      <c r="AIC42" s="0"/>
      <c r="AID42" s="0"/>
      <c r="AIE42" s="0"/>
      <c r="AIF42" s="0"/>
      <c r="AIG42" s="0"/>
      <c r="AIH42" s="0"/>
      <c r="AII42" s="0"/>
      <c r="AIJ42" s="0"/>
      <c r="AIK42" s="0"/>
      <c r="AIL42" s="0"/>
      <c r="AIM42" s="0"/>
      <c r="AIN42" s="0"/>
      <c r="AIO42" s="0"/>
      <c r="AIP42" s="0"/>
      <c r="AIQ42" s="0"/>
      <c r="AIR42" s="0"/>
      <c r="AIS42" s="0"/>
      <c r="AIT42" s="0"/>
      <c r="AIU42" s="0"/>
      <c r="AIV42" s="0"/>
      <c r="AIW42" s="0"/>
      <c r="AIX42" s="0"/>
      <c r="AIY42" s="0"/>
      <c r="AIZ42" s="0"/>
      <c r="AJA42" s="0"/>
      <c r="AJB42" s="0"/>
      <c r="AJC42" s="0"/>
      <c r="AJD42" s="0"/>
      <c r="AJE42" s="0"/>
      <c r="AJF42" s="0"/>
      <c r="AJG42" s="0"/>
      <c r="AJH42" s="0"/>
      <c r="AJI42" s="0"/>
      <c r="AJJ42" s="0"/>
      <c r="AJK42" s="0"/>
      <c r="AJL42" s="0"/>
      <c r="AJM42" s="0"/>
      <c r="AJN42" s="0"/>
      <c r="AJO42" s="0"/>
      <c r="AJP42" s="0"/>
      <c r="AJQ42" s="0"/>
      <c r="AJR42" s="0"/>
      <c r="AJS42" s="0"/>
      <c r="AJT42" s="0"/>
      <c r="AJU42" s="0"/>
      <c r="AJV42" s="0"/>
      <c r="AJW42" s="0"/>
      <c r="AJX42" s="0"/>
      <c r="AJY42" s="0"/>
      <c r="AJZ42" s="0"/>
      <c r="AKA42" s="0"/>
      <c r="AKB42" s="0"/>
      <c r="AKC42" s="0"/>
      <c r="AKD42" s="0"/>
      <c r="AKE42" s="0"/>
      <c r="AKF42" s="0"/>
      <c r="AKG42" s="0"/>
      <c r="AKH42" s="0"/>
      <c r="AKI42" s="0"/>
      <c r="AKJ42" s="0"/>
      <c r="AKK42" s="0"/>
      <c r="AKL42" s="0"/>
      <c r="AKM42" s="0"/>
      <c r="AKN42" s="0"/>
      <c r="AKO42" s="0"/>
      <c r="AKP42" s="0"/>
      <c r="AKQ42" s="0"/>
      <c r="AKR42" s="0"/>
      <c r="AKS42" s="0"/>
      <c r="AKT42" s="0"/>
      <c r="AKU42" s="0"/>
      <c r="AKV42" s="0"/>
      <c r="AKW42" s="0"/>
      <c r="AKX42" s="0"/>
      <c r="AKY42" s="0"/>
      <c r="AKZ42" s="0"/>
      <c r="ALA42" s="0"/>
      <c r="ALB42" s="0"/>
      <c r="ALC42" s="0"/>
      <c r="ALD42" s="0"/>
      <c r="ALE42" s="0"/>
      <c r="ALF42" s="0"/>
      <c r="ALG42" s="0"/>
      <c r="ALH42" s="0"/>
      <c r="ALI42" s="0"/>
      <c r="ALJ42" s="0"/>
      <c r="ALK42" s="0"/>
      <c r="ALL42" s="0"/>
      <c r="ALM42" s="0"/>
      <c r="ALN42" s="0"/>
      <c r="ALO42" s="0"/>
      <c r="ALP42" s="0"/>
      <c r="ALQ42" s="0"/>
      <c r="ALR42" s="0"/>
      <c r="ALS42" s="0"/>
      <c r="ALT42" s="0"/>
      <c r="ALU42" s="0"/>
      <c r="ALV42" s="0"/>
      <c r="ALW42" s="0"/>
      <c r="ALX42" s="0"/>
      <c r="ALY42" s="0"/>
      <c r="ALZ42" s="0"/>
      <c r="AMA42" s="0"/>
      <c r="AMB42" s="0"/>
      <c r="AMC42" s="0"/>
      <c r="AMD42" s="0"/>
      <c r="AME42" s="0"/>
      <c r="AMF42" s="0"/>
      <c r="AMG42" s="0"/>
      <c r="AMH42" s="0"/>
      <c r="AMI42" s="0"/>
      <c r="AMJ42" s="0"/>
    </row>
    <row r="43" customFormat="false" ht="15" hidden="false" customHeight="false" outlineLevel="0" collapsed="false">
      <c r="A43" s="15" t="s">
        <v>85248</v>
      </c>
      <c r="B43" s="12" t="n">
        <v>41379.3895833333</v>
      </c>
      <c r="C43" s="15" t="s">
        <v>85249</v>
      </c>
      <c r="D43" s="0"/>
      <c r="E43" s="0"/>
      <c r="F43" s="0"/>
      <c r="G43" s="0"/>
      <c r="H43" s="0"/>
      <c r="I43" s="0"/>
      <c r="J43" s="0"/>
      <c r="K43" s="0"/>
      <c r="L43" s="0"/>
      <c r="M43" s="0"/>
      <c r="N43" s="0"/>
      <c r="O43" s="0"/>
      <c r="P43" s="0"/>
      <c r="Q43" s="0"/>
      <c r="R43" s="0"/>
      <c r="S43" s="0"/>
      <c r="T43" s="0"/>
      <c r="U43" s="0"/>
      <c r="V43" s="0"/>
      <c r="W43" s="0"/>
      <c r="X43" s="0"/>
      <c r="Y43" s="0"/>
      <c r="Z43" s="0"/>
      <c r="AA43" s="0"/>
      <c r="AB43" s="0"/>
      <c r="AC43" s="0"/>
      <c r="AD43" s="0"/>
      <c r="AE43" s="0"/>
      <c r="AF43" s="0"/>
      <c r="AG43" s="0"/>
      <c r="AH43" s="0"/>
      <c r="AI43" s="0"/>
      <c r="AJ43" s="0"/>
      <c r="AK43" s="0"/>
      <c r="AL43" s="0"/>
      <c r="AM43" s="0"/>
      <c r="AN43" s="0"/>
      <c r="AO43" s="0"/>
      <c r="AP43" s="0"/>
      <c r="AQ43" s="0"/>
      <c r="AR43" s="0"/>
      <c r="AS43" s="0"/>
      <c r="AT43" s="0"/>
      <c r="AU43" s="0"/>
      <c r="AV43" s="0"/>
      <c r="AW43" s="0"/>
      <c r="AX43" s="0"/>
      <c r="AY43" s="0"/>
      <c r="AZ43" s="0"/>
      <c r="BA43" s="0"/>
      <c r="BB43" s="0"/>
      <c r="BC43" s="0"/>
      <c r="BD43" s="0"/>
      <c r="BE43" s="0"/>
      <c r="BF43" s="0"/>
      <c r="BG43" s="0"/>
      <c r="BH43" s="0"/>
      <c r="BI43" s="0"/>
      <c r="BJ43" s="0"/>
      <c r="BK43" s="0"/>
      <c r="BL43" s="0"/>
      <c r="BM43" s="0"/>
      <c r="BN43" s="0"/>
      <c r="BO43" s="0"/>
      <c r="BP43" s="0"/>
      <c r="BQ43" s="0"/>
      <c r="BR43" s="0"/>
      <c r="BS43" s="0"/>
      <c r="BT43" s="0"/>
      <c r="BU43" s="0"/>
      <c r="BV43" s="0"/>
      <c r="BW43" s="0"/>
      <c r="BX43" s="0"/>
      <c r="BY43" s="0"/>
      <c r="BZ43" s="0"/>
      <c r="CA43" s="0"/>
      <c r="CB43" s="0"/>
      <c r="CC43" s="0"/>
      <c r="CD43" s="0"/>
      <c r="CE43" s="0"/>
      <c r="CF43" s="0"/>
      <c r="CG43" s="0"/>
      <c r="CH43" s="0"/>
      <c r="CI43" s="0"/>
      <c r="CJ43" s="0"/>
      <c r="CK43" s="0"/>
      <c r="CL43" s="0"/>
      <c r="CM43" s="0"/>
      <c r="CN43" s="0"/>
      <c r="CO43" s="0"/>
      <c r="CP43" s="0"/>
      <c r="CQ43" s="0"/>
      <c r="CR43" s="0"/>
      <c r="CS43" s="0"/>
      <c r="CT43" s="0"/>
      <c r="CU43" s="0"/>
      <c r="CV43" s="0"/>
      <c r="CW43" s="0"/>
      <c r="CX43" s="0"/>
      <c r="CY43" s="0"/>
      <c r="CZ43" s="0"/>
      <c r="DA43" s="0"/>
      <c r="DB43" s="0"/>
      <c r="DC43" s="0"/>
      <c r="DD43" s="0"/>
      <c r="DE43" s="0"/>
      <c r="DF43" s="0"/>
      <c r="DG43" s="0"/>
      <c r="DH43" s="0"/>
      <c r="DI43" s="0"/>
      <c r="DJ43" s="0"/>
      <c r="DK43" s="0"/>
      <c r="DL43" s="0"/>
      <c r="DM43" s="0"/>
      <c r="DN43" s="0"/>
      <c r="DO43" s="0"/>
      <c r="DP43" s="0"/>
      <c r="DQ43" s="0"/>
      <c r="DR43" s="0"/>
      <c r="DS43" s="0"/>
      <c r="DT43" s="0"/>
      <c r="DU43" s="0"/>
      <c r="DV43" s="0"/>
      <c r="DW43" s="0"/>
      <c r="DX43" s="0"/>
      <c r="DY43" s="0"/>
      <c r="DZ43" s="0"/>
      <c r="EA43" s="0"/>
      <c r="EB43" s="0"/>
      <c r="EC43" s="0"/>
      <c r="ED43" s="0"/>
      <c r="EE43" s="0"/>
      <c r="EF43" s="0"/>
      <c r="EG43" s="0"/>
      <c r="EH43" s="0"/>
      <c r="EI43" s="0"/>
      <c r="EJ43" s="0"/>
      <c r="EK43" s="0"/>
      <c r="EL43" s="0"/>
      <c r="EM43" s="0"/>
      <c r="EN43" s="0"/>
      <c r="EO43" s="0"/>
      <c r="EP43" s="0"/>
      <c r="EQ43" s="0"/>
      <c r="ER43" s="0"/>
      <c r="ES43" s="0"/>
      <c r="ET43" s="0"/>
      <c r="EU43" s="0"/>
      <c r="EV43" s="0"/>
      <c r="EW43" s="0"/>
      <c r="EX43" s="0"/>
      <c r="EY43" s="0"/>
      <c r="EZ43" s="0"/>
      <c r="FA43" s="0"/>
      <c r="FB43" s="0"/>
      <c r="FC43" s="0"/>
      <c r="FD43" s="0"/>
      <c r="FE43" s="0"/>
      <c r="FF43" s="0"/>
      <c r="FG43" s="0"/>
      <c r="FH43" s="0"/>
      <c r="FI43" s="0"/>
      <c r="FJ43" s="0"/>
      <c r="FK43" s="0"/>
      <c r="FL43" s="0"/>
      <c r="FM43" s="0"/>
      <c r="FN43" s="0"/>
      <c r="FO43" s="0"/>
      <c r="FP43" s="0"/>
      <c r="FQ43" s="0"/>
      <c r="FR43" s="0"/>
      <c r="FS43" s="0"/>
      <c r="FT43" s="0"/>
      <c r="FU43" s="0"/>
      <c r="FV43" s="0"/>
      <c r="FW43" s="0"/>
      <c r="FX43" s="0"/>
      <c r="FY43" s="0"/>
      <c r="FZ43" s="0"/>
      <c r="GA43" s="0"/>
      <c r="GB43" s="0"/>
      <c r="GC43" s="0"/>
      <c r="GD43" s="0"/>
      <c r="GE43" s="0"/>
      <c r="GF43" s="0"/>
      <c r="GG43" s="0"/>
      <c r="GH43" s="0"/>
      <c r="GI43" s="0"/>
      <c r="GJ43" s="0"/>
      <c r="GK43" s="0"/>
      <c r="GL43" s="0"/>
      <c r="GM43" s="0"/>
      <c r="GN43" s="0"/>
      <c r="GO43" s="0"/>
      <c r="GP43" s="0"/>
      <c r="GQ43" s="0"/>
      <c r="GR43" s="0"/>
      <c r="GS43" s="0"/>
      <c r="GT43" s="0"/>
      <c r="GU43" s="0"/>
      <c r="GV43" s="0"/>
      <c r="GW43" s="0"/>
      <c r="GX43" s="0"/>
      <c r="GY43" s="0"/>
      <c r="GZ43" s="0"/>
      <c r="HA43" s="0"/>
      <c r="HB43" s="0"/>
      <c r="HC43" s="0"/>
      <c r="HD43" s="0"/>
      <c r="HE43" s="0"/>
      <c r="HF43" s="0"/>
      <c r="HG43" s="0"/>
      <c r="HH43" s="0"/>
      <c r="HI43" s="0"/>
      <c r="HJ43" s="0"/>
      <c r="HK43" s="0"/>
      <c r="HL43" s="0"/>
      <c r="HM43" s="0"/>
      <c r="HN43" s="0"/>
      <c r="HO43" s="0"/>
      <c r="HP43" s="0"/>
      <c r="HQ43" s="0"/>
      <c r="HR43" s="0"/>
      <c r="HS43" s="0"/>
      <c r="HT43" s="0"/>
      <c r="HU43" s="0"/>
      <c r="HV43" s="0"/>
      <c r="HW43" s="0"/>
      <c r="HX43" s="0"/>
      <c r="HY43" s="0"/>
      <c r="HZ43" s="0"/>
      <c r="IA43" s="0"/>
      <c r="IB43" s="0"/>
      <c r="IC43" s="0"/>
      <c r="ID43" s="0"/>
      <c r="IE43" s="0"/>
      <c r="IF43" s="0"/>
      <c r="IG43" s="0"/>
      <c r="IH43" s="0"/>
      <c r="II43" s="0"/>
      <c r="IJ43" s="0"/>
      <c r="IK43" s="0"/>
      <c r="IL43" s="0"/>
      <c r="IM43" s="0"/>
      <c r="IN43" s="0"/>
      <c r="IO43" s="0"/>
      <c r="IP43" s="0"/>
      <c r="IQ43" s="0"/>
      <c r="IR43" s="0"/>
      <c r="IS43" s="0"/>
      <c r="IT43" s="0"/>
      <c r="IU43" s="0"/>
      <c r="IV43" s="0"/>
      <c r="IW43" s="0"/>
      <c r="IX43" s="0"/>
      <c r="IY43" s="0"/>
      <c r="IZ43" s="0"/>
      <c r="JA43" s="0"/>
      <c r="JB43" s="0"/>
      <c r="JC43" s="0"/>
      <c r="JD43" s="0"/>
      <c r="JE43" s="0"/>
      <c r="JF43" s="0"/>
      <c r="JG43" s="0"/>
      <c r="JH43" s="0"/>
      <c r="JI43" s="0"/>
      <c r="JJ43" s="0"/>
      <c r="JK43" s="0"/>
      <c r="JL43" s="0"/>
      <c r="JM43" s="0"/>
      <c r="JN43" s="0"/>
      <c r="JO43" s="0"/>
      <c r="JP43" s="0"/>
      <c r="JQ43" s="0"/>
      <c r="JR43" s="0"/>
      <c r="JS43" s="0"/>
      <c r="JT43" s="0"/>
      <c r="JU43" s="0"/>
      <c r="JV43" s="0"/>
      <c r="JW43" s="0"/>
      <c r="JX43" s="0"/>
      <c r="JY43" s="0"/>
      <c r="JZ43" s="0"/>
      <c r="KA43" s="0"/>
      <c r="KB43" s="0"/>
      <c r="KC43" s="0"/>
      <c r="KD43" s="0"/>
      <c r="KE43" s="0"/>
      <c r="KF43" s="0"/>
      <c r="KG43" s="0"/>
      <c r="KH43" s="0"/>
      <c r="KI43" s="0"/>
      <c r="KJ43" s="0"/>
      <c r="KK43" s="0"/>
      <c r="KL43" s="0"/>
      <c r="KM43" s="0"/>
      <c r="KN43" s="0"/>
      <c r="KO43" s="0"/>
      <c r="KP43" s="0"/>
      <c r="KQ43" s="0"/>
      <c r="KR43" s="0"/>
      <c r="KS43" s="0"/>
      <c r="KT43" s="0"/>
      <c r="KU43" s="0"/>
      <c r="KV43" s="0"/>
      <c r="KW43" s="0"/>
      <c r="KX43" s="0"/>
      <c r="KY43" s="0"/>
      <c r="KZ43" s="0"/>
      <c r="LA43" s="0"/>
      <c r="LB43" s="0"/>
      <c r="LC43" s="0"/>
      <c r="LD43" s="0"/>
      <c r="LE43" s="0"/>
      <c r="LF43" s="0"/>
      <c r="LG43" s="0"/>
      <c r="LH43" s="0"/>
      <c r="LI43" s="0"/>
      <c r="LJ43" s="0"/>
      <c r="LK43" s="0"/>
      <c r="LL43" s="0"/>
      <c r="LM43" s="0"/>
      <c r="LN43" s="0"/>
      <c r="LO43" s="0"/>
      <c r="LP43" s="0"/>
      <c r="LQ43" s="0"/>
      <c r="LR43" s="0"/>
      <c r="LS43" s="0"/>
      <c r="LT43" s="0"/>
      <c r="LU43" s="0"/>
      <c r="LV43" s="0"/>
      <c r="LW43" s="0"/>
      <c r="LX43" s="0"/>
      <c r="LY43" s="0"/>
      <c r="LZ43" s="0"/>
      <c r="MA43" s="0"/>
      <c r="MB43" s="0"/>
      <c r="MC43" s="0"/>
      <c r="MD43" s="0"/>
      <c r="ME43" s="0"/>
      <c r="MF43" s="0"/>
      <c r="MG43" s="0"/>
      <c r="MH43" s="0"/>
      <c r="MI43" s="0"/>
      <c r="MJ43" s="0"/>
      <c r="MK43" s="0"/>
      <c r="ML43" s="0"/>
      <c r="MM43" s="0"/>
      <c r="MN43" s="0"/>
      <c r="MO43" s="0"/>
      <c r="MP43" s="0"/>
      <c r="MQ43" s="0"/>
      <c r="MR43" s="0"/>
      <c r="MS43" s="0"/>
      <c r="MT43" s="0"/>
      <c r="MU43" s="0"/>
      <c r="MV43" s="0"/>
      <c r="MW43" s="0"/>
      <c r="MX43" s="0"/>
      <c r="MY43" s="0"/>
      <c r="MZ43" s="0"/>
      <c r="NA43" s="0"/>
      <c r="NB43" s="0"/>
      <c r="NC43" s="0"/>
      <c r="ND43" s="0"/>
      <c r="NE43" s="0"/>
      <c r="NF43" s="0"/>
      <c r="NG43" s="0"/>
      <c r="NH43" s="0"/>
      <c r="NI43" s="0"/>
      <c r="NJ43" s="0"/>
      <c r="NK43" s="0"/>
      <c r="NL43" s="0"/>
      <c r="NM43" s="0"/>
      <c r="NN43" s="0"/>
      <c r="NO43" s="0"/>
      <c r="NP43" s="0"/>
      <c r="NQ43" s="0"/>
      <c r="NR43" s="0"/>
      <c r="NS43" s="0"/>
      <c r="NT43" s="0"/>
      <c r="NU43" s="0"/>
      <c r="NV43" s="0"/>
      <c r="NW43" s="0"/>
      <c r="NX43" s="0"/>
      <c r="NY43" s="0"/>
      <c r="NZ43" s="0"/>
      <c r="OA43" s="0"/>
      <c r="OB43" s="0"/>
      <c r="OC43" s="0"/>
      <c r="OD43" s="0"/>
      <c r="OE43" s="0"/>
      <c r="OF43" s="0"/>
      <c r="OG43" s="0"/>
      <c r="OH43" s="0"/>
      <c r="OI43" s="0"/>
      <c r="OJ43" s="0"/>
      <c r="OK43" s="0"/>
      <c r="OL43" s="0"/>
      <c r="OM43" s="0"/>
      <c r="ON43" s="0"/>
      <c r="OO43" s="0"/>
      <c r="OP43" s="0"/>
      <c r="OQ43" s="0"/>
      <c r="OR43" s="0"/>
      <c r="OS43" s="0"/>
      <c r="OT43" s="0"/>
      <c r="OU43" s="0"/>
      <c r="OV43" s="0"/>
      <c r="OW43" s="0"/>
      <c r="OX43" s="0"/>
      <c r="OY43" s="0"/>
      <c r="OZ43" s="0"/>
      <c r="PA43" s="0"/>
      <c r="PB43" s="0"/>
      <c r="PC43" s="0"/>
      <c r="PD43" s="0"/>
      <c r="PE43" s="0"/>
      <c r="PF43" s="0"/>
      <c r="PG43" s="0"/>
      <c r="PH43" s="0"/>
      <c r="PI43" s="0"/>
      <c r="PJ43" s="0"/>
      <c r="PK43" s="0"/>
      <c r="PL43" s="0"/>
      <c r="PM43" s="0"/>
      <c r="PN43" s="0"/>
      <c r="PO43" s="0"/>
      <c r="PP43" s="0"/>
      <c r="PQ43" s="0"/>
      <c r="PR43" s="0"/>
      <c r="PS43" s="0"/>
      <c r="PT43" s="0"/>
      <c r="PU43" s="0"/>
      <c r="PV43" s="0"/>
      <c r="PW43" s="0"/>
      <c r="PX43" s="0"/>
      <c r="PY43" s="0"/>
      <c r="PZ43" s="0"/>
      <c r="QA43" s="0"/>
      <c r="QB43" s="0"/>
      <c r="QC43" s="0"/>
      <c r="QD43" s="0"/>
      <c r="QE43" s="0"/>
      <c r="QF43" s="0"/>
      <c r="QG43" s="0"/>
      <c r="QH43" s="0"/>
      <c r="QI43" s="0"/>
      <c r="QJ43" s="0"/>
      <c r="QK43" s="0"/>
      <c r="QL43" s="0"/>
      <c r="QM43" s="0"/>
      <c r="QN43" s="0"/>
      <c r="QO43" s="0"/>
      <c r="QP43" s="0"/>
      <c r="QQ43" s="0"/>
      <c r="QR43" s="0"/>
      <c r="QS43" s="0"/>
      <c r="QT43" s="0"/>
      <c r="QU43" s="0"/>
      <c r="QV43" s="0"/>
      <c r="QW43" s="0"/>
      <c r="QX43" s="0"/>
      <c r="QY43" s="0"/>
      <c r="QZ43" s="0"/>
      <c r="RA43" s="0"/>
      <c r="RB43" s="0"/>
      <c r="RC43" s="0"/>
      <c r="RD43" s="0"/>
      <c r="RE43" s="0"/>
      <c r="RF43" s="0"/>
      <c r="RG43" s="0"/>
      <c r="RH43" s="0"/>
      <c r="RI43" s="0"/>
      <c r="RJ43" s="0"/>
      <c r="RK43" s="0"/>
      <c r="RL43" s="0"/>
      <c r="RM43" s="0"/>
      <c r="RN43" s="0"/>
      <c r="RO43" s="0"/>
      <c r="RP43" s="0"/>
      <c r="RQ43" s="0"/>
      <c r="RR43" s="0"/>
      <c r="RS43" s="0"/>
      <c r="RT43" s="0"/>
      <c r="RU43" s="0"/>
      <c r="RV43" s="0"/>
      <c r="RW43" s="0"/>
      <c r="RX43" s="0"/>
      <c r="RY43" s="0"/>
      <c r="RZ43" s="0"/>
      <c r="SA43" s="0"/>
      <c r="SB43" s="0"/>
      <c r="SC43" s="0"/>
      <c r="SD43" s="0"/>
      <c r="SE43" s="0"/>
      <c r="SF43" s="0"/>
      <c r="SG43" s="0"/>
      <c r="SH43" s="0"/>
      <c r="SI43" s="0"/>
      <c r="SJ43" s="0"/>
      <c r="SK43" s="0"/>
      <c r="SL43" s="0"/>
      <c r="SM43" s="0"/>
      <c r="SN43" s="0"/>
      <c r="SO43" s="0"/>
      <c r="SP43" s="0"/>
      <c r="SQ43" s="0"/>
      <c r="SR43" s="0"/>
      <c r="SS43" s="0"/>
      <c r="ST43" s="0"/>
      <c r="SU43" s="0"/>
      <c r="SV43" s="0"/>
      <c r="SW43" s="0"/>
      <c r="SX43" s="0"/>
      <c r="SY43" s="0"/>
      <c r="SZ43" s="0"/>
      <c r="TA43" s="0"/>
      <c r="TB43" s="0"/>
      <c r="TC43" s="0"/>
      <c r="TD43" s="0"/>
      <c r="TE43" s="0"/>
      <c r="TF43" s="0"/>
      <c r="TG43" s="0"/>
      <c r="TH43" s="0"/>
      <c r="TI43" s="0"/>
      <c r="TJ43" s="0"/>
      <c r="TK43" s="0"/>
      <c r="TL43" s="0"/>
      <c r="TM43" s="0"/>
      <c r="TN43" s="0"/>
      <c r="TO43" s="0"/>
      <c r="TP43" s="0"/>
      <c r="TQ43" s="0"/>
      <c r="TR43" s="0"/>
      <c r="TS43" s="0"/>
      <c r="TT43" s="0"/>
      <c r="TU43" s="0"/>
      <c r="TV43" s="0"/>
      <c r="TW43" s="0"/>
      <c r="TX43" s="0"/>
      <c r="TY43" s="0"/>
      <c r="TZ43" s="0"/>
      <c r="UA43" s="0"/>
      <c r="UB43" s="0"/>
      <c r="UC43" s="0"/>
      <c r="UD43" s="0"/>
      <c r="UE43" s="0"/>
      <c r="UF43" s="0"/>
      <c r="UG43" s="0"/>
      <c r="UH43" s="0"/>
      <c r="UI43" s="0"/>
      <c r="UJ43" s="0"/>
      <c r="UK43" s="0"/>
      <c r="UL43" s="0"/>
      <c r="UM43" s="0"/>
      <c r="UN43" s="0"/>
      <c r="UO43" s="0"/>
      <c r="UP43" s="0"/>
      <c r="UQ43" s="0"/>
      <c r="UR43" s="0"/>
      <c r="US43" s="0"/>
      <c r="UT43" s="0"/>
      <c r="UU43" s="0"/>
      <c r="UV43" s="0"/>
      <c r="UW43" s="0"/>
      <c r="UX43" s="0"/>
      <c r="UY43" s="0"/>
      <c r="UZ43" s="0"/>
      <c r="VA43" s="0"/>
      <c r="VB43" s="0"/>
      <c r="VC43" s="0"/>
      <c r="VD43" s="0"/>
      <c r="VE43" s="0"/>
      <c r="VF43" s="0"/>
      <c r="VG43" s="0"/>
      <c r="VH43" s="0"/>
      <c r="VI43" s="0"/>
      <c r="VJ43" s="0"/>
      <c r="VK43" s="0"/>
      <c r="VL43" s="0"/>
      <c r="VM43" s="0"/>
      <c r="VN43" s="0"/>
      <c r="VO43" s="0"/>
      <c r="VP43" s="0"/>
      <c r="VQ43" s="0"/>
      <c r="VR43" s="0"/>
      <c r="VS43" s="0"/>
      <c r="VT43" s="0"/>
      <c r="VU43" s="0"/>
      <c r="VV43" s="0"/>
      <c r="VW43" s="0"/>
      <c r="VX43" s="0"/>
      <c r="VY43" s="0"/>
      <c r="VZ43" s="0"/>
      <c r="WA43" s="0"/>
      <c r="WB43" s="0"/>
      <c r="WC43" s="0"/>
      <c r="WD43" s="0"/>
      <c r="WE43" s="0"/>
      <c r="WF43" s="0"/>
      <c r="WG43" s="0"/>
      <c r="WH43" s="0"/>
      <c r="WI43" s="0"/>
      <c r="WJ43" s="0"/>
      <c r="WK43" s="0"/>
      <c r="WL43" s="0"/>
      <c r="WM43" s="0"/>
      <c r="WN43" s="0"/>
      <c r="WO43" s="0"/>
      <c r="WP43" s="0"/>
      <c r="WQ43" s="0"/>
      <c r="WR43" s="0"/>
      <c r="WS43" s="0"/>
      <c r="WT43" s="0"/>
      <c r="WU43" s="0"/>
      <c r="WV43" s="0"/>
      <c r="WW43" s="0"/>
      <c r="WX43" s="0"/>
      <c r="WY43" s="0"/>
      <c r="WZ43" s="0"/>
      <c r="XA43" s="0"/>
      <c r="XB43" s="0"/>
      <c r="XC43" s="0"/>
      <c r="XD43" s="0"/>
      <c r="XE43" s="0"/>
      <c r="XF43" s="0"/>
      <c r="XG43" s="0"/>
      <c r="XH43" s="0"/>
      <c r="XI43" s="0"/>
      <c r="XJ43" s="0"/>
      <c r="XK43" s="0"/>
      <c r="XL43" s="0"/>
      <c r="XM43" s="0"/>
      <c r="XN43" s="0"/>
      <c r="XO43" s="0"/>
      <c r="XP43" s="0"/>
      <c r="XQ43" s="0"/>
      <c r="XR43" s="0"/>
      <c r="XS43" s="0"/>
      <c r="XT43" s="0"/>
      <c r="XU43" s="0"/>
      <c r="XV43" s="0"/>
      <c r="XW43" s="0"/>
      <c r="XX43" s="0"/>
      <c r="XY43" s="0"/>
      <c r="XZ43" s="0"/>
      <c r="YA43" s="0"/>
      <c r="YB43" s="0"/>
      <c r="YC43" s="0"/>
      <c r="YD43" s="0"/>
      <c r="YE43" s="0"/>
      <c r="YF43" s="0"/>
      <c r="YG43" s="0"/>
      <c r="YH43" s="0"/>
      <c r="YI43" s="0"/>
      <c r="YJ43" s="0"/>
      <c r="YK43" s="0"/>
      <c r="YL43" s="0"/>
      <c r="YM43" s="0"/>
      <c r="YN43" s="0"/>
      <c r="YO43" s="0"/>
      <c r="YP43" s="0"/>
      <c r="YQ43" s="0"/>
      <c r="YR43" s="0"/>
      <c r="YS43" s="0"/>
      <c r="YT43" s="0"/>
      <c r="YU43" s="0"/>
      <c r="YV43" s="0"/>
      <c r="YW43" s="0"/>
      <c r="YX43" s="0"/>
      <c r="YY43" s="0"/>
      <c r="YZ43" s="0"/>
      <c r="ZA43" s="0"/>
      <c r="ZB43" s="0"/>
      <c r="ZC43" s="0"/>
      <c r="ZD43" s="0"/>
      <c r="ZE43" s="0"/>
      <c r="ZF43" s="0"/>
      <c r="ZG43" s="0"/>
      <c r="ZH43" s="0"/>
      <c r="ZI43" s="0"/>
      <c r="ZJ43" s="0"/>
      <c r="ZK43" s="0"/>
      <c r="ZL43" s="0"/>
      <c r="ZM43" s="0"/>
      <c r="ZN43" s="0"/>
      <c r="ZO43" s="0"/>
      <c r="ZP43" s="0"/>
      <c r="ZQ43" s="0"/>
      <c r="ZR43" s="0"/>
      <c r="ZS43" s="0"/>
      <c r="ZT43" s="0"/>
      <c r="ZU43" s="0"/>
      <c r="ZV43" s="0"/>
      <c r="ZW43" s="0"/>
      <c r="ZX43" s="0"/>
      <c r="ZY43" s="0"/>
      <c r="ZZ43" s="0"/>
      <c r="AAA43" s="0"/>
      <c r="AAB43" s="0"/>
      <c r="AAC43" s="0"/>
      <c r="AAD43" s="0"/>
      <c r="AAE43" s="0"/>
      <c r="AAF43" s="0"/>
      <c r="AAG43" s="0"/>
      <c r="AAH43" s="0"/>
      <c r="AAI43" s="0"/>
      <c r="AAJ43" s="0"/>
      <c r="AAK43" s="0"/>
      <c r="AAL43" s="0"/>
      <c r="AAM43" s="0"/>
      <c r="AAN43" s="0"/>
      <c r="AAO43" s="0"/>
      <c r="AAP43" s="0"/>
      <c r="AAQ43" s="0"/>
      <c r="AAR43" s="0"/>
      <c r="AAS43" s="0"/>
      <c r="AAT43" s="0"/>
      <c r="AAU43" s="0"/>
      <c r="AAV43" s="0"/>
      <c r="AAW43" s="0"/>
      <c r="AAX43" s="0"/>
      <c r="AAY43" s="0"/>
      <c r="AAZ43" s="0"/>
      <c r="ABA43" s="0"/>
      <c r="ABB43" s="0"/>
      <c r="ABC43" s="0"/>
      <c r="ABD43" s="0"/>
      <c r="ABE43" s="0"/>
      <c r="ABF43" s="0"/>
      <c r="ABG43" s="0"/>
      <c r="ABH43" s="0"/>
      <c r="ABI43" s="0"/>
      <c r="ABJ43" s="0"/>
      <c r="ABK43" s="0"/>
      <c r="ABL43" s="0"/>
      <c r="ABM43" s="0"/>
      <c r="ABN43" s="0"/>
      <c r="ABO43" s="0"/>
      <c r="ABP43" s="0"/>
      <c r="ABQ43" s="0"/>
      <c r="ABR43" s="0"/>
      <c r="ABS43" s="0"/>
      <c r="ABT43" s="0"/>
      <c r="ABU43" s="0"/>
      <c r="ABV43" s="0"/>
      <c r="ABW43" s="0"/>
      <c r="ABX43" s="0"/>
      <c r="ABY43" s="0"/>
      <c r="ABZ43" s="0"/>
      <c r="ACA43" s="0"/>
      <c r="ACB43" s="0"/>
      <c r="ACC43" s="0"/>
      <c r="ACD43" s="0"/>
      <c r="ACE43" s="0"/>
      <c r="ACF43" s="0"/>
      <c r="ACG43" s="0"/>
      <c r="ACH43" s="0"/>
      <c r="ACI43" s="0"/>
      <c r="ACJ43" s="0"/>
      <c r="ACK43" s="0"/>
      <c r="ACL43" s="0"/>
      <c r="ACM43" s="0"/>
      <c r="ACN43" s="0"/>
      <c r="ACO43" s="0"/>
      <c r="ACP43" s="0"/>
      <c r="ACQ43" s="0"/>
      <c r="ACR43" s="0"/>
      <c r="ACS43" s="0"/>
      <c r="ACT43" s="0"/>
      <c r="ACU43" s="0"/>
      <c r="ACV43" s="0"/>
      <c r="ACW43" s="0"/>
      <c r="ACX43" s="0"/>
      <c r="ACY43" s="0"/>
      <c r="ACZ43" s="0"/>
      <c r="ADA43" s="0"/>
      <c r="ADB43" s="0"/>
      <c r="ADC43" s="0"/>
      <c r="ADD43" s="0"/>
      <c r="ADE43" s="0"/>
      <c r="ADF43" s="0"/>
      <c r="ADG43" s="0"/>
      <c r="ADH43" s="0"/>
      <c r="ADI43" s="0"/>
      <c r="ADJ43" s="0"/>
      <c r="ADK43" s="0"/>
      <c r="ADL43" s="0"/>
      <c r="ADM43" s="0"/>
      <c r="ADN43" s="0"/>
      <c r="ADO43" s="0"/>
      <c r="ADP43" s="0"/>
      <c r="ADQ43" s="0"/>
      <c r="ADR43" s="0"/>
      <c r="ADS43" s="0"/>
      <c r="ADT43" s="0"/>
      <c r="ADU43" s="0"/>
      <c r="ADV43" s="0"/>
      <c r="ADW43" s="0"/>
      <c r="ADX43" s="0"/>
      <c r="ADY43" s="0"/>
      <c r="ADZ43" s="0"/>
      <c r="AEA43" s="0"/>
      <c r="AEB43" s="0"/>
      <c r="AEC43" s="0"/>
      <c r="AED43" s="0"/>
      <c r="AEE43" s="0"/>
      <c r="AEF43" s="0"/>
      <c r="AEG43" s="0"/>
      <c r="AEH43" s="0"/>
      <c r="AEI43" s="0"/>
      <c r="AEJ43" s="0"/>
      <c r="AEK43" s="0"/>
      <c r="AEL43" s="0"/>
      <c r="AEM43" s="0"/>
      <c r="AEN43" s="0"/>
      <c r="AEO43" s="0"/>
      <c r="AEP43" s="0"/>
      <c r="AEQ43" s="0"/>
      <c r="AER43" s="0"/>
      <c r="AES43" s="0"/>
      <c r="AET43" s="0"/>
      <c r="AEU43" s="0"/>
      <c r="AEV43" s="0"/>
      <c r="AEW43" s="0"/>
      <c r="AEX43" s="0"/>
      <c r="AEY43" s="0"/>
      <c r="AEZ43" s="0"/>
      <c r="AFA43" s="0"/>
      <c r="AFB43" s="0"/>
      <c r="AFC43" s="0"/>
      <c r="AFD43" s="0"/>
      <c r="AFE43" s="0"/>
      <c r="AFF43" s="0"/>
      <c r="AFG43" s="0"/>
      <c r="AFH43" s="0"/>
      <c r="AFI43" s="0"/>
      <c r="AFJ43" s="0"/>
      <c r="AFK43" s="0"/>
      <c r="AFL43" s="0"/>
      <c r="AFM43" s="0"/>
      <c r="AFN43" s="0"/>
      <c r="AFO43" s="0"/>
      <c r="AFP43" s="0"/>
      <c r="AFQ43" s="0"/>
      <c r="AFR43" s="0"/>
      <c r="AFS43" s="0"/>
      <c r="AFT43" s="0"/>
      <c r="AFU43" s="0"/>
      <c r="AFV43" s="0"/>
      <c r="AFW43" s="0"/>
      <c r="AFX43" s="0"/>
      <c r="AFY43" s="0"/>
      <c r="AFZ43" s="0"/>
      <c r="AGA43" s="0"/>
      <c r="AGB43" s="0"/>
      <c r="AGC43" s="0"/>
      <c r="AGD43" s="0"/>
      <c r="AGE43" s="0"/>
      <c r="AGF43" s="0"/>
      <c r="AGG43" s="0"/>
      <c r="AGH43" s="0"/>
      <c r="AGI43" s="0"/>
      <c r="AGJ43" s="0"/>
      <c r="AGK43" s="0"/>
      <c r="AGL43" s="0"/>
      <c r="AGM43" s="0"/>
      <c r="AGN43" s="0"/>
      <c r="AGO43" s="0"/>
      <c r="AGP43" s="0"/>
      <c r="AGQ43" s="0"/>
      <c r="AGR43" s="0"/>
      <c r="AGS43" s="0"/>
      <c r="AGT43" s="0"/>
      <c r="AGU43" s="0"/>
      <c r="AGV43" s="0"/>
      <c r="AGW43" s="0"/>
      <c r="AGX43" s="0"/>
      <c r="AGY43" s="0"/>
      <c r="AGZ43" s="0"/>
      <c r="AHA43" s="0"/>
      <c r="AHB43" s="0"/>
      <c r="AHC43" s="0"/>
      <c r="AHD43" s="0"/>
      <c r="AHE43" s="0"/>
      <c r="AHF43" s="0"/>
      <c r="AHG43" s="0"/>
      <c r="AHH43" s="0"/>
      <c r="AHI43" s="0"/>
      <c r="AHJ43" s="0"/>
      <c r="AHK43" s="0"/>
      <c r="AHL43" s="0"/>
      <c r="AHM43" s="0"/>
      <c r="AHN43" s="0"/>
      <c r="AHO43" s="0"/>
      <c r="AHP43" s="0"/>
      <c r="AHQ43" s="0"/>
      <c r="AHR43" s="0"/>
      <c r="AHS43" s="0"/>
      <c r="AHT43" s="0"/>
      <c r="AHU43" s="0"/>
      <c r="AHV43" s="0"/>
      <c r="AHW43" s="0"/>
      <c r="AHX43" s="0"/>
      <c r="AHY43" s="0"/>
      <c r="AHZ43" s="0"/>
      <c r="AIA43" s="0"/>
      <c r="AIB43" s="0"/>
      <c r="AIC43" s="0"/>
      <c r="AID43" s="0"/>
      <c r="AIE43" s="0"/>
      <c r="AIF43" s="0"/>
      <c r="AIG43" s="0"/>
      <c r="AIH43" s="0"/>
      <c r="AII43" s="0"/>
      <c r="AIJ43" s="0"/>
      <c r="AIK43" s="0"/>
      <c r="AIL43" s="0"/>
      <c r="AIM43" s="0"/>
      <c r="AIN43" s="0"/>
      <c r="AIO43" s="0"/>
      <c r="AIP43" s="0"/>
      <c r="AIQ43" s="0"/>
      <c r="AIR43" s="0"/>
      <c r="AIS43" s="0"/>
      <c r="AIT43" s="0"/>
      <c r="AIU43" s="0"/>
      <c r="AIV43" s="0"/>
      <c r="AIW43" s="0"/>
      <c r="AIX43" s="0"/>
      <c r="AIY43" s="0"/>
      <c r="AIZ43" s="0"/>
      <c r="AJA43" s="0"/>
      <c r="AJB43" s="0"/>
      <c r="AJC43" s="0"/>
      <c r="AJD43" s="0"/>
      <c r="AJE43" s="0"/>
      <c r="AJF43" s="0"/>
      <c r="AJG43" s="0"/>
      <c r="AJH43" s="0"/>
      <c r="AJI43" s="0"/>
      <c r="AJJ43" s="0"/>
      <c r="AJK43" s="0"/>
      <c r="AJL43" s="0"/>
      <c r="AJM43" s="0"/>
      <c r="AJN43" s="0"/>
      <c r="AJO43" s="0"/>
      <c r="AJP43" s="0"/>
      <c r="AJQ43" s="0"/>
      <c r="AJR43" s="0"/>
      <c r="AJS43" s="0"/>
      <c r="AJT43" s="0"/>
      <c r="AJU43" s="0"/>
      <c r="AJV43" s="0"/>
      <c r="AJW43" s="0"/>
      <c r="AJX43" s="0"/>
      <c r="AJY43" s="0"/>
      <c r="AJZ43" s="0"/>
      <c r="AKA43" s="0"/>
      <c r="AKB43" s="0"/>
      <c r="AKC43" s="0"/>
      <c r="AKD43" s="0"/>
      <c r="AKE43" s="0"/>
      <c r="AKF43" s="0"/>
      <c r="AKG43" s="0"/>
      <c r="AKH43" s="0"/>
      <c r="AKI43" s="0"/>
      <c r="AKJ43" s="0"/>
      <c r="AKK43" s="0"/>
      <c r="AKL43" s="0"/>
      <c r="AKM43" s="0"/>
      <c r="AKN43" s="0"/>
      <c r="AKO43" s="0"/>
      <c r="AKP43" s="0"/>
      <c r="AKQ43" s="0"/>
      <c r="AKR43" s="0"/>
      <c r="AKS43" s="0"/>
      <c r="AKT43" s="0"/>
      <c r="AKU43" s="0"/>
      <c r="AKV43" s="0"/>
      <c r="AKW43" s="0"/>
      <c r="AKX43" s="0"/>
      <c r="AKY43" s="0"/>
      <c r="AKZ43" s="0"/>
      <c r="ALA43" s="0"/>
      <c r="ALB43" s="0"/>
      <c r="ALC43" s="0"/>
      <c r="ALD43" s="0"/>
      <c r="ALE43" s="0"/>
      <c r="ALF43" s="0"/>
      <c r="ALG43" s="0"/>
      <c r="ALH43" s="0"/>
      <c r="ALI43" s="0"/>
      <c r="ALJ43" s="0"/>
      <c r="ALK43" s="0"/>
      <c r="ALL43" s="0"/>
      <c r="ALM43" s="0"/>
      <c r="ALN43" s="0"/>
      <c r="ALO43" s="0"/>
      <c r="ALP43" s="0"/>
      <c r="ALQ43" s="0"/>
      <c r="ALR43" s="0"/>
      <c r="ALS43" s="0"/>
      <c r="ALT43" s="0"/>
      <c r="ALU43" s="0"/>
      <c r="ALV43" s="0"/>
      <c r="ALW43" s="0"/>
      <c r="ALX43" s="0"/>
      <c r="ALY43" s="0"/>
      <c r="ALZ43" s="0"/>
      <c r="AMA43" s="0"/>
      <c r="AMB43" s="0"/>
      <c r="AMC43" s="0"/>
      <c r="AMD43" s="0"/>
      <c r="AME43" s="0"/>
      <c r="AMF43" s="0"/>
      <c r="AMG43" s="0"/>
      <c r="AMH43" s="0"/>
      <c r="AMI43" s="0"/>
      <c r="AMJ43" s="0"/>
    </row>
    <row r="44" customFormat="false" ht="15" hidden="false" customHeight="false" outlineLevel="0" collapsed="false">
      <c r="A44" s="15" t="s">
        <v>66816</v>
      </c>
      <c r="B44" s="12" t="n">
        <v>41379.3895833333</v>
      </c>
      <c r="C44" s="15" t="s">
        <v>85254</v>
      </c>
      <c r="D44" s="0"/>
      <c r="E44" s="0"/>
      <c r="F44" s="0"/>
      <c r="G44" s="0"/>
      <c r="H44" s="0"/>
      <c r="I44" s="0"/>
      <c r="J44" s="0"/>
      <c r="K44" s="0"/>
      <c r="L44" s="0"/>
      <c r="M44" s="0"/>
      <c r="N44" s="0"/>
      <c r="O44" s="0"/>
      <c r="P44" s="0"/>
      <c r="Q44" s="0"/>
      <c r="R44" s="0"/>
      <c r="S44" s="0"/>
      <c r="T44" s="0"/>
      <c r="U44" s="0"/>
      <c r="V44" s="0"/>
      <c r="W44" s="0"/>
      <c r="X44" s="0"/>
      <c r="Y44" s="0"/>
      <c r="Z44" s="0"/>
      <c r="AA44" s="0"/>
      <c r="AB44" s="0"/>
      <c r="AC44" s="0"/>
      <c r="AD44" s="0"/>
      <c r="AE44" s="0"/>
      <c r="AF44" s="0"/>
      <c r="AG44" s="0"/>
      <c r="AH44" s="0"/>
      <c r="AI44" s="0"/>
      <c r="AJ44" s="0"/>
      <c r="AK44" s="0"/>
      <c r="AL44" s="0"/>
      <c r="AM44" s="0"/>
      <c r="AN44" s="0"/>
      <c r="AO44" s="0"/>
      <c r="AP44" s="0"/>
      <c r="AQ44" s="0"/>
      <c r="AR44" s="0"/>
      <c r="AS44" s="0"/>
      <c r="AT44" s="0"/>
      <c r="AU44" s="0"/>
      <c r="AV44" s="0"/>
      <c r="AW44" s="0"/>
      <c r="AX44" s="0"/>
      <c r="AY44" s="0"/>
      <c r="AZ44" s="0"/>
      <c r="BA44" s="0"/>
      <c r="BB44" s="0"/>
      <c r="BC44" s="0"/>
      <c r="BD44" s="0"/>
      <c r="BE44" s="0"/>
      <c r="BF44" s="0"/>
      <c r="BG44" s="0"/>
      <c r="BH44" s="0"/>
      <c r="BI44" s="0"/>
      <c r="BJ44" s="0"/>
      <c r="BK44" s="0"/>
      <c r="BL44" s="0"/>
      <c r="BM44" s="0"/>
      <c r="BN44" s="0"/>
      <c r="BO44" s="0"/>
      <c r="BP44" s="0"/>
      <c r="BQ44" s="0"/>
      <c r="BR44" s="0"/>
      <c r="BS44" s="0"/>
      <c r="BT44" s="0"/>
      <c r="BU44" s="0"/>
      <c r="BV44" s="0"/>
      <c r="BW44" s="0"/>
      <c r="BX44" s="0"/>
      <c r="BY44" s="0"/>
      <c r="BZ44" s="0"/>
      <c r="CA44" s="0"/>
      <c r="CB44" s="0"/>
      <c r="CC44" s="0"/>
      <c r="CD44" s="0"/>
      <c r="CE44" s="0"/>
      <c r="CF44" s="0"/>
      <c r="CG44" s="0"/>
      <c r="CH44" s="0"/>
      <c r="CI44" s="0"/>
      <c r="CJ44" s="0"/>
      <c r="CK44" s="0"/>
      <c r="CL44" s="0"/>
      <c r="CM44" s="0"/>
      <c r="CN44" s="0"/>
      <c r="CO44" s="0"/>
      <c r="CP44" s="0"/>
      <c r="CQ44" s="0"/>
      <c r="CR44" s="0"/>
      <c r="CS44" s="0"/>
      <c r="CT44" s="0"/>
      <c r="CU44" s="0"/>
      <c r="CV44" s="0"/>
      <c r="CW44" s="0"/>
      <c r="CX44" s="0"/>
      <c r="CY44" s="0"/>
      <c r="CZ44" s="0"/>
      <c r="DA44" s="0"/>
      <c r="DB44" s="0"/>
      <c r="DC44" s="0"/>
      <c r="DD44" s="0"/>
      <c r="DE44" s="0"/>
      <c r="DF44" s="0"/>
      <c r="DG44" s="0"/>
      <c r="DH44" s="0"/>
      <c r="DI44" s="0"/>
      <c r="DJ44" s="0"/>
      <c r="DK44" s="0"/>
      <c r="DL44" s="0"/>
      <c r="DM44" s="0"/>
      <c r="DN44" s="0"/>
      <c r="DO44" s="0"/>
      <c r="DP44" s="0"/>
      <c r="DQ44" s="0"/>
      <c r="DR44" s="0"/>
      <c r="DS44" s="0"/>
      <c r="DT44" s="0"/>
      <c r="DU44" s="0"/>
      <c r="DV44" s="0"/>
      <c r="DW44" s="0"/>
      <c r="DX44" s="0"/>
      <c r="DY44" s="0"/>
      <c r="DZ44" s="0"/>
      <c r="EA44" s="0"/>
      <c r="EB44" s="0"/>
      <c r="EC44" s="0"/>
      <c r="ED44" s="0"/>
      <c r="EE44" s="0"/>
      <c r="EF44" s="0"/>
      <c r="EG44" s="0"/>
      <c r="EH44" s="0"/>
      <c r="EI44" s="0"/>
      <c r="EJ44" s="0"/>
      <c r="EK44" s="0"/>
      <c r="EL44" s="0"/>
      <c r="EM44" s="0"/>
      <c r="EN44" s="0"/>
      <c r="EO44" s="0"/>
      <c r="EP44" s="0"/>
      <c r="EQ44" s="0"/>
      <c r="ER44" s="0"/>
      <c r="ES44" s="0"/>
      <c r="ET44" s="0"/>
      <c r="EU44" s="0"/>
      <c r="EV44" s="0"/>
      <c r="EW44" s="0"/>
      <c r="EX44" s="0"/>
      <c r="EY44" s="0"/>
      <c r="EZ44" s="0"/>
      <c r="FA44" s="0"/>
      <c r="FB44" s="0"/>
      <c r="FC44" s="0"/>
      <c r="FD44" s="0"/>
      <c r="FE44" s="0"/>
      <c r="FF44" s="0"/>
      <c r="FG44" s="0"/>
      <c r="FH44" s="0"/>
      <c r="FI44" s="0"/>
      <c r="FJ44" s="0"/>
      <c r="FK44" s="0"/>
      <c r="FL44" s="0"/>
      <c r="FM44" s="0"/>
      <c r="FN44" s="0"/>
      <c r="FO44" s="0"/>
      <c r="FP44" s="0"/>
      <c r="FQ44" s="0"/>
      <c r="FR44" s="0"/>
      <c r="FS44" s="0"/>
      <c r="FT44" s="0"/>
      <c r="FU44" s="0"/>
      <c r="FV44" s="0"/>
      <c r="FW44" s="0"/>
      <c r="FX44" s="0"/>
      <c r="FY44" s="0"/>
      <c r="FZ44" s="0"/>
      <c r="GA44" s="0"/>
      <c r="GB44" s="0"/>
      <c r="GC44" s="0"/>
      <c r="GD44" s="0"/>
      <c r="GE44" s="0"/>
      <c r="GF44" s="0"/>
      <c r="GG44" s="0"/>
      <c r="GH44" s="0"/>
      <c r="GI44" s="0"/>
      <c r="GJ44" s="0"/>
      <c r="GK44" s="0"/>
      <c r="GL44" s="0"/>
      <c r="GM44" s="0"/>
      <c r="GN44" s="0"/>
      <c r="GO44" s="0"/>
      <c r="GP44" s="0"/>
      <c r="GQ44" s="0"/>
      <c r="GR44" s="0"/>
      <c r="GS44" s="0"/>
      <c r="GT44" s="0"/>
      <c r="GU44" s="0"/>
      <c r="GV44" s="0"/>
      <c r="GW44" s="0"/>
      <c r="GX44" s="0"/>
      <c r="GY44" s="0"/>
      <c r="GZ44" s="0"/>
      <c r="HA44" s="0"/>
      <c r="HB44" s="0"/>
      <c r="HC44" s="0"/>
      <c r="HD44" s="0"/>
      <c r="HE44" s="0"/>
      <c r="HF44" s="0"/>
      <c r="HG44" s="0"/>
      <c r="HH44" s="0"/>
      <c r="HI44" s="0"/>
      <c r="HJ44" s="0"/>
      <c r="HK44" s="0"/>
      <c r="HL44" s="0"/>
      <c r="HM44" s="0"/>
      <c r="HN44" s="0"/>
      <c r="HO44" s="0"/>
      <c r="HP44" s="0"/>
      <c r="HQ44" s="0"/>
      <c r="HR44" s="0"/>
      <c r="HS44" s="0"/>
      <c r="HT44" s="0"/>
      <c r="HU44" s="0"/>
      <c r="HV44" s="0"/>
      <c r="HW44" s="0"/>
      <c r="HX44" s="0"/>
      <c r="HY44" s="0"/>
      <c r="HZ44" s="0"/>
      <c r="IA44" s="0"/>
      <c r="IB44" s="0"/>
      <c r="IC44" s="0"/>
      <c r="ID44" s="0"/>
      <c r="IE44" s="0"/>
      <c r="IF44" s="0"/>
      <c r="IG44" s="0"/>
      <c r="IH44" s="0"/>
      <c r="II44" s="0"/>
      <c r="IJ44" s="0"/>
      <c r="IK44" s="0"/>
      <c r="IL44" s="0"/>
      <c r="IM44" s="0"/>
      <c r="IN44" s="0"/>
      <c r="IO44" s="0"/>
      <c r="IP44" s="0"/>
      <c r="IQ44" s="0"/>
      <c r="IR44" s="0"/>
      <c r="IS44" s="0"/>
      <c r="IT44" s="0"/>
      <c r="IU44" s="0"/>
      <c r="IV44" s="0"/>
      <c r="IW44" s="0"/>
      <c r="IX44" s="0"/>
      <c r="IY44" s="0"/>
      <c r="IZ44" s="0"/>
      <c r="JA44" s="0"/>
      <c r="JB44" s="0"/>
      <c r="JC44" s="0"/>
      <c r="JD44" s="0"/>
      <c r="JE44" s="0"/>
      <c r="JF44" s="0"/>
      <c r="JG44" s="0"/>
      <c r="JH44" s="0"/>
      <c r="JI44" s="0"/>
      <c r="JJ44" s="0"/>
      <c r="JK44" s="0"/>
      <c r="JL44" s="0"/>
      <c r="JM44" s="0"/>
      <c r="JN44" s="0"/>
      <c r="JO44" s="0"/>
      <c r="JP44" s="0"/>
      <c r="JQ44" s="0"/>
      <c r="JR44" s="0"/>
      <c r="JS44" s="0"/>
      <c r="JT44" s="0"/>
      <c r="JU44" s="0"/>
      <c r="JV44" s="0"/>
      <c r="JW44" s="0"/>
      <c r="JX44" s="0"/>
      <c r="JY44" s="0"/>
      <c r="JZ44" s="0"/>
      <c r="KA44" s="0"/>
      <c r="KB44" s="0"/>
      <c r="KC44" s="0"/>
      <c r="KD44" s="0"/>
      <c r="KE44" s="0"/>
      <c r="KF44" s="0"/>
      <c r="KG44" s="0"/>
      <c r="KH44" s="0"/>
      <c r="KI44" s="0"/>
      <c r="KJ44" s="0"/>
      <c r="KK44" s="0"/>
      <c r="KL44" s="0"/>
      <c r="KM44" s="0"/>
      <c r="KN44" s="0"/>
      <c r="KO44" s="0"/>
      <c r="KP44" s="0"/>
      <c r="KQ44" s="0"/>
      <c r="KR44" s="0"/>
      <c r="KS44" s="0"/>
      <c r="KT44" s="0"/>
      <c r="KU44" s="0"/>
      <c r="KV44" s="0"/>
      <c r="KW44" s="0"/>
      <c r="KX44" s="0"/>
      <c r="KY44" s="0"/>
      <c r="KZ44" s="0"/>
      <c r="LA44" s="0"/>
      <c r="LB44" s="0"/>
      <c r="LC44" s="0"/>
      <c r="LD44" s="0"/>
      <c r="LE44" s="0"/>
      <c r="LF44" s="0"/>
      <c r="LG44" s="0"/>
      <c r="LH44" s="0"/>
      <c r="LI44" s="0"/>
      <c r="LJ44" s="0"/>
      <c r="LK44" s="0"/>
      <c r="LL44" s="0"/>
      <c r="LM44" s="0"/>
      <c r="LN44" s="0"/>
      <c r="LO44" s="0"/>
      <c r="LP44" s="0"/>
      <c r="LQ44" s="0"/>
      <c r="LR44" s="0"/>
      <c r="LS44" s="0"/>
      <c r="LT44" s="0"/>
      <c r="LU44" s="0"/>
      <c r="LV44" s="0"/>
      <c r="LW44" s="0"/>
      <c r="LX44" s="0"/>
      <c r="LY44" s="0"/>
      <c r="LZ44" s="0"/>
      <c r="MA44" s="0"/>
      <c r="MB44" s="0"/>
      <c r="MC44" s="0"/>
      <c r="MD44" s="0"/>
      <c r="ME44" s="0"/>
      <c r="MF44" s="0"/>
      <c r="MG44" s="0"/>
      <c r="MH44" s="0"/>
      <c r="MI44" s="0"/>
      <c r="MJ44" s="0"/>
      <c r="MK44" s="0"/>
      <c r="ML44" s="0"/>
      <c r="MM44" s="0"/>
      <c r="MN44" s="0"/>
      <c r="MO44" s="0"/>
      <c r="MP44" s="0"/>
      <c r="MQ44" s="0"/>
      <c r="MR44" s="0"/>
      <c r="MS44" s="0"/>
      <c r="MT44" s="0"/>
      <c r="MU44" s="0"/>
      <c r="MV44" s="0"/>
      <c r="MW44" s="0"/>
      <c r="MX44" s="0"/>
      <c r="MY44" s="0"/>
      <c r="MZ44" s="0"/>
      <c r="NA44" s="0"/>
      <c r="NB44" s="0"/>
      <c r="NC44" s="0"/>
      <c r="ND44" s="0"/>
      <c r="NE44" s="0"/>
      <c r="NF44" s="0"/>
      <c r="NG44" s="0"/>
      <c r="NH44" s="0"/>
      <c r="NI44" s="0"/>
      <c r="NJ44" s="0"/>
      <c r="NK44" s="0"/>
      <c r="NL44" s="0"/>
      <c r="NM44" s="0"/>
      <c r="NN44" s="0"/>
      <c r="NO44" s="0"/>
      <c r="NP44" s="0"/>
      <c r="NQ44" s="0"/>
      <c r="NR44" s="0"/>
      <c r="NS44" s="0"/>
      <c r="NT44" s="0"/>
      <c r="NU44" s="0"/>
      <c r="NV44" s="0"/>
      <c r="NW44" s="0"/>
      <c r="NX44" s="0"/>
      <c r="NY44" s="0"/>
      <c r="NZ44" s="0"/>
      <c r="OA44" s="0"/>
      <c r="OB44" s="0"/>
      <c r="OC44" s="0"/>
      <c r="OD44" s="0"/>
      <c r="OE44" s="0"/>
      <c r="OF44" s="0"/>
      <c r="OG44" s="0"/>
      <c r="OH44" s="0"/>
      <c r="OI44" s="0"/>
      <c r="OJ44" s="0"/>
      <c r="OK44" s="0"/>
      <c r="OL44" s="0"/>
      <c r="OM44" s="0"/>
      <c r="ON44" s="0"/>
      <c r="OO44" s="0"/>
      <c r="OP44" s="0"/>
      <c r="OQ44" s="0"/>
      <c r="OR44" s="0"/>
      <c r="OS44" s="0"/>
      <c r="OT44" s="0"/>
      <c r="OU44" s="0"/>
      <c r="OV44" s="0"/>
      <c r="OW44" s="0"/>
      <c r="OX44" s="0"/>
      <c r="OY44" s="0"/>
      <c r="OZ44" s="0"/>
      <c r="PA44" s="0"/>
      <c r="PB44" s="0"/>
      <c r="PC44" s="0"/>
      <c r="PD44" s="0"/>
      <c r="PE44" s="0"/>
      <c r="PF44" s="0"/>
      <c r="PG44" s="0"/>
      <c r="PH44" s="0"/>
      <c r="PI44" s="0"/>
      <c r="PJ44" s="0"/>
      <c r="PK44" s="0"/>
      <c r="PL44" s="0"/>
      <c r="PM44" s="0"/>
      <c r="PN44" s="0"/>
      <c r="PO44" s="0"/>
      <c r="PP44" s="0"/>
      <c r="PQ44" s="0"/>
      <c r="PR44" s="0"/>
      <c r="PS44" s="0"/>
      <c r="PT44" s="0"/>
      <c r="PU44" s="0"/>
      <c r="PV44" s="0"/>
      <c r="PW44" s="0"/>
      <c r="PX44" s="0"/>
      <c r="PY44" s="0"/>
      <c r="PZ44" s="0"/>
      <c r="QA44" s="0"/>
      <c r="QB44" s="0"/>
      <c r="QC44" s="0"/>
      <c r="QD44" s="0"/>
      <c r="QE44" s="0"/>
      <c r="QF44" s="0"/>
      <c r="QG44" s="0"/>
      <c r="QH44" s="0"/>
      <c r="QI44" s="0"/>
      <c r="QJ44" s="0"/>
      <c r="QK44" s="0"/>
      <c r="QL44" s="0"/>
      <c r="QM44" s="0"/>
      <c r="QN44" s="0"/>
      <c r="QO44" s="0"/>
      <c r="QP44" s="0"/>
      <c r="QQ44" s="0"/>
      <c r="QR44" s="0"/>
      <c r="QS44" s="0"/>
      <c r="QT44" s="0"/>
      <c r="QU44" s="0"/>
      <c r="QV44" s="0"/>
      <c r="QW44" s="0"/>
      <c r="QX44" s="0"/>
      <c r="QY44" s="0"/>
      <c r="QZ44" s="0"/>
      <c r="RA44" s="0"/>
      <c r="RB44" s="0"/>
      <c r="RC44" s="0"/>
      <c r="RD44" s="0"/>
      <c r="RE44" s="0"/>
      <c r="RF44" s="0"/>
      <c r="RG44" s="0"/>
      <c r="RH44" s="0"/>
      <c r="RI44" s="0"/>
      <c r="RJ44" s="0"/>
      <c r="RK44" s="0"/>
      <c r="RL44" s="0"/>
      <c r="RM44" s="0"/>
      <c r="RN44" s="0"/>
      <c r="RO44" s="0"/>
      <c r="RP44" s="0"/>
      <c r="RQ44" s="0"/>
      <c r="RR44" s="0"/>
      <c r="RS44" s="0"/>
      <c r="RT44" s="0"/>
      <c r="RU44" s="0"/>
      <c r="RV44" s="0"/>
      <c r="RW44" s="0"/>
      <c r="RX44" s="0"/>
      <c r="RY44" s="0"/>
      <c r="RZ44" s="0"/>
      <c r="SA44" s="0"/>
      <c r="SB44" s="0"/>
      <c r="SC44" s="0"/>
      <c r="SD44" s="0"/>
      <c r="SE44" s="0"/>
      <c r="SF44" s="0"/>
      <c r="SG44" s="0"/>
      <c r="SH44" s="0"/>
      <c r="SI44" s="0"/>
      <c r="SJ44" s="0"/>
      <c r="SK44" s="0"/>
      <c r="SL44" s="0"/>
      <c r="SM44" s="0"/>
      <c r="SN44" s="0"/>
      <c r="SO44" s="0"/>
      <c r="SP44" s="0"/>
      <c r="SQ44" s="0"/>
      <c r="SR44" s="0"/>
      <c r="SS44" s="0"/>
      <c r="ST44" s="0"/>
      <c r="SU44" s="0"/>
      <c r="SV44" s="0"/>
      <c r="SW44" s="0"/>
      <c r="SX44" s="0"/>
      <c r="SY44" s="0"/>
      <c r="SZ44" s="0"/>
      <c r="TA44" s="0"/>
      <c r="TB44" s="0"/>
      <c r="TC44" s="0"/>
      <c r="TD44" s="0"/>
      <c r="TE44" s="0"/>
      <c r="TF44" s="0"/>
      <c r="TG44" s="0"/>
      <c r="TH44" s="0"/>
      <c r="TI44" s="0"/>
      <c r="TJ44" s="0"/>
      <c r="TK44" s="0"/>
      <c r="TL44" s="0"/>
      <c r="TM44" s="0"/>
      <c r="TN44" s="0"/>
      <c r="TO44" s="0"/>
      <c r="TP44" s="0"/>
      <c r="TQ44" s="0"/>
      <c r="TR44" s="0"/>
      <c r="TS44" s="0"/>
      <c r="TT44" s="0"/>
      <c r="TU44" s="0"/>
      <c r="TV44" s="0"/>
      <c r="TW44" s="0"/>
      <c r="TX44" s="0"/>
      <c r="TY44" s="0"/>
      <c r="TZ44" s="0"/>
      <c r="UA44" s="0"/>
      <c r="UB44" s="0"/>
      <c r="UC44" s="0"/>
      <c r="UD44" s="0"/>
      <c r="UE44" s="0"/>
      <c r="UF44" s="0"/>
      <c r="UG44" s="0"/>
      <c r="UH44" s="0"/>
      <c r="UI44" s="0"/>
      <c r="UJ44" s="0"/>
      <c r="UK44" s="0"/>
      <c r="UL44" s="0"/>
      <c r="UM44" s="0"/>
      <c r="UN44" s="0"/>
      <c r="UO44" s="0"/>
      <c r="UP44" s="0"/>
      <c r="UQ44" s="0"/>
      <c r="UR44" s="0"/>
      <c r="US44" s="0"/>
      <c r="UT44" s="0"/>
      <c r="UU44" s="0"/>
      <c r="UV44" s="0"/>
      <c r="UW44" s="0"/>
      <c r="UX44" s="0"/>
      <c r="UY44" s="0"/>
      <c r="UZ44" s="0"/>
      <c r="VA44" s="0"/>
      <c r="VB44" s="0"/>
      <c r="VC44" s="0"/>
      <c r="VD44" s="0"/>
      <c r="VE44" s="0"/>
      <c r="VF44" s="0"/>
      <c r="VG44" s="0"/>
      <c r="VH44" s="0"/>
      <c r="VI44" s="0"/>
      <c r="VJ44" s="0"/>
      <c r="VK44" s="0"/>
      <c r="VL44" s="0"/>
      <c r="VM44" s="0"/>
      <c r="VN44" s="0"/>
      <c r="VO44" s="0"/>
      <c r="VP44" s="0"/>
      <c r="VQ44" s="0"/>
      <c r="VR44" s="0"/>
      <c r="VS44" s="0"/>
      <c r="VT44" s="0"/>
      <c r="VU44" s="0"/>
      <c r="VV44" s="0"/>
      <c r="VW44" s="0"/>
      <c r="VX44" s="0"/>
      <c r="VY44" s="0"/>
      <c r="VZ44" s="0"/>
      <c r="WA44" s="0"/>
      <c r="WB44" s="0"/>
      <c r="WC44" s="0"/>
      <c r="WD44" s="0"/>
      <c r="WE44" s="0"/>
      <c r="WF44" s="0"/>
      <c r="WG44" s="0"/>
      <c r="WH44" s="0"/>
      <c r="WI44" s="0"/>
      <c r="WJ44" s="0"/>
      <c r="WK44" s="0"/>
      <c r="WL44" s="0"/>
      <c r="WM44" s="0"/>
      <c r="WN44" s="0"/>
      <c r="WO44" s="0"/>
      <c r="WP44" s="0"/>
      <c r="WQ44" s="0"/>
      <c r="WR44" s="0"/>
      <c r="WS44" s="0"/>
      <c r="WT44" s="0"/>
      <c r="WU44" s="0"/>
      <c r="WV44" s="0"/>
      <c r="WW44" s="0"/>
      <c r="WX44" s="0"/>
      <c r="WY44" s="0"/>
      <c r="WZ44" s="0"/>
      <c r="XA44" s="0"/>
      <c r="XB44" s="0"/>
      <c r="XC44" s="0"/>
      <c r="XD44" s="0"/>
      <c r="XE44" s="0"/>
      <c r="XF44" s="0"/>
      <c r="XG44" s="0"/>
      <c r="XH44" s="0"/>
      <c r="XI44" s="0"/>
      <c r="XJ44" s="0"/>
      <c r="XK44" s="0"/>
      <c r="XL44" s="0"/>
      <c r="XM44" s="0"/>
      <c r="XN44" s="0"/>
      <c r="XO44" s="0"/>
      <c r="XP44" s="0"/>
      <c r="XQ44" s="0"/>
      <c r="XR44" s="0"/>
      <c r="XS44" s="0"/>
      <c r="XT44" s="0"/>
      <c r="XU44" s="0"/>
      <c r="XV44" s="0"/>
      <c r="XW44" s="0"/>
      <c r="XX44" s="0"/>
      <c r="XY44" s="0"/>
      <c r="XZ44" s="0"/>
      <c r="YA44" s="0"/>
      <c r="YB44" s="0"/>
      <c r="YC44" s="0"/>
      <c r="YD44" s="0"/>
      <c r="YE44" s="0"/>
      <c r="YF44" s="0"/>
      <c r="YG44" s="0"/>
      <c r="YH44" s="0"/>
      <c r="YI44" s="0"/>
      <c r="YJ44" s="0"/>
      <c r="YK44" s="0"/>
      <c r="YL44" s="0"/>
      <c r="YM44" s="0"/>
      <c r="YN44" s="0"/>
      <c r="YO44" s="0"/>
      <c r="YP44" s="0"/>
      <c r="YQ44" s="0"/>
      <c r="YR44" s="0"/>
      <c r="YS44" s="0"/>
      <c r="YT44" s="0"/>
      <c r="YU44" s="0"/>
      <c r="YV44" s="0"/>
      <c r="YW44" s="0"/>
      <c r="YX44" s="0"/>
      <c r="YY44" s="0"/>
      <c r="YZ44" s="0"/>
      <c r="ZA44" s="0"/>
      <c r="ZB44" s="0"/>
      <c r="ZC44" s="0"/>
      <c r="ZD44" s="0"/>
      <c r="ZE44" s="0"/>
      <c r="ZF44" s="0"/>
      <c r="ZG44" s="0"/>
      <c r="ZH44" s="0"/>
      <c r="ZI44" s="0"/>
      <c r="ZJ44" s="0"/>
      <c r="ZK44" s="0"/>
      <c r="ZL44" s="0"/>
      <c r="ZM44" s="0"/>
      <c r="ZN44" s="0"/>
      <c r="ZO44" s="0"/>
      <c r="ZP44" s="0"/>
      <c r="ZQ44" s="0"/>
      <c r="ZR44" s="0"/>
      <c r="ZS44" s="0"/>
      <c r="ZT44" s="0"/>
      <c r="ZU44" s="0"/>
      <c r="ZV44" s="0"/>
      <c r="ZW44" s="0"/>
      <c r="ZX44" s="0"/>
      <c r="ZY44" s="0"/>
      <c r="ZZ44" s="0"/>
      <c r="AAA44" s="0"/>
      <c r="AAB44" s="0"/>
      <c r="AAC44" s="0"/>
      <c r="AAD44" s="0"/>
      <c r="AAE44" s="0"/>
      <c r="AAF44" s="0"/>
      <c r="AAG44" s="0"/>
      <c r="AAH44" s="0"/>
      <c r="AAI44" s="0"/>
      <c r="AAJ44" s="0"/>
      <c r="AAK44" s="0"/>
      <c r="AAL44" s="0"/>
      <c r="AAM44" s="0"/>
      <c r="AAN44" s="0"/>
      <c r="AAO44" s="0"/>
      <c r="AAP44" s="0"/>
      <c r="AAQ44" s="0"/>
      <c r="AAR44" s="0"/>
      <c r="AAS44" s="0"/>
      <c r="AAT44" s="0"/>
      <c r="AAU44" s="0"/>
      <c r="AAV44" s="0"/>
      <c r="AAW44" s="0"/>
      <c r="AAX44" s="0"/>
      <c r="AAY44" s="0"/>
      <c r="AAZ44" s="0"/>
      <c r="ABA44" s="0"/>
      <c r="ABB44" s="0"/>
      <c r="ABC44" s="0"/>
      <c r="ABD44" s="0"/>
      <c r="ABE44" s="0"/>
      <c r="ABF44" s="0"/>
      <c r="ABG44" s="0"/>
      <c r="ABH44" s="0"/>
      <c r="ABI44" s="0"/>
      <c r="ABJ44" s="0"/>
      <c r="ABK44" s="0"/>
      <c r="ABL44" s="0"/>
      <c r="ABM44" s="0"/>
      <c r="ABN44" s="0"/>
      <c r="ABO44" s="0"/>
      <c r="ABP44" s="0"/>
      <c r="ABQ44" s="0"/>
      <c r="ABR44" s="0"/>
      <c r="ABS44" s="0"/>
      <c r="ABT44" s="0"/>
      <c r="ABU44" s="0"/>
      <c r="ABV44" s="0"/>
      <c r="ABW44" s="0"/>
      <c r="ABX44" s="0"/>
      <c r="ABY44" s="0"/>
      <c r="ABZ44" s="0"/>
      <c r="ACA44" s="0"/>
      <c r="ACB44" s="0"/>
      <c r="ACC44" s="0"/>
      <c r="ACD44" s="0"/>
      <c r="ACE44" s="0"/>
      <c r="ACF44" s="0"/>
      <c r="ACG44" s="0"/>
      <c r="ACH44" s="0"/>
      <c r="ACI44" s="0"/>
      <c r="ACJ44" s="0"/>
      <c r="ACK44" s="0"/>
      <c r="ACL44" s="0"/>
      <c r="ACM44" s="0"/>
      <c r="ACN44" s="0"/>
      <c r="ACO44" s="0"/>
      <c r="ACP44" s="0"/>
      <c r="ACQ44" s="0"/>
      <c r="ACR44" s="0"/>
      <c r="ACS44" s="0"/>
      <c r="ACT44" s="0"/>
      <c r="ACU44" s="0"/>
      <c r="ACV44" s="0"/>
      <c r="ACW44" s="0"/>
      <c r="ACX44" s="0"/>
      <c r="ACY44" s="0"/>
      <c r="ACZ44" s="0"/>
      <c r="ADA44" s="0"/>
      <c r="ADB44" s="0"/>
      <c r="ADC44" s="0"/>
      <c r="ADD44" s="0"/>
      <c r="ADE44" s="0"/>
      <c r="ADF44" s="0"/>
      <c r="ADG44" s="0"/>
      <c r="ADH44" s="0"/>
      <c r="ADI44" s="0"/>
      <c r="ADJ44" s="0"/>
      <c r="ADK44" s="0"/>
      <c r="ADL44" s="0"/>
      <c r="ADM44" s="0"/>
      <c r="ADN44" s="0"/>
      <c r="ADO44" s="0"/>
      <c r="ADP44" s="0"/>
      <c r="ADQ44" s="0"/>
      <c r="ADR44" s="0"/>
      <c r="ADS44" s="0"/>
      <c r="ADT44" s="0"/>
      <c r="ADU44" s="0"/>
      <c r="ADV44" s="0"/>
      <c r="ADW44" s="0"/>
      <c r="ADX44" s="0"/>
      <c r="ADY44" s="0"/>
      <c r="ADZ44" s="0"/>
      <c r="AEA44" s="0"/>
      <c r="AEB44" s="0"/>
      <c r="AEC44" s="0"/>
      <c r="AED44" s="0"/>
      <c r="AEE44" s="0"/>
      <c r="AEF44" s="0"/>
      <c r="AEG44" s="0"/>
      <c r="AEH44" s="0"/>
      <c r="AEI44" s="0"/>
      <c r="AEJ44" s="0"/>
      <c r="AEK44" s="0"/>
      <c r="AEL44" s="0"/>
      <c r="AEM44" s="0"/>
      <c r="AEN44" s="0"/>
      <c r="AEO44" s="0"/>
      <c r="AEP44" s="0"/>
      <c r="AEQ44" s="0"/>
      <c r="AER44" s="0"/>
      <c r="AES44" s="0"/>
      <c r="AET44" s="0"/>
      <c r="AEU44" s="0"/>
      <c r="AEV44" s="0"/>
      <c r="AEW44" s="0"/>
      <c r="AEX44" s="0"/>
      <c r="AEY44" s="0"/>
      <c r="AEZ44" s="0"/>
      <c r="AFA44" s="0"/>
      <c r="AFB44" s="0"/>
      <c r="AFC44" s="0"/>
      <c r="AFD44" s="0"/>
      <c r="AFE44" s="0"/>
      <c r="AFF44" s="0"/>
      <c r="AFG44" s="0"/>
      <c r="AFH44" s="0"/>
      <c r="AFI44" s="0"/>
      <c r="AFJ44" s="0"/>
      <c r="AFK44" s="0"/>
      <c r="AFL44" s="0"/>
      <c r="AFM44" s="0"/>
      <c r="AFN44" s="0"/>
      <c r="AFO44" s="0"/>
      <c r="AFP44" s="0"/>
      <c r="AFQ44" s="0"/>
      <c r="AFR44" s="0"/>
      <c r="AFS44" s="0"/>
      <c r="AFT44" s="0"/>
      <c r="AFU44" s="0"/>
      <c r="AFV44" s="0"/>
      <c r="AFW44" s="0"/>
      <c r="AFX44" s="0"/>
      <c r="AFY44" s="0"/>
      <c r="AFZ44" s="0"/>
      <c r="AGA44" s="0"/>
      <c r="AGB44" s="0"/>
      <c r="AGC44" s="0"/>
      <c r="AGD44" s="0"/>
      <c r="AGE44" s="0"/>
      <c r="AGF44" s="0"/>
      <c r="AGG44" s="0"/>
      <c r="AGH44" s="0"/>
      <c r="AGI44" s="0"/>
      <c r="AGJ44" s="0"/>
      <c r="AGK44" s="0"/>
      <c r="AGL44" s="0"/>
      <c r="AGM44" s="0"/>
      <c r="AGN44" s="0"/>
      <c r="AGO44" s="0"/>
      <c r="AGP44" s="0"/>
      <c r="AGQ44" s="0"/>
      <c r="AGR44" s="0"/>
      <c r="AGS44" s="0"/>
      <c r="AGT44" s="0"/>
      <c r="AGU44" s="0"/>
      <c r="AGV44" s="0"/>
      <c r="AGW44" s="0"/>
      <c r="AGX44" s="0"/>
      <c r="AGY44" s="0"/>
      <c r="AGZ44" s="0"/>
      <c r="AHA44" s="0"/>
      <c r="AHB44" s="0"/>
      <c r="AHC44" s="0"/>
      <c r="AHD44" s="0"/>
      <c r="AHE44" s="0"/>
      <c r="AHF44" s="0"/>
      <c r="AHG44" s="0"/>
      <c r="AHH44" s="0"/>
      <c r="AHI44" s="0"/>
      <c r="AHJ44" s="0"/>
      <c r="AHK44" s="0"/>
      <c r="AHL44" s="0"/>
      <c r="AHM44" s="0"/>
      <c r="AHN44" s="0"/>
      <c r="AHO44" s="0"/>
      <c r="AHP44" s="0"/>
      <c r="AHQ44" s="0"/>
      <c r="AHR44" s="0"/>
      <c r="AHS44" s="0"/>
      <c r="AHT44" s="0"/>
      <c r="AHU44" s="0"/>
      <c r="AHV44" s="0"/>
      <c r="AHW44" s="0"/>
      <c r="AHX44" s="0"/>
      <c r="AHY44" s="0"/>
      <c r="AHZ44" s="0"/>
      <c r="AIA44" s="0"/>
      <c r="AIB44" s="0"/>
      <c r="AIC44" s="0"/>
      <c r="AID44" s="0"/>
      <c r="AIE44" s="0"/>
      <c r="AIF44" s="0"/>
      <c r="AIG44" s="0"/>
      <c r="AIH44" s="0"/>
      <c r="AII44" s="0"/>
      <c r="AIJ44" s="0"/>
      <c r="AIK44" s="0"/>
      <c r="AIL44" s="0"/>
      <c r="AIM44" s="0"/>
      <c r="AIN44" s="0"/>
      <c r="AIO44" s="0"/>
      <c r="AIP44" s="0"/>
      <c r="AIQ44" s="0"/>
      <c r="AIR44" s="0"/>
      <c r="AIS44" s="0"/>
      <c r="AIT44" s="0"/>
      <c r="AIU44" s="0"/>
      <c r="AIV44" s="0"/>
      <c r="AIW44" s="0"/>
      <c r="AIX44" s="0"/>
      <c r="AIY44" s="0"/>
      <c r="AIZ44" s="0"/>
      <c r="AJA44" s="0"/>
      <c r="AJB44" s="0"/>
      <c r="AJC44" s="0"/>
      <c r="AJD44" s="0"/>
      <c r="AJE44" s="0"/>
      <c r="AJF44" s="0"/>
      <c r="AJG44" s="0"/>
      <c r="AJH44" s="0"/>
      <c r="AJI44" s="0"/>
      <c r="AJJ44" s="0"/>
      <c r="AJK44" s="0"/>
      <c r="AJL44" s="0"/>
      <c r="AJM44" s="0"/>
      <c r="AJN44" s="0"/>
      <c r="AJO44" s="0"/>
      <c r="AJP44" s="0"/>
      <c r="AJQ44" s="0"/>
      <c r="AJR44" s="0"/>
      <c r="AJS44" s="0"/>
      <c r="AJT44" s="0"/>
      <c r="AJU44" s="0"/>
      <c r="AJV44" s="0"/>
      <c r="AJW44" s="0"/>
      <c r="AJX44" s="0"/>
      <c r="AJY44" s="0"/>
      <c r="AJZ44" s="0"/>
      <c r="AKA44" s="0"/>
      <c r="AKB44" s="0"/>
      <c r="AKC44" s="0"/>
      <c r="AKD44" s="0"/>
      <c r="AKE44" s="0"/>
      <c r="AKF44" s="0"/>
      <c r="AKG44" s="0"/>
      <c r="AKH44" s="0"/>
      <c r="AKI44" s="0"/>
      <c r="AKJ44" s="0"/>
      <c r="AKK44" s="0"/>
      <c r="AKL44" s="0"/>
      <c r="AKM44" s="0"/>
      <c r="AKN44" s="0"/>
      <c r="AKO44" s="0"/>
      <c r="AKP44" s="0"/>
      <c r="AKQ44" s="0"/>
      <c r="AKR44" s="0"/>
      <c r="AKS44" s="0"/>
      <c r="AKT44" s="0"/>
      <c r="AKU44" s="0"/>
      <c r="AKV44" s="0"/>
      <c r="AKW44" s="0"/>
      <c r="AKX44" s="0"/>
      <c r="AKY44" s="0"/>
      <c r="AKZ44" s="0"/>
      <c r="ALA44" s="0"/>
      <c r="ALB44" s="0"/>
      <c r="ALC44" s="0"/>
      <c r="ALD44" s="0"/>
      <c r="ALE44" s="0"/>
      <c r="ALF44" s="0"/>
      <c r="ALG44" s="0"/>
      <c r="ALH44" s="0"/>
      <c r="ALI44" s="0"/>
      <c r="ALJ44" s="0"/>
      <c r="ALK44" s="0"/>
      <c r="ALL44" s="0"/>
      <c r="ALM44" s="0"/>
      <c r="ALN44" s="0"/>
      <c r="ALO44" s="0"/>
      <c r="ALP44" s="0"/>
      <c r="ALQ44" s="0"/>
      <c r="ALR44" s="0"/>
      <c r="ALS44" s="0"/>
      <c r="ALT44" s="0"/>
      <c r="ALU44" s="0"/>
      <c r="ALV44" s="0"/>
      <c r="ALW44" s="0"/>
      <c r="ALX44" s="0"/>
      <c r="ALY44" s="0"/>
      <c r="ALZ44" s="0"/>
      <c r="AMA44" s="0"/>
      <c r="AMB44" s="0"/>
      <c r="AMC44" s="0"/>
      <c r="AMD44" s="0"/>
      <c r="AME44" s="0"/>
      <c r="AMF44" s="0"/>
      <c r="AMG44" s="0"/>
      <c r="AMH44" s="0"/>
      <c r="AMI44" s="0"/>
      <c r="AMJ44" s="0"/>
    </row>
    <row r="45" customFormat="false" ht="15" hidden="false" customHeight="false" outlineLevel="0" collapsed="false">
      <c r="A45" s="15" t="s">
        <v>85261</v>
      </c>
      <c r="B45" s="12" t="n">
        <v>41379.3895833333</v>
      </c>
      <c r="C45" s="15" t="s">
        <v>85262</v>
      </c>
      <c r="D45" s="0"/>
      <c r="E45" s="0"/>
      <c r="F45" s="0"/>
      <c r="G45" s="0"/>
      <c r="H45" s="0"/>
      <c r="I45" s="0"/>
      <c r="J45" s="0"/>
      <c r="K45" s="0"/>
      <c r="L45" s="0"/>
      <c r="M45" s="0"/>
      <c r="N45" s="0"/>
      <c r="O45" s="0"/>
      <c r="P45" s="0"/>
      <c r="Q45" s="0"/>
      <c r="R45" s="0"/>
      <c r="S45" s="0"/>
      <c r="T45" s="0"/>
      <c r="U45" s="0"/>
      <c r="V45" s="0"/>
      <c r="W45" s="0"/>
      <c r="X45" s="0"/>
      <c r="Y45" s="0"/>
      <c r="Z45" s="0"/>
      <c r="AA45" s="0"/>
      <c r="AB45" s="0"/>
      <c r="AC45" s="0"/>
      <c r="AD45" s="0"/>
      <c r="AE45" s="0"/>
      <c r="AF45" s="0"/>
      <c r="AG45" s="0"/>
      <c r="AH45" s="0"/>
      <c r="AI45" s="0"/>
      <c r="AJ45" s="0"/>
      <c r="AK45" s="0"/>
      <c r="AL45" s="0"/>
      <c r="AM45" s="0"/>
      <c r="AN45" s="0"/>
      <c r="AO45" s="0"/>
      <c r="AP45" s="0"/>
      <c r="AQ45" s="0"/>
      <c r="AR45" s="0"/>
      <c r="AS45" s="0"/>
      <c r="AT45" s="0"/>
      <c r="AU45" s="0"/>
      <c r="AV45" s="0"/>
      <c r="AW45" s="0"/>
      <c r="AX45" s="0"/>
      <c r="AY45" s="0"/>
      <c r="AZ45" s="0"/>
      <c r="BA45" s="0"/>
      <c r="BB45" s="0"/>
      <c r="BC45" s="0"/>
      <c r="BD45" s="0"/>
      <c r="BE45" s="0"/>
      <c r="BF45" s="0"/>
      <c r="BG45" s="0"/>
      <c r="BH45" s="0"/>
      <c r="BI45" s="0"/>
      <c r="BJ45" s="0"/>
      <c r="BK45" s="0"/>
      <c r="BL45" s="0"/>
      <c r="BM45" s="0"/>
      <c r="BN45" s="0"/>
      <c r="BO45" s="0"/>
      <c r="BP45" s="0"/>
      <c r="BQ45" s="0"/>
      <c r="BR45" s="0"/>
      <c r="BS45" s="0"/>
      <c r="BT45" s="0"/>
      <c r="BU45" s="0"/>
      <c r="BV45" s="0"/>
      <c r="BW45" s="0"/>
      <c r="BX45" s="0"/>
      <c r="BY45" s="0"/>
      <c r="BZ45" s="0"/>
      <c r="CA45" s="0"/>
      <c r="CB45" s="0"/>
      <c r="CC45" s="0"/>
      <c r="CD45" s="0"/>
      <c r="CE45" s="0"/>
      <c r="CF45" s="0"/>
      <c r="CG45" s="0"/>
      <c r="CH45" s="0"/>
      <c r="CI45" s="0"/>
      <c r="CJ45" s="0"/>
      <c r="CK45" s="0"/>
      <c r="CL45" s="0"/>
      <c r="CM45" s="0"/>
      <c r="CN45" s="0"/>
      <c r="CO45" s="0"/>
      <c r="CP45" s="0"/>
      <c r="CQ45" s="0"/>
      <c r="CR45" s="0"/>
      <c r="CS45" s="0"/>
      <c r="CT45" s="0"/>
      <c r="CU45" s="0"/>
      <c r="CV45" s="0"/>
      <c r="CW45" s="0"/>
      <c r="CX45" s="0"/>
      <c r="CY45" s="0"/>
      <c r="CZ45" s="0"/>
      <c r="DA45" s="0"/>
      <c r="DB45" s="0"/>
      <c r="DC45" s="0"/>
      <c r="DD45" s="0"/>
      <c r="DE45" s="0"/>
      <c r="DF45" s="0"/>
      <c r="DG45" s="0"/>
      <c r="DH45" s="0"/>
      <c r="DI45" s="0"/>
      <c r="DJ45" s="0"/>
      <c r="DK45" s="0"/>
      <c r="DL45" s="0"/>
      <c r="DM45" s="0"/>
      <c r="DN45" s="0"/>
      <c r="DO45" s="0"/>
      <c r="DP45" s="0"/>
      <c r="DQ45" s="0"/>
      <c r="DR45" s="0"/>
      <c r="DS45" s="0"/>
      <c r="DT45" s="0"/>
      <c r="DU45" s="0"/>
      <c r="DV45" s="0"/>
      <c r="DW45" s="0"/>
      <c r="DX45" s="0"/>
      <c r="DY45" s="0"/>
      <c r="DZ45" s="0"/>
      <c r="EA45" s="0"/>
      <c r="EB45" s="0"/>
      <c r="EC45" s="0"/>
      <c r="ED45" s="0"/>
      <c r="EE45" s="0"/>
      <c r="EF45" s="0"/>
      <c r="EG45" s="0"/>
      <c r="EH45" s="0"/>
      <c r="EI45" s="0"/>
      <c r="EJ45" s="0"/>
      <c r="EK45" s="0"/>
      <c r="EL45" s="0"/>
      <c r="EM45" s="0"/>
      <c r="EN45" s="0"/>
      <c r="EO45" s="0"/>
      <c r="EP45" s="0"/>
      <c r="EQ45" s="0"/>
      <c r="ER45" s="0"/>
      <c r="ES45" s="0"/>
      <c r="ET45" s="0"/>
      <c r="EU45" s="0"/>
      <c r="EV45" s="0"/>
      <c r="EW45" s="0"/>
      <c r="EX45" s="0"/>
      <c r="EY45" s="0"/>
      <c r="EZ45" s="0"/>
      <c r="FA45" s="0"/>
      <c r="FB45" s="0"/>
      <c r="FC45" s="0"/>
      <c r="FD45" s="0"/>
      <c r="FE45" s="0"/>
      <c r="FF45" s="0"/>
      <c r="FG45" s="0"/>
      <c r="FH45" s="0"/>
      <c r="FI45" s="0"/>
      <c r="FJ45" s="0"/>
      <c r="FK45" s="0"/>
      <c r="FL45" s="0"/>
      <c r="FM45" s="0"/>
      <c r="FN45" s="0"/>
      <c r="FO45" s="0"/>
      <c r="FP45" s="0"/>
      <c r="FQ45" s="0"/>
      <c r="FR45" s="0"/>
      <c r="FS45" s="0"/>
      <c r="FT45" s="0"/>
      <c r="FU45" s="0"/>
      <c r="FV45" s="0"/>
      <c r="FW45" s="0"/>
      <c r="FX45" s="0"/>
      <c r="FY45" s="0"/>
      <c r="FZ45" s="0"/>
      <c r="GA45" s="0"/>
      <c r="GB45" s="0"/>
      <c r="GC45" s="0"/>
      <c r="GD45" s="0"/>
      <c r="GE45" s="0"/>
      <c r="GF45" s="0"/>
      <c r="GG45" s="0"/>
      <c r="GH45" s="0"/>
      <c r="GI45" s="0"/>
      <c r="GJ45" s="0"/>
      <c r="GK45" s="0"/>
      <c r="GL45" s="0"/>
      <c r="GM45" s="0"/>
      <c r="GN45" s="0"/>
      <c r="GO45" s="0"/>
      <c r="GP45" s="0"/>
      <c r="GQ45" s="0"/>
      <c r="GR45" s="0"/>
      <c r="GS45" s="0"/>
      <c r="GT45" s="0"/>
      <c r="GU45" s="0"/>
      <c r="GV45" s="0"/>
      <c r="GW45" s="0"/>
      <c r="GX45" s="0"/>
      <c r="GY45" s="0"/>
      <c r="GZ45" s="0"/>
      <c r="HA45" s="0"/>
      <c r="HB45" s="0"/>
      <c r="HC45" s="0"/>
      <c r="HD45" s="0"/>
      <c r="HE45" s="0"/>
      <c r="HF45" s="0"/>
      <c r="HG45" s="0"/>
      <c r="HH45" s="0"/>
      <c r="HI45" s="0"/>
      <c r="HJ45" s="0"/>
      <c r="HK45" s="0"/>
      <c r="HL45" s="0"/>
      <c r="HM45" s="0"/>
      <c r="HN45" s="0"/>
      <c r="HO45" s="0"/>
      <c r="HP45" s="0"/>
      <c r="HQ45" s="0"/>
      <c r="HR45" s="0"/>
      <c r="HS45" s="0"/>
      <c r="HT45" s="0"/>
      <c r="HU45" s="0"/>
      <c r="HV45" s="0"/>
      <c r="HW45" s="0"/>
      <c r="HX45" s="0"/>
      <c r="HY45" s="0"/>
      <c r="HZ45" s="0"/>
      <c r="IA45" s="0"/>
      <c r="IB45" s="0"/>
      <c r="IC45" s="0"/>
      <c r="ID45" s="0"/>
      <c r="IE45" s="0"/>
      <c r="IF45" s="0"/>
      <c r="IG45" s="0"/>
      <c r="IH45" s="0"/>
      <c r="II45" s="0"/>
      <c r="IJ45" s="0"/>
      <c r="IK45" s="0"/>
      <c r="IL45" s="0"/>
      <c r="IM45" s="0"/>
      <c r="IN45" s="0"/>
      <c r="IO45" s="0"/>
      <c r="IP45" s="0"/>
      <c r="IQ45" s="0"/>
      <c r="IR45" s="0"/>
      <c r="IS45" s="0"/>
      <c r="IT45" s="0"/>
      <c r="IU45" s="0"/>
      <c r="IV45" s="0"/>
      <c r="IW45" s="0"/>
      <c r="IX45" s="0"/>
      <c r="IY45" s="0"/>
      <c r="IZ45" s="0"/>
      <c r="JA45" s="0"/>
      <c r="JB45" s="0"/>
      <c r="JC45" s="0"/>
      <c r="JD45" s="0"/>
      <c r="JE45" s="0"/>
      <c r="JF45" s="0"/>
      <c r="JG45" s="0"/>
      <c r="JH45" s="0"/>
      <c r="JI45" s="0"/>
      <c r="JJ45" s="0"/>
      <c r="JK45" s="0"/>
      <c r="JL45" s="0"/>
      <c r="JM45" s="0"/>
      <c r="JN45" s="0"/>
      <c r="JO45" s="0"/>
      <c r="JP45" s="0"/>
      <c r="JQ45" s="0"/>
      <c r="JR45" s="0"/>
      <c r="JS45" s="0"/>
      <c r="JT45" s="0"/>
      <c r="JU45" s="0"/>
      <c r="JV45" s="0"/>
      <c r="JW45" s="0"/>
      <c r="JX45" s="0"/>
      <c r="JY45" s="0"/>
      <c r="JZ45" s="0"/>
      <c r="KA45" s="0"/>
      <c r="KB45" s="0"/>
      <c r="KC45" s="0"/>
      <c r="KD45" s="0"/>
      <c r="KE45" s="0"/>
      <c r="KF45" s="0"/>
      <c r="KG45" s="0"/>
      <c r="KH45" s="0"/>
      <c r="KI45" s="0"/>
      <c r="KJ45" s="0"/>
      <c r="KK45" s="0"/>
      <c r="KL45" s="0"/>
      <c r="KM45" s="0"/>
      <c r="KN45" s="0"/>
      <c r="KO45" s="0"/>
      <c r="KP45" s="0"/>
      <c r="KQ45" s="0"/>
      <c r="KR45" s="0"/>
      <c r="KS45" s="0"/>
      <c r="KT45" s="0"/>
      <c r="KU45" s="0"/>
      <c r="KV45" s="0"/>
      <c r="KW45" s="0"/>
      <c r="KX45" s="0"/>
      <c r="KY45" s="0"/>
      <c r="KZ45" s="0"/>
      <c r="LA45" s="0"/>
      <c r="LB45" s="0"/>
      <c r="LC45" s="0"/>
      <c r="LD45" s="0"/>
      <c r="LE45" s="0"/>
      <c r="LF45" s="0"/>
      <c r="LG45" s="0"/>
      <c r="LH45" s="0"/>
      <c r="LI45" s="0"/>
      <c r="LJ45" s="0"/>
      <c r="LK45" s="0"/>
      <c r="LL45" s="0"/>
      <c r="LM45" s="0"/>
      <c r="LN45" s="0"/>
      <c r="LO45" s="0"/>
      <c r="LP45" s="0"/>
      <c r="LQ45" s="0"/>
      <c r="LR45" s="0"/>
      <c r="LS45" s="0"/>
      <c r="LT45" s="0"/>
      <c r="LU45" s="0"/>
      <c r="LV45" s="0"/>
      <c r="LW45" s="0"/>
      <c r="LX45" s="0"/>
      <c r="LY45" s="0"/>
      <c r="LZ45" s="0"/>
      <c r="MA45" s="0"/>
      <c r="MB45" s="0"/>
      <c r="MC45" s="0"/>
      <c r="MD45" s="0"/>
      <c r="ME45" s="0"/>
      <c r="MF45" s="0"/>
      <c r="MG45" s="0"/>
      <c r="MH45" s="0"/>
      <c r="MI45" s="0"/>
      <c r="MJ45" s="0"/>
      <c r="MK45" s="0"/>
      <c r="ML45" s="0"/>
      <c r="MM45" s="0"/>
      <c r="MN45" s="0"/>
      <c r="MO45" s="0"/>
      <c r="MP45" s="0"/>
      <c r="MQ45" s="0"/>
      <c r="MR45" s="0"/>
      <c r="MS45" s="0"/>
      <c r="MT45" s="0"/>
      <c r="MU45" s="0"/>
      <c r="MV45" s="0"/>
      <c r="MW45" s="0"/>
      <c r="MX45" s="0"/>
      <c r="MY45" s="0"/>
      <c r="MZ45" s="0"/>
      <c r="NA45" s="0"/>
      <c r="NB45" s="0"/>
      <c r="NC45" s="0"/>
      <c r="ND45" s="0"/>
      <c r="NE45" s="0"/>
      <c r="NF45" s="0"/>
      <c r="NG45" s="0"/>
      <c r="NH45" s="0"/>
      <c r="NI45" s="0"/>
      <c r="NJ45" s="0"/>
      <c r="NK45" s="0"/>
      <c r="NL45" s="0"/>
      <c r="NM45" s="0"/>
      <c r="NN45" s="0"/>
      <c r="NO45" s="0"/>
      <c r="NP45" s="0"/>
      <c r="NQ45" s="0"/>
      <c r="NR45" s="0"/>
      <c r="NS45" s="0"/>
      <c r="NT45" s="0"/>
      <c r="NU45" s="0"/>
      <c r="NV45" s="0"/>
      <c r="NW45" s="0"/>
      <c r="NX45" s="0"/>
      <c r="NY45" s="0"/>
      <c r="NZ45" s="0"/>
      <c r="OA45" s="0"/>
      <c r="OB45" s="0"/>
      <c r="OC45" s="0"/>
      <c r="OD45" s="0"/>
      <c r="OE45" s="0"/>
      <c r="OF45" s="0"/>
      <c r="OG45" s="0"/>
      <c r="OH45" s="0"/>
      <c r="OI45" s="0"/>
      <c r="OJ45" s="0"/>
      <c r="OK45" s="0"/>
      <c r="OL45" s="0"/>
      <c r="OM45" s="0"/>
      <c r="ON45" s="0"/>
      <c r="OO45" s="0"/>
      <c r="OP45" s="0"/>
      <c r="OQ45" s="0"/>
      <c r="OR45" s="0"/>
      <c r="OS45" s="0"/>
      <c r="OT45" s="0"/>
      <c r="OU45" s="0"/>
      <c r="OV45" s="0"/>
      <c r="OW45" s="0"/>
      <c r="OX45" s="0"/>
      <c r="OY45" s="0"/>
      <c r="OZ45" s="0"/>
      <c r="PA45" s="0"/>
      <c r="PB45" s="0"/>
      <c r="PC45" s="0"/>
      <c r="PD45" s="0"/>
      <c r="PE45" s="0"/>
      <c r="PF45" s="0"/>
      <c r="PG45" s="0"/>
      <c r="PH45" s="0"/>
      <c r="PI45" s="0"/>
      <c r="PJ45" s="0"/>
      <c r="PK45" s="0"/>
      <c r="PL45" s="0"/>
      <c r="PM45" s="0"/>
      <c r="PN45" s="0"/>
      <c r="PO45" s="0"/>
      <c r="PP45" s="0"/>
      <c r="PQ45" s="0"/>
      <c r="PR45" s="0"/>
      <c r="PS45" s="0"/>
      <c r="PT45" s="0"/>
      <c r="PU45" s="0"/>
      <c r="PV45" s="0"/>
      <c r="PW45" s="0"/>
      <c r="PX45" s="0"/>
      <c r="PY45" s="0"/>
      <c r="PZ45" s="0"/>
      <c r="QA45" s="0"/>
      <c r="QB45" s="0"/>
      <c r="QC45" s="0"/>
      <c r="QD45" s="0"/>
      <c r="QE45" s="0"/>
      <c r="QF45" s="0"/>
      <c r="QG45" s="0"/>
      <c r="QH45" s="0"/>
      <c r="QI45" s="0"/>
      <c r="QJ45" s="0"/>
      <c r="QK45" s="0"/>
      <c r="QL45" s="0"/>
      <c r="QM45" s="0"/>
      <c r="QN45" s="0"/>
      <c r="QO45" s="0"/>
      <c r="QP45" s="0"/>
      <c r="QQ45" s="0"/>
      <c r="QR45" s="0"/>
      <c r="QS45" s="0"/>
      <c r="QT45" s="0"/>
      <c r="QU45" s="0"/>
      <c r="QV45" s="0"/>
      <c r="QW45" s="0"/>
      <c r="QX45" s="0"/>
      <c r="QY45" s="0"/>
      <c r="QZ45" s="0"/>
      <c r="RA45" s="0"/>
      <c r="RB45" s="0"/>
      <c r="RC45" s="0"/>
      <c r="RD45" s="0"/>
      <c r="RE45" s="0"/>
      <c r="RF45" s="0"/>
      <c r="RG45" s="0"/>
      <c r="RH45" s="0"/>
      <c r="RI45" s="0"/>
      <c r="RJ45" s="0"/>
      <c r="RK45" s="0"/>
      <c r="RL45" s="0"/>
      <c r="RM45" s="0"/>
      <c r="RN45" s="0"/>
      <c r="RO45" s="0"/>
      <c r="RP45" s="0"/>
      <c r="RQ45" s="0"/>
      <c r="RR45" s="0"/>
      <c r="RS45" s="0"/>
      <c r="RT45" s="0"/>
      <c r="RU45" s="0"/>
      <c r="RV45" s="0"/>
      <c r="RW45" s="0"/>
      <c r="RX45" s="0"/>
      <c r="RY45" s="0"/>
      <c r="RZ45" s="0"/>
      <c r="SA45" s="0"/>
      <c r="SB45" s="0"/>
      <c r="SC45" s="0"/>
      <c r="SD45" s="0"/>
      <c r="SE45" s="0"/>
      <c r="SF45" s="0"/>
      <c r="SG45" s="0"/>
      <c r="SH45" s="0"/>
      <c r="SI45" s="0"/>
      <c r="SJ45" s="0"/>
      <c r="SK45" s="0"/>
      <c r="SL45" s="0"/>
      <c r="SM45" s="0"/>
      <c r="SN45" s="0"/>
      <c r="SO45" s="0"/>
      <c r="SP45" s="0"/>
      <c r="SQ45" s="0"/>
      <c r="SR45" s="0"/>
      <c r="SS45" s="0"/>
      <c r="ST45" s="0"/>
      <c r="SU45" s="0"/>
      <c r="SV45" s="0"/>
      <c r="SW45" s="0"/>
      <c r="SX45" s="0"/>
      <c r="SY45" s="0"/>
      <c r="SZ45" s="0"/>
      <c r="TA45" s="0"/>
      <c r="TB45" s="0"/>
      <c r="TC45" s="0"/>
      <c r="TD45" s="0"/>
      <c r="TE45" s="0"/>
      <c r="TF45" s="0"/>
      <c r="TG45" s="0"/>
      <c r="TH45" s="0"/>
      <c r="TI45" s="0"/>
      <c r="TJ45" s="0"/>
      <c r="TK45" s="0"/>
      <c r="TL45" s="0"/>
      <c r="TM45" s="0"/>
      <c r="TN45" s="0"/>
      <c r="TO45" s="0"/>
      <c r="TP45" s="0"/>
      <c r="TQ45" s="0"/>
      <c r="TR45" s="0"/>
      <c r="TS45" s="0"/>
      <c r="TT45" s="0"/>
      <c r="TU45" s="0"/>
      <c r="TV45" s="0"/>
      <c r="TW45" s="0"/>
      <c r="TX45" s="0"/>
      <c r="TY45" s="0"/>
      <c r="TZ45" s="0"/>
      <c r="UA45" s="0"/>
      <c r="UB45" s="0"/>
      <c r="UC45" s="0"/>
      <c r="UD45" s="0"/>
      <c r="UE45" s="0"/>
      <c r="UF45" s="0"/>
      <c r="UG45" s="0"/>
      <c r="UH45" s="0"/>
      <c r="UI45" s="0"/>
      <c r="UJ45" s="0"/>
      <c r="UK45" s="0"/>
      <c r="UL45" s="0"/>
      <c r="UM45" s="0"/>
      <c r="UN45" s="0"/>
      <c r="UO45" s="0"/>
      <c r="UP45" s="0"/>
      <c r="UQ45" s="0"/>
      <c r="UR45" s="0"/>
      <c r="US45" s="0"/>
      <c r="UT45" s="0"/>
      <c r="UU45" s="0"/>
      <c r="UV45" s="0"/>
      <c r="UW45" s="0"/>
      <c r="UX45" s="0"/>
      <c r="UY45" s="0"/>
      <c r="UZ45" s="0"/>
      <c r="VA45" s="0"/>
      <c r="VB45" s="0"/>
      <c r="VC45" s="0"/>
      <c r="VD45" s="0"/>
      <c r="VE45" s="0"/>
      <c r="VF45" s="0"/>
      <c r="VG45" s="0"/>
      <c r="VH45" s="0"/>
      <c r="VI45" s="0"/>
      <c r="VJ45" s="0"/>
      <c r="VK45" s="0"/>
      <c r="VL45" s="0"/>
      <c r="VM45" s="0"/>
      <c r="VN45" s="0"/>
      <c r="VO45" s="0"/>
      <c r="VP45" s="0"/>
      <c r="VQ45" s="0"/>
      <c r="VR45" s="0"/>
      <c r="VS45" s="0"/>
      <c r="VT45" s="0"/>
      <c r="VU45" s="0"/>
      <c r="VV45" s="0"/>
      <c r="VW45" s="0"/>
      <c r="VX45" s="0"/>
      <c r="VY45" s="0"/>
      <c r="VZ45" s="0"/>
      <c r="WA45" s="0"/>
      <c r="WB45" s="0"/>
      <c r="WC45" s="0"/>
      <c r="WD45" s="0"/>
      <c r="WE45" s="0"/>
      <c r="WF45" s="0"/>
      <c r="WG45" s="0"/>
      <c r="WH45" s="0"/>
      <c r="WI45" s="0"/>
      <c r="WJ45" s="0"/>
      <c r="WK45" s="0"/>
      <c r="WL45" s="0"/>
      <c r="WM45" s="0"/>
      <c r="WN45" s="0"/>
      <c r="WO45" s="0"/>
      <c r="WP45" s="0"/>
      <c r="WQ45" s="0"/>
      <c r="WR45" s="0"/>
      <c r="WS45" s="0"/>
      <c r="WT45" s="0"/>
      <c r="WU45" s="0"/>
      <c r="WV45" s="0"/>
      <c r="WW45" s="0"/>
      <c r="WX45" s="0"/>
      <c r="WY45" s="0"/>
      <c r="WZ45" s="0"/>
      <c r="XA45" s="0"/>
      <c r="XB45" s="0"/>
      <c r="XC45" s="0"/>
      <c r="XD45" s="0"/>
      <c r="XE45" s="0"/>
      <c r="XF45" s="0"/>
      <c r="XG45" s="0"/>
      <c r="XH45" s="0"/>
      <c r="XI45" s="0"/>
      <c r="XJ45" s="0"/>
      <c r="XK45" s="0"/>
      <c r="XL45" s="0"/>
      <c r="XM45" s="0"/>
      <c r="XN45" s="0"/>
      <c r="XO45" s="0"/>
      <c r="XP45" s="0"/>
      <c r="XQ45" s="0"/>
      <c r="XR45" s="0"/>
      <c r="XS45" s="0"/>
      <c r="XT45" s="0"/>
      <c r="XU45" s="0"/>
      <c r="XV45" s="0"/>
      <c r="XW45" s="0"/>
      <c r="XX45" s="0"/>
      <c r="XY45" s="0"/>
      <c r="XZ45" s="0"/>
      <c r="YA45" s="0"/>
      <c r="YB45" s="0"/>
      <c r="YC45" s="0"/>
      <c r="YD45" s="0"/>
      <c r="YE45" s="0"/>
      <c r="YF45" s="0"/>
      <c r="YG45" s="0"/>
      <c r="YH45" s="0"/>
      <c r="YI45" s="0"/>
      <c r="YJ45" s="0"/>
      <c r="YK45" s="0"/>
      <c r="YL45" s="0"/>
      <c r="YM45" s="0"/>
      <c r="YN45" s="0"/>
      <c r="YO45" s="0"/>
      <c r="YP45" s="0"/>
      <c r="YQ45" s="0"/>
      <c r="YR45" s="0"/>
      <c r="YS45" s="0"/>
      <c r="YT45" s="0"/>
      <c r="YU45" s="0"/>
      <c r="YV45" s="0"/>
      <c r="YW45" s="0"/>
      <c r="YX45" s="0"/>
      <c r="YY45" s="0"/>
      <c r="YZ45" s="0"/>
      <c r="ZA45" s="0"/>
      <c r="ZB45" s="0"/>
      <c r="ZC45" s="0"/>
      <c r="ZD45" s="0"/>
      <c r="ZE45" s="0"/>
      <c r="ZF45" s="0"/>
      <c r="ZG45" s="0"/>
      <c r="ZH45" s="0"/>
      <c r="ZI45" s="0"/>
      <c r="ZJ45" s="0"/>
      <c r="ZK45" s="0"/>
      <c r="ZL45" s="0"/>
      <c r="ZM45" s="0"/>
      <c r="ZN45" s="0"/>
      <c r="ZO45" s="0"/>
      <c r="ZP45" s="0"/>
      <c r="ZQ45" s="0"/>
      <c r="ZR45" s="0"/>
      <c r="ZS45" s="0"/>
      <c r="ZT45" s="0"/>
      <c r="ZU45" s="0"/>
      <c r="ZV45" s="0"/>
      <c r="ZW45" s="0"/>
      <c r="ZX45" s="0"/>
      <c r="ZY45" s="0"/>
      <c r="ZZ45" s="0"/>
      <c r="AAA45" s="0"/>
      <c r="AAB45" s="0"/>
      <c r="AAC45" s="0"/>
      <c r="AAD45" s="0"/>
      <c r="AAE45" s="0"/>
      <c r="AAF45" s="0"/>
      <c r="AAG45" s="0"/>
      <c r="AAH45" s="0"/>
      <c r="AAI45" s="0"/>
      <c r="AAJ45" s="0"/>
      <c r="AAK45" s="0"/>
      <c r="AAL45" s="0"/>
      <c r="AAM45" s="0"/>
      <c r="AAN45" s="0"/>
      <c r="AAO45" s="0"/>
      <c r="AAP45" s="0"/>
      <c r="AAQ45" s="0"/>
      <c r="AAR45" s="0"/>
      <c r="AAS45" s="0"/>
      <c r="AAT45" s="0"/>
      <c r="AAU45" s="0"/>
      <c r="AAV45" s="0"/>
      <c r="AAW45" s="0"/>
      <c r="AAX45" s="0"/>
      <c r="AAY45" s="0"/>
      <c r="AAZ45" s="0"/>
      <c r="ABA45" s="0"/>
      <c r="ABB45" s="0"/>
      <c r="ABC45" s="0"/>
      <c r="ABD45" s="0"/>
      <c r="ABE45" s="0"/>
      <c r="ABF45" s="0"/>
      <c r="ABG45" s="0"/>
      <c r="ABH45" s="0"/>
      <c r="ABI45" s="0"/>
      <c r="ABJ45" s="0"/>
      <c r="ABK45" s="0"/>
      <c r="ABL45" s="0"/>
      <c r="ABM45" s="0"/>
      <c r="ABN45" s="0"/>
      <c r="ABO45" s="0"/>
      <c r="ABP45" s="0"/>
      <c r="ABQ45" s="0"/>
      <c r="ABR45" s="0"/>
      <c r="ABS45" s="0"/>
      <c r="ABT45" s="0"/>
      <c r="ABU45" s="0"/>
      <c r="ABV45" s="0"/>
      <c r="ABW45" s="0"/>
      <c r="ABX45" s="0"/>
      <c r="ABY45" s="0"/>
      <c r="ABZ45" s="0"/>
      <c r="ACA45" s="0"/>
      <c r="ACB45" s="0"/>
      <c r="ACC45" s="0"/>
      <c r="ACD45" s="0"/>
      <c r="ACE45" s="0"/>
      <c r="ACF45" s="0"/>
      <c r="ACG45" s="0"/>
      <c r="ACH45" s="0"/>
      <c r="ACI45" s="0"/>
      <c r="ACJ45" s="0"/>
      <c r="ACK45" s="0"/>
      <c r="ACL45" s="0"/>
      <c r="ACM45" s="0"/>
      <c r="ACN45" s="0"/>
      <c r="ACO45" s="0"/>
      <c r="ACP45" s="0"/>
      <c r="ACQ45" s="0"/>
      <c r="ACR45" s="0"/>
      <c r="ACS45" s="0"/>
      <c r="ACT45" s="0"/>
      <c r="ACU45" s="0"/>
      <c r="ACV45" s="0"/>
      <c r="ACW45" s="0"/>
      <c r="ACX45" s="0"/>
      <c r="ACY45" s="0"/>
      <c r="ACZ45" s="0"/>
      <c r="ADA45" s="0"/>
      <c r="ADB45" s="0"/>
      <c r="ADC45" s="0"/>
      <c r="ADD45" s="0"/>
      <c r="ADE45" s="0"/>
      <c r="ADF45" s="0"/>
      <c r="ADG45" s="0"/>
      <c r="ADH45" s="0"/>
      <c r="ADI45" s="0"/>
      <c r="ADJ45" s="0"/>
      <c r="ADK45" s="0"/>
      <c r="ADL45" s="0"/>
      <c r="ADM45" s="0"/>
      <c r="ADN45" s="0"/>
      <c r="ADO45" s="0"/>
      <c r="ADP45" s="0"/>
      <c r="ADQ45" s="0"/>
      <c r="ADR45" s="0"/>
      <c r="ADS45" s="0"/>
      <c r="ADT45" s="0"/>
      <c r="ADU45" s="0"/>
      <c r="ADV45" s="0"/>
      <c r="ADW45" s="0"/>
      <c r="ADX45" s="0"/>
      <c r="ADY45" s="0"/>
      <c r="ADZ45" s="0"/>
      <c r="AEA45" s="0"/>
      <c r="AEB45" s="0"/>
      <c r="AEC45" s="0"/>
      <c r="AED45" s="0"/>
      <c r="AEE45" s="0"/>
      <c r="AEF45" s="0"/>
      <c r="AEG45" s="0"/>
      <c r="AEH45" s="0"/>
      <c r="AEI45" s="0"/>
      <c r="AEJ45" s="0"/>
      <c r="AEK45" s="0"/>
      <c r="AEL45" s="0"/>
      <c r="AEM45" s="0"/>
      <c r="AEN45" s="0"/>
      <c r="AEO45" s="0"/>
      <c r="AEP45" s="0"/>
      <c r="AEQ45" s="0"/>
      <c r="AER45" s="0"/>
      <c r="AES45" s="0"/>
      <c r="AET45" s="0"/>
      <c r="AEU45" s="0"/>
      <c r="AEV45" s="0"/>
      <c r="AEW45" s="0"/>
      <c r="AEX45" s="0"/>
      <c r="AEY45" s="0"/>
      <c r="AEZ45" s="0"/>
      <c r="AFA45" s="0"/>
      <c r="AFB45" s="0"/>
      <c r="AFC45" s="0"/>
      <c r="AFD45" s="0"/>
      <c r="AFE45" s="0"/>
      <c r="AFF45" s="0"/>
      <c r="AFG45" s="0"/>
      <c r="AFH45" s="0"/>
      <c r="AFI45" s="0"/>
      <c r="AFJ45" s="0"/>
      <c r="AFK45" s="0"/>
      <c r="AFL45" s="0"/>
      <c r="AFM45" s="0"/>
      <c r="AFN45" s="0"/>
      <c r="AFO45" s="0"/>
      <c r="AFP45" s="0"/>
      <c r="AFQ45" s="0"/>
      <c r="AFR45" s="0"/>
      <c r="AFS45" s="0"/>
      <c r="AFT45" s="0"/>
      <c r="AFU45" s="0"/>
      <c r="AFV45" s="0"/>
      <c r="AFW45" s="0"/>
      <c r="AFX45" s="0"/>
      <c r="AFY45" s="0"/>
      <c r="AFZ45" s="0"/>
      <c r="AGA45" s="0"/>
      <c r="AGB45" s="0"/>
      <c r="AGC45" s="0"/>
      <c r="AGD45" s="0"/>
      <c r="AGE45" s="0"/>
      <c r="AGF45" s="0"/>
      <c r="AGG45" s="0"/>
      <c r="AGH45" s="0"/>
      <c r="AGI45" s="0"/>
      <c r="AGJ45" s="0"/>
      <c r="AGK45" s="0"/>
      <c r="AGL45" s="0"/>
      <c r="AGM45" s="0"/>
      <c r="AGN45" s="0"/>
      <c r="AGO45" s="0"/>
      <c r="AGP45" s="0"/>
      <c r="AGQ45" s="0"/>
      <c r="AGR45" s="0"/>
      <c r="AGS45" s="0"/>
      <c r="AGT45" s="0"/>
      <c r="AGU45" s="0"/>
      <c r="AGV45" s="0"/>
      <c r="AGW45" s="0"/>
      <c r="AGX45" s="0"/>
      <c r="AGY45" s="0"/>
      <c r="AGZ45" s="0"/>
      <c r="AHA45" s="0"/>
      <c r="AHB45" s="0"/>
      <c r="AHC45" s="0"/>
      <c r="AHD45" s="0"/>
      <c r="AHE45" s="0"/>
      <c r="AHF45" s="0"/>
      <c r="AHG45" s="0"/>
      <c r="AHH45" s="0"/>
      <c r="AHI45" s="0"/>
      <c r="AHJ45" s="0"/>
      <c r="AHK45" s="0"/>
      <c r="AHL45" s="0"/>
      <c r="AHM45" s="0"/>
      <c r="AHN45" s="0"/>
      <c r="AHO45" s="0"/>
      <c r="AHP45" s="0"/>
      <c r="AHQ45" s="0"/>
      <c r="AHR45" s="0"/>
      <c r="AHS45" s="0"/>
      <c r="AHT45" s="0"/>
      <c r="AHU45" s="0"/>
      <c r="AHV45" s="0"/>
      <c r="AHW45" s="0"/>
      <c r="AHX45" s="0"/>
      <c r="AHY45" s="0"/>
      <c r="AHZ45" s="0"/>
      <c r="AIA45" s="0"/>
      <c r="AIB45" s="0"/>
      <c r="AIC45" s="0"/>
      <c r="AID45" s="0"/>
      <c r="AIE45" s="0"/>
      <c r="AIF45" s="0"/>
      <c r="AIG45" s="0"/>
      <c r="AIH45" s="0"/>
      <c r="AII45" s="0"/>
      <c r="AIJ45" s="0"/>
      <c r="AIK45" s="0"/>
      <c r="AIL45" s="0"/>
      <c r="AIM45" s="0"/>
      <c r="AIN45" s="0"/>
      <c r="AIO45" s="0"/>
      <c r="AIP45" s="0"/>
      <c r="AIQ45" s="0"/>
      <c r="AIR45" s="0"/>
      <c r="AIS45" s="0"/>
      <c r="AIT45" s="0"/>
      <c r="AIU45" s="0"/>
      <c r="AIV45" s="0"/>
      <c r="AIW45" s="0"/>
      <c r="AIX45" s="0"/>
      <c r="AIY45" s="0"/>
      <c r="AIZ45" s="0"/>
      <c r="AJA45" s="0"/>
      <c r="AJB45" s="0"/>
      <c r="AJC45" s="0"/>
      <c r="AJD45" s="0"/>
      <c r="AJE45" s="0"/>
      <c r="AJF45" s="0"/>
      <c r="AJG45" s="0"/>
      <c r="AJH45" s="0"/>
      <c r="AJI45" s="0"/>
      <c r="AJJ45" s="0"/>
      <c r="AJK45" s="0"/>
      <c r="AJL45" s="0"/>
      <c r="AJM45" s="0"/>
      <c r="AJN45" s="0"/>
      <c r="AJO45" s="0"/>
      <c r="AJP45" s="0"/>
      <c r="AJQ45" s="0"/>
      <c r="AJR45" s="0"/>
      <c r="AJS45" s="0"/>
      <c r="AJT45" s="0"/>
      <c r="AJU45" s="0"/>
      <c r="AJV45" s="0"/>
      <c r="AJW45" s="0"/>
      <c r="AJX45" s="0"/>
      <c r="AJY45" s="0"/>
      <c r="AJZ45" s="0"/>
      <c r="AKA45" s="0"/>
      <c r="AKB45" s="0"/>
      <c r="AKC45" s="0"/>
      <c r="AKD45" s="0"/>
      <c r="AKE45" s="0"/>
      <c r="AKF45" s="0"/>
      <c r="AKG45" s="0"/>
      <c r="AKH45" s="0"/>
      <c r="AKI45" s="0"/>
      <c r="AKJ45" s="0"/>
      <c r="AKK45" s="0"/>
      <c r="AKL45" s="0"/>
      <c r="AKM45" s="0"/>
      <c r="AKN45" s="0"/>
      <c r="AKO45" s="0"/>
      <c r="AKP45" s="0"/>
      <c r="AKQ45" s="0"/>
      <c r="AKR45" s="0"/>
      <c r="AKS45" s="0"/>
      <c r="AKT45" s="0"/>
      <c r="AKU45" s="0"/>
      <c r="AKV45" s="0"/>
      <c r="AKW45" s="0"/>
      <c r="AKX45" s="0"/>
      <c r="AKY45" s="0"/>
      <c r="AKZ45" s="0"/>
      <c r="ALA45" s="0"/>
      <c r="ALB45" s="0"/>
      <c r="ALC45" s="0"/>
      <c r="ALD45" s="0"/>
      <c r="ALE45" s="0"/>
      <c r="ALF45" s="0"/>
      <c r="ALG45" s="0"/>
      <c r="ALH45" s="0"/>
      <c r="ALI45" s="0"/>
      <c r="ALJ45" s="0"/>
      <c r="ALK45" s="0"/>
      <c r="ALL45" s="0"/>
      <c r="ALM45" s="0"/>
      <c r="ALN45" s="0"/>
      <c r="ALO45" s="0"/>
      <c r="ALP45" s="0"/>
      <c r="ALQ45" s="0"/>
      <c r="ALR45" s="0"/>
      <c r="ALS45" s="0"/>
      <c r="ALT45" s="0"/>
      <c r="ALU45" s="0"/>
      <c r="ALV45" s="0"/>
      <c r="ALW45" s="0"/>
      <c r="ALX45" s="0"/>
      <c r="ALY45" s="0"/>
      <c r="ALZ45" s="0"/>
      <c r="AMA45" s="0"/>
      <c r="AMB45" s="0"/>
      <c r="AMC45" s="0"/>
      <c r="AMD45" s="0"/>
      <c r="AME45" s="0"/>
      <c r="AMF45" s="0"/>
      <c r="AMG45" s="0"/>
      <c r="AMH45" s="0"/>
      <c r="AMI45" s="0"/>
      <c r="AMJ45" s="0"/>
    </row>
    <row r="46" customFormat="false" ht="15" hidden="false" customHeight="false" outlineLevel="0" collapsed="false">
      <c r="A46" s="15" t="s">
        <v>63013</v>
      </c>
      <c r="B46" s="12" t="n">
        <v>41379.3958333333</v>
      </c>
      <c r="C46" s="15" t="s">
        <v>86669</v>
      </c>
      <c r="D46" s="0"/>
      <c r="E46" s="0"/>
      <c r="F46" s="0"/>
      <c r="G46" s="0"/>
      <c r="H46" s="0"/>
      <c r="I46" s="0"/>
      <c r="J46" s="0"/>
      <c r="K46" s="0"/>
      <c r="L46" s="0"/>
      <c r="M46" s="0"/>
      <c r="N46" s="0"/>
      <c r="O46" s="0"/>
      <c r="P46" s="0"/>
      <c r="Q46" s="0"/>
      <c r="R46" s="0"/>
      <c r="S46" s="0"/>
      <c r="T46" s="0"/>
      <c r="U46" s="0"/>
      <c r="V46" s="0"/>
      <c r="W46" s="0"/>
      <c r="X46" s="0"/>
      <c r="Y46" s="0"/>
      <c r="Z46" s="0"/>
      <c r="AA46" s="0"/>
      <c r="AB46" s="0"/>
      <c r="AC46" s="0"/>
      <c r="AD46" s="0"/>
      <c r="AE46" s="0"/>
      <c r="AF46" s="0"/>
      <c r="AG46" s="0"/>
      <c r="AH46" s="0"/>
      <c r="AI46" s="0"/>
      <c r="AJ46" s="0"/>
      <c r="AK46" s="0"/>
      <c r="AL46" s="0"/>
      <c r="AM46" s="0"/>
      <c r="AN46" s="0"/>
      <c r="AO46" s="0"/>
      <c r="AP46" s="0"/>
      <c r="AQ46" s="0"/>
      <c r="AR46" s="0"/>
      <c r="AS46" s="0"/>
      <c r="AT46" s="0"/>
      <c r="AU46" s="0"/>
      <c r="AV46" s="0"/>
      <c r="AW46" s="0"/>
      <c r="AX46" s="0"/>
      <c r="AY46" s="0"/>
      <c r="AZ46" s="0"/>
      <c r="BA46" s="0"/>
      <c r="BB46" s="0"/>
      <c r="BC46" s="0"/>
      <c r="BD46" s="0"/>
      <c r="BE46" s="0"/>
      <c r="BF46" s="0"/>
      <c r="BG46" s="0"/>
      <c r="BH46" s="0"/>
      <c r="BI46" s="0"/>
      <c r="BJ46" s="0"/>
      <c r="BK46" s="0"/>
      <c r="BL46" s="0"/>
      <c r="BM46" s="0"/>
      <c r="BN46" s="0"/>
      <c r="BO46" s="0"/>
      <c r="BP46" s="0"/>
      <c r="BQ46" s="0"/>
      <c r="BR46" s="0"/>
      <c r="BS46" s="0"/>
      <c r="BT46" s="0"/>
      <c r="BU46" s="0"/>
      <c r="BV46" s="0"/>
      <c r="BW46" s="0"/>
      <c r="BX46" s="0"/>
      <c r="BY46" s="0"/>
      <c r="BZ46" s="0"/>
      <c r="CA46" s="0"/>
      <c r="CB46" s="0"/>
      <c r="CC46" s="0"/>
      <c r="CD46" s="0"/>
      <c r="CE46" s="0"/>
      <c r="CF46" s="0"/>
      <c r="CG46" s="0"/>
      <c r="CH46" s="0"/>
      <c r="CI46" s="0"/>
      <c r="CJ46" s="0"/>
      <c r="CK46" s="0"/>
      <c r="CL46" s="0"/>
      <c r="CM46" s="0"/>
      <c r="CN46" s="0"/>
      <c r="CO46" s="0"/>
      <c r="CP46" s="0"/>
      <c r="CQ46" s="0"/>
      <c r="CR46" s="0"/>
      <c r="CS46" s="0"/>
      <c r="CT46" s="0"/>
      <c r="CU46" s="0"/>
      <c r="CV46" s="0"/>
      <c r="CW46" s="0"/>
      <c r="CX46" s="0"/>
      <c r="CY46" s="0"/>
      <c r="CZ46" s="0"/>
      <c r="DA46" s="0"/>
      <c r="DB46" s="0"/>
      <c r="DC46" s="0"/>
      <c r="DD46" s="0"/>
      <c r="DE46" s="0"/>
      <c r="DF46" s="0"/>
      <c r="DG46" s="0"/>
      <c r="DH46" s="0"/>
      <c r="DI46" s="0"/>
      <c r="DJ46" s="0"/>
      <c r="DK46" s="0"/>
      <c r="DL46" s="0"/>
      <c r="DM46" s="0"/>
      <c r="DN46" s="0"/>
      <c r="DO46" s="0"/>
      <c r="DP46" s="0"/>
      <c r="DQ46" s="0"/>
      <c r="DR46" s="0"/>
      <c r="DS46" s="0"/>
      <c r="DT46" s="0"/>
      <c r="DU46" s="0"/>
      <c r="DV46" s="0"/>
      <c r="DW46" s="0"/>
      <c r="DX46" s="0"/>
      <c r="DY46" s="0"/>
      <c r="DZ46" s="0"/>
      <c r="EA46" s="0"/>
      <c r="EB46" s="0"/>
      <c r="EC46" s="0"/>
      <c r="ED46" s="0"/>
      <c r="EE46" s="0"/>
      <c r="EF46" s="0"/>
      <c r="EG46" s="0"/>
      <c r="EH46" s="0"/>
      <c r="EI46" s="0"/>
      <c r="EJ46" s="0"/>
      <c r="EK46" s="0"/>
      <c r="EL46" s="0"/>
      <c r="EM46" s="0"/>
      <c r="EN46" s="0"/>
      <c r="EO46" s="0"/>
      <c r="EP46" s="0"/>
      <c r="EQ46" s="0"/>
      <c r="ER46" s="0"/>
      <c r="ES46" s="0"/>
      <c r="ET46" s="0"/>
      <c r="EU46" s="0"/>
      <c r="EV46" s="0"/>
      <c r="EW46" s="0"/>
      <c r="EX46" s="0"/>
      <c r="EY46" s="0"/>
      <c r="EZ46" s="0"/>
      <c r="FA46" s="0"/>
      <c r="FB46" s="0"/>
      <c r="FC46" s="0"/>
      <c r="FD46" s="0"/>
      <c r="FE46" s="0"/>
      <c r="FF46" s="0"/>
      <c r="FG46" s="0"/>
      <c r="FH46" s="0"/>
      <c r="FI46" s="0"/>
      <c r="FJ46" s="0"/>
      <c r="FK46" s="0"/>
      <c r="FL46" s="0"/>
      <c r="FM46" s="0"/>
      <c r="FN46" s="0"/>
      <c r="FO46" s="0"/>
      <c r="FP46" s="0"/>
      <c r="FQ46" s="0"/>
      <c r="FR46" s="0"/>
      <c r="FS46" s="0"/>
      <c r="FT46" s="0"/>
      <c r="FU46" s="0"/>
      <c r="FV46" s="0"/>
      <c r="FW46" s="0"/>
      <c r="FX46" s="0"/>
      <c r="FY46" s="0"/>
      <c r="FZ46" s="0"/>
      <c r="GA46" s="0"/>
      <c r="GB46" s="0"/>
      <c r="GC46" s="0"/>
      <c r="GD46" s="0"/>
      <c r="GE46" s="0"/>
      <c r="GF46" s="0"/>
      <c r="GG46" s="0"/>
      <c r="GH46" s="0"/>
      <c r="GI46" s="0"/>
      <c r="GJ46" s="0"/>
      <c r="GK46" s="0"/>
      <c r="GL46" s="0"/>
      <c r="GM46" s="0"/>
      <c r="GN46" s="0"/>
      <c r="GO46" s="0"/>
      <c r="GP46" s="0"/>
      <c r="GQ46" s="0"/>
      <c r="GR46" s="0"/>
      <c r="GS46" s="0"/>
      <c r="GT46" s="0"/>
      <c r="GU46" s="0"/>
      <c r="GV46" s="0"/>
      <c r="GW46" s="0"/>
      <c r="GX46" s="0"/>
      <c r="GY46" s="0"/>
      <c r="GZ46" s="0"/>
      <c r="HA46" s="0"/>
      <c r="HB46" s="0"/>
      <c r="HC46" s="0"/>
      <c r="HD46" s="0"/>
      <c r="HE46" s="0"/>
      <c r="HF46" s="0"/>
      <c r="HG46" s="0"/>
      <c r="HH46" s="0"/>
      <c r="HI46" s="0"/>
      <c r="HJ46" s="0"/>
      <c r="HK46" s="0"/>
      <c r="HL46" s="0"/>
      <c r="HM46" s="0"/>
      <c r="HN46" s="0"/>
      <c r="HO46" s="0"/>
      <c r="HP46" s="0"/>
      <c r="HQ46" s="0"/>
      <c r="HR46" s="0"/>
      <c r="HS46" s="0"/>
      <c r="HT46" s="0"/>
      <c r="HU46" s="0"/>
      <c r="HV46" s="0"/>
      <c r="HW46" s="0"/>
      <c r="HX46" s="0"/>
      <c r="HY46" s="0"/>
      <c r="HZ46" s="0"/>
      <c r="IA46" s="0"/>
      <c r="IB46" s="0"/>
      <c r="IC46" s="0"/>
      <c r="ID46" s="0"/>
      <c r="IE46" s="0"/>
      <c r="IF46" s="0"/>
      <c r="IG46" s="0"/>
      <c r="IH46" s="0"/>
      <c r="II46" s="0"/>
      <c r="IJ46" s="0"/>
      <c r="IK46" s="0"/>
      <c r="IL46" s="0"/>
      <c r="IM46" s="0"/>
      <c r="IN46" s="0"/>
      <c r="IO46" s="0"/>
      <c r="IP46" s="0"/>
      <c r="IQ46" s="0"/>
      <c r="IR46" s="0"/>
      <c r="IS46" s="0"/>
      <c r="IT46" s="0"/>
      <c r="IU46" s="0"/>
      <c r="IV46" s="0"/>
      <c r="IW46" s="0"/>
      <c r="IX46" s="0"/>
      <c r="IY46" s="0"/>
      <c r="IZ46" s="0"/>
      <c r="JA46" s="0"/>
      <c r="JB46" s="0"/>
      <c r="JC46" s="0"/>
      <c r="JD46" s="0"/>
      <c r="JE46" s="0"/>
      <c r="JF46" s="0"/>
      <c r="JG46" s="0"/>
      <c r="JH46" s="0"/>
      <c r="JI46" s="0"/>
      <c r="JJ46" s="0"/>
      <c r="JK46" s="0"/>
      <c r="JL46" s="0"/>
      <c r="JM46" s="0"/>
      <c r="JN46" s="0"/>
      <c r="JO46" s="0"/>
      <c r="JP46" s="0"/>
      <c r="JQ46" s="0"/>
      <c r="JR46" s="0"/>
      <c r="JS46" s="0"/>
      <c r="JT46" s="0"/>
      <c r="JU46" s="0"/>
      <c r="JV46" s="0"/>
      <c r="JW46" s="0"/>
      <c r="JX46" s="0"/>
      <c r="JY46" s="0"/>
      <c r="JZ46" s="0"/>
      <c r="KA46" s="0"/>
      <c r="KB46" s="0"/>
      <c r="KC46" s="0"/>
      <c r="KD46" s="0"/>
      <c r="KE46" s="0"/>
      <c r="KF46" s="0"/>
      <c r="KG46" s="0"/>
      <c r="KH46" s="0"/>
      <c r="KI46" s="0"/>
      <c r="KJ46" s="0"/>
      <c r="KK46" s="0"/>
      <c r="KL46" s="0"/>
      <c r="KM46" s="0"/>
      <c r="KN46" s="0"/>
      <c r="KO46" s="0"/>
      <c r="KP46" s="0"/>
      <c r="KQ46" s="0"/>
      <c r="KR46" s="0"/>
      <c r="KS46" s="0"/>
      <c r="KT46" s="0"/>
      <c r="KU46" s="0"/>
      <c r="KV46" s="0"/>
      <c r="KW46" s="0"/>
      <c r="KX46" s="0"/>
      <c r="KY46" s="0"/>
      <c r="KZ46" s="0"/>
      <c r="LA46" s="0"/>
      <c r="LB46" s="0"/>
      <c r="LC46" s="0"/>
      <c r="LD46" s="0"/>
      <c r="LE46" s="0"/>
      <c r="LF46" s="0"/>
      <c r="LG46" s="0"/>
      <c r="LH46" s="0"/>
      <c r="LI46" s="0"/>
      <c r="LJ46" s="0"/>
      <c r="LK46" s="0"/>
      <c r="LL46" s="0"/>
      <c r="LM46" s="0"/>
      <c r="LN46" s="0"/>
      <c r="LO46" s="0"/>
      <c r="LP46" s="0"/>
      <c r="LQ46" s="0"/>
      <c r="LR46" s="0"/>
      <c r="LS46" s="0"/>
      <c r="LT46" s="0"/>
      <c r="LU46" s="0"/>
      <c r="LV46" s="0"/>
      <c r="LW46" s="0"/>
      <c r="LX46" s="0"/>
      <c r="LY46" s="0"/>
      <c r="LZ46" s="0"/>
      <c r="MA46" s="0"/>
      <c r="MB46" s="0"/>
      <c r="MC46" s="0"/>
      <c r="MD46" s="0"/>
      <c r="ME46" s="0"/>
      <c r="MF46" s="0"/>
      <c r="MG46" s="0"/>
      <c r="MH46" s="0"/>
      <c r="MI46" s="0"/>
      <c r="MJ46" s="0"/>
      <c r="MK46" s="0"/>
      <c r="ML46" s="0"/>
      <c r="MM46" s="0"/>
      <c r="MN46" s="0"/>
      <c r="MO46" s="0"/>
      <c r="MP46" s="0"/>
      <c r="MQ46" s="0"/>
      <c r="MR46" s="0"/>
      <c r="MS46" s="0"/>
      <c r="MT46" s="0"/>
      <c r="MU46" s="0"/>
      <c r="MV46" s="0"/>
      <c r="MW46" s="0"/>
      <c r="MX46" s="0"/>
      <c r="MY46" s="0"/>
      <c r="MZ46" s="0"/>
      <c r="NA46" s="0"/>
      <c r="NB46" s="0"/>
      <c r="NC46" s="0"/>
      <c r="ND46" s="0"/>
      <c r="NE46" s="0"/>
      <c r="NF46" s="0"/>
      <c r="NG46" s="0"/>
      <c r="NH46" s="0"/>
      <c r="NI46" s="0"/>
      <c r="NJ46" s="0"/>
      <c r="NK46" s="0"/>
      <c r="NL46" s="0"/>
      <c r="NM46" s="0"/>
      <c r="NN46" s="0"/>
      <c r="NO46" s="0"/>
      <c r="NP46" s="0"/>
      <c r="NQ46" s="0"/>
      <c r="NR46" s="0"/>
      <c r="NS46" s="0"/>
      <c r="NT46" s="0"/>
      <c r="NU46" s="0"/>
      <c r="NV46" s="0"/>
      <c r="NW46" s="0"/>
      <c r="NX46" s="0"/>
      <c r="NY46" s="0"/>
      <c r="NZ46" s="0"/>
      <c r="OA46" s="0"/>
      <c r="OB46" s="0"/>
      <c r="OC46" s="0"/>
      <c r="OD46" s="0"/>
      <c r="OE46" s="0"/>
      <c r="OF46" s="0"/>
      <c r="OG46" s="0"/>
      <c r="OH46" s="0"/>
      <c r="OI46" s="0"/>
      <c r="OJ46" s="0"/>
      <c r="OK46" s="0"/>
      <c r="OL46" s="0"/>
      <c r="OM46" s="0"/>
      <c r="ON46" s="0"/>
      <c r="OO46" s="0"/>
      <c r="OP46" s="0"/>
      <c r="OQ46" s="0"/>
      <c r="OR46" s="0"/>
      <c r="OS46" s="0"/>
      <c r="OT46" s="0"/>
      <c r="OU46" s="0"/>
      <c r="OV46" s="0"/>
      <c r="OW46" s="0"/>
      <c r="OX46" s="0"/>
      <c r="OY46" s="0"/>
      <c r="OZ46" s="0"/>
      <c r="PA46" s="0"/>
      <c r="PB46" s="0"/>
      <c r="PC46" s="0"/>
      <c r="PD46" s="0"/>
      <c r="PE46" s="0"/>
      <c r="PF46" s="0"/>
      <c r="PG46" s="0"/>
      <c r="PH46" s="0"/>
      <c r="PI46" s="0"/>
      <c r="PJ46" s="0"/>
      <c r="PK46" s="0"/>
      <c r="PL46" s="0"/>
      <c r="PM46" s="0"/>
      <c r="PN46" s="0"/>
      <c r="PO46" s="0"/>
      <c r="PP46" s="0"/>
      <c r="PQ46" s="0"/>
      <c r="PR46" s="0"/>
      <c r="PS46" s="0"/>
      <c r="PT46" s="0"/>
      <c r="PU46" s="0"/>
      <c r="PV46" s="0"/>
      <c r="PW46" s="0"/>
      <c r="PX46" s="0"/>
      <c r="PY46" s="0"/>
      <c r="PZ46" s="0"/>
      <c r="QA46" s="0"/>
      <c r="QB46" s="0"/>
      <c r="QC46" s="0"/>
      <c r="QD46" s="0"/>
      <c r="QE46" s="0"/>
      <c r="QF46" s="0"/>
      <c r="QG46" s="0"/>
      <c r="QH46" s="0"/>
      <c r="QI46" s="0"/>
      <c r="QJ46" s="0"/>
      <c r="QK46" s="0"/>
      <c r="QL46" s="0"/>
      <c r="QM46" s="0"/>
      <c r="QN46" s="0"/>
      <c r="QO46" s="0"/>
      <c r="QP46" s="0"/>
      <c r="QQ46" s="0"/>
      <c r="QR46" s="0"/>
      <c r="QS46" s="0"/>
      <c r="QT46" s="0"/>
      <c r="QU46" s="0"/>
      <c r="QV46" s="0"/>
      <c r="QW46" s="0"/>
      <c r="QX46" s="0"/>
      <c r="QY46" s="0"/>
      <c r="QZ46" s="0"/>
      <c r="RA46" s="0"/>
      <c r="RB46" s="0"/>
      <c r="RC46" s="0"/>
      <c r="RD46" s="0"/>
      <c r="RE46" s="0"/>
      <c r="RF46" s="0"/>
      <c r="RG46" s="0"/>
      <c r="RH46" s="0"/>
      <c r="RI46" s="0"/>
      <c r="RJ46" s="0"/>
      <c r="RK46" s="0"/>
      <c r="RL46" s="0"/>
      <c r="RM46" s="0"/>
      <c r="RN46" s="0"/>
      <c r="RO46" s="0"/>
      <c r="RP46" s="0"/>
      <c r="RQ46" s="0"/>
      <c r="RR46" s="0"/>
      <c r="RS46" s="0"/>
      <c r="RT46" s="0"/>
      <c r="RU46" s="0"/>
      <c r="RV46" s="0"/>
      <c r="RW46" s="0"/>
      <c r="RX46" s="0"/>
      <c r="RY46" s="0"/>
      <c r="RZ46" s="0"/>
      <c r="SA46" s="0"/>
      <c r="SB46" s="0"/>
      <c r="SC46" s="0"/>
      <c r="SD46" s="0"/>
      <c r="SE46" s="0"/>
      <c r="SF46" s="0"/>
      <c r="SG46" s="0"/>
      <c r="SH46" s="0"/>
      <c r="SI46" s="0"/>
      <c r="SJ46" s="0"/>
      <c r="SK46" s="0"/>
      <c r="SL46" s="0"/>
      <c r="SM46" s="0"/>
      <c r="SN46" s="0"/>
      <c r="SO46" s="0"/>
      <c r="SP46" s="0"/>
      <c r="SQ46" s="0"/>
      <c r="SR46" s="0"/>
      <c r="SS46" s="0"/>
      <c r="ST46" s="0"/>
      <c r="SU46" s="0"/>
      <c r="SV46" s="0"/>
      <c r="SW46" s="0"/>
      <c r="SX46" s="0"/>
      <c r="SY46" s="0"/>
      <c r="SZ46" s="0"/>
      <c r="TA46" s="0"/>
      <c r="TB46" s="0"/>
      <c r="TC46" s="0"/>
      <c r="TD46" s="0"/>
      <c r="TE46" s="0"/>
      <c r="TF46" s="0"/>
      <c r="TG46" s="0"/>
      <c r="TH46" s="0"/>
      <c r="TI46" s="0"/>
      <c r="TJ46" s="0"/>
      <c r="TK46" s="0"/>
      <c r="TL46" s="0"/>
      <c r="TM46" s="0"/>
      <c r="TN46" s="0"/>
      <c r="TO46" s="0"/>
      <c r="TP46" s="0"/>
      <c r="TQ46" s="0"/>
      <c r="TR46" s="0"/>
      <c r="TS46" s="0"/>
      <c r="TT46" s="0"/>
      <c r="TU46" s="0"/>
      <c r="TV46" s="0"/>
      <c r="TW46" s="0"/>
      <c r="TX46" s="0"/>
      <c r="TY46" s="0"/>
      <c r="TZ46" s="0"/>
      <c r="UA46" s="0"/>
      <c r="UB46" s="0"/>
      <c r="UC46" s="0"/>
      <c r="UD46" s="0"/>
      <c r="UE46" s="0"/>
      <c r="UF46" s="0"/>
      <c r="UG46" s="0"/>
      <c r="UH46" s="0"/>
      <c r="UI46" s="0"/>
      <c r="UJ46" s="0"/>
      <c r="UK46" s="0"/>
      <c r="UL46" s="0"/>
      <c r="UM46" s="0"/>
      <c r="UN46" s="0"/>
      <c r="UO46" s="0"/>
      <c r="UP46" s="0"/>
      <c r="UQ46" s="0"/>
      <c r="UR46" s="0"/>
      <c r="US46" s="0"/>
      <c r="UT46" s="0"/>
      <c r="UU46" s="0"/>
      <c r="UV46" s="0"/>
      <c r="UW46" s="0"/>
      <c r="UX46" s="0"/>
      <c r="UY46" s="0"/>
      <c r="UZ46" s="0"/>
      <c r="VA46" s="0"/>
      <c r="VB46" s="0"/>
      <c r="VC46" s="0"/>
      <c r="VD46" s="0"/>
      <c r="VE46" s="0"/>
      <c r="VF46" s="0"/>
      <c r="VG46" s="0"/>
      <c r="VH46" s="0"/>
      <c r="VI46" s="0"/>
      <c r="VJ46" s="0"/>
      <c r="VK46" s="0"/>
      <c r="VL46" s="0"/>
      <c r="VM46" s="0"/>
      <c r="VN46" s="0"/>
      <c r="VO46" s="0"/>
      <c r="VP46" s="0"/>
      <c r="VQ46" s="0"/>
      <c r="VR46" s="0"/>
      <c r="VS46" s="0"/>
      <c r="VT46" s="0"/>
      <c r="VU46" s="0"/>
      <c r="VV46" s="0"/>
      <c r="VW46" s="0"/>
      <c r="VX46" s="0"/>
      <c r="VY46" s="0"/>
      <c r="VZ46" s="0"/>
      <c r="WA46" s="0"/>
      <c r="WB46" s="0"/>
      <c r="WC46" s="0"/>
      <c r="WD46" s="0"/>
      <c r="WE46" s="0"/>
      <c r="WF46" s="0"/>
      <c r="WG46" s="0"/>
      <c r="WH46" s="0"/>
      <c r="WI46" s="0"/>
      <c r="WJ46" s="0"/>
      <c r="WK46" s="0"/>
      <c r="WL46" s="0"/>
      <c r="WM46" s="0"/>
      <c r="WN46" s="0"/>
      <c r="WO46" s="0"/>
      <c r="WP46" s="0"/>
      <c r="WQ46" s="0"/>
      <c r="WR46" s="0"/>
      <c r="WS46" s="0"/>
      <c r="WT46" s="0"/>
      <c r="WU46" s="0"/>
      <c r="WV46" s="0"/>
      <c r="WW46" s="0"/>
      <c r="WX46" s="0"/>
      <c r="WY46" s="0"/>
      <c r="WZ46" s="0"/>
      <c r="XA46" s="0"/>
      <c r="XB46" s="0"/>
      <c r="XC46" s="0"/>
      <c r="XD46" s="0"/>
      <c r="XE46" s="0"/>
      <c r="XF46" s="0"/>
      <c r="XG46" s="0"/>
      <c r="XH46" s="0"/>
      <c r="XI46" s="0"/>
      <c r="XJ46" s="0"/>
      <c r="XK46" s="0"/>
      <c r="XL46" s="0"/>
      <c r="XM46" s="0"/>
      <c r="XN46" s="0"/>
      <c r="XO46" s="0"/>
      <c r="XP46" s="0"/>
      <c r="XQ46" s="0"/>
      <c r="XR46" s="0"/>
      <c r="XS46" s="0"/>
      <c r="XT46" s="0"/>
      <c r="XU46" s="0"/>
      <c r="XV46" s="0"/>
      <c r="XW46" s="0"/>
      <c r="XX46" s="0"/>
      <c r="XY46" s="0"/>
      <c r="XZ46" s="0"/>
      <c r="YA46" s="0"/>
      <c r="YB46" s="0"/>
      <c r="YC46" s="0"/>
      <c r="YD46" s="0"/>
      <c r="YE46" s="0"/>
      <c r="YF46" s="0"/>
      <c r="YG46" s="0"/>
      <c r="YH46" s="0"/>
      <c r="YI46" s="0"/>
      <c r="YJ46" s="0"/>
      <c r="YK46" s="0"/>
      <c r="YL46" s="0"/>
      <c r="YM46" s="0"/>
      <c r="YN46" s="0"/>
      <c r="YO46" s="0"/>
      <c r="YP46" s="0"/>
      <c r="YQ46" s="0"/>
      <c r="YR46" s="0"/>
      <c r="YS46" s="0"/>
      <c r="YT46" s="0"/>
      <c r="YU46" s="0"/>
      <c r="YV46" s="0"/>
      <c r="YW46" s="0"/>
      <c r="YX46" s="0"/>
      <c r="YY46" s="0"/>
      <c r="YZ46" s="0"/>
      <c r="ZA46" s="0"/>
      <c r="ZB46" s="0"/>
      <c r="ZC46" s="0"/>
      <c r="ZD46" s="0"/>
      <c r="ZE46" s="0"/>
      <c r="ZF46" s="0"/>
      <c r="ZG46" s="0"/>
      <c r="ZH46" s="0"/>
      <c r="ZI46" s="0"/>
      <c r="ZJ46" s="0"/>
      <c r="ZK46" s="0"/>
      <c r="ZL46" s="0"/>
      <c r="ZM46" s="0"/>
      <c r="ZN46" s="0"/>
      <c r="ZO46" s="0"/>
      <c r="ZP46" s="0"/>
      <c r="ZQ46" s="0"/>
      <c r="ZR46" s="0"/>
      <c r="ZS46" s="0"/>
      <c r="ZT46" s="0"/>
      <c r="ZU46" s="0"/>
      <c r="ZV46" s="0"/>
      <c r="ZW46" s="0"/>
      <c r="ZX46" s="0"/>
      <c r="ZY46" s="0"/>
      <c r="ZZ46" s="0"/>
      <c r="AAA46" s="0"/>
      <c r="AAB46" s="0"/>
      <c r="AAC46" s="0"/>
      <c r="AAD46" s="0"/>
      <c r="AAE46" s="0"/>
      <c r="AAF46" s="0"/>
      <c r="AAG46" s="0"/>
      <c r="AAH46" s="0"/>
      <c r="AAI46" s="0"/>
      <c r="AAJ46" s="0"/>
      <c r="AAK46" s="0"/>
      <c r="AAL46" s="0"/>
      <c r="AAM46" s="0"/>
      <c r="AAN46" s="0"/>
      <c r="AAO46" s="0"/>
      <c r="AAP46" s="0"/>
      <c r="AAQ46" s="0"/>
      <c r="AAR46" s="0"/>
      <c r="AAS46" s="0"/>
      <c r="AAT46" s="0"/>
      <c r="AAU46" s="0"/>
      <c r="AAV46" s="0"/>
      <c r="AAW46" s="0"/>
      <c r="AAX46" s="0"/>
      <c r="AAY46" s="0"/>
      <c r="AAZ46" s="0"/>
      <c r="ABA46" s="0"/>
      <c r="ABB46" s="0"/>
      <c r="ABC46" s="0"/>
      <c r="ABD46" s="0"/>
      <c r="ABE46" s="0"/>
      <c r="ABF46" s="0"/>
      <c r="ABG46" s="0"/>
      <c r="ABH46" s="0"/>
      <c r="ABI46" s="0"/>
      <c r="ABJ46" s="0"/>
      <c r="ABK46" s="0"/>
      <c r="ABL46" s="0"/>
      <c r="ABM46" s="0"/>
      <c r="ABN46" s="0"/>
      <c r="ABO46" s="0"/>
      <c r="ABP46" s="0"/>
      <c r="ABQ46" s="0"/>
      <c r="ABR46" s="0"/>
      <c r="ABS46" s="0"/>
      <c r="ABT46" s="0"/>
      <c r="ABU46" s="0"/>
      <c r="ABV46" s="0"/>
      <c r="ABW46" s="0"/>
      <c r="ABX46" s="0"/>
      <c r="ABY46" s="0"/>
      <c r="ABZ46" s="0"/>
      <c r="ACA46" s="0"/>
      <c r="ACB46" s="0"/>
      <c r="ACC46" s="0"/>
      <c r="ACD46" s="0"/>
      <c r="ACE46" s="0"/>
      <c r="ACF46" s="0"/>
      <c r="ACG46" s="0"/>
      <c r="ACH46" s="0"/>
      <c r="ACI46" s="0"/>
      <c r="ACJ46" s="0"/>
      <c r="ACK46" s="0"/>
      <c r="ACL46" s="0"/>
      <c r="ACM46" s="0"/>
      <c r="ACN46" s="0"/>
      <c r="ACO46" s="0"/>
      <c r="ACP46" s="0"/>
      <c r="ACQ46" s="0"/>
      <c r="ACR46" s="0"/>
      <c r="ACS46" s="0"/>
      <c r="ACT46" s="0"/>
      <c r="ACU46" s="0"/>
      <c r="ACV46" s="0"/>
      <c r="ACW46" s="0"/>
      <c r="ACX46" s="0"/>
      <c r="ACY46" s="0"/>
      <c r="ACZ46" s="0"/>
      <c r="ADA46" s="0"/>
      <c r="ADB46" s="0"/>
      <c r="ADC46" s="0"/>
      <c r="ADD46" s="0"/>
      <c r="ADE46" s="0"/>
      <c r="ADF46" s="0"/>
      <c r="ADG46" s="0"/>
      <c r="ADH46" s="0"/>
      <c r="ADI46" s="0"/>
      <c r="ADJ46" s="0"/>
      <c r="ADK46" s="0"/>
      <c r="ADL46" s="0"/>
      <c r="ADM46" s="0"/>
      <c r="ADN46" s="0"/>
      <c r="ADO46" s="0"/>
      <c r="ADP46" s="0"/>
      <c r="ADQ46" s="0"/>
      <c r="ADR46" s="0"/>
      <c r="ADS46" s="0"/>
      <c r="ADT46" s="0"/>
      <c r="ADU46" s="0"/>
      <c r="ADV46" s="0"/>
      <c r="ADW46" s="0"/>
      <c r="ADX46" s="0"/>
      <c r="ADY46" s="0"/>
      <c r="ADZ46" s="0"/>
      <c r="AEA46" s="0"/>
      <c r="AEB46" s="0"/>
      <c r="AEC46" s="0"/>
      <c r="AED46" s="0"/>
      <c r="AEE46" s="0"/>
      <c r="AEF46" s="0"/>
      <c r="AEG46" s="0"/>
      <c r="AEH46" s="0"/>
      <c r="AEI46" s="0"/>
      <c r="AEJ46" s="0"/>
      <c r="AEK46" s="0"/>
      <c r="AEL46" s="0"/>
      <c r="AEM46" s="0"/>
      <c r="AEN46" s="0"/>
      <c r="AEO46" s="0"/>
      <c r="AEP46" s="0"/>
      <c r="AEQ46" s="0"/>
      <c r="AER46" s="0"/>
      <c r="AES46" s="0"/>
      <c r="AET46" s="0"/>
      <c r="AEU46" s="0"/>
      <c r="AEV46" s="0"/>
      <c r="AEW46" s="0"/>
      <c r="AEX46" s="0"/>
      <c r="AEY46" s="0"/>
      <c r="AEZ46" s="0"/>
      <c r="AFA46" s="0"/>
      <c r="AFB46" s="0"/>
      <c r="AFC46" s="0"/>
      <c r="AFD46" s="0"/>
      <c r="AFE46" s="0"/>
      <c r="AFF46" s="0"/>
      <c r="AFG46" s="0"/>
      <c r="AFH46" s="0"/>
      <c r="AFI46" s="0"/>
      <c r="AFJ46" s="0"/>
      <c r="AFK46" s="0"/>
      <c r="AFL46" s="0"/>
      <c r="AFM46" s="0"/>
      <c r="AFN46" s="0"/>
      <c r="AFO46" s="0"/>
      <c r="AFP46" s="0"/>
      <c r="AFQ46" s="0"/>
      <c r="AFR46" s="0"/>
      <c r="AFS46" s="0"/>
      <c r="AFT46" s="0"/>
      <c r="AFU46" s="0"/>
      <c r="AFV46" s="0"/>
      <c r="AFW46" s="0"/>
      <c r="AFX46" s="0"/>
      <c r="AFY46" s="0"/>
      <c r="AFZ46" s="0"/>
      <c r="AGA46" s="0"/>
      <c r="AGB46" s="0"/>
      <c r="AGC46" s="0"/>
      <c r="AGD46" s="0"/>
      <c r="AGE46" s="0"/>
      <c r="AGF46" s="0"/>
      <c r="AGG46" s="0"/>
      <c r="AGH46" s="0"/>
      <c r="AGI46" s="0"/>
      <c r="AGJ46" s="0"/>
      <c r="AGK46" s="0"/>
      <c r="AGL46" s="0"/>
      <c r="AGM46" s="0"/>
      <c r="AGN46" s="0"/>
      <c r="AGO46" s="0"/>
      <c r="AGP46" s="0"/>
      <c r="AGQ46" s="0"/>
      <c r="AGR46" s="0"/>
      <c r="AGS46" s="0"/>
      <c r="AGT46" s="0"/>
      <c r="AGU46" s="0"/>
      <c r="AGV46" s="0"/>
      <c r="AGW46" s="0"/>
      <c r="AGX46" s="0"/>
      <c r="AGY46" s="0"/>
      <c r="AGZ46" s="0"/>
      <c r="AHA46" s="0"/>
      <c r="AHB46" s="0"/>
      <c r="AHC46" s="0"/>
      <c r="AHD46" s="0"/>
      <c r="AHE46" s="0"/>
      <c r="AHF46" s="0"/>
      <c r="AHG46" s="0"/>
      <c r="AHH46" s="0"/>
      <c r="AHI46" s="0"/>
      <c r="AHJ46" s="0"/>
      <c r="AHK46" s="0"/>
      <c r="AHL46" s="0"/>
      <c r="AHM46" s="0"/>
      <c r="AHN46" s="0"/>
      <c r="AHO46" s="0"/>
      <c r="AHP46" s="0"/>
      <c r="AHQ46" s="0"/>
      <c r="AHR46" s="0"/>
      <c r="AHS46" s="0"/>
      <c r="AHT46" s="0"/>
      <c r="AHU46" s="0"/>
      <c r="AHV46" s="0"/>
      <c r="AHW46" s="0"/>
      <c r="AHX46" s="0"/>
      <c r="AHY46" s="0"/>
      <c r="AHZ46" s="0"/>
      <c r="AIA46" s="0"/>
      <c r="AIB46" s="0"/>
      <c r="AIC46" s="0"/>
      <c r="AID46" s="0"/>
      <c r="AIE46" s="0"/>
      <c r="AIF46" s="0"/>
      <c r="AIG46" s="0"/>
      <c r="AIH46" s="0"/>
      <c r="AII46" s="0"/>
      <c r="AIJ46" s="0"/>
      <c r="AIK46" s="0"/>
      <c r="AIL46" s="0"/>
      <c r="AIM46" s="0"/>
      <c r="AIN46" s="0"/>
      <c r="AIO46" s="0"/>
      <c r="AIP46" s="0"/>
      <c r="AIQ46" s="0"/>
      <c r="AIR46" s="0"/>
      <c r="AIS46" s="0"/>
      <c r="AIT46" s="0"/>
      <c r="AIU46" s="0"/>
      <c r="AIV46" s="0"/>
      <c r="AIW46" s="0"/>
      <c r="AIX46" s="0"/>
      <c r="AIY46" s="0"/>
      <c r="AIZ46" s="0"/>
      <c r="AJA46" s="0"/>
      <c r="AJB46" s="0"/>
      <c r="AJC46" s="0"/>
      <c r="AJD46" s="0"/>
      <c r="AJE46" s="0"/>
      <c r="AJF46" s="0"/>
      <c r="AJG46" s="0"/>
      <c r="AJH46" s="0"/>
      <c r="AJI46" s="0"/>
      <c r="AJJ46" s="0"/>
      <c r="AJK46" s="0"/>
      <c r="AJL46" s="0"/>
      <c r="AJM46" s="0"/>
      <c r="AJN46" s="0"/>
      <c r="AJO46" s="0"/>
      <c r="AJP46" s="0"/>
      <c r="AJQ46" s="0"/>
      <c r="AJR46" s="0"/>
      <c r="AJS46" s="0"/>
      <c r="AJT46" s="0"/>
      <c r="AJU46" s="0"/>
      <c r="AJV46" s="0"/>
      <c r="AJW46" s="0"/>
      <c r="AJX46" s="0"/>
      <c r="AJY46" s="0"/>
      <c r="AJZ46" s="0"/>
      <c r="AKA46" s="0"/>
      <c r="AKB46" s="0"/>
      <c r="AKC46" s="0"/>
      <c r="AKD46" s="0"/>
      <c r="AKE46" s="0"/>
      <c r="AKF46" s="0"/>
      <c r="AKG46" s="0"/>
      <c r="AKH46" s="0"/>
      <c r="AKI46" s="0"/>
      <c r="AKJ46" s="0"/>
      <c r="AKK46" s="0"/>
      <c r="AKL46" s="0"/>
      <c r="AKM46" s="0"/>
      <c r="AKN46" s="0"/>
      <c r="AKO46" s="0"/>
      <c r="AKP46" s="0"/>
      <c r="AKQ46" s="0"/>
      <c r="AKR46" s="0"/>
      <c r="AKS46" s="0"/>
      <c r="AKT46" s="0"/>
      <c r="AKU46" s="0"/>
      <c r="AKV46" s="0"/>
      <c r="AKW46" s="0"/>
      <c r="AKX46" s="0"/>
      <c r="AKY46" s="0"/>
      <c r="AKZ46" s="0"/>
      <c r="ALA46" s="0"/>
      <c r="ALB46" s="0"/>
      <c r="ALC46" s="0"/>
      <c r="ALD46" s="0"/>
      <c r="ALE46" s="0"/>
      <c r="ALF46" s="0"/>
      <c r="ALG46" s="0"/>
      <c r="ALH46" s="0"/>
      <c r="ALI46" s="0"/>
      <c r="ALJ46" s="0"/>
      <c r="ALK46" s="0"/>
      <c r="ALL46" s="0"/>
      <c r="ALM46" s="0"/>
      <c r="ALN46" s="0"/>
      <c r="ALO46" s="0"/>
      <c r="ALP46" s="0"/>
      <c r="ALQ46" s="0"/>
      <c r="ALR46" s="0"/>
      <c r="ALS46" s="0"/>
      <c r="ALT46" s="0"/>
      <c r="ALU46" s="0"/>
      <c r="ALV46" s="0"/>
      <c r="ALW46" s="0"/>
      <c r="ALX46" s="0"/>
      <c r="ALY46" s="0"/>
      <c r="ALZ46" s="0"/>
      <c r="AMA46" s="0"/>
      <c r="AMB46" s="0"/>
      <c r="AMC46" s="0"/>
      <c r="AMD46" s="0"/>
      <c r="AME46" s="0"/>
      <c r="AMF46" s="0"/>
      <c r="AMG46" s="0"/>
      <c r="AMH46" s="0"/>
      <c r="AMI46" s="0"/>
      <c r="AMJ46" s="0"/>
    </row>
    <row r="47" customFormat="false" ht="15" hidden="false" customHeight="false" outlineLevel="0" collapsed="false">
      <c r="A47" s="15" t="s">
        <v>86670</v>
      </c>
      <c r="B47" s="12" t="n">
        <v>41379.3958333333</v>
      </c>
      <c r="C47" s="15" t="s">
        <v>86671</v>
      </c>
      <c r="D47" s="0"/>
      <c r="E47" s="0"/>
      <c r="F47" s="0"/>
      <c r="G47" s="0"/>
      <c r="H47" s="0"/>
      <c r="I47" s="0"/>
      <c r="J47" s="0"/>
      <c r="K47" s="0"/>
      <c r="L47" s="0"/>
      <c r="M47" s="0"/>
      <c r="N47" s="0"/>
      <c r="O47" s="0"/>
      <c r="P47" s="0"/>
      <c r="Q47" s="0"/>
      <c r="R47" s="0"/>
      <c r="S47" s="0"/>
      <c r="T47" s="0"/>
      <c r="U47" s="0"/>
      <c r="V47" s="0"/>
      <c r="W47" s="0"/>
      <c r="X47" s="0"/>
      <c r="Y47" s="0"/>
      <c r="Z47" s="0"/>
      <c r="AA47" s="0"/>
      <c r="AB47" s="0"/>
      <c r="AC47" s="0"/>
      <c r="AD47" s="0"/>
      <c r="AE47" s="0"/>
      <c r="AF47" s="0"/>
      <c r="AG47" s="0"/>
      <c r="AH47" s="0"/>
      <c r="AI47" s="0"/>
      <c r="AJ47" s="0"/>
      <c r="AK47" s="0"/>
      <c r="AL47" s="0"/>
      <c r="AM47" s="0"/>
      <c r="AN47" s="0"/>
      <c r="AO47" s="0"/>
      <c r="AP47" s="0"/>
      <c r="AQ47" s="0"/>
      <c r="AR47" s="0"/>
      <c r="AS47" s="0"/>
      <c r="AT47" s="0"/>
      <c r="AU47" s="0"/>
      <c r="AV47" s="0"/>
      <c r="AW47" s="0"/>
      <c r="AX47" s="0"/>
      <c r="AY47" s="0"/>
      <c r="AZ47" s="0"/>
      <c r="BA47" s="0"/>
      <c r="BB47" s="0"/>
      <c r="BC47" s="0"/>
      <c r="BD47" s="0"/>
      <c r="BE47" s="0"/>
      <c r="BF47" s="0"/>
      <c r="BG47" s="0"/>
      <c r="BH47" s="0"/>
      <c r="BI47" s="0"/>
      <c r="BJ47" s="0"/>
      <c r="BK47" s="0"/>
      <c r="BL47" s="0"/>
      <c r="BM47" s="0"/>
      <c r="BN47" s="0"/>
      <c r="BO47" s="0"/>
      <c r="BP47" s="0"/>
      <c r="BQ47" s="0"/>
      <c r="BR47" s="0"/>
      <c r="BS47" s="0"/>
      <c r="BT47" s="0"/>
      <c r="BU47" s="0"/>
      <c r="BV47" s="0"/>
      <c r="BW47" s="0"/>
      <c r="BX47" s="0"/>
      <c r="BY47" s="0"/>
      <c r="BZ47" s="0"/>
      <c r="CA47" s="0"/>
      <c r="CB47" s="0"/>
      <c r="CC47" s="0"/>
      <c r="CD47" s="0"/>
      <c r="CE47" s="0"/>
      <c r="CF47" s="0"/>
      <c r="CG47" s="0"/>
      <c r="CH47" s="0"/>
      <c r="CI47" s="0"/>
      <c r="CJ47" s="0"/>
      <c r="CK47" s="0"/>
      <c r="CL47" s="0"/>
      <c r="CM47" s="0"/>
      <c r="CN47" s="0"/>
      <c r="CO47" s="0"/>
      <c r="CP47" s="0"/>
      <c r="CQ47" s="0"/>
      <c r="CR47" s="0"/>
      <c r="CS47" s="0"/>
      <c r="CT47" s="0"/>
      <c r="CU47" s="0"/>
      <c r="CV47" s="0"/>
      <c r="CW47" s="0"/>
      <c r="CX47" s="0"/>
      <c r="CY47" s="0"/>
      <c r="CZ47" s="0"/>
      <c r="DA47" s="0"/>
      <c r="DB47" s="0"/>
      <c r="DC47" s="0"/>
      <c r="DD47" s="0"/>
      <c r="DE47" s="0"/>
      <c r="DF47" s="0"/>
      <c r="DG47" s="0"/>
      <c r="DH47" s="0"/>
      <c r="DI47" s="0"/>
      <c r="DJ47" s="0"/>
      <c r="DK47" s="0"/>
      <c r="DL47" s="0"/>
      <c r="DM47" s="0"/>
      <c r="DN47" s="0"/>
      <c r="DO47" s="0"/>
      <c r="DP47" s="0"/>
      <c r="DQ47" s="0"/>
      <c r="DR47" s="0"/>
      <c r="DS47" s="0"/>
      <c r="DT47" s="0"/>
      <c r="DU47" s="0"/>
      <c r="DV47" s="0"/>
      <c r="DW47" s="0"/>
      <c r="DX47" s="0"/>
      <c r="DY47" s="0"/>
      <c r="DZ47" s="0"/>
      <c r="EA47" s="0"/>
      <c r="EB47" s="0"/>
      <c r="EC47" s="0"/>
      <c r="ED47" s="0"/>
      <c r="EE47" s="0"/>
      <c r="EF47" s="0"/>
      <c r="EG47" s="0"/>
      <c r="EH47" s="0"/>
      <c r="EI47" s="0"/>
      <c r="EJ47" s="0"/>
      <c r="EK47" s="0"/>
      <c r="EL47" s="0"/>
      <c r="EM47" s="0"/>
      <c r="EN47" s="0"/>
      <c r="EO47" s="0"/>
      <c r="EP47" s="0"/>
      <c r="EQ47" s="0"/>
      <c r="ER47" s="0"/>
      <c r="ES47" s="0"/>
      <c r="ET47" s="0"/>
      <c r="EU47" s="0"/>
      <c r="EV47" s="0"/>
      <c r="EW47" s="0"/>
      <c r="EX47" s="0"/>
      <c r="EY47" s="0"/>
      <c r="EZ47" s="0"/>
      <c r="FA47" s="0"/>
      <c r="FB47" s="0"/>
      <c r="FC47" s="0"/>
      <c r="FD47" s="0"/>
      <c r="FE47" s="0"/>
      <c r="FF47" s="0"/>
      <c r="FG47" s="0"/>
      <c r="FH47" s="0"/>
      <c r="FI47" s="0"/>
      <c r="FJ47" s="0"/>
      <c r="FK47" s="0"/>
      <c r="FL47" s="0"/>
      <c r="FM47" s="0"/>
      <c r="FN47" s="0"/>
      <c r="FO47" s="0"/>
      <c r="FP47" s="0"/>
      <c r="FQ47" s="0"/>
      <c r="FR47" s="0"/>
      <c r="FS47" s="0"/>
      <c r="FT47" s="0"/>
      <c r="FU47" s="0"/>
      <c r="FV47" s="0"/>
      <c r="FW47" s="0"/>
      <c r="FX47" s="0"/>
      <c r="FY47" s="0"/>
      <c r="FZ47" s="0"/>
      <c r="GA47" s="0"/>
      <c r="GB47" s="0"/>
      <c r="GC47" s="0"/>
      <c r="GD47" s="0"/>
      <c r="GE47" s="0"/>
      <c r="GF47" s="0"/>
      <c r="GG47" s="0"/>
      <c r="GH47" s="0"/>
      <c r="GI47" s="0"/>
      <c r="GJ47" s="0"/>
      <c r="GK47" s="0"/>
      <c r="GL47" s="0"/>
      <c r="GM47" s="0"/>
      <c r="GN47" s="0"/>
      <c r="GO47" s="0"/>
      <c r="GP47" s="0"/>
      <c r="GQ47" s="0"/>
      <c r="GR47" s="0"/>
      <c r="GS47" s="0"/>
      <c r="GT47" s="0"/>
      <c r="GU47" s="0"/>
      <c r="GV47" s="0"/>
      <c r="GW47" s="0"/>
      <c r="GX47" s="0"/>
      <c r="GY47" s="0"/>
      <c r="GZ47" s="0"/>
      <c r="HA47" s="0"/>
      <c r="HB47" s="0"/>
      <c r="HC47" s="0"/>
      <c r="HD47" s="0"/>
      <c r="HE47" s="0"/>
      <c r="HF47" s="0"/>
      <c r="HG47" s="0"/>
      <c r="HH47" s="0"/>
      <c r="HI47" s="0"/>
      <c r="HJ47" s="0"/>
      <c r="HK47" s="0"/>
      <c r="HL47" s="0"/>
      <c r="HM47" s="0"/>
      <c r="HN47" s="0"/>
      <c r="HO47" s="0"/>
      <c r="HP47" s="0"/>
      <c r="HQ47" s="0"/>
      <c r="HR47" s="0"/>
      <c r="HS47" s="0"/>
      <c r="HT47" s="0"/>
      <c r="HU47" s="0"/>
      <c r="HV47" s="0"/>
      <c r="HW47" s="0"/>
      <c r="HX47" s="0"/>
      <c r="HY47" s="0"/>
      <c r="HZ47" s="0"/>
      <c r="IA47" s="0"/>
      <c r="IB47" s="0"/>
      <c r="IC47" s="0"/>
      <c r="ID47" s="0"/>
      <c r="IE47" s="0"/>
      <c r="IF47" s="0"/>
      <c r="IG47" s="0"/>
      <c r="IH47" s="0"/>
      <c r="II47" s="0"/>
      <c r="IJ47" s="0"/>
      <c r="IK47" s="0"/>
      <c r="IL47" s="0"/>
      <c r="IM47" s="0"/>
      <c r="IN47" s="0"/>
      <c r="IO47" s="0"/>
      <c r="IP47" s="0"/>
      <c r="IQ47" s="0"/>
      <c r="IR47" s="0"/>
      <c r="IS47" s="0"/>
      <c r="IT47" s="0"/>
      <c r="IU47" s="0"/>
      <c r="IV47" s="0"/>
      <c r="IW47" s="0"/>
      <c r="IX47" s="0"/>
      <c r="IY47" s="0"/>
      <c r="IZ47" s="0"/>
      <c r="JA47" s="0"/>
      <c r="JB47" s="0"/>
      <c r="JC47" s="0"/>
      <c r="JD47" s="0"/>
      <c r="JE47" s="0"/>
      <c r="JF47" s="0"/>
      <c r="JG47" s="0"/>
      <c r="JH47" s="0"/>
      <c r="JI47" s="0"/>
      <c r="JJ47" s="0"/>
      <c r="JK47" s="0"/>
      <c r="JL47" s="0"/>
      <c r="JM47" s="0"/>
      <c r="JN47" s="0"/>
      <c r="JO47" s="0"/>
      <c r="JP47" s="0"/>
      <c r="JQ47" s="0"/>
      <c r="JR47" s="0"/>
      <c r="JS47" s="0"/>
      <c r="JT47" s="0"/>
      <c r="JU47" s="0"/>
      <c r="JV47" s="0"/>
      <c r="JW47" s="0"/>
      <c r="JX47" s="0"/>
      <c r="JY47" s="0"/>
      <c r="JZ47" s="0"/>
      <c r="KA47" s="0"/>
      <c r="KB47" s="0"/>
      <c r="KC47" s="0"/>
      <c r="KD47" s="0"/>
      <c r="KE47" s="0"/>
      <c r="KF47" s="0"/>
      <c r="KG47" s="0"/>
      <c r="KH47" s="0"/>
      <c r="KI47" s="0"/>
      <c r="KJ47" s="0"/>
      <c r="KK47" s="0"/>
      <c r="KL47" s="0"/>
      <c r="KM47" s="0"/>
      <c r="KN47" s="0"/>
      <c r="KO47" s="0"/>
      <c r="KP47" s="0"/>
      <c r="KQ47" s="0"/>
      <c r="KR47" s="0"/>
      <c r="KS47" s="0"/>
      <c r="KT47" s="0"/>
      <c r="KU47" s="0"/>
      <c r="KV47" s="0"/>
      <c r="KW47" s="0"/>
      <c r="KX47" s="0"/>
      <c r="KY47" s="0"/>
      <c r="KZ47" s="0"/>
      <c r="LA47" s="0"/>
      <c r="LB47" s="0"/>
      <c r="LC47" s="0"/>
      <c r="LD47" s="0"/>
      <c r="LE47" s="0"/>
      <c r="LF47" s="0"/>
      <c r="LG47" s="0"/>
      <c r="LH47" s="0"/>
      <c r="LI47" s="0"/>
      <c r="LJ47" s="0"/>
      <c r="LK47" s="0"/>
      <c r="LL47" s="0"/>
      <c r="LM47" s="0"/>
      <c r="LN47" s="0"/>
      <c r="LO47" s="0"/>
      <c r="LP47" s="0"/>
      <c r="LQ47" s="0"/>
      <c r="LR47" s="0"/>
      <c r="LS47" s="0"/>
      <c r="LT47" s="0"/>
      <c r="LU47" s="0"/>
      <c r="LV47" s="0"/>
      <c r="LW47" s="0"/>
      <c r="LX47" s="0"/>
      <c r="LY47" s="0"/>
      <c r="LZ47" s="0"/>
      <c r="MA47" s="0"/>
      <c r="MB47" s="0"/>
      <c r="MC47" s="0"/>
      <c r="MD47" s="0"/>
      <c r="ME47" s="0"/>
      <c r="MF47" s="0"/>
      <c r="MG47" s="0"/>
      <c r="MH47" s="0"/>
      <c r="MI47" s="0"/>
      <c r="MJ47" s="0"/>
      <c r="MK47" s="0"/>
      <c r="ML47" s="0"/>
      <c r="MM47" s="0"/>
      <c r="MN47" s="0"/>
      <c r="MO47" s="0"/>
      <c r="MP47" s="0"/>
      <c r="MQ47" s="0"/>
      <c r="MR47" s="0"/>
      <c r="MS47" s="0"/>
      <c r="MT47" s="0"/>
      <c r="MU47" s="0"/>
      <c r="MV47" s="0"/>
      <c r="MW47" s="0"/>
      <c r="MX47" s="0"/>
      <c r="MY47" s="0"/>
      <c r="MZ47" s="0"/>
      <c r="NA47" s="0"/>
      <c r="NB47" s="0"/>
      <c r="NC47" s="0"/>
      <c r="ND47" s="0"/>
      <c r="NE47" s="0"/>
      <c r="NF47" s="0"/>
      <c r="NG47" s="0"/>
      <c r="NH47" s="0"/>
      <c r="NI47" s="0"/>
      <c r="NJ47" s="0"/>
      <c r="NK47" s="0"/>
      <c r="NL47" s="0"/>
      <c r="NM47" s="0"/>
      <c r="NN47" s="0"/>
      <c r="NO47" s="0"/>
      <c r="NP47" s="0"/>
      <c r="NQ47" s="0"/>
      <c r="NR47" s="0"/>
      <c r="NS47" s="0"/>
      <c r="NT47" s="0"/>
      <c r="NU47" s="0"/>
      <c r="NV47" s="0"/>
      <c r="NW47" s="0"/>
      <c r="NX47" s="0"/>
      <c r="NY47" s="0"/>
      <c r="NZ47" s="0"/>
      <c r="OA47" s="0"/>
      <c r="OB47" s="0"/>
      <c r="OC47" s="0"/>
      <c r="OD47" s="0"/>
      <c r="OE47" s="0"/>
      <c r="OF47" s="0"/>
      <c r="OG47" s="0"/>
      <c r="OH47" s="0"/>
      <c r="OI47" s="0"/>
      <c r="OJ47" s="0"/>
      <c r="OK47" s="0"/>
      <c r="OL47" s="0"/>
      <c r="OM47" s="0"/>
      <c r="ON47" s="0"/>
      <c r="OO47" s="0"/>
      <c r="OP47" s="0"/>
      <c r="OQ47" s="0"/>
      <c r="OR47" s="0"/>
      <c r="OS47" s="0"/>
      <c r="OT47" s="0"/>
      <c r="OU47" s="0"/>
      <c r="OV47" s="0"/>
      <c r="OW47" s="0"/>
      <c r="OX47" s="0"/>
      <c r="OY47" s="0"/>
      <c r="OZ47" s="0"/>
      <c r="PA47" s="0"/>
      <c r="PB47" s="0"/>
      <c r="PC47" s="0"/>
      <c r="PD47" s="0"/>
      <c r="PE47" s="0"/>
      <c r="PF47" s="0"/>
      <c r="PG47" s="0"/>
      <c r="PH47" s="0"/>
      <c r="PI47" s="0"/>
      <c r="PJ47" s="0"/>
      <c r="PK47" s="0"/>
      <c r="PL47" s="0"/>
      <c r="PM47" s="0"/>
      <c r="PN47" s="0"/>
      <c r="PO47" s="0"/>
      <c r="PP47" s="0"/>
      <c r="PQ47" s="0"/>
      <c r="PR47" s="0"/>
      <c r="PS47" s="0"/>
      <c r="PT47" s="0"/>
      <c r="PU47" s="0"/>
      <c r="PV47" s="0"/>
      <c r="PW47" s="0"/>
      <c r="PX47" s="0"/>
      <c r="PY47" s="0"/>
      <c r="PZ47" s="0"/>
      <c r="QA47" s="0"/>
      <c r="QB47" s="0"/>
      <c r="QC47" s="0"/>
      <c r="QD47" s="0"/>
      <c r="QE47" s="0"/>
      <c r="QF47" s="0"/>
      <c r="QG47" s="0"/>
      <c r="QH47" s="0"/>
      <c r="QI47" s="0"/>
      <c r="QJ47" s="0"/>
      <c r="QK47" s="0"/>
      <c r="QL47" s="0"/>
      <c r="QM47" s="0"/>
      <c r="QN47" s="0"/>
      <c r="QO47" s="0"/>
      <c r="QP47" s="0"/>
      <c r="QQ47" s="0"/>
      <c r="QR47" s="0"/>
      <c r="QS47" s="0"/>
      <c r="QT47" s="0"/>
      <c r="QU47" s="0"/>
      <c r="QV47" s="0"/>
      <c r="QW47" s="0"/>
      <c r="QX47" s="0"/>
      <c r="QY47" s="0"/>
      <c r="QZ47" s="0"/>
      <c r="RA47" s="0"/>
      <c r="RB47" s="0"/>
      <c r="RC47" s="0"/>
      <c r="RD47" s="0"/>
      <c r="RE47" s="0"/>
      <c r="RF47" s="0"/>
      <c r="RG47" s="0"/>
      <c r="RH47" s="0"/>
      <c r="RI47" s="0"/>
      <c r="RJ47" s="0"/>
      <c r="RK47" s="0"/>
      <c r="RL47" s="0"/>
      <c r="RM47" s="0"/>
      <c r="RN47" s="0"/>
      <c r="RO47" s="0"/>
      <c r="RP47" s="0"/>
      <c r="RQ47" s="0"/>
      <c r="RR47" s="0"/>
      <c r="RS47" s="0"/>
      <c r="RT47" s="0"/>
      <c r="RU47" s="0"/>
      <c r="RV47" s="0"/>
      <c r="RW47" s="0"/>
      <c r="RX47" s="0"/>
      <c r="RY47" s="0"/>
      <c r="RZ47" s="0"/>
      <c r="SA47" s="0"/>
      <c r="SB47" s="0"/>
      <c r="SC47" s="0"/>
      <c r="SD47" s="0"/>
      <c r="SE47" s="0"/>
      <c r="SF47" s="0"/>
      <c r="SG47" s="0"/>
      <c r="SH47" s="0"/>
      <c r="SI47" s="0"/>
      <c r="SJ47" s="0"/>
      <c r="SK47" s="0"/>
      <c r="SL47" s="0"/>
      <c r="SM47" s="0"/>
      <c r="SN47" s="0"/>
      <c r="SO47" s="0"/>
      <c r="SP47" s="0"/>
      <c r="SQ47" s="0"/>
      <c r="SR47" s="0"/>
      <c r="SS47" s="0"/>
      <c r="ST47" s="0"/>
      <c r="SU47" s="0"/>
      <c r="SV47" s="0"/>
      <c r="SW47" s="0"/>
      <c r="SX47" s="0"/>
      <c r="SY47" s="0"/>
      <c r="SZ47" s="0"/>
      <c r="TA47" s="0"/>
      <c r="TB47" s="0"/>
      <c r="TC47" s="0"/>
      <c r="TD47" s="0"/>
      <c r="TE47" s="0"/>
      <c r="TF47" s="0"/>
      <c r="TG47" s="0"/>
      <c r="TH47" s="0"/>
      <c r="TI47" s="0"/>
      <c r="TJ47" s="0"/>
      <c r="TK47" s="0"/>
      <c r="TL47" s="0"/>
      <c r="TM47" s="0"/>
      <c r="TN47" s="0"/>
      <c r="TO47" s="0"/>
      <c r="TP47" s="0"/>
      <c r="TQ47" s="0"/>
      <c r="TR47" s="0"/>
      <c r="TS47" s="0"/>
      <c r="TT47" s="0"/>
      <c r="TU47" s="0"/>
      <c r="TV47" s="0"/>
      <c r="TW47" s="0"/>
      <c r="TX47" s="0"/>
      <c r="TY47" s="0"/>
      <c r="TZ47" s="0"/>
      <c r="UA47" s="0"/>
      <c r="UB47" s="0"/>
      <c r="UC47" s="0"/>
      <c r="UD47" s="0"/>
      <c r="UE47" s="0"/>
      <c r="UF47" s="0"/>
      <c r="UG47" s="0"/>
      <c r="UH47" s="0"/>
      <c r="UI47" s="0"/>
      <c r="UJ47" s="0"/>
      <c r="UK47" s="0"/>
      <c r="UL47" s="0"/>
      <c r="UM47" s="0"/>
      <c r="UN47" s="0"/>
      <c r="UO47" s="0"/>
      <c r="UP47" s="0"/>
      <c r="UQ47" s="0"/>
      <c r="UR47" s="0"/>
      <c r="US47" s="0"/>
      <c r="UT47" s="0"/>
      <c r="UU47" s="0"/>
      <c r="UV47" s="0"/>
      <c r="UW47" s="0"/>
      <c r="UX47" s="0"/>
      <c r="UY47" s="0"/>
      <c r="UZ47" s="0"/>
      <c r="VA47" s="0"/>
      <c r="VB47" s="0"/>
      <c r="VC47" s="0"/>
      <c r="VD47" s="0"/>
      <c r="VE47" s="0"/>
      <c r="VF47" s="0"/>
      <c r="VG47" s="0"/>
      <c r="VH47" s="0"/>
      <c r="VI47" s="0"/>
      <c r="VJ47" s="0"/>
      <c r="VK47" s="0"/>
      <c r="VL47" s="0"/>
      <c r="VM47" s="0"/>
      <c r="VN47" s="0"/>
      <c r="VO47" s="0"/>
      <c r="VP47" s="0"/>
      <c r="VQ47" s="0"/>
      <c r="VR47" s="0"/>
      <c r="VS47" s="0"/>
      <c r="VT47" s="0"/>
      <c r="VU47" s="0"/>
      <c r="VV47" s="0"/>
      <c r="VW47" s="0"/>
      <c r="VX47" s="0"/>
      <c r="VY47" s="0"/>
      <c r="VZ47" s="0"/>
      <c r="WA47" s="0"/>
      <c r="WB47" s="0"/>
      <c r="WC47" s="0"/>
      <c r="WD47" s="0"/>
      <c r="WE47" s="0"/>
      <c r="WF47" s="0"/>
      <c r="WG47" s="0"/>
      <c r="WH47" s="0"/>
      <c r="WI47" s="0"/>
      <c r="WJ47" s="0"/>
      <c r="WK47" s="0"/>
      <c r="WL47" s="0"/>
      <c r="WM47" s="0"/>
      <c r="WN47" s="0"/>
      <c r="WO47" s="0"/>
      <c r="WP47" s="0"/>
      <c r="WQ47" s="0"/>
      <c r="WR47" s="0"/>
      <c r="WS47" s="0"/>
      <c r="WT47" s="0"/>
      <c r="WU47" s="0"/>
      <c r="WV47" s="0"/>
      <c r="WW47" s="0"/>
      <c r="WX47" s="0"/>
      <c r="WY47" s="0"/>
      <c r="WZ47" s="0"/>
      <c r="XA47" s="0"/>
      <c r="XB47" s="0"/>
      <c r="XC47" s="0"/>
      <c r="XD47" s="0"/>
      <c r="XE47" s="0"/>
      <c r="XF47" s="0"/>
      <c r="XG47" s="0"/>
      <c r="XH47" s="0"/>
      <c r="XI47" s="0"/>
      <c r="XJ47" s="0"/>
      <c r="XK47" s="0"/>
      <c r="XL47" s="0"/>
      <c r="XM47" s="0"/>
      <c r="XN47" s="0"/>
      <c r="XO47" s="0"/>
      <c r="XP47" s="0"/>
      <c r="XQ47" s="0"/>
      <c r="XR47" s="0"/>
      <c r="XS47" s="0"/>
      <c r="XT47" s="0"/>
      <c r="XU47" s="0"/>
      <c r="XV47" s="0"/>
      <c r="XW47" s="0"/>
      <c r="XX47" s="0"/>
      <c r="XY47" s="0"/>
      <c r="XZ47" s="0"/>
      <c r="YA47" s="0"/>
      <c r="YB47" s="0"/>
      <c r="YC47" s="0"/>
      <c r="YD47" s="0"/>
      <c r="YE47" s="0"/>
      <c r="YF47" s="0"/>
      <c r="YG47" s="0"/>
      <c r="YH47" s="0"/>
      <c r="YI47" s="0"/>
      <c r="YJ47" s="0"/>
      <c r="YK47" s="0"/>
      <c r="YL47" s="0"/>
      <c r="YM47" s="0"/>
      <c r="YN47" s="0"/>
      <c r="YO47" s="0"/>
      <c r="YP47" s="0"/>
      <c r="YQ47" s="0"/>
      <c r="YR47" s="0"/>
      <c r="YS47" s="0"/>
      <c r="YT47" s="0"/>
      <c r="YU47" s="0"/>
      <c r="YV47" s="0"/>
      <c r="YW47" s="0"/>
      <c r="YX47" s="0"/>
      <c r="YY47" s="0"/>
      <c r="YZ47" s="0"/>
      <c r="ZA47" s="0"/>
      <c r="ZB47" s="0"/>
      <c r="ZC47" s="0"/>
      <c r="ZD47" s="0"/>
      <c r="ZE47" s="0"/>
      <c r="ZF47" s="0"/>
      <c r="ZG47" s="0"/>
      <c r="ZH47" s="0"/>
      <c r="ZI47" s="0"/>
      <c r="ZJ47" s="0"/>
      <c r="ZK47" s="0"/>
      <c r="ZL47" s="0"/>
      <c r="ZM47" s="0"/>
      <c r="ZN47" s="0"/>
      <c r="ZO47" s="0"/>
      <c r="ZP47" s="0"/>
      <c r="ZQ47" s="0"/>
      <c r="ZR47" s="0"/>
      <c r="ZS47" s="0"/>
      <c r="ZT47" s="0"/>
      <c r="ZU47" s="0"/>
      <c r="ZV47" s="0"/>
      <c r="ZW47" s="0"/>
      <c r="ZX47" s="0"/>
      <c r="ZY47" s="0"/>
      <c r="ZZ47" s="0"/>
      <c r="AAA47" s="0"/>
      <c r="AAB47" s="0"/>
      <c r="AAC47" s="0"/>
      <c r="AAD47" s="0"/>
      <c r="AAE47" s="0"/>
      <c r="AAF47" s="0"/>
      <c r="AAG47" s="0"/>
      <c r="AAH47" s="0"/>
      <c r="AAI47" s="0"/>
      <c r="AAJ47" s="0"/>
      <c r="AAK47" s="0"/>
      <c r="AAL47" s="0"/>
      <c r="AAM47" s="0"/>
      <c r="AAN47" s="0"/>
      <c r="AAO47" s="0"/>
      <c r="AAP47" s="0"/>
      <c r="AAQ47" s="0"/>
      <c r="AAR47" s="0"/>
      <c r="AAS47" s="0"/>
      <c r="AAT47" s="0"/>
      <c r="AAU47" s="0"/>
      <c r="AAV47" s="0"/>
      <c r="AAW47" s="0"/>
      <c r="AAX47" s="0"/>
      <c r="AAY47" s="0"/>
      <c r="AAZ47" s="0"/>
      <c r="ABA47" s="0"/>
      <c r="ABB47" s="0"/>
      <c r="ABC47" s="0"/>
      <c r="ABD47" s="0"/>
      <c r="ABE47" s="0"/>
      <c r="ABF47" s="0"/>
      <c r="ABG47" s="0"/>
      <c r="ABH47" s="0"/>
      <c r="ABI47" s="0"/>
      <c r="ABJ47" s="0"/>
      <c r="ABK47" s="0"/>
      <c r="ABL47" s="0"/>
      <c r="ABM47" s="0"/>
      <c r="ABN47" s="0"/>
      <c r="ABO47" s="0"/>
      <c r="ABP47" s="0"/>
      <c r="ABQ47" s="0"/>
      <c r="ABR47" s="0"/>
      <c r="ABS47" s="0"/>
      <c r="ABT47" s="0"/>
      <c r="ABU47" s="0"/>
      <c r="ABV47" s="0"/>
      <c r="ABW47" s="0"/>
      <c r="ABX47" s="0"/>
      <c r="ABY47" s="0"/>
      <c r="ABZ47" s="0"/>
      <c r="ACA47" s="0"/>
      <c r="ACB47" s="0"/>
      <c r="ACC47" s="0"/>
      <c r="ACD47" s="0"/>
      <c r="ACE47" s="0"/>
      <c r="ACF47" s="0"/>
      <c r="ACG47" s="0"/>
      <c r="ACH47" s="0"/>
      <c r="ACI47" s="0"/>
      <c r="ACJ47" s="0"/>
      <c r="ACK47" s="0"/>
      <c r="ACL47" s="0"/>
      <c r="ACM47" s="0"/>
      <c r="ACN47" s="0"/>
      <c r="ACO47" s="0"/>
      <c r="ACP47" s="0"/>
      <c r="ACQ47" s="0"/>
      <c r="ACR47" s="0"/>
      <c r="ACS47" s="0"/>
      <c r="ACT47" s="0"/>
      <c r="ACU47" s="0"/>
      <c r="ACV47" s="0"/>
      <c r="ACW47" s="0"/>
      <c r="ACX47" s="0"/>
      <c r="ACY47" s="0"/>
      <c r="ACZ47" s="0"/>
      <c r="ADA47" s="0"/>
      <c r="ADB47" s="0"/>
      <c r="ADC47" s="0"/>
      <c r="ADD47" s="0"/>
      <c r="ADE47" s="0"/>
      <c r="ADF47" s="0"/>
      <c r="ADG47" s="0"/>
      <c r="ADH47" s="0"/>
      <c r="ADI47" s="0"/>
      <c r="ADJ47" s="0"/>
      <c r="ADK47" s="0"/>
      <c r="ADL47" s="0"/>
      <c r="ADM47" s="0"/>
      <c r="ADN47" s="0"/>
      <c r="ADO47" s="0"/>
      <c r="ADP47" s="0"/>
      <c r="ADQ47" s="0"/>
      <c r="ADR47" s="0"/>
      <c r="ADS47" s="0"/>
      <c r="ADT47" s="0"/>
      <c r="ADU47" s="0"/>
      <c r="ADV47" s="0"/>
      <c r="ADW47" s="0"/>
      <c r="ADX47" s="0"/>
      <c r="ADY47" s="0"/>
      <c r="ADZ47" s="0"/>
      <c r="AEA47" s="0"/>
      <c r="AEB47" s="0"/>
      <c r="AEC47" s="0"/>
      <c r="AED47" s="0"/>
      <c r="AEE47" s="0"/>
      <c r="AEF47" s="0"/>
      <c r="AEG47" s="0"/>
      <c r="AEH47" s="0"/>
      <c r="AEI47" s="0"/>
      <c r="AEJ47" s="0"/>
      <c r="AEK47" s="0"/>
      <c r="AEL47" s="0"/>
      <c r="AEM47" s="0"/>
      <c r="AEN47" s="0"/>
      <c r="AEO47" s="0"/>
      <c r="AEP47" s="0"/>
      <c r="AEQ47" s="0"/>
      <c r="AER47" s="0"/>
      <c r="AES47" s="0"/>
      <c r="AET47" s="0"/>
      <c r="AEU47" s="0"/>
      <c r="AEV47" s="0"/>
      <c r="AEW47" s="0"/>
      <c r="AEX47" s="0"/>
      <c r="AEY47" s="0"/>
      <c r="AEZ47" s="0"/>
      <c r="AFA47" s="0"/>
      <c r="AFB47" s="0"/>
      <c r="AFC47" s="0"/>
      <c r="AFD47" s="0"/>
      <c r="AFE47" s="0"/>
      <c r="AFF47" s="0"/>
      <c r="AFG47" s="0"/>
      <c r="AFH47" s="0"/>
      <c r="AFI47" s="0"/>
      <c r="AFJ47" s="0"/>
      <c r="AFK47" s="0"/>
      <c r="AFL47" s="0"/>
      <c r="AFM47" s="0"/>
      <c r="AFN47" s="0"/>
      <c r="AFO47" s="0"/>
      <c r="AFP47" s="0"/>
      <c r="AFQ47" s="0"/>
      <c r="AFR47" s="0"/>
      <c r="AFS47" s="0"/>
      <c r="AFT47" s="0"/>
      <c r="AFU47" s="0"/>
      <c r="AFV47" s="0"/>
      <c r="AFW47" s="0"/>
      <c r="AFX47" s="0"/>
      <c r="AFY47" s="0"/>
      <c r="AFZ47" s="0"/>
      <c r="AGA47" s="0"/>
      <c r="AGB47" s="0"/>
      <c r="AGC47" s="0"/>
      <c r="AGD47" s="0"/>
      <c r="AGE47" s="0"/>
      <c r="AGF47" s="0"/>
      <c r="AGG47" s="0"/>
      <c r="AGH47" s="0"/>
      <c r="AGI47" s="0"/>
      <c r="AGJ47" s="0"/>
      <c r="AGK47" s="0"/>
      <c r="AGL47" s="0"/>
      <c r="AGM47" s="0"/>
      <c r="AGN47" s="0"/>
      <c r="AGO47" s="0"/>
      <c r="AGP47" s="0"/>
      <c r="AGQ47" s="0"/>
      <c r="AGR47" s="0"/>
      <c r="AGS47" s="0"/>
      <c r="AGT47" s="0"/>
      <c r="AGU47" s="0"/>
      <c r="AGV47" s="0"/>
      <c r="AGW47" s="0"/>
      <c r="AGX47" s="0"/>
      <c r="AGY47" s="0"/>
      <c r="AGZ47" s="0"/>
      <c r="AHA47" s="0"/>
      <c r="AHB47" s="0"/>
      <c r="AHC47" s="0"/>
      <c r="AHD47" s="0"/>
      <c r="AHE47" s="0"/>
      <c r="AHF47" s="0"/>
      <c r="AHG47" s="0"/>
      <c r="AHH47" s="0"/>
      <c r="AHI47" s="0"/>
      <c r="AHJ47" s="0"/>
      <c r="AHK47" s="0"/>
      <c r="AHL47" s="0"/>
      <c r="AHM47" s="0"/>
      <c r="AHN47" s="0"/>
      <c r="AHO47" s="0"/>
      <c r="AHP47" s="0"/>
      <c r="AHQ47" s="0"/>
      <c r="AHR47" s="0"/>
      <c r="AHS47" s="0"/>
      <c r="AHT47" s="0"/>
      <c r="AHU47" s="0"/>
      <c r="AHV47" s="0"/>
      <c r="AHW47" s="0"/>
      <c r="AHX47" s="0"/>
      <c r="AHY47" s="0"/>
      <c r="AHZ47" s="0"/>
      <c r="AIA47" s="0"/>
      <c r="AIB47" s="0"/>
      <c r="AIC47" s="0"/>
      <c r="AID47" s="0"/>
      <c r="AIE47" s="0"/>
      <c r="AIF47" s="0"/>
      <c r="AIG47" s="0"/>
      <c r="AIH47" s="0"/>
      <c r="AII47" s="0"/>
      <c r="AIJ47" s="0"/>
      <c r="AIK47" s="0"/>
      <c r="AIL47" s="0"/>
      <c r="AIM47" s="0"/>
      <c r="AIN47" s="0"/>
      <c r="AIO47" s="0"/>
      <c r="AIP47" s="0"/>
      <c r="AIQ47" s="0"/>
      <c r="AIR47" s="0"/>
      <c r="AIS47" s="0"/>
      <c r="AIT47" s="0"/>
      <c r="AIU47" s="0"/>
      <c r="AIV47" s="0"/>
      <c r="AIW47" s="0"/>
      <c r="AIX47" s="0"/>
      <c r="AIY47" s="0"/>
      <c r="AIZ47" s="0"/>
      <c r="AJA47" s="0"/>
      <c r="AJB47" s="0"/>
      <c r="AJC47" s="0"/>
      <c r="AJD47" s="0"/>
      <c r="AJE47" s="0"/>
      <c r="AJF47" s="0"/>
      <c r="AJG47" s="0"/>
      <c r="AJH47" s="0"/>
      <c r="AJI47" s="0"/>
      <c r="AJJ47" s="0"/>
      <c r="AJK47" s="0"/>
      <c r="AJL47" s="0"/>
      <c r="AJM47" s="0"/>
      <c r="AJN47" s="0"/>
      <c r="AJO47" s="0"/>
      <c r="AJP47" s="0"/>
      <c r="AJQ47" s="0"/>
      <c r="AJR47" s="0"/>
      <c r="AJS47" s="0"/>
      <c r="AJT47" s="0"/>
      <c r="AJU47" s="0"/>
      <c r="AJV47" s="0"/>
      <c r="AJW47" s="0"/>
      <c r="AJX47" s="0"/>
      <c r="AJY47" s="0"/>
      <c r="AJZ47" s="0"/>
      <c r="AKA47" s="0"/>
      <c r="AKB47" s="0"/>
      <c r="AKC47" s="0"/>
      <c r="AKD47" s="0"/>
      <c r="AKE47" s="0"/>
      <c r="AKF47" s="0"/>
      <c r="AKG47" s="0"/>
      <c r="AKH47" s="0"/>
      <c r="AKI47" s="0"/>
      <c r="AKJ47" s="0"/>
      <c r="AKK47" s="0"/>
      <c r="AKL47" s="0"/>
      <c r="AKM47" s="0"/>
      <c r="AKN47" s="0"/>
      <c r="AKO47" s="0"/>
      <c r="AKP47" s="0"/>
      <c r="AKQ47" s="0"/>
      <c r="AKR47" s="0"/>
      <c r="AKS47" s="0"/>
      <c r="AKT47" s="0"/>
      <c r="AKU47" s="0"/>
      <c r="AKV47" s="0"/>
      <c r="AKW47" s="0"/>
      <c r="AKX47" s="0"/>
      <c r="AKY47" s="0"/>
      <c r="AKZ47" s="0"/>
      <c r="ALA47" s="0"/>
      <c r="ALB47" s="0"/>
      <c r="ALC47" s="0"/>
      <c r="ALD47" s="0"/>
      <c r="ALE47" s="0"/>
      <c r="ALF47" s="0"/>
      <c r="ALG47" s="0"/>
      <c r="ALH47" s="0"/>
      <c r="ALI47" s="0"/>
      <c r="ALJ47" s="0"/>
      <c r="ALK47" s="0"/>
      <c r="ALL47" s="0"/>
      <c r="ALM47" s="0"/>
      <c r="ALN47" s="0"/>
      <c r="ALO47" s="0"/>
      <c r="ALP47" s="0"/>
      <c r="ALQ47" s="0"/>
      <c r="ALR47" s="0"/>
      <c r="ALS47" s="0"/>
      <c r="ALT47" s="0"/>
      <c r="ALU47" s="0"/>
      <c r="ALV47" s="0"/>
      <c r="ALW47" s="0"/>
      <c r="ALX47" s="0"/>
      <c r="ALY47" s="0"/>
      <c r="ALZ47" s="0"/>
      <c r="AMA47" s="0"/>
      <c r="AMB47" s="0"/>
      <c r="AMC47" s="0"/>
      <c r="AMD47" s="0"/>
      <c r="AME47" s="0"/>
      <c r="AMF47" s="0"/>
      <c r="AMG47" s="0"/>
      <c r="AMH47" s="0"/>
      <c r="AMI47" s="0"/>
      <c r="AMJ47" s="0"/>
    </row>
    <row r="48" customFormat="false" ht="15" hidden="false" customHeight="false" outlineLevel="0" collapsed="false">
      <c r="A48" s="15" t="s">
        <v>86674</v>
      </c>
      <c r="B48" s="12" t="n">
        <v>41379.3958333333</v>
      </c>
      <c r="C48" s="15" t="s">
        <v>86675</v>
      </c>
      <c r="D48" s="0"/>
      <c r="E48" s="0"/>
      <c r="F48" s="0"/>
      <c r="G48" s="0"/>
      <c r="H48" s="0"/>
      <c r="I48" s="0"/>
      <c r="J48" s="0"/>
      <c r="K48" s="0"/>
      <c r="L48" s="0"/>
      <c r="M48" s="0"/>
      <c r="N48" s="0"/>
      <c r="O48" s="0"/>
      <c r="P48" s="0"/>
      <c r="Q48" s="0"/>
      <c r="R48" s="0"/>
      <c r="S48" s="0"/>
      <c r="T48" s="0"/>
      <c r="U48" s="0"/>
      <c r="V48" s="0"/>
      <c r="W48" s="0"/>
      <c r="X48" s="0"/>
      <c r="Y48" s="0"/>
      <c r="Z48" s="0"/>
      <c r="AA48" s="0"/>
      <c r="AB48" s="0"/>
      <c r="AC48" s="0"/>
      <c r="AD48" s="0"/>
      <c r="AE48" s="0"/>
      <c r="AF48" s="0"/>
      <c r="AG48" s="0"/>
      <c r="AH48" s="0"/>
      <c r="AI48" s="0"/>
      <c r="AJ48" s="0"/>
      <c r="AK48" s="0"/>
      <c r="AL48" s="0"/>
      <c r="AM48" s="0"/>
      <c r="AN48" s="0"/>
      <c r="AO48" s="0"/>
      <c r="AP48" s="0"/>
      <c r="AQ48" s="0"/>
      <c r="AR48" s="0"/>
      <c r="AS48" s="0"/>
      <c r="AT48" s="0"/>
      <c r="AU48" s="0"/>
      <c r="AV48" s="0"/>
      <c r="AW48" s="0"/>
      <c r="AX48" s="0"/>
      <c r="AY48" s="0"/>
      <c r="AZ48" s="0"/>
      <c r="BA48" s="0"/>
      <c r="BB48" s="0"/>
      <c r="BC48" s="0"/>
      <c r="BD48" s="0"/>
      <c r="BE48" s="0"/>
      <c r="BF48" s="0"/>
      <c r="BG48" s="0"/>
      <c r="BH48" s="0"/>
      <c r="BI48" s="0"/>
      <c r="BJ48" s="0"/>
      <c r="BK48" s="0"/>
      <c r="BL48" s="0"/>
      <c r="BM48" s="0"/>
      <c r="BN48" s="0"/>
      <c r="BO48" s="0"/>
      <c r="BP48" s="0"/>
      <c r="BQ48" s="0"/>
      <c r="BR48" s="0"/>
      <c r="BS48" s="0"/>
      <c r="BT48" s="0"/>
      <c r="BU48" s="0"/>
      <c r="BV48" s="0"/>
      <c r="BW48" s="0"/>
      <c r="BX48" s="0"/>
      <c r="BY48" s="0"/>
      <c r="BZ48" s="0"/>
      <c r="CA48" s="0"/>
      <c r="CB48" s="0"/>
      <c r="CC48" s="0"/>
      <c r="CD48" s="0"/>
      <c r="CE48" s="0"/>
      <c r="CF48" s="0"/>
      <c r="CG48" s="0"/>
      <c r="CH48" s="0"/>
      <c r="CI48" s="0"/>
      <c r="CJ48" s="0"/>
      <c r="CK48" s="0"/>
      <c r="CL48" s="0"/>
      <c r="CM48" s="0"/>
      <c r="CN48" s="0"/>
      <c r="CO48" s="0"/>
      <c r="CP48" s="0"/>
      <c r="CQ48" s="0"/>
      <c r="CR48" s="0"/>
      <c r="CS48" s="0"/>
      <c r="CT48" s="0"/>
      <c r="CU48" s="0"/>
      <c r="CV48" s="0"/>
      <c r="CW48" s="0"/>
      <c r="CX48" s="0"/>
      <c r="CY48" s="0"/>
      <c r="CZ48" s="0"/>
      <c r="DA48" s="0"/>
      <c r="DB48" s="0"/>
      <c r="DC48" s="0"/>
      <c r="DD48" s="0"/>
      <c r="DE48" s="0"/>
      <c r="DF48" s="0"/>
      <c r="DG48" s="0"/>
      <c r="DH48" s="0"/>
      <c r="DI48" s="0"/>
      <c r="DJ48" s="0"/>
      <c r="DK48" s="0"/>
      <c r="DL48" s="0"/>
      <c r="DM48" s="0"/>
      <c r="DN48" s="0"/>
      <c r="DO48" s="0"/>
      <c r="DP48" s="0"/>
      <c r="DQ48" s="0"/>
      <c r="DR48" s="0"/>
      <c r="DS48" s="0"/>
      <c r="DT48" s="0"/>
      <c r="DU48" s="0"/>
      <c r="DV48" s="0"/>
      <c r="DW48" s="0"/>
      <c r="DX48" s="0"/>
      <c r="DY48" s="0"/>
      <c r="DZ48" s="0"/>
      <c r="EA48" s="0"/>
      <c r="EB48" s="0"/>
      <c r="EC48" s="0"/>
      <c r="ED48" s="0"/>
      <c r="EE48" s="0"/>
      <c r="EF48" s="0"/>
      <c r="EG48" s="0"/>
      <c r="EH48" s="0"/>
      <c r="EI48" s="0"/>
      <c r="EJ48" s="0"/>
      <c r="EK48" s="0"/>
      <c r="EL48" s="0"/>
      <c r="EM48" s="0"/>
      <c r="EN48" s="0"/>
      <c r="EO48" s="0"/>
      <c r="EP48" s="0"/>
      <c r="EQ48" s="0"/>
      <c r="ER48" s="0"/>
      <c r="ES48" s="0"/>
      <c r="ET48" s="0"/>
      <c r="EU48" s="0"/>
      <c r="EV48" s="0"/>
      <c r="EW48" s="0"/>
      <c r="EX48" s="0"/>
      <c r="EY48" s="0"/>
      <c r="EZ48" s="0"/>
      <c r="FA48" s="0"/>
      <c r="FB48" s="0"/>
      <c r="FC48" s="0"/>
      <c r="FD48" s="0"/>
      <c r="FE48" s="0"/>
      <c r="FF48" s="0"/>
      <c r="FG48" s="0"/>
      <c r="FH48" s="0"/>
      <c r="FI48" s="0"/>
      <c r="FJ48" s="0"/>
      <c r="FK48" s="0"/>
      <c r="FL48" s="0"/>
      <c r="FM48" s="0"/>
      <c r="FN48" s="0"/>
      <c r="FO48" s="0"/>
      <c r="FP48" s="0"/>
      <c r="FQ48" s="0"/>
      <c r="FR48" s="0"/>
      <c r="FS48" s="0"/>
      <c r="FT48" s="0"/>
      <c r="FU48" s="0"/>
      <c r="FV48" s="0"/>
      <c r="FW48" s="0"/>
      <c r="FX48" s="0"/>
      <c r="FY48" s="0"/>
      <c r="FZ48" s="0"/>
      <c r="GA48" s="0"/>
      <c r="GB48" s="0"/>
      <c r="GC48" s="0"/>
      <c r="GD48" s="0"/>
      <c r="GE48" s="0"/>
      <c r="GF48" s="0"/>
      <c r="GG48" s="0"/>
      <c r="GH48" s="0"/>
      <c r="GI48" s="0"/>
      <c r="GJ48" s="0"/>
      <c r="GK48" s="0"/>
      <c r="GL48" s="0"/>
      <c r="GM48" s="0"/>
      <c r="GN48" s="0"/>
      <c r="GO48" s="0"/>
      <c r="GP48" s="0"/>
      <c r="GQ48" s="0"/>
      <c r="GR48" s="0"/>
      <c r="GS48" s="0"/>
      <c r="GT48" s="0"/>
      <c r="GU48" s="0"/>
      <c r="GV48" s="0"/>
      <c r="GW48" s="0"/>
      <c r="GX48" s="0"/>
      <c r="GY48" s="0"/>
      <c r="GZ48" s="0"/>
      <c r="HA48" s="0"/>
      <c r="HB48" s="0"/>
      <c r="HC48" s="0"/>
      <c r="HD48" s="0"/>
      <c r="HE48" s="0"/>
      <c r="HF48" s="0"/>
      <c r="HG48" s="0"/>
      <c r="HH48" s="0"/>
      <c r="HI48" s="0"/>
      <c r="HJ48" s="0"/>
      <c r="HK48" s="0"/>
      <c r="HL48" s="0"/>
      <c r="HM48" s="0"/>
      <c r="HN48" s="0"/>
      <c r="HO48" s="0"/>
      <c r="HP48" s="0"/>
      <c r="HQ48" s="0"/>
      <c r="HR48" s="0"/>
      <c r="HS48" s="0"/>
      <c r="HT48" s="0"/>
      <c r="HU48" s="0"/>
      <c r="HV48" s="0"/>
      <c r="HW48" s="0"/>
      <c r="HX48" s="0"/>
      <c r="HY48" s="0"/>
      <c r="HZ48" s="0"/>
      <c r="IA48" s="0"/>
      <c r="IB48" s="0"/>
      <c r="IC48" s="0"/>
      <c r="ID48" s="0"/>
      <c r="IE48" s="0"/>
      <c r="IF48" s="0"/>
      <c r="IG48" s="0"/>
      <c r="IH48" s="0"/>
      <c r="II48" s="0"/>
      <c r="IJ48" s="0"/>
      <c r="IK48" s="0"/>
      <c r="IL48" s="0"/>
      <c r="IM48" s="0"/>
      <c r="IN48" s="0"/>
      <c r="IO48" s="0"/>
      <c r="IP48" s="0"/>
      <c r="IQ48" s="0"/>
      <c r="IR48" s="0"/>
      <c r="IS48" s="0"/>
      <c r="IT48" s="0"/>
      <c r="IU48" s="0"/>
      <c r="IV48" s="0"/>
      <c r="IW48" s="0"/>
      <c r="IX48" s="0"/>
      <c r="IY48" s="0"/>
      <c r="IZ48" s="0"/>
      <c r="JA48" s="0"/>
      <c r="JB48" s="0"/>
      <c r="JC48" s="0"/>
      <c r="JD48" s="0"/>
      <c r="JE48" s="0"/>
      <c r="JF48" s="0"/>
      <c r="JG48" s="0"/>
      <c r="JH48" s="0"/>
      <c r="JI48" s="0"/>
      <c r="JJ48" s="0"/>
      <c r="JK48" s="0"/>
      <c r="JL48" s="0"/>
      <c r="JM48" s="0"/>
      <c r="JN48" s="0"/>
      <c r="JO48" s="0"/>
      <c r="JP48" s="0"/>
      <c r="JQ48" s="0"/>
      <c r="JR48" s="0"/>
      <c r="JS48" s="0"/>
      <c r="JT48" s="0"/>
      <c r="JU48" s="0"/>
      <c r="JV48" s="0"/>
      <c r="JW48" s="0"/>
      <c r="JX48" s="0"/>
      <c r="JY48" s="0"/>
      <c r="JZ48" s="0"/>
      <c r="KA48" s="0"/>
      <c r="KB48" s="0"/>
      <c r="KC48" s="0"/>
      <c r="KD48" s="0"/>
      <c r="KE48" s="0"/>
      <c r="KF48" s="0"/>
      <c r="KG48" s="0"/>
      <c r="KH48" s="0"/>
      <c r="KI48" s="0"/>
      <c r="KJ48" s="0"/>
      <c r="KK48" s="0"/>
      <c r="KL48" s="0"/>
      <c r="KM48" s="0"/>
      <c r="KN48" s="0"/>
      <c r="KO48" s="0"/>
      <c r="KP48" s="0"/>
      <c r="KQ48" s="0"/>
      <c r="KR48" s="0"/>
      <c r="KS48" s="0"/>
      <c r="KT48" s="0"/>
      <c r="KU48" s="0"/>
      <c r="KV48" s="0"/>
      <c r="KW48" s="0"/>
      <c r="KX48" s="0"/>
      <c r="KY48" s="0"/>
      <c r="KZ48" s="0"/>
      <c r="LA48" s="0"/>
      <c r="LB48" s="0"/>
      <c r="LC48" s="0"/>
      <c r="LD48" s="0"/>
      <c r="LE48" s="0"/>
      <c r="LF48" s="0"/>
      <c r="LG48" s="0"/>
      <c r="LH48" s="0"/>
      <c r="LI48" s="0"/>
      <c r="LJ48" s="0"/>
      <c r="LK48" s="0"/>
      <c r="LL48" s="0"/>
      <c r="LM48" s="0"/>
      <c r="LN48" s="0"/>
      <c r="LO48" s="0"/>
      <c r="LP48" s="0"/>
      <c r="LQ48" s="0"/>
      <c r="LR48" s="0"/>
      <c r="LS48" s="0"/>
      <c r="LT48" s="0"/>
      <c r="LU48" s="0"/>
      <c r="LV48" s="0"/>
      <c r="LW48" s="0"/>
      <c r="LX48" s="0"/>
      <c r="LY48" s="0"/>
      <c r="LZ48" s="0"/>
      <c r="MA48" s="0"/>
      <c r="MB48" s="0"/>
      <c r="MC48" s="0"/>
      <c r="MD48" s="0"/>
      <c r="ME48" s="0"/>
      <c r="MF48" s="0"/>
      <c r="MG48" s="0"/>
      <c r="MH48" s="0"/>
      <c r="MI48" s="0"/>
      <c r="MJ48" s="0"/>
      <c r="MK48" s="0"/>
      <c r="ML48" s="0"/>
      <c r="MM48" s="0"/>
      <c r="MN48" s="0"/>
      <c r="MO48" s="0"/>
      <c r="MP48" s="0"/>
      <c r="MQ48" s="0"/>
      <c r="MR48" s="0"/>
      <c r="MS48" s="0"/>
      <c r="MT48" s="0"/>
      <c r="MU48" s="0"/>
      <c r="MV48" s="0"/>
      <c r="MW48" s="0"/>
      <c r="MX48" s="0"/>
      <c r="MY48" s="0"/>
      <c r="MZ48" s="0"/>
      <c r="NA48" s="0"/>
      <c r="NB48" s="0"/>
      <c r="NC48" s="0"/>
      <c r="ND48" s="0"/>
      <c r="NE48" s="0"/>
      <c r="NF48" s="0"/>
      <c r="NG48" s="0"/>
      <c r="NH48" s="0"/>
      <c r="NI48" s="0"/>
      <c r="NJ48" s="0"/>
      <c r="NK48" s="0"/>
      <c r="NL48" s="0"/>
      <c r="NM48" s="0"/>
      <c r="NN48" s="0"/>
      <c r="NO48" s="0"/>
      <c r="NP48" s="0"/>
      <c r="NQ48" s="0"/>
      <c r="NR48" s="0"/>
      <c r="NS48" s="0"/>
      <c r="NT48" s="0"/>
      <c r="NU48" s="0"/>
      <c r="NV48" s="0"/>
      <c r="NW48" s="0"/>
      <c r="NX48" s="0"/>
      <c r="NY48" s="0"/>
      <c r="NZ48" s="0"/>
      <c r="OA48" s="0"/>
      <c r="OB48" s="0"/>
      <c r="OC48" s="0"/>
      <c r="OD48" s="0"/>
      <c r="OE48" s="0"/>
      <c r="OF48" s="0"/>
      <c r="OG48" s="0"/>
      <c r="OH48" s="0"/>
      <c r="OI48" s="0"/>
      <c r="OJ48" s="0"/>
      <c r="OK48" s="0"/>
      <c r="OL48" s="0"/>
      <c r="OM48" s="0"/>
      <c r="ON48" s="0"/>
      <c r="OO48" s="0"/>
      <c r="OP48" s="0"/>
      <c r="OQ48" s="0"/>
      <c r="OR48" s="0"/>
      <c r="OS48" s="0"/>
      <c r="OT48" s="0"/>
      <c r="OU48" s="0"/>
      <c r="OV48" s="0"/>
      <c r="OW48" s="0"/>
      <c r="OX48" s="0"/>
      <c r="OY48" s="0"/>
      <c r="OZ48" s="0"/>
      <c r="PA48" s="0"/>
      <c r="PB48" s="0"/>
      <c r="PC48" s="0"/>
      <c r="PD48" s="0"/>
      <c r="PE48" s="0"/>
      <c r="PF48" s="0"/>
      <c r="PG48" s="0"/>
      <c r="PH48" s="0"/>
      <c r="PI48" s="0"/>
      <c r="PJ48" s="0"/>
      <c r="PK48" s="0"/>
      <c r="PL48" s="0"/>
      <c r="PM48" s="0"/>
      <c r="PN48" s="0"/>
      <c r="PO48" s="0"/>
      <c r="PP48" s="0"/>
      <c r="PQ48" s="0"/>
      <c r="PR48" s="0"/>
      <c r="PS48" s="0"/>
      <c r="PT48" s="0"/>
      <c r="PU48" s="0"/>
      <c r="PV48" s="0"/>
      <c r="PW48" s="0"/>
      <c r="PX48" s="0"/>
      <c r="PY48" s="0"/>
      <c r="PZ48" s="0"/>
      <c r="QA48" s="0"/>
      <c r="QB48" s="0"/>
      <c r="QC48" s="0"/>
      <c r="QD48" s="0"/>
      <c r="QE48" s="0"/>
      <c r="QF48" s="0"/>
      <c r="QG48" s="0"/>
      <c r="QH48" s="0"/>
      <c r="QI48" s="0"/>
      <c r="QJ48" s="0"/>
      <c r="QK48" s="0"/>
      <c r="QL48" s="0"/>
      <c r="QM48" s="0"/>
      <c r="QN48" s="0"/>
      <c r="QO48" s="0"/>
      <c r="QP48" s="0"/>
      <c r="QQ48" s="0"/>
      <c r="QR48" s="0"/>
      <c r="QS48" s="0"/>
      <c r="QT48" s="0"/>
      <c r="QU48" s="0"/>
      <c r="QV48" s="0"/>
      <c r="QW48" s="0"/>
      <c r="QX48" s="0"/>
      <c r="QY48" s="0"/>
      <c r="QZ48" s="0"/>
      <c r="RA48" s="0"/>
      <c r="RB48" s="0"/>
      <c r="RC48" s="0"/>
      <c r="RD48" s="0"/>
      <c r="RE48" s="0"/>
      <c r="RF48" s="0"/>
      <c r="RG48" s="0"/>
      <c r="RH48" s="0"/>
      <c r="RI48" s="0"/>
      <c r="RJ48" s="0"/>
      <c r="RK48" s="0"/>
      <c r="RL48" s="0"/>
      <c r="RM48" s="0"/>
      <c r="RN48" s="0"/>
      <c r="RO48" s="0"/>
      <c r="RP48" s="0"/>
      <c r="RQ48" s="0"/>
      <c r="RR48" s="0"/>
      <c r="RS48" s="0"/>
      <c r="RT48" s="0"/>
      <c r="RU48" s="0"/>
      <c r="RV48" s="0"/>
      <c r="RW48" s="0"/>
      <c r="RX48" s="0"/>
      <c r="RY48" s="0"/>
      <c r="RZ48" s="0"/>
      <c r="SA48" s="0"/>
      <c r="SB48" s="0"/>
      <c r="SC48" s="0"/>
      <c r="SD48" s="0"/>
      <c r="SE48" s="0"/>
      <c r="SF48" s="0"/>
      <c r="SG48" s="0"/>
      <c r="SH48" s="0"/>
      <c r="SI48" s="0"/>
      <c r="SJ48" s="0"/>
      <c r="SK48" s="0"/>
      <c r="SL48" s="0"/>
      <c r="SM48" s="0"/>
      <c r="SN48" s="0"/>
      <c r="SO48" s="0"/>
      <c r="SP48" s="0"/>
      <c r="SQ48" s="0"/>
      <c r="SR48" s="0"/>
      <c r="SS48" s="0"/>
      <c r="ST48" s="0"/>
      <c r="SU48" s="0"/>
      <c r="SV48" s="0"/>
      <c r="SW48" s="0"/>
      <c r="SX48" s="0"/>
      <c r="SY48" s="0"/>
      <c r="SZ48" s="0"/>
      <c r="TA48" s="0"/>
      <c r="TB48" s="0"/>
      <c r="TC48" s="0"/>
      <c r="TD48" s="0"/>
      <c r="TE48" s="0"/>
      <c r="TF48" s="0"/>
      <c r="TG48" s="0"/>
      <c r="TH48" s="0"/>
      <c r="TI48" s="0"/>
      <c r="TJ48" s="0"/>
      <c r="TK48" s="0"/>
      <c r="TL48" s="0"/>
      <c r="TM48" s="0"/>
      <c r="TN48" s="0"/>
      <c r="TO48" s="0"/>
      <c r="TP48" s="0"/>
      <c r="TQ48" s="0"/>
      <c r="TR48" s="0"/>
      <c r="TS48" s="0"/>
      <c r="TT48" s="0"/>
      <c r="TU48" s="0"/>
      <c r="TV48" s="0"/>
      <c r="TW48" s="0"/>
      <c r="TX48" s="0"/>
      <c r="TY48" s="0"/>
      <c r="TZ48" s="0"/>
      <c r="UA48" s="0"/>
      <c r="UB48" s="0"/>
      <c r="UC48" s="0"/>
      <c r="UD48" s="0"/>
      <c r="UE48" s="0"/>
      <c r="UF48" s="0"/>
      <c r="UG48" s="0"/>
      <c r="UH48" s="0"/>
      <c r="UI48" s="0"/>
      <c r="UJ48" s="0"/>
      <c r="UK48" s="0"/>
      <c r="UL48" s="0"/>
      <c r="UM48" s="0"/>
      <c r="UN48" s="0"/>
      <c r="UO48" s="0"/>
      <c r="UP48" s="0"/>
      <c r="UQ48" s="0"/>
      <c r="UR48" s="0"/>
      <c r="US48" s="0"/>
      <c r="UT48" s="0"/>
      <c r="UU48" s="0"/>
      <c r="UV48" s="0"/>
      <c r="UW48" s="0"/>
      <c r="UX48" s="0"/>
      <c r="UY48" s="0"/>
      <c r="UZ48" s="0"/>
      <c r="VA48" s="0"/>
      <c r="VB48" s="0"/>
      <c r="VC48" s="0"/>
      <c r="VD48" s="0"/>
      <c r="VE48" s="0"/>
      <c r="VF48" s="0"/>
      <c r="VG48" s="0"/>
      <c r="VH48" s="0"/>
      <c r="VI48" s="0"/>
      <c r="VJ48" s="0"/>
      <c r="VK48" s="0"/>
      <c r="VL48" s="0"/>
      <c r="VM48" s="0"/>
      <c r="VN48" s="0"/>
      <c r="VO48" s="0"/>
      <c r="VP48" s="0"/>
      <c r="VQ48" s="0"/>
      <c r="VR48" s="0"/>
      <c r="VS48" s="0"/>
      <c r="VT48" s="0"/>
      <c r="VU48" s="0"/>
      <c r="VV48" s="0"/>
      <c r="VW48" s="0"/>
      <c r="VX48" s="0"/>
      <c r="VY48" s="0"/>
      <c r="VZ48" s="0"/>
      <c r="WA48" s="0"/>
      <c r="WB48" s="0"/>
      <c r="WC48" s="0"/>
      <c r="WD48" s="0"/>
      <c r="WE48" s="0"/>
      <c r="WF48" s="0"/>
      <c r="WG48" s="0"/>
      <c r="WH48" s="0"/>
      <c r="WI48" s="0"/>
      <c r="WJ48" s="0"/>
      <c r="WK48" s="0"/>
      <c r="WL48" s="0"/>
      <c r="WM48" s="0"/>
      <c r="WN48" s="0"/>
      <c r="WO48" s="0"/>
      <c r="WP48" s="0"/>
      <c r="WQ48" s="0"/>
      <c r="WR48" s="0"/>
      <c r="WS48" s="0"/>
      <c r="WT48" s="0"/>
      <c r="WU48" s="0"/>
      <c r="WV48" s="0"/>
      <c r="WW48" s="0"/>
      <c r="WX48" s="0"/>
      <c r="WY48" s="0"/>
      <c r="WZ48" s="0"/>
      <c r="XA48" s="0"/>
      <c r="XB48" s="0"/>
      <c r="XC48" s="0"/>
      <c r="XD48" s="0"/>
      <c r="XE48" s="0"/>
      <c r="XF48" s="0"/>
      <c r="XG48" s="0"/>
      <c r="XH48" s="0"/>
      <c r="XI48" s="0"/>
      <c r="XJ48" s="0"/>
      <c r="XK48" s="0"/>
      <c r="XL48" s="0"/>
      <c r="XM48" s="0"/>
      <c r="XN48" s="0"/>
      <c r="XO48" s="0"/>
      <c r="XP48" s="0"/>
      <c r="XQ48" s="0"/>
      <c r="XR48" s="0"/>
      <c r="XS48" s="0"/>
      <c r="XT48" s="0"/>
      <c r="XU48" s="0"/>
      <c r="XV48" s="0"/>
      <c r="XW48" s="0"/>
      <c r="XX48" s="0"/>
      <c r="XY48" s="0"/>
      <c r="XZ48" s="0"/>
      <c r="YA48" s="0"/>
      <c r="YB48" s="0"/>
      <c r="YC48" s="0"/>
      <c r="YD48" s="0"/>
      <c r="YE48" s="0"/>
      <c r="YF48" s="0"/>
      <c r="YG48" s="0"/>
      <c r="YH48" s="0"/>
      <c r="YI48" s="0"/>
      <c r="YJ48" s="0"/>
      <c r="YK48" s="0"/>
      <c r="YL48" s="0"/>
      <c r="YM48" s="0"/>
      <c r="YN48" s="0"/>
      <c r="YO48" s="0"/>
      <c r="YP48" s="0"/>
      <c r="YQ48" s="0"/>
      <c r="YR48" s="0"/>
      <c r="YS48" s="0"/>
      <c r="YT48" s="0"/>
      <c r="YU48" s="0"/>
      <c r="YV48" s="0"/>
      <c r="YW48" s="0"/>
      <c r="YX48" s="0"/>
      <c r="YY48" s="0"/>
      <c r="YZ48" s="0"/>
      <c r="ZA48" s="0"/>
      <c r="ZB48" s="0"/>
      <c r="ZC48" s="0"/>
      <c r="ZD48" s="0"/>
      <c r="ZE48" s="0"/>
      <c r="ZF48" s="0"/>
      <c r="ZG48" s="0"/>
      <c r="ZH48" s="0"/>
      <c r="ZI48" s="0"/>
      <c r="ZJ48" s="0"/>
      <c r="ZK48" s="0"/>
      <c r="ZL48" s="0"/>
      <c r="ZM48" s="0"/>
      <c r="ZN48" s="0"/>
      <c r="ZO48" s="0"/>
      <c r="ZP48" s="0"/>
      <c r="ZQ48" s="0"/>
      <c r="ZR48" s="0"/>
      <c r="ZS48" s="0"/>
      <c r="ZT48" s="0"/>
      <c r="ZU48" s="0"/>
      <c r="ZV48" s="0"/>
      <c r="ZW48" s="0"/>
      <c r="ZX48" s="0"/>
      <c r="ZY48" s="0"/>
      <c r="ZZ48" s="0"/>
      <c r="AAA48" s="0"/>
      <c r="AAB48" s="0"/>
      <c r="AAC48" s="0"/>
      <c r="AAD48" s="0"/>
      <c r="AAE48" s="0"/>
      <c r="AAF48" s="0"/>
      <c r="AAG48" s="0"/>
      <c r="AAH48" s="0"/>
      <c r="AAI48" s="0"/>
      <c r="AAJ48" s="0"/>
      <c r="AAK48" s="0"/>
      <c r="AAL48" s="0"/>
      <c r="AAM48" s="0"/>
      <c r="AAN48" s="0"/>
      <c r="AAO48" s="0"/>
      <c r="AAP48" s="0"/>
      <c r="AAQ48" s="0"/>
      <c r="AAR48" s="0"/>
      <c r="AAS48" s="0"/>
      <c r="AAT48" s="0"/>
      <c r="AAU48" s="0"/>
      <c r="AAV48" s="0"/>
      <c r="AAW48" s="0"/>
      <c r="AAX48" s="0"/>
      <c r="AAY48" s="0"/>
      <c r="AAZ48" s="0"/>
      <c r="ABA48" s="0"/>
      <c r="ABB48" s="0"/>
      <c r="ABC48" s="0"/>
      <c r="ABD48" s="0"/>
      <c r="ABE48" s="0"/>
      <c r="ABF48" s="0"/>
      <c r="ABG48" s="0"/>
      <c r="ABH48" s="0"/>
      <c r="ABI48" s="0"/>
      <c r="ABJ48" s="0"/>
      <c r="ABK48" s="0"/>
      <c r="ABL48" s="0"/>
      <c r="ABM48" s="0"/>
      <c r="ABN48" s="0"/>
      <c r="ABO48" s="0"/>
      <c r="ABP48" s="0"/>
      <c r="ABQ48" s="0"/>
      <c r="ABR48" s="0"/>
      <c r="ABS48" s="0"/>
      <c r="ABT48" s="0"/>
      <c r="ABU48" s="0"/>
      <c r="ABV48" s="0"/>
      <c r="ABW48" s="0"/>
      <c r="ABX48" s="0"/>
      <c r="ABY48" s="0"/>
      <c r="ABZ48" s="0"/>
      <c r="ACA48" s="0"/>
      <c r="ACB48" s="0"/>
      <c r="ACC48" s="0"/>
      <c r="ACD48" s="0"/>
      <c r="ACE48" s="0"/>
      <c r="ACF48" s="0"/>
      <c r="ACG48" s="0"/>
      <c r="ACH48" s="0"/>
      <c r="ACI48" s="0"/>
      <c r="ACJ48" s="0"/>
      <c r="ACK48" s="0"/>
      <c r="ACL48" s="0"/>
      <c r="ACM48" s="0"/>
      <c r="ACN48" s="0"/>
      <c r="ACO48" s="0"/>
      <c r="ACP48" s="0"/>
      <c r="ACQ48" s="0"/>
      <c r="ACR48" s="0"/>
      <c r="ACS48" s="0"/>
      <c r="ACT48" s="0"/>
      <c r="ACU48" s="0"/>
      <c r="ACV48" s="0"/>
      <c r="ACW48" s="0"/>
      <c r="ACX48" s="0"/>
      <c r="ACY48" s="0"/>
      <c r="ACZ48" s="0"/>
      <c r="ADA48" s="0"/>
      <c r="ADB48" s="0"/>
      <c r="ADC48" s="0"/>
      <c r="ADD48" s="0"/>
      <c r="ADE48" s="0"/>
      <c r="ADF48" s="0"/>
      <c r="ADG48" s="0"/>
      <c r="ADH48" s="0"/>
      <c r="ADI48" s="0"/>
      <c r="ADJ48" s="0"/>
      <c r="ADK48" s="0"/>
      <c r="ADL48" s="0"/>
      <c r="ADM48" s="0"/>
      <c r="ADN48" s="0"/>
      <c r="ADO48" s="0"/>
      <c r="ADP48" s="0"/>
      <c r="ADQ48" s="0"/>
      <c r="ADR48" s="0"/>
      <c r="ADS48" s="0"/>
      <c r="ADT48" s="0"/>
      <c r="ADU48" s="0"/>
      <c r="ADV48" s="0"/>
      <c r="ADW48" s="0"/>
      <c r="ADX48" s="0"/>
      <c r="ADY48" s="0"/>
      <c r="ADZ48" s="0"/>
      <c r="AEA48" s="0"/>
      <c r="AEB48" s="0"/>
      <c r="AEC48" s="0"/>
      <c r="AED48" s="0"/>
      <c r="AEE48" s="0"/>
      <c r="AEF48" s="0"/>
      <c r="AEG48" s="0"/>
      <c r="AEH48" s="0"/>
      <c r="AEI48" s="0"/>
      <c r="AEJ48" s="0"/>
      <c r="AEK48" s="0"/>
      <c r="AEL48" s="0"/>
      <c r="AEM48" s="0"/>
      <c r="AEN48" s="0"/>
      <c r="AEO48" s="0"/>
      <c r="AEP48" s="0"/>
      <c r="AEQ48" s="0"/>
      <c r="AER48" s="0"/>
      <c r="AES48" s="0"/>
      <c r="AET48" s="0"/>
      <c r="AEU48" s="0"/>
      <c r="AEV48" s="0"/>
      <c r="AEW48" s="0"/>
      <c r="AEX48" s="0"/>
      <c r="AEY48" s="0"/>
      <c r="AEZ48" s="0"/>
      <c r="AFA48" s="0"/>
      <c r="AFB48" s="0"/>
      <c r="AFC48" s="0"/>
      <c r="AFD48" s="0"/>
      <c r="AFE48" s="0"/>
      <c r="AFF48" s="0"/>
      <c r="AFG48" s="0"/>
      <c r="AFH48" s="0"/>
      <c r="AFI48" s="0"/>
      <c r="AFJ48" s="0"/>
      <c r="AFK48" s="0"/>
      <c r="AFL48" s="0"/>
      <c r="AFM48" s="0"/>
      <c r="AFN48" s="0"/>
      <c r="AFO48" s="0"/>
      <c r="AFP48" s="0"/>
      <c r="AFQ48" s="0"/>
      <c r="AFR48" s="0"/>
      <c r="AFS48" s="0"/>
      <c r="AFT48" s="0"/>
      <c r="AFU48" s="0"/>
      <c r="AFV48" s="0"/>
      <c r="AFW48" s="0"/>
      <c r="AFX48" s="0"/>
      <c r="AFY48" s="0"/>
      <c r="AFZ48" s="0"/>
      <c r="AGA48" s="0"/>
      <c r="AGB48" s="0"/>
      <c r="AGC48" s="0"/>
      <c r="AGD48" s="0"/>
      <c r="AGE48" s="0"/>
      <c r="AGF48" s="0"/>
      <c r="AGG48" s="0"/>
      <c r="AGH48" s="0"/>
      <c r="AGI48" s="0"/>
      <c r="AGJ48" s="0"/>
      <c r="AGK48" s="0"/>
      <c r="AGL48" s="0"/>
      <c r="AGM48" s="0"/>
      <c r="AGN48" s="0"/>
      <c r="AGO48" s="0"/>
      <c r="AGP48" s="0"/>
      <c r="AGQ48" s="0"/>
      <c r="AGR48" s="0"/>
      <c r="AGS48" s="0"/>
      <c r="AGT48" s="0"/>
      <c r="AGU48" s="0"/>
      <c r="AGV48" s="0"/>
      <c r="AGW48" s="0"/>
      <c r="AGX48" s="0"/>
      <c r="AGY48" s="0"/>
      <c r="AGZ48" s="0"/>
      <c r="AHA48" s="0"/>
      <c r="AHB48" s="0"/>
      <c r="AHC48" s="0"/>
      <c r="AHD48" s="0"/>
      <c r="AHE48" s="0"/>
      <c r="AHF48" s="0"/>
      <c r="AHG48" s="0"/>
      <c r="AHH48" s="0"/>
      <c r="AHI48" s="0"/>
      <c r="AHJ48" s="0"/>
      <c r="AHK48" s="0"/>
      <c r="AHL48" s="0"/>
      <c r="AHM48" s="0"/>
      <c r="AHN48" s="0"/>
      <c r="AHO48" s="0"/>
      <c r="AHP48" s="0"/>
      <c r="AHQ48" s="0"/>
      <c r="AHR48" s="0"/>
      <c r="AHS48" s="0"/>
      <c r="AHT48" s="0"/>
      <c r="AHU48" s="0"/>
      <c r="AHV48" s="0"/>
      <c r="AHW48" s="0"/>
      <c r="AHX48" s="0"/>
      <c r="AHY48" s="0"/>
      <c r="AHZ48" s="0"/>
      <c r="AIA48" s="0"/>
      <c r="AIB48" s="0"/>
      <c r="AIC48" s="0"/>
      <c r="AID48" s="0"/>
      <c r="AIE48" s="0"/>
      <c r="AIF48" s="0"/>
      <c r="AIG48" s="0"/>
      <c r="AIH48" s="0"/>
      <c r="AII48" s="0"/>
      <c r="AIJ48" s="0"/>
      <c r="AIK48" s="0"/>
      <c r="AIL48" s="0"/>
      <c r="AIM48" s="0"/>
      <c r="AIN48" s="0"/>
      <c r="AIO48" s="0"/>
      <c r="AIP48" s="0"/>
      <c r="AIQ48" s="0"/>
      <c r="AIR48" s="0"/>
      <c r="AIS48" s="0"/>
      <c r="AIT48" s="0"/>
      <c r="AIU48" s="0"/>
      <c r="AIV48" s="0"/>
      <c r="AIW48" s="0"/>
      <c r="AIX48" s="0"/>
      <c r="AIY48" s="0"/>
      <c r="AIZ48" s="0"/>
      <c r="AJA48" s="0"/>
      <c r="AJB48" s="0"/>
      <c r="AJC48" s="0"/>
      <c r="AJD48" s="0"/>
      <c r="AJE48" s="0"/>
      <c r="AJF48" s="0"/>
      <c r="AJG48" s="0"/>
      <c r="AJH48" s="0"/>
      <c r="AJI48" s="0"/>
      <c r="AJJ48" s="0"/>
      <c r="AJK48" s="0"/>
      <c r="AJL48" s="0"/>
      <c r="AJM48" s="0"/>
      <c r="AJN48" s="0"/>
      <c r="AJO48" s="0"/>
      <c r="AJP48" s="0"/>
      <c r="AJQ48" s="0"/>
      <c r="AJR48" s="0"/>
      <c r="AJS48" s="0"/>
      <c r="AJT48" s="0"/>
      <c r="AJU48" s="0"/>
      <c r="AJV48" s="0"/>
      <c r="AJW48" s="0"/>
      <c r="AJX48" s="0"/>
      <c r="AJY48" s="0"/>
      <c r="AJZ48" s="0"/>
      <c r="AKA48" s="0"/>
      <c r="AKB48" s="0"/>
      <c r="AKC48" s="0"/>
      <c r="AKD48" s="0"/>
      <c r="AKE48" s="0"/>
      <c r="AKF48" s="0"/>
      <c r="AKG48" s="0"/>
      <c r="AKH48" s="0"/>
      <c r="AKI48" s="0"/>
      <c r="AKJ48" s="0"/>
      <c r="AKK48" s="0"/>
      <c r="AKL48" s="0"/>
      <c r="AKM48" s="0"/>
      <c r="AKN48" s="0"/>
      <c r="AKO48" s="0"/>
      <c r="AKP48" s="0"/>
      <c r="AKQ48" s="0"/>
      <c r="AKR48" s="0"/>
      <c r="AKS48" s="0"/>
      <c r="AKT48" s="0"/>
      <c r="AKU48" s="0"/>
      <c r="AKV48" s="0"/>
      <c r="AKW48" s="0"/>
      <c r="AKX48" s="0"/>
      <c r="AKY48" s="0"/>
      <c r="AKZ48" s="0"/>
      <c r="ALA48" s="0"/>
      <c r="ALB48" s="0"/>
      <c r="ALC48" s="0"/>
      <c r="ALD48" s="0"/>
      <c r="ALE48" s="0"/>
      <c r="ALF48" s="0"/>
      <c r="ALG48" s="0"/>
      <c r="ALH48" s="0"/>
      <c r="ALI48" s="0"/>
      <c r="ALJ48" s="0"/>
      <c r="ALK48" s="0"/>
      <c r="ALL48" s="0"/>
      <c r="ALM48" s="0"/>
      <c r="ALN48" s="0"/>
      <c r="ALO48" s="0"/>
      <c r="ALP48" s="0"/>
      <c r="ALQ48" s="0"/>
      <c r="ALR48" s="0"/>
      <c r="ALS48" s="0"/>
      <c r="ALT48" s="0"/>
      <c r="ALU48" s="0"/>
      <c r="ALV48" s="0"/>
      <c r="ALW48" s="0"/>
      <c r="ALX48" s="0"/>
      <c r="ALY48" s="0"/>
      <c r="ALZ48" s="0"/>
      <c r="AMA48" s="0"/>
      <c r="AMB48" s="0"/>
      <c r="AMC48" s="0"/>
      <c r="AMD48" s="0"/>
      <c r="AME48" s="0"/>
      <c r="AMF48" s="0"/>
      <c r="AMG48" s="0"/>
      <c r="AMH48" s="0"/>
      <c r="AMI48" s="0"/>
      <c r="AMJ48" s="0"/>
    </row>
    <row r="49" customFormat="false" ht="15" hidden="false" customHeight="false" outlineLevel="0" collapsed="false">
      <c r="A49" s="15" t="s">
        <v>86692</v>
      </c>
      <c r="B49" s="12" t="n">
        <v>41379.3958333333</v>
      </c>
      <c r="C49" s="15" t="s">
        <v>86693</v>
      </c>
      <c r="D49" s="0"/>
      <c r="E49" s="15" t="s">
        <v>104214</v>
      </c>
      <c r="F49" s="0"/>
      <c r="G49" s="0"/>
      <c r="H49" s="0"/>
      <c r="I49" s="0"/>
      <c r="J49" s="0"/>
      <c r="K49" s="0"/>
      <c r="L49" s="0"/>
      <c r="M49" s="0"/>
      <c r="N49" s="0"/>
      <c r="O49" s="0"/>
      <c r="P49" s="0"/>
      <c r="Q49" s="0"/>
      <c r="R49" s="0"/>
      <c r="S49" s="0"/>
      <c r="T49" s="0"/>
      <c r="U49" s="0"/>
      <c r="V49" s="0"/>
      <c r="W49" s="0"/>
      <c r="X49" s="0"/>
      <c r="Y49" s="0"/>
      <c r="Z49" s="0"/>
      <c r="AA49" s="0"/>
      <c r="AB49" s="0"/>
      <c r="AC49" s="0"/>
      <c r="AD49" s="0"/>
      <c r="AE49" s="0"/>
      <c r="AF49" s="0"/>
      <c r="AG49" s="0"/>
      <c r="AH49" s="0"/>
      <c r="AI49" s="0"/>
      <c r="AJ49" s="0"/>
      <c r="AK49" s="0"/>
      <c r="AL49" s="0"/>
      <c r="AM49" s="0"/>
      <c r="AN49" s="0"/>
      <c r="AO49" s="0"/>
      <c r="AP49" s="0"/>
      <c r="AQ49" s="0"/>
      <c r="AR49" s="0"/>
      <c r="AS49" s="0"/>
      <c r="AT49" s="0"/>
      <c r="AU49" s="0"/>
      <c r="AV49" s="0"/>
      <c r="AW49" s="0"/>
      <c r="AX49" s="0"/>
      <c r="AY49" s="0"/>
      <c r="AZ49" s="0"/>
      <c r="BA49" s="0"/>
      <c r="BB49" s="0"/>
      <c r="BC49" s="0"/>
      <c r="BD49" s="0"/>
      <c r="BE49" s="0"/>
      <c r="BF49" s="0"/>
      <c r="BG49" s="0"/>
      <c r="BH49" s="0"/>
      <c r="BI49" s="0"/>
      <c r="BJ49" s="0"/>
      <c r="BK49" s="0"/>
      <c r="BL49" s="0"/>
      <c r="BM49" s="0"/>
      <c r="BN49" s="0"/>
      <c r="BO49" s="0"/>
      <c r="BP49" s="0"/>
      <c r="BQ49" s="0"/>
      <c r="BR49" s="0"/>
      <c r="BS49" s="0"/>
      <c r="BT49" s="0"/>
      <c r="BU49" s="0"/>
      <c r="BV49" s="0"/>
      <c r="BW49" s="0"/>
      <c r="BX49" s="0"/>
      <c r="BY49" s="0"/>
      <c r="BZ49" s="0"/>
      <c r="CA49" s="0"/>
      <c r="CB49" s="0"/>
      <c r="CC49" s="0"/>
      <c r="CD49" s="0"/>
      <c r="CE49" s="0"/>
      <c r="CF49" s="0"/>
      <c r="CG49" s="0"/>
      <c r="CH49" s="0"/>
      <c r="CI49" s="0"/>
      <c r="CJ49" s="0"/>
      <c r="CK49" s="0"/>
      <c r="CL49" s="0"/>
      <c r="CM49" s="0"/>
      <c r="CN49" s="0"/>
      <c r="CO49" s="0"/>
      <c r="CP49" s="0"/>
      <c r="CQ49" s="0"/>
      <c r="CR49" s="0"/>
      <c r="CS49" s="0"/>
      <c r="CT49" s="0"/>
      <c r="CU49" s="0"/>
      <c r="CV49" s="0"/>
      <c r="CW49" s="0"/>
      <c r="CX49" s="0"/>
      <c r="CY49" s="0"/>
      <c r="CZ49" s="0"/>
      <c r="DA49" s="0"/>
      <c r="DB49" s="0"/>
      <c r="DC49" s="0"/>
      <c r="DD49" s="0"/>
      <c r="DE49" s="0"/>
      <c r="DF49" s="0"/>
      <c r="DG49" s="0"/>
      <c r="DH49" s="0"/>
      <c r="DI49" s="0"/>
      <c r="DJ49" s="0"/>
      <c r="DK49" s="0"/>
      <c r="DL49" s="0"/>
      <c r="DM49" s="0"/>
      <c r="DN49" s="0"/>
      <c r="DO49" s="0"/>
      <c r="DP49" s="0"/>
      <c r="DQ49" s="0"/>
      <c r="DR49" s="0"/>
      <c r="DS49" s="0"/>
      <c r="DT49" s="0"/>
      <c r="DU49" s="0"/>
      <c r="DV49" s="0"/>
      <c r="DW49" s="0"/>
      <c r="DX49" s="0"/>
      <c r="DY49" s="0"/>
      <c r="DZ49" s="0"/>
      <c r="EA49" s="0"/>
      <c r="EB49" s="0"/>
      <c r="EC49" s="0"/>
      <c r="ED49" s="0"/>
      <c r="EE49" s="0"/>
      <c r="EF49" s="0"/>
      <c r="EG49" s="0"/>
      <c r="EH49" s="0"/>
      <c r="EI49" s="0"/>
      <c r="EJ49" s="0"/>
      <c r="EK49" s="0"/>
      <c r="EL49" s="0"/>
      <c r="EM49" s="0"/>
      <c r="EN49" s="0"/>
      <c r="EO49" s="0"/>
      <c r="EP49" s="0"/>
      <c r="EQ49" s="0"/>
      <c r="ER49" s="0"/>
      <c r="ES49" s="0"/>
      <c r="ET49" s="0"/>
      <c r="EU49" s="0"/>
      <c r="EV49" s="0"/>
      <c r="EW49" s="0"/>
      <c r="EX49" s="0"/>
      <c r="EY49" s="0"/>
      <c r="EZ49" s="0"/>
      <c r="FA49" s="0"/>
      <c r="FB49" s="0"/>
      <c r="FC49" s="0"/>
      <c r="FD49" s="0"/>
      <c r="FE49" s="0"/>
      <c r="FF49" s="0"/>
      <c r="FG49" s="0"/>
      <c r="FH49" s="0"/>
      <c r="FI49" s="0"/>
      <c r="FJ49" s="0"/>
      <c r="FK49" s="0"/>
      <c r="FL49" s="0"/>
      <c r="FM49" s="0"/>
      <c r="FN49" s="0"/>
      <c r="FO49" s="0"/>
      <c r="FP49" s="0"/>
      <c r="FQ49" s="0"/>
      <c r="FR49" s="0"/>
      <c r="FS49" s="0"/>
      <c r="FT49" s="0"/>
      <c r="FU49" s="0"/>
      <c r="FV49" s="0"/>
      <c r="FW49" s="0"/>
      <c r="FX49" s="0"/>
      <c r="FY49" s="0"/>
      <c r="FZ49" s="0"/>
      <c r="GA49" s="0"/>
      <c r="GB49" s="0"/>
      <c r="GC49" s="0"/>
      <c r="GD49" s="0"/>
      <c r="GE49" s="0"/>
      <c r="GF49" s="0"/>
      <c r="GG49" s="0"/>
      <c r="GH49" s="0"/>
      <c r="GI49" s="0"/>
      <c r="GJ49" s="0"/>
      <c r="GK49" s="0"/>
      <c r="GL49" s="0"/>
      <c r="GM49" s="0"/>
      <c r="GN49" s="0"/>
      <c r="GO49" s="0"/>
      <c r="GP49" s="0"/>
      <c r="GQ49" s="0"/>
      <c r="GR49" s="0"/>
      <c r="GS49" s="0"/>
      <c r="GT49" s="0"/>
      <c r="GU49" s="0"/>
      <c r="GV49" s="0"/>
      <c r="GW49" s="0"/>
      <c r="GX49" s="0"/>
      <c r="GY49" s="0"/>
      <c r="GZ49" s="0"/>
      <c r="HA49" s="0"/>
      <c r="HB49" s="0"/>
      <c r="HC49" s="0"/>
      <c r="HD49" s="0"/>
      <c r="HE49" s="0"/>
      <c r="HF49" s="0"/>
      <c r="HG49" s="0"/>
      <c r="HH49" s="0"/>
      <c r="HI49" s="0"/>
      <c r="HJ49" s="0"/>
      <c r="HK49" s="0"/>
      <c r="HL49" s="0"/>
      <c r="HM49" s="0"/>
      <c r="HN49" s="0"/>
      <c r="HO49" s="0"/>
      <c r="HP49" s="0"/>
      <c r="HQ49" s="0"/>
      <c r="HR49" s="0"/>
      <c r="HS49" s="0"/>
      <c r="HT49" s="0"/>
      <c r="HU49" s="0"/>
      <c r="HV49" s="0"/>
      <c r="HW49" s="0"/>
      <c r="HX49" s="0"/>
      <c r="HY49" s="0"/>
      <c r="HZ49" s="0"/>
      <c r="IA49" s="0"/>
      <c r="IB49" s="0"/>
      <c r="IC49" s="0"/>
      <c r="ID49" s="0"/>
      <c r="IE49" s="0"/>
      <c r="IF49" s="0"/>
      <c r="IG49" s="0"/>
      <c r="IH49" s="0"/>
      <c r="II49" s="0"/>
      <c r="IJ49" s="0"/>
      <c r="IK49" s="0"/>
      <c r="IL49" s="0"/>
      <c r="IM49" s="0"/>
      <c r="IN49" s="0"/>
      <c r="IO49" s="0"/>
      <c r="IP49" s="0"/>
      <c r="IQ49" s="0"/>
      <c r="IR49" s="0"/>
      <c r="IS49" s="0"/>
      <c r="IT49" s="0"/>
      <c r="IU49" s="0"/>
      <c r="IV49" s="0"/>
      <c r="IW49" s="0"/>
      <c r="IX49" s="0"/>
      <c r="IY49" s="0"/>
      <c r="IZ49" s="0"/>
      <c r="JA49" s="0"/>
      <c r="JB49" s="0"/>
      <c r="JC49" s="0"/>
      <c r="JD49" s="0"/>
      <c r="JE49" s="0"/>
      <c r="JF49" s="0"/>
      <c r="JG49" s="0"/>
      <c r="JH49" s="0"/>
      <c r="JI49" s="0"/>
      <c r="JJ49" s="0"/>
      <c r="JK49" s="0"/>
      <c r="JL49" s="0"/>
      <c r="JM49" s="0"/>
      <c r="JN49" s="0"/>
      <c r="JO49" s="0"/>
      <c r="JP49" s="0"/>
      <c r="JQ49" s="0"/>
      <c r="JR49" s="0"/>
      <c r="JS49" s="0"/>
      <c r="JT49" s="0"/>
      <c r="JU49" s="0"/>
      <c r="JV49" s="0"/>
      <c r="JW49" s="0"/>
      <c r="JX49" s="0"/>
      <c r="JY49" s="0"/>
      <c r="JZ49" s="0"/>
      <c r="KA49" s="0"/>
      <c r="KB49" s="0"/>
      <c r="KC49" s="0"/>
      <c r="KD49" s="0"/>
      <c r="KE49" s="0"/>
      <c r="KF49" s="0"/>
      <c r="KG49" s="0"/>
      <c r="KH49" s="0"/>
      <c r="KI49" s="0"/>
      <c r="KJ49" s="0"/>
      <c r="KK49" s="0"/>
      <c r="KL49" s="0"/>
      <c r="KM49" s="0"/>
      <c r="KN49" s="0"/>
      <c r="KO49" s="0"/>
      <c r="KP49" s="0"/>
      <c r="KQ49" s="0"/>
      <c r="KR49" s="0"/>
      <c r="KS49" s="0"/>
      <c r="KT49" s="0"/>
      <c r="KU49" s="0"/>
      <c r="KV49" s="0"/>
      <c r="KW49" s="0"/>
      <c r="KX49" s="0"/>
      <c r="KY49" s="0"/>
      <c r="KZ49" s="0"/>
      <c r="LA49" s="0"/>
      <c r="LB49" s="0"/>
      <c r="LC49" s="0"/>
      <c r="LD49" s="0"/>
      <c r="LE49" s="0"/>
      <c r="LF49" s="0"/>
      <c r="LG49" s="0"/>
      <c r="LH49" s="0"/>
      <c r="LI49" s="0"/>
      <c r="LJ49" s="0"/>
      <c r="LK49" s="0"/>
      <c r="LL49" s="0"/>
      <c r="LM49" s="0"/>
      <c r="LN49" s="0"/>
      <c r="LO49" s="0"/>
      <c r="LP49" s="0"/>
      <c r="LQ49" s="0"/>
      <c r="LR49" s="0"/>
      <c r="LS49" s="0"/>
      <c r="LT49" s="0"/>
      <c r="LU49" s="0"/>
      <c r="LV49" s="0"/>
      <c r="LW49" s="0"/>
      <c r="LX49" s="0"/>
      <c r="LY49" s="0"/>
      <c r="LZ49" s="0"/>
      <c r="MA49" s="0"/>
      <c r="MB49" s="0"/>
      <c r="MC49" s="0"/>
      <c r="MD49" s="0"/>
      <c r="ME49" s="0"/>
      <c r="MF49" s="0"/>
      <c r="MG49" s="0"/>
      <c r="MH49" s="0"/>
      <c r="MI49" s="0"/>
      <c r="MJ49" s="0"/>
      <c r="MK49" s="0"/>
      <c r="ML49" s="0"/>
      <c r="MM49" s="0"/>
      <c r="MN49" s="0"/>
      <c r="MO49" s="0"/>
      <c r="MP49" s="0"/>
      <c r="MQ49" s="0"/>
      <c r="MR49" s="0"/>
      <c r="MS49" s="0"/>
      <c r="MT49" s="0"/>
      <c r="MU49" s="0"/>
      <c r="MV49" s="0"/>
      <c r="MW49" s="0"/>
      <c r="MX49" s="0"/>
      <c r="MY49" s="0"/>
      <c r="MZ49" s="0"/>
      <c r="NA49" s="0"/>
      <c r="NB49" s="0"/>
      <c r="NC49" s="0"/>
      <c r="ND49" s="0"/>
      <c r="NE49" s="0"/>
      <c r="NF49" s="0"/>
      <c r="NG49" s="0"/>
      <c r="NH49" s="0"/>
      <c r="NI49" s="0"/>
      <c r="NJ49" s="0"/>
      <c r="NK49" s="0"/>
      <c r="NL49" s="0"/>
      <c r="NM49" s="0"/>
      <c r="NN49" s="0"/>
      <c r="NO49" s="0"/>
      <c r="NP49" s="0"/>
      <c r="NQ49" s="0"/>
      <c r="NR49" s="0"/>
      <c r="NS49" s="0"/>
      <c r="NT49" s="0"/>
      <c r="NU49" s="0"/>
      <c r="NV49" s="0"/>
      <c r="NW49" s="0"/>
      <c r="NX49" s="0"/>
      <c r="NY49" s="0"/>
      <c r="NZ49" s="0"/>
      <c r="OA49" s="0"/>
      <c r="OB49" s="0"/>
      <c r="OC49" s="0"/>
      <c r="OD49" s="0"/>
      <c r="OE49" s="0"/>
      <c r="OF49" s="0"/>
      <c r="OG49" s="0"/>
      <c r="OH49" s="0"/>
      <c r="OI49" s="0"/>
      <c r="OJ49" s="0"/>
      <c r="OK49" s="0"/>
      <c r="OL49" s="0"/>
      <c r="OM49" s="0"/>
      <c r="ON49" s="0"/>
      <c r="OO49" s="0"/>
      <c r="OP49" s="0"/>
      <c r="OQ49" s="0"/>
      <c r="OR49" s="0"/>
      <c r="OS49" s="0"/>
      <c r="OT49" s="0"/>
      <c r="OU49" s="0"/>
      <c r="OV49" s="0"/>
      <c r="OW49" s="0"/>
      <c r="OX49" s="0"/>
      <c r="OY49" s="0"/>
      <c r="OZ49" s="0"/>
      <c r="PA49" s="0"/>
      <c r="PB49" s="0"/>
      <c r="PC49" s="0"/>
      <c r="PD49" s="0"/>
      <c r="PE49" s="0"/>
      <c r="PF49" s="0"/>
      <c r="PG49" s="0"/>
      <c r="PH49" s="0"/>
      <c r="PI49" s="0"/>
      <c r="PJ49" s="0"/>
      <c r="PK49" s="0"/>
      <c r="PL49" s="0"/>
      <c r="PM49" s="0"/>
      <c r="PN49" s="0"/>
      <c r="PO49" s="0"/>
      <c r="PP49" s="0"/>
      <c r="PQ49" s="0"/>
      <c r="PR49" s="0"/>
      <c r="PS49" s="0"/>
      <c r="PT49" s="0"/>
      <c r="PU49" s="0"/>
      <c r="PV49" s="0"/>
      <c r="PW49" s="0"/>
      <c r="PX49" s="0"/>
      <c r="PY49" s="0"/>
      <c r="PZ49" s="0"/>
      <c r="QA49" s="0"/>
      <c r="QB49" s="0"/>
      <c r="QC49" s="0"/>
      <c r="QD49" s="0"/>
      <c r="QE49" s="0"/>
      <c r="QF49" s="0"/>
      <c r="QG49" s="0"/>
      <c r="QH49" s="0"/>
      <c r="QI49" s="0"/>
      <c r="QJ49" s="0"/>
      <c r="QK49" s="0"/>
      <c r="QL49" s="0"/>
      <c r="QM49" s="0"/>
      <c r="QN49" s="0"/>
      <c r="QO49" s="0"/>
      <c r="QP49" s="0"/>
      <c r="QQ49" s="0"/>
      <c r="QR49" s="0"/>
      <c r="QS49" s="0"/>
      <c r="QT49" s="0"/>
      <c r="QU49" s="0"/>
      <c r="QV49" s="0"/>
      <c r="QW49" s="0"/>
      <c r="QX49" s="0"/>
      <c r="QY49" s="0"/>
      <c r="QZ49" s="0"/>
      <c r="RA49" s="0"/>
      <c r="RB49" s="0"/>
      <c r="RC49" s="0"/>
      <c r="RD49" s="0"/>
      <c r="RE49" s="0"/>
      <c r="RF49" s="0"/>
      <c r="RG49" s="0"/>
      <c r="RH49" s="0"/>
      <c r="RI49" s="0"/>
      <c r="RJ49" s="0"/>
      <c r="RK49" s="0"/>
      <c r="RL49" s="0"/>
      <c r="RM49" s="0"/>
      <c r="RN49" s="0"/>
      <c r="RO49" s="0"/>
      <c r="RP49" s="0"/>
      <c r="RQ49" s="0"/>
      <c r="RR49" s="0"/>
      <c r="RS49" s="0"/>
      <c r="RT49" s="0"/>
      <c r="RU49" s="0"/>
      <c r="RV49" s="0"/>
      <c r="RW49" s="0"/>
      <c r="RX49" s="0"/>
      <c r="RY49" s="0"/>
      <c r="RZ49" s="0"/>
      <c r="SA49" s="0"/>
      <c r="SB49" s="0"/>
      <c r="SC49" s="0"/>
      <c r="SD49" s="0"/>
      <c r="SE49" s="0"/>
      <c r="SF49" s="0"/>
      <c r="SG49" s="0"/>
      <c r="SH49" s="0"/>
      <c r="SI49" s="0"/>
      <c r="SJ49" s="0"/>
      <c r="SK49" s="0"/>
      <c r="SL49" s="0"/>
      <c r="SM49" s="0"/>
      <c r="SN49" s="0"/>
      <c r="SO49" s="0"/>
      <c r="SP49" s="0"/>
      <c r="SQ49" s="0"/>
      <c r="SR49" s="0"/>
      <c r="SS49" s="0"/>
      <c r="ST49" s="0"/>
      <c r="SU49" s="0"/>
      <c r="SV49" s="0"/>
      <c r="SW49" s="0"/>
      <c r="SX49" s="0"/>
      <c r="SY49" s="0"/>
      <c r="SZ49" s="0"/>
      <c r="TA49" s="0"/>
      <c r="TB49" s="0"/>
      <c r="TC49" s="0"/>
      <c r="TD49" s="0"/>
      <c r="TE49" s="0"/>
      <c r="TF49" s="0"/>
      <c r="TG49" s="0"/>
      <c r="TH49" s="0"/>
      <c r="TI49" s="0"/>
      <c r="TJ49" s="0"/>
      <c r="TK49" s="0"/>
      <c r="TL49" s="0"/>
      <c r="TM49" s="0"/>
      <c r="TN49" s="0"/>
      <c r="TO49" s="0"/>
      <c r="TP49" s="0"/>
      <c r="TQ49" s="0"/>
      <c r="TR49" s="0"/>
      <c r="TS49" s="0"/>
      <c r="TT49" s="0"/>
      <c r="TU49" s="0"/>
      <c r="TV49" s="0"/>
      <c r="TW49" s="0"/>
      <c r="TX49" s="0"/>
      <c r="TY49" s="0"/>
      <c r="TZ49" s="0"/>
      <c r="UA49" s="0"/>
      <c r="UB49" s="0"/>
      <c r="UC49" s="0"/>
      <c r="UD49" s="0"/>
      <c r="UE49" s="0"/>
      <c r="UF49" s="0"/>
      <c r="UG49" s="0"/>
      <c r="UH49" s="0"/>
      <c r="UI49" s="0"/>
      <c r="UJ49" s="0"/>
      <c r="UK49" s="0"/>
      <c r="UL49" s="0"/>
      <c r="UM49" s="0"/>
      <c r="UN49" s="0"/>
      <c r="UO49" s="0"/>
      <c r="UP49" s="0"/>
      <c r="UQ49" s="0"/>
      <c r="UR49" s="0"/>
      <c r="US49" s="0"/>
      <c r="UT49" s="0"/>
      <c r="UU49" s="0"/>
      <c r="UV49" s="0"/>
      <c r="UW49" s="0"/>
      <c r="UX49" s="0"/>
      <c r="UY49" s="0"/>
      <c r="UZ49" s="0"/>
      <c r="VA49" s="0"/>
      <c r="VB49" s="0"/>
      <c r="VC49" s="0"/>
      <c r="VD49" s="0"/>
      <c r="VE49" s="0"/>
      <c r="VF49" s="0"/>
      <c r="VG49" s="0"/>
      <c r="VH49" s="0"/>
      <c r="VI49" s="0"/>
      <c r="VJ49" s="0"/>
      <c r="VK49" s="0"/>
      <c r="VL49" s="0"/>
      <c r="VM49" s="0"/>
      <c r="VN49" s="0"/>
      <c r="VO49" s="0"/>
      <c r="VP49" s="0"/>
      <c r="VQ49" s="0"/>
      <c r="VR49" s="0"/>
      <c r="VS49" s="0"/>
      <c r="VT49" s="0"/>
      <c r="VU49" s="0"/>
      <c r="VV49" s="0"/>
      <c r="VW49" s="0"/>
      <c r="VX49" s="0"/>
      <c r="VY49" s="0"/>
      <c r="VZ49" s="0"/>
      <c r="WA49" s="0"/>
      <c r="WB49" s="0"/>
      <c r="WC49" s="0"/>
      <c r="WD49" s="0"/>
      <c r="WE49" s="0"/>
      <c r="WF49" s="0"/>
      <c r="WG49" s="0"/>
      <c r="WH49" s="0"/>
      <c r="WI49" s="0"/>
      <c r="WJ49" s="0"/>
      <c r="WK49" s="0"/>
      <c r="WL49" s="0"/>
      <c r="WM49" s="0"/>
      <c r="WN49" s="0"/>
      <c r="WO49" s="0"/>
      <c r="WP49" s="0"/>
      <c r="WQ49" s="0"/>
      <c r="WR49" s="0"/>
      <c r="WS49" s="0"/>
      <c r="WT49" s="0"/>
      <c r="WU49" s="0"/>
      <c r="WV49" s="0"/>
      <c r="WW49" s="0"/>
      <c r="WX49" s="0"/>
      <c r="WY49" s="0"/>
      <c r="WZ49" s="0"/>
      <c r="XA49" s="0"/>
      <c r="XB49" s="0"/>
      <c r="XC49" s="0"/>
      <c r="XD49" s="0"/>
      <c r="XE49" s="0"/>
      <c r="XF49" s="0"/>
      <c r="XG49" s="0"/>
      <c r="XH49" s="0"/>
      <c r="XI49" s="0"/>
      <c r="XJ49" s="0"/>
      <c r="XK49" s="0"/>
      <c r="XL49" s="0"/>
      <c r="XM49" s="0"/>
      <c r="XN49" s="0"/>
      <c r="XO49" s="0"/>
      <c r="XP49" s="0"/>
      <c r="XQ49" s="0"/>
      <c r="XR49" s="0"/>
      <c r="XS49" s="0"/>
      <c r="XT49" s="0"/>
      <c r="XU49" s="0"/>
      <c r="XV49" s="0"/>
      <c r="XW49" s="0"/>
      <c r="XX49" s="0"/>
      <c r="XY49" s="0"/>
      <c r="XZ49" s="0"/>
      <c r="YA49" s="0"/>
      <c r="YB49" s="0"/>
      <c r="YC49" s="0"/>
      <c r="YD49" s="0"/>
      <c r="YE49" s="0"/>
      <c r="YF49" s="0"/>
      <c r="YG49" s="0"/>
      <c r="YH49" s="0"/>
      <c r="YI49" s="0"/>
      <c r="YJ49" s="0"/>
      <c r="YK49" s="0"/>
      <c r="YL49" s="0"/>
      <c r="YM49" s="0"/>
      <c r="YN49" s="0"/>
      <c r="YO49" s="0"/>
      <c r="YP49" s="0"/>
      <c r="YQ49" s="0"/>
      <c r="YR49" s="0"/>
      <c r="YS49" s="0"/>
      <c r="YT49" s="0"/>
      <c r="YU49" s="0"/>
      <c r="YV49" s="0"/>
      <c r="YW49" s="0"/>
      <c r="YX49" s="0"/>
      <c r="YY49" s="0"/>
      <c r="YZ49" s="0"/>
      <c r="ZA49" s="0"/>
      <c r="ZB49" s="0"/>
      <c r="ZC49" s="0"/>
      <c r="ZD49" s="0"/>
      <c r="ZE49" s="0"/>
      <c r="ZF49" s="0"/>
      <c r="ZG49" s="0"/>
      <c r="ZH49" s="0"/>
      <c r="ZI49" s="0"/>
      <c r="ZJ49" s="0"/>
      <c r="ZK49" s="0"/>
      <c r="ZL49" s="0"/>
      <c r="ZM49" s="0"/>
      <c r="ZN49" s="0"/>
      <c r="ZO49" s="0"/>
      <c r="ZP49" s="0"/>
      <c r="ZQ49" s="0"/>
      <c r="ZR49" s="0"/>
      <c r="ZS49" s="0"/>
      <c r="ZT49" s="0"/>
      <c r="ZU49" s="0"/>
      <c r="ZV49" s="0"/>
      <c r="ZW49" s="0"/>
      <c r="ZX49" s="0"/>
      <c r="ZY49" s="0"/>
      <c r="ZZ49" s="0"/>
      <c r="AAA49" s="0"/>
      <c r="AAB49" s="0"/>
      <c r="AAC49" s="0"/>
      <c r="AAD49" s="0"/>
      <c r="AAE49" s="0"/>
      <c r="AAF49" s="0"/>
      <c r="AAG49" s="0"/>
      <c r="AAH49" s="0"/>
      <c r="AAI49" s="0"/>
      <c r="AAJ49" s="0"/>
      <c r="AAK49" s="0"/>
      <c r="AAL49" s="0"/>
      <c r="AAM49" s="0"/>
      <c r="AAN49" s="0"/>
      <c r="AAO49" s="0"/>
      <c r="AAP49" s="0"/>
      <c r="AAQ49" s="0"/>
      <c r="AAR49" s="0"/>
      <c r="AAS49" s="0"/>
      <c r="AAT49" s="0"/>
      <c r="AAU49" s="0"/>
      <c r="AAV49" s="0"/>
      <c r="AAW49" s="0"/>
      <c r="AAX49" s="0"/>
      <c r="AAY49" s="0"/>
      <c r="AAZ49" s="0"/>
      <c r="ABA49" s="0"/>
      <c r="ABB49" s="0"/>
      <c r="ABC49" s="0"/>
      <c r="ABD49" s="0"/>
      <c r="ABE49" s="0"/>
      <c r="ABF49" s="0"/>
      <c r="ABG49" s="0"/>
      <c r="ABH49" s="0"/>
      <c r="ABI49" s="0"/>
      <c r="ABJ49" s="0"/>
      <c r="ABK49" s="0"/>
      <c r="ABL49" s="0"/>
      <c r="ABM49" s="0"/>
      <c r="ABN49" s="0"/>
      <c r="ABO49" s="0"/>
      <c r="ABP49" s="0"/>
      <c r="ABQ49" s="0"/>
      <c r="ABR49" s="0"/>
      <c r="ABS49" s="0"/>
      <c r="ABT49" s="0"/>
      <c r="ABU49" s="0"/>
      <c r="ABV49" s="0"/>
      <c r="ABW49" s="0"/>
      <c r="ABX49" s="0"/>
      <c r="ABY49" s="0"/>
      <c r="ABZ49" s="0"/>
      <c r="ACA49" s="0"/>
      <c r="ACB49" s="0"/>
      <c r="ACC49" s="0"/>
      <c r="ACD49" s="0"/>
      <c r="ACE49" s="0"/>
      <c r="ACF49" s="0"/>
      <c r="ACG49" s="0"/>
      <c r="ACH49" s="0"/>
      <c r="ACI49" s="0"/>
      <c r="ACJ49" s="0"/>
      <c r="ACK49" s="0"/>
      <c r="ACL49" s="0"/>
      <c r="ACM49" s="0"/>
      <c r="ACN49" s="0"/>
      <c r="ACO49" s="0"/>
      <c r="ACP49" s="0"/>
      <c r="ACQ49" s="0"/>
      <c r="ACR49" s="0"/>
      <c r="ACS49" s="0"/>
      <c r="ACT49" s="0"/>
      <c r="ACU49" s="0"/>
      <c r="ACV49" s="0"/>
      <c r="ACW49" s="0"/>
      <c r="ACX49" s="0"/>
      <c r="ACY49" s="0"/>
      <c r="ACZ49" s="0"/>
      <c r="ADA49" s="0"/>
      <c r="ADB49" s="0"/>
      <c r="ADC49" s="0"/>
      <c r="ADD49" s="0"/>
      <c r="ADE49" s="0"/>
      <c r="ADF49" s="0"/>
      <c r="ADG49" s="0"/>
      <c r="ADH49" s="0"/>
      <c r="ADI49" s="0"/>
      <c r="ADJ49" s="0"/>
      <c r="ADK49" s="0"/>
      <c r="ADL49" s="0"/>
      <c r="ADM49" s="0"/>
      <c r="ADN49" s="0"/>
      <c r="ADO49" s="0"/>
      <c r="ADP49" s="0"/>
      <c r="ADQ49" s="0"/>
      <c r="ADR49" s="0"/>
      <c r="ADS49" s="0"/>
      <c r="ADT49" s="0"/>
      <c r="ADU49" s="0"/>
      <c r="ADV49" s="0"/>
      <c r="ADW49" s="0"/>
      <c r="ADX49" s="0"/>
      <c r="ADY49" s="0"/>
      <c r="ADZ49" s="0"/>
      <c r="AEA49" s="0"/>
      <c r="AEB49" s="0"/>
      <c r="AEC49" s="0"/>
      <c r="AED49" s="0"/>
      <c r="AEE49" s="0"/>
      <c r="AEF49" s="0"/>
      <c r="AEG49" s="0"/>
      <c r="AEH49" s="0"/>
      <c r="AEI49" s="0"/>
      <c r="AEJ49" s="0"/>
      <c r="AEK49" s="0"/>
      <c r="AEL49" s="0"/>
      <c r="AEM49" s="0"/>
      <c r="AEN49" s="0"/>
      <c r="AEO49" s="0"/>
      <c r="AEP49" s="0"/>
      <c r="AEQ49" s="0"/>
      <c r="AER49" s="0"/>
      <c r="AES49" s="0"/>
      <c r="AET49" s="0"/>
      <c r="AEU49" s="0"/>
      <c r="AEV49" s="0"/>
      <c r="AEW49" s="0"/>
      <c r="AEX49" s="0"/>
      <c r="AEY49" s="0"/>
      <c r="AEZ49" s="0"/>
      <c r="AFA49" s="0"/>
      <c r="AFB49" s="0"/>
      <c r="AFC49" s="0"/>
      <c r="AFD49" s="0"/>
      <c r="AFE49" s="0"/>
      <c r="AFF49" s="0"/>
      <c r="AFG49" s="0"/>
      <c r="AFH49" s="0"/>
      <c r="AFI49" s="0"/>
      <c r="AFJ49" s="0"/>
      <c r="AFK49" s="0"/>
      <c r="AFL49" s="0"/>
      <c r="AFM49" s="0"/>
      <c r="AFN49" s="0"/>
      <c r="AFO49" s="0"/>
      <c r="AFP49" s="0"/>
      <c r="AFQ49" s="0"/>
      <c r="AFR49" s="0"/>
      <c r="AFS49" s="0"/>
      <c r="AFT49" s="0"/>
      <c r="AFU49" s="0"/>
      <c r="AFV49" s="0"/>
      <c r="AFW49" s="0"/>
      <c r="AFX49" s="0"/>
      <c r="AFY49" s="0"/>
      <c r="AFZ49" s="0"/>
      <c r="AGA49" s="0"/>
      <c r="AGB49" s="0"/>
      <c r="AGC49" s="0"/>
      <c r="AGD49" s="0"/>
      <c r="AGE49" s="0"/>
      <c r="AGF49" s="0"/>
      <c r="AGG49" s="0"/>
      <c r="AGH49" s="0"/>
      <c r="AGI49" s="0"/>
      <c r="AGJ49" s="0"/>
      <c r="AGK49" s="0"/>
      <c r="AGL49" s="0"/>
      <c r="AGM49" s="0"/>
      <c r="AGN49" s="0"/>
      <c r="AGO49" s="0"/>
      <c r="AGP49" s="0"/>
      <c r="AGQ49" s="0"/>
      <c r="AGR49" s="0"/>
      <c r="AGS49" s="0"/>
      <c r="AGT49" s="0"/>
      <c r="AGU49" s="0"/>
      <c r="AGV49" s="0"/>
      <c r="AGW49" s="0"/>
      <c r="AGX49" s="0"/>
      <c r="AGY49" s="0"/>
      <c r="AGZ49" s="0"/>
      <c r="AHA49" s="0"/>
      <c r="AHB49" s="0"/>
      <c r="AHC49" s="0"/>
      <c r="AHD49" s="0"/>
      <c r="AHE49" s="0"/>
      <c r="AHF49" s="0"/>
      <c r="AHG49" s="0"/>
      <c r="AHH49" s="0"/>
      <c r="AHI49" s="0"/>
      <c r="AHJ49" s="0"/>
      <c r="AHK49" s="0"/>
      <c r="AHL49" s="0"/>
      <c r="AHM49" s="0"/>
      <c r="AHN49" s="0"/>
      <c r="AHO49" s="0"/>
      <c r="AHP49" s="0"/>
      <c r="AHQ49" s="0"/>
      <c r="AHR49" s="0"/>
      <c r="AHS49" s="0"/>
      <c r="AHT49" s="0"/>
      <c r="AHU49" s="0"/>
      <c r="AHV49" s="0"/>
      <c r="AHW49" s="0"/>
      <c r="AHX49" s="0"/>
      <c r="AHY49" s="0"/>
      <c r="AHZ49" s="0"/>
      <c r="AIA49" s="0"/>
      <c r="AIB49" s="0"/>
      <c r="AIC49" s="0"/>
      <c r="AID49" s="0"/>
      <c r="AIE49" s="0"/>
      <c r="AIF49" s="0"/>
      <c r="AIG49" s="0"/>
      <c r="AIH49" s="0"/>
      <c r="AII49" s="0"/>
      <c r="AIJ49" s="0"/>
      <c r="AIK49" s="0"/>
      <c r="AIL49" s="0"/>
      <c r="AIM49" s="0"/>
      <c r="AIN49" s="0"/>
      <c r="AIO49" s="0"/>
      <c r="AIP49" s="0"/>
      <c r="AIQ49" s="0"/>
      <c r="AIR49" s="0"/>
      <c r="AIS49" s="0"/>
      <c r="AIT49" s="0"/>
      <c r="AIU49" s="0"/>
      <c r="AIV49" s="0"/>
      <c r="AIW49" s="0"/>
      <c r="AIX49" s="0"/>
      <c r="AIY49" s="0"/>
      <c r="AIZ49" s="0"/>
      <c r="AJA49" s="0"/>
      <c r="AJB49" s="0"/>
      <c r="AJC49" s="0"/>
      <c r="AJD49" s="0"/>
      <c r="AJE49" s="0"/>
      <c r="AJF49" s="0"/>
      <c r="AJG49" s="0"/>
      <c r="AJH49" s="0"/>
      <c r="AJI49" s="0"/>
      <c r="AJJ49" s="0"/>
      <c r="AJK49" s="0"/>
      <c r="AJL49" s="0"/>
      <c r="AJM49" s="0"/>
      <c r="AJN49" s="0"/>
      <c r="AJO49" s="0"/>
      <c r="AJP49" s="0"/>
      <c r="AJQ49" s="0"/>
      <c r="AJR49" s="0"/>
      <c r="AJS49" s="0"/>
      <c r="AJT49" s="0"/>
      <c r="AJU49" s="0"/>
      <c r="AJV49" s="0"/>
      <c r="AJW49" s="0"/>
      <c r="AJX49" s="0"/>
      <c r="AJY49" s="0"/>
      <c r="AJZ49" s="0"/>
      <c r="AKA49" s="0"/>
      <c r="AKB49" s="0"/>
      <c r="AKC49" s="0"/>
      <c r="AKD49" s="0"/>
      <c r="AKE49" s="0"/>
      <c r="AKF49" s="0"/>
      <c r="AKG49" s="0"/>
      <c r="AKH49" s="0"/>
      <c r="AKI49" s="0"/>
      <c r="AKJ49" s="0"/>
      <c r="AKK49" s="0"/>
      <c r="AKL49" s="0"/>
      <c r="AKM49" s="0"/>
      <c r="AKN49" s="0"/>
      <c r="AKO49" s="0"/>
      <c r="AKP49" s="0"/>
      <c r="AKQ49" s="0"/>
      <c r="AKR49" s="0"/>
      <c r="AKS49" s="0"/>
      <c r="AKT49" s="0"/>
      <c r="AKU49" s="0"/>
      <c r="AKV49" s="0"/>
      <c r="AKW49" s="0"/>
      <c r="AKX49" s="0"/>
      <c r="AKY49" s="0"/>
      <c r="AKZ49" s="0"/>
      <c r="ALA49" s="0"/>
      <c r="ALB49" s="0"/>
      <c r="ALC49" s="0"/>
      <c r="ALD49" s="0"/>
      <c r="ALE49" s="0"/>
      <c r="ALF49" s="0"/>
      <c r="ALG49" s="0"/>
      <c r="ALH49" s="0"/>
      <c r="ALI49" s="0"/>
      <c r="ALJ49" s="0"/>
      <c r="ALK49" s="0"/>
      <c r="ALL49" s="0"/>
      <c r="ALM49" s="0"/>
      <c r="ALN49" s="0"/>
      <c r="ALO49" s="0"/>
      <c r="ALP49" s="0"/>
      <c r="ALQ49" s="0"/>
      <c r="ALR49" s="0"/>
      <c r="ALS49" s="0"/>
      <c r="ALT49" s="0"/>
      <c r="ALU49" s="0"/>
      <c r="ALV49" s="0"/>
      <c r="ALW49" s="0"/>
      <c r="ALX49" s="0"/>
      <c r="ALY49" s="0"/>
      <c r="ALZ49" s="0"/>
      <c r="AMA49" s="0"/>
      <c r="AMB49" s="0"/>
      <c r="AMC49" s="0"/>
      <c r="AMD49" s="0"/>
      <c r="AME49" s="0"/>
      <c r="AMF49" s="0"/>
      <c r="AMG49" s="0"/>
      <c r="AMH49" s="0"/>
      <c r="AMI49" s="0"/>
      <c r="AMJ49" s="0"/>
    </row>
    <row r="50" customFormat="false" ht="15" hidden="false" customHeight="false" outlineLevel="0" collapsed="false">
      <c r="A50" s="15" t="s">
        <v>82100</v>
      </c>
      <c r="B50" s="12" t="n">
        <v>41379.3958333333</v>
      </c>
      <c r="C50" s="15" t="s">
        <v>86694</v>
      </c>
      <c r="D50" s="0"/>
      <c r="E50" s="15" t="s">
        <v>104214</v>
      </c>
      <c r="F50" s="0"/>
      <c r="G50" s="0"/>
      <c r="H50" s="0"/>
      <c r="I50" s="0"/>
      <c r="J50" s="0"/>
      <c r="K50" s="0"/>
      <c r="L50" s="0"/>
      <c r="M50" s="0"/>
      <c r="N50" s="0"/>
      <c r="O50" s="0"/>
      <c r="P50" s="0"/>
      <c r="Q50" s="0"/>
      <c r="R50" s="0"/>
      <c r="S50" s="0"/>
      <c r="T50" s="0"/>
      <c r="U50" s="0"/>
      <c r="V50" s="0"/>
      <c r="W50" s="0"/>
      <c r="X50" s="0"/>
      <c r="Y50" s="0"/>
      <c r="Z50" s="0"/>
      <c r="AA50" s="0"/>
      <c r="AB50" s="0"/>
      <c r="AC50" s="0"/>
      <c r="AD50" s="0"/>
      <c r="AE50" s="0"/>
      <c r="AF50" s="0"/>
      <c r="AG50" s="0"/>
      <c r="AH50" s="0"/>
      <c r="AI50" s="0"/>
      <c r="AJ50" s="0"/>
      <c r="AK50" s="0"/>
      <c r="AL50" s="0"/>
      <c r="AM50" s="0"/>
      <c r="AN50" s="0"/>
      <c r="AO50" s="0"/>
      <c r="AP50" s="0"/>
      <c r="AQ50" s="0"/>
      <c r="AR50" s="0"/>
      <c r="AS50" s="0"/>
      <c r="AT50" s="0"/>
      <c r="AU50" s="0"/>
      <c r="AV50" s="0"/>
      <c r="AW50" s="0"/>
      <c r="AX50" s="0"/>
      <c r="AY50" s="0"/>
      <c r="AZ50" s="0"/>
      <c r="BA50" s="0"/>
      <c r="BB50" s="0"/>
      <c r="BC50" s="0"/>
      <c r="BD50" s="0"/>
      <c r="BE50" s="0"/>
      <c r="BF50" s="0"/>
      <c r="BG50" s="0"/>
      <c r="BH50" s="0"/>
      <c r="BI50" s="0"/>
      <c r="BJ50" s="0"/>
      <c r="BK50" s="0"/>
      <c r="BL50" s="0"/>
      <c r="BM50" s="0"/>
      <c r="BN50" s="0"/>
      <c r="BO50" s="0"/>
      <c r="BP50" s="0"/>
      <c r="BQ50" s="0"/>
      <c r="BR50" s="0"/>
      <c r="BS50" s="0"/>
      <c r="BT50" s="0"/>
      <c r="BU50" s="0"/>
      <c r="BV50" s="0"/>
      <c r="BW50" s="0"/>
      <c r="BX50" s="0"/>
      <c r="BY50" s="0"/>
      <c r="BZ50" s="0"/>
      <c r="CA50" s="0"/>
      <c r="CB50" s="0"/>
      <c r="CC50" s="0"/>
      <c r="CD50" s="0"/>
      <c r="CE50" s="0"/>
      <c r="CF50" s="0"/>
      <c r="CG50" s="0"/>
      <c r="CH50" s="0"/>
      <c r="CI50" s="0"/>
      <c r="CJ50" s="0"/>
      <c r="CK50" s="0"/>
      <c r="CL50" s="0"/>
      <c r="CM50" s="0"/>
      <c r="CN50" s="0"/>
      <c r="CO50" s="0"/>
      <c r="CP50" s="0"/>
      <c r="CQ50" s="0"/>
      <c r="CR50" s="0"/>
      <c r="CS50" s="0"/>
      <c r="CT50" s="0"/>
      <c r="CU50" s="0"/>
      <c r="CV50" s="0"/>
      <c r="CW50" s="0"/>
      <c r="CX50" s="0"/>
      <c r="CY50" s="0"/>
      <c r="CZ50" s="0"/>
      <c r="DA50" s="0"/>
      <c r="DB50" s="0"/>
      <c r="DC50" s="0"/>
      <c r="DD50" s="0"/>
      <c r="DE50" s="0"/>
      <c r="DF50" s="0"/>
      <c r="DG50" s="0"/>
      <c r="DH50" s="0"/>
      <c r="DI50" s="0"/>
      <c r="DJ50" s="0"/>
      <c r="DK50" s="0"/>
      <c r="DL50" s="0"/>
      <c r="DM50" s="0"/>
      <c r="DN50" s="0"/>
      <c r="DO50" s="0"/>
      <c r="DP50" s="0"/>
      <c r="DQ50" s="0"/>
      <c r="DR50" s="0"/>
      <c r="DS50" s="0"/>
      <c r="DT50" s="0"/>
      <c r="DU50" s="0"/>
      <c r="DV50" s="0"/>
      <c r="DW50" s="0"/>
      <c r="DX50" s="0"/>
      <c r="DY50" s="0"/>
      <c r="DZ50" s="0"/>
      <c r="EA50" s="0"/>
      <c r="EB50" s="0"/>
      <c r="EC50" s="0"/>
      <c r="ED50" s="0"/>
      <c r="EE50" s="0"/>
      <c r="EF50" s="0"/>
      <c r="EG50" s="0"/>
      <c r="EH50" s="0"/>
      <c r="EI50" s="0"/>
      <c r="EJ50" s="0"/>
      <c r="EK50" s="0"/>
      <c r="EL50" s="0"/>
      <c r="EM50" s="0"/>
      <c r="EN50" s="0"/>
      <c r="EO50" s="0"/>
      <c r="EP50" s="0"/>
      <c r="EQ50" s="0"/>
      <c r="ER50" s="0"/>
      <c r="ES50" s="0"/>
      <c r="ET50" s="0"/>
      <c r="EU50" s="0"/>
      <c r="EV50" s="0"/>
      <c r="EW50" s="0"/>
      <c r="EX50" s="0"/>
      <c r="EY50" s="0"/>
      <c r="EZ50" s="0"/>
      <c r="FA50" s="0"/>
      <c r="FB50" s="0"/>
      <c r="FC50" s="0"/>
      <c r="FD50" s="0"/>
      <c r="FE50" s="0"/>
      <c r="FF50" s="0"/>
      <c r="FG50" s="0"/>
      <c r="FH50" s="0"/>
      <c r="FI50" s="0"/>
      <c r="FJ50" s="0"/>
      <c r="FK50" s="0"/>
      <c r="FL50" s="0"/>
      <c r="FM50" s="0"/>
      <c r="FN50" s="0"/>
      <c r="FO50" s="0"/>
      <c r="FP50" s="0"/>
      <c r="FQ50" s="0"/>
      <c r="FR50" s="0"/>
      <c r="FS50" s="0"/>
      <c r="FT50" s="0"/>
      <c r="FU50" s="0"/>
      <c r="FV50" s="0"/>
      <c r="FW50" s="0"/>
      <c r="FX50" s="0"/>
      <c r="FY50" s="0"/>
      <c r="FZ50" s="0"/>
      <c r="GA50" s="0"/>
      <c r="GB50" s="0"/>
      <c r="GC50" s="0"/>
      <c r="GD50" s="0"/>
      <c r="GE50" s="0"/>
      <c r="GF50" s="0"/>
      <c r="GG50" s="0"/>
      <c r="GH50" s="0"/>
      <c r="GI50" s="0"/>
      <c r="GJ50" s="0"/>
      <c r="GK50" s="0"/>
      <c r="GL50" s="0"/>
      <c r="GM50" s="0"/>
      <c r="GN50" s="0"/>
      <c r="GO50" s="0"/>
      <c r="GP50" s="0"/>
      <c r="GQ50" s="0"/>
      <c r="GR50" s="0"/>
      <c r="GS50" s="0"/>
      <c r="GT50" s="0"/>
      <c r="GU50" s="0"/>
      <c r="GV50" s="0"/>
      <c r="GW50" s="0"/>
      <c r="GX50" s="0"/>
      <c r="GY50" s="0"/>
      <c r="GZ50" s="0"/>
      <c r="HA50" s="0"/>
      <c r="HB50" s="0"/>
      <c r="HC50" s="0"/>
      <c r="HD50" s="0"/>
      <c r="HE50" s="0"/>
      <c r="HF50" s="0"/>
      <c r="HG50" s="0"/>
      <c r="HH50" s="0"/>
      <c r="HI50" s="0"/>
      <c r="HJ50" s="0"/>
      <c r="HK50" s="0"/>
      <c r="HL50" s="0"/>
      <c r="HM50" s="0"/>
      <c r="HN50" s="0"/>
      <c r="HO50" s="0"/>
      <c r="HP50" s="0"/>
      <c r="HQ50" s="0"/>
      <c r="HR50" s="0"/>
      <c r="HS50" s="0"/>
      <c r="HT50" s="0"/>
      <c r="HU50" s="0"/>
      <c r="HV50" s="0"/>
      <c r="HW50" s="0"/>
      <c r="HX50" s="0"/>
      <c r="HY50" s="0"/>
      <c r="HZ50" s="0"/>
      <c r="IA50" s="0"/>
      <c r="IB50" s="0"/>
      <c r="IC50" s="0"/>
      <c r="ID50" s="0"/>
      <c r="IE50" s="0"/>
      <c r="IF50" s="0"/>
      <c r="IG50" s="0"/>
      <c r="IH50" s="0"/>
      <c r="II50" s="0"/>
      <c r="IJ50" s="0"/>
      <c r="IK50" s="0"/>
      <c r="IL50" s="0"/>
      <c r="IM50" s="0"/>
      <c r="IN50" s="0"/>
      <c r="IO50" s="0"/>
      <c r="IP50" s="0"/>
      <c r="IQ50" s="0"/>
      <c r="IR50" s="0"/>
      <c r="IS50" s="0"/>
      <c r="IT50" s="0"/>
      <c r="IU50" s="0"/>
      <c r="IV50" s="0"/>
      <c r="IW50" s="0"/>
      <c r="IX50" s="0"/>
      <c r="IY50" s="0"/>
      <c r="IZ50" s="0"/>
      <c r="JA50" s="0"/>
      <c r="JB50" s="0"/>
      <c r="JC50" s="0"/>
      <c r="JD50" s="0"/>
      <c r="JE50" s="0"/>
      <c r="JF50" s="0"/>
      <c r="JG50" s="0"/>
      <c r="JH50" s="0"/>
      <c r="JI50" s="0"/>
      <c r="JJ50" s="0"/>
      <c r="JK50" s="0"/>
      <c r="JL50" s="0"/>
      <c r="JM50" s="0"/>
      <c r="JN50" s="0"/>
      <c r="JO50" s="0"/>
      <c r="JP50" s="0"/>
      <c r="JQ50" s="0"/>
      <c r="JR50" s="0"/>
      <c r="JS50" s="0"/>
      <c r="JT50" s="0"/>
      <c r="JU50" s="0"/>
      <c r="JV50" s="0"/>
      <c r="JW50" s="0"/>
      <c r="JX50" s="0"/>
      <c r="JY50" s="0"/>
      <c r="JZ50" s="0"/>
      <c r="KA50" s="0"/>
      <c r="KB50" s="0"/>
      <c r="KC50" s="0"/>
      <c r="KD50" s="0"/>
      <c r="KE50" s="0"/>
      <c r="KF50" s="0"/>
      <c r="KG50" s="0"/>
      <c r="KH50" s="0"/>
      <c r="KI50" s="0"/>
      <c r="KJ50" s="0"/>
      <c r="KK50" s="0"/>
      <c r="KL50" s="0"/>
      <c r="KM50" s="0"/>
      <c r="KN50" s="0"/>
      <c r="KO50" s="0"/>
      <c r="KP50" s="0"/>
      <c r="KQ50" s="0"/>
      <c r="KR50" s="0"/>
      <c r="KS50" s="0"/>
      <c r="KT50" s="0"/>
      <c r="KU50" s="0"/>
      <c r="KV50" s="0"/>
      <c r="KW50" s="0"/>
      <c r="KX50" s="0"/>
      <c r="KY50" s="0"/>
      <c r="KZ50" s="0"/>
      <c r="LA50" s="0"/>
      <c r="LB50" s="0"/>
      <c r="LC50" s="0"/>
      <c r="LD50" s="0"/>
      <c r="LE50" s="0"/>
      <c r="LF50" s="0"/>
      <c r="LG50" s="0"/>
      <c r="LH50" s="0"/>
      <c r="LI50" s="0"/>
      <c r="LJ50" s="0"/>
      <c r="LK50" s="0"/>
      <c r="LL50" s="0"/>
      <c r="LM50" s="0"/>
      <c r="LN50" s="0"/>
      <c r="LO50" s="0"/>
      <c r="LP50" s="0"/>
      <c r="LQ50" s="0"/>
      <c r="LR50" s="0"/>
      <c r="LS50" s="0"/>
      <c r="LT50" s="0"/>
      <c r="LU50" s="0"/>
      <c r="LV50" s="0"/>
      <c r="LW50" s="0"/>
      <c r="LX50" s="0"/>
      <c r="LY50" s="0"/>
      <c r="LZ50" s="0"/>
      <c r="MA50" s="0"/>
      <c r="MB50" s="0"/>
      <c r="MC50" s="0"/>
      <c r="MD50" s="0"/>
      <c r="ME50" s="0"/>
      <c r="MF50" s="0"/>
      <c r="MG50" s="0"/>
      <c r="MH50" s="0"/>
      <c r="MI50" s="0"/>
      <c r="MJ50" s="0"/>
      <c r="MK50" s="0"/>
      <c r="ML50" s="0"/>
      <c r="MM50" s="0"/>
      <c r="MN50" s="0"/>
      <c r="MO50" s="0"/>
      <c r="MP50" s="0"/>
      <c r="MQ50" s="0"/>
      <c r="MR50" s="0"/>
      <c r="MS50" s="0"/>
      <c r="MT50" s="0"/>
      <c r="MU50" s="0"/>
      <c r="MV50" s="0"/>
      <c r="MW50" s="0"/>
      <c r="MX50" s="0"/>
      <c r="MY50" s="0"/>
      <c r="MZ50" s="0"/>
      <c r="NA50" s="0"/>
      <c r="NB50" s="0"/>
      <c r="NC50" s="0"/>
      <c r="ND50" s="0"/>
      <c r="NE50" s="0"/>
      <c r="NF50" s="0"/>
      <c r="NG50" s="0"/>
      <c r="NH50" s="0"/>
      <c r="NI50" s="0"/>
      <c r="NJ50" s="0"/>
      <c r="NK50" s="0"/>
      <c r="NL50" s="0"/>
      <c r="NM50" s="0"/>
      <c r="NN50" s="0"/>
      <c r="NO50" s="0"/>
      <c r="NP50" s="0"/>
      <c r="NQ50" s="0"/>
      <c r="NR50" s="0"/>
      <c r="NS50" s="0"/>
      <c r="NT50" s="0"/>
      <c r="NU50" s="0"/>
      <c r="NV50" s="0"/>
      <c r="NW50" s="0"/>
      <c r="NX50" s="0"/>
      <c r="NY50" s="0"/>
      <c r="NZ50" s="0"/>
      <c r="OA50" s="0"/>
      <c r="OB50" s="0"/>
      <c r="OC50" s="0"/>
      <c r="OD50" s="0"/>
      <c r="OE50" s="0"/>
      <c r="OF50" s="0"/>
      <c r="OG50" s="0"/>
      <c r="OH50" s="0"/>
      <c r="OI50" s="0"/>
      <c r="OJ50" s="0"/>
      <c r="OK50" s="0"/>
      <c r="OL50" s="0"/>
      <c r="OM50" s="0"/>
      <c r="ON50" s="0"/>
      <c r="OO50" s="0"/>
      <c r="OP50" s="0"/>
      <c r="OQ50" s="0"/>
      <c r="OR50" s="0"/>
      <c r="OS50" s="0"/>
      <c r="OT50" s="0"/>
      <c r="OU50" s="0"/>
      <c r="OV50" s="0"/>
      <c r="OW50" s="0"/>
      <c r="OX50" s="0"/>
      <c r="OY50" s="0"/>
      <c r="OZ50" s="0"/>
      <c r="PA50" s="0"/>
      <c r="PB50" s="0"/>
      <c r="PC50" s="0"/>
      <c r="PD50" s="0"/>
      <c r="PE50" s="0"/>
      <c r="PF50" s="0"/>
      <c r="PG50" s="0"/>
      <c r="PH50" s="0"/>
      <c r="PI50" s="0"/>
      <c r="PJ50" s="0"/>
      <c r="PK50" s="0"/>
      <c r="PL50" s="0"/>
      <c r="PM50" s="0"/>
      <c r="PN50" s="0"/>
      <c r="PO50" s="0"/>
      <c r="PP50" s="0"/>
      <c r="PQ50" s="0"/>
      <c r="PR50" s="0"/>
      <c r="PS50" s="0"/>
      <c r="PT50" s="0"/>
      <c r="PU50" s="0"/>
      <c r="PV50" s="0"/>
      <c r="PW50" s="0"/>
      <c r="PX50" s="0"/>
      <c r="PY50" s="0"/>
      <c r="PZ50" s="0"/>
      <c r="QA50" s="0"/>
      <c r="QB50" s="0"/>
      <c r="QC50" s="0"/>
      <c r="QD50" s="0"/>
      <c r="QE50" s="0"/>
      <c r="QF50" s="0"/>
      <c r="QG50" s="0"/>
      <c r="QH50" s="0"/>
      <c r="QI50" s="0"/>
      <c r="QJ50" s="0"/>
      <c r="QK50" s="0"/>
      <c r="QL50" s="0"/>
      <c r="QM50" s="0"/>
      <c r="QN50" s="0"/>
      <c r="QO50" s="0"/>
      <c r="QP50" s="0"/>
      <c r="QQ50" s="0"/>
      <c r="QR50" s="0"/>
      <c r="QS50" s="0"/>
      <c r="QT50" s="0"/>
      <c r="QU50" s="0"/>
      <c r="QV50" s="0"/>
      <c r="QW50" s="0"/>
      <c r="QX50" s="0"/>
      <c r="QY50" s="0"/>
      <c r="QZ50" s="0"/>
      <c r="RA50" s="0"/>
      <c r="RB50" s="0"/>
      <c r="RC50" s="0"/>
      <c r="RD50" s="0"/>
      <c r="RE50" s="0"/>
      <c r="RF50" s="0"/>
      <c r="RG50" s="0"/>
      <c r="RH50" s="0"/>
      <c r="RI50" s="0"/>
      <c r="RJ50" s="0"/>
      <c r="RK50" s="0"/>
      <c r="RL50" s="0"/>
      <c r="RM50" s="0"/>
      <c r="RN50" s="0"/>
      <c r="RO50" s="0"/>
      <c r="RP50" s="0"/>
      <c r="RQ50" s="0"/>
      <c r="RR50" s="0"/>
      <c r="RS50" s="0"/>
      <c r="RT50" s="0"/>
      <c r="RU50" s="0"/>
      <c r="RV50" s="0"/>
      <c r="RW50" s="0"/>
      <c r="RX50" s="0"/>
      <c r="RY50" s="0"/>
      <c r="RZ50" s="0"/>
      <c r="SA50" s="0"/>
      <c r="SB50" s="0"/>
      <c r="SC50" s="0"/>
      <c r="SD50" s="0"/>
      <c r="SE50" s="0"/>
      <c r="SF50" s="0"/>
      <c r="SG50" s="0"/>
      <c r="SH50" s="0"/>
      <c r="SI50" s="0"/>
      <c r="SJ50" s="0"/>
      <c r="SK50" s="0"/>
      <c r="SL50" s="0"/>
      <c r="SM50" s="0"/>
      <c r="SN50" s="0"/>
      <c r="SO50" s="0"/>
      <c r="SP50" s="0"/>
      <c r="SQ50" s="0"/>
      <c r="SR50" s="0"/>
      <c r="SS50" s="0"/>
      <c r="ST50" s="0"/>
      <c r="SU50" s="0"/>
      <c r="SV50" s="0"/>
      <c r="SW50" s="0"/>
      <c r="SX50" s="0"/>
      <c r="SY50" s="0"/>
      <c r="SZ50" s="0"/>
      <c r="TA50" s="0"/>
      <c r="TB50" s="0"/>
      <c r="TC50" s="0"/>
      <c r="TD50" s="0"/>
      <c r="TE50" s="0"/>
      <c r="TF50" s="0"/>
      <c r="TG50" s="0"/>
      <c r="TH50" s="0"/>
      <c r="TI50" s="0"/>
      <c r="TJ50" s="0"/>
      <c r="TK50" s="0"/>
      <c r="TL50" s="0"/>
      <c r="TM50" s="0"/>
      <c r="TN50" s="0"/>
      <c r="TO50" s="0"/>
      <c r="TP50" s="0"/>
      <c r="TQ50" s="0"/>
      <c r="TR50" s="0"/>
      <c r="TS50" s="0"/>
      <c r="TT50" s="0"/>
      <c r="TU50" s="0"/>
      <c r="TV50" s="0"/>
      <c r="TW50" s="0"/>
      <c r="TX50" s="0"/>
      <c r="TY50" s="0"/>
      <c r="TZ50" s="0"/>
      <c r="UA50" s="0"/>
      <c r="UB50" s="0"/>
      <c r="UC50" s="0"/>
      <c r="UD50" s="0"/>
      <c r="UE50" s="0"/>
      <c r="UF50" s="0"/>
      <c r="UG50" s="0"/>
      <c r="UH50" s="0"/>
      <c r="UI50" s="0"/>
      <c r="UJ50" s="0"/>
      <c r="UK50" s="0"/>
      <c r="UL50" s="0"/>
      <c r="UM50" s="0"/>
      <c r="UN50" s="0"/>
      <c r="UO50" s="0"/>
      <c r="UP50" s="0"/>
      <c r="UQ50" s="0"/>
      <c r="UR50" s="0"/>
      <c r="US50" s="0"/>
      <c r="UT50" s="0"/>
      <c r="UU50" s="0"/>
      <c r="UV50" s="0"/>
      <c r="UW50" s="0"/>
      <c r="UX50" s="0"/>
      <c r="UY50" s="0"/>
      <c r="UZ50" s="0"/>
      <c r="VA50" s="0"/>
      <c r="VB50" s="0"/>
      <c r="VC50" s="0"/>
      <c r="VD50" s="0"/>
      <c r="VE50" s="0"/>
      <c r="VF50" s="0"/>
      <c r="VG50" s="0"/>
      <c r="VH50" s="0"/>
      <c r="VI50" s="0"/>
      <c r="VJ50" s="0"/>
      <c r="VK50" s="0"/>
      <c r="VL50" s="0"/>
      <c r="VM50" s="0"/>
      <c r="VN50" s="0"/>
      <c r="VO50" s="0"/>
      <c r="VP50" s="0"/>
      <c r="VQ50" s="0"/>
      <c r="VR50" s="0"/>
      <c r="VS50" s="0"/>
      <c r="VT50" s="0"/>
      <c r="VU50" s="0"/>
      <c r="VV50" s="0"/>
      <c r="VW50" s="0"/>
      <c r="VX50" s="0"/>
      <c r="VY50" s="0"/>
      <c r="VZ50" s="0"/>
      <c r="WA50" s="0"/>
      <c r="WB50" s="0"/>
      <c r="WC50" s="0"/>
      <c r="WD50" s="0"/>
      <c r="WE50" s="0"/>
      <c r="WF50" s="0"/>
      <c r="WG50" s="0"/>
      <c r="WH50" s="0"/>
      <c r="WI50" s="0"/>
      <c r="WJ50" s="0"/>
      <c r="WK50" s="0"/>
      <c r="WL50" s="0"/>
      <c r="WM50" s="0"/>
      <c r="WN50" s="0"/>
      <c r="WO50" s="0"/>
      <c r="WP50" s="0"/>
      <c r="WQ50" s="0"/>
      <c r="WR50" s="0"/>
      <c r="WS50" s="0"/>
      <c r="WT50" s="0"/>
      <c r="WU50" s="0"/>
      <c r="WV50" s="0"/>
      <c r="WW50" s="0"/>
      <c r="WX50" s="0"/>
      <c r="WY50" s="0"/>
      <c r="WZ50" s="0"/>
      <c r="XA50" s="0"/>
      <c r="XB50" s="0"/>
      <c r="XC50" s="0"/>
      <c r="XD50" s="0"/>
      <c r="XE50" s="0"/>
      <c r="XF50" s="0"/>
      <c r="XG50" s="0"/>
      <c r="XH50" s="0"/>
      <c r="XI50" s="0"/>
      <c r="XJ50" s="0"/>
      <c r="XK50" s="0"/>
      <c r="XL50" s="0"/>
      <c r="XM50" s="0"/>
      <c r="XN50" s="0"/>
      <c r="XO50" s="0"/>
      <c r="XP50" s="0"/>
      <c r="XQ50" s="0"/>
      <c r="XR50" s="0"/>
      <c r="XS50" s="0"/>
      <c r="XT50" s="0"/>
      <c r="XU50" s="0"/>
      <c r="XV50" s="0"/>
      <c r="XW50" s="0"/>
      <c r="XX50" s="0"/>
      <c r="XY50" s="0"/>
      <c r="XZ50" s="0"/>
      <c r="YA50" s="0"/>
      <c r="YB50" s="0"/>
      <c r="YC50" s="0"/>
      <c r="YD50" s="0"/>
      <c r="YE50" s="0"/>
      <c r="YF50" s="0"/>
      <c r="YG50" s="0"/>
      <c r="YH50" s="0"/>
      <c r="YI50" s="0"/>
      <c r="YJ50" s="0"/>
      <c r="YK50" s="0"/>
      <c r="YL50" s="0"/>
      <c r="YM50" s="0"/>
      <c r="YN50" s="0"/>
      <c r="YO50" s="0"/>
      <c r="YP50" s="0"/>
      <c r="YQ50" s="0"/>
      <c r="YR50" s="0"/>
      <c r="YS50" s="0"/>
      <c r="YT50" s="0"/>
      <c r="YU50" s="0"/>
      <c r="YV50" s="0"/>
      <c r="YW50" s="0"/>
      <c r="YX50" s="0"/>
      <c r="YY50" s="0"/>
      <c r="YZ50" s="0"/>
      <c r="ZA50" s="0"/>
      <c r="ZB50" s="0"/>
      <c r="ZC50" s="0"/>
      <c r="ZD50" s="0"/>
      <c r="ZE50" s="0"/>
      <c r="ZF50" s="0"/>
      <c r="ZG50" s="0"/>
      <c r="ZH50" s="0"/>
      <c r="ZI50" s="0"/>
      <c r="ZJ50" s="0"/>
      <c r="ZK50" s="0"/>
      <c r="ZL50" s="0"/>
      <c r="ZM50" s="0"/>
      <c r="ZN50" s="0"/>
      <c r="ZO50" s="0"/>
      <c r="ZP50" s="0"/>
      <c r="ZQ50" s="0"/>
      <c r="ZR50" s="0"/>
      <c r="ZS50" s="0"/>
      <c r="ZT50" s="0"/>
      <c r="ZU50" s="0"/>
      <c r="ZV50" s="0"/>
      <c r="ZW50" s="0"/>
      <c r="ZX50" s="0"/>
      <c r="ZY50" s="0"/>
      <c r="ZZ50" s="0"/>
      <c r="AAA50" s="0"/>
      <c r="AAB50" s="0"/>
      <c r="AAC50" s="0"/>
      <c r="AAD50" s="0"/>
      <c r="AAE50" s="0"/>
      <c r="AAF50" s="0"/>
      <c r="AAG50" s="0"/>
      <c r="AAH50" s="0"/>
      <c r="AAI50" s="0"/>
      <c r="AAJ50" s="0"/>
      <c r="AAK50" s="0"/>
      <c r="AAL50" s="0"/>
      <c r="AAM50" s="0"/>
      <c r="AAN50" s="0"/>
      <c r="AAO50" s="0"/>
      <c r="AAP50" s="0"/>
      <c r="AAQ50" s="0"/>
      <c r="AAR50" s="0"/>
      <c r="AAS50" s="0"/>
      <c r="AAT50" s="0"/>
      <c r="AAU50" s="0"/>
      <c r="AAV50" s="0"/>
      <c r="AAW50" s="0"/>
      <c r="AAX50" s="0"/>
      <c r="AAY50" s="0"/>
      <c r="AAZ50" s="0"/>
      <c r="ABA50" s="0"/>
      <c r="ABB50" s="0"/>
      <c r="ABC50" s="0"/>
      <c r="ABD50" s="0"/>
      <c r="ABE50" s="0"/>
      <c r="ABF50" s="0"/>
      <c r="ABG50" s="0"/>
      <c r="ABH50" s="0"/>
      <c r="ABI50" s="0"/>
      <c r="ABJ50" s="0"/>
      <c r="ABK50" s="0"/>
      <c r="ABL50" s="0"/>
      <c r="ABM50" s="0"/>
      <c r="ABN50" s="0"/>
      <c r="ABO50" s="0"/>
      <c r="ABP50" s="0"/>
      <c r="ABQ50" s="0"/>
      <c r="ABR50" s="0"/>
      <c r="ABS50" s="0"/>
      <c r="ABT50" s="0"/>
      <c r="ABU50" s="0"/>
      <c r="ABV50" s="0"/>
      <c r="ABW50" s="0"/>
      <c r="ABX50" s="0"/>
      <c r="ABY50" s="0"/>
      <c r="ABZ50" s="0"/>
      <c r="ACA50" s="0"/>
      <c r="ACB50" s="0"/>
      <c r="ACC50" s="0"/>
      <c r="ACD50" s="0"/>
      <c r="ACE50" s="0"/>
      <c r="ACF50" s="0"/>
      <c r="ACG50" s="0"/>
      <c r="ACH50" s="0"/>
      <c r="ACI50" s="0"/>
      <c r="ACJ50" s="0"/>
      <c r="ACK50" s="0"/>
      <c r="ACL50" s="0"/>
      <c r="ACM50" s="0"/>
      <c r="ACN50" s="0"/>
      <c r="ACO50" s="0"/>
      <c r="ACP50" s="0"/>
      <c r="ACQ50" s="0"/>
      <c r="ACR50" s="0"/>
      <c r="ACS50" s="0"/>
      <c r="ACT50" s="0"/>
      <c r="ACU50" s="0"/>
      <c r="ACV50" s="0"/>
      <c r="ACW50" s="0"/>
      <c r="ACX50" s="0"/>
      <c r="ACY50" s="0"/>
      <c r="ACZ50" s="0"/>
      <c r="ADA50" s="0"/>
      <c r="ADB50" s="0"/>
      <c r="ADC50" s="0"/>
      <c r="ADD50" s="0"/>
      <c r="ADE50" s="0"/>
      <c r="ADF50" s="0"/>
      <c r="ADG50" s="0"/>
      <c r="ADH50" s="0"/>
      <c r="ADI50" s="0"/>
      <c r="ADJ50" s="0"/>
      <c r="ADK50" s="0"/>
      <c r="ADL50" s="0"/>
      <c r="ADM50" s="0"/>
      <c r="ADN50" s="0"/>
      <c r="ADO50" s="0"/>
      <c r="ADP50" s="0"/>
      <c r="ADQ50" s="0"/>
      <c r="ADR50" s="0"/>
      <c r="ADS50" s="0"/>
      <c r="ADT50" s="0"/>
      <c r="ADU50" s="0"/>
      <c r="ADV50" s="0"/>
      <c r="ADW50" s="0"/>
      <c r="ADX50" s="0"/>
      <c r="ADY50" s="0"/>
      <c r="ADZ50" s="0"/>
      <c r="AEA50" s="0"/>
      <c r="AEB50" s="0"/>
      <c r="AEC50" s="0"/>
      <c r="AED50" s="0"/>
      <c r="AEE50" s="0"/>
      <c r="AEF50" s="0"/>
      <c r="AEG50" s="0"/>
      <c r="AEH50" s="0"/>
      <c r="AEI50" s="0"/>
      <c r="AEJ50" s="0"/>
      <c r="AEK50" s="0"/>
      <c r="AEL50" s="0"/>
      <c r="AEM50" s="0"/>
      <c r="AEN50" s="0"/>
      <c r="AEO50" s="0"/>
      <c r="AEP50" s="0"/>
      <c r="AEQ50" s="0"/>
      <c r="AER50" s="0"/>
      <c r="AES50" s="0"/>
      <c r="AET50" s="0"/>
      <c r="AEU50" s="0"/>
      <c r="AEV50" s="0"/>
      <c r="AEW50" s="0"/>
      <c r="AEX50" s="0"/>
      <c r="AEY50" s="0"/>
      <c r="AEZ50" s="0"/>
      <c r="AFA50" s="0"/>
      <c r="AFB50" s="0"/>
      <c r="AFC50" s="0"/>
      <c r="AFD50" s="0"/>
      <c r="AFE50" s="0"/>
      <c r="AFF50" s="0"/>
      <c r="AFG50" s="0"/>
      <c r="AFH50" s="0"/>
      <c r="AFI50" s="0"/>
      <c r="AFJ50" s="0"/>
      <c r="AFK50" s="0"/>
      <c r="AFL50" s="0"/>
      <c r="AFM50" s="0"/>
      <c r="AFN50" s="0"/>
      <c r="AFO50" s="0"/>
      <c r="AFP50" s="0"/>
      <c r="AFQ50" s="0"/>
      <c r="AFR50" s="0"/>
      <c r="AFS50" s="0"/>
      <c r="AFT50" s="0"/>
      <c r="AFU50" s="0"/>
      <c r="AFV50" s="0"/>
      <c r="AFW50" s="0"/>
      <c r="AFX50" s="0"/>
      <c r="AFY50" s="0"/>
      <c r="AFZ50" s="0"/>
      <c r="AGA50" s="0"/>
      <c r="AGB50" s="0"/>
      <c r="AGC50" s="0"/>
      <c r="AGD50" s="0"/>
      <c r="AGE50" s="0"/>
      <c r="AGF50" s="0"/>
      <c r="AGG50" s="0"/>
      <c r="AGH50" s="0"/>
      <c r="AGI50" s="0"/>
      <c r="AGJ50" s="0"/>
      <c r="AGK50" s="0"/>
      <c r="AGL50" s="0"/>
      <c r="AGM50" s="0"/>
      <c r="AGN50" s="0"/>
      <c r="AGO50" s="0"/>
      <c r="AGP50" s="0"/>
      <c r="AGQ50" s="0"/>
      <c r="AGR50" s="0"/>
      <c r="AGS50" s="0"/>
      <c r="AGT50" s="0"/>
      <c r="AGU50" s="0"/>
      <c r="AGV50" s="0"/>
      <c r="AGW50" s="0"/>
      <c r="AGX50" s="0"/>
      <c r="AGY50" s="0"/>
      <c r="AGZ50" s="0"/>
      <c r="AHA50" s="0"/>
      <c r="AHB50" s="0"/>
      <c r="AHC50" s="0"/>
      <c r="AHD50" s="0"/>
      <c r="AHE50" s="0"/>
      <c r="AHF50" s="0"/>
      <c r="AHG50" s="0"/>
      <c r="AHH50" s="0"/>
      <c r="AHI50" s="0"/>
      <c r="AHJ50" s="0"/>
      <c r="AHK50" s="0"/>
      <c r="AHL50" s="0"/>
      <c r="AHM50" s="0"/>
      <c r="AHN50" s="0"/>
      <c r="AHO50" s="0"/>
      <c r="AHP50" s="0"/>
      <c r="AHQ50" s="0"/>
      <c r="AHR50" s="0"/>
      <c r="AHS50" s="0"/>
      <c r="AHT50" s="0"/>
      <c r="AHU50" s="0"/>
      <c r="AHV50" s="0"/>
      <c r="AHW50" s="0"/>
      <c r="AHX50" s="0"/>
      <c r="AHY50" s="0"/>
      <c r="AHZ50" s="0"/>
      <c r="AIA50" s="0"/>
      <c r="AIB50" s="0"/>
      <c r="AIC50" s="0"/>
      <c r="AID50" s="0"/>
      <c r="AIE50" s="0"/>
      <c r="AIF50" s="0"/>
      <c r="AIG50" s="0"/>
      <c r="AIH50" s="0"/>
      <c r="AII50" s="0"/>
      <c r="AIJ50" s="0"/>
      <c r="AIK50" s="0"/>
      <c r="AIL50" s="0"/>
      <c r="AIM50" s="0"/>
      <c r="AIN50" s="0"/>
      <c r="AIO50" s="0"/>
      <c r="AIP50" s="0"/>
      <c r="AIQ50" s="0"/>
      <c r="AIR50" s="0"/>
      <c r="AIS50" s="0"/>
      <c r="AIT50" s="0"/>
      <c r="AIU50" s="0"/>
      <c r="AIV50" s="0"/>
      <c r="AIW50" s="0"/>
      <c r="AIX50" s="0"/>
      <c r="AIY50" s="0"/>
      <c r="AIZ50" s="0"/>
      <c r="AJA50" s="0"/>
      <c r="AJB50" s="0"/>
      <c r="AJC50" s="0"/>
      <c r="AJD50" s="0"/>
      <c r="AJE50" s="0"/>
      <c r="AJF50" s="0"/>
      <c r="AJG50" s="0"/>
      <c r="AJH50" s="0"/>
      <c r="AJI50" s="0"/>
      <c r="AJJ50" s="0"/>
      <c r="AJK50" s="0"/>
      <c r="AJL50" s="0"/>
      <c r="AJM50" s="0"/>
      <c r="AJN50" s="0"/>
      <c r="AJO50" s="0"/>
      <c r="AJP50" s="0"/>
      <c r="AJQ50" s="0"/>
      <c r="AJR50" s="0"/>
      <c r="AJS50" s="0"/>
      <c r="AJT50" s="0"/>
      <c r="AJU50" s="0"/>
      <c r="AJV50" s="0"/>
      <c r="AJW50" s="0"/>
      <c r="AJX50" s="0"/>
      <c r="AJY50" s="0"/>
      <c r="AJZ50" s="0"/>
      <c r="AKA50" s="0"/>
      <c r="AKB50" s="0"/>
      <c r="AKC50" s="0"/>
      <c r="AKD50" s="0"/>
      <c r="AKE50" s="0"/>
      <c r="AKF50" s="0"/>
      <c r="AKG50" s="0"/>
      <c r="AKH50" s="0"/>
      <c r="AKI50" s="0"/>
      <c r="AKJ50" s="0"/>
      <c r="AKK50" s="0"/>
      <c r="AKL50" s="0"/>
      <c r="AKM50" s="0"/>
      <c r="AKN50" s="0"/>
      <c r="AKO50" s="0"/>
      <c r="AKP50" s="0"/>
      <c r="AKQ50" s="0"/>
      <c r="AKR50" s="0"/>
      <c r="AKS50" s="0"/>
      <c r="AKT50" s="0"/>
      <c r="AKU50" s="0"/>
      <c r="AKV50" s="0"/>
      <c r="AKW50" s="0"/>
      <c r="AKX50" s="0"/>
      <c r="AKY50" s="0"/>
      <c r="AKZ50" s="0"/>
      <c r="ALA50" s="0"/>
      <c r="ALB50" s="0"/>
      <c r="ALC50" s="0"/>
      <c r="ALD50" s="0"/>
      <c r="ALE50" s="0"/>
      <c r="ALF50" s="0"/>
      <c r="ALG50" s="0"/>
      <c r="ALH50" s="0"/>
      <c r="ALI50" s="0"/>
      <c r="ALJ50" s="0"/>
      <c r="ALK50" s="0"/>
      <c r="ALL50" s="0"/>
      <c r="ALM50" s="0"/>
      <c r="ALN50" s="0"/>
      <c r="ALO50" s="0"/>
      <c r="ALP50" s="0"/>
      <c r="ALQ50" s="0"/>
      <c r="ALR50" s="0"/>
      <c r="ALS50" s="0"/>
      <c r="ALT50" s="0"/>
      <c r="ALU50" s="0"/>
      <c r="ALV50" s="0"/>
      <c r="ALW50" s="0"/>
      <c r="ALX50" s="0"/>
      <c r="ALY50" s="0"/>
      <c r="ALZ50" s="0"/>
      <c r="AMA50" s="0"/>
      <c r="AMB50" s="0"/>
      <c r="AMC50" s="0"/>
      <c r="AMD50" s="0"/>
      <c r="AME50" s="0"/>
      <c r="AMF50" s="0"/>
      <c r="AMG50" s="0"/>
      <c r="AMH50" s="0"/>
      <c r="AMI50" s="0"/>
      <c r="AMJ50" s="0"/>
    </row>
    <row r="51" customFormat="false" ht="15" hidden="false" customHeight="false" outlineLevel="0" collapsed="false">
      <c r="A51" s="15" t="s">
        <v>86718</v>
      </c>
      <c r="B51" s="12" t="n">
        <v>41379.3958333333</v>
      </c>
      <c r="C51" s="15" t="s">
        <v>86719</v>
      </c>
      <c r="D51" s="0"/>
      <c r="E51" s="0"/>
      <c r="F51" s="0"/>
      <c r="G51" s="0"/>
      <c r="H51" s="0"/>
      <c r="I51" s="0"/>
      <c r="J51" s="0"/>
      <c r="K51" s="0"/>
      <c r="L51" s="0"/>
      <c r="M51" s="0"/>
      <c r="N51" s="0"/>
      <c r="O51" s="0"/>
      <c r="P51" s="0"/>
      <c r="Q51" s="0"/>
      <c r="R51" s="0"/>
      <c r="S51" s="0"/>
      <c r="T51" s="0"/>
      <c r="U51" s="0"/>
      <c r="V51" s="0"/>
      <c r="W51" s="0"/>
      <c r="X51" s="0"/>
      <c r="Y51" s="0"/>
      <c r="Z51" s="0"/>
      <c r="AA51" s="0"/>
      <c r="AB51" s="0"/>
      <c r="AC51" s="0"/>
      <c r="AD51" s="0"/>
      <c r="AE51" s="0"/>
      <c r="AF51" s="0"/>
      <c r="AG51" s="0"/>
      <c r="AH51" s="0"/>
      <c r="AI51" s="0"/>
      <c r="AJ51" s="0"/>
      <c r="AK51" s="0"/>
      <c r="AL51" s="0"/>
      <c r="AM51" s="0"/>
      <c r="AN51" s="0"/>
      <c r="AO51" s="0"/>
      <c r="AP51" s="0"/>
      <c r="AQ51" s="0"/>
      <c r="AR51" s="0"/>
      <c r="AS51" s="0"/>
      <c r="AT51" s="0"/>
      <c r="AU51" s="0"/>
      <c r="AV51" s="0"/>
      <c r="AW51" s="0"/>
      <c r="AX51" s="0"/>
      <c r="AY51" s="0"/>
      <c r="AZ51" s="0"/>
      <c r="BA51" s="0"/>
      <c r="BB51" s="0"/>
      <c r="BC51" s="0"/>
      <c r="BD51" s="0"/>
      <c r="BE51" s="0"/>
      <c r="BF51" s="0"/>
      <c r="BG51" s="0"/>
      <c r="BH51" s="0"/>
      <c r="BI51" s="0"/>
      <c r="BJ51" s="0"/>
      <c r="BK51" s="0"/>
      <c r="BL51" s="0"/>
      <c r="BM51" s="0"/>
      <c r="BN51" s="0"/>
      <c r="BO51" s="0"/>
      <c r="BP51" s="0"/>
      <c r="BQ51" s="0"/>
      <c r="BR51" s="0"/>
      <c r="BS51" s="0"/>
      <c r="BT51" s="0"/>
      <c r="BU51" s="0"/>
      <c r="BV51" s="0"/>
      <c r="BW51" s="0"/>
      <c r="BX51" s="0"/>
      <c r="BY51" s="0"/>
      <c r="BZ51" s="0"/>
      <c r="CA51" s="0"/>
      <c r="CB51" s="0"/>
      <c r="CC51" s="0"/>
      <c r="CD51" s="0"/>
      <c r="CE51" s="0"/>
      <c r="CF51" s="0"/>
      <c r="CG51" s="0"/>
      <c r="CH51" s="0"/>
      <c r="CI51" s="0"/>
      <c r="CJ51" s="0"/>
      <c r="CK51" s="0"/>
      <c r="CL51" s="0"/>
      <c r="CM51" s="0"/>
      <c r="CN51" s="0"/>
      <c r="CO51" s="0"/>
      <c r="CP51" s="0"/>
      <c r="CQ51" s="0"/>
      <c r="CR51" s="0"/>
      <c r="CS51" s="0"/>
      <c r="CT51" s="0"/>
      <c r="CU51" s="0"/>
      <c r="CV51" s="0"/>
      <c r="CW51" s="0"/>
      <c r="CX51" s="0"/>
      <c r="CY51" s="0"/>
      <c r="CZ51" s="0"/>
      <c r="DA51" s="0"/>
      <c r="DB51" s="0"/>
      <c r="DC51" s="0"/>
      <c r="DD51" s="0"/>
      <c r="DE51" s="0"/>
      <c r="DF51" s="0"/>
      <c r="DG51" s="0"/>
      <c r="DH51" s="0"/>
      <c r="DI51" s="0"/>
      <c r="DJ51" s="0"/>
      <c r="DK51" s="0"/>
      <c r="DL51" s="0"/>
      <c r="DM51" s="0"/>
      <c r="DN51" s="0"/>
      <c r="DO51" s="0"/>
      <c r="DP51" s="0"/>
      <c r="DQ51" s="0"/>
      <c r="DR51" s="0"/>
      <c r="DS51" s="0"/>
      <c r="DT51" s="0"/>
      <c r="DU51" s="0"/>
      <c r="DV51" s="0"/>
      <c r="DW51" s="0"/>
      <c r="DX51" s="0"/>
      <c r="DY51" s="0"/>
      <c r="DZ51" s="0"/>
      <c r="EA51" s="0"/>
      <c r="EB51" s="0"/>
      <c r="EC51" s="0"/>
      <c r="ED51" s="0"/>
      <c r="EE51" s="0"/>
      <c r="EF51" s="0"/>
      <c r="EG51" s="0"/>
      <c r="EH51" s="0"/>
      <c r="EI51" s="0"/>
      <c r="EJ51" s="0"/>
      <c r="EK51" s="0"/>
      <c r="EL51" s="0"/>
      <c r="EM51" s="0"/>
      <c r="EN51" s="0"/>
      <c r="EO51" s="0"/>
      <c r="EP51" s="0"/>
      <c r="EQ51" s="0"/>
      <c r="ER51" s="0"/>
      <c r="ES51" s="0"/>
      <c r="ET51" s="0"/>
      <c r="EU51" s="0"/>
      <c r="EV51" s="0"/>
      <c r="EW51" s="0"/>
      <c r="EX51" s="0"/>
      <c r="EY51" s="0"/>
      <c r="EZ51" s="0"/>
      <c r="FA51" s="0"/>
      <c r="FB51" s="0"/>
      <c r="FC51" s="0"/>
      <c r="FD51" s="0"/>
      <c r="FE51" s="0"/>
      <c r="FF51" s="0"/>
      <c r="FG51" s="0"/>
      <c r="FH51" s="0"/>
      <c r="FI51" s="0"/>
      <c r="FJ51" s="0"/>
      <c r="FK51" s="0"/>
      <c r="FL51" s="0"/>
      <c r="FM51" s="0"/>
      <c r="FN51" s="0"/>
      <c r="FO51" s="0"/>
      <c r="FP51" s="0"/>
      <c r="FQ51" s="0"/>
      <c r="FR51" s="0"/>
      <c r="FS51" s="0"/>
      <c r="FT51" s="0"/>
      <c r="FU51" s="0"/>
      <c r="FV51" s="0"/>
      <c r="FW51" s="0"/>
      <c r="FX51" s="0"/>
      <c r="FY51" s="0"/>
      <c r="FZ51" s="0"/>
      <c r="GA51" s="0"/>
      <c r="GB51" s="0"/>
      <c r="GC51" s="0"/>
      <c r="GD51" s="0"/>
      <c r="GE51" s="0"/>
      <c r="GF51" s="0"/>
      <c r="GG51" s="0"/>
      <c r="GH51" s="0"/>
      <c r="GI51" s="0"/>
      <c r="GJ51" s="0"/>
      <c r="GK51" s="0"/>
      <c r="GL51" s="0"/>
      <c r="GM51" s="0"/>
      <c r="GN51" s="0"/>
      <c r="GO51" s="0"/>
      <c r="GP51" s="0"/>
      <c r="GQ51" s="0"/>
      <c r="GR51" s="0"/>
      <c r="GS51" s="0"/>
      <c r="GT51" s="0"/>
      <c r="GU51" s="0"/>
      <c r="GV51" s="0"/>
      <c r="GW51" s="0"/>
      <c r="GX51" s="0"/>
      <c r="GY51" s="0"/>
      <c r="GZ51" s="0"/>
      <c r="HA51" s="0"/>
      <c r="HB51" s="0"/>
      <c r="HC51" s="0"/>
      <c r="HD51" s="0"/>
      <c r="HE51" s="0"/>
      <c r="HF51" s="0"/>
      <c r="HG51" s="0"/>
      <c r="HH51" s="0"/>
      <c r="HI51" s="0"/>
      <c r="HJ51" s="0"/>
      <c r="HK51" s="0"/>
      <c r="HL51" s="0"/>
      <c r="HM51" s="0"/>
      <c r="HN51" s="0"/>
      <c r="HO51" s="0"/>
      <c r="HP51" s="0"/>
      <c r="HQ51" s="0"/>
      <c r="HR51" s="0"/>
      <c r="HS51" s="0"/>
      <c r="HT51" s="0"/>
      <c r="HU51" s="0"/>
      <c r="HV51" s="0"/>
      <c r="HW51" s="0"/>
      <c r="HX51" s="0"/>
      <c r="HY51" s="0"/>
      <c r="HZ51" s="0"/>
      <c r="IA51" s="0"/>
      <c r="IB51" s="0"/>
      <c r="IC51" s="0"/>
      <c r="ID51" s="0"/>
      <c r="IE51" s="0"/>
      <c r="IF51" s="0"/>
      <c r="IG51" s="0"/>
      <c r="IH51" s="0"/>
      <c r="II51" s="0"/>
      <c r="IJ51" s="0"/>
      <c r="IK51" s="0"/>
      <c r="IL51" s="0"/>
      <c r="IM51" s="0"/>
      <c r="IN51" s="0"/>
      <c r="IO51" s="0"/>
      <c r="IP51" s="0"/>
      <c r="IQ51" s="0"/>
      <c r="IR51" s="0"/>
      <c r="IS51" s="0"/>
      <c r="IT51" s="0"/>
      <c r="IU51" s="0"/>
      <c r="IV51" s="0"/>
      <c r="IW51" s="0"/>
      <c r="IX51" s="0"/>
      <c r="IY51" s="0"/>
      <c r="IZ51" s="0"/>
      <c r="JA51" s="0"/>
      <c r="JB51" s="0"/>
      <c r="JC51" s="0"/>
      <c r="JD51" s="0"/>
      <c r="JE51" s="0"/>
      <c r="JF51" s="0"/>
      <c r="JG51" s="0"/>
      <c r="JH51" s="0"/>
      <c r="JI51" s="0"/>
      <c r="JJ51" s="0"/>
      <c r="JK51" s="0"/>
      <c r="JL51" s="0"/>
      <c r="JM51" s="0"/>
      <c r="JN51" s="0"/>
      <c r="JO51" s="0"/>
      <c r="JP51" s="0"/>
      <c r="JQ51" s="0"/>
      <c r="JR51" s="0"/>
      <c r="JS51" s="0"/>
      <c r="JT51" s="0"/>
      <c r="JU51" s="0"/>
      <c r="JV51" s="0"/>
      <c r="JW51" s="0"/>
      <c r="JX51" s="0"/>
      <c r="JY51" s="0"/>
      <c r="JZ51" s="0"/>
      <c r="KA51" s="0"/>
      <c r="KB51" s="0"/>
      <c r="KC51" s="0"/>
      <c r="KD51" s="0"/>
      <c r="KE51" s="0"/>
      <c r="KF51" s="0"/>
      <c r="KG51" s="0"/>
      <c r="KH51" s="0"/>
      <c r="KI51" s="0"/>
      <c r="KJ51" s="0"/>
      <c r="KK51" s="0"/>
      <c r="KL51" s="0"/>
      <c r="KM51" s="0"/>
      <c r="KN51" s="0"/>
      <c r="KO51" s="0"/>
      <c r="KP51" s="0"/>
      <c r="KQ51" s="0"/>
      <c r="KR51" s="0"/>
      <c r="KS51" s="0"/>
      <c r="KT51" s="0"/>
      <c r="KU51" s="0"/>
      <c r="KV51" s="0"/>
      <c r="KW51" s="0"/>
      <c r="KX51" s="0"/>
      <c r="KY51" s="0"/>
      <c r="KZ51" s="0"/>
      <c r="LA51" s="0"/>
      <c r="LB51" s="0"/>
      <c r="LC51" s="0"/>
      <c r="LD51" s="0"/>
      <c r="LE51" s="0"/>
      <c r="LF51" s="0"/>
      <c r="LG51" s="0"/>
      <c r="LH51" s="0"/>
      <c r="LI51" s="0"/>
      <c r="LJ51" s="0"/>
      <c r="LK51" s="0"/>
      <c r="LL51" s="0"/>
      <c r="LM51" s="0"/>
      <c r="LN51" s="0"/>
      <c r="LO51" s="0"/>
      <c r="LP51" s="0"/>
      <c r="LQ51" s="0"/>
      <c r="LR51" s="0"/>
      <c r="LS51" s="0"/>
      <c r="LT51" s="0"/>
      <c r="LU51" s="0"/>
      <c r="LV51" s="0"/>
      <c r="LW51" s="0"/>
      <c r="LX51" s="0"/>
      <c r="LY51" s="0"/>
      <c r="LZ51" s="0"/>
      <c r="MA51" s="0"/>
      <c r="MB51" s="0"/>
      <c r="MC51" s="0"/>
      <c r="MD51" s="0"/>
      <c r="ME51" s="0"/>
      <c r="MF51" s="0"/>
      <c r="MG51" s="0"/>
      <c r="MH51" s="0"/>
      <c r="MI51" s="0"/>
      <c r="MJ51" s="0"/>
      <c r="MK51" s="0"/>
      <c r="ML51" s="0"/>
      <c r="MM51" s="0"/>
      <c r="MN51" s="0"/>
      <c r="MO51" s="0"/>
      <c r="MP51" s="0"/>
      <c r="MQ51" s="0"/>
      <c r="MR51" s="0"/>
      <c r="MS51" s="0"/>
      <c r="MT51" s="0"/>
      <c r="MU51" s="0"/>
      <c r="MV51" s="0"/>
      <c r="MW51" s="0"/>
      <c r="MX51" s="0"/>
      <c r="MY51" s="0"/>
      <c r="MZ51" s="0"/>
      <c r="NA51" s="0"/>
      <c r="NB51" s="0"/>
      <c r="NC51" s="0"/>
      <c r="ND51" s="0"/>
      <c r="NE51" s="0"/>
      <c r="NF51" s="0"/>
      <c r="NG51" s="0"/>
      <c r="NH51" s="0"/>
      <c r="NI51" s="0"/>
      <c r="NJ51" s="0"/>
      <c r="NK51" s="0"/>
      <c r="NL51" s="0"/>
      <c r="NM51" s="0"/>
      <c r="NN51" s="0"/>
      <c r="NO51" s="0"/>
      <c r="NP51" s="0"/>
      <c r="NQ51" s="0"/>
      <c r="NR51" s="0"/>
      <c r="NS51" s="0"/>
      <c r="NT51" s="0"/>
      <c r="NU51" s="0"/>
      <c r="NV51" s="0"/>
      <c r="NW51" s="0"/>
      <c r="NX51" s="0"/>
      <c r="NY51" s="0"/>
      <c r="NZ51" s="0"/>
      <c r="OA51" s="0"/>
      <c r="OB51" s="0"/>
      <c r="OC51" s="0"/>
      <c r="OD51" s="0"/>
      <c r="OE51" s="0"/>
      <c r="OF51" s="0"/>
      <c r="OG51" s="0"/>
      <c r="OH51" s="0"/>
      <c r="OI51" s="0"/>
      <c r="OJ51" s="0"/>
      <c r="OK51" s="0"/>
      <c r="OL51" s="0"/>
      <c r="OM51" s="0"/>
      <c r="ON51" s="0"/>
      <c r="OO51" s="0"/>
      <c r="OP51" s="0"/>
      <c r="OQ51" s="0"/>
      <c r="OR51" s="0"/>
      <c r="OS51" s="0"/>
      <c r="OT51" s="0"/>
      <c r="OU51" s="0"/>
      <c r="OV51" s="0"/>
      <c r="OW51" s="0"/>
      <c r="OX51" s="0"/>
      <c r="OY51" s="0"/>
      <c r="OZ51" s="0"/>
      <c r="PA51" s="0"/>
      <c r="PB51" s="0"/>
      <c r="PC51" s="0"/>
      <c r="PD51" s="0"/>
      <c r="PE51" s="0"/>
      <c r="PF51" s="0"/>
      <c r="PG51" s="0"/>
      <c r="PH51" s="0"/>
      <c r="PI51" s="0"/>
      <c r="PJ51" s="0"/>
      <c r="PK51" s="0"/>
      <c r="PL51" s="0"/>
      <c r="PM51" s="0"/>
      <c r="PN51" s="0"/>
      <c r="PO51" s="0"/>
      <c r="PP51" s="0"/>
      <c r="PQ51" s="0"/>
      <c r="PR51" s="0"/>
      <c r="PS51" s="0"/>
      <c r="PT51" s="0"/>
      <c r="PU51" s="0"/>
      <c r="PV51" s="0"/>
      <c r="PW51" s="0"/>
      <c r="PX51" s="0"/>
      <c r="PY51" s="0"/>
      <c r="PZ51" s="0"/>
      <c r="QA51" s="0"/>
      <c r="QB51" s="0"/>
      <c r="QC51" s="0"/>
      <c r="QD51" s="0"/>
      <c r="QE51" s="0"/>
      <c r="QF51" s="0"/>
      <c r="QG51" s="0"/>
      <c r="QH51" s="0"/>
      <c r="QI51" s="0"/>
      <c r="QJ51" s="0"/>
      <c r="QK51" s="0"/>
      <c r="QL51" s="0"/>
      <c r="QM51" s="0"/>
      <c r="QN51" s="0"/>
      <c r="QO51" s="0"/>
      <c r="QP51" s="0"/>
      <c r="QQ51" s="0"/>
      <c r="QR51" s="0"/>
      <c r="QS51" s="0"/>
      <c r="QT51" s="0"/>
      <c r="QU51" s="0"/>
      <c r="QV51" s="0"/>
      <c r="QW51" s="0"/>
      <c r="QX51" s="0"/>
      <c r="QY51" s="0"/>
      <c r="QZ51" s="0"/>
      <c r="RA51" s="0"/>
      <c r="RB51" s="0"/>
      <c r="RC51" s="0"/>
      <c r="RD51" s="0"/>
      <c r="RE51" s="0"/>
      <c r="RF51" s="0"/>
      <c r="RG51" s="0"/>
      <c r="RH51" s="0"/>
      <c r="RI51" s="0"/>
      <c r="RJ51" s="0"/>
      <c r="RK51" s="0"/>
      <c r="RL51" s="0"/>
      <c r="RM51" s="0"/>
      <c r="RN51" s="0"/>
      <c r="RO51" s="0"/>
      <c r="RP51" s="0"/>
      <c r="RQ51" s="0"/>
      <c r="RR51" s="0"/>
      <c r="RS51" s="0"/>
      <c r="RT51" s="0"/>
      <c r="RU51" s="0"/>
      <c r="RV51" s="0"/>
      <c r="RW51" s="0"/>
      <c r="RX51" s="0"/>
      <c r="RY51" s="0"/>
      <c r="RZ51" s="0"/>
      <c r="SA51" s="0"/>
      <c r="SB51" s="0"/>
      <c r="SC51" s="0"/>
      <c r="SD51" s="0"/>
      <c r="SE51" s="0"/>
      <c r="SF51" s="0"/>
      <c r="SG51" s="0"/>
      <c r="SH51" s="0"/>
      <c r="SI51" s="0"/>
      <c r="SJ51" s="0"/>
      <c r="SK51" s="0"/>
      <c r="SL51" s="0"/>
      <c r="SM51" s="0"/>
      <c r="SN51" s="0"/>
      <c r="SO51" s="0"/>
      <c r="SP51" s="0"/>
      <c r="SQ51" s="0"/>
      <c r="SR51" s="0"/>
      <c r="SS51" s="0"/>
      <c r="ST51" s="0"/>
      <c r="SU51" s="0"/>
      <c r="SV51" s="0"/>
      <c r="SW51" s="0"/>
      <c r="SX51" s="0"/>
      <c r="SY51" s="0"/>
      <c r="SZ51" s="0"/>
      <c r="TA51" s="0"/>
      <c r="TB51" s="0"/>
      <c r="TC51" s="0"/>
      <c r="TD51" s="0"/>
      <c r="TE51" s="0"/>
      <c r="TF51" s="0"/>
      <c r="TG51" s="0"/>
      <c r="TH51" s="0"/>
      <c r="TI51" s="0"/>
      <c r="TJ51" s="0"/>
      <c r="TK51" s="0"/>
      <c r="TL51" s="0"/>
      <c r="TM51" s="0"/>
      <c r="TN51" s="0"/>
      <c r="TO51" s="0"/>
      <c r="TP51" s="0"/>
      <c r="TQ51" s="0"/>
      <c r="TR51" s="0"/>
      <c r="TS51" s="0"/>
      <c r="TT51" s="0"/>
      <c r="TU51" s="0"/>
      <c r="TV51" s="0"/>
      <c r="TW51" s="0"/>
      <c r="TX51" s="0"/>
      <c r="TY51" s="0"/>
      <c r="TZ51" s="0"/>
      <c r="UA51" s="0"/>
      <c r="UB51" s="0"/>
      <c r="UC51" s="0"/>
      <c r="UD51" s="0"/>
      <c r="UE51" s="0"/>
      <c r="UF51" s="0"/>
      <c r="UG51" s="0"/>
      <c r="UH51" s="0"/>
      <c r="UI51" s="0"/>
      <c r="UJ51" s="0"/>
      <c r="UK51" s="0"/>
      <c r="UL51" s="0"/>
      <c r="UM51" s="0"/>
      <c r="UN51" s="0"/>
      <c r="UO51" s="0"/>
      <c r="UP51" s="0"/>
      <c r="UQ51" s="0"/>
      <c r="UR51" s="0"/>
      <c r="US51" s="0"/>
      <c r="UT51" s="0"/>
      <c r="UU51" s="0"/>
      <c r="UV51" s="0"/>
      <c r="UW51" s="0"/>
      <c r="UX51" s="0"/>
      <c r="UY51" s="0"/>
      <c r="UZ51" s="0"/>
      <c r="VA51" s="0"/>
      <c r="VB51" s="0"/>
      <c r="VC51" s="0"/>
      <c r="VD51" s="0"/>
      <c r="VE51" s="0"/>
      <c r="VF51" s="0"/>
      <c r="VG51" s="0"/>
      <c r="VH51" s="0"/>
      <c r="VI51" s="0"/>
      <c r="VJ51" s="0"/>
      <c r="VK51" s="0"/>
      <c r="VL51" s="0"/>
      <c r="VM51" s="0"/>
      <c r="VN51" s="0"/>
      <c r="VO51" s="0"/>
      <c r="VP51" s="0"/>
      <c r="VQ51" s="0"/>
      <c r="VR51" s="0"/>
      <c r="VS51" s="0"/>
      <c r="VT51" s="0"/>
      <c r="VU51" s="0"/>
      <c r="VV51" s="0"/>
      <c r="VW51" s="0"/>
      <c r="VX51" s="0"/>
      <c r="VY51" s="0"/>
      <c r="VZ51" s="0"/>
      <c r="WA51" s="0"/>
      <c r="WB51" s="0"/>
      <c r="WC51" s="0"/>
      <c r="WD51" s="0"/>
      <c r="WE51" s="0"/>
      <c r="WF51" s="0"/>
      <c r="WG51" s="0"/>
      <c r="WH51" s="0"/>
      <c r="WI51" s="0"/>
      <c r="WJ51" s="0"/>
      <c r="WK51" s="0"/>
      <c r="WL51" s="0"/>
      <c r="WM51" s="0"/>
      <c r="WN51" s="0"/>
      <c r="WO51" s="0"/>
      <c r="WP51" s="0"/>
      <c r="WQ51" s="0"/>
      <c r="WR51" s="0"/>
      <c r="WS51" s="0"/>
      <c r="WT51" s="0"/>
      <c r="WU51" s="0"/>
      <c r="WV51" s="0"/>
      <c r="WW51" s="0"/>
      <c r="WX51" s="0"/>
      <c r="WY51" s="0"/>
      <c r="WZ51" s="0"/>
      <c r="XA51" s="0"/>
      <c r="XB51" s="0"/>
      <c r="XC51" s="0"/>
      <c r="XD51" s="0"/>
      <c r="XE51" s="0"/>
      <c r="XF51" s="0"/>
      <c r="XG51" s="0"/>
      <c r="XH51" s="0"/>
      <c r="XI51" s="0"/>
      <c r="XJ51" s="0"/>
      <c r="XK51" s="0"/>
      <c r="XL51" s="0"/>
      <c r="XM51" s="0"/>
      <c r="XN51" s="0"/>
      <c r="XO51" s="0"/>
      <c r="XP51" s="0"/>
      <c r="XQ51" s="0"/>
      <c r="XR51" s="0"/>
      <c r="XS51" s="0"/>
      <c r="XT51" s="0"/>
      <c r="XU51" s="0"/>
      <c r="XV51" s="0"/>
      <c r="XW51" s="0"/>
      <c r="XX51" s="0"/>
      <c r="XY51" s="0"/>
      <c r="XZ51" s="0"/>
      <c r="YA51" s="0"/>
      <c r="YB51" s="0"/>
      <c r="YC51" s="0"/>
      <c r="YD51" s="0"/>
      <c r="YE51" s="0"/>
      <c r="YF51" s="0"/>
      <c r="YG51" s="0"/>
      <c r="YH51" s="0"/>
      <c r="YI51" s="0"/>
      <c r="YJ51" s="0"/>
      <c r="YK51" s="0"/>
      <c r="YL51" s="0"/>
      <c r="YM51" s="0"/>
      <c r="YN51" s="0"/>
      <c r="YO51" s="0"/>
      <c r="YP51" s="0"/>
      <c r="YQ51" s="0"/>
      <c r="YR51" s="0"/>
      <c r="YS51" s="0"/>
      <c r="YT51" s="0"/>
      <c r="YU51" s="0"/>
      <c r="YV51" s="0"/>
      <c r="YW51" s="0"/>
      <c r="YX51" s="0"/>
      <c r="YY51" s="0"/>
      <c r="YZ51" s="0"/>
      <c r="ZA51" s="0"/>
      <c r="ZB51" s="0"/>
      <c r="ZC51" s="0"/>
      <c r="ZD51" s="0"/>
      <c r="ZE51" s="0"/>
      <c r="ZF51" s="0"/>
      <c r="ZG51" s="0"/>
      <c r="ZH51" s="0"/>
      <c r="ZI51" s="0"/>
      <c r="ZJ51" s="0"/>
      <c r="ZK51" s="0"/>
      <c r="ZL51" s="0"/>
      <c r="ZM51" s="0"/>
      <c r="ZN51" s="0"/>
      <c r="ZO51" s="0"/>
      <c r="ZP51" s="0"/>
      <c r="ZQ51" s="0"/>
      <c r="ZR51" s="0"/>
      <c r="ZS51" s="0"/>
      <c r="ZT51" s="0"/>
      <c r="ZU51" s="0"/>
      <c r="ZV51" s="0"/>
      <c r="ZW51" s="0"/>
      <c r="ZX51" s="0"/>
      <c r="ZY51" s="0"/>
      <c r="ZZ51" s="0"/>
      <c r="AAA51" s="0"/>
      <c r="AAB51" s="0"/>
      <c r="AAC51" s="0"/>
      <c r="AAD51" s="0"/>
      <c r="AAE51" s="0"/>
      <c r="AAF51" s="0"/>
      <c r="AAG51" s="0"/>
      <c r="AAH51" s="0"/>
      <c r="AAI51" s="0"/>
      <c r="AAJ51" s="0"/>
      <c r="AAK51" s="0"/>
      <c r="AAL51" s="0"/>
      <c r="AAM51" s="0"/>
      <c r="AAN51" s="0"/>
      <c r="AAO51" s="0"/>
      <c r="AAP51" s="0"/>
      <c r="AAQ51" s="0"/>
      <c r="AAR51" s="0"/>
      <c r="AAS51" s="0"/>
      <c r="AAT51" s="0"/>
      <c r="AAU51" s="0"/>
      <c r="AAV51" s="0"/>
      <c r="AAW51" s="0"/>
      <c r="AAX51" s="0"/>
      <c r="AAY51" s="0"/>
      <c r="AAZ51" s="0"/>
      <c r="ABA51" s="0"/>
      <c r="ABB51" s="0"/>
      <c r="ABC51" s="0"/>
      <c r="ABD51" s="0"/>
      <c r="ABE51" s="0"/>
      <c r="ABF51" s="0"/>
      <c r="ABG51" s="0"/>
      <c r="ABH51" s="0"/>
      <c r="ABI51" s="0"/>
      <c r="ABJ51" s="0"/>
      <c r="ABK51" s="0"/>
      <c r="ABL51" s="0"/>
      <c r="ABM51" s="0"/>
      <c r="ABN51" s="0"/>
      <c r="ABO51" s="0"/>
      <c r="ABP51" s="0"/>
      <c r="ABQ51" s="0"/>
      <c r="ABR51" s="0"/>
      <c r="ABS51" s="0"/>
      <c r="ABT51" s="0"/>
      <c r="ABU51" s="0"/>
      <c r="ABV51" s="0"/>
      <c r="ABW51" s="0"/>
      <c r="ABX51" s="0"/>
      <c r="ABY51" s="0"/>
      <c r="ABZ51" s="0"/>
      <c r="ACA51" s="0"/>
      <c r="ACB51" s="0"/>
      <c r="ACC51" s="0"/>
      <c r="ACD51" s="0"/>
      <c r="ACE51" s="0"/>
      <c r="ACF51" s="0"/>
      <c r="ACG51" s="0"/>
      <c r="ACH51" s="0"/>
      <c r="ACI51" s="0"/>
      <c r="ACJ51" s="0"/>
      <c r="ACK51" s="0"/>
      <c r="ACL51" s="0"/>
      <c r="ACM51" s="0"/>
      <c r="ACN51" s="0"/>
      <c r="ACO51" s="0"/>
      <c r="ACP51" s="0"/>
      <c r="ACQ51" s="0"/>
      <c r="ACR51" s="0"/>
      <c r="ACS51" s="0"/>
      <c r="ACT51" s="0"/>
      <c r="ACU51" s="0"/>
      <c r="ACV51" s="0"/>
      <c r="ACW51" s="0"/>
      <c r="ACX51" s="0"/>
      <c r="ACY51" s="0"/>
      <c r="ACZ51" s="0"/>
      <c r="ADA51" s="0"/>
      <c r="ADB51" s="0"/>
      <c r="ADC51" s="0"/>
      <c r="ADD51" s="0"/>
      <c r="ADE51" s="0"/>
      <c r="ADF51" s="0"/>
      <c r="ADG51" s="0"/>
      <c r="ADH51" s="0"/>
      <c r="ADI51" s="0"/>
      <c r="ADJ51" s="0"/>
      <c r="ADK51" s="0"/>
      <c r="ADL51" s="0"/>
      <c r="ADM51" s="0"/>
      <c r="ADN51" s="0"/>
      <c r="ADO51" s="0"/>
      <c r="ADP51" s="0"/>
      <c r="ADQ51" s="0"/>
      <c r="ADR51" s="0"/>
      <c r="ADS51" s="0"/>
      <c r="ADT51" s="0"/>
      <c r="ADU51" s="0"/>
      <c r="ADV51" s="0"/>
      <c r="ADW51" s="0"/>
      <c r="ADX51" s="0"/>
      <c r="ADY51" s="0"/>
      <c r="ADZ51" s="0"/>
      <c r="AEA51" s="0"/>
      <c r="AEB51" s="0"/>
      <c r="AEC51" s="0"/>
      <c r="AED51" s="0"/>
      <c r="AEE51" s="0"/>
      <c r="AEF51" s="0"/>
      <c r="AEG51" s="0"/>
      <c r="AEH51" s="0"/>
      <c r="AEI51" s="0"/>
      <c r="AEJ51" s="0"/>
      <c r="AEK51" s="0"/>
      <c r="AEL51" s="0"/>
      <c r="AEM51" s="0"/>
      <c r="AEN51" s="0"/>
      <c r="AEO51" s="0"/>
      <c r="AEP51" s="0"/>
      <c r="AEQ51" s="0"/>
      <c r="AER51" s="0"/>
      <c r="AES51" s="0"/>
      <c r="AET51" s="0"/>
      <c r="AEU51" s="0"/>
      <c r="AEV51" s="0"/>
      <c r="AEW51" s="0"/>
      <c r="AEX51" s="0"/>
      <c r="AEY51" s="0"/>
      <c r="AEZ51" s="0"/>
      <c r="AFA51" s="0"/>
      <c r="AFB51" s="0"/>
      <c r="AFC51" s="0"/>
      <c r="AFD51" s="0"/>
      <c r="AFE51" s="0"/>
      <c r="AFF51" s="0"/>
      <c r="AFG51" s="0"/>
      <c r="AFH51" s="0"/>
      <c r="AFI51" s="0"/>
      <c r="AFJ51" s="0"/>
      <c r="AFK51" s="0"/>
      <c r="AFL51" s="0"/>
      <c r="AFM51" s="0"/>
      <c r="AFN51" s="0"/>
      <c r="AFO51" s="0"/>
      <c r="AFP51" s="0"/>
      <c r="AFQ51" s="0"/>
      <c r="AFR51" s="0"/>
      <c r="AFS51" s="0"/>
      <c r="AFT51" s="0"/>
      <c r="AFU51" s="0"/>
      <c r="AFV51" s="0"/>
      <c r="AFW51" s="0"/>
      <c r="AFX51" s="0"/>
      <c r="AFY51" s="0"/>
      <c r="AFZ51" s="0"/>
      <c r="AGA51" s="0"/>
      <c r="AGB51" s="0"/>
      <c r="AGC51" s="0"/>
      <c r="AGD51" s="0"/>
      <c r="AGE51" s="0"/>
      <c r="AGF51" s="0"/>
      <c r="AGG51" s="0"/>
      <c r="AGH51" s="0"/>
      <c r="AGI51" s="0"/>
      <c r="AGJ51" s="0"/>
      <c r="AGK51" s="0"/>
      <c r="AGL51" s="0"/>
      <c r="AGM51" s="0"/>
      <c r="AGN51" s="0"/>
      <c r="AGO51" s="0"/>
      <c r="AGP51" s="0"/>
      <c r="AGQ51" s="0"/>
      <c r="AGR51" s="0"/>
      <c r="AGS51" s="0"/>
      <c r="AGT51" s="0"/>
      <c r="AGU51" s="0"/>
      <c r="AGV51" s="0"/>
      <c r="AGW51" s="0"/>
      <c r="AGX51" s="0"/>
      <c r="AGY51" s="0"/>
      <c r="AGZ51" s="0"/>
      <c r="AHA51" s="0"/>
      <c r="AHB51" s="0"/>
      <c r="AHC51" s="0"/>
      <c r="AHD51" s="0"/>
      <c r="AHE51" s="0"/>
      <c r="AHF51" s="0"/>
      <c r="AHG51" s="0"/>
      <c r="AHH51" s="0"/>
      <c r="AHI51" s="0"/>
      <c r="AHJ51" s="0"/>
      <c r="AHK51" s="0"/>
      <c r="AHL51" s="0"/>
      <c r="AHM51" s="0"/>
      <c r="AHN51" s="0"/>
      <c r="AHO51" s="0"/>
      <c r="AHP51" s="0"/>
      <c r="AHQ51" s="0"/>
      <c r="AHR51" s="0"/>
      <c r="AHS51" s="0"/>
      <c r="AHT51" s="0"/>
      <c r="AHU51" s="0"/>
      <c r="AHV51" s="0"/>
      <c r="AHW51" s="0"/>
      <c r="AHX51" s="0"/>
      <c r="AHY51" s="0"/>
      <c r="AHZ51" s="0"/>
      <c r="AIA51" s="0"/>
      <c r="AIB51" s="0"/>
      <c r="AIC51" s="0"/>
      <c r="AID51" s="0"/>
      <c r="AIE51" s="0"/>
      <c r="AIF51" s="0"/>
      <c r="AIG51" s="0"/>
      <c r="AIH51" s="0"/>
      <c r="AII51" s="0"/>
      <c r="AIJ51" s="0"/>
      <c r="AIK51" s="0"/>
      <c r="AIL51" s="0"/>
      <c r="AIM51" s="0"/>
      <c r="AIN51" s="0"/>
      <c r="AIO51" s="0"/>
      <c r="AIP51" s="0"/>
      <c r="AIQ51" s="0"/>
      <c r="AIR51" s="0"/>
      <c r="AIS51" s="0"/>
      <c r="AIT51" s="0"/>
      <c r="AIU51" s="0"/>
      <c r="AIV51" s="0"/>
      <c r="AIW51" s="0"/>
      <c r="AIX51" s="0"/>
      <c r="AIY51" s="0"/>
      <c r="AIZ51" s="0"/>
      <c r="AJA51" s="0"/>
      <c r="AJB51" s="0"/>
      <c r="AJC51" s="0"/>
      <c r="AJD51" s="0"/>
      <c r="AJE51" s="0"/>
      <c r="AJF51" s="0"/>
      <c r="AJG51" s="0"/>
      <c r="AJH51" s="0"/>
      <c r="AJI51" s="0"/>
      <c r="AJJ51" s="0"/>
      <c r="AJK51" s="0"/>
      <c r="AJL51" s="0"/>
      <c r="AJM51" s="0"/>
      <c r="AJN51" s="0"/>
      <c r="AJO51" s="0"/>
      <c r="AJP51" s="0"/>
      <c r="AJQ51" s="0"/>
      <c r="AJR51" s="0"/>
      <c r="AJS51" s="0"/>
      <c r="AJT51" s="0"/>
      <c r="AJU51" s="0"/>
      <c r="AJV51" s="0"/>
      <c r="AJW51" s="0"/>
      <c r="AJX51" s="0"/>
      <c r="AJY51" s="0"/>
      <c r="AJZ51" s="0"/>
      <c r="AKA51" s="0"/>
      <c r="AKB51" s="0"/>
      <c r="AKC51" s="0"/>
      <c r="AKD51" s="0"/>
      <c r="AKE51" s="0"/>
      <c r="AKF51" s="0"/>
      <c r="AKG51" s="0"/>
      <c r="AKH51" s="0"/>
      <c r="AKI51" s="0"/>
      <c r="AKJ51" s="0"/>
      <c r="AKK51" s="0"/>
      <c r="AKL51" s="0"/>
      <c r="AKM51" s="0"/>
      <c r="AKN51" s="0"/>
      <c r="AKO51" s="0"/>
      <c r="AKP51" s="0"/>
      <c r="AKQ51" s="0"/>
      <c r="AKR51" s="0"/>
      <c r="AKS51" s="0"/>
      <c r="AKT51" s="0"/>
      <c r="AKU51" s="0"/>
      <c r="AKV51" s="0"/>
      <c r="AKW51" s="0"/>
      <c r="AKX51" s="0"/>
      <c r="AKY51" s="0"/>
      <c r="AKZ51" s="0"/>
      <c r="ALA51" s="0"/>
      <c r="ALB51" s="0"/>
      <c r="ALC51" s="0"/>
      <c r="ALD51" s="0"/>
      <c r="ALE51" s="0"/>
      <c r="ALF51" s="0"/>
      <c r="ALG51" s="0"/>
      <c r="ALH51" s="0"/>
      <c r="ALI51" s="0"/>
      <c r="ALJ51" s="0"/>
      <c r="ALK51" s="0"/>
      <c r="ALL51" s="0"/>
      <c r="ALM51" s="0"/>
      <c r="ALN51" s="0"/>
      <c r="ALO51" s="0"/>
      <c r="ALP51" s="0"/>
      <c r="ALQ51" s="0"/>
      <c r="ALR51" s="0"/>
      <c r="ALS51" s="0"/>
      <c r="ALT51" s="0"/>
      <c r="ALU51" s="0"/>
      <c r="ALV51" s="0"/>
      <c r="ALW51" s="0"/>
      <c r="ALX51" s="0"/>
      <c r="ALY51" s="0"/>
      <c r="ALZ51" s="0"/>
      <c r="AMA51" s="0"/>
      <c r="AMB51" s="0"/>
      <c r="AMC51" s="0"/>
      <c r="AMD51" s="0"/>
      <c r="AME51" s="0"/>
      <c r="AMF51" s="0"/>
      <c r="AMG51" s="0"/>
      <c r="AMH51" s="0"/>
      <c r="AMI51" s="0"/>
      <c r="AMJ51" s="0"/>
    </row>
    <row r="52" customFormat="false" ht="15" hidden="false" customHeight="false" outlineLevel="0" collapsed="false">
      <c r="A52" s="15" t="s">
        <v>86720</v>
      </c>
      <c r="B52" s="12" t="n">
        <v>41379.3958333333</v>
      </c>
      <c r="C52" s="15" t="s">
        <v>86721</v>
      </c>
      <c r="D52" s="0"/>
      <c r="E52" s="0"/>
      <c r="F52" s="0"/>
      <c r="G52" s="0"/>
      <c r="H52" s="0"/>
      <c r="I52" s="0"/>
      <c r="J52" s="0"/>
      <c r="K52" s="0"/>
      <c r="L52" s="0"/>
      <c r="M52" s="0"/>
      <c r="N52" s="0"/>
      <c r="O52" s="0"/>
      <c r="P52" s="0"/>
      <c r="Q52" s="0"/>
      <c r="R52" s="0"/>
      <c r="S52" s="0"/>
      <c r="T52" s="0"/>
      <c r="U52" s="0"/>
      <c r="V52" s="0"/>
      <c r="W52" s="0"/>
      <c r="X52" s="0"/>
      <c r="Y52" s="0"/>
      <c r="Z52" s="0"/>
      <c r="AA52" s="0"/>
      <c r="AB52" s="0"/>
      <c r="AC52" s="0"/>
      <c r="AD52" s="0"/>
      <c r="AE52" s="0"/>
      <c r="AF52" s="0"/>
      <c r="AG52" s="0"/>
      <c r="AH52" s="0"/>
      <c r="AI52" s="0"/>
      <c r="AJ52" s="0"/>
      <c r="AK52" s="0"/>
      <c r="AL52" s="0"/>
      <c r="AM52" s="0"/>
      <c r="AN52" s="0"/>
      <c r="AO52" s="0"/>
      <c r="AP52" s="0"/>
      <c r="AQ52" s="0"/>
      <c r="AR52" s="0"/>
      <c r="AS52" s="0"/>
      <c r="AT52" s="0"/>
      <c r="AU52" s="0"/>
      <c r="AV52" s="0"/>
      <c r="AW52" s="0"/>
      <c r="AX52" s="0"/>
      <c r="AY52" s="0"/>
      <c r="AZ52" s="0"/>
      <c r="BA52" s="0"/>
      <c r="BB52" s="0"/>
      <c r="BC52" s="0"/>
      <c r="BD52" s="0"/>
      <c r="BE52" s="0"/>
      <c r="BF52" s="0"/>
      <c r="BG52" s="0"/>
      <c r="BH52" s="0"/>
      <c r="BI52" s="0"/>
      <c r="BJ52" s="0"/>
      <c r="BK52" s="0"/>
      <c r="BL52" s="0"/>
      <c r="BM52" s="0"/>
      <c r="BN52" s="0"/>
      <c r="BO52" s="0"/>
      <c r="BP52" s="0"/>
      <c r="BQ52" s="0"/>
      <c r="BR52" s="0"/>
      <c r="BS52" s="0"/>
      <c r="BT52" s="0"/>
      <c r="BU52" s="0"/>
      <c r="BV52" s="0"/>
      <c r="BW52" s="0"/>
      <c r="BX52" s="0"/>
      <c r="BY52" s="0"/>
      <c r="BZ52" s="0"/>
      <c r="CA52" s="0"/>
      <c r="CB52" s="0"/>
      <c r="CC52" s="0"/>
      <c r="CD52" s="0"/>
      <c r="CE52" s="0"/>
      <c r="CF52" s="0"/>
      <c r="CG52" s="0"/>
      <c r="CH52" s="0"/>
      <c r="CI52" s="0"/>
      <c r="CJ52" s="0"/>
      <c r="CK52" s="0"/>
      <c r="CL52" s="0"/>
      <c r="CM52" s="0"/>
      <c r="CN52" s="0"/>
      <c r="CO52" s="0"/>
      <c r="CP52" s="0"/>
      <c r="CQ52" s="0"/>
      <c r="CR52" s="0"/>
      <c r="CS52" s="0"/>
      <c r="CT52" s="0"/>
      <c r="CU52" s="0"/>
      <c r="CV52" s="0"/>
      <c r="CW52" s="0"/>
      <c r="CX52" s="0"/>
      <c r="CY52" s="0"/>
      <c r="CZ52" s="0"/>
      <c r="DA52" s="0"/>
      <c r="DB52" s="0"/>
      <c r="DC52" s="0"/>
      <c r="DD52" s="0"/>
      <c r="DE52" s="0"/>
      <c r="DF52" s="0"/>
      <c r="DG52" s="0"/>
      <c r="DH52" s="0"/>
      <c r="DI52" s="0"/>
      <c r="DJ52" s="0"/>
      <c r="DK52" s="0"/>
      <c r="DL52" s="0"/>
      <c r="DM52" s="0"/>
      <c r="DN52" s="0"/>
      <c r="DO52" s="0"/>
      <c r="DP52" s="0"/>
      <c r="DQ52" s="0"/>
      <c r="DR52" s="0"/>
      <c r="DS52" s="0"/>
      <c r="DT52" s="0"/>
      <c r="DU52" s="0"/>
      <c r="DV52" s="0"/>
      <c r="DW52" s="0"/>
      <c r="DX52" s="0"/>
      <c r="DY52" s="0"/>
      <c r="DZ52" s="0"/>
      <c r="EA52" s="0"/>
      <c r="EB52" s="0"/>
      <c r="EC52" s="0"/>
      <c r="ED52" s="0"/>
      <c r="EE52" s="0"/>
      <c r="EF52" s="0"/>
      <c r="EG52" s="0"/>
      <c r="EH52" s="0"/>
      <c r="EI52" s="0"/>
      <c r="EJ52" s="0"/>
      <c r="EK52" s="0"/>
      <c r="EL52" s="0"/>
      <c r="EM52" s="0"/>
      <c r="EN52" s="0"/>
      <c r="EO52" s="0"/>
      <c r="EP52" s="0"/>
      <c r="EQ52" s="0"/>
      <c r="ER52" s="0"/>
      <c r="ES52" s="0"/>
      <c r="ET52" s="0"/>
      <c r="EU52" s="0"/>
      <c r="EV52" s="0"/>
      <c r="EW52" s="0"/>
      <c r="EX52" s="0"/>
      <c r="EY52" s="0"/>
      <c r="EZ52" s="0"/>
      <c r="FA52" s="0"/>
      <c r="FB52" s="0"/>
      <c r="FC52" s="0"/>
      <c r="FD52" s="0"/>
      <c r="FE52" s="0"/>
      <c r="FF52" s="0"/>
      <c r="FG52" s="0"/>
      <c r="FH52" s="0"/>
      <c r="FI52" s="0"/>
      <c r="FJ52" s="0"/>
      <c r="FK52" s="0"/>
      <c r="FL52" s="0"/>
      <c r="FM52" s="0"/>
      <c r="FN52" s="0"/>
      <c r="FO52" s="0"/>
      <c r="FP52" s="0"/>
      <c r="FQ52" s="0"/>
      <c r="FR52" s="0"/>
      <c r="FS52" s="0"/>
      <c r="FT52" s="0"/>
      <c r="FU52" s="0"/>
      <c r="FV52" s="0"/>
      <c r="FW52" s="0"/>
      <c r="FX52" s="0"/>
      <c r="FY52" s="0"/>
      <c r="FZ52" s="0"/>
      <c r="GA52" s="0"/>
      <c r="GB52" s="0"/>
      <c r="GC52" s="0"/>
      <c r="GD52" s="0"/>
      <c r="GE52" s="0"/>
      <c r="GF52" s="0"/>
      <c r="GG52" s="0"/>
      <c r="GH52" s="0"/>
      <c r="GI52" s="0"/>
      <c r="GJ52" s="0"/>
      <c r="GK52" s="0"/>
      <c r="GL52" s="0"/>
      <c r="GM52" s="0"/>
      <c r="GN52" s="0"/>
      <c r="GO52" s="0"/>
      <c r="GP52" s="0"/>
      <c r="GQ52" s="0"/>
      <c r="GR52" s="0"/>
      <c r="GS52" s="0"/>
      <c r="GT52" s="0"/>
      <c r="GU52" s="0"/>
      <c r="GV52" s="0"/>
      <c r="GW52" s="0"/>
      <c r="GX52" s="0"/>
      <c r="GY52" s="0"/>
      <c r="GZ52" s="0"/>
      <c r="HA52" s="0"/>
      <c r="HB52" s="0"/>
      <c r="HC52" s="0"/>
      <c r="HD52" s="0"/>
      <c r="HE52" s="0"/>
      <c r="HF52" s="0"/>
      <c r="HG52" s="0"/>
      <c r="HH52" s="0"/>
      <c r="HI52" s="0"/>
      <c r="HJ52" s="0"/>
      <c r="HK52" s="0"/>
      <c r="HL52" s="0"/>
      <c r="HM52" s="0"/>
      <c r="HN52" s="0"/>
      <c r="HO52" s="0"/>
      <c r="HP52" s="0"/>
      <c r="HQ52" s="0"/>
      <c r="HR52" s="0"/>
      <c r="HS52" s="0"/>
      <c r="HT52" s="0"/>
      <c r="HU52" s="0"/>
      <c r="HV52" s="0"/>
      <c r="HW52" s="0"/>
      <c r="HX52" s="0"/>
      <c r="HY52" s="0"/>
      <c r="HZ52" s="0"/>
      <c r="IA52" s="0"/>
      <c r="IB52" s="0"/>
      <c r="IC52" s="0"/>
      <c r="ID52" s="0"/>
      <c r="IE52" s="0"/>
      <c r="IF52" s="0"/>
      <c r="IG52" s="0"/>
      <c r="IH52" s="0"/>
      <c r="II52" s="0"/>
      <c r="IJ52" s="0"/>
      <c r="IK52" s="0"/>
      <c r="IL52" s="0"/>
      <c r="IM52" s="0"/>
      <c r="IN52" s="0"/>
      <c r="IO52" s="0"/>
      <c r="IP52" s="0"/>
      <c r="IQ52" s="0"/>
      <c r="IR52" s="0"/>
      <c r="IS52" s="0"/>
      <c r="IT52" s="0"/>
      <c r="IU52" s="0"/>
      <c r="IV52" s="0"/>
      <c r="IW52" s="0"/>
      <c r="IX52" s="0"/>
      <c r="IY52" s="0"/>
      <c r="IZ52" s="0"/>
      <c r="JA52" s="0"/>
      <c r="JB52" s="0"/>
      <c r="JC52" s="0"/>
      <c r="JD52" s="0"/>
      <c r="JE52" s="0"/>
      <c r="JF52" s="0"/>
      <c r="JG52" s="0"/>
      <c r="JH52" s="0"/>
      <c r="JI52" s="0"/>
      <c r="JJ52" s="0"/>
      <c r="JK52" s="0"/>
      <c r="JL52" s="0"/>
      <c r="JM52" s="0"/>
      <c r="JN52" s="0"/>
      <c r="JO52" s="0"/>
      <c r="JP52" s="0"/>
      <c r="JQ52" s="0"/>
      <c r="JR52" s="0"/>
      <c r="JS52" s="0"/>
      <c r="JT52" s="0"/>
      <c r="JU52" s="0"/>
      <c r="JV52" s="0"/>
      <c r="JW52" s="0"/>
      <c r="JX52" s="0"/>
      <c r="JY52" s="0"/>
      <c r="JZ52" s="0"/>
      <c r="KA52" s="0"/>
      <c r="KB52" s="0"/>
      <c r="KC52" s="0"/>
      <c r="KD52" s="0"/>
      <c r="KE52" s="0"/>
      <c r="KF52" s="0"/>
      <c r="KG52" s="0"/>
      <c r="KH52" s="0"/>
      <c r="KI52" s="0"/>
      <c r="KJ52" s="0"/>
      <c r="KK52" s="0"/>
      <c r="KL52" s="0"/>
      <c r="KM52" s="0"/>
      <c r="KN52" s="0"/>
      <c r="KO52" s="0"/>
      <c r="KP52" s="0"/>
      <c r="KQ52" s="0"/>
      <c r="KR52" s="0"/>
      <c r="KS52" s="0"/>
      <c r="KT52" s="0"/>
      <c r="KU52" s="0"/>
      <c r="KV52" s="0"/>
      <c r="KW52" s="0"/>
      <c r="KX52" s="0"/>
      <c r="KY52" s="0"/>
      <c r="KZ52" s="0"/>
      <c r="LA52" s="0"/>
      <c r="LB52" s="0"/>
      <c r="LC52" s="0"/>
      <c r="LD52" s="0"/>
      <c r="LE52" s="0"/>
      <c r="LF52" s="0"/>
      <c r="LG52" s="0"/>
      <c r="LH52" s="0"/>
      <c r="LI52" s="0"/>
      <c r="LJ52" s="0"/>
      <c r="LK52" s="0"/>
      <c r="LL52" s="0"/>
      <c r="LM52" s="0"/>
      <c r="LN52" s="0"/>
      <c r="LO52" s="0"/>
      <c r="LP52" s="0"/>
      <c r="LQ52" s="0"/>
      <c r="LR52" s="0"/>
      <c r="LS52" s="0"/>
      <c r="LT52" s="0"/>
      <c r="LU52" s="0"/>
      <c r="LV52" s="0"/>
      <c r="LW52" s="0"/>
      <c r="LX52" s="0"/>
      <c r="LY52" s="0"/>
      <c r="LZ52" s="0"/>
      <c r="MA52" s="0"/>
      <c r="MB52" s="0"/>
      <c r="MC52" s="0"/>
      <c r="MD52" s="0"/>
      <c r="ME52" s="0"/>
      <c r="MF52" s="0"/>
      <c r="MG52" s="0"/>
      <c r="MH52" s="0"/>
      <c r="MI52" s="0"/>
      <c r="MJ52" s="0"/>
      <c r="MK52" s="0"/>
      <c r="ML52" s="0"/>
      <c r="MM52" s="0"/>
      <c r="MN52" s="0"/>
      <c r="MO52" s="0"/>
      <c r="MP52" s="0"/>
      <c r="MQ52" s="0"/>
      <c r="MR52" s="0"/>
      <c r="MS52" s="0"/>
      <c r="MT52" s="0"/>
      <c r="MU52" s="0"/>
      <c r="MV52" s="0"/>
      <c r="MW52" s="0"/>
      <c r="MX52" s="0"/>
      <c r="MY52" s="0"/>
      <c r="MZ52" s="0"/>
      <c r="NA52" s="0"/>
      <c r="NB52" s="0"/>
      <c r="NC52" s="0"/>
      <c r="ND52" s="0"/>
      <c r="NE52" s="0"/>
      <c r="NF52" s="0"/>
      <c r="NG52" s="0"/>
      <c r="NH52" s="0"/>
      <c r="NI52" s="0"/>
      <c r="NJ52" s="0"/>
      <c r="NK52" s="0"/>
      <c r="NL52" s="0"/>
      <c r="NM52" s="0"/>
      <c r="NN52" s="0"/>
      <c r="NO52" s="0"/>
      <c r="NP52" s="0"/>
      <c r="NQ52" s="0"/>
      <c r="NR52" s="0"/>
      <c r="NS52" s="0"/>
      <c r="NT52" s="0"/>
      <c r="NU52" s="0"/>
      <c r="NV52" s="0"/>
      <c r="NW52" s="0"/>
      <c r="NX52" s="0"/>
      <c r="NY52" s="0"/>
      <c r="NZ52" s="0"/>
      <c r="OA52" s="0"/>
      <c r="OB52" s="0"/>
      <c r="OC52" s="0"/>
      <c r="OD52" s="0"/>
      <c r="OE52" s="0"/>
      <c r="OF52" s="0"/>
      <c r="OG52" s="0"/>
      <c r="OH52" s="0"/>
      <c r="OI52" s="0"/>
      <c r="OJ52" s="0"/>
      <c r="OK52" s="0"/>
      <c r="OL52" s="0"/>
      <c r="OM52" s="0"/>
      <c r="ON52" s="0"/>
      <c r="OO52" s="0"/>
      <c r="OP52" s="0"/>
      <c r="OQ52" s="0"/>
      <c r="OR52" s="0"/>
      <c r="OS52" s="0"/>
      <c r="OT52" s="0"/>
      <c r="OU52" s="0"/>
      <c r="OV52" s="0"/>
      <c r="OW52" s="0"/>
      <c r="OX52" s="0"/>
      <c r="OY52" s="0"/>
      <c r="OZ52" s="0"/>
      <c r="PA52" s="0"/>
      <c r="PB52" s="0"/>
      <c r="PC52" s="0"/>
      <c r="PD52" s="0"/>
      <c r="PE52" s="0"/>
      <c r="PF52" s="0"/>
      <c r="PG52" s="0"/>
      <c r="PH52" s="0"/>
      <c r="PI52" s="0"/>
      <c r="PJ52" s="0"/>
      <c r="PK52" s="0"/>
      <c r="PL52" s="0"/>
      <c r="PM52" s="0"/>
      <c r="PN52" s="0"/>
      <c r="PO52" s="0"/>
      <c r="PP52" s="0"/>
      <c r="PQ52" s="0"/>
      <c r="PR52" s="0"/>
      <c r="PS52" s="0"/>
      <c r="PT52" s="0"/>
      <c r="PU52" s="0"/>
      <c r="PV52" s="0"/>
      <c r="PW52" s="0"/>
      <c r="PX52" s="0"/>
      <c r="PY52" s="0"/>
      <c r="PZ52" s="0"/>
      <c r="QA52" s="0"/>
      <c r="QB52" s="0"/>
      <c r="QC52" s="0"/>
      <c r="QD52" s="0"/>
      <c r="QE52" s="0"/>
      <c r="QF52" s="0"/>
      <c r="QG52" s="0"/>
      <c r="QH52" s="0"/>
      <c r="QI52" s="0"/>
      <c r="QJ52" s="0"/>
      <c r="QK52" s="0"/>
      <c r="QL52" s="0"/>
      <c r="QM52" s="0"/>
      <c r="QN52" s="0"/>
      <c r="QO52" s="0"/>
      <c r="QP52" s="0"/>
      <c r="QQ52" s="0"/>
      <c r="QR52" s="0"/>
      <c r="QS52" s="0"/>
      <c r="QT52" s="0"/>
      <c r="QU52" s="0"/>
      <c r="QV52" s="0"/>
      <c r="QW52" s="0"/>
      <c r="QX52" s="0"/>
      <c r="QY52" s="0"/>
      <c r="QZ52" s="0"/>
      <c r="RA52" s="0"/>
      <c r="RB52" s="0"/>
      <c r="RC52" s="0"/>
      <c r="RD52" s="0"/>
      <c r="RE52" s="0"/>
      <c r="RF52" s="0"/>
      <c r="RG52" s="0"/>
      <c r="RH52" s="0"/>
      <c r="RI52" s="0"/>
      <c r="RJ52" s="0"/>
      <c r="RK52" s="0"/>
      <c r="RL52" s="0"/>
      <c r="RM52" s="0"/>
      <c r="RN52" s="0"/>
      <c r="RO52" s="0"/>
      <c r="RP52" s="0"/>
      <c r="RQ52" s="0"/>
      <c r="RR52" s="0"/>
      <c r="RS52" s="0"/>
      <c r="RT52" s="0"/>
      <c r="RU52" s="0"/>
      <c r="RV52" s="0"/>
      <c r="RW52" s="0"/>
      <c r="RX52" s="0"/>
      <c r="RY52" s="0"/>
      <c r="RZ52" s="0"/>
      <c r="SA52" s="0"/>
      <c r="SB52" s="0"/>
      <c r="SC52" s="0"/>
      <c r="SD52" s="0"/>
      <c r="SE52" s="0"/>
      <c r="SF52" s="0"/>
      <c r="SG52" s="0"/>
      <c r="SH52" s="0"/>
      <c r="SI52" s="0"/>
      <c r="SJ52" s="0"/>
      <c r="SK52" s="0"/>
      <c r="SL52" s="0"/>
      <c r="SM52" s="0"/>
      <c r="SN52" s="0"/>
      <c r="SO52" s="0"/>
      <c r="SP52" s="0"/>
      <c r="SQ52" s="0"/>
      <c r="SR52" s="0"/>
      <c r="SS52" s="0"/>
      <c r="ST52" s="0"/>
      <c r="SU52" s="0"/>
      <c r="SV52" s="0"/>
      <c r="SW52" s="0"/>
      <c r="SX52" s="0"/>
      <c r="SY52" s="0"/>
      <c r="SZ52" s="0"/>
      <c r="TA52" s="0"/>
      <c r="TB52" s="0"/>
      <c r="TC52" s="0"/>
      <c r="TD52" s="0"/>
      <c r="TE52" s="0"/>
      <c r="TF52" s="0"/>
      <c r="TG52" s="0"/>
      <c r="TH52" s="0"/>
      <c r="TI52" s="0"/>
      <c r="TJ52" s="0"/>
      <c r="TK52" s="0"/>
      <c r="TL52" s="0"/>
      <c r="TM52" s="0"/>
      <c r="TN52" s="0"/>
      <c r="TO52" s="0"/>
      <c r="TP52" s="0"/>
      <c r="TQ52" s="0"/>
      <c r="TR52" s="0"/>
      <c r="TS52" s="0"/>
      <c r="TT52" s="0"/>
      <c r="TU52" s="0"/>
      <c r="TV52" s="0"/>
      <c r="TW52" s="0"/>
      <c r="TX52" s="0"/>
      <c r="TY52" s="0"/>
      <c r="TZ52" s="0"/>
      <c r="UA52" s="0"/>
      <c r="UB52" s="0"/>
      <c r="UC52" s="0"/>
      <c r="UD52" s="0"/>
      <c r="UE52" s="0"/>
      <c r="UF52" s="0"/>
      <c r="UG52" s="0"/>
      <c r="UH52" s="0"/>
      <c r="UI52" s="0"/>
      <c r="UJ52" s="0"/>
      <c r="UK52" s="0"/>
      <c r="UL52" s="0"/>
      <c r="UM52" s="0"/>
      <c r="UN52" s="0"/>
      <c r="UO52" s="0"/>
      <c r="UP52" s="0"/>
      <c r="UQ52" s="0"/>
      <c r="UR52" s="0"/>
      <c r="US52" s="0"/>
      <c r="UT52" s="0"/>
      <c r="UU52" s="0"/>
      <c r="UV52" s="0"/>
      <c r="UW52" s="0"/>
      <c r="UX52" s="0"/>
      <c r="UY52" s="0"/>
      <c r="UZ52" s="0"/>
      <c r="VA52" s="0"/>
      <c r="VB52" s="0"/>
      <c r="VC52" s="0"/>
      <c r="VD52" s="0"/>
      <c r="VE52" s="0"/>
      <c r="VF52" s="0"/>
      <c r="VG52" s="0"/>
      <c r="VH52" s="0"/>
      <c r="VI52" s="0"/>
      <c r="VJ52" s="0"/>
      <c r="VK52" s="0"/>
      <c r="VL52" s="0"/>
      <c r="VM52" s="0"/>
      <c r="VN52" s="0"/>
      <c r="VO52" s="0"/>
      <c r="VP52" s="0"/>
      <c r="VQ52" s="0"/>
      <c r="VR52" s="0"/>
      <c r="VS52" s="0"/>
      <c r="VT52" s="0"/>
      <c r="VU52" s="0"/>
      <c r="VV52" s="0"/>
      <c r="VW52" s="0"/>
      <c r="VX52" s="0"/>
      <c r="VY52" s="0"/>
      <c r="VZ52" s="0"/>
      <c r="WA52" s="0"/>
      <c r="WB52" s="0"/>
      <c r="WC52" s="0"/>
      <c r="WD52" s="0"/>
      <c r="WE52" s="0"/>
      <c r="WF52" s="0"/>
      <c r="WG52" s="0"/>
      <c r="WH52" s="0"/>
      <c r="WI52" s="0"/>
      <c r="WJ52" s="0"/>
      <c r="WK52" s="0"/>
      <c r="WL52" s="0"/>
      <c r="WM52" s="0"/>
      <c r="WN52" s="0"/>
      <c r="WO52" s="0"/>
      <c r="WP52" s="0"/>
      <c r="WQ52" s="0"/>
      <c r="WR52" s="0"/>
      <c r="WS52" s="0"/>
      <c r="WT52" s="0"/>
      <c r="WU52" s="0"/>
      <c r="WV52" s="0"/>
      <c r="WW52" s="0"/>
      <c r="WX52" s="0"/>
      <c r="WY52" s="0"/>
      <c r="WZ52" s="0"/>
      <c r="XA52" s="0"/>
      <c r="XB52" s="0"/>
      <c r="XC52" s="0"/>
      <c r="XD52" s="0"/>
      <c r="XE52" s="0"/>
      <c r="XF52" s="0"/>
      <c r="XG52" s="0"/>
      <c r="XH52" s="0"/>
      <c r="XI52" s="0"/>
      <c r="XJ52" s="0"/>
      <c r="XK52" s="0"/>
      <c r="XL52" s="0"/>
      <c r="XM52" s="0"/>
      <c r="XN52" s="0"/>
      <c r="XO52" s="0"/>
      <c r="XP52" s="0"/>
      <c r="XQ52" s="0"/>
      <c r="XR52" s="0"/>
      <c r="XS52" s="0"/>
      <c r="XT52" s="0"/>
      <c r="XU52" s="0"/>
      <c r="XV52" s="0"/>
      <c r="XW52" s="0"/>
      <c r="XX52" s="0"/>
      <c r="XY52" s="0"/>
      <c r="XZ52" s="0"/>
      <c r="YA52" s="0"/>
      <c r="YB52" s="0"/>
      <c r="YC52" s="0"/>
      <c r="YD52" s="0"/>
      <c r="YE52" s="0"/>
      <c r="YF52" s="0"/>
      <c r="YG52" s="0"/>
      <c r="YH52" s="0"/>
      <c r="YI52" s="0"/>
      <c r="YJ52" s="0"/>
      <c r="YK52" s="0"/>
      <c r="YL52" s="0"/>
      <c r="YM52" s="0"/>
      <c r="YN52" s="0"/>
      <c r="YO52" s="0"/>
      <c r="YP52" s="0"/>
      <c r="YQ52" s="0"/>
      <c r="YR52" s="0"/>
      <c r="YS52" s="0"/>
      <c r="YT52" s="0"/>
      <c r="YU52" s="0"/>
      <c r="YV52" s="0"/>
      <c r="YW52" s="0"/>
      <c r="YX52" s="0"/>
      <c r="YY52" s="0"/>
      <c r="YZ52" s="0"/>
      <c r="ZA52" s="0"/>
      <c r="ZB52" s="0"/>
      <c r="ZC52" s="0"/>
      <c r="ZD52" s="0"/>
      <c r="ZE52" s="0"/>
      <c r="ZF52" s="0"/>
      <c r="ZG52" s="0"/>
      <c r="ZH52" s="0"/>
      <c r="ZI52" s="0"/>
      <c r="ZJ52" s="0"/>
      <c r="ZK52" s="0"/>
      <c r="ZL52" s="0"/>
      <c r="ZM52" s="0"/>
      <c r="ZN52" s="0"/>
      <c r="ZO52" s="0"/>
      <c r="ZP52" s="0"/>
      <c r="ZQ52" s="0"/>
      <c r="ZR52" s="0"/>
      <c r="ZS52" s="0"/>
      <c r="ZT52" s="0"/>
      <c r="ZU52" s="0"/>
      <c r="ZV52" s="0"/>
      <c r="ZW52" s="0"/>
      <c r="ZX52" s="0"/>
      <c r="ZY52" s="0"/>
      <c r="ZZ52" s="0"/>
      <c r="AAA52" s="0"/>
      <c r="AAB52" s="0"/>
      <c r="AAC52" s="0"/>
      <c r="AAD52" s="0"/>
      <c r="AAE52" s="0"/>
      <c r="AAF52" s="0"/>
      <c r="AAG52" s="0"/>
      <c r="AAH52" s="0"/>
      <c r="AAI52" s="0"/>
      <c r="AAJ52" s="0"/>
      <c r="AAK52" s="0"/>
      <c r="AAL52" s="0"/>
      <c r="AAM52" s="0"/>
      <c r="AAN52" s="0"/>
      <c r="AAO52" s="0"/>
      <c r="AAP52" s="0"/>
      <c r="AAQ52" s="0"/>
      <c r="AAR52" s="0"/>
      <c r="AAS52" s="0"/>
      <c r="AAT52" s="0"/>
      <c r="AAU52" s="0"/>
      <c r="AAV52" s="0"/>
      <c r="AAW52" s="0"/>
      <c r="AAX52" s="0"/>
      <c r="AAY52" s="0"/>
      <c r="AAZ52" s="0"/>
      <c r="ABA52" s="0"/>
      <c r="ABB52" s="0"/>
      <c r="ABC52" s="0"/>
      <c r="ABD52" s="0"/>
      <c r="ABE52" s="0"/>
      <c r="ABF52" s="0"/>
      <c r="ABG52" s="0"/>
      <c r="ABH52" s="0"/>
      <c r="ABI52" s="0"/>
      <c r="ABJ52" s="0"/>
      <c r="ABK52" s="0"/>
      <c r="ABL52" s="0"/>
      <c r="ABM52" s="0"/>
      <c r="ABN52" s="0"/>
      <c r="ABO52" s="0"/>
      <c r="ABP52" s="0"/>
      <c r="ABQ52" s="0"/>
      <c r="ABR52" s="0"/>
      <c r="ABS52" s="0"/>
      <c r="ABT52" s="0"/>
      <c r="ABU52" s="0"/>
      <c r="ABV52" s="0"/>
      <c r="ABW52" s="0"/>
      <c r="ABX52" s="0"/>
      <c r="ABY52" s="0"/>
      <c r="ABZ52" s="0"/>
      <c r="ACA52" s="0"/>
      <c r="ACB52" s="0"/>
      <c r="ACC52" s="0"/>
      <c r="ACD52" s="0"/>
      <c r="ACE52" s="0"/>
      <c r="ACF52" s="0"/>
      <c r="ACG52" s="0"/>
      <c r="ACH52" s="0"/>
      <c r="ACI52" s="0"/>
      <c r="ACJ52" s="0"/>
      <c r="ACK52" s="0"/>
      <c r="ACL52" s="0"/>
      <c r="ACM52" s="0"/>
      <c r="ACN52" s="0"/>
      <c r="ACO52" s="0"/>
      <c r="ACP52" s="0"/>
      <c r="ACQ52" s="0"/>
      <c r="ACR52" s="0"/>
      <c r="ACS52" s="0"/>
      <c r="ACT52" s="0"/>
      <c r="ACU52" s="0"/>
      <c r="ACV52" s="0"/>
      <c r="ACW52" s="0"/>
      <c r="ACX52" s="0"/>
      <c r="ACY52" s="0"/>
      <c r="ACZ52" s="0"/>
      <c r="ADA52" s="0"/>
      <c r="ADB52" s="0"/>
      <c r="ADC52" s="0"/>
      <c r="ADD52" s="0"/>
      <c r="ADE52" s="0"/>
      <c r="ADF52" s="0"/>
      <c r="ADG52" s="0"/>
      <c r="ADH52" s="0"/>
      <c r="ADI52" s="0"/>
      <c r="ADJ52" s="0"/>
      <c r="ADK52" s="0"/>
      <c r="ADL52" s="0"/>
      <c r="ADM52" s="0"/>
      <c r="ADN52" s="0"/>
      <c r="ADO52" s="0"/>
      <c r="ADP52" s="0"/>
      <c r="ADQ52" s="0"/>
      <c r="ADR52" s="0"/>
      <c r="ADS52" s="0"/>
      <c r="ADT52" s="0"/>
      <c r="ADU52" s="0"/>
      <c r="ADV52" s="0"/>
      <c r="ADW52" s="0"/>
      <c r="ADX52" s="0"/>
      <c r="ADY52" s="0"/>
      <c r="ADZ52" s="0"/>
      <c r="AEA52" s="0"/>
      <c r="AEB52" s="0"/>
      <c r="AEC52" s="0"/>
      <c r="AED52" s="0"/>
      <c r="AEE52" s="0"/>
      <c r="AEF52" s="0"/>
      <c r="AEG52" s="0"/>
      <c r="AEH52" s="0"/>
      <c r="AEI52" s="0"/>
      <c r="AEJ52" s="0"/>
      <c r="AEK52" s="0"/>
      <c r="AEL52" s="0"/>
      <c r="AEM52" s="0"/>
      <c r="AEN52" s="0"/>
      <c r="AEO52" s="0"/>
      <c r="AEP52" s="0"/>
      <c r="AEQ52" s="0"/>
      <c r="AER52" s="0"/>
      <c r="AES52" s="0"/>
      <c r="AET52" s="0"/>
      <c r="AEU52" s="0"/>
      <c r="AEV52" s="0"/>
      <c r="AEW52" s="0"/>
      <c r="AEX52" s="0"/>
      <c r="AEY52" s="0"/>
      <c r="AEZ52" s="0"/>
      <c r="AFA52" s="0"/>
      <c r="AFB52" s="0"/>
      <c r="AFC52" s="0"/>
      <c r="AFD52" s="0"/>
      <c r="AFE52" s="0"/>
      <c r="AFF52" s="0"/>
      <c r="AFG52" s="0"/>
      <c r="AFH52" s="0"/>
      <c r="AFI52" s="0"/>
      <c r="AFJ52" s="0"/>
      <c r="AFK52" s="0"/>
      <c r="AFL52" s="0"/>
      <c r="AFM52" s="0"/>
      <c r="AFN52" s="0"/>
      <c r="AFO52" s="0"/>
      <c r="AFP52" s="0"/>
      <c r="AFQ52" s="0"/>
      <c r="AFR52" s="0"/>
      <c r="AFS52" s="0"/>
      <c r="AFT52" s="0"/>
      <c r="AFU52" s="0"/>
      <c r="AFV52" s="0"/>
      <c r="AFW52" s="0"/>
      <c r="AFX52" s="0"/>
      <c r="AFY52" s="0"/>
      <c r="AFZ52" s="0"/>
      <c r="AGA52" s="0"/>
      <c r="AGB52" s="0"/>
      <c r="AGC52" s="0"/>
      <c r="AGD52" s="0"/>
      <c r="AGE52" s="0"/>
      <c r="AGF52" s="0"/>
      <c r="AGG52" s="0"/>
      <c r="AGH52" s="0"/>
      <c r="AGI52" s="0"/>
      <c r="AGJ52" s="0"/>
      <c r="AGK52" s="0"/>
      <c r="AGL52" s="0"/>
      <c r="AGM52" s="0"/>
      <c r="AGN52" s="0"/>
      <c r="AGO52" s="0"/>
      <c r="AGP52" s="0"/>
      <c r="AGQ52" s="0"/>
      <c r="AGR52" s="0"/>
      <c r="AGS52" s="0"/>
      <c r="AGT52" s="0"/>
      <c r="AGU52" s="0"/>
      <c r="AGV52" s="0"/>
      <c r="AGW52" s="0"/>
      <c r="AGX52" s="0"/>
      <c r="AGY52" s="0"/>
      <c r="AGZ52" s="0"/>
      <c r="AHA52" s="0"/>
      <c r="AHB52" s="0"/>
      <c r="AHC52" s="0"/>
      <c r="AHD52" s="0"/>
      <c r="AHE52" s="0"/>
      <c r="AHF52" s="0"/>
      <c r="AHG52" s="0"/>
      <c r="AHH52" s="0"/>
      <c r="AHI52" s="0"/>
      <c r="AHJ52" s="0"/>
      <c r="AHK52" s="0"/>
      <c r="AHL52" s="0"/>
      <c r="AHM52" s="0"/>
      <c r="AHN52" s="0"/>
      <c r="AHO52" s="0"/>
      <c r="AHP52" s="0"/>
      <c r="AHQ52" s="0"/>
      <c r="AHR52" s="0"/>
      <c r="AHS52" s="0"/>
      <c r="AHT52" s="0"/>
      <c r="AHU52" s="0"/>
      <c r="AHV52" s="0"/>
      <c r="AHW52" s="0"/>
      <c r="AHX52" s="0"/>
      <c r="AHY52" s="0"/>
      <c r="AHZ52" s="0"/>
      <c r="AIA52" s="0"/>
      <c r="AIB52" s="0"/>
      <c r="AIC52" s="0"/>
      <c r="AID52" s="0"/>
      <c r="AIE52" s="0"/>
      <c r="AIF52" s="0"/>
      <c r="AIG52" s="0"/>
      <c r="AIH52" s="0"/>
      <c r="AII52" s="0"/>
      <c r="AIJ52" s="0"/>
      <c r="AIK52" s="0"/>
      <c r="AIL52" s="0"/>
      <c r="AIM52" s="0"/>
      <c r="AIN52" s="0"/>
      <c r="AIO52" s="0"/>
      <c r="AIP52" s="0"/>
      <c r="AIQ52" s="0"/>
      <c r="AIR52" s="0"/>
      <c r="AIS52" s="0"/>
      <c r="AIT52" s="0"/>
      <c r="AIU52" s="0"/>
      <c r="AIV52" s="0"/>
      <c r="AIW52" s="0"/>
      <c r="AIX52" s="0"/>
      <c r="AIY52" s="0"/>
      <c r="AIZ52" s="0"/>
      <c r="AJA52" s="0"/>
      <c r="AJB52" s="0"/>
      <c r="AJC52" s="0"/>
      <c r="AJD52" s="0"/>
      <c r="AJE52" s="0"/>
      <c r="AJF52" s="0"/>
      <c r="AJG52" s="0"/>
      <c r="AJH52" s="0"/>
      <c r="AJI52" s="0"/>
      <c r="AJJ52" s="0"/>
      <c r="AJK52" s="0"/>
      <c r="AJL52" s="0"/>
      <c r="AJM52" s="0"/>
      <c r="AJN52" s="0"/>
      <c r="AJO52" s="0"/>
      <c r="AJP52" s="0"/>
      <c r="AJQ52" s="0"/>
      <c r="AJR52" s="0"/>
      <c r="AJS52" s="0"/>
      <c r="AJT52" s="0"/>
      <c r="AJU52" s="0"/>
      <c r="AJV52" s="0"/>
      <c r="AJW52" s="0"/>
      <c r="AJX52" s="0"/>
      <c r="AJY52" s="0"/>
      <c r="AJZ52" s="0"/>
      <c r="AKA52" s="0"/>
      <c r="AKB52" s="0"/>
      <c r="AKC52" s="0"/>
      <c r="AKD52" s="0"/>
      <c r="AKE52" s="0"/>
      <c r="AKF52" s="0"/>
      <c r="AKG52" s="0"/>
      <c r="AKH52" s="0"/>
      <c r="AKI52" s="0"/>
      <c r="AKJ52" s="0"/>
      <c r="AKK52" s="0"/>
      <c r="AKL52" s="0"/>
      <c r="AKM52" s="0"/>
      <c r="AKN52" s="0"/>
      <c r="AKO52" s="0"/>
      <c r="AKP52" s="0"/>
      <c r="AKQ52" s="0"/>
      <c r="AKR52" s="0"/>
      <c r="AKS52" s="0"/>
      <c r="AKT52" s="0"/>
      <c r="AKU52" s="0"/>
      <c r="AKV52" s="0"/>
      <c r="AKW52" s="0"/>
      <c r="AKX52" s="0"/>
      <c r="AKY52" s="0"/>
      <c r="AKZ52" s="0"/>
      <c r="ALA52" s="0"/>
      <c r="ALB52" s="0"/>
      <c r="ALC52" s="0"/>
      <c r="ALD52" s="0"/>
      <c r="ALE52" s="0"/>
      <c r="ALF52" s="0"/>
      <c r="ALG52" s="0"/>
      <c r="ALH52" s="0"/>
      <c r="ALI52" s="0"/>
      <c r="ALJ52" s="0"/>
      <c r="ALK52" s="0"/>
      <c r="ALL52" s="0"/>
      <c r="ALM52" s="0"/>
      <c r="ALN52" s="0"/>
      <c r="ALO52" s="0"/>
      <c r="ALP52" s="0"/>
      <c r="ALQ52" s="0"/>
      <c r="ALR52" s="0"/>
      <c r="ALS52" s="0"/>
      <c r="ALT52" s="0"/>
      <c r="ALU52" s="0"/>
      <c r="ALV52" s="0"/>
      <c r="ALW52" s="0"/>
      <c r="ALX52" s="0"/>
      <c r="ALY52" s="0"/>
      <c r="ALZ52" s="0"/>
      <c r="AMA52" s="0"/>
      <c r="AMB52" s="0"/>
      <c r="AMC52" s="0"/>
      <c r="AMD52" s="0"/>
      <c r="AME52" s="0"/>
      <c r="AMF52" s="0"/>
      <c r="AMG52" s="0"/>
      <c r="AMH52" s="0"/>
      <c r="AMI52" s="0"/>
      <c r="AMJ52" s="0"/>
    </row>
    <row r="53" customFormat="false" ht="15" hidden="false" customHeight="false" outlineLevel="0" collapsed="false">
      <c r="A53" s="15" t="s">
        <v>63228</v>
      </c>
      <c r="B53" s="12" t="n">
        <v>41379.3958333333</v>
      </c>
      <c r="C53" s="15" t="s">
        <v>86730</v>
      </c>
      <c r="D53" s="0"/>
      <c r="E53" s="0"/>
      <c r="F53" s="0"/>
      <c r="G53" s="0"/>
      <c r="H53" s="0"/>
      <c r="I53" s="0"/>
      <c r="J53" s="0"/>
      <c r="K53" s="0"/>
      <c r="L53" s="0"/>
      <c r="M53" s="0"/>
      <c r="N53" s="0"/>
      <c r="O53" s="0"/>
      <c r="P53" s="0"/>
      <c r="Q53" s="0"/>
      <c r="R53" s="0"/>
      <c r="S53" s="0"/>
      <c r="T53" s="0"/>
      <c r="U53" s="0"/>
      <c r="V53" s="0"/>
      <c r="W53" s="0"/>
      <c r="X53" s="0"/>
      <c r="Y53" s="0"/>
      <c r="Z53" s="0"/>
      <c r="AA53" s="0"/>
      <c r="AB53" s="0"/>
      <c r="AC53" s="0"/>
      <c r="AD53" s="0"/>
      <c r="AE53" s="0"/>
      <c r="AF53" s="0"/>
      <c r="AG53" s="0"/>
      <c r="AH53" s="0"/>
      <c r="AI53" s="0"/>
      <c r="AJ53" s="0"/>
      <c r="AK53" s="0"/>
      <c r="AL53" s="0"/>
      <c r="AM53" s="0"/>
      <c r="AN53" s="0"/>
      <c r="AO53" s="0"/>
      <c r="AP53" s="0"/>
      <c r="AQ53" s="0"/>
      <c r="AR53" s="0"/>
      <c r="AS53" s="0"/>
      <c r="AT53" s="0"/>
      <c r="AU53" s="0"/>
      <c r="AV53" s="0"/>
      <c r="AW53" s="0"/>
      <c r="AX53" s="0"/>
      <c r="AY53" s="0"/>
      <c r="AZ53" s="0"/>
      <c r="BA53" s="0"/>
      <c r="BB53" s="0"/>
      <c r="BC53" s="0"/>
      <c r="BD53" s="0"/>
      <c r="BE53" s="0"/>
      <c r="BF53" s="0"/>
      <c r="BG53" s="0"/>
      <c r="BH53" s="0"/>
      <c r="BI53" s="0"/>
      <c r="BJ53" s="0"/>
      <c r="BK53" s="0"/>
      <c r="BL53" s="0"/>
      <c r="BM53" s="0"/>
      <c r="BN53" s="0"/>
      <c r="BO53" s="0"/>
      <c r="BP53" s="0"/>
      <c r="BQ53" s="0"/>
      <c r="BR53" s="0"/>
      <c r="BS53" s="0"/>
      <c r="BT53" s="0"/>
      <c r="BU53" s="0"/>
      <c r="BV53" s="0"/>
      <c r="BW53" s="0"/>
      <c r="BX53" s="0"/>
      <c r="BY53" s="0"/>
      <c r="BZ53" s="0"/>
      <c r="CA53" s="0"/>
      <c r="CB53" s="0"/>
      <c r="CC53" s="0"/>
      <c r="CD53" s="0"/>
      <c r="CE53" s="0"/>
      <c r="CF53" s="0"/>
      <c r="CG53" s="0"/>
      <c r="CH53" s="0"/>
      <c r="CI53" s="0"/>
      <c r="CJ53" s="0"/>
      <c r="CK53" s="0"/>
      <c r="CL53" s="0"/>
      <c r="CM53" s="0"/>
      <c r="CN53" s="0"/>
      <c r="CO53" s="0"/>
      <c r="CP53" s="0"/>
      <c r="CQ53" s="0"/>
      <c r="CR53" s="0"/>
      <c r="CS53" s="0"/>
      <c r="CT53" s="0"/>
      <c r="CU53" s="0"/>
      <c r="CV53" s="0"/>
      <c r="CW53" s="0"/>
      <c r="CX53" s="0"/>
      <c r="CY53" s="0"/>
      <c r="CZ53" s="0"/>
      <c r="DA53" s="0"/>
      <c r="DB53" s="0"/>
      <c r="DC53" s="0"/>
      <c r="DD53" s="0"/>
      <c r="DE53" s="0"/>
      <c r="DF53" s="0"/>
      <c r="DG53" s="0"/>
      <c r="DH53" s="0"/>
      <c r="DI53" s="0"/>
      <c r="DJ53" s="0"/>
      <c r="DK53" s="0"/>
      <c r="DL53" s="0"/>
      <c r="DM53" s="0"/>
      <c r="DN53" s="0"/>
      <c r="DO53" s="0"/>
      <c r="DP53" s="0"/>
      <c r="DQ53" s="0"/>
      <c r="DR53" s="0"/>
      <c r="DS53" s="0"/>
      <c r="DT53" s="0"/>
      <c r="DU53" s="0"/>
      <c r="DV53" s="0"/>
      <c r="DW53" s="0"/>
      <c r="DX53" s="0"/>
      <c r="DY53" s="0"/>
      <c r="DZ53" s="0"/>
      <c r="EA53" s="0"/>
      <c r="EB53" s="0"/>
      <c r="EC53" s="0"/>
      <c r="ED53" s="0"/>
      <c r="EE53" s="0"/>
      <c r="EF53" s="0"/>
      <c r="EG53" s="0"/>
      <c r="EH53" s="0"/>
      <c r="EI53" s="0"/>
      <c r="EJ53" s="0"/>
      <c r="EK53" s="0"/>
      <c r="EL53" s="0"/>
      <c r="EM53" s="0"/>
      <c r="EN53" s="0"/>
      <c r="EO53" s="0"/>
      <c r="EP53" s="0"/>
      <c r="EQ53" s="0"/>
      <c r="ER53" s="0"/>
      <c r="ES53" s="0"/>
      <c r="ET53" s="0"/>
      <c r="EU53" s="0"/>
      <c r="EV53" s="0"/>
      <c r="EW53" s="0"/>
      <c r="EX53" s="0"/>
      <c r="EY53" s="0"/>
      <c r="EZ53" s="0"/>
      <c r="FA53" s="0"/>
      <c r="FB53" s="0"/>
      <c r="FC53" s="0"/>
      <c r="FD53" s="0"/>
      <c r="FE53" s="0"/>
      <c r="FF53" s="0"/>
      <c r="FG53" s="0"/>
      <c r="FH53" s="0"/>
      <c r="FI53" s="0"/>
      <c r="FJ53" s="0"/>
      <c r="FK53" s="0"/>
      <c r="FL53" s="0"/>
      <c r="FM53" s="0"/>
      <c r="FN53" s="0"/>
      <c r="FO53" s="0"/>
      <c r="FP53" s="0"/>
      <c r="FQ53" s="0"/>
      <c r="FR53" s="0"/>
      <c r="FS53" s="0"/>
      <c r="FT53" s="0"/>
      <c r="FU53" s="0"/>
      <c r="FV53" s="0"/>
      <c r="FW53" s="0"/>
      <c r="FX53" s="0"/>
      <c r="FY53" s="0"/>
      <c r="FZ53" s="0"/>
      <c r="GA53" s="0"/>
      <c r="GB53" s="0"/>
      <c r="GC53" s="0"/>
      <c r="GD53" s="0"/>
      <c r="GE53" s="0"/>
      <c r="GF53" s="0"/>
      <c r="GG53" s="0"/>
      <c r="GH53" s="0"/>
      <c r="GI53" s="0"/>
      <c r="GJ53" s="0"/>
      <c r="GK53" s="0"/>
      <c r="GL53" s="0"/>
      <c r="GM53" s="0"/>
      <c r="GN53" s="0"/>
      <c r="GO53" s="0"/>
      <c r="GP53" s="0"/>
      <c r="GQ53" s="0"/>
      <c r="GR53" s="0"/>
      <c r="GS53" s="0"/>
      <c r="GT53" s="0"/>
      <c r="GU53" s="0"/>
      <c r="GV53" s="0"/>
      <c r="GW53" s="0"/>
      <c r="GX53" s="0"/>
      <c r="GY53" s="0"/>
      <c r="GZ53" s="0"/>
      <c r="HA53" s="0"/>
      <c r="HB53" s="0"/>
      <c r="HC53" s="0"/>
      <c r="HD53" s="0"/>
      <c r="HE53" s="0"/>
      <c r="HF53" s="0"/>
      <c r="HG53" s="0"/>
      <c r="HH53" s="0"/>
      <c r="HI53" s="0"/>
      <c r="HJ53" s="0"/>
      <c r="HK53" s="0"/>
      <c r="HL53" s="0"/>
      <c r="HM53" s="0"/>
      <c r="HN53" s="0"/>
      <c r="HO53" s="0"/>
      <c r="HP53" s="0"/>
      <c r="HQ53" s="0"/>
      <c r="HR53" s="0"/>
      <c r="HS53" s="0"/>
      <c r="HT53" s="0"/>
      <c r="HU53" s="0"/>
      <c r="HV53" s="0"/>
      <c r="HW53" s="0"/>
      <c r="HX53" s="0"/>
      <c r="HY53" s="0"/>
      <c r="HZ53" s="0"/>
      <c r="IA53" s="0"/>
      <c r="IB53" s="0"/>
      <c r="IC53" s="0"/>
      <c r="ID53" s="0"/>
      <c r="IE53" s="0"/>
      <c r="IF53" s="0"/>
      <c r="IG53" s="0"/>
      <c r="IH53" s="0"/>
      <c r="II53" s="0"/>
      <c r="IJ53" s="0"/>
      <c r="IK53" s="0"/>
      <c r="IL53" s="0"/>
      <c r="IM53" s="0"/>
      <c r="IN53" s="0"/>
      <c r="IO53" s="0"/>
      <c r="IP53" s="0"/>
      <c r="IQ53" s="0"/>
      <c r="IR53" s="0"/>
      <c r="IS53" s="0"/>
      <c r="IT53" s="0"/>
      <c r="IU53" s="0"/>
      <c r="IV53" s="0"/>
      <c r="IW53" s="0"/>
      <c r="IX53" s="0"/>
      <c r="IY53" s="0"/>
      <c r="IZ53" s="0"/>
      <c r="JA53" s="0"/>
      <c r="JB53" s="0"/>
      <c r="JC53" s="0"/>
      <c r="JD53" s="0"/>
      <c r="JE53" s="0"/>
      <c r="JF53" s="0"/>
      <c r="JG53" s="0"/>
      <c r="JH53" s="0"/>
      <c r="JI53" s="0"/>
      <c r="JJ53" s="0"/>
      <c r="JK53" s="0"/>
      <c r="JL53" s="0"/>
      <c r="JM53" s="0"/>
      <c r="JN53" s="0"/>
      <c r="JO53" s="0"/>
      <c r="JP53" s="0"/>
      <c r="JQ53" s="0"/>
      <c r="JR53" s="0"/>
      <c r="JS53" s="0"/>
      <c r="JT53" s="0"/>
      <c r="JU53" s="0"/>
      <c r="JV53" s="0"/>
      <c r="JW53" s="0"/>
      <c r="JX53" s="0"/>
      <c r="JY53" s="0"/>
      <c r="JZ53" s="0"/>
      <c r="KA53" s="0"/>
      <c r="KB53" s="0"/>
      <c r="KC53" s="0"/>
      <c r="KD53" s="0"/>
      <c r="KE53" s="0"/>
      <c r="KF53" s="0"/>
      <c r="KG53" s="0"/>
      <c r="KH53" s="0"/>
      <c r="KI53" s="0"/>
      <c r="KJ53" s="0"/>
      <c r="KK53" s="0"/>
      <c r="KL53" s="0"/>
      <c r="KM53" s="0"/>
      <c r="KN53" s="0"/>
      <c r="KO53" s="0"/>
      <c r="KP53" s="0"/>
      <c r="KQ53" s="0"/>
      <c r="KR53" s="0"/>
      <c r="KS53" s="0"/>
      <c r="KT53" s="0"/>
      <c r="KU53" s="0"/>
      <c r="KV53" s="0"/>
      <c r="KW53" s="0"/>
      <c r="KX53" s="0"/>
      <c r="KY53" s="0"/>
      <c r="KZ53" s="0"/>
      <c r="LA53" s="0"/>
      <c r="LB53" s="0"/>
      <c r="LC53" s="0"/>
      <c r="LD53" s="0"/>
      <c r="LE53" s="0"/>
      <c r="LF53" s="0"/>
      <c r="LG53" s="0"/>
      <c r="LH53" s="0"/>
      <c r="LI53" s="0"/>
      <c r="LJ53" s="0"/>
      <c r="LK53" s="0"/>
      <c r="LL53" s="0"/>
      <c r="LM53" s="0"/>
      <c r="LN53" s="0"/>
      <c r="LO53" s="0"/>
      <c r="LP53" s="0"/>
      <c r="LQ53" s="0"/>
      <c r="LR53" s="0"/>
      <c r="LS53" s="0"/>
      <c r="LT53" s="0"/>
      <c r="LU53" s="0"/>
      <c r="LV53" s="0"/>
      <c r="LW53" s="0"/>
      <c r="LX53" s="0"/>
      <c r="LY53" s="0"/>
      <c r="LZ53" s="0"/>
      <c r="MA53" s="0"/>
      <c r="MB53" s="0"/>
      <c r="MC53" s="0"/>
      <c r="MD53" s="0"/>
      <c r="ME53" s="0"/>
      <c r="MF53" s="0"/>
      <c r="MG53" s="0"/>
      <c r="MH53" s="0"/>
      <c r="MI53" s="0"/>
      <c r="MJ53" s="0"/>
      <c r="MK53" s="0"/>
      <c r="ML53" s="0"/>
      <c r="MM53" s="0"/>
      <c r="MN53" s="0"/>
      <c r="MO53" s="0"/>
      <c r="MP53" s="0"/>
      <c r="MQ53" s="0"/>
      <c r="MR53" s="0"/>
      <c r="MS53" s="0"/>
      <c r="MT53" s="0"/>
      <c r="MU53" s="0"/>
      <c r="MV53" s="0"/>
      <c r="MW53" s="0"/>
      <c r="MX53" s="0"/>
      <c r="MY53" s="0"/>
      <c r="MZ53" s="0"/>
      <c r="NA53" s="0"/>
      <c r="NB53" s="0"/>
      <c r="NC53" s="0"/>
      <c r="ND53" s="0"/>
      <c r="NE53" s="0"/>
      <c r="NF53" s="0"/>
      <c r="NG53" s="0"/>
      <c r="NH53" s="0"/>
      <c r="NI53" s="0"/>
      <c r="NJ53" s="0"/>
      <c r="NK53" s="0"/>
      <c r="NL53" s="0"/>
      <c r="NM53" s="0"/>
      <c r="NN53" s="0"/>
      <c r="NO53" s="0"/>
      <c r="NP53" s="0"/>
      <c r="NQ53" s="0"/>
      <c r="NR53" s="0"/>
      <c r="NS53" s="0"/>
      <c r="NT53" s="0"/>
      <c r="NU53" s="0"/>
      <c r="NV53" s="0"/>
      <c r="NW53" s="0"/>
      <c r="NX53" s="0"/>
      <c r="NY53" s="0"/>
      <c r="NZ53" s="0"/>
      <c r="OA53" s="0"/>
      <c r="OB53" s="0"/>
      <c r="OC53" s="0"/>
      <c r="OD53" s="0"/>
      <c r="OE53" s="0"/>
      <c r="OF53" s="0"/>
      <c r="OG53" s="0"/>
      <c r="OH53" s="0"/>
      <c r="OI53" s="0"/>
      <c r="OJ53" s="0"/>
      <c r="OK53" s="0"/>
      <c r="OL53" s="0"/>
      <c r="OM53" s="0"/>
      <c r="ON53" s="0"/>
      <c r="OO53" s="0"/>
      <c r="OP53" s="0"/>
      <c r="OQ53" s="0"/>
      <c r="OR53" s="0"/>
      <c r="OS53" s="0"/>
      <c r="OT53" s="0"/>
      <c r="OU53" s="0"/>
      <c r="OV53" s="0"/>
      <c r="OW53" s="0"/>
      <c r="OX53" s="0"/>
      <c r="OY53" s="0"/>
      <c r="OZ53" s="0"/>
      <c r="PA53" s="0"/>
      <c r="PB53" s="0"/>
      <c r="PC53" s="0"/>
      <c r="PD53" s="0"/>
      <c r="PE53" s="0"/>
      <c r="PF53" s="0"/>
      <c r="PG53" s="0"/>
      <c r="PH53" s="0"/>
      <c r="PI53" s="0"/>
      <c r="PJ53" s="0"/>
      <c r="PK53" s="0"/>
      <c r="PL53" s="0"/>
      <c r="PM53" s="0"/>
      <c r="PN53" s="0"/>
      <c r="PO53" s="0"/>
      <c r="PP53" s="0"/>
      <c r="PQ53" s="0"/>
      <c r="PR53" s="0"/>
      <c r="PS53" s="0"/>
      <c r="PT53" s="0"/>
      <c r="PU53" s="0"/>
      <c r="PV53" s="0"/>
      <c r="PW53" s="0"/>
      <c r="PX53" s="0"/>
      <c r="PY53" s="0"/>
      <c r="PZ53" s="0"/>
      <c r="QA53" s="0"/>
      <c r="QB53" s="0"/>
      <c r="QC53" s="0"/>
      <c r="QD53" s="0"/>
      <c r="QE53" s="0"/>
      <c r="QF53" s="0"/>
      <c r="QG53" s="0"/>
      <c r="QH53" s="0"/>
      <c r="QI53" s="0"/>
      <c r="QJ53" s="0"/>
      <c r="QK53" s="0"/>
      <c r="QL53" s="0"/>
      <c r="QM53" s="0"/>
      <c r="QN53" s="0"/>
      <c r="QO53" s="0"/>
      <c r="QP53" s="0"/>
      <c r="QQ53" s="0"/>
      <c r="QR53" s="0"/>
      <c r="QS53" s="0"/>
      <c r="QT53" s="0"/>
      <c r="QU53" s="0"/>
      <c r="QV53" s="0"/>
      <c r="QW53" s="0"/>
      <c r="QX53" s="0"/>
      <c r="QY53" s="0"/>
      <c r="QZ53" s="0"/>
      <c r="RA53" s="0"/>
      <c r="RB53" s="0"/>
      <c r="RC53" s="0"/>
      <c r="RD53" s="0"/>
      <c r="RE53" s="0"/>
      <c r="RF53" s="0"/>
      <c r="RG53" s="0"/>
      <c r="RH53" s="0"/>
      <c r="RI53" s="0"/>
      <c r="RJ53" s="0"/>
      <c r="RK53" s="0"/>
      <c r="RL53" s="0"/>
      <c r="RM53" s="0"/>
      <c r="RN53" s="0"/>
      <c r="RO53" s="0"/>
      <c r="RP53" s="0"/>
      <c r="RQ53" s="0"/>
      <c r="RR53" s="0"/>
      <c r="RS53" s="0"/>
      <c r="RT53" s="0"/>
      <c r="RU53" s="0"/>
      <c r="RV53" s="0"/>
      <c r="RW53" s="0"/>
      <c r="RX53" s="0"/>
      <c r="RY53" s="0"/>
      <c r="RZ53" s="0"/>
      <c r="SA53" s="0"/>
      <c r="SB53" s="0"/>
      <c r="SC53" s="0"/>
      <c r="SD53" s="0"/>
      <c r="SE53" s="0"/>
      <c r="SF53" s="0"/>
      <c r="SG53" s="0"/>
      <c r="SH53" s="0"/>
      <c r="SI53" s="0"/>
      <c r="SJ53" s="0"/>
      <c r="SK53" s="0"/>
      <c r="SL53" s="0"/>
      <c r="SM53" s="0"/>
      <c r="SN53" s="0"/>
      <c r="SO53" s="0"/>
      <c r="SP53" s="0"/>
      <c r="SQ53" s="0"/>
      <c r="SR53" s="0"/>
      <c r="SS53" s="0"/>
      <c r="ST53" s="0"/>
      <c r="SU53" s="0"/>
      <c r="SV53" s="0"/>
      <c r="SW53" s="0"/>
      <c r="SX53" s="0"/>
      <c r="SY53" s="0"/>
      <c r="SZ53" s="0"/>
      <c r="TA53" s="0"/>
      <c r="TB53" s="0"/>
      <c r="TC53" s="0"/>
      <c r="TD53" s="0"/>
      <c r="TE53" s="0"/>
      <c r="TF53" s="0"/>
      <c r="TG53" s="0"/>
      <c r="TH53" s="0"/>
      <c r="TI53" s="0"/>
      <c r="TJ53" s="0"/>
      <c r="TK53" s="0"/>
      <c r="TL53" s="0"/>
      <c r="TM53" s="0"/>
      <c r="TN53" s="0"/>
      <c r="TO53" s="0"/>
      <c r="TP53" s="0"/>
      <c r="TQ53" s="0"/>
      <c r="TR53" s="0"/>
      <c r="TS53" s="0"/>
      <c r="TT53" s="0"/>
      <c r="TU53" s="0"/>
      <c r="TV53" s="0"/>
      <c r="TW53" s="0"/>
      <c r="TX53" s="0"/>
      <c r="TY53" s="0"/>
      <c r="TZ53" s="0"/>
      <c r="UA53" s="0"/>
      <c r="UB53" s="0"/>
      <c r="UC53" s="0"/>
      <c r="UD53" s="0"/>
      <c r="UE53" s="0"/>
      <c r="UF53" s="0"/>
      <c r="UG53" s="0"/>
      <c r="UH53" s="0"/>
      <c r="UI53" s="0"/>
      <c r="UJ53" s="0"/>
      <c r="UK53" s="0"/>
      <c r="UL53" s="0"/>
      <c r="UM53" s="0"/>
      <c r="UN53" s="0"/>
      <c r="UO53" s="0"/>
      <c r="UP53" s="0"/>
      <c r="UQ53" s="0"/>
      <c r="UR53" s="0"/>
      <c r="US53" s="0"/>
      <c r="UT53" s="0"/>
      <c r="UU53" s="0"/>
      <c r="UV53" s="0"/>
      <c r="UW53" s="0"/>
      <c r="UX53" s="0"/>
      <c r="UY53" s="0"/>
      <c r="UZ53" s="0"/>
      <c r="VA53" s="0"/>
      <c r="VB53" s="0"/>
      <c r="VC53" s="0"/>
      <c r="VD53" s="0"/>
      <c r="VE53" s="0"/>
      <c r="VF53" s="0"/>
      <c r="VG53" s="0"/>
      <c r="VH53" s="0"/>
      <c r="VI53" s="0"/>
      <c r="VJ53" s="0"/>
      <c r="VK53" s="0"/>
      <c r="VL53" s="0"/>
      <c r="VM53" s="0"/>
      <c r="VN53" s="0"/>
      <c r="VO53" s="0"/>
      <c r="VP53" s="0"/>
      <c r="VQ53" s="0"/>
      <c r="VR53" s="0"/>
      <c r="VS53" s="0"/>
      <c r="VT53" s="0"/>
      <c r="VU53" s="0"/>
      <c r="VV53" s="0"/>
      <c r="VW53" s="0"/>
      <c r="VX53" s="0"/>
      <c r="VY53" s="0"/>
      <c r="VZ53" s="0"/>
      <c r="WA53" s="0"/>
      <c r="WB53" s="0"/>
      <c r="WC53" s="0"/>
      <c r="WD53" s="0"/>
      <c r="WE53" s="0"/>
      <c r="WF53" s="0"/>
      <c r="WG53" s="0"/>
      <c r="WH53" s="0"/>
      <c r="WI53" s="0"/>
      <c r="WJ53" s="0"/>
      <c r="WK53" s="0"/>
      <c r="WL53" s="0"/>
      <c r="WM53" s="0"/>
      <c r="WN53" s="0"/>
      <c r="WO53" s="0"/>
      <c r="WP53" s="0"/>
      <c r="WQ53" s="0"/>
      <c r="WR53" s="0"/>
      <c r="WS53" s="0"/>
      <c r="WT53" s="0"/>
      <c r="WU53" s="0"/>
      <c r="WV53" s="0"/>
      <c r="WW53" s="0"/>
      <c r="WX53" s="0"/>
      <c r="WY53" s="0"/>
      <c r="WZ53" s="0"/>
      <c r="XA53" s="0"/>
      <c r="XB53" s="0"/>
      <c r="XC53" s="0"/>
      <c r="XD53" s="0"/>
      <c r="XE53" s="0"/>
      <c r="XF53" s="0"/>
      <c r="XG53" s="0"/>
      <c r="XH53" s="0"/>
      <c r="XI53" s="0"/>
      <c r="XJ53" s="0"/>
      <c r="XK53" s="0"/>
      <c r="XL53" s="0"/>
      <c r="XM53" s="0"/>
      <c r="XN53" s="0"/>
      <c r="XO53" s="0"/>
      <c r="XP53" s="0"/>
      <c r="XQ53" s="0"/>
      <c r="XR53" s="0"/>
      <c r="XS53" s="0"/>
      <c r="XT53" s="0"/>
      <c r="XU53" s="0"/>
      <c r="XV53" s="0"/>
      <c r="XW53" s="0"/>
      <c r="XX53" s="0"/>
      <c r="XY53" s="0"/>
      <c r="XZ53" s="0"/>
      <c r="YA53" s="0"/>
      <c r="YB53" s="0"/>
      <c r="YC53" s="0"/>
      <c r="YD53" s="0"/>
      <c r="YE53" s="0"/>
      <c r="YF53" s="0"/>
      <c r="YG53" s="0"/>
      <c r="YH53" s="0"/>
      <c r="YI53" s="0"/>
      <c r="YJ53" s="0"/>
      <c r="YK53" s="0"/>
      <c r="YL53" s="0"/>
      <c r="YM53" s="0"/>
      <c r="YN53" s="0"/>
      <c r="YO53" s="0"/>
      <c r="YP53" s="0"/>
      <c r="YQ53" s="0"/>
      <c r="YR53" s="0"/>
      <c r="YS53" s="0"/>
      <c r="YT53" s="0"/>
      <c r="YU53" s="0"/>
      <c r="YV53" s="0"/>
      <c r="YW53" s="0"/>
      <c r="YX53" s="0"/>
      <c r="YY53" s="0"/>
      <c r="YZ53" s="0"/>
      <c r="ZA53" s="0"/>
      <c r="ZB53" s="0"/>
      <c r="ZC53" s="0"/>
      <c r="ZD53" s="0"/>
      <c r="ZE53" s="0"/>
      <c r="ZF53" s="0"/>
      <c r="ZG53" s="0"/>
      <c r="ZH53" s="0"/>
      <c r="ZI53" s="0"/>
      <c r="ZJ53" s="0"/>
      <c r="ZK53" s="0"/>
      <c r="ZL53" s="0"/>
      <c r="ZM53" s="0"/>
      <c r="ZN53" s="0"/>
      <c r="ZO53" s="0"/>
      <c r="ZP53" s="0"/>
      <c r="ZQ53" s="0"/>
      <c r="ZR53" s="0"/>
      <c r="ZS53" s="0"/>
      <c r="ZT53" s="0"/>
      <c r="ZU53" s="0"/>
      <c r="ZV53" s="0"/>
      <c r="ZW53" s="0"/>
      <c r="ZX53" s="0"/>
      <c r="ZY53" s="0"/>
      <c r="ZZ53" s="0"/>
      <c r="AAA53" s="0"/>
      <c r="AAB53" s="0"/>
      <c r="AAC53" s="0"/>
      <c r="AAD53" s="0"/>
      <c r="AAE53" s="0"/>
      <c r="AAF53" s="0"/>
      <c r="AAG53" s="0"/>
      <c r="AAH53" s="0"/>
      <c r="AAI53" s="0"/>
      <c r="AAJ53" s="0"/>
      <c r="AAK53" s="0"/>
      <c r="AAL53" s="0"/>
      <c r="AAM53" s="0"/>
      <c r="AAN53" s="0"/>
      <c r="AAO53" s="0"/>
      <c r="AAP53" s="0"/>
      <c r="AAQ53" s="0"/>
      <c r="AAR53" s="0"/>
      <c r="AAS53" s="0"/>
      <c r="AAT53" s="0"/>
      <c r="AAU53" s="0"/>
      <c r="AAV53" s="0"/>
      <c r="AAW53" s="0"/>
      <c r="AAX53" s="0"/>
      <c r="AAY53" s="0"/>
      <c r="AAZ53" s="0"/>
      <c r="ABA53" s="0"/>
      <c r="ABB53" s="0"/>
      <c r="ABC53" s="0"/>
      <c r="ABD53" s="0"/>
      <c r="ABE53" s="0"/>
      <c r="ABF53" s="0"/>
      <c r="ABG53" s="0"/>
      <c r="ABH53" s="0"/>
      <c r="ABI53" s="0"/>
      <c r="ABJ53" s="0"/>
      <c r="ABK53" s="0"/>
      <c r="ABL53" s="0"/>
      <c r="ABM53" s="0"/>
      <c r="ABN53" s="0"/>
      <c r="ABO53" s="0"/>
      <c r="ABP53" s="0"/>
      <c r="ABQ53" s="0"/>
      <c r="ABR53" s="0"/>
      <c r="ABS53" s="0"/>
      <c r="ABT53" s="0"/>
      <c r="ABU53" s="0"/>
      <c r="ABV53" s="0"/>
      <c r="ABW53" s="0"/>
      <c r="ABX53" s="0"/>
      <c r="ABY53" s="0"/>
      <c r="ABZ53" s="0"/>
      <c r="ACA53" s="0"/>
      <c r="ACB53" s="0"/>
      <c r="ACC53" s="0"/>
      <c r="ACD53" s="0"/>
      <c r="ACE53" s="0"/>
      <c r="ACF53" s="0"/>
      <c r="ACG53" s="0"/>
      <c r="ACH53" s="0"/>
      <c r="ACI53" s="0"/>
      <c r="ACJ53" s="0"/>
      <c r="ACK53" s="0"/>
      <c r="ACL53" s="0"/>
      <c r="ACM53" s="0"/>
      <c r="ACN53" s="0"/>
      <c r="ACO53" s="0"/>
      <c r="ACP53" s="0"/>
      <c r="ACQ53" s="0"/>
      <c r="ACR53" s="0"/>
      <c r="ACS53" s="0"/>
      <c r="ACT53" s="0"/>
      <c r="ACU53" s="0"/>
      <c r="ACV53" s="0"/>
      <c r="ACW53" s="0"/>
      <c r="ACX53" s="0"/>
      <c r="ACY53" s="0"/>
      <c r="ACZ53" s="0"/>
      <c r="ADA53" s="0"/>
      <c r="ADB53" s="0"/>
      <c r="ADC53" s="0"/>
      <c r="ADD53" s="0"/>
      <c r="ADE53" s="0"/>
      <c r="ADF53" s="0"/>
      <c r="ADG53" s="0"/>
      <c r="ADH53" s="0"/>
      <c r="ADI53" s="0"/>
      <c r="ADJ53" s="0"/>
      <c r="ADK53" s="0"/>
      <c r="ADL53" s="0"/>
      <c r="ADM53" s="0"/>
      <c r="ADN53" s="0"/>
      <c r="ADO53" s="0"/>
      <c r="ADP53" s="0"/>
      <c r="ADQ53" s="0"/>
      <c r="ADR53" s="0"/>
      <c r="ADS53" s="0"/>
      <c r="ADT53" s="0"/>
      <c r="ADU53" s="0"/>
      <c r="ADV53" s="0"/>
      <c r="ADW53" s="0"/>
      <c r="ADX53" s="0"/>
      <c r="ADY53" s="0"/>
      <c r="ADZ53" s="0"/>
      <c r="AEA53" s="0"/>
      <c r="AEB53" s="0"/>
      <c r="AEC53" s="0"/>
      <c r="AED53" s="0"/>
      <c r="AEE53" s="0"/>
      <c r="AEF53" s="0"/>
      <c r="AEG53" s="0"/>
      <c r="AEH53" s="0"/>
      <c r="AEI53" s="0"/>
      <c r="AEJ53" s="0"/>
      <c r="AEK53" s="0"/>
      <c r="AEL53" s="0"/>
      <c r="AEM53" s="0"/>
      <c r="AEN53" s="0"/>
      <c r="AEO53" s="0"/>
      <c r="AEP53" s="0"/>
      <c r="AEQ53" s="0"/>
      <c r="AER53" s="0"/>
      <c r="AES53" s="0"/>
      <c r="AET53" s="0"/>
      <c r="AEU53" s="0"/>
      <c r="AEV53" s="0"/>
      <c r="AEW53" s="0"/>
      <c r="AEX53" s="0"/>
      <c r="AEY53" s="0"/>
      <c r="AEZ53" s="0"/>
      <c r="AFA53" s="0"/>
      <c r="AFB53" s="0"/>
      <c r="AFC53" s="0"/>
      <c r="AFD53" s="0"/>
      <c r="AFE53" s="0"/>
      <c r="AFF53" s="0"/>
      <c r="AFG53" s="0"/>
      <c r="AFH53" s="0"/>
      <c r="AFI53" s="0"/>
      <c r="AFJ53" s="0"/>
      <c r="AFK53" s="0"/>
      <c r="AFL53" s="0"/>
      <c r="AFM53" s="0"/>
      <c r="AFN53" s="0"/>
      <c r="AFO53" s="0"/>
      <c r="AFP53" s="0"/>
      <c r="AFQ53" s="0"/>
      <c r="AFR53" s="0"/>
      <c r="AFS53" s="0"/>
      <c r="AFT53" s="0"/>
      <c r="AFU53" s="0"/>
      <c r="AFV53" s="0"/>
      <c r="AFW53" s="0"/>
      <c r="AFX53" s="0"/>
      <c r="AFY53" s="0"/>
      <c r="AFZ53" s="0"/>
      <c r="AGA53" s="0"/>
      <c r="AGB53" s="0"/>
      <c r="AGC53" s="0"/>
      <c r="AGD53" s="0"/>
      <c r="AGE53" s="0"/>
      <c r="AGF53" s="0"/>
      <c r="AGG53" s="0"/>
      <c r="AGH53" s="0"/>
      <c r="AGI53" s="0"/>
      <c r="AGJ53" s="0"/>
      <c r="AGK53" s="0"/>
      <c r="AGL53" s="0"/>
      <c r="AGM53" s="0"/>
      <c r="AGN53" s="0"/>
      <c r="AGO53" s="0"/>
      <c r="AGP53" s="0"/>
      <c r="AGQ53" s="0"/>
      <c r="AGR53" s="0"/>
      <c r="AGS53" s="0"/>
      <c r="AGT53" s="0"/>
      <c r="AGU53" s="0"/>
      <c r="AGV53" s="0"/>
      <c r="AGW53" s="0"/>
      <c r="AGX53" s="0"/>
      <c r="AGY53" s="0"/>
      <c r="AGZ53" s="0"/>
      <c r="AHA53" s="0"/>
      <c r="AHB53" s="0"/>
      <c r="AHC53" s="0"/>
      <c r="AHD53" s="0"/>
      <c r="AHE53" s="0"/>
      <c r="AHF53" s="0"/>
      <c r="AHG53" s="0"/>
      <c r="AHH53" s="0"/>
      <c r="AHI53" s="0"/>
      <c r="AHJ53" s="0"/>
      <c r="AHK53" s="0"/>
      <c r="AHL53" s="0"/>
      <c r="AHM53" s="0"/>
      <c r="AHN53" s="0"/>
      <c r="AHO53" s="0"/>
      <c r="AHP53" s="0"/>
      <c r="AHQ53" s="0"/>
      <c r="AHR53" s="0"/>
      <c r="AHS53" s="0"/>
      <c r="AHT53" s="0"/>
      <c r="AHU53" s="0"/>
      <c r="AHV53" s="0"/>
      <c r="AHW53" s="0"/>
      <c r="AHX53" s="0"/>
      <c r="AHY53" s="0"/>
      <c r="AHZ53" s="0"/>
      <c r="AIA53" s="0"/>
      <c r="AIB53" s="0"/>
      <c r="AIC53" s="0"/>
      <c r="AID53" s="0"/>
      <c r="AIE53" s="0"/>
      <c r="AIF53" s="0"/>
      <c r="AIG53" s="0"/>
      <c r="AIH53" s="0"/>
      <c r="AII53" s="0"/>
      <c r="AIJ53" s="0"/>
      <c r="AIK53" s="0"/>
      <c r="AIL53" s="0"/>
      <c r="AIM53" s="0"/>
      <c r="AIN53" s="0"/>
      <c r="AIO53" s="0"/>
      <c r="AIP53" s="0"/>
      <c r="AIQ53" s="0"/>
      <c r="AIR53" s="0"/>
      <c r="AIS53" s="0"/>
      <c r="AIT53" s="0"/>
      <c r="AIU53" s="0"/>
      <c r="AIV53" s="0"/>
      <c r="AIW53" s="0"/>
      <c r="AIX53" s="0"/>
      <c r="AIY53" s="0"/>
      <c r="AIZ53" s="0"/>
      <c r="AJA53" s="0"/>
      <c r="AJB53" s="0"/>
      <c r="AJC53" s="0"/>
      <c r="AJD53" s="0"/>
      <c r="AJE53" s="0"/>
      <c r="AJF53" s="0"/>
      <c r="AJG53" s="0"/>
      <c r="AJH53" s="0"/>
      <c r="AJI53" s="0"/>
      <c r="AJJ53" s="0"/>
      <c r="AJK53" s="0"/>
      <c r="AJL53" s="0"/>
      <c r="AJM53" s="0"/>
      <c r="AJN53" s="0"/>
      <c r="AJO53" s="0"/>
      <c r="AJP53" s="0"/>
      <c r="AJQ53" s="0"/>
      <c r="AJR53" s="0"/>
      <c r="AJS53" s="0"/>
      <c r="AJT53" s="0"/>
      <c r="AJU53" s="0"/>
      <c r="AJV53" s="0"/>
      <c r="AJW53" s="0"/>
      <c r="AJX53" s="0"/>
      <c r="AJY53" s="0"/>
      <c r="AJZ53" s="0"/>
      <c r="AKA53" s="0"/>
      <c r="AKB53" s="0"/>
      <c r="AKC53" s="0"/>
      <c r="AKD53" s="0"/>
      <c r="AKE53" s="0"/>
      <c r="AKF53" s="0"/>
      <c r="AKG53" s="0"/>
      <c r="AKH53" s="0"/>
      <c r="AKI53" s="0"/>
      <c r="AKJ53" s="0"/>
      <c r="AKK53" s="0"/>
      <c r="AKL53" s="0"/>
      <c r="AKM53" s="0"/>
      <c r="AKN53" s="0"/>
      <c r="AKO53" s="0"/>
      <c r="AKP53" s="0"/>
      <c r="AKQ53" s="0"/>
      <c r="AKR53" s="0"/>
      <c r="AKS53" s="0"/>
      <c r="AKT53" s="0"/>
      <c r="AKU53" s="0"/>
      <c r="AKV53" s="0"/>
      <c r="AKW53" s="0"/>
      <c r="AKX53" s="0"/>
      <c r="AKY53" s="0"/>
      <c r="AKZ53" s="0"/>
      <c r="ALA53" s="0"/>
      <c r="ALB53" s="0"/>
      <c r="ALC53" s="0"/>
      <c r="ALD53" s="0"/>
      <c r="ALE53" s="0"/>
      <c r="ALF53" s="0"/>
      <c r="ALG53" s="0"/>
      <c r="ALH53" s="0"/>
      <c r="ALI53" s="0"/>
      <c r="ALJ53" s="0"/>
      <c r="ALK53" s="0"/>
      <c r="ALL53" s="0"/>
      <c r="ALM53" s="0"/>
      <c r="ALN53" s="0"/>
      <c r="ALO53" s="0"/>
      <c r="ALP53" s="0"/>
      <c r="ALQ53" s="0"/>
      <c r="ALR53" s="0"/>
      <c r="ALS53" s="0"/>
      <c r="ALT53" s="0"/>
      <c r="ALU53" s="0"/>
      <c r="ALV53" s="0"/>
      <c r="ALW53" s="0"/>
      <c r="ALX53" s="0"/>
      <c r="ALY53" s="0"/>
      <c r="ALZ53" s="0"/>
      <c r="AMA53" s="0"/>
      <c r="AMB53" s="0"/>
      <c r="AMC53" s="0"/>
      <c r="AMD53" s="0"/>
      <c r="AME53" s="0"/>
      <c r="AMF53" s="0"/>
      <c r="AMG53" s="0"/>
      <c r="AMH53" s="0"/>
      <c r="AMI53" s="0"/>
      <c r="AMJ53" s="0"/>
    </row>
    <row r="54" customFormat="false" ht="15" hidden="false" customHeight="false" outlineLevel="0" collapsed="false">
      <c r="A54" s="15" t="s">
        <v>65908</v>
      </c>
      <c r="B54" s="12" t="n">
        <v>41379.3965277778</v>
      </c>
      <c r="C54" s="15" t="s">
        <v>86742</v>
      </c>
      <c r="D54" s="0"/>
      <c r="E54" s="0"/>
      <c r="F54" s="0"/>
      <c r="G54" s="0"/>
      <c r="H54" s="0"/>
      <c r="I54" s="0"/>
      <c r="J54" s="0"/>
      <c r="K54" s="0"/>
      <c r="L54" s="0"/>
      <c r="M54" s="0"/>
      <c r="N54" s="0"/>
      <c r="O54" s="0"/>
      <c r="P54" s="0"/>
      <c r="Q54" s="0"/>
      <c r="R54" s="0"/>
      <c r="S54" s="0"/>
      <c r="T54" s="0"/>
      <c r="U54" s="0"/>
      <c r="V54" s="0"/>
      <c r="W54" s="0"/>
      <c r="X54" s="0"/>
      <c r="Y54" s="0"/>
      <c r="Z54" s="0"/>
      <c r="AA54" s="0"/>
      <c r="AB54" s="0"/>
      <c r="AC54" s="0"/>
      <c r="AD54" s="0"/>
      <c r="AE54" s="0"/>
      <c r="AF54" s="0"/>
      <c r="AG54" s="0"/>
      <c r="AH54" s="0"/>
      <c r="AI54" s="0"/>
      <c r="AJ54" s="0"/>
      <c r="AK54" s="0"/>
      <c r="AL54" s="0"/>
      <c r="AM54" s="0"/>
      <c r="AN54" s="0"/>
      <c r="AO54" s="0"/>
      <c r="AP54" s="0"/>
      <c r="AQ54" s="0"/>
      <c r="AR54" s="0"/>
      <c r="AS54" s="0"/>
      <c r="AT54" s="0"/>
      <c r="AU54" s="0"/>
      <c r="AV54" s="0"/>
      <c r="AW54" s="0"/>
      <c r="AX54" s="0"/>
      <c r="AY54" s="0"/>
      <c r="AZ54" s="0"/>
      <c r="BA54" s="0"/>
      <c r="BB54" s="0"/>
      <c r="BC54" s="0"/>
      <c r="BD54" s="0"/>
      <c r="BE54" s="0"/>
      <c r="BF54" s="0"/>
      <c r="BG54" s="0"/>
      <c r="BH54" s="0"/>
      <c r="BI54" s="0"/>
      <c r="BJ54" s="0"/>
      <c r="BK54" s="0"/>
      <c r="BL54" s="0"/>
      <c r="BM54" s="0"/>
      <c r="BN54" s="0"/>
      <c r="BO54" s="0"/>
      <c r="BP54" s="0"/>
      <c r="BQ54" s="0"/>
      <c r="BR54" s="0"/>
      <c r="BS54" s="0"/>
      <c r="BT54" s="0"/>
      <c r="BU54" s="0"/>
      <c r="BV54" s="0"/>
      <c r="BW54" s="0"/>
      <c r="BX54" s="0"/>
      <c r="BY54" s="0"/>
      <c r="BZ54" s="0"/>
      <c r="CA54" s="0"/>
      <c r="CB54" s="0"/>
      <c r="CC54" s="0"/>
      <c r="CD54" s="0"/>
      <c r="CE54" s="0"/>
      <c r="CF54" s="0"/>
      <c r="CG54" s="0"/>
      <c r="CH54" s="0"/>
      <c r="CI54" s="0"/>
      <c r="CJ54" s="0"/>
      <c r="CK54" s="0"/>
      <c r="CL54" s="0"/>
      <c r="CM54" s="0"/>
      <c r="CN54" s="0"/>
      <c r="CO54" s="0"/>
      <c r="CP54" s="0"/>
      <c r="CQ54" s="0"/>
      <c r="CR54" s="0"/>
      <c r="CS54" s="0"/>
      <c r="CT54" s="0"/>
      <c r="CU54" s="0"/>
      <c r="CV54" s="0"/>
      <c r="CW54" s="0"/>
      <c r="CX54" s="0"/>
      <c r="CY54" s="0"/>
      <c r="CZ54" s="0"/>
      <c r="DA54" s="0"/>
      <c r="DB54" s="0"/>
      <c r="DC54" s="0"/>
      <c r="DD54" s="0"/>
      <c r="DE54" s="0"/>
      <c r="DF54" s="0"/>
      <c r="DG54" s="0"/>
      <c r="DH54" s="0"/>
      <c r="DI54" s="0"/>
      <c r="DJ54" s="0"/>
      <c r="DK54" s="0"/>
      <c r="DL54" s="0"/>
      <c r="DM54" s="0"/>
      <c r="DN54" s="0"/>
      <c r="DO54" s="0"/>
      <c r="DP54" s="0"/>
      <c r="DQ54" s="0"/>
      <c r="DR54" s="0"/>
      <c r="DS54" s="0"/>
      <c r="DT54" s="0"/>
      <c r="DU54" s="0"/>
      <c r="DV54" s="0"/>
      <c r="DW54" s="0"/>
      <c r="DX54" s="0"/>
      <c r="DY54" s="0"/>
      <c r="DZ54" s="0"/>
      <c r="EA54" s="0"/>
      <c r="EB54" s="0"/>
      <c r="EC54" s="0"/>
      <c r="ED54" s="0"/>
      <c r="EE54" s="0"/>
      <c r="EF54" s="0"/>
      <c r="EG54" s="0"/>
      <c r="EH54" s="0"/>
      <c r="EI54" s="0"/>
      <c r="EJ54" s="0"/>
      <c r="EK54" s="0"/>
      <c r="EL54" s="0"/>
      <c r="EM54" s="0"/>
      <c r="EN54" s="0"/>
      <c r="EO54" s="0"/>
      <c r="EP54" s="0"/>
      <c r="EQ54" s="0"/>
      <c r="ER54" s="0"/>
      <c r="ES54" s="0"/>
      <c r="ET54" s="0"/>
      <c r="EU54" s="0"/>
      <c r="EV54" s="0"/>
      <c r="EW54" s="0"/>
      <c r="EX54" s="0"/>
      <c r="EY54" s="0"/>
      <c r="EZ54" s="0"/>
      <c r="FA54" s="0"/>
      <c r="FB54" s="0"/>
      <c r="FC54" s="0"/>
      <c r="FD54" s="0"/>
      <c r="FE54" s="0"/>
      <c r="FF54" s="0"/>
      <c r="FG54" s="0"/>
      <c r="FH54" s="0"/>
      <c r="FI54" s="0"/>
      <c r="FJ54" s="0"/>
      <c r="FK54" s="0"/>
      <c r="FL54" s="0"/>
      <c r="FM54" s="0"/>
      <c r="FN54" s="0"/>
      <c r="FO54" s="0"/>
      <c r="FP54" s="0"/>
      <c r="FQ54" s="0"/>
      <c r="FR54" s="0"/>
      <c r="FS54" s="0"/>
      <c r="FT54" s="0"/>
      <c r="FU54" s="0"/>
      <c r="FV54" s="0"/>
      <c r="FW54" s="0"/>
      <c r="FX54" s="0"/>
      <c r="FY54" s="0"/>
      <c r="FZ54" s="0"/>
      <c r="GA54" s="0"/>
      <c r="GB54" s="0"/>
      <c r="GC54" s="0"/>
      <c r="GD54" s="0"/>
      <c r="GE54" s="0"/>
      <c r="GF54" s="0"/>
      <c r="GG54" s="0"/>
      <c r="GH54" s="0"/>
      <c r="GI54" s="0"/>
      <c r="GJ54" s="0"/>
      <c r="GK54" s="0"/>
      <c r="GL54" s="0"/>
      <c r="GM54" s="0"/>
      <c r="GN54" s="0"/>
      <c r="GO54" s="0"/>
      <c r="GP54" s="0"/>
      <c r="GQ54" s="0"/>
      <c r="GR54" s="0"/>
      <c r="GS54" s="0"/>
      <c r="GT54" s="0"/>
      <c r="GU54" s="0"/>
      <c r="GV54" s="0"/>
      <c r="GW54" s="0"/>
      <c r="GX54" s="0"/>
      <c r="GY54" s="0"/>
      <c r="GZ54" s="0"/>
      <c r="HA54" s="0"/>
      <c r="HB54" s="0"/>
      <c r="HC54" s="0"/>
      <c r="HD54" s="0"/>
      <c r="HE54" s="0"/>
      <c r="HF54" s="0"/>
      <c r="HG54" s="0"/>
      <c r="HH54" s="0"/>
      <c r="HI54" s="0"/>
      <c r="HJ54" s="0"/>
      <c r="HK54" s="0"/>
      <c r="HL54" s="0"/>
      <c r="HM54" s="0"/>
      <c r="HN54" s="0"/>
      <c r="HO54" s="0"/>
      <c r="HP54" s="0"/>
      <c r="HQ54" s="0"/>
      <c r="HR54" s="0"/>
      <c r="HS54" s="0"/>
      <c r="HT54" s="0"/>
      <c r="HU54" s="0"/>
      <c r="HV54" s="0"/>
      <c r="HW54" s="0"/>
      <c r="HX54" s="0"/>
      <c r="HY54" s="0"/>
      <c r="HZ54" s="0"/>
      <c r="IA54" s="0"/>
      <c r="IB54" s="0"/>
      <c r="IC54" s="0"/>
      <c r="ID54" s="0"/>
      <c r="IE54" s="0"/>
      <c r="IF54" s="0"/>
      <c r="IG54" s="0"/>
      <c r="IH54" s="0"/>
      <c r="II54" s="0"/>
      <c r="IJ54" s="0"/>
      <c r="IK54" s="0"/>
      <c r="IL54" s="0"/>
      <c r="IM54" s="0"/>
      <c r="IN54" s="0"/>
      <c r="IO54" s="0"/>
      <c r="IP54" s="0"/>
      <c r="IQ54" s="0"/>
      <c r="IR54" s="0"/>
      <c r="IS54" s="0"/>
      <c r="IT54" s="0"/>
      <c r="IU54" s="0"/>
      <c r="IV54" s="0"/>
      <c r="IW54" s="0"/>
      <c r="IX54" s="0"/>
      <c r="IY54" s="0"/>
      <c r="IZ54" s="0"/>
      <c r="JA54" s="0"/>
      <c r="JB54" s="0"/>
      <c r="JC54" s="0"/>
      <c r="JD54" s="0"/>
      <c r="JE54" s="0"/>
      <c r="JF54" s="0"/>
      <c r="JG54" s="0"/>
      <c r="JH54" s="0"/>
      <c r="JI54" s="0"/>
      <c r="JJ54" s="0"/>
      <c r="JK54" s="0"/>
      <c r="JL54" s="0"/>
      <c r="JM54" s="0"/>
      <c r="JN54" s="0"/>
      <c r="JO54" s="0"/>
      <c r="JP54" s="0"/>
      <c r="JQ54" s="0"/>
      <c r="JR54" s="0"/>
      <c r="JS54" s="0"/>
      <c r="JT54" s="0"/>
      <c r="JU54" s="0"/>
      <c r="JV54" s="0"/>
      <c r="JW54" s="0"/>
      <c r="JX54" s="0"/>
      <c r="JY54" s="0"/>
      <c r="JZ54" s="0"/>
      <c r="KA54" s="0"/>
      <c r="KB54" s="0"/>
      <c r="KC54" s="0"/>
      <c r="KD54" s="0"/>
      <c r="KE54" s="0"/>
      <c r="KF54" s="0"/>
      <c r="KG54" s="0"/>
      <c r="KH54" s="0"/>
      <c r="KI54" s="0"/>
      <c r="KJ54" s="0"/>
      <c r="KK54" s="0"/>
      <c r="KL54" s="0"/>
      <c r="KM54" s="0"/>
      <c r="KN54" s="0"/>
      <c r="KO54" s="0"/>
      <c r="KP54" s="0"/>
      <c r="KQ54" s="0"/>
      <c r="KR54" s="0"/>
      <c r="KS54" s="0"/>
      <c r="KT54" s="0"/>
      <c r="KU54" s="0"/>
      <c r="KV54" s="0"/>
      <c r="KW54" s="0"/>
      <c r="KX54" s="0"/>
      <c r="KY54" s="0"/>
      <c r="KZ54" s="0"/>
      <c r="LA54" s="0"/>
      <c r="LB54" s="0"/>
      <c r="LC54" s="0"/>
      <c r="LD54" s="0"/>
      <c r="LE54" s="0"/>
      <c r="LF54" s="0"/>
      <c r="LG54" s="0"/>
      <c r="LH54" s="0"/>
      <c r="LI54" s="0"/>
      <c r="LJ54" s="0"/>
      <c r="LK54" s="0"/>
      <c r="LL54" s="0"/>
      <c r="LM54" s="0"/>
      <c r="LN54" s="0"/>
      <c r="LO54" s="0"/>
      <c r="LP54" s="0"/>
      <c r="LQ54" s="0"/>
      <c r="LR54" s="0"/>
      <c r="LS54" s="0"/>
      <c r="LT54" s="0"/>
      <c r="LU54" s="0"/>
      <c r="LV54" s="0"/>
      <c r="LW54" s="0"/>
      <c r="LX54" s="0"/>
      <c r="LY54" s="0"/>
      <c r="LZ54" s="0"/>
      <c r="MA54" s="0"/>
      <c r="MB54" s="0"/>
      <c r="MC54" s="0"/>
      <c r="MD54" s="0"/>
      <c r="ME54" s="0"/>
      <c r="MF54" s="0"/>
      <c r="MG54" s="0"/>
      <c r="MH54" s="0"/>
      <c r="MI54" s="0"/>
      <c r="MJ54" s="0"/>
      <c r="MK54" s="0"/>
      <c r="ML54" s="0"/>
      <c r="MM54" s="0"/>
      <c r="MN54" s="0"/>
      <c r="MO54" s="0"/>
      <c r="MP54" s="0"/>
      <c r="MQ54" s="0"/>
      <c r="MR54" s="0"/>
      <c r="MS54" s="0"/>
      <c r="MT54" s="0"/>
      <c r="MU54" s="0"/>
      <c r="MV54" s="0"/>
      <c r="MW54" s="0"/>
      <c r="MX54" s="0"/>
      <c r="MY54" s="0"/>
      <c r="MZ54" s="0"/>
      <c r="NA54" s="0"/>
      <c r="NB54" s="0"/>
      <c r="NC54" s="0"/>
      <c r="ND54" s="0"/>
      <c r="NE54" s="0"/>
      <c r="NF54" s="0"/>
      <c r="NG54" s="0"/>
      <c r="NH54" s="0"/>
      <c r="NI54" s="0"/>
      <c r="NJ54" s="0"/>
      <c r="NK54" s="0"/>
      <c r="NL54" s="0"/>
      <c r="NM54" s="0"/>
      <c r="NN54" s="0"/>
      <c r="NO54" s="0"/>
      <c r="NP54" s="0"/>
      <c r="NQ54" s="0"/>
      <c r="NR54" s="0"/>
      <c r="NS54" s="0"/>
      <c r="NT54" s="0"/>
      <c r="NU54" s="0"/>
      <c r="NV54" s="0"/>
      <c r="NW54" s="0"/>
      <c r="NX54" s="0"/>
      <c r="NY54" s="0"/>
      <c r="NZ54" s="0"/>
      <c r="OA54" s="0"/>
      <c r="OB54" s="0"/>
      <c r="OC54" s="0"/>
      <c r="OD54" s="0"/>
      <c r="OE54" s="0"/>
      <c r="OF54" s="0"/>
      <c r="OG54" s="0"/>
      <c r="OH54" s="0"/>
      <c r="OI54" s="0"/>
      <c r="OJ54" s="0"/>
      <c r="OK54" s="0"/>
      <c r="OL54" s="0"/>
      <c r="OM54" s="0"/>
      <c r="ON54" s="0"/>
      <c r="OO54" s="0"/>
      <c r="OP54" s="0"/>
      <c r="OQ54" s="0"/>
      <c r="OR54" s="0"/>
      <c r="OS54" s="0"/>
      <c r="OT54" s="0"/>
      <c r="OU54" s="0"/>
      <c r="OV54" s="0"/>
      <c r="OW54" s="0"/>
      <c r="OX54" s="0"/>
      <c r="OY54" s="0"/>
      <c r="OZ54" s="0"/>
      <c r="PA54" s="0"/>
      <c r="PB54" s="0"/>
      <c r="PC54" s="0"/>
      <c r="PD54" s="0"/>
      <c r="PE54" s="0"/>
      <c r="PF54" s="0"/>
      <c r="PG54" s="0"/>
      <c r="PH54" s="0"/>
      <c r="PI54" s="0"/>
      <c r="PJ54" s="0"/>
      <c r="PK54" s="0"/>
      <c r="PL54" s="0"/>
      <c r="PM54" s="0"/>
      <c r="PN54" s="0"/>
      <c r="PO54" s="0"/>
      <c r="PP54" s="0"/>
      <c r="PQ54" s="0"/>
      <c r="PR54" s="0"/>
      <c r="PS54" s="0"/>
      <c r="PT54" s="0"/>
      <c r="PU54" s="0"/>
      <c r="PV54" s="0"/>
      <c r="PW54" s="0"/>
      <c r="PX54" s="0"/>
      <c r="PY54" s="0"/>
      <c r="PZ54" s="0"/>
      <c r="QA54" s="0"/>
      <c r="QB54" s="0"/>
      <c r="QC54" s="0"/>
      <c r="QD54" s="0"/>
      <c r="QE54" s="0"/>
      <c r="QF54" s="0"/>
      <c r="QG54" s="0"/>
      <c r="QH54" s="0"/>
      <c r="QI54" s="0"/>
      <c r="QJ54" s="0"/>
      <c r="QK54" s="0"/>
      <c r="QL54" s="0"/>
      <c r="QM54" s="0"/>
      <c r="QN54" s="0"/>
      <c r="QO54" s="0"/>
      <c r="QP54" s="0"/>
      <c r="QQ54" s="0"/>
      <c r="QR54" s="0"/>
      <c r="QS54" s="0"/>
      <c r="QT54" s="0"/>
      <c r="QU54" s="0"/>
      <c r="QV54" s="0"/>
      <c r="QW54" s="0"/>
      <c r="QX54" s="0"/>
      <c r="QY54" s="0"/>
      <c r="QZ54" s="0"/>
      <c r="RA54" s="0"/>
      <c r="RB54" s="0"/>
      <c r="RC54" s="0"/>
      <c r="RD54" s="0"/>
      <c r="RE54" s="0"/>
      <c r="RF54" s="0"/>
      <c r="RG54" s="0"/>
      <c r="RH54" s="0"/>
      <c r="RI54" s="0"/>
      <c r="RJ54" s="0"/>
      <c r="RK54" s="0"/>
      <c r="RL54" s="0"/>
      <c r="RM54" s="0"/>
      <c r="RN54" s="0"/>
      <c r="RO54" s="0"/>
      <c r="RP54" s="0"/>
      <c r="RQ54" s="0"/>
      <c r="RR54" s="0"/>
      <c r="RS54" s="0"/>
      <c r="RT54" s="0"/>
      <c r="RU54" s="0"/>
      <c r="RV54" s="0"/>
      <c r="RW54" s="0"/>
      <c r="RX54" s="0"/>
      <c r="RY54" s="0"/>
      <c r="RZ54" s="0"/>
      <c r="SA54" s="0"/>
      <c r="SB54" s="0"/>
      <c r="SC54" s="0"/>
      <c r="SD54" s="0"/>
      <c r="SE54" s="0"/>
      <c r="SF54" s="0"/>
      <c r="SG54" s="0"/>
      <c r="SH54" s="0"/>
      <c r="SI54" s="0"/>
      <c r="SJ54" s="0"/>
      <c r="SK54" s="0"/>
      <c r="SL54" s="0"/>
      <c r="SM54" s="0"/>
      <c r="SN54" s="0"/>
      <c r="SO54" s="0"/>
      <c r="SP54" s="0"/>
      <c r="SQ54" s="0"/>
      <c r="SR54" s="0"/>
      <c r="SS54" s="0"/>
      <c r="ST54" s="0"/>
      <c r="SU54" s="0"/>
      <c r="SV54" s="0"/>
      <c r="SW54" s="0"/>
      <c r="SX54" s="0"/>
      <c r="SY54" s="0"/>
      <c r="SZ54" s="0"/>
      <c r="TA54" s="0"/>
      <c r="TB54" s="0"/>
      <c r="TC54" s="0"/>
      <c r="TD54" s="0"/>
      <c r="TE54" s="0"/>
      <c r="TF54" s="0"/>
      <c r="TG54" s="0"/>
      <c r="TH54" s="0"/>
      <c r="TI54" s="0"/>
      <c r="TJ54" s="0"/>
      <c r="TK54" s="0"/>
      <c r="TL54" s="0"/>
      <c r="TM54" s="0"/>
      <c r="TN54" s="0"/>
      <c r="TO54" s="0"/>
      <c r="TP54" s="0"/>
      <c r="TQ54" s="0"/>
      <c r="TR54" s="0"/>
      <c r="TS54" s="0"/>
      <c r="TT54" s="0"/>
      <c r="TU54" s="0"/>
      <c r="TV54" s="0"/>
      <c r="TW54" s="0"/>
      <c r="TX54" s="0"/>
      <c r="TY54" s="0"/>
      <c r="TZ54" s="0"/>
      <c r="UA54" s="0"/>
      <c r="UB54" s="0"/>
      <c r="UC54" s="0"/>
      <c r="UD54" s="0"/>
      <c r="UE54" s="0"/>
      <c r="UF54" s="0"/>
      <c r="UG54" s="0"/>
      <c r="UH54" s="0"/>
      <c r="UI54" s="0"/>
      <c r="UJ54" s="0"/>
      <c r="UK54" s="0"/>
      <c r="UL54" s="0"/>
      <c r="UM54" s="0"/>
      <c r="UN54" s="0"/>
      <c r="UO54" s="0"/>
      <c r="UP54" s="0"/>
      <c r="UQ54" s="0"/>
      <c r="UR54" s="0"/>
      <c r="US54" s="0"/>
      <c r="UT54" s="0"/>
      <c r="UU54" s="0"/>
      <c r="UV54" s="0"/>
      <c r="UW54" s="0"/>
      <c r="UX54" s="0"/>
      <c r="UY54" s="0"/>
      <c r="UZ54" s="0"/>
      <c r="VA54" s="0"/>
      <c r="VB54" s="0"/>
      <c r="VC54" s="0"/>
      <c r="VD54" s="0"/>
      <c r="VE54" s="0"/>
      <c r="VF54" s="0"/>
      <c r="VG54" s="0"/>
      <c r="VH54" s="0"/>
      <c r="VI54" s="0"/>
      <c r="VJ54" s="0"/>
      <c r="VK54" s="0"/>
      <c r="VL54" s="0"/>
      <c r="VM54" s="0"/>
      <c r="VN54" s="0"/>
      <c r="VO54" s="0"/>
      <c r="VP54" s="0"/>
      <c r="VQ54" s="0"/>
      <c r="VR54" s="0"/>
      <c r="VS54" s="0"/>
      <c r="VT54" s="0"/>
      <c r="VU54" s="0"/>
      <c r="VV54" s="0"/>
      <c r="VW54" s="0"/>
      <c r="VX54" s="0"/>
      <c r="VY54" s="0"/>
      <c r="VZ54" s="0"/>
      <c r="WA54" s="0"/>
      <c r="WB54" s="0"/>
      <c r="WC54" s="0"/>
      <c r="WD54" s="0"/>
      <c r="WE54" s="0"/>
      <c r="WF54" s="0"/>
      <c r="WG54" s="0"/>
      <c r="WH54" s="0"/>
      <c r="WI54" s="0"/>
      <c r="WJ54" s="0"/>
      <c r="WK54" s="0"/>
      <c r="WL54" s="0"/>
      <c r="WM54" s="0"/>
      <c r="WN54" s="0"/>
      <c r="WO54" s="0"/>
      <c r="WP54" s="0"/>
      <c r="WQ54" s="0"/>
      <c r="WR54" s="0"/>
      <c r="WS54" s="0"/>
      <c r="WT54" s="0"/>
      <c r="WU54" s="0"/>
      <c r="WV54" s="0"/>
      <c r="WW54" s="0"/>
      <c r="WX54" s="0"/>
      <c r="WY54" s="0"/>
      <c r="WZ54" s="0"/>
      <c r="XA54" s="0"/>
      <c r="XB54" s="0"/>
      <c r="XC54" s="0"/>
      <c r="XD54" s="0"/>
      <c r="XE54" s="0"/>
      <c r="XF54" s="0"/>
      <c r="XG54" s="0"/>
      <c r="XH54" s="0"/>
      <c r="XI54" s="0"/>
      <c r="XJ54" s="0"/>
      <c r="XK54" s="0"/>
      <c r="XL54" s="0"/>
      <c r="XM54" s="0"/>
      <c r="XN54" s="0"/>
      <c r="XO54" s="0"/>
      <c r="XP54" s="0"/>
      <c r="XQ54" s="0"/>
      <c r="XR54" s="0"/>
      <c r="XS54" s="0"/>
      <c r="XT54" s="0"/>
      <c r="XU54" s="0"/>
      <c r="XV54" s="0"/>
      <c r="XW54" s="0"/>
      <c r="XX54" s="0"/>
      <c r="XY54" s="0"/>
      <c r="XZ54" s="0"/>
      <c r="YA54" s="0"/>
      <c r="YB54" s="0"/>
      <c r="YC54" s="0"/>
      <c r="YD54" s="0"/>
      <c r="YE54" s="0"/>
      <c r="YF54" s="0"/>
      <c r="YG54" s="0"/>
      <c r="YH54" s="0"/>
      <c r="YI54" s="0"/>
      <c r="YJ54" s="0"/>
      <c r="YK54" s="0"/>
      <c r="YL54" s="0"/>
      <c r="YM54" s="0"/>
      <c r="YN54" s="0"/>
      <c r="YO54" s="0"/>
      <c r="YP54" s="0"/>
      <c r="YQ54" s="0"/>
      <c r="YR54" s="0"/>
      <c r="YS54" s="0"/>
      <c r="YT54" s="0"/>
      <c r="YU54" s="0"/>
      <c r="YV54" s="0"/>
      <c r="YW54" s="0"/>
      <c r="YX54" s="0"/>
      <c r="YY54" s="0"/>
      <c r="YZ54" s="0"/>
      <c r="ZA54" s="0"/>
      <c r="ZB54" s="0"/>
      <c r="ZC54" s="0"/>
      <c r="ZD54" s="0"/>
      <c r="ZE54" s="0"/>
      <c r="ZF54" s="0"/>
      <c r="ZG54" s="0"/>
      <c r="ZH54" s="0"/>
      <c r="ZI54" s="0"/>
      <c r="ZJ54" s="0"/>
      <c r="ZK54" s="0"/>
      <c r="ZL54" s="0"/>
      <c r="ZM54" s="0"/>
      <c r="ZN54" s="0"/>
      <c r="ZO54" s="0"/>
      <c r="ZP54" s="0"/>
      <c r="ZQ54" s="0"/>
      <c r="ZR54" s="0"/>
      <c r="ZS54" s="0"/>
      <c r="ZT54" s="0"/>
      <c r="ZU54" s="0"/>
      <c r="ZV54" s="0"/>
      <c r="ZW54" s="0"/>
      <c r="ZX54" s="0"/>
      <c r="ZY54" s="0"/>
      <c r="ZZ54" s="0"/>
      <c r="AAA54" s="0"/>
      <c r="AAB54" s="0"/>
      <c r="AAC54" s="0"/>
      <c r="AAD54" s="0"/>
      <c r="AAE54" s="0"/>
      <c r="AAF54" s="0"/>
      <c r="AAG54" s="0"/>
      <c r="AAH54" s="0"/>
      <c r="AAI54" s="0"/>
      <c r="AAJ54" s="0"/>
      <c r="AAK54" s="0"/>
      <c r="AAL54" s="0"/>
      <c r="AAM54" s="0"/>
      <c r="AAN54" s="0"/>
      <c r="AAO54" s="0"/>
      <c r="AAP54" s="0"/>
      <c r="AAQ54" s="0"/>
      <c r="AAR54" s="0"/>
      <c r="AAS54" s="0"/>
      <c r="AAT54" s="0"/>
      <c r="AAU54" s="0"/>
      <c r="AAV54" s="0"/>
      <c r="AAW54" s="0"/>
      <c r="AAX54" s="0"/>
      <c r="AAY54" s="0"/>
      <c r="AAZ54" s="0"/>
      <c r="ABA54" s="0"/>
      <c r="ABB54" s="0"/>
      <c r="ABC54" s="0"/>
      <c r="ABD54" s="0"/>
      <c r="ABE54" s="0"/>
      <c r="ABF54" s="0"/>
      <c r="ABG54" s="0"/>
      <c r="ABH54" s="0"/>
      <c r="ABI54" s="0"/>
      <c r="ABJ54" s="0"/>
      <c r="ABK54" s="0"/>
      <c r="ABL54" s="0"/>
      <c r="ABM54" s="0"/>
      <c r="ABN54" s="0"/>
      <c r="ABO54" s="0"/>
      <c r="ABP54" s="0"/>
      <c r="ABQ54" s="0"/>
      <c r="ABR54" s="0"/>
      <c r="ABS54" s="0"/>
      <c r="ABT54" s="0"/>
      <c r="ABU54" s="0"/>
      <c r="ABV54" s="0"/>
      <c r="ABW54" s="0"/>
      <c r="ABX54" s="0"/>
      <c r="ABY54" s="0"/>
      <c r="ABZ54" s="0"/>
      <c r="ACA54" s="0"/>
      <c r="ACB54" s="0"/>
      <c r="ACC54" s="0"/>
      <c r="ACD54" s="0"/>
      <c r="ACE54" s="0"/>
      <c r="ACF54" s="0"/>
      <c r="ACG54" s="0"/>
      <c r="ACH54" s="0"/>
      <c r="ACI54" s="0"/>
      <c r="ACJ54" s="0"/>
      <c r="ACK54" s="0"/>
      <c r="ACL54" s="0"/>
      <c r="ACM54" s="0"/>
      <c r="ACN54" s="0"/>
      <c r="ACO54" s="0"/>
      <c r="ACP54" s="0"/>
      <c r="ACQ54" s="0"/>
      <c r="ACR54" s="0"/>
      <c r="ACS54" s="0"/>
      <c r="ACT54" s="0"/>
      <c r="ACU54" s="0"/>
      <c r="ACV54" s="0"/>
      <c r="ACW54" s="0"/>
      <c r="ACX54" s="0"/>
      <c r="ACY54" s="0"/>
      <c r="ACZ54" s="0"/>
      <c r="ADA54" s="0"/>
      <c r="ADB54" s="0"/>
      <c r="ADC54" s="0"/>
      <c r="ADD54" s="0"/>
      <c r="ADE54" s="0"/>
      <c r="ADF54" s="0"/>
      <c r="ADG54" s="0"/>
      <c r="ADH54" s="0"/>
      <c r="ADI54" s="0"/>
      <c r="ADJ54" s="0"/>
      <c r="ADK54" s="0"/>
      <c r="ADL54" s="0"/>
      <c r="ADM54" s="0"/>
      <c r="ADN54" s="0"/>
      <c r="ADO54" s="0"/>
      <c r="ADP54" s="0"/>
      <c r="ADQ54" s="0"/>
      <c r="ADR54" s="0"/>
      <c r="ADS54" s="0"/>
      <c r="ADT54" s="0"/>
      <c r="ADU54" s="0"/>
      <c r="ADV54" s="0"/>
      <c r="ADW54" s="0"/>
      <c r="ADX54" s="0"/>
      <c r="ADY54" s="0"/>
      <c r="ADZ54" s="0"/>
      <c r="AEA54" s="0"/>
      <c r="AEB54" s="0"/>
      <c r="AEC54" s="0"/>
      <c r="AED54" s="0"/>
      <c r="AEE54" s="0"/>
      <c r="AEF54" s="0"/>
      <c r="AEG54" s="0"/>
      <c r="AEH54" s="0"/>
      <c r="AEI54" s="0"/>
      <c r="AEJ54" s="0"/>
      <c r="AEK54" s="0"/>
      <c r="AEL54" s="0"/>
      <c r="AEM54" s="0"/>
      <c r="AEN54" s="0"/>
      <c r="AEO54" s="0"/>
      <c r="AEP54" s="0"/>
      <c r="AEQ54" s="0"/>
      <c r="AER54" s="0"/>
      <c r="AES54" s="0"/>
      <c r="AET54" s="0"/>
      <c r="AEU54" s="0"/>
      <c r="AEV54" s="0"/>
      <c r="AEW54" s="0"/>
      <c r="AEX54" s="0"/>
      <c r="AEY54" s="0"/>
      <c r="AEZ54" s="0"/>
      <c r="AFA54" s="0"/>
      <c r="AFB54" s="0"/>
      <c r="AFC54" s="0"/>
      <c r="AFD54" s="0"/>
      <c r="AFE54" s="0"/>
      <c r="AFF54" s="0"/>
      <c r="AFG54" s="0"/>
      <c r="AFH54" s="0"/>
      <c r="AFI54" s="0"/>
      <c r="AFJ54" s="0"/>
      <c r="AFK54" s="0"/>
      <c r="AFL54" s="0"/>
      <c r="AFM54" s="0"/>
      <c r="AFN54" s="0"/>
      <c r="AFO54" s="0"/>
      <c r="AFP54" s="0"/>
      <c r="AFQ54" s="0"/>
      <c r="AFR54" s="0"/>
      <c r="AFS54" s="0"/>
      <c r="AFT54" s="0"/>
      <c r="AFU54" s="0"/>
      <c r="AFV54" s="0"/>
      <c r="AFW54" s="0"/>
      <c r="AFX54" s="0"/>
      <c r="AFY54" s="0"/>
      <c r="AFZ54" s="0"/>
      <c r="AGA54" s="0"/>
      <c r="AGB54" s="0"/>
      <c r="AGC54" s="0"/>
      <c r="AGD54" s="0"/>
      <c r="AGE54" s="0"/>
      <c r="AGF54" s="0"/>
      <c r="AGG54" s="0"/>
      <c r="AGH54" s="0"/>
      <c r="AGI54" s="0"/>
      <c r="AGJ54" s="0"/>
      <c r="AGK54" s="0"/>
      <c r="AGL54" s="0"/>
      <c r="AGM54" s="0"/>
      <c r="AGN54" s="0"/>
      <c r="AGO54" s="0"/>
      <c r="AGP54" s="0"/>
      <c r="AGQ54" s="0"/>
      <c r="AGR54" s="0"/>
      <c r="AGS54" s="0"/>
      <c r="AGT54" s="0"/>
      <c r="AGU54" s="0"/>
      <c r="AGV54" s="0"/>
      <c r="AGW54" s="0"/>
      <c r="AGX54" s="0"/>
      <c r="AGY54" s="0"/>
      <c r="AGZ54" s="0"/>
      <c r="AHA54" s="0"/>
      <c r="AHB54" s="0"/>
      <c r="AHC54" s="0"/>
      <c r="AHD54" s="0"/>
      <c r="AHE54" s="0"/>
      <c r="AHF54" s="0"/>
      <c r="AHG54" s="0"/>
      <c r="AHH54" s="0"/>
      <c r="AHI54" s="0"/>
      <c r="AHJ54" s="0"/>
      <c r="AHK54" s="0"/>
      <c r="AHL54" s="0"/>
      <c r="AHM54" s="0"/>
      <c r="AHN54" s="0"/>
      <c r="AHO54" s="0"/>
      <c r="AHP54" s="0"/>
      <c r="AHQ54" s="0"/>
      <c r="AHR54" s="0"/>
      <c r="AHS54" s="0"/>
      <c r="AHT54" s="0"/>
      <c r="AHU54" s="0"/>
      <c r="AHV54" s="0"/>
      <c r="AHW54" s="0"/>
      <c r="AHX54" s="0"/>
      <c r="AHY54" s="0"/>
      <c r="AHZ54" s="0"/>
      <c r="AIA54" s="0"/>
      <c r="AIB54" s="0"/>
      <c r="AIC54" s="0"/>
      <c r="AID54" s="0"/>
      <c r="AIE54" s="0"/>
      <c r="AIF54" s="0"/>
      <c r="AIG54" s="0"/>
      <c r="AIH54" s="0"/>
      <c r="AII54" s="0"/>
      <c r="AIJ54" s="0"/>
      <c r="AIK54" s="0"/>
      <c r="AIL54" s="0"/>
      <c r="AIM54" s="0"/>
      <c r="AIN54" s="0"/>
      <c r="AIO54" s="0"/>
      <c r="AIP54" s="0"/>
      <c r="AIQ54" s="0"/>
      <c r="AIR54" s="0"/>
      <c r="AIS54" s="0"/>
      <c r="AIT54" s="0"/>
      <c r="AIU54" s="0"/>
      <c r="AIV54" s="0"/>
      <c r="AIW54" s="0"/>
      <c r="AIX54" s="0"/>
      <c r="AIY54" s="0"/>
      <c r="AIZ54" s="0"/>
      <c r="AJA54" s="0"/>
      <c r="AJB54" s="0"/>
      <c r="AJC54" s="0"/>
      <c r="AJD54" s="0"/>
      <c r="AJE54" s="0"/>
      <c r="AJF54" s="0"/>
      <c r="AJG54" s="0"/>
      <c r="AJH54" s="0"/>
      <c r="AJI54" s="0"/>
      <c r="AJJ54" s="0"/>
      <c r="AJK54" s="0"/>
      <c r="AJL54" s="0"/>
      <c r="AJM54" s="0"/>
      <c r="AJN54" s="0"/>
      <c r="AJO54" s="0"/>
      <c r="AJP54" s="0"/>
      <c r="AJQ54" s="0"/>
      <c r="AJR54" s="0"/>
      <c r="AJS54" s="0"/>
      <c r="AJT54" s="0"/>
      <c r="AJU54" s="0"/>
      <c r="AJV54" s="0"/>
      <c r="AJW54" s="0"/>
      <c r="AJX54" s="0"/>
      <c r="AJY54" s="0"/>
      <c r="AJZ54" s="0"/>
      <c r="AKA54" s="0"/>
      <c r="AKB54" s="0"/>
      <c r="AKC54" s="0"/>
      <c r="AKD54" s="0"/>
      <c r="AKE54" s="0"/>
      <c r="AKF54" s="0"/>
      <c r="AKG54" s="0"/>
      <c r="AKH54" s="0"/>
      <c r="AKI54" s="0"/>
      <c r="AKJ54" s="0"/>
      <c r="AKK54" s="0"/>
      <c r="AKL54" s="0"/>
      <c r="AKM54" s="0"/>
      <c r="AKN54" s="0"/>
      <c r="AKO54" s="0"/>
      <c r="AKP54" s="0"/>
      <c r="AKQ54" s="0"/>
      <c r="AKR54" s="0"/>
      <c r="AKS54" s="0"/>
      <c r="AKT54" s="0"/>
      <c r="AKU54" s="0"/>
      <c r="AKV54" s="0"/>
      <c r="AKW54" s="0"/>
      <c r="AKX54" s="0"/>
      <c r="AKY54" s="0"/>
      <c r="AKZ54" s="0"/>
      <c r="ALA54" s="0"/>
      <c r="ALB54" s="0"/>
      <c r="ALC54" s="0"/>
      <c r="ALD54" s="0"/>
      <c r="ALE54" s="0"/>
      <c r="ALF54" s="0"/>
      <c r="ALG54" s="0"/>
      <c r="ALH54" s="0"/>
      <c r="ALI54" s="0"/>
      <c r="ALJ54" s="0"/>
      <c r="ALK54" s="0"/>
      <c r="ALL54" s="0"/>
      <c r="ALM54" s="0"/>
      <c r="ALN54" s="0"/>
      <c r="ALO54" s="0"/>
      <c r="ALP54" s="0"/>
      <c r="ALQ54" s="0"/>
      <c r="ALR54" s="0"/>
      <c r="ALS54" s="0"/>
      <c r="ALT54" s="0"/>
      <c r="ALU54" s="0"/>
      <c r="ALV54" s="0"/>
      <c r="ALW54" s="0"/>
      <c r="ALX54" s="0"/>
      <c r="ALY54" s="0"/>
      <c r="ALZ54" s="0"/>
      <c r="AMA54" s="0"/>
      <c r="AMB54" s="0"/>
      <c r="AMC54" s="0"/>
      <c r="AMD54" s="0"/>
      <c r="AME54" s="0"/>
      <c r="AMF54" s="0"/>
      <c r="AMG54" s="0"/>
      <c r="AMH54" s="0"/>
      <c r="AMI54" s="0"/>
      <c r="AMJ54" s="0"/>
    </row>
    <row r="55" customFormat="false" ht="15" hidden="false" customHeight="false" outlineLevel="0" collapsed="false">
      <c r="A55" s="15" t="s">
        <v>71038</v>
      </c>
      <c r="B55" s="12" t="n">
        <v>41379.3965277778</v>
      </c>
      <c r="C55" s="15" t="s">
        <v>86744</v>
      </c>
      <c r="D55" s="0"/>
      <c r="E55" s="15" t="s">
        <v>104214</v>
      </c>
      <c r="F55" s="0"/>
      <c r="G55" s="0"/>
      <c r="H55" s="0"/>
      <c r="I55" s="0"/>
      <c r="J55" s="0"/>
      <c r="K55" s="0"/>
      <c r="L55" s="0"/>
      <c r="M55" s="0"/>
      <c r="N55" s="0"/>
      <c r="O55" s="0"/>
      <c r="P55" s="0"/>
      <c r="Q55" s="0"/>
      <c r="R55" s="0"/>
      <c r="S55" s="0"/>
      <c r="T55" s="0"/>
      <c r="U55" s="0"/>
      <c r="V55" s="0"/>
      <c r="W55" s="0"/>
      <c r="X55" s="0"/>
      <c r="Y55" s="0"/>
      <c r="Z55" s="0"/>
      <c r="AA55" s="0"/>
      <c r="AB55" s="0"/>
      <c r="AC55" s="0"/>
      <c r="AD55" s="0"/>
      <c r="AE55" s="0"/>
      <c r="AF55" s="0"/>
      <c r="AG55" s="0"/>
      <c r="AH55" s="0"/>
      <c r="AI55" s="0"/>
      <c r="AJ55" s="0"/>
      <c r="AK55" s="0"/>
      <c r="AL55" s="0"/>
      <c r="AM55" s="0"/>
      <c r="AN55" s="0"/>
      <c r="AO55" s="0"/>
      <c r="AP55" s="0"/>
      <c r="AQ55" s="0"/>
      <c r="AR55" s="0"/>
      <c r="AS55" s="0"/>
      <c r="AT55" s="0"/>
      <c r="AU55" s="0"/>
      <c r="AV55" s="0"/>
      <c r="AW55" s="0"/>
      <c r="AX55" s="0"/>
      <c r="AY55" s="0"/>
      <c r="AZ55" s="0"/>
      <c r="BA55" s="0"/>
      <c r="BB55" s="0"/>
      <c r="BC55" s="0"/>
      <c r="BD55" s="0"/>
      <c r="BE55" s="0"/>
      <c r="BF55" s="0"/>
      <c r="BG55" s="0"/>
      <c r="BH55" s="0"/>
      <c r="BI55" s="0"/>
      <c r="BJ55" s="0"/>
      <c r="BK55" s="0"/>
      <c r="BL55" s="0"/>
      <c r="BM55" s="0"/>
      <c r="BN55" s="0"/>
      <c r="BO55" s="0"/>
      <c r="BP55" s="0"/>
      <c r="BQ55" s="0"/>
      <c r="BR55" s="0"/>
      <c r="BS55" s="0"/>
      <c r="BT55" s="0"/>
      <c r="BU55" s="0"/>
      <c r="BV55" s="0"/>
      <c r="BW55" s="0"/>
      <c r="BX55" s="0"/>
      <c r="BY55" s="0"/>
      <c r="BZ55" s="0"/>
      <c r="CA55" s="0"/>
      <c r="CB55" s="0"/>
      <c r="CC55" s="0"/>
      <c r="CD55" s="0"/>
      <c r="CE55" s="0"/>
      <c r="CF55" s="0"/>
      <c r="CG55" s="0"/>
      <c r="CH55" s="0"/>
      <c r="CI55" s="0"/>
      <c r="CJ55" s="0"/>
      <c r="CK55" s="0"/>
      <c r="CL55" s="0"/>
      <c r="CM55" s="0"/>
      <c r="CN55" s="0"/>
      <c r="CO55" s="0"/>
      <c r="CP55" s="0"/>
      <c r="CQ55" s="0"/>
      <c r="CR55" s="0"/>
      <c r="CS55" s="0"/>
      <c r="CT55" s="0"/>
      <c r="CU55" s="0"/>
      <c r="CV55" s="0"/>
      <c r="CW55" s="0"/>
      <c r="CX55" s="0"/>
      <c r="CY55" s="0"/>
      <c r="CZ55" s="0"/>
      <c r="DA55" s="0"/>
      <c r="DB55" s="0"/>
      <c r="DC55" s="0"/>
      <c r="DD55" s="0"/>
      <c r="DE55" s="0"/>
      <c r="DF55" s="0"/>
      <c r="DG55" s="0"/>
      <c r="DH55" s="0"/>
      <c r="DI55" s="0"/>
      <c r="DJ55" s="0"/>
      <c r="DK55" s="0"/>
      <c r="DL55" s="0"/>
      <c r="DM55" s="0"/>
      <c r="DN55" s="0"/>
      <c r="DO55" s="0"/>
      <c r="DP55" s="0"/>
      <c r="DQ55" s="0"/>
      <c r="DR55" s="0"/>
      <c r="DS55" s="0"/>
      <c r="DT55" s="0"/>
      <c r="DU55" s="0"/>
      <c r="DV55" s="0"/>
      <c r="DW55" s="0"/>
      <c r="DX55" s="0"/>
      <c r="DY55" s="0"/>
      <c r="DZ55" s="0"/>
      <c r="EA55" s="0"/>
      <c r="EB55" s="0"/>
      <c r="EC55" s="0"/>
      <c r="ED55" s="0"/>
      <c r="EE55" s="0"/>
      <c r="EF55" s="0"/>
      <c r="EG55" s="0"/>
      <c r="EH55" s="0"/>
      <c r="EI55" s="0"/>
      <c r="EJ55" s="0"/>
      <c r="EK55" s="0"/>
      <c r="EL55" s="0"/>
      <c r="EM55" s="0"/>
      <c r="EN55" s="0"/>
      <c r="EO55" s="0"/>
      <c r="EP55" s="0"/>
      <c r="EQ55" s="0"/>
      <c r="ER55" s="0"/>
      <c r="ES55" s="0"/>
      <c r="ET55" s="0"/>
      <c r="EU55" s="0"/>
      <c r="EV55" s="0"/>
      <c r="EW55" s="0"/>
      <c r="EX55" s="0"/>
      <c r="EY55" s="0"/>
      <c r="EZ55" s="0"/>
      <c r="FA55" s="0"/>
      <c r="FB55" s="0"/>
      <c r="FC55" s="0"/>
      <c r="FD55" s="0"/>
      <c r="FE55" s="0"/>
      <c r="FF55" s="0"/>
      <c r="FG55" s="0"/>
      <c r="FH55" s="0"/>
      <c r="FI55" s="0"/>
      <c r="FJ55" s="0"/>
      <c r="FK55" s="0"/>
      <c r="FL55" s="0"/>
      <c r="FM55" s="0"/>
      <c r="FN55" s="0"/>
      <c r="FO55" s="0"/>
      <c r="FP55" s="0"/>
      <c r="FQ55" s="0"/>
      <c r="FR55" s="0"/>
      <c r="FS55" s="0"/>
      <c r="FT55" s="0"/>
      <c r="FU55" s="0"/>
      <c r="FV55" s="0"/>
      <c r="FW55" s="0"/>
      <c r="FX55" s="0"/>
      <c r="FY55" s="0"/>
      <c r="FZ55" s="0"/>
      <c r="GA55" s="0"/>
      <c r="GB55" s="0"/>
      <c r="GC55" s="0"/>
      <c r="GD55" s="0"/>
      <c r="GE55" s="0"/>
      <c r="GF55" s="0"/>
      <c r="GG55" s="0"/>
      <c r="GH55" s="0"/>
      <c r="GI55" s="0"/>
      <c r="GJ55" s="0"/>
      <c r="GK55" s="0"/>
      <c r="GL55" s="0"/>
      <c r="GM55" s="0"/>
      <c r="GN55" s="0"/>
      <c r="GO55" s="0"/>
      <c r="GP55" s="0"/>
      <c r="GQ55" s="0"/>
      <c r="GR55" s="0"/>
      <c r="GS55" s="0"/>
      <c r="GT55" s="0"/>
      <c r="GU55" s="0"/>
      <c r="GV55" s="0"/>
      <c r="GW55" s="0"/>
      <c r="GX55" s="0"/>
      <c r="GY55" s="0"/>
      <c r="GZ55" s="0"/>
      <c r="HA55" s="0"/>
      <c r="HB55" s="0"/>
      <c r="HC55" s="0"/>
      <c r="HD55" s="0"/>
      <c r="HE55" s="0"/>
      <c r="HF55" s="0"/>
      <c r="HG55" s="0"/>
      <c r="HH55" s="0"/>
      <c r="HI55" s="0"/>
      <c r="HJ55" s="0"/>
      <c r="HK55" s="0"/>
      <c r="HL55" s="0"/>
      <c r="HM55" s="0"/>
      <c r="HN55" s="0"/>
      <c r="HO55" s="0"/>
      <c r="HP55" s="0"/>
      <c r="HQ55" s="0"/>
      <c r="HR55" s="0"/>
      <c r="HS55" s="0"/>
      <c r="HT55" s="0"/>
      <c r="HU55" s="0"/>
      <c r="HV55" s="0"/>
      <c r="HW55" s="0"/>
      <c r="HX55" s="0"/>
      <c r="HY55" s="0"/>
      <c r="HZ55" s="0"/>
      <c r="IA55" s="0"/>
      <c r="IB55" s="0"/>
      <c r="IC55" s="0"/>
      <c r="ID55" s="0"/>
      <c r="IE55" s="0"/>
      <c r="IF55" s="0"/>
      <c r="IG55" s="0"/>
      <c r="IH55" s="0"/>
      <c r="II55" s="0"/>
      <c r="IJ55" s="0"/>
      <c r="IK55" s="0"/>
      <c r="IL55" s="0"/>
      <c r="IM55" s="0"/>
      <c r="IN55" s="0"/>
      <c r="IO55" s="0"/>
      <c r="IP55" s="0"/>
      <c r="IQ55" s="0"/>
      <c r="IR55" s="0"/>
      <c r="IS55" s="0"/>
      <c r="IT55" s="0"/>
      <c r="IU55" s="0"/>
      <c r="IV55" s="0"/>
      <c r="IW55" s="0"/>
      <c r="IX55" s="0"/>
      <c r="IY55" s="0"/>
      <c r="IZ55" s="0"/>
      <c r="JA55" s="0"/>
      <c r="JB55" s="0"/>
      <c r="JC55" s="0"/>
      <c r="JD55" s="0"/>
      <c r="JE55" s="0"/>
      <c r="JF55" s="0"/>
      <c r="JG55" s="0"/>
      <c r="JH55" s="0"/>
      <c r="JI55" s="0"/>
      <c r="JJ55" s="0"/>
      <c r="JK55" s="0"/>
      <c r="JL55" s="0"/>
      <c r="JM55" s="0"/>
      <c r="JN55" s="0"/>
      <c r="JO55" s="0"/>
      <c r="JP55" s="0"/>
      <c r="JQ55" s="0"/>
      <c r="JR55" s="0"/>
      <c r="JS55" s="0"/>
      <c r="JT55" s="0"/>
      <c r="JU55" s="0"/>
      <c r="JV55" s="0"/>
      <c r="JW55" s="0"/>
      <c r="JX55" s="0"/>
      <c r="JY55" s="0"/>
      <c r="JZ55" s="0"/>
      <c r="KA55" s="0"/>
      <c r="KB55" s="0"/>
      <c r="KC55" s="0"/>
      <c r="KD55" s="0"/>
      <c r="KE55" s="0"/>
      <c r="KF55" s="0"/>
      <c r="KG55" s="0"/>
      <c r="KH55" s="0"/>
      <c r="KI55" s="0"/>
      <c r="KJ55" s="0"/>
      <c r="KK55" s="0"/>
      <c r="KL55" s="0"/>
      <c r="KM55" s="0"/>
      <c r="KN55" s="0"/>
      <c r="KO55" s="0"/>
      <c r="KP55" s="0"/>
      <c r="KQ55" s="0"/>
      <c r="KR55" s="0"/>
      <c r="KS55" s="0"/>
      <c r="KT55" s="0"/>
      <c r="KU55" s="0"/>
      <c r="KV55" s="0"/>
      <c r="KW55" s="0"/>
      <c r="KX55" s="0"/>
      <c r="KY55" s="0"/>
      <c r="KZ55" s="0"/>
      <c r="LA55" s="0"/>
      <c r="LB55" s="0"/>
      <c r="LC55" s="0"/>
      <c r="LD55" s="0"/>
      <c r="LE55" s="0"/>
      <c r="LF55" s="0"/>
      <c r="LG55" s="0"/>
      <c r="LH55" s="0"/>
      <c r="LI55" s="0"/>
      <c r="LJ55" s="0"/>
      <c r="LK55" s="0"/>
      <c r="LL55" s="0"/>
      <c r="LM55" s="0"/>
      <c r="LN55" s="0"/>
      <c r="LO55" s="0"/>
      <c r="LP55" s="0"/>
      <c r="LQ55" s="0"/>
      <c r="LR55" s="0"/>
      <c r="LS55" s="0"/>
      <c r="LT55" s="0"/>
      <c r="LU55" s="0"/>
      <c r="LV55" s="0"/>
      <c r="LW55" s="0"/>
      <c r="LX55" s="0"/>
      <c r="LY55" s="0"/>
      <c r="LZ55" s="0"/>
      <c r="MA55" s="0"/>
      <c r="MB55" s="0"/>
      <c r="MC55" s="0"/>
      <c r="MD55" s="0"/>
      <c r="ME55" s="0"/>
      <c r="MF55" s="0"/>
      <c r="MG55" s="0"/>
      <c r="MH55" s="0"/>
      <c r="MI55" s="0"/>
      <c r="MJ55" s="0"/>
      <c r="MK55" s="0"/>
      <c r="ML55" s="0"/>
      <c r="MM55" s="0"/>
      <c r="MN55" s="0"/>
      <c r="MO55" s="0"/>
      <c r="MP55" s="0"/>
      <c r="MQ55" s="0"/>
      <c r="MR55" s="0"/>
      <c r="MS55" s="0"/>
      <c r="MT55" s="0"/>
      <c r="MU55" s="0"/>
      <c r="MV55" s="0"/>
      <c r="MW55" s="0"/>
      <c r="MX55" s="0"/>
      <c r="MY55" s="0"/>
      <c r="MZ55" s="0"/>
      <c r="NA55" s="0"/>
      <c r="NB55" s="0"/>
      <c r="NC55" s="0"/>
      <c r="ND55" s="0"/>
      <c r="NE55" s="0"/>
      <c r="NF55" s="0"/>
      <c r="NG55" s="0"/>
      <c r="NH55" s="0"/>
      <c r="NI55" s="0"/>
      <c r="NJ55" s="0"/>
      <c r="NK55" s="0"/>
      <c r="NL55" s="0"/>
      <c r="NM55" s="0"/>
      <c r="NN55" s="0"/>
      <c r="NO55" s="0"/>
      <c r="NP55" s="0"/>
      <c r="NQ55" s="0"/>
      <c r="NR55" s="0"/>
      <c r="NS55" s="0"/>
      <c r="NT55" s="0"/>
      <c r="NU55" s="0"/>
      <c r="NV55" s="0"/>
      <c r="NW55" s="0"/>
      <c r="NX55" s="0"/>
      <c r="NY55" s="0"/>
      <c r="NZ55" s="0"/>
      <c r="OA55" s="0"/>
      <c r="OB55" s="0"/>
      <c r="OC55" s="0"/>
      <c r="OD55" s="0"/>
      <c r="OE55" s="0"/>
      <c r="OF55" s="0"/>
      <c r="OG55" s="0"/>
      <c r="OH55" s="0"/>
      <c r="OI55" s="0"/>
      <c r="OJ55" s="0"/>
      <c r="OK55" s="0"/>
      <c r="OL55" s="0"/>
      <c r="OM55" s="0"/>
      <c r="ON55" s="0"/>
      <c r="OO55" s="0"/>
      <c r="OP55" s="0"/>
      <c r="OQ55" s="0"/>
      <c r="OR55" s="0"/>
      <c r="OS55" s="0"/>
      <c r="OT55" s="0"/>
      <c r="OU55" s="0"/>
      <c r="OV55" s="0"/>
      <c r="OW55" s="0"/>
      <c r="OX55" s="0"/>
      <c r="OY55" s="0"/>
      <c r="OZ55" s="0"/>
      <c r="PA55" s="0"/>
      <c r="PB55" s="0"/>
      <c r="PC55" s="0"/>
      <c r="PD55" s="0"/>
      <c r="PE55" s="0"/>
      <c r="PF55" s="0"/>
      <c r="PG55" s="0"/>
      <c r="PH55" s="0"/>
      <c r="PI55" s="0"/>
      <c r="PJ55" s="0"/>
      <c r="PK55" s="0"/>
      <c r="PL55" s="0"/>
      <c r="PM55" s="0"/>
      <c r="PN55" s="0"/>
      <c r="PO55" s="0"/>
      <c r="PP55" s="0"/>
      <c r="PQ55" s="0"/>
      <c r="PR55" s="0"/>
      <c r="PS55" s="0"/>
      <c r="PT55" s="0"/>
      <c r="PU55" s="0"/>
      <c r="PV55" s="0"/>
      <c r="PW55" s="0"/>
      <c r="PX55" s="0"/>
      <c r="PY55" s="0"/>
      <c r="PZ55" s="0"/>
      <c r="QA55" s="0"/>
      <c r="QB55" s="0"/>
      <c r="QC55" s="0"/>
      <c r="QD55" s="0"/>
      <c r="QE55" s="0"/>
      <c r="QF55" s="0"/>
      <c r="QG55" s="0"/>
      <c r="QH55" s="0"/>
      <c r="QI55" s="0"/>
      <c r="QJ55" s="0"/>
      <c r="QK55" s="0"/>
      <c r="QL55" s="0"/>
      <c r="QM55" s="0"/>
      <c r="QN55" s="0"/>
      <c r="QO55" s="0"/>
      <c r="QP55" s="0"/>
      <c r="QQ55" s="0"/>
      <c r="QR55" s="0"/>
      <c r="QS55" s="0"/>
      <c r="QT55" s="0"/>
      <c r="QU55" s="0"/>
      <c r="QV55" s="0"/>
      <c r="QW55" s="0"/>
      <c r="QX55" s="0"/>
      <c r="QY55" s="0"/>
      <c r="QZ55" s="0"/>
      <c r="RA55" s="0"/>
      <c r="RB55" s="0"/>
      <c r="RC55" s="0"/>
      <c r="RD55" s="0"/>
      <c r="RE55" s="0"/>
      <c r="RF55" s="0"/>
      <c r="RG55" s="0"/>
      <c r="RH55" s="0"/>
      <c r="RI55" s="0"/>
      <c r="RJ55" s="0"/>
      <c r="RK55" s="0"/>
      <c r="RL55" s="0"/>
      <c r="RM55" s="0"/>
      <c r="RN55" s="0"/>
      <c r="RO55" s="0"/>
      <c r="RP55" s="0"/>
      <c r="RQ55" s="0"/>
      <c r="RR55" s="0"/>
      <c r="RS55" s="0"/>
      <c r="RT55" s="0"/>
      <c r="RU55" s="0"/>
      <c r="RV55" s="0"/>
      <c r="RW55" s="0"/>
      <c r="RX55" s="0"/>
      <c r="RY55" s="0"/>
      <c r="RZ55" s="0"/>
      <c r="SA55" s="0"/>
      <c r="SB55" s="0"/>
      <c r="SC55" s="0"/>
      <c r="SD55" s="0"/>
      <c r="SE55" s="0"/>
      <c r="SF55" s="0"/>
      <c r="SG55" s="0"/>
      <c r="SH55" s="0"/>
      <c r="SI55" s="0"/>
      <c r="SJ55" s="0"/>
      <c r="SK55" s="0"/>
      <c r="SL55" s="0"/>
      <c r="SM55" s="0"/>
      <c r="SN55" s="0"/>
      <c r="SO55" s="0"/>
      <c r="SP55" s="0"/>
      <c r="SQ55" s="0"/>
      <c r="SR55" s="0"/>
      <c r="SS55" s="0"/>
      <c r="ST55" s="0"/>
      <c r="SU55" s="0"/>
      <c r="SV55" s="0"/>
      <c r="SW55" s="0"/>
      <c r="SX55" s="0"/>
      <c r="SY55" s="0"/>
      <c r="SZ55" s="0"/>
      <c r="TA55" s="0"/>
      <c r="TB55" s="0"/>
      <c r="TC55" s="0"/>
      <c r="TD55" s="0"/>
      <c r="TE55" s="0"/>
      <c r="TF55" s="0"/>
      <c r="TG55" s="0"/>
      <c r="TH55" s="0"/>
      <c r="TI55" s="0"/>
      <c r="TJ55" s="0"/>
      <c r="TK55" s="0"/>
      <c r="TL55" s="0"/>
      <c r="TM55" s="0"/>
      <c r="TN55" s="0"/>
      <c r="TO55" s="0"/>
      <c r="TP55" s="0"/>
      <c r="TQ55" s="0"/>
      <c r="TR55" s="0"/>
      <c r="TS55" s="0"/>
      <c r="TT55" s="0"/>
      <c r="TU55" s="0"/>
      <c r="TV55" s="0"/>
      <c r="TW55" s="0"/>
      <c r="TX55" s="0"/>
      <c r="TY55" s="0"/>
      <c r="TZ55" s="0"/>
      <c r="UA55" s="0"/>
      <c r="UB55" s="0"/>
      <c r="UC55" s="0"/>
      <c r="UD55" s="0"/>
      <c r="UE55" s="0"/>
      <c r="UF55" s="0"/>
      <c r="UG55" s="0"/>
      <c r="UH55" s="0"/>
      <c r="UI55" s="0"/>
      <c r="UJ55" s="0"/>
      <c r="UK55" s="0"/>
      <c r="UL55" s="0"/>
      <c r="UM55" s="0"/>
      <c r="UN55" s="0"/>
      <c r="UO55" s="0"/>
      <c r="UP55" s="0"/>
      <c r="UQ55" s="0"/>
      <c r="UR55" s="0"/>
      <c r="US55" s="0"/>
      <c r="UT55" s="0"/>
      <c r="UU55" s="0"/>
      <c r="UV55" s="0"/>
      <c r="UW55" s="0"/>
      <c r="UX55" s="0"/>
      <c r="UY55" s="0"/>
      <c r="UZ55" s="0"/>
      <c r="VA55" s="0"/>
      <c r="VB55" s="0"/>
      <c r="VC55" s="0"/>
      <c r="VD55" s="0"/>
      <c r="VE55" s="0"/>
      <c r="VF55" s="0"/>
      <c r="VG55" s="0"/>
      <c r="VH55" s="0"/>
      <c r="VI55" s="0"/>
      <c r="VJ55" s="0"/>
      <c r="VK55" s="0"/>
      <c r="VL55" s="0"/>
      <c r="VM55" s="0"/>
      <c r="VN55" s="0"/>
      <c r="VO55" s="0"/>
      <c r="VP55" s="0"/>
      <c r="VQ55" s="0"/>
      <c r="VR55" s="0"/>
      <c r="VS55" s="0"/>
      <c r="VT55" s="0"/>
      <c r="VU55" s="0"/>
      <c r="VV55" s="0"/>
      <c r="VW55" s="0"/>
      <c r="VX55" s="0"/>
      <c r="VY55" s="0"/>
      <c r="VZ55" s="0"/>
      <c r="WA55" s="0"/>
      <c r="WB55" s="0"/>
      <c r="WC55" s="0"/>
      <c r="WD55" s="0"/>
      <c r="WE55" s="0"/>
      <c r="WF55" s="0"/>
      <c r="WG55" s="0"/>
      <c r="WH55" s="0"/>
      <c r="WI55" s="0"/>
      <c r="WJ55" s="0"/>
      <c r="WK55" s="0"/>
      <c r="WL55" s="0"/>
      <c r="WM55" s="0"/>
      <c r="WN55" s="0"/>
      <c r="WO55" s="0"/>
      <c r="WP55" s="0"/>
      <c r="WQ55" s="0"/>
      <c r="WR55" s="0"/>
      <c r="WS55" s="0"/>
      <c r="WT55" s="0"/>
      <c r="WU55" s="0"/>
      <c r="WV55" s="0"/>
      <c r="WW55" s="0"/>
      <c r="WX55" s="0"/>
      <c r="WY55" s="0"/>
      <c r="WZ55" s="0"/>
      <c r="XA55" s="0"/>
      <c r="XB55" s="0"/>
      <c r="XC55" s="0"/>
      <c r="XD55" s="0"/>
      <c r="XE55" s="0"/>
      <c r="XF55" s="0"/>
      <c r="XG55" s="0"/>
      <c r="XH55" s="0"/>
      <c r="XI55" s="0"/>
      <c r="XJ55" s="0"/>
      <c r="XK55" s="0"/>
      <c r="XL55" s="0"/>
      <c r="XM55" s="0"/>
      <c r="XN55" s="0"/>
      <c r="XO55" s="0"/>
      <c r="XP55" s="0"/>
      <c r="XQ55" s="0"/>
      <c r="XR55" s="0"/>
      <c r="XS55" s="0"/>
      <c r="XT55" s="0"/>
      <c r="XU55" s="0"/>
      <c r="XV55" s="0"/>
      <c r="XW55" s="0"/>
      <c r="XX55" s="0"/>
      <c r="XY55" s="0"/>
      <c r="XZ55" s="0"/>
      <c r="YA55" s="0"/>
      <c r="YB55" s="0"/>
      <c r="YC55" s="0"/>
      <c r="YD55" s="0"/>
      <c r="YE55" s="0"/>
      <c r="YF55" s="0"/>
      <c r="YG55" s="0"/>
      <c r="YH55" s="0"/>
      <c r="YI55" s="0"/>
      <c r="YJ55" s="0"/>
      <c r="YK55" s="0"/>
      <c r="YL55" s="0"/>
      <c r="YM55" s="0"/>
      <c r="YN55" s="0"/>
      <c r="YO55" s="0"/>
      <c r="YP55" s="0"/>
      <c r="YQ55" s="0"/>
      <c r="YR55" s="0"/>
      <c r="YS55" s="0"/>
      <c r="YT55" s="0"/>
      <c r="YU55" s="0"/>
      <c r="YV55" s="0"/>
      <c r="YW55" s="0"/>
      <c r="YX55" s="0"/>
      <c r="YY55" s="0"/>
      <c r="YZ55" s="0"/>
      <c r="ZA55" s="0"/>
      <c r="ZB55" s="0"/>
      <c r="ZC55" s="0"/>
      <c r="ZD55" s="0"/>
      <c r="ZE55" s="0"/>
      <c r="ZF55" s="0"/>
      <c r="ZG55" s="0"/>
      <c r="ZH55" s="0"/>
      <c r="ZI55" s="0"/>
      <c r="ZJ55" s="0"/>
      <c r="ZK55" s="0"/>
      <c r="ZL55" s="0"/>
      <c r="ZM55" s="0"/>
      <c r="ZN55" s="0"/>
      <c r="ZO55" s="0"/>
      <c r="ZP55" s="0"/>
      <c r="ZQ55" s="0"/>
      <c r="ZR55" s="0"/>
      <c r="ZS55" s="0"/>
      <c r="ZT55" s="0"/>
      <c r="ZU55" s="0"/>
      <c r="ZV55" s="0"/>
      <c r="ZW55" s="0"/>
      <c r="ZX55" s="0"/>
      <c r="ZY55" s="0"/>
      <c r="ZZ55" s="0"/>
      <c r="AAA55" s="0"/>
      <c r="AAB55" s="0"/>
      <c r="AAC55" s="0"/>
      <c r="AAD55" s="0"/>
      <c r="AAE55" s="0"/>
      <c r="AAF55" s="0"/>
      <c r="AAG55" s="0"/>
      <c r="AAH55" s="0"/>
      <c r="AAI55" s="0"/>
      <c r="AAJ55" s="0"/>
      <c r="AAK55" s="0"/>
      <c r="AAL55" s="0"/>
      <c r="AAM55" s="0"/>
      <c r="AAN55" s="0"/>
      <c r="AAO55" s="0"/>
      <c r="AAP55" s="0"/>
      <c r="AAQ55" s="0"/>
      <c r="AAR55" s="0"/>
      <c r="AAS55" s="0"/>
      <c r="AAT55" s="0"/>
      <c r="AAU55" s="0"/>
      <c r="AAV55" s="0"/>
      <c r="AAW55" s="0"/>
      <c r="AAX55" s="0"/>
      <c r="AAY55" s="0"/>
      <c r="AAZ55" s="0"/>
      <c r="ABA55" s="0"/>
      <c r="ABB55" s="0"/>
      <c r="ABC55" s="0"/>
      <c r="ABD55" s="0"/>
      <c r="ABE55" s="0"/>
      <c r="ABF55" s="0"/>
      <c r="ABG55" s="0"/>
      <c r="ABH55" s="0"/>
      <c r="ABI55" s="0"/>
      <c r="ABJ55" s="0"/>
      <c r="ABK55" s="0"/>
      <c r="ABL55" s="0"/>
      <c r="ABM55" s="0"/>
      <c r="ABN55" s="0"/>
      <c r="ABO55" s="0"/>
      <c r="ABP55" s="0"/>
      <c r="ABQ55" s="0"/>
      <c r="ABR55" s="0"/>
      <c r="ABS55" s="0"/>
      <c r="ABT55" s="0"/>
      <c r="ABU55" s="0"/>
      <c r="ABV55" s="0"/>
      <c r="ABW55" s="0"/>
      <c r="ABX55" s="0"/>
      <c r="ABY55" s="0"/>
      <c r="ABZ55" s="0"/>
      <c r="ACA55" s="0"/>
      <c r="ACB55" s="0"/>
      <c r="ACC55" s="0"/>
      <c r="ACD55" s="0"/>
      <c r="ACE55" s="0"/>
      <c r="ACF55" s="0"/>
      <c r="ACG55" s="0"/>
      <c r="ACH55" s="0"/>
      <c r="ACI55" s="0"/>
      <c r="ACJ55" s="0"/>
      <c r="ACK55" s="0"/>
      <c r="ACL55" s="0"/>
      <c r="ACM55" s="0"/>
      <c r="ACN55" s="0"/>
      <c r="ACO55" s="0"/>
      <c r="ACP55" s="0"/>
      <c r="ACQ55" s="0"/>
      <c r="ACR55" s="0"/>
      <c r="ACS55" s="0"/>
      <c r="ACT55" s="0"/>
      <c r="ACU55" s="0"/>
      <c r="ACV55" s="0"/>
      <c r="ACW55" s="0"/>
      <c r="ACX55" s="0"/>
      <c r="ACY55" s="0"/>
      <c r="ACZ55" s="0"/>
      <c r="ADA55" s="0"/>
      <c r="ADB55" s="0"/>
      <c r="ADC55" s="0"/>
      <c r="ADD55" s="0"/>
      <c r="ADE55" s="0"/>
      <c r="ADF55" s="0"/>
      <c r="ADG55" s="0"/>
      <c r="ADH55" s="0"/>
      <c r="ADI55" s="0"/>
      <c r="ADJ55" s="0"/>
      <c r="ADK55" s="0"/>
      <c r="ADL55" s="0"/>
      <c r="ADM55" s="0"/>
      <c r="ADN55" s="0"/>
      <c r="ADO55" s="0"/>
      <c r="ADP55" s="0"/>
      <c r="ADQ55" s="0"/>
      <c r="ADR55" s="0"/>
      <c r="ADS55" s="0"/>
      <c r="ADT55" s="0"/>
      <c r="ADU55" s="0"/>
      <c r="ADV55" s="0"/>
      <c r="ADW55" s="0"/>
      <c r="ADX55" s="0"/>
      <c r="ADY55" s="0"/>
      <c r="ADZ55" s="0"/>
      <c r="AEA55" s="0"/>
      <c r="AEB55" s="0"/>
      <c r="AEC55" s="0"/>
      <c r="AED55" s="0"/>
      <c r="AEE55" s="0"/>
      <c r="AEF55" s="0"/>
      <c r="AEG55" s="0"/>
      <c r="AEH55" s="0"/>
      <c r="AEI55" s="0"/>
      <c r="AEJ55" s="0"/>
      <c r="AEK55" s="0"/>
      <c r="AEL55" s="0"/>
      <c r="AEM55" s="0"/>
      <c r="AEN55" s="0"/>
      <c r="AEO55" s="0"/>
      <c r="AEP55" s="0"/>
      <c r="AEQ55" s="0"/>
      <c r="AER55" s="0"/>
      <c r="AES55" s="0"/>
      <c r="AET55" s="0"/>
      <c r="AEU55" s="0"/>
      <c r="AEV55" s="0"/>
      <c r="AEW55" s="0"/>
      <c r="AEX55" s="0"/>
      <c r="AEY55" s="0"/>
      <c r="AEZ55" s="0"/>
      <c r="AFA55" s="0"/>
      <c r="AFB55" s="0"/>
      <c r="AFC55" s="0"/>
      <c r="AFD55" s="0"/>
      <c r="AFE55" s="0"/>
      <c r="AFF55" s="0"/>
      <c r="AFG55" s="0"/>
      <c r="AFH55" s="0"/>
      <c r="AFI55" s="0"/>
      <c r="AFJ55" s="0"/>
      <c r="AFK55" s="0"/>
      <c r="AFL55" s="0"/>
      <c r="AFM55" s="0"/>
      <c r="AFN55" s="0"/>
      <c r="AFO55" s="0"/>
      <c r="AFP55" s="0"/>
      <c r="AFQ55" s="0"/>
      <c r="AFR55" s="0"/>
      <c r="AFS55" s="0"/>
      <c r="AFT55" s="0"/>
      <c r="AFU55" s="0"/>
      <c r="AFV55" s="0"/>
      <c r="AFW55" s="0"/>
      <c r="AFX55" s="0"/>
      <c r="AFY55" s="0"/>
      <c r="AFZ55" s="0"/>
      <c r="AGA55" s="0"/>
      <c r="AGB55" s="0"/>
      <c r="AGC55" s="0"/>
      <c r="AGD55" s="0"/>
      <c r="AGE55" s="0"/>
      <c r="AGF55" s="0"/>
      <c r="AGG55" s="0"/>
      <c r="AGH55" s="0"/>
      <c r="AGI55" s="0"/>
      <c r="AGJ55" s="0"/>
      <c r="AGK55" s="0"/>
      <c r="AGL55" s="0"/>
      <c r="AGM55" s="0"/>
      <c r="AGN55" s="0"/>
      <c r="AGO55" s="0"/>
      <c r="AGP55" s="0"/>
      <c r="AGQ55" s="0"/>
      <c r="AGR55" s="0"/>
      <c r="AGS55" s="0"/>
      <c r="AGT55" s="0"/>
      <c r="AGU55" s="0"/>
      <c r="AGV55" s="0"/>
      <c r="AGW55" s="0"/>
      <c r="AGX55" s="0"/>
      <c r="AGY55" s="0"/>
      <c r="AGZ55" s="0"/>
      <c r="AHA55" s="0"/>
      <c r="AHB55" s="0"/>
      <c r="AHC55" s="0"/>
      <c r="AHD55" s="0"/>
      <c r="AHE55" s="0"/>
      <c r="AHF55" s="0"/>
      <c r="AHG55" s="0"/>
      <c r="AHH55" s="0"/>
      <c r="AHI55" s="0"/>
      <c r="AHJ55" s="0"/>
      <c r="AHK55" s="0"/>
      <c r="AHL55" s="0"/>
      <c r="AHM55" s="0"/>
      <c r="AHN55" s="0"/>
      <c r="AHO55" s="0"/>
      <c r="AHP55" s="0"/>
      <c r="AHQ55" s="0"/>
      <c r="AHR55" s="0"/>
      <c r="AHS55" s="0"/>
      <c r="AHT55" s="0"/>
      <c r="AHU55" s="0"/>
      <c r="AHV55" s="0"/>
      <c r="AHW55" s="0"/>
      <c r="AHX55" s="0"/>
      <c r="AHY55" s="0"/>
      <c r="AHZ55" s="0"/>
      <c r="AIA55" s="0"/>
      <c r="AIB55" s="0"/>
      <c r="AIC55" s="0"/>
      <c r="AID55" s="0"/>
      <c r="AIE55" s="0"/>
      <c r="AIF55" s="0"/>
      <c r="AIG55" s="0"/>
      <c r="AIH55" s="0"/>
      <c r="AII55" s="0"/>
      <c r="AIJ55" s="0"/>
      <c r="AIK55" s="0"/>
      <c r="AIL55" s="0"/>
      <c r="AIM55" s="0"/>
      <c r="AIN55" s="0"/>
      <c r="AIO55" s="0"/>
      <c r="AIP55" s="0"/>
      <c r="AIQ55" s="0"/>
      <c r="AIR55" s="0"/>
      <c r="AIS55" s="0"/>
      <c r="AIT55" s="0"/>
      <c r="AIU55" s="0"/>
      <c r="AIV55" s="0"/>
      <c r="AIW55" s="0"/>
      <c r="AIX55" s="0"/>
      <c r="AIY55" s="0"/>
      <c r="AIZ55" s="0"/>
      <c r="AJA55" s="0"/>
      <c r="AJB55" s="0"/>
      <c r="AJC55" s="0"/>
      <c r="AJD55" s="0"/>
      <c r="AJE55" s="0"/>
      <c r="AJF55" s="0"/>
      <c r="AJG55" s="0"/>
      <c r="AJH55" s="0"/>
      <c r="AJI55" s="0"/>
      <c r="AJJ55" s="0"/>
      <c r="AJK55" s="0"/>
      <c r="AJL55" s="0"/>
      <c r="AJM55" s="0"/>
      <c r="AJN55" s="0"/>
      <c r="AJO55" s="0"/>
      <c r="AJP55" s="0"/>
      <c r="AJQ55" s="0"/>
      <c r="AJR55" s="0"/>
      <c r="AJS55" s="0"/>
      <c r="AJT55" s="0"/>
      <c r="AJU55" s="0"/>
      <c r="AJV55" s="0"/>
      <c r="AJW55" s="0"/>
      <c r="AJX55" s="0"/>
      <c r="AJY55" s="0"/>
      <c r="AJZ55" s="0"/>
      <c r="AKA55" s="0"/>
      <c r="AKB55" s="0"/>
      <c r="AKC55" s="0"/>
      <c r="AKD55" s="0"/>
      <c r="AKE55" s="0"/>
      <c r="AKF55" s="0"/>
      <c r="AKG55" s="0"/>
      <c r="AKH55" s="0"/>
      <c r="AKI55" s="0"/>
      <c r="AKJ55" s="0"/>
      <c r="AKK55" s="0"/>
      <c r="AKL55" s="0"/>
      <c r="AKM55" s="0"/>
      <c r="AKN55" s="0"/>
      <c r="AKO55" s="0"/>
      <c r="AKP55" s="0"/>
      <c r="AKQ55" s="0"/>
      <c r="AKR55" s="0"/>
      <c r="AKS55" s="0"/>
      <c r="AKT55" s="0"/>
      <c r="AKU55" s="0"/>
      <c r="AKV55" s="0"/>
      <c r="AKW55" s="0"/>
      <c r="AKX55" s="0"/>
      <c r="AKY55" s="0"/>
      <c r="AKZ55" s="0"/>
      <c r="ALA55" s="0"/>
      <c r="ALB55" s="0"/>
      <c r="ALC55" s="0"/>
      <c r="ALD55" s="0"/>
      <c r="ALE55" s="0"/>
      <c r="ALF55" s="0"/>
      <c r="ALG55" s="0"/>
      <c r="ALH55" s="0"/>
      <c r="ALI55" s="0"/>
      <c r="ALJ55" s="0"/>
      <c r="ALK55" s="0"/>
      <c r="ALL55" s="0"/>
      <c r="ALM55" s="0"/>
      <c r="ALN55" s="0"/>
      <c r="ALO55" s="0"/>
      <c r="ALP55" s="0"/>
      <c r="ALQ55" s="0"/>
      <c r="ALR55" s="0"/>
      <c r="ALS55" s="0"/>
      <c r="ALT55" s="0"/>
      <c r="ALU55" s="0"/>
      <c r="ALV55" s="0"/>
      <c r="ALW55" s="0"/>
      <c r="ALX55" s="0"/>
      <c r="ALY55" s="0"/>
      <c r="ALZ55" s="0"/>
      <c r="AMA55" s="0"/>
      <c r="AMB55" s="0"/>
      <c r="AMC55" s="0"/>
      <c r="AMD55" s="0"/>
      <c r="AME55" s="0"/>
      <c r="AMF55" s="0"/>
      <c r="AMG55" s="0"/>
      <c r="AMH55" s="0"/>
      <c r="AMI55" s="0"/>
      <c r="AMJ55" s="0"/>
    </row>
    <row r="56" customFormat="false" ht="15" hidden="false" customHeight="false" outlineLevel="0" collapsed="false">
      <c r="A56" s="15" t="s">
        <v>39452</v>
      </c>
      <c r="B56" s="12" t="n">
        <v>41379.3965277778</v>
      </c>
      <c r="C56" s="15" t="s">
        <v>86746</v>
      </c>
      <c r="D56" s="0"/>
      <c r="E56" s="0"/>
      <c r="F56" s="0"/>
      <c r="G56" s="0"/>
      <c r="H56" s="0"/>
      <c r="I56" s="0"/>
      <c r="J56" s="0"/>
      <c r="K56" s="0"/>
      <c r="L56" s="0"/>
      <c r="M56" s="0"/>
      <c r="N56" s="0"/>
      <c r="O56" s="0"/>
      <c r="P56" s="0"/>
      <c r="Q56" s="0"/>
      <c r="R56" s="0"/>
      <c r="S56" s="0"/>
      <c r="T56" s="0"/>
      <c r="U56" s="0"/>
      <c r="V56" s="0"/>
      <c r="W56" s="0"/>
      <c r="X56" s="0"/>
      <c r="Y56" s="0"/>
      <c r="Z56" s="0"/>
      <c r="AA56" s="0"/>
      <c r="AB56" s="0"/>
      <c r="AC56" s="0"/>
      <c r="AD56" s="0"/>
      <c r="AE56" s="0"/>
      <c r="AF56" s="0"/>
      <c r="AG56" s="0"/>
      <c r="AH56" s="0"/>
      <c r="AI56" s="0"/>
      <c r="AJ56" s="0"/>
      <c r="AK56" s="0"/>
      <c r="AL56" s="0"/>
      <c r="AM56" s="0"/>
      <c r="AN56" s="0"/>
      <c r="AO56" s="0"/>
      <c r="AP56" s="0"/>
      <c r="AQ56" s="0"/>
      <c r="AR56" s="0"/>
      <c r="AS56" s="0"/>
      <c r="AT56" s="0"/>
      <c r="AU56" s="0"/>
      <c r="AV56" s="0"/>
      <c r="AW56" s="0"/>
      <c r="AX56" s="0"/>
      <c r="AY56" s="0"/>
      <c r="AZ56" s="0"/>
      <c r="BA56" s="0"/>
      <c r="BB56" s="0"/>
      <c r="BC56" s="0"/>
      <c r="BD56" s="0"/>
      <c r="BE56" s="0"/>
      <c r="BF56" s="0"/>
      <c r="BG56" s="0"/>
      <c r="BH56" s="0"/>
      <c r="BI56" s="0"/>
      <c r="BJ56" s="0"/>
      <c r="BK56" s="0"/>
      <c r="BL56" s="0"/>
      <c r="BM56" s="0"/>
      <c r="BN56" s="0"/>
      <c r="BO56" s="0"/>
      <c r="BP56" s="0"/>
      <c r="BQ56" s="0"/>
      <c r="BR56" s="0"/>
      <c r="BS56" s="0"/>
      <c r="BT56" s="0"/>
      <c r="BU56" s="0"/>
      <c r="BV56" s="0"/>
      <c r="BW56" s="0"/>
      <c r="BX56" s="0"/>
      <c r="BY56" s="0"/>
      <c r="BZ56" s="0"/>
      <c r="CA56" s="0"/>
      <c r="CB56" s="0"/>
      <c r="CC56" s="0"/>
      <c r="CD56" s="0"/>
      <c r="CE56" s="0"/>
      <c r="CF56" s="0"/>
      <c r="CG56" s="0"/>
      <c r="CH56" s="0"/>
      <c r="CI56" s="0"/>
      <c r="CJ56" s="0"/>
      <c r="CK56" s="0"/>
      <c r="CL56" s="0"/>
      <c r="CM56" s="0"/>
      <c r="CN56" s="0"/>
      <c r="CO56" s="0"/>
      <c r="CP56" s="0"/>
      <c r="CQ56" s="0"/>
      <c r="CR56" s="0"/>
      <c r="CS56" s="0"/>
      <c r="CT56" s="0"/>
      <c r="CU56" s="0"/>
      <c r="CV56" s="0"/>
      <c r="CW56" s="0"/>
      <c r="CX56" s="0"/>
      <c r="CY56" s="0"/>
      <c r="CZ56" s="0"/>
      <c r="DA56" s="0"/>
      <c r="DB56" s="0"/>
      <c r="DC56" s="0"/>
      <c r="DD56" s="0"/>
      <c r="DE56" s="0"/>
      <c r="DF56" s="0"/>
      <c r="DG56" s="0"/>
      <c r="DH56" s="0"/>
      <c r="DI56" s="0"/>
      <c r="DJ56" s="0"/>
      <c r="DK56" s="0"/>
      <c r="DL56" s="0"/>
      <c r="DM56" s="0"/>
      <c r="DN56" s="0"/>
      <c r="DO56" s="0"/>
      <c r="DP56" s="0"/>
      <c r="DQ56" s="0"/>
      <c r="DR56" s="0"/>
      <c r="DS56" s="0"/>
      <c r="DT56" s="0"/>
      <c r="DU56" s="0"/>
      <c r="DV56" s="0"/>
      <c r="DW56" s="0"/>
      <c r="DX56" s="0"/>
      <c r="DY56" s="0"/>
      <c r="DZ56" s="0"/>
      <c r="EA56" s="0"/>
      <c r="EB56" s="0"/>
      <c r="EC56" s="0"/>
      <c r="ED56" s="0"/>
      <c r="EE56" s="0"/>
      <c r="EF56" s="0"/>
      <c r="EG56" s="0"/>
      <c r="EH56" s="0"/>
      <c r="EI56" s="0"/>
      <c r="EJ56" s="0"/>
      <c r="EK56" s="0"/>
      <c r="EL56" s="0"/>
      <c r="EM56" s="0"/>
      <c r="EN56" s="0"/>
      <c r="EO56" s="0"/>
      <c r="EP56" s="0"/>
      <c r="EQ56" s="0"/>
      <c r="ER56" s="0"/>
      <c r="ES56" s="0"/>
      <c r="ET56" s="0"/>
      <c r="EU56" s="0"/>
      <c r="EV56" s="0"/>
      <c r="EW56" s="0"/>
      <c r="EX56" s="0"/>
      <c r="EY56" s="0"/>
      <c r="EZ56" s="0"/>
      <c r="FA56" s="0"/>
      <c r="FB56" s="0"/>
      <c r="FC56" s="0"/>
      <c r="FD56" s="0"/>
      <c r="FE56" s="0"/>
      <c r="FF56" s="0"/>
      <c r="FG56" s="0"/>
      <c r="FH56" s="0"/>
      <c r="FI56" s="0"/>
      <c r="FJ56" s="0"/>
      <c r="FK56" s="0"/>
      <c r="FL56" s="0"/>
      <c r="FM56" s="0"/>
      <c r="FN56" s="0"/>
      <c r="FO56" s="0"/>
      <c r="FP56" s="0"/>
      <c r="FQ56" s="0"/>
      <c r="FR56" s="0"/>
      <c r="FS56" s="0"/>
      <c r="FT56" s="0"/>
      <c r="FU56" s="0"/>
      <c r="FV56" s="0"/>
      <c r="FW56" s="0"/>
      <c r="FX56" s="0"/>
      <c r="FY56" s="0"/>
      <c r="FZ56" s="0"/>
      <c r="GA56" s="0"/>
      <c r="GB56" s="0"/>
      <c r="GC56" s="0"/>
      <c r="GD56" s="0"/>
      <c r="GE56" s="0"/>
      <c r="GF56" s="0"/>
      <c r="GG56" s="0"/>
      <c r="GH56" s="0"/>
      <c r="GI56" s="0"/>
      <c r="GJ56" s="0"/>
      <c r="GK56" s="0"/>
      <c r="GL56" s="0"/>
      <c r="GM56" s="0"/>
      <c r="GN56" s="0"/>
      <c r="GO56" s="0"/>
      <c r="GP56" s="0"/>
      <c r="GQ56" s="0"/>
      <c r="GR56" s="0"/>
      <c r="GS56" s="0"/>
      <c r="GT56" s="0"/>
      <c r="GU56" s="0"/>
      <c r="GV56" s="0"/>
      <c r="GW56" s="0"/>
      <c r="GX56" s="0"/>
      <c r="GY56" s="0"/>
      <c r="GZ56" s="0"/>
      <c r="HA56" s="0"/>
      <c r="HB56" s="0"/>
      <c r="HC56" s="0"/>
      <c r="HD56" s="0"/>
      <c r="HE56" s="0"/>
      <c r="HF56" s="0"/>
      <c r="HG56" s="0"/>
      <c r="HH56" s="0"/>
      <c r="HI56" s="0"/>
      <c r="HJ56" s="0"/>
      <c r="HK56" s="0"/>
      <c r="HL56" s="0"/>
      <c r="HM56" s="0"/>
      <c r="HN56" s="0"/>
      <c r="HO56" s="0"/>
      <c r="HP56" s="0"/>
      <c r="HQ56" s="0"/>
      <c r="HR56" s="0"/>
      <c r="HS56" s="0"/>
      <c r="HT56" s="0"/>
      <c r="HU56" s="0"/>
      <c r="HV56" s="0"/>
      <c r="HW56" s="0"/>
      <c r="HX56" s="0"/>
      <c r="HY56" s="0"/>
      <c r="HZ56" s="0"/>
      <c r="IA56" s="0"/>
      <c r="IB56" s="0"/>
      <c r="IC56" s="0"/>
      <c r="ID56" s="0"/>
      <c r="IE56" s="0"/>
      <c r="IF56" s="0"/>
      <c r="IG56" s="0"/>
      <c r="IH56" s="0"/>
      <c r="II56" s="0"/>
      <c r="IJ56" s="0"/>
      <c r="IK56" s="0"/>
      <c r="IL56" s="0"/>
      <c r="IM56" s="0"/>
      <c r="IN56" s="0"/>
      <c r="IO56" s="0"/>
      <c r="IP56" s="0"/>
      <c r="IQ56" s="0"/>
      <c r="IR56" s="0"/>
      <c r="IS56" s="0"/>
      <c r="IT56" s="0"/>
      <c r="IU56" s="0"/>
      <c r="IV56" s="0"/>
      <c r="IW56" s="0"/>
      <c r="IX56" s="0"/>
      <c r="IY56" s="0"/>
      <c r="IZ56" s="0"/>
      <c r="JA56" s="0"/>
      <c r="JB56" s="0"/>
      <c r="JC56" s="0"/>
      <c r="JD56" s="0"/>
      <c r="JE56" s="0"/>
      <c r="JF56" s="0"/>
      <c r="JG56" s="0"/>
      <c r="JH56" s="0"/>
      <c r="JI56" s="0"/>
      <c r="JJ56" s="0"/>
      <c r="JK56" s="0"/>
      <c r="JL56" s="0"/>
      <c r="JM56" s="0"/>
      <c r="JN56" s="0"/>
      <c r="JO56" s="0"/>
      <c r="JP56" s="0"/>
      <c r="JQ56" s="0"/>
      <c r="JR56" s="0"/>
      <c r="JS56" s="0"/>
      <c r="JT56" s="0"/>
      <c r="JU56" s="0"/>
      <c r="JV56" s="0"/>
      <c r="JW56" s="0"/>
      <c r="JX56" s="0"/>
      <c r="JY56" s="0"/>
      <c r="JZ56" s="0"/>
      <c r="KA56" s="0"/>
      <c r="KB56" s="0"/>
      <c r="KC56" s="0"/>
      <c r="KD56" s="0"/>
      <c r="KE56" s="0"/>
      <c r="KF56" s="0"/>
      <c r="KG56" s="0"/>
      <c r="KH56" s="0"/>
      <c r="KI56" s="0"/>
      <c r="KJ56" s="0"/>
      <c r="KK56" s="0"/>
      <c r="KL56" s="0"/>
      <c r="KM56" s="0"/>
      <c r="KN56" s="0"/>
      <c r="KO56" s="0"/>
      <c r="KP56" s="0"/>
      <c r="KQ56" s="0"/>
      <c r="KR56" s="0"/>
      <c r="KS56" s="0"/>
      <c r="KT56" s="0"/>
      <c r="KU56" s="0"/>
      <c r="KV56" s="0"/>
      <c r="KW56" s="0"/>
      <c r="KX56" s="0"/>
      <c r="KY56" s="0"/>
      <c r="KZ56" s="0"/>
      <c r="LA56" s="0"/>
      <c r="LB56" s="0"/>
      <c r="LC56" s="0"/>
      <c r="LD56" s="0"/>
      <c r="LE56" s="0"/>
      <c r="LF56" s="0"/>
      <c r="LG56" s="0"/>
      <c r="LH56" s="0"/>
      <c r="LI56" s="0"/>
      <c r="LJ56" s="0"/>
      <c r="LK56" s="0"/>
      <c r="LL56" s="0"/>
      <c r="LM56" s="0"/>
      <c r="LN56" s="0"/>
      <c r="LO56" s="0"/>
      <c r="LP56" s="0"/>
      <c r="LQ56" s="0"/>
      <c r="LR56" s="0"/>
      <c r="LS56" s="0"/>
      <c r="LT56" s="0"/>
      <c r="LU56" s="0"/>
      <c r="LV56" s="0"/>
      <c r="LW56" s="0"/>
      <c r="LX56" s="0"/>
      <c r="LY56" s="0"/>
      <c r="LZ56" s="0"/>
      <c r="MA56" s="0"/>
      <c r="MB56" s="0"/>
      <c r="MC56" s="0"/>
      <c r="MD56" s="0"/>
      <c r="ME56" s="0"/>
      <c r="MF56" s="0"/>
      <c r="MG56" s="0"/>
      <c r="MH56" s="0"/>
      <c r="MI56" s="0"/>
      <c r="MJ56" s="0"/>
      <c r="MK56" s="0"/>
      <c r="ML56" s="0"/>
      <c r="MM56" s="0"/>
      <c r="MN56" s="0"/>
      <c r="MO56" s="0"/>
      <c r="MP56" s="0"/>
      <c r="MQ56" s="0"/>
      <c r="MR56" s="0"/>
      <c r="MS56" s="0"/>
      <c r="MT56" s="0"/>
      <c r="MU56" s="0"/>
      <c r="MV56" s="0"/>
      <c r="MW56" s="0"/>
      <c r="MX56" s="0"/>
      <c r="MY56" s="0"/>
      <c r="MZ56" s="0"/>
      <c r="NA56" s="0"/>
      <c r="NB56" s="0"/>
      <c r="NC56" s="0"/>
      <c r="ND56" s="0"/>
      <c r="NE56" s="0"/>
      <c r="NF56" s="0"/>
      <c r="NG56" s="0"/>
      <c r="NH56" s="0"/>
      <c r="NI56" s="0"/>
      <c r="NJ56" s="0"/>
      <c r="NK56" s="0"/>
      <c r="NL56" s="0"/>
      <c r="NM56" s="0"/>
      <c r="NN56" s="0"/>
      <c r="NO56" s="0"/>
      <c r="NP56" s="0"/>
      <c r="NQ56" s="0"/>
      <c r="NR56" s="0"/>
      <c r="NS56" s="0"/>
      <c r="NT56" s="0"/>
      <c r="NU56" s="0"/>
      <c r="NV56" s="0"/>
      <c r="NW56" s="0"/>
      <c r="NX56" s="0"/>
      <c r="NY56" s="0"/>
      <c r="NZ56" s="0"/>
      <c r="OA56" s="0"/>
      <c r="OB56" s="0"/>
      <c r="OC56" s="0"/>
      <c r="OD56" s="0"/>
      <c r="OE56" s="0"/>
      <c r="OF56" s="0"/>
      <c r="OG56" s="0"/>
      <c r="OH56" s="0"/>
      <c r="OI56" s="0"/>
      <c r="OJ56" s="0"/>
      <c r="OK56" s="0"/>
      <c r="OL56" s="0"/>
      <c r="OM56" s="0"/>
      <c r="ON56" s="0"/>
      <c r="OO56" s="0"/>
      <c r="OP56" s="0"/>
      <c r="OQ56" s="0"/>
      <c r="OR56" s="0"/>
      <c r="OS56" s="0"/>
      <c r="OT56" s="0"/>
      <c r="OU56" s="0"/>
      <c r="OV56" s="0"/>
      <c r="OW56" s="0"/>
      <c r="OX56" s="0"/>
      <c r="OY56" s="0"/>
      <c r="OZ56" s="0"/>
      <c r="PA56" s="0"/>
      <c r="PB56" s="0"/>
      <c r="PC56" s="0"/>
      <c r="PD56" s="0"/>
      <c r="PE56" s="0"/>
      <c r="PF56" s="0"/>
      <c r="PG56" s="0"/>
      <c r="PH56" s="0"/>
      <c r="PI56" s="0"/>
      <c r="PJ56" s="0"/>
      <c r="PK56" s="0"/>
      <c r="PL56" s="0"/>
      <c r="PM56" s="0"/>
      <c r="PN56" s="0"/>
      <c r="PO56" s="0"/>
      <c r="PP56" s="0"/>
      <c r="PQ56" s="0"/>
      <c r="PR56" s="0"/>
      <c r="PS56" s="0"/>
      <c r="PT56" s="0"/>
      <c r="PU56" s="0"/>
      <c r="PV56" s="0"/>
      <c r="PW56" s="0"/>
      <c r="PX56" s="0"/>
      <c r="PY56" s="0"/>
      <c r="PZ56" s="0"/>
      <c r="QA56" s="0"/>
      <c r="QB56" s="0"/>
      <c r="QC56" s="0"/>
      <c r="QD56" s="0"/>
      <c r="QE56" s="0"/>
      <c r="QF56" s="0"/>
      <c r="QG56" s="0"/>
      <c r="QH56" s="0"/>
      <c r="QI56" s="0"/>
      <c r="QJ56" s="0"/>
      <c r="QK56" s="0"/>
      <c r="QL56" s="0"/>
      <c r="QM56" s="0"/>
      <c r="QN56" s="0"/>
      <c r="QO56" s="0"/>
      <c r="QP56" s="0"/>
      <c r="QQ56" s="0"/>
      <c r="QR56" s="0"/>
      <c r="QS56" s="0"/>
      <c r="QT56" s="0"/>
      <c r="QU56" s="0"/>
      <c r="QV56" s="0"/>
      <c r="QW56" s="0"/>
      <c r="QX56" s="0"/>
      <c r="QY56" s="0"/>
      <c r="QZ56" s="0"/>
      <c r="RA56" s="0"/>
      <c r="RB56" s="0"/>
      <c r="RC56" s="0"/>
      <c r="RD56" s="0"/>
      <c r="RE56" s="0"/>
      <c r="RF56" s="0"/>
      <c r="RG56" s="0"/>
      <c r="RH56" s="0"/>
      <c r="RI56" s="0"/>
      <c r="RJ56" s="0"/>
      <c r="RK56" s="0"/>
      <c r="RL56" s="0"/>
      <c r="RM56" s="0"/>
      <c r="RN56" s="0"/>
      <c r="RO56" s="0"/>
      <c r="RP56" s="0"/>
      <c r="RQ56" s="0"/>
      <c r="RR56" s="0"/>
      <c r="RS56" s="0"/>
      <c r="RT56" s="0"/>
      <c r="RU56" s="0"/>
      <c r="RV56" s="0"/>
      <c r="RW56" s="0"/>
      <c r="RX56" s="0"/>
      <c r="RY56" s="0"/>
      <c r="RZ56" s="0"/>
      <c r="SA56" s="0"/>
      <c r="SB56" s="0"/>
      <c r="SC56" s="0"/>
      <c r="SD56" s="0"/>
      <c r="SE56" s="0"/>
      <c r="SF56" s="0"/>
      <c r="SG56" s="0"/>
      <c r="SH56" s="0"/>
      <c r="SI56" s="0"/>
      <c r="SJ56" s="0"/>
      <c r="SK56" s="0"/>
      <c r="SL56" s="0"/>
      <c r="SM56" s="0"/>
      <c r="SN56" s="0"/>
      <c r="SO56" s="0"/>
      <c r="SP56" s="0"/>
      <c r="SQ56" s="0"/>
      <c r="SR56" s="0"/>
      <c r="SS56" s="0"/>
      <c r="ST56" s="0"/>
      <c r="SU56" s="0"/>
      <c r="SV56" s="0"/>
      <c r="SW56" s="0"/>
      <c r="SX56" s="0"/>
      <c r="SY56" s="0"/>
      <c r="SZ56" s="0"/>
      <c r="TA56" s="0"/>
      <c r="TB56" s="0"/>
      <c r="TC56" s="0"/>
      <c r="TD56" s="0"/>
      <c r="TE56" s="0"/>
      <c r="TF56" s="0"/>
      <c r="TG56" s="0"/>
      <c r="TH56" s="0"/>
      <c r="TI56" s="0"/>
      <c r="TJ56" s="0"/>
      <c r="TK56" s="0"/>
      <c r="TL56" s="0"/>
      <c r="TM56" s="0"/>
      <c r="TN56" s="0"/>
      <c r="TO56" s="0"/>
      <c r="TP56" s="0"/>
      <c r="TQ56" s="0"/>
      <c r="TR56" s="0"/>
      <c r="TS56" s="0"/>
      <c r="TT56" s="0"/>
      <c r="TU56" s="0"/>
      <c r="TV56" s="0"/>
      <c r="TW56" s="0"/>
      <c r="TX56" s="0"/>
      <c r="TY56" s="0"/>
      <c r="TZ56" s="0"/>
      <c r="UA56" s="0"/>
      <c r="UB56" s="0"/>
      <c r="UC56" s="0"/>
      <c r="UD56" s="0"/>
      <c r="UE56" s="0"/>
      <c r="UF56" s="0"/>
      <c r="UG56" s="0"/>
      <c r="UH56" s="0"/>
      <c r="UI56" s="0"/>
      <c r="UJ56" s="0"/>
      <c r="UK56" s="0"/>
      <c r="UL56" s="0"/>
      <c r="UM56" s="0"/>
      <c r="UN56" s="0"/>
      <c r="UO56" s="0"/>
      <c r="UP56" s="0"/>
      <c r="UQ56" s="0"/>
      <c r="UR56" s="0"/>
      <c r="US56" s="0"/>
      <c r="UT56" s="0"/>
      <c r="UU56" s="0"/>
      <c r="UV56" s="0"/>
      <c r="UW56" s="0"/>
      <c r="UX56" s="0"/>
      <c r="UY56" s="0"/>
      <c r="UZ56" s="0"/>
      <c r="VA56" s="0"/>
      <c r="VB56" s="0"/>
      <c r="VC56" s="0"/>
      <c r="VD56" s="0"/>
      <c r="VE56" s="0"/>
      <c r="VF56" s="0"/>
      <c r="VG56" s="0"/>
      <c r="VH56" s="0"/>
      <c r="VI56" s="0"/>
      <c r="VJ56" s="0"/>
      <c r="VK56" s="0"/>
      <c r="VL56" s="0"/>
      <c r="VM56" s="0"/>
      <c r="VN56" s="0"/>
      <c r="VO56" s="0"/>
      <c r="VP56" s="0"/>
      <c r="VQ56" s="0"/>
      <c r="VR56" s="0"/>
      <c r="VS56" s="0"/>
      <c r="VT56" s="0"/>
      <c r="VU56" s="0"/>
      <c r="VV56" s="0"/>
      <c r="VW56" s="0"/>
      <c r="VX56" s="0"/>
      <c r="VY56" s="0"/>
      <c r="VZ56" s="0"/>
      <c r="WA56" s="0"/>
      <c r="WB56" s="0"/>
      <c r="WC56" s="0"/>
      <c r="WD56" s="0"/>
      <c r="WE56" s="0"/>
      <c r="WF56" s="0"/>
      <c r="WG56" s="0"/>
      <c r="WH56" s="0"/>
      <c r="WI56" s="0"/>
      <c r="WJ56" s="0"/>
      <c r="WK56" s="0"/>
      <c r="WL56" s="0"/>
      <c r="WM56" s="0"/>
      <c r="WN56" s="0"/>
      <c r="WO56" s="0"/>
      <c r="WP56" s="0"/>
      <c r="WQ56" s="0"/>
      <c r="WR56" s="0"/>
      <c r="WS56" s="0"/>
      <c r="WT56" s="0"/>
      <c r="WU56" s="0"/>
      <c r="WV56" s="0"/>
      <c r="WW56" s="0"/>
      <c r="WX56" s="0"/>
      <c r="WY56" s="0"/>
      <c r="WZ56" s="0"/>
      <c r="XA56" s="0"/>
      <c r="XB56" s="0"/>
      <c r="XC56" s="0"/>
      <c r="XD56" s="0"/>
      <c r="XE56" s="0"/>
      <c r="XF56" s="0"/>
      <c r="XG56" s="0"/>
      <c r="XH56" s="0"/>
      <c r="XI56" s="0"/>
      <c r="XJ56" s="0"/>
      <c r="XK56" s="0"/>
      <c r="XL56" s="0"/>
      <c r="XM56" s="0"/>
      <c r="XN56" s="0"/>
      <c r="XO56" s="0"/>
      <c r="XP56" s="0"/>
      <c r="XQ56" s="0"/>
      <c r="XR56" s="0"/>
      <c r="XS56" s="0"/>
      <c r="XT56" s="0"/>
      <c r="XU56" s="0"/>
      <c r="XV56" s="0"/>
      <c r="XW56" s="0"/>
      <c r="XX56" s="0"/>
      <c r="XY56" s="0"/>
      <c r="XZ56" s="0"/>
      <c r="YA56" s="0"/>
      <c r="YB56" s="0"/>
      <c r="YC56" s="0"/>
      <c r="YD56" s="0"/>
      <c r="YE56" s="0"/>
      <c r="YF56" s="0"/>
      <c r="YG56" s="0"/>
      <c r="YH56" s="0"/>
      <c r="YI56" s="0"/>
      <c r="YJ56" s="0"/>
      <c r="YK56" s="0"/>
      <c r="YL56" s="0"/>
      <c r="YM56" s="0"/>
      <c r="YN56" s="0"/>
      <c r="YO56" s="0"/>
      <c r="YP56" s="0"/>
      <c r="YQ56" s="0"/>
      <c r="YR56" s="0"/>
      <c r="YS56" s="0"/>
      <c r="YT56" s="0"/>
      <c r="YU56" s="0"/>
      <c r="YV56" s="0"/>
      <c r="YW56" s="0"/>
      <c r="YX56" s="0"/>
      <c r="YY56" s="0"/>
      <c r="YZ56" s="0"/>
      <c r="ZA56" s="0"/>
      <c r="ZB56" s="0"/>
      <c r="ZC56" s="0"/>
      <c r="ZD56" s="0"/>
      <c r="ZE56" s="0"/>
      <c r="ZF56" s="0"/>
      <c r="ZG56" s="0"/>
      <c r="ZH56" s="0"/>
      <c r="ZI56" s="0"/>
      <c r="ZJ56" s="0"/>
      <c r="ZK56" s="0"/>
      <c r="ZL56" s="0"/>
      <c r="ZM56" s="0"/>
      <c r="ZN56" s="0"/>
      <c r="ZO56" s="0"/>
      <c r="ZP56" s="0"/>
      <c r="ZQ56" s="0"/>
      <c r="ZR56" s="0"/>
      <c r="ZS56" s="0"/>
      <c r="ZT56" s="0"/>
      <c r="ZU56" s="0"/>
      <c r="ZV56" s="0"/>
      <c r="ZW56" s="0"/>
      <c r="ZX56" s="0"/>
      <c r="ZY56" s="0"/>
      <c r="ZZ56" s="0"/>
      <c r="AAA56" s="0"/>
      <c r="AAB56" s="0"/>
      <c r="AAC56" s="0"/>
      <c r="AAD56" s="0"/>
      <c r="AAE56" s="0"/>
      <c r="AAF56" s="0"/>
      <c r="AAG56" s="0"/>
      <c r="AAH56" s="0"/>
      <c r="AAI56" s="0"/>
      <c r="AAJ56" s="0"/>
      <c r="AAK56" s="0"/>
      <c r="AAL56" s="0"/>
      <c r="AAM56" s="0"/>
      <c r="AAN56" s="0"/>
      <c r="AAO56" s="0"/>
      <c r="AAP56" s="0"/>
      <c r="AAQ56" s="0"/>
      <c r="AAR56" s="0"/>
      <c r="AAS56" s="0"/>
      <c r="AAT56" s="0"/>
      <c r="AAU56" s="0"/>
      <c r="AAV56" s="0"/>
      <c r="AAW56" s="0"/>
      <c r="AAX56" s="0"/>
      <c r="AAY56" s="0"/>
      <c r="AAZ56" s="0"/>
      <c r="ABA56" s="0"/>
      <c r="ABB56" s="0"/>
      <c r="ABC56" s="0"/>
      <c r="ABD56" s="0"/>
      <c r="ABE56" s="0"/>
      <c r="ABF56" s="0"/>
      <c r="ABG56" s="0"/>
      <c r="ABH56" s="0"/>
      <c r="ABI56" s="0"/>
      <c r="ABJ56" s="0"/>
      <c r="ABK56" s="0"/>
      <c r="ABL56" s="0"/>
      <c r="ABM56" s="0"/>
      <c r="ABN56" s="0"/>
      <c r="ABO56" s="0"/>
      <c r="ABP56" s="0"/>
      <c r="ABQ56" s="0"/>
      <c r="ABR56" s="0"/>
      <c r="ABS56" s="0"/>
      <c r="ABT56" s="0"/>
      <c r="ABU56" s="0"/>
      <c r="ABV56" s="0"/>
      <c r="ABW56" s="0"/>
      <c r="ABX56" s="0"/>
      <c r="ABY56" s="0"/>
      <c r="ABZ56" s="0"/>
      <c r="ACA56" s="0"/>
      <c r="ACB56" s="0"/>
      <c r="ACC56" s="0"/>
      <c r="ACD56" s="0"/>
      <c r="ACE56" s="0"/>
      <c r="ACF56" s="0"/>
      <c r="ACG56" s="0"/>
      <c r="ACH56" s="0"/>
      <c r="ACI56" s="0"/>
      <c r="ACJ56" s="0"/>
      <c r="ACK56" s="0"/>
      <c r="ACL56" s="0"/>
      <c r="ACM56" s="0"/>
      <c r="ACN56" s="0"/>
      <c r="ACO56" s="0"/>
      <c r="ACP56" s="0"/>
      <c r="ACQ56" s="0"/>
      <c r="ACR56" s="0"/>
      <c r="ACS56" s="0"/>
      <c r="ACT56" s="0"/>
      <c r="ACU56" s="0"/>
      <c r="ACV56" s="0"/>
      <c r="ACW56" s="0"/>
      <c r="ACX56" s="0"/>
      <c r="ACY56" s="0"/>
      <c r="ACZ56" s="0"/>
      <c r="ADA56" s="0"/>
      <c r="ADB56" s="0"/>
      <c r="ADC56" s="0"/>
      <c r="ADD56" s="0"/>
      <c r="ADE56" s="0"/>
      <c r="ADF56" s="0"/>
      <c r="ADG56" s="0"/>
      <c r="ADH56" s="0"/>
      <c r="ADI56" s="0"/>
      <c r="ADJ56" s="0"/>
      <c r="ADK56" s="0"/>
      <c r="ADL56" s="0"/>
      <c r="ADM56" s="0"/>
      <c r="ADN56" s="0"/>
      <c r="ADO56" s="0"/>
      <c r="ADP56" s="0"/>
      <c r="ADQ56" s="0"/>
      <c r="ADR56" s="0"/>
      <c r="ADS56" s="0"/>
      <c r="ADT56" s="0"/>
      <c r="ADU56" s="0"/>
      <c r="ADV56" s="0"/>
      <c r="ADW56" s="0"/>
      <c r="ADX56" s="0"/>
      <c r="ADY56" s="0"/>
      <c r="ADZ56" s="0"/>
      <c r="AEA56" s="0"/>
      <c r="AEB56" s="0"/>
      <c r="AEC56" s="0"/>
      <c r="AED56" s="0"/>
      <c r="AEE56" s="0"/>
      <c r="AEF56" s="0"/>
      <c r="AEG56" s="0"/>
      <c r="AEH56" s="0"/>
      <c r="AEI56" s="0"/>
      <c r="AEJ56" s="0"/>
      <c r="AEK56" s="0"/>
      <c r="AEL56" s="0"/>
      <c r="AEM56" s="0"/>
      <c r="AEN56" s="0"/>
      <c r="AEO56" s="0"/>
      <c r="AEP56" s="0"/>
      <c r="AEQ56" s="0"/>
      <c r="AER56" s="0"/>
      <c r="AES56" s="0"/>
      <c r="AET56" s="0"/>
      <c r="AEU56" s="0"/>
      <c r="AEV56" s="0"/>
      <c r="AEW56" s="0"/>
      <c r="AEX56" s="0"/>
      <c r="AEY56" s="0"/>
      <c r="AEZ56" s="0"/>
      <c r="AFA56" s="0"/>
      <c r="AFB56" s="0"/>
      <c r="AFC56" s="0"/>
      <c r="AFD56" s="0"/>
      <c r="AFE56" s="0"/>
      <c r="AFF56" s="0"/>
      <c r="AFG56" s="0"/>
      <c r="AFH56" s="0"/>
      <c r="AFI56" s="0"/>
      <c r="AFJ56" s="0"/>
      <c r="AFK56" s="0"/>
      <c r="AFL56" s="0"/>
      <c r="AFM56" s="0"/>
      <c r="AFN56" s="0"/>
      <c r="AFO56" s="0"/>
      <c r="AFP56" s="0"/>
      <c r="AFQ56" s="0"/>
      <c r="AFR56" s="0"/>
      <c r="AFS56" s="0"/>
      <c r="AFT56" s="0"/>
      <c r="AFU56" s="0"/>
      <c r="AFV56" s="0"/>
      <c r="AFW56" s="0"/>
      <c r="AFX56" s="0"/>
      <c r="AFY56" s="0"/>
      <c r="AFZ56" s="0"/>
      <c r="AGA56" s="0"/>
      <c r="AGB56" s="0"/>
      <c r="AGC56" s="0"/>
      <c r="AGD56" s="0"/>
      <c r="AGE56" s="0"/>
      <c r="AGF56" s="0"/>
      <c r="AGG56" s="0"/>
      <c r="AGH56" s="0"/>
      <c r="AGI56" s="0"/>
      <c r="AGJ56" s="0"/>
      <c r="AGK56" s="0"/>
      <c r="AGL56" s="0"/>
      <c r="AGM56" s="0"/>
      <c r="AGN56" s="0"/>
      <c r="AGO56" s="0"/>
      <c r="AGP56" s="0"/>
      <c r="AGQ56" s="0"/>
      <c r="AGR56" s="0"/>
      <c r="AGS56" s="0"/>
      <c r="AGT56" s="0"/>
      <c r="AGU56" s="0"/>
      <c r="AGV56" s="0"/>
      <c r="AGW56" s="0"/>
      <c r="AGX56" s="0"/>
      <c r="AGY56" s="0"/>
      <c r="AGZ56" s="0"/>
      <c r="AHA56" s="0"/>
      <c r="AHB56" s="0"/>
      <c r="AHC56" s="0"/>
      <c r="AHD56" s="0"/>
      <c r="AHE56" s="0"/>
      <c r="AHF56" s="0"/>
      <c r="AHG56" s="0"/>
      <c r="AHH56" s="0"/>
      <c r="AHI56" s="0"/>
      <c r="AHJ56" s="0"/>
      <c r="AHK56" s="0"/>
      <c r="AHL56" s="0"/>
      <c r="AHM56" s="0"/>
      <c r="AHN56" s="0"/>
      <c r="AHO56" s="0"/>
      <c r="AHP56" s="0"/>
      <c r="AHQ56" s="0"/>
      <c r="AHR56" s="0"/>
      <c r="AHS56" s="0"/>
      <c r="AHT56" s="0"/>
      <c r="AHU56" s="0"/>
      <c r="AHV56" s="0"/>
      <c r="AHW56" s="0"/>
      <c r="AHX56" s="0"/>
      <c r="AHY56" s="0"/>
      <c r="AHZ56" s="0"/>
      <c r="AIA56" s="0"/>
      <c r="AIB56" s="0"/>
      <c r="AIC56" s="0"/>
      <c r="AID56" s="0"/>
      <c r="AIE56" s="0"/>
      <c r="AIF56" s="0"/>
      <c r="AIG56" s="0"/>
      <c r="AIH56" s="0"/>
      <c r="AII56" s="0"/>
      <c r="AIJ56" s="0"/>
      <c r="AIK56" s="0"/>
      <c r="AIL56" s="0"/>
      <c r="AIM56" s="0"/>
      <c r="AIN56" s="0"/>
      <c r="AIO56" s="0"/>
      <c r="AIP56" s="0"/>
      <c r="AIQ56" s="0"/>
      <c r="AIR56" s="0"/>
      <c r="AIS56" s="0"/>
      <c r="AIT56" s="0"/>
      <c r="AIU56" s="0"/>
      <c r="AIV56" s="0"/>
      <c r="AIW56" s="0"/>
      <c r="AIX56" s="0"/>
      <c r="AIY56" s="0"/>
      <c r="AIZ56" s="0"/>
      <c r="AJA56" s="0"/>
      <c r="AJB56" s="0"/>
      <c r="AJC56" s="0"/>
      <c r="AJD56" s="0"/>
      <c r="AJE56" s="0"/>
      <c r="AJF56" s="0"/>
      <c r="AJG56" s="0"/>
      <c r="AJH56" s="0"/>
      <c r="AJI56" s="0"/>
      <c r="AJJ56" s="0"/>
      <c r="AJK56" s="0"/>
      <c r="AJL56" s="0"/>
      <c r="AJM56" s="0"/>
      <c r="AJN56" s="0"/>
      <c r="AJO56" s="0"/>
      <c r="AJP56" s="0"/>
      <c r="AJQ56" s="0"/>
      <c r="AJR56" s="0"/>
      <c r="AJS56" s="0"/>
      <c r="AJT56" s="0"/>
      <c r="AJU56" s="0"/>
      <c r="AJV56" s="0"/>
      <c r="AJW56" s="0"/>
      <c r="AJX56" s="0"/>
      <c r="AJY56" s="0"/>
      <c r="AJZ56" s="0"/>
      <c r="AKA56" s="0"/>
      <c r="AKB56" s="0"/>
      <c r="AKC56" s="0"/>
      <c r="AKD56" s="0"/>
      <c r="AKE56" s="0"/>
      <c r="AKF56" s="0"/>
      <c r="AKG56" s="0"/>
      <c r="AKH56" s="0"/>
      <c r="AKI56" s="0"/>
      <c r="AKJ56" s="0"/>
      <c r="AKK56" s="0"/>
      <c r="AKL56" s="0"/>
      <c r="AKM56" s="0"/>
      <c r="AKN56" s="0"/>
      <c r="AKO56" s="0"/>
      <c r="AKP56" s="0"/>
      <c r="AKQ56" s="0"/>
      <c r="AKR56" s="0"/>
      <c r="AKS56" s="0"/>
      <c r="AKT56" s="0"/>
      <c r="AKU56" s="0"/>
      <c r="AKV56" s="0"/>
      <c r="AKW56" s="0"/>
      <c r="AKX56" s="0"/>
      <c r="AKY56" s="0"/>
      <c r="AKZ56" s="0"/>
      <c r="ALA56" s="0"/>
      <c r="ALB56" s="0"/>
      <c r="ALC56" s="0"/>
      <c r="ALD56" s="0"/>
      <c r="ALE56" s="0"/>
      <c r="ALF56" s="0"/>
      <c r="ALG56" s="0"/>
      <c r="ALH56" s="0"/>
      <c r="ALI56" s="0"/>
      <c r="ALJ56" s="0"/>
      <c r="ALK56" s="0"/>
      <c r="ALL56" s="0"/>
      <c r="ALM56" s="0"/>
      <c r="ALN56" s="0"/>
      <c r="ALO56" s="0"/>
      <c r="ALP56" s="0"/>
      <c r="ALQ56" s="0"/>
      <c r="ALR56" s="0"/>
      <c r="ALS56" s="0"/>
      <c r="ALT56" s="0"/>
      <c r="ALU56" s="0"/>
      <c r="ALV56" s="0"/>
      <c r="ALW56" s="0"/>
      <c r="ALX56" s="0"/>
      <c r="ALY56" s="0"/>
      <c r="ALZ56" s="0"/>
      <c r="AMA56" s="0"/>
      <c r="AMB56" s="0"/>
      <c r="AMC56" s="0"/>
      <c r="AMD56" s="0"/>
      <c r="AME56" s="0"/>
      <c r="AMF56" s="0"/>
      <c r="AMG56" s="0"/>
      <c r="AMH56" s="0"/>
      <c r="AMI56" s="0"/>
      <c r="AMJ56" s="0"/>
    </row>
    <row r="57" customFormat="false" ht="15" hidden="false" customHeight="false" outlineLevel="0" collapsed="false">
      <c r="A57" s="15" t="s">
        <v>64747</v>
      </c>
      <c r="B57" s="12" t="n">
        <v>41379.3965277778</v>
      </c>
      <c r="C57" s="15" t="s">
        <v>86747</v>
      </c>
      <c r="D57" s="0"/>
      <c r="E57" s="0"/>
      <c r="F57" s="0"/>
      <c r="G57" s="0"/>
      <c r="H57" s="0"/>
      <c r="I57" s="0"/>
      <c r="J57" s="0"/>
      <c r="K57" s="0"/>
      <c r="L57" s="0"/>
      <c r="M57" s="0"/>
      <c r="N57" s="0"/>
      <c r="O57" s="0"/>
      <c r="P57" s="0"/>
      <c r="Q57" s="0"/>
      <c r="R57" s="0"/>
      <c r="S57" s="0"/>
      <c r="T57" s="0"/>
      <c r="U57" s="0"/>
      <c r="V57" s="0"/>
      <c r="W57" s="0"/>
      <c r="X57" s="0"/>
      <c r="Y57" s="0"/>
      <c r="Z57" s="0"/>
      <c r="AA57" s="0"/>
      <c r="AB57" s="0"/>
      <c r="AC57" s="0"/>
      <c r="AD57" s="0"/>
      <c r="AE57" s="0"/>
      <c r="AF57" s="0"/>
      <c r="AG57" s="0"/>
      <c r="AH57" s="0"/>
      <c r="AI57" s="0"/>
      <c r="AJ57" s="0"/>
      <c r="AK57" s="0"/>
      <c r="AL57" s="0"/>
      <c r="AM57" s="0"/>
      <c r="AN57" s="0"/>
      <c r="AO57" s="0"/>
      <c r="AP57" s="0"/>
      <c r="AQ57" s="0"/>
      <c r="AR57" s="0"/>
      <c r="AS57" s="0"/>
      <c r="AT57" s="0"/>
      <c r="AU57" s="0"/>
      <c r="AV57" s="0"/>
      <c r="AW57" s="0"/>
      <c r="AX57" s="0"/>
      <c r="AY57" s="0"/>
      <c r="AZ57" s="0"/>
      <c r="BA57" s="0"/>
      <c r="BB57" s="0"/>
      <c r="BC57" s="0"/>
      <c r="BD57" s="0"/>
      <c r="BE57" s="0"/>
      <c r="BF57" s="0"/>
      <c r="BG57" s="0"/>
      <c r="BH57" s="0"/>
      <c r="BI57" s="0"/>
      <c r="BJ57" s="0"/>
      <c r="BK57" s="0"/>
      <c r="BL57" s="0"/>
      <c r="BM57" s="0"/>
      <c r="BN57" s="0"/>
      <c r="BO57" s="0"/>
      <c r="BP57" s="0"/>
      <c r="BQ57" s="0"/>
      <c r="BR57" s="0"/>
      <c r="BS57" s="0"/>
      <c r="BT57" s="0"/>
      <c r="BU57" s="0"/>
      <c r="BV57" s="0"/>
      <c r="BW57" s="0"/>
      <c r="BX57" s="0"/>
      <c r="BY57" s="0"/>
      <c r="BZ57" s="0"/>
      <c r="CA57" s="0"/>
      <c r="CB57" s="0"/>
      <c r="CC57" s="0"/>
      <c r="CD57" s="0"/>
      <c r="CE57" s="0"/>
      <c r="CF57" s="0"/>
      <c r="CG57" s="0"/>
      <c r="CH57" s="0"/>
      <c r="CI57" s="0"/>
      <c r="CJ57" s="0"/>
      <c r="CK57" s="0"/>
      <c r="CL57" s="0"/>
      <c r="CM57" s="0"/>
      <c r="CN57" s="0"/>
      <c r="CO57" s="0"/>
      <c r="CP57" s="0"/>
      <c r="CQ57" s="0"/>
      <c r="CR57" s="0"/>
      <c r="CS57" s="0"/>
      <c r="CT57" s="0"/>
      <c r="CU57" s="0"/>
      <c r="CV57" s="0"/>
      <c r="CW57" s="0"/>
      <c r="CX57" s="0"/>
      <c r="CY57" s="0"/>
      <c r="CZ57" s="0"/>
      <c r="DA57" s="0"/>
      <c r="DB57" s="0"/>
      <c r="DC57" s="0"/>
      <c r="DD57" s="0"/>
      <c r="DE57" s="0"/>
      <c r="DF57" s="0"/>
      <c r="DG57" s="0"/>
      <c r="DH57" s="0"/>
      <c r="DI57" s="0"/>
      <c r="DJ57" s="0"/>
      <c r="DK57" s="0"/>
      <c r="DL57" s="0"/>
      <c r="DM57" s="0"/>
      <c r="DN57" s="0"/>
      <c r="DO57" s="0"/>
      <c r="DP57" s="0"/>
      <c r="DQ57" s="0"/>
      <c r="DR57" s="0"/>
      <c r="DS57" s="0"/>
      <c r="DT57" s="0"/>
      <c r="DU57" s="0"/>
      <c r="DV57" s="0"/>
      <c r="DW57" s="0"/>
      <c r="DX57" s="0"/>
      <c r="DY57" s="0"/>
      <c r="DZ57" s="0"/>
      <c r="EA57" s="0"/>
      <c r="EB57" s="0"/>
      <c r="EC57" s="0"/>
      <c r="ED57" s="0"/>
      <c r="EE57" s="0"/>
      <c r="EF57" s="0"/>
      <c r="EG57" s="0"/>
      <c r="EH57" s="0"/>
      <c r="EI57" s="0"/>
      <c r="EJ57" s="0"/>
      <c r="EK57" s="0"/>
      <c r="EL57" s="0"/>
      <c r="EM57" s="0"/>
      <c r="EN57" s="0"/>
      <c r="EO57" s="0"/>
      <c r="EP57" s="0"/>
      <c r="EQ57" s="0"/>
      <c r="ER57" s="0"/>
      <c r="ES57" s="0"/>
      <c r="ET57" s="0"/>
      <c r="EU57" s="0"/>
      <c r="EV57" s="0"/>
      <c r="EW57" s="0"/>
      <c r="EX57" s="0"/>
      <c r="EY57" s="0"/>
      <c r="EZ57" s="0"/>
      <c r="FA57" s="0"/>
      <c r="FB57" s="0"/>
      <c r="FC57" s="0"/>
      <c r="FD57" s="0"/>
      <c r="FE57" s="0"/>
      <c r="FF57" s="0"/>
      <c r="FG57" s="0"/>
      <c r="FH57" s="0"/>
      <c r="FI57" s="0"/>
      <c r="FJ57" s="0"/>
      <c r="FK57" s="0"/>
      <c r="FL57" s="0"/>
      <c r="FM57" s="0"/>
      <c r="FN57" s="0"/>
      <c r="FO57" s="0"/>
      <c r="FP57" s="0"/>
      <c r="FQ57" s="0"/>
      <c r="FR57" s="0"/>
      <c r="FS57" s="0"/>
      <c r="FT57" s="0"/>
      <c r="FU57" s="0"/>
      <c r="FV57" s="0"/>
      <c r="FW57" s="0"/>
      <c r="FX57" s="0"/>
      <c r="FY57" s="0"/>
      <c r="FZ57" s="0"/>
      <c r="GA57" s="0"/>
      <c r="GB57" s="0"/>
      <c r="GC57" s="0"/>
      <c r="GD57" s="0"/>
      <c r="GE57" s="0"/>
      <c r="GF57" s="0"/>
      <c r="GG57" s="0"/>
      <c r="GH57" s="0"/>
      <c r="GI57" s="0"/>
      <c r="GJ57" s="0"/>
      <c r="GK57" s="0"/>
      <c r="GL57" s="0"/>
      <c r="GM57" s="0"/>
      <c r="GN57" s="0"/>
      <c r="GO57" s="0"/>
      <c r="GP57" s="0"/>
      <c r="GQ57" s="0"/>
      <c r="GR57" s="0"/>
      <c r="GS57" s="0"/>
      <c r="GT57" s="0"/>
      <c r="GU57" s="0"/>
      <c r="GV57" s="0"/>
      <c r="GW57" s="0"/>
      <c r="GX57" s="0"/>
      <c r="GY57" s="0"/>
      <c r="GZ57" s="0"/>
      <c r="HA57" s="0"/>
      <c r="HB57" s="0"/>
      <c r="HC57" s="0"/>
      <c r="HD57" s="0"/>
      <c r="HE57" s="0"/>
      <c r="HF57" s="0"/>
      <c r="HG57" s="0"/>
      <c r="HH57" s="0"/>
      <c r="HI57" s="0"/>
      <c r="HJ57" s="0"/>
      <c r="HK57" s="0"/>
      <c r="HL57" s="0"/>
      <c r="HM57" s="0"/>
      <c r="HN57" s="0"/>
      <c r="HO57" s="0"/>
      <c r="HP57" s="0"/>
      <c r="HQ57" s="0"/>
      <c r="HR57" s="0"/>
      <c r="HS57" s="0"/>
      <c r="HT57" s="0"/>
      <c r="HU57" s="0"/>
      <c r="HV57" s="0"/>
      <c r="HW57" s="0"/>
      <c r="HX57" s="0"/>
      <c r="HY57" s="0"/>
      <c r="HZ57" s="0"/>
      <c r="IA57" s="0"/>
      <c r="IB57" s="0"/>
      <c r="IC57" s="0"/>
      <c r="ID57" s="0"/>
      <c r="IE57" s="0"/>
      <c r="IF57" s="0"/>
      <c r="IG57" s="0"/>
      <c r="IH57" s="0"/>
      <c r="II57" s="0"/>
      <c r="IJ57" s="0"/>
      <c r="IK57" s="0"/>
      <c r="IL57" s="0"/>
      <c r="IM57" s="0"/>
      <c r="IN57" s="0"/>
      <c r="IO57" s="0"/>
      <c r="IP57" s="0"/>
      <c r="IQ57" s="0"/>
      <c r="IR57" s="0"/>
      <c r="IS57" s="0"/>
      <c r="IT57" s="0"/>
      <c r="IU57" s="0"/>
      <c r="IV57" s="0"/>
      <c r="IW57" s="0"/>
      <c r="IX57" s="0"/>
      <c r="IY57" s="0"/>
      <c r="IZ57" s="0"/>
      <c r="JA57" s="0"/>
      <c r="JB57" s="0"/>
      <c r="JC57" s="0"/>
      <c r="JD57" s="0"/>
      <c r="JE57" s="0"/>
      <c r="JF57" s="0"/>
      <c r="JG57" s="0"/>
      <c r="JH57" s="0"/>
      <c r="JI57" s="0"/>
      <c r="JJ57" s="0"/>
      <c r="JK57" s="0"/>
      <c r="JL57" s="0"/>
      <c r="JM57" s="0"/>
      <c r="JN57" s="0"/>
      <c r="JO57" s="0"/>
      <c r="JP57" s="0"/>
      <c r="JQ57" s="0"/>
      <c r="JR57" s="0"/>
      <c r="JS57" s="0"/>
      <c r="JT57" s="0"/>
      <c r="JU57" s="0"/>
      <c r="JV57" s="0"/>
      <c r="JW57" s="0"/>
      <c r="JX57" s="0"/>
      <c r="JY57" s="0"/>
      <c r="JZ57" s="0"/>
      <c r="KA57" s="0"/>
      <c r="KB57" s="0"/>
      <c r="KC57" s="0"/>
      <c r="KD57" s="0"/>
      <c r="KE57" s="0"/>
      <c r="KF57" s="0"/>
      <c r="KG57" s="0"/>
      <c r="KH57" s="0"/>
      <c r="KI57" s="0"/>
      <c r="KJ57" s="0"/>
      <c r="KK57" s="0"/>
      <c r="KL57" s="0"/>
      <c r="KM57" s="0"/>
      <c r="KN57" s="0"/>
      <c r="KO57" s="0"/>
      <c r="KP57" s="0"/>
      <c r="KQ57" s="0"/>
      <c r="KR57" s="0"/>
      <c r="KS57" s="0"/>
      <c r="KT57" s="0"/>
      <c r="KU57" s="0"/>
      <c r="KV57" s="0"/>
      <c r="KW57" s="0"/>
      <c r="KX57" s="0"/>
      <c r="KY57" s="0"/>
      <c r="KZ57" s="0"/>
      <c r="LA57" s="0"/>
      <c r="LB57" s="0"/>
      <c r="LC57" s="0"/>
      <c r="LD57" s="0"/>
      <c r="LE57" s="0"/>
      <c r="LF57" s="0"/>
      <c r="LG57" s="0"/>
      <c r="LH57" s="0"/>
      <c r="LI57" s="0"/>
      <c r="LJ57" s="0"/>
      <c r="LK57" s="0"/>
      <c r="LL57" s="0"/>
      <c r="LM57" s="0"/>
      <c r="LN57" s="0"/>
      <c r="LO57" s="0"/>
      <c r="LP57" s="0"/>
      <c r="LQ57" s="0"/>
      <c r="LR57" s="0"/>
      <c r="LS57" s="0"/>
      <c r="LT57" s="0"/>
      <c r="LU57" s="0"/>
      <c r="LV57" s="0"/>
      <c r="LW57" s="0"/>
      <c r="LX57" s="0"/>
      <c r="LY57" s="0"/>
      <c r="LZ57" s="0"/>
      <c r="MA57" s="0"/>
      <c r="MB57" s="0"/>
      <c r="MC57" s="0"/>
      <c r="MD57" s="0"/>
      <c r="ME57" s="0"/>
      <c r="MF57" s="0"/>
      <c r="MG57" s="0"/>
      <c r="MH57" s="0"/>
      <c r="MI57" s="0"/>
      <c r="MJ57" s="0"/>
      <c r="MK57" s="0"/>
      <c r="ML57" s="0"/>
      <c r="MM57" s="0"/>
      <c r="MN57" s="0"/>
      <c r="MO57" s="0"/>
      <c r="MP57" s="0"/>
      <c r="MQ57" s="0"/>
      <c r="MR57" s="0"/>
      <c r="MS57" s="0"/>
      <c r="MT57" s="0"/>
      <c r="MU57" s="0"/>
      <c r="MV57" s="0"/>
      <c r="MW57" s="0"/>
      <c r="MX57" s="0"/>
      <c r="MY57" s="0"/>
      <c r="MZ57" s="0"/>
      <c r="NA57" s="0"/>
      <c r="NB57" s="0"/>
      <c r="NC57" s="0"/>
      <c r="ND57" s="0"/>
      <c r="NE57" s="0"/>
      <c r="NF57" s="0"/>
      <c r="NG57" s="0"/>
      <c r="NH57" s="0"/>
      <c r="NI57" s="0"/>
      <c r="NJ57" s="0"/>
      <c r="NK57" s="0"/>
      <c r="NL57" s="0"/>
      <c r="NM57" s="0"/>
      <c r="NN57" s="0"/>
      <c r="NO57" s="0"/>
      <c r="NP57" s="0"/>
      <c r="NQ57" s="0"/>
      <c r="NR57" s="0"/>
      <c r="NS57" s="0"/>
      <c r="NT57" s="0"/>
      <c r="NU57" s="0"/>
      <c r="NV57" s="0"/>
      <c r="NW57" s="0"/>
      <c r="NX57" s="0"/>
      <c r="NY57" s="0"/>
      <c r="NZ57" s="0"/>
      <c r="OA57" s="0"/>
      <c r="OB57" s="0"/>
      <c r="OC57" s="0"/>
      <c r="OD57" s="0"/>
      <c r="OE57" s="0"/>
      <c r="OF57" s="0"/>
      <c r="OG57" s="0"/>
      <c r="OH57" s="0"/>
      <c r="OI57" s="0"/>
      <c r="OJ57" s="0"/>
      <c r="OK57" s="0"/>
      <c r="OL57" s="0"/>
      <c r="OM57" s="0"/>
      <c r="ON57" s="0"/>
      <c r="OO57" s="0"/>
      <c r="OP57" s="0"/>
      <c r="OQ57" s="0"/>
      <c r="OR57" s="0"/>
      <c r="OS57" s="0"/>
      <c r="OT57" s="0"/>
      <c r="OU57" s="0"/>
      <c r="OV57" s="0"/>
      <c r="OW57" s="0"/>
      <c r="OX57" s="0"/>
      <c r="OY57" s="0"/>
      <c r="OZ57" s="0"/>
      <c r="PA57" s="0"/>
      <c r="PB57" s="0"/>
      <c r="PC57" s="0"/>
      <c r="PD57" s="0"/>
      <c r="PE57" s="0"/>
      <c r="PF57" s="0"/>
      <c r="PG57" s="0"/>
      <c r="PH57" s="0"/>
      <c r="PI57" s="0"/>
      <c r="PJ57" s="0"/>
      <c r="PK57" s="0"/>
      <c r="PL57" s="0"/>
      <c r="PM57" s="0"/>
      <c r="PN57" s="0"/>
      <c r="PO57" s="0"/>
      <c r="PP57" s="0"/>
      <c r="PQ57" s="0"/>
      <c r="PR57" s="0"/>
      <c r="PS57" s="0"/>
      <c r="PT57" s="0"/>
      <c r="PU57" s="0"/>
      <c r="PV57" s="0"/>
      <c r="PW57" s="0"/>
      <c r="PX57" s="0"/>
      <c r="PY57" s="0"/>
      <c r="PZ57" s="0"/>
      <c r="QA57" s="0"/>
      <c r="QB57" s="0"/>
      <c r="QC57" s="0"/>
      <c r="QD57" s="0"/>
      <c r="QE57" s="0"/>
      <c r="QF57" s="0"/>
      <c r="QG57" s="0"/>
      <c r="QH57" s="0"/>
      <c r="QI57" s="0"/>
      <c r="QJ57" s="0"/>
      <c r="QK57" s="0"/>
      <c r="QL57" s="0"/>
      <c r="QM57" s="0"/>
      <c r="QN57" s="0"/>
      <c r="QO57" s="0"/>
      <c r="QP57" s="0"/>
      <c r="QQ57" s="0"/>
      <c r="QR57" s="0"/>
      <c r="QS57" s="0"/>
      <c r="QT57" s="0"/>
      <c r="QU57" s="0"/>
      <c r="QV57" s="0"/>
      <c r="QW57" s="0"/>
      <c r="QX57" s="0"/>
      <c r="QY57" s="0"/>
      <c r="QZ57" s="0"/>
      <c r="RA57" s="0"/>
      <c r="RB57" s="0"/>
      <c r="RC57" s="0"/>
      <c r="RD57" s="0"/>
      <c r="RE57" s="0"/>
      <c r="RF57" s="0"/>
      <c r="RG57" s="0"/>
      <c r="RH57" s="0"/>
      <c r="RI57" s="0"/>
      <c r="RJ57" s="0"/>
      <c r="RK57" s="0"/>
      <c r="RL57" s="0"/>
      <c r="RM57" s="0"/>
      <c r="RN57" s="0"/>
      <c r="RO57" s="0"/>
      <c r="RP57" s="0"/>
      <c r="RQ57" s="0"/>
      <c r="RR57" s="0"/>
      <c r="RS57" s="0"/>
      <c r="RT57" s="0"/>
      <c r="RU57" s="0"/>
      <c r="RV57" s="0"/>
      <c r="RW57" s="0"/>
      <c r="RX57" s="0"/>
      <c r="RY57" s="0"/>
      <c r="RZ57" s="0"/>
      <c r="SA57" s="0"/>
      <c r="SB57" s="0"/>
      <c r="SC57" s="0"/>
      <c r="SD57" s="0"/>
      <c r="SE57" s="0"/>
      <c r="SF57" s="0"/>
      <c r="SG57" s="0"/>
      <c r="SH57" s="0"/>
      <c r="SI57" s="0"/>
      <c r="SJ57" s="0"/>
      <c r="SK57" s="0"/>
      <c r="SL57" s="0"/>
      <c r="SM57" s="0"/>
      <c r="SN57" s="0"/>
      <c r="SO57" s="0"/>
      <c r="SP57" s="0"/>
      <c r="SQ57" s="0"/>
      <c r="SR57" s="0"/>
      <c r="SS57" s="0"/>
      <c r="ST57" s="0"/>
      <c r="SU57" s="0"/>
      <c r="SV57" s="0"/>
      <c r="SW57" s="0"/>
      <c r="SX57" s="0"/>
      <c r="SY57" s="0"/>
      <c r="SZ57" s="0"/>
      <c r="TA57" s="0"/>
      <c r="TB57" s="0"/>
      <c r="TC57" s="0"/>
      <c r="TD57" s="0"/>
      <c r="TE57" s="0"/>
      <c r="TF57" s="0"/>
      <c r="TG57" s="0"/>
      <c r="TH57" s="0"/>
      <c r="TI57" s="0"/>
      <c r="TJ57" s="0"/>
      <c r="TK57" s="0"/>
      <c r="TL57" s="0"/>
      <c r="TM57" s="0"/>
      <c r="TN57" s="0"/>
      <c r="TO57" s="0"/>
      <c r="TP57" s="0"/>
      <c r="TQ57" s="0"/>
      <c r="TR57" s="0"/>
      <c r="TS57" s="0"/>
      <c r="TT57" s="0"/>
      <c r="TU57" s="0"/>
      <c r="TV57" s="0"/>
      <c r="TW57" s="0"/>
      <c r="TX57" s="0"/>
      <c r="TY57" s="0"/>
      <c r="TZ57" s="0"/>
      <c r="UA57" s="0"/>
      <c r="UB57" s="0"/>
      <c r="UC57" s="0"/>
      <c r="UD57" s="0"/>
      <c r="UE57" s="0"/>
      <c r="UF57" s="0"/>
      <c r="UG57" s="0"/>
      <c r="UH57" s="0"/>
      <c r="UI57" s="0"/>
      <c r="UJ57" s="0"/>
      <c r="UK57" s="0"/>
      <c r="UL57" s="0"/>
      <c r="UM57" s="0"/>
      <c r="UN57" s="0"/>
      <c r="UO57" s="0"/>
      <c r="UP57" s="0"/>
      <c r="UQ57" s="0"/>
      <c r="UR57" s="0"/>
      <c r="US57" s="0"/>
      <c r="UT57" s="0"/>
      <c r="UU57" s="0"/>
      <c r="UV57" s="0"/>
      <c r="UW57" s="0"/>
      <c r="UX57" s="0"/>
      <c r="UY57" s="0"/>
      <c r="UZ57" s="0"/>
      <c r="VA57" s="0"/>
      <c r="VB57" s="0"/>
      <c r="VC57" s="0"/>
      <c r="VD57" s="0"/>
      <c r="VE57" s="0"/>
      <c r="VF57" s="0"/>
      <c r="VG57" s="0"/>
      <c r="VH57" s="0"/>
      <c r="VI57" s="0"/>
      <c r="VJ57" s="0"/>
      <c r="VK57" s="0"/>
      <c r="VL57" s="0"/>
      <c r="VM57" s="0"/>
      <c r="VN57" s="0"/>
      <c r="VO57" s="0"/>
      <c r="VP57" s="0"/>
      <c r="VQ57" s="0"/>
      <c r="VR57" s="0"/>
      <c r="VS57" s="0"/>
      <c r="VT57" s="0"/>
      <c r="VU57" s="0"/>
      <c r="VV57" s="0"/>
      <c r="VW57" s="0"/>
      <c r="VX57" s="0"/>
      <c r="VY57" s="0"/>
      <c r="VZ57" s="0"/>
      <c r="WA57" s="0"/>
      <c r="WB57" s="0"/>
      <c r="WC57" s="0"/>
      <c r="WD57" s="0"/>
      <c r="WE57" s="0"/>
      <c r="WF57" s="0"/>
      <c r="WG57" s="0"/>
      <c r="WH57" s="0"/>
      <c r="WI57" s="0"/>
      <c r="WJ57" s="0"/>
      <c r="WK57" s="0"/>
      <c r="WL57" s="0"/>
      <c r="WM57" s="0"/>
      <c r="WN57" s="0"/>
      <c r="WO57" s="0"/>
      <c r="WP57" s="0"/>
      <c r="WQ57" s="0"/>
      <c r="WR57" s="0"/>
      <c r="WS57" s="0"/>
      <c r="WT57" s="0"/>
      <c r="WU57" s="0"/>
      <c r="WV57" s="0"/>
      <c r="WW57" s="0"/>
      <c r="WX57" s="0"/>
      <c r="WY57" s="0"/>
      <c r="WZ57" s="0"/>
      <c r="XA57" s="0"/>
      <c r="XB57" s="0"/>
      <c r="XC57" s="0"/>
      <c r="XD57" s="0"/>
      <c r="XE57" s="0"/>
      <c r="XF57" s="0"/>
      <c r="XG57" s="0"/>
      <c r="XH57" s="0"/>
      <c r="XI57" s="0"/>
      <c r="XJ57" s="0"/>
      <c r="XK57" s="0"/>
      <c r="XL57" s="0"/>
      <c r="XM57" s="0"/>
      <c r="XN57" s="0"/>
      <c r="XO57" s="0"/>
      <c r="XP57" s="0"/>
      <c r="XQ57" s="0"/>
      <c r="XR57" s="0"/>
      <c r="XS57" s="0"/>
      <c r="XT57" s="0"/>
      <c r="XU57" s="0"/>
      <c r="XV57" s="0"/>
      <c r="XW57" s="0"/>
      <c r="XX57" s="0"/>
      <c r="XY57" s="0"/>
      <c r="XZ57" s="0"/>
      <c r="YA57" s="0"/>
      <c r="YB57" s="0"/>
      <c r="YC57" s="0"/>
      <c r="YD57" s="0"/>
      <c r="YE57" s="0"/>
      <c r="YF57" s="0"/>
      <c r="YG57" s="0"/>
      <c r="YH57" s="0"/>
      <c r="YI57" s="0"/>
      <c r="YJ57" s="0"/>
      <c r="YK57" s="0"/>
      <c r="YL57" s="0"/>
      <c r="YM57" s="0"/>
      <c r="YN57" s="0"/>
      <c r="YO57" s="0"/>
      <c r="YP57" s="0"/>
      <c r="YQ57" s="0"/>
      <c r="YR57" s="0"/>
      <c r="YS57" s="0"/>
      <c r="YT57" s="0"/>
      <c r="YU57" s="0"/>
      <c r="YV57" s="0"/>
      <c r="YW57" s="0"/>
      <c r="YX57" s="0"/>
      <c r="YY57" s="0"/>
      <c r="YZ57" s="0"/>
      <c r="ZA57" s="0"/>
      <c r="ZB57" s="0"/>
      <c r="ZC57" s="0"/>
      <c r="ZD57" s="0"/>
      <c r="ZE57" s="0"/>
      <c r="ZF57" s="0"/>
      <c r="ZG57" s="0"/>
      <c r="ZH57" s="0"/>
      <c r="ZI57" s="0"/>
      <c r="ZJ57" s="0"/>
      <c r="ZK57" s="0"/>
      <c r="ZL57" s="0"/>
      <c r="ZM57" s="0"/>
      <c r="ZN57" s="0"/>
      <c r="ZO57" s="0"/>
      <c r="ZP57" s="0"/>
      <c r="ZQ57" s="0"/>
      <c r="ZR57" s="0"/>
      <c r="ZS57" s="0"/>
      <c r="ZT57" s="0"/>
      <c r="ZU57" s="0"/>
      <c r="ZV57" s="0"/>
      <c r="ZW57" s="0"/>
      <c r="ZX57" s="0"/>
      <c r="ZY57" s="0"/>
      <c r="ZZ57" s="0"/>
      <c r="AAA57" s="0"/>
      <c r="AAB57" s="0"/>
      <c r="AAC57" s="0"/>
      <c r="AAD57" s="0"/>
      <c r="AAE57" s="0"/>
      <c r="AAF57" s="0"/>
      <c r="AAG57" s="0"/>
      <c r="AAH57" s="0"/>
      <c r="AAI57" s="0"/>
      <c r="AAJ57" s="0"/>
      <c r="AAK57" s="0"/>
      <c r="AAL57" s="0"/>
      <c r="AAM57" s="0"/>
      <c r="AAN57" s="0"/>
      <c r="AAO57" s="0"/>
      <c r="AAP57" s="0"/>
      <c r="AAQ57" s="0"/>
      <c r="AAR57" s="0"/>
      <c r="AAS57" s="0"/>
      <c r="AAT57" s="0"/>
      <c r="AAU57" s="0"/>
      <c r="AAV57" s="0"/>
      <c r="AAW57" s="0"/>
      <c r="AAX57" s="0"/>
      <c r="AAY57" s="0"/>
      <c r="AAZ57" s="0"/>
      <c r="ABA57" s="0"/>
      <c r="ABB57" s="0"/>
      <c r="ABC57" s="0"/>
      <c r="ABD57" s="0"/>
      <c r="ABE57" s="0"/>
      <c r="ABF57" s="0"/>
      <c r="ABG57" s="0"/>
      <c r="ABH57" s="0"/>
      <c r="ABI57" s="0"/>
      <c r="ABJ57" s="0"/>
      <c r="ABK57" s="0"/>
      <c r="ABL57" s="0"/>
      <c r="ABM57" s="0"/>
      <c r="ABN57" s="0"/>
      <c r="ABO57" s="0"/>
      <c r="ABP57" s="0"/>
      <c r="ABQ57" s="0"/>
      <c r="ABR57" s="0"/>
      <c r="ABS57" s="0"/>
      <c r="ABT57" s="0"/>
      <c r="ABU57" s="0"/>
      <c r="ABV57" s="0"/>
      <c r="ABW57" s="0"/>
      <c r="ABX57" s="0"/>
      <c r="ABY57" s="0"/>
      <c r="ABZ57" s="0"/>
      <c r="ACA57" s="0"/>
      <c r="ACB57" s="0"/>
      <c r="ACC57" s="0"/>
      <c r="ACD57" s="0"/>
      <c r="ACE57" s="0"/>
      <c r="ACF57" s="0"/>
      <c r="ACG57" s="0"/>
      <c r="ACH57" s="0"/>
      <c r="ACI57" s="0"/>
      <c r="ACJ57" s="0"/>
      <c r="ACK57" s="0"/>
      <c r="ACL57" s="0"/>
      <c r="ACM57" s="0"/>
      <c r="ACN57" s="0"/>
      <c r="ACO57" s="0"/>
      <c r="ACP57" s="0"/>
      <c r="ACQ57" s="0"/>
      <c r="ACR57" s="0"/>
      <c r="ACS57" s="0"/>
      <c r="ACT57" s="0"/>
      <c r="ACU57" s="0"/>
      <c r="ACV57" s="0"/>
      <c r="ACW57" s="0"/>
      <c r="ACX57" s="0"/>
      <c r="ACY57" s="0"/>
      <c r="ACZ57" s="0"/>
      <c r="ADA57" s="0"/>
      <c r="ADB57" s="0"/>
      <c r="ADC57" s="0"/>
      <c r="ADD57" s="0"/>
      <c r="ADE57" s="0"/>
      <c r="ADF57" s="0"/>
      <c r="ADG57" s="0"/>
      <c r="ADH57" s="0"/>
      <c r="ADI57" s="0"/>
      <c r="ADJ57" s="0"/>
      <c r="ADK57" s="0"/>
      <c r="ADL57" s="0"/>
      <c r="ADM57" s="0"/>
      <c r="ADN57" s="0"/>
      <c r="ADO57" s="0"/>
      <c r="ADP57" s="0"/>
      <c r="ADQ57" s="0"/>
      <c r="ADR57" s="0"/>
      <c r="ADS57" s="0"/>
      <c r="ADT57" s="0"/>
      <c r="ADU57" s="0"/>
      <c r="ADV57" s="0"/>
      <c r="ADW57" s="0"/>
      <c r="ADX57" s="0"/>
      <c r="ADY57" s="0"/>
      <c r="ADZ57" s="0"/>
      <c r="AEA57" s="0"/>
      <c r="AEB57" s="0"/>
      <c r="AEC57" s="0"/>
      <c r="AED57" s="0"/>
      <c r="AEE57" s="0"/>
      <c r="AEF57" s="0"/>
      <c r="AEG57" s="0"/>
      <c r="AEH57" s="0"/>
      <c r="AEI57" s="0"/>
      <c r="AEJ57" s="0"/>
      <c r="AEK57" s="0"/>
      <c r="AEL57" s="0"/>
      <c r="AEM57" s="0"/>
      <c r="AEN57" s="0"/>
      <c r="AEO57" s="0"/>
      <c r="AEP57" s="0"/>
      <c r="AEQ57" s="0"/>
      <c r="AER57" s="0"/>
      <c r="AES57" s="0"/>
      <c r="AET57" s="0"/>
      <c r="AEU57" s="0"/>
      <c r="AEV57" s="0"/>
      <c r="AEW57" s="0"/>
      <c r="AEX57" s="0"/>
      <c r="AEY57" s="0"/>
      <c r="AEZ57" s="0"/>
      <c r="AFA57" s="0"/>
      <c r="AFB57" s="0"/>
      <c r="AFC57" s="0"/>
      <c r="AFD57" s="0"/>
      <c r="AFE57" s="0"/>
      <c r="AFF57" s="0"/>
      <c r="AFG57" s="0"/>
      <c r="AFH57" s="0"/>
      <c r="AFI57" s="0"/>
      <c r="AFJ57" s="0"/>
      <c r="AFK57" s="0"/>
      <c r="AFL57" s="0"/>
      <c r="AFM57" s="0"/>
      <c r="AFN57" s="0"/>
      <c r="AFO57" s="0"/>
      <c r="AFP57" s="0"/>
      <c r="AFQ57" s="0"/>
      <c r="AFR57" s="0"/>
      <c r="AFS57" s="0"/>
      <c r="AFT57" s="0"/>
      <c r="AFU57" s="0"/>
      <c r="AFV57" s="0"/>
      <c r="AFW57" s="0"/>
      <c r="AFX57" s="0"/>
      <c r="AFY57" s="0"/>
      <c r="AFZ57" s="0"/>
      <c r="AGA57" s="0"/>
      <c r="AGB57" s="0"/>
      <c r="AGC57" s="0"/>
      <c r="AGD57" s="0"/>
      <c r="AGE57" s="0"/>
      <c r="AGF57" s="0"/>
      <c r="AGG57" s="0"/>
      <c r="AGH57" s="0"/>
      <c r="AGI57" s="0"/>
      <c r="AGJ57" s="0"/>
      <c r="AGK57" s="0"/>
      <c r="AGL57" s="0"/>
      <c r="AGM57" s="0"/>
      <c r="AGN57" s="0"/>
      <c r="AGO57" s="0"/>
      <c r="AGP57" s="0"/>
      <c r="AGQ57" s="0"/>
      <c r="AGR57" s="0"/>
      <c r="AGS57" s="0"/>
      <c r="AGT57" s="0"/>
      <c r="AGU57" s="0"/>
      <c r="AGV57" s="0"/>
      <c r="AGW57" s="0"/>
      <c r="AGX57" s="0"/>
      <c r="AGY57" s="0"/>
      <c r="AGZ57" s="0"/>
      <c r="AHA57" s="0"/>
      <c r="AHB57" s="0"/>
      <c r="AHC57" s="0"/>
      <c r="AHD57" s="0"/>
      <c r="AHE57" s="0"/>
      <c r="AHF57" s="0"/>
      <c r="AHG57" s="0"/>
      <c r="AHH57" s="0"/>
      <c r="AHI57" s="0"/>
      <c r="AHJ57" s="0"/>
      <c r="AHK57" s="0"/>
      <c r="AHL57" s="0"/>
      <c r="AHM57" s="0"/>
      <c r="AHN57" s="0"/>
      <c r="AHO57" s="0"/>
      <c r="AHP57" s="0"/>
      <c r="AHQ57" s="0"/>
      <c r="AHR57" s="0"/>
      <c r="AHS57" s="0"/>
      <c r="AHT57" s="0"/>
      <c r="AHU57" s="0"/>
      <c r="AHV57" s="0"/>
      <c r="AHW57" s="0"/>
      <c r="AHX57" s="0"/>
      <c r="AHY57" s="0"/>
      <c r="AHZ57" s="0"/>
      <c r="AIA57" s="0"/>
      <c r="AIB57" s="0"/>
      <c r="AIC57" s="0"/>
      <c r="AID57" s="0"/>
      <c r="AIE57" s="0"/>
      <c r="AIF57" s="0"/>
      <c r="AIG57" s="0"/>
      <c r="AIH57" s="0"/>
      <c r="AII57" s="0"/>
      <c r="AIJ57" s="0"/>
      <c r="AIK57" s="0"/>
      <c r="AIL57" s="0"/>
      <c r="AIM57" s="0"/>
      <c r="AIN57" s="0"/>
      <c r="AIO57" s="0"/>
      <c r="AIP57" s="0"/>
      <c r="AIQ57" s="0"/>
      <c r="AIR57" s="0"/>
      <c r="AIS57" s="0"/>
      <c r="AIT57" s="0"/>
      <c r="AIU57" s="0"/>
      <c r="AIV57" s="0"/>
      <c r="AIW57" s="0"/>
      <c r="AIX57" s="0"/>
      <c r="AIY57" s="0"/>
      <c r="AIZ57" s="0"/>
      <c r="AJA57" s="0"/>
      <c r="AJB57" s="0"/>
      <c r="AJC57" s="0"/>
      <c r="AJD57" s="0"/>
      <c r="AJE57" s="0"/>
      <c r="AJF57" s="0"/>
      <c r="AJG57" s="0"/>
      <c r="AJH57" s="0"/>
      <c r="AJI57" s="0"/>
      <c r="AJJ57" s="0"/>
      <c r="AJK57" s="0"/>
      <c r="AJL57" s="0"/>
      <c r="AJM57" s="0"/>
      <c r="AJN57" s="0"/>
      <c r="AJO57" s="0"/>
      <c r="AJP57" s="0"/>
      <c r="AJQ57" s="0"/>
      <c r="AJR57" s="0"/>
      <c r="AJS57" s="0"/>
      <c r="AJT57" s="0"/>
      <c r="AJU57" s="0"/>
      <c r="AJV57" s="0"/>
      <c r="AJW57" s="0"/>
      <c r="AJX57" s="0"/>
      <c r="AJY57" s="0"/>
      <c r="AJZ57" s="0"/>
      <c r="AKA57" s="0"/>
      <c r="AKB57" s="0"/>
      <c r="AKC57" s="0"/>
      <c r="AKD57" s="0"/>
      <c r="AKE57" s="0"/>
      <c r="AKF57" s="0"/>
      <c r="AKG57" s="0"/>
      <c r="AKH57" s="0"/>
      <c r="AKI57" s="0"/>
      <c r="AKJ57" s="0"/>
      <c r="AKK57" s="0"/>
      <c r="AKL57" s="0"/>
      <c r="AKM57" s="0"/>
      <c r="AKN57" s="0"/>
      <c r="AKO57" s="0"/>
      <c r="AKP57" s="0"/>
      <c r="AKQ57" s="0"/>
      <c r="AKR57" s="0"/>
      <c r="AKS57" s="0"/>
      <c r="AKT57" s="0"/>
      <c r="AKU57" s="0"/>
      <c r="AKV57" s="0"/>
      <c r="AKW57" s="0"/>
      <c r="AKX57" s="0"/>
      <c r="AKY57" s="0"/>
      <c r="AKZ57" s="0"/>
      <c r="ALA57" s="0"/>
      <c r="ALB57" s="0"/>
      <c r="ALC57" s="0"/>
      <c r="ALD57" s="0"/>
      <c r="ALE57" s="0"/>
      <c r="ALF57" s="0"/>
      <c r="ALG57" s="0"/>
      <c r="ALH57" s="0"/>
      <c r="ALI57" s="0"/>
      <c r="ALJ57" s="0"/>
      <c r="ALK57" s="0"/>
      <c r="ALL57" s="0"/>
      <c r="ALM57" s="0"/>
      <c r="ALN57" s="0"/>
      <c r="ALO57" s="0"/>
      <c r="ALP57" s="0"/>
      <c r="ALQ57" s="0"/>
      <c r="ALR57" s="0"/>
      <c r="ALS57" s="0"/>
      <c r="ALT57" s="0"/>
      <c r="ALU57" s="0"/>
      <c r="ALV57" s="0"/>
      <c r="ALW57" s="0"/>
      <c r="ALX57" s="0"/>
      <c r="ALY57" s="0"/>
      <c r="ALZ57" s="0"/>
      <c r="AMA57" s="0"/>
      <c r="AMB57" s="0"/>
      <c r="AMC57" s="0"/>
      <c r="AMD57" s="0"/>
      <c r="AME57" s="0"/>
      <c r="AMF57" s="0"/>
      <c r="AMG57" s="0"/>
      <c r="AMH57" s="0"/>
      <c r="AMI57" s="0"/>
      <c r="AMJ57" s="0"/>
    </row>
    <row r="58" customFormat="false" ht="15" hidden="false" customHeight="false" outlineLevel="0" collapsed="false">
      <c r="A58" s="15" t="s">
        <v>73611</v>
      </c>
      <c r="B58" s="12" t="n">
        <v>41379.3965277778</v>
      </c>
      <c r="C58" s="15" t="s">
        <v>86757</v>
      </c>
      <c r="D58" s="0"/>
      <c r="E58" s="0"/>
      <c r="F58" s="0"/>
      <c r="G58" s="0"/>
      <c r="H58" s="0"/>
      <c r="I58" s="0"/>
      <c r="J58" s="0"/>
      <c r="K58" s="0"/>
      <c r="L58" s="0"/>
      <c r="M58" s="0"/>
      <c r="N58" s="0"/>
      <c r="O58" s="0"/>
      <c r="P58" s="0"/>
      <c r="Q58" s="0"/>
      <c r="R58" s="0"/>
      <c r="S58" s="0"/>
      <c r="T58" s="0"/>
      <c r="U58" s="0"/>
      <c r="V58" s="0"/>
      <c r="W58" s="0"/>
      <c r="X58" s="0"/>
      <c r="Y58" s="0"/>
      <c r="Z58" s="0"/>
      <c r="AA58" s="0"/>
      <c r="AB58" s="0"/>
      <c r="AC58" s="0"/>
      <c r="AD58" s="0"/>
      <c r="AE58" s="0"/>
      <c r="AF58" s="0"/>
      <c r="AG58" s="0"/>
      <c r="AH58" s="0"/>
      <c r="AI58" s="0"/>
      <c r="AJ58" s="0"/>
      <c r="AK58" s="0"/>
      <c r="AL58" s="0"/>
      <c r="AM58" s="0"/>
      <c r="AN58" s="0"/>
      <c r="AO58" s="0"/>
      <c r="AP58" s="0"/>
      <c r="AQ58" s="0"/>
      <c r="AR58" s="0"/>
      <c r="AS58" s="0"/>
      <c r="AT58" s="0"/>
      <c r="AU58" s="0"/>
      <c r="AV58" s="0"/>
      <c r="AW58" s="0"/>
      <c r="AX58" s="0"/>
      <c r="AY58" s="0"/>
      <c r="AZ58" s="0"/>
      <c r="BA58" s="0"/>
      <c r="BB58" s="0"/>
      <c r="BC58" s="0"/>
      <c r="BD58" s="0"/>
      <c r="BE58" s="0"/>
      <c r="BF58" s="0"/>
      <c r="BG58" s="0"/>
      <c r="BH58" s="0"/>
      <c r="BI58" s="0"/>
      <c r="BJ58" s="0"/>
      <c r="BK58" s="0"/>
      <c r="BL58" s="0"/>
      <c r="BM58" s="0"/>
      <c r="BN58" s="0"/>
      <c r="BO58" s="0"/>
      <c r="BP58" s="0"/>
      <c r="BQ58" s="0"/>
      <c r="BR58" s="0"/>
      <c r="BS58" s="0"/>
      <c r="BT58" s="0"/>
      <c r="BU58" s="0"/>
      <c r="BV58" s="0"/>
      <c r="BW58" s="0"/>
      <c r="BX58" s="0"/>
      <c r="BY58" s="0"/>
      <c r="BZ58" s="0"/>
      <c r="CA58" s="0"/>
      <c r="CB58" s="0"/>
      <c r="CC58" s="0"/>
      <c r="CD58" s="0"/>
      <c r="CE58" s="0"/>
      <c r="CF58" s="0"/>
      <c r="CG58" s="0"/>
      <c r="CH58" s="0"/>
      <c r="CI58" s="0"/>
      <c r="CJ58" s="0"/>
      <c r="CK58" s="0"/>
      <c r="CL58" s="0"/>
      <c r="CM58" s="0"/>
      <c r="CN58" s="0"/>
      <c r="CO58" s="0"/>
      <c r="CP58" s="0"/>
      <c r="CQ58" s="0"/>
      <c r="CR58" s="0"/>
      <c r="CS58" s="0"/>
      <c r="CT58" s="0"/>
      <c r="CU58" s="0"/>
      <c r="CV58" s="0"/>
      <c r="CW58" s="0"/>
      <c r="CX58" s="0"/>
      <c r="CY58" s="0"/>
      <c r="CZ58" s="0"/>
      <c r="DA58" s="0"/>
      <c r="DB58" s="0"/>
      <c r="DC58" s="0"/>
      <c r="DD58" s="0"/>
      <c r="DE58" s="0"/>
      <c r="DF58" s="0"/>
      <c r="DG58" s="0"/>
      <c r="DH58" s="0"/>
      <c r="DI58" s="0"/>
      <c r="DJ58" s="0"/>
      <c r="DK58" s="0"/>
      <c r="DL58" s="0"/>
      <c r="DM58" s="0"/>
      <c r="DN58" s="0"/>
      <c r="DO58" s="0"/>
      <c r="DP58" s="0"/>
      <c r="DQ58" s="0"/>
      <c r="DR58" s="0"/>
      <c r="DS58" s="0"/>
      <c r="DT58" s="0"/>
      <c r="DU58" s="0"/>
      <c r="DV58" s="0"/>
      <c r="DW58" s="0"/>
      <c r="DX58" s="0"/>
      <c r="DY58" s="0"/>
      <c r="DZ58" s="0"/>
      <c r="EA58" s="0"/>
      <c r="EB58" s="0"/>
      <c r="EC58" s="0"/>
      <c r="ED58" s="0"/>
      <c r="EE58" s="0"/>
      <c r="EF58" s="0"/>
      <c r="EG58" s="0"/>
      <c r="EH58" s="0"/>
      <c r="EI58" s="0"/>
      <c r="EJ58" s="0"/>
      <c r="EK58" s="0"/>
      <c r="EL58" s="0"/>
      <c r="EM58" s="0"/>
      <c r="EN58" s="0"/>
      <c r="EO58" s="0"/>
      <c r="EP58" s="0"/>
      <c r="EQ58" s="0"/>
      <c r="ER58" s="0"/>
      <c r="ES58" s="0"/>
      <c r="ET58" s="0"/>
      <c r="EU58" s="0"/>
      <c r="EV58" s="0"/>
      <c r="EW58" s="0"/>
      <c r="EX58" s="0"/>
      <c r="EY58" s="0"/>
      <c r="EZ58" s="0"/>
      <c r="FA58" s="0"/>
      <c r="FB58" s="0"/>
      <c r="FC58" s="0"/>
      <c r="FD58" s="0"/>
      <c r="FE58" s="0"/>
      <c r="FF58" s="0"/>
      <c r="FG58" s="0"/>
      <c r="FH58" s="0"/>
      <c r="FI58" s="0"/>
      <c r="FJ58" s="0"/>
      <c r="FK58" s="0"/>
      <c r="FL58" s="0"/>
      <c r="FM58" s="0"/>
      <c r="FN58" s="0"/>
      <c r="FO58" s="0"/>
      <c r="FP58" s="0"/>
      <c r="FQ58" s="0"/>
      <c r="FR58" s="0"/>
      <c r="FS58" s="0"/>
      <c r="FT58" s="0"/>
      <c r="FU58" s="0"/>
      <c r="FV58" s="0"/>
      <c r="FW58" s="0"/>
      <c r="FX58" s="0"/>
      <c r="FY58" s="0"/>
      <c r="FZ58" s="0"/>
      <c r="GA58" s="0"/>
      <c r="GB58" s="0"/>
      <c r="GC58" s="0"/>
      <c r="GD58" s="0"/>
      <c r="GE58" s="0"/>
      <c r="GF58" s="0"/>
      <c r="GG58" s="0"/>
      <c r="GH58" s="0"/>
      <c r="GI58" s="0"/>
      <c r="GJ58" s="0"/>
      <c r="GK58" s="0"/>
      <c r="GL58" s="0"/>
      <c r="GM58" s="0"/>
      <c r="GN58" s="0"/>
      <c r="GO58" s="0"/>
      <c r="GP58" s="0"/>
      <c r="GQ58" s="0"/>
      <c r="GR58" s="0"/>
      <c r="GS58" s="0"/>
      <c r="GT58" s="0"/>
      <c r="GU58" s="0"/>
      <c r="GV58" s="0"/>
      <c r="GW58" s="0"/>
      <c r="GX58" s="0"/>
      <c r="GY58" s="0"/>
      <c r="GZ58" s="0"/>
      <c r="HA58" s="0"/>
      <c r="HB58" s="0"/>
      <c r="HC58" s="0"/>
      <c r="HD58" s="0"/>
      <c r="HE58" s="0"/>
      <c r="HF58" s="0"/>
      <c r="HG58" s="0"/>
      <c r="HH58" s="0"/>
      <c r="HI58" s="0"/>
      <c r="HJ58" s="0"/>
      <c r="HK58" s="0"/>
      <c r="HL58" s="0"/>
      <c r="HM58" s="0"/>
      <c r="HN58" s="0"/>
      <c r="HO58" s="0"/>
      <c r="HP58" s="0"/>
      <c r="HQ58" s="0"/>
      <c r="HR58" s="0"/>
      <c r="HS58" s="0"/>
      <c r="HT58" s="0"/>
      <c r="HU58" s="0"/>
      <c r="HV58" s="0"/>
      <c r="HW58" s="0"/>
      <c r="HX58" s="0"/>
      <c r="HY58" s="0"/>
      <c r="HZ58" s="0"/>
      <c r="IA58" s="0"/>
      <c r="IB58" s="0"/>
      <c r="IC58" s="0"/>
      <c r="ID58" s="0"/>
      <c r="IE58" s="0"/>
      <c r="IF58" s="0"/>
      <c r="IG58" s="0"/>
      <c r="IH58" s="0"/>
      <c r="II58" s="0"/>
      <c r="IJ58" s="0"/>
      <c r="IK58" s="0"/>
      <c r="IL58" s="0"/>
      <c r="IM58" s="0"/>
      <c r="IN58" s="0"/>
      <c r="IO58" s="0"/>
      <c r="IP58" s="0"/>
      <c r="IQ58" s="0"/>
      <c r="IR58" s="0"/>
      <c r="IS58" s="0"/>
      <c r="IT58" s="0"/>
      <c r="IU58" s="0"/>
      <c r="IV58" s="0"/>
      <c r="IW58" s="0"/>
      <c r="IX58" s="0"/>
      <c r="IY58" s="0"/>
      <c r="IZ58" s="0"/>
      <c r="JA58" s="0"/>
      <c r="JB58" s="0"/>
      <c r="JC58" s="0"/>
      <c r="JD58" s="0"/>
      <c r="JE58" s="0"/>
      <c r="JF58" s="0"/>
      <c r="JG58" s="0"/>
      <c r="JH58" s="0"/>
      <c r="JI58" s="0"/>
      <c r="JJ58" s="0"/>
      <c r="JK58" s="0"/>
      <c r="JL58" s="0"/>
      <c r="JM58" s="0"/>
      <c r="JN58" s="0"/>
      <c r="JO58" s="0"/>
      <c r="JP58" s="0"/>
      <c r="JQ58" s="0"/>
      <c r="JR58" s="0"/>
      <c r="JS58" s="0"/>
      <c r="JT58" s="0"/>
      <c r="JU58" s="0"/>
      <c r="JV58" s="0"/>
      <c r="JW58" s="0"/>
      <c r="JX58" s="0"/>
      <c r="JY58" s="0"/>
      <c r="JZ58" s="0"/>
      <c r="KA58" s="0"/>
      <c r="KB58" s="0"/>
      <c r="KC58" s="0"/>
      <c r="KD58" s="0"/>
      <c r="KE58" s="0"/>
      <c r="KF58" s="0"/>
      <c r="KG58" s="0"/>
      <c r="KH58" s="0"/>
      <c r="KI58" s="0"/>
      <c r="KJ58" s="0"/>
      <c r="KK58" s="0"/>
      <c r="KL58" s="0"/>
      <c r="KM58" s="0"/>
      <c r="KN58" s="0"/>
      <c r="KO58" s="0"/>
      <c r="KP58" s="0"/>
      <c r="KQ58" s="0"/>
      <c r="KR58" s="0"/>
      <c r="KS58" s="0"/>
      <c r="KT58" s="0"/>
      <c r="KU58" s="0"/>
      <c r="KV58" s="0"/>
      <c r="KW58" s="0"/>
      <c r="KX58" s="0"/>
      <c r="KY58" s="0"/>
      <c r="KZ58" s="0"/>
      <c r="LA58" s="0"/>
      <c r="LB58" s="0"/>
      <c r="LC58" s="0"/>
      <c r="LD58" s="0"/>
      <c r="LE58" s="0"/>
      <c r="LF58" s="0"/>
      <c r="LG58" s="0"/>
      <c r="LH58" s="0"/>
      <c r="LI58" s="0"/>
      <c r="LJ58" s="0"/>
      <c r="LK58" s="0"/>
      <c r="LL58" s="0"/>
      <c r="LM58" s="0"/>
      <c r="LN58" s="0"/>
      <c r="LO58" s="0"/>
      <c r="LP58" s="0"/>
      <c r="LQ58" s="0"/>
      <c r="LR58" s="0"/>
      <c r="LS58" s="0"/>
      <c r="LT58" s="0"/>
      <c r="LU58" s="0"/>
      <c r="LV58" s="0"/>
      <c r="LW58" s="0"/>
      <c r="LX58" s="0"/>
      <c r="LY58" s="0"/>
      <c r="LZ58" s="0"/>
      <c r="MA58" s="0"/>
      <c r="MB58" s="0"/>
      <c r="MC58" s="0"/>
      <c r="MD58" s="0"/>
      <c r="ME58" s="0"/>
      <c r="MF58" s="0"/>
      <c r="MG58" s="0"/>
      <c r="MH58" s="0"/>
      <c r="MI58" s="0"/>
      <c r="MJ58" s="0"/>
      <c r="MK58" s="0"/>
      <c r="ML58" s="0"/>
      <c r="MM58" s="0"/>
      <c r="MN58" s="0"/>
      <c r="MO58" s="0"/>
      <c r="MP58" s="0"/>
      <c r="MQ58" s="0"/>
      <c r="MR58" s="0"/>
      <c r="MS58" s="0"/>
      <c r="MT58" s="0"/>
      <c r="MU58" s="0"/>
      <c r="MV58" s="0"/>
      <c r="MW58" s="0"/>
      <c r="MX58" s="0"/>
      <c r="MY58" s="0"/>
      <c r="MZ58" s="0"/>
      <c r="NA58" s="0"/>
      <c r="NB58" s="0"/>
      <c r="NC58" s="0"/>
      <c r="ND58" s="0"/>
      <c r="NE58" s="0"/>
      <c r="NF58" s="0"/>
      <c r="NG58" s="0"/>
      <c r="NH58" s="0"/>
      <c r="NI58" s="0"/>
      <c r="NJ58" s="0"/>
      <c r="NK58" s="0"/>
      <c r="NL58" s="0"/>
      <c r="NM58" s="0"/>
      <c r="NN58" s="0"/>
      <c r="NO58" s="0"/>
      <c r="NP58" s="0"/>
      <c r="NQ58" s="0"/>
      <c r="NR58" s="0"/>
      <c r="NS58" s="0"/>
      <c r="NT58" s="0"/>
      <c r="NU58" s="0"/>
      <c r="NV58" s="0"/>
      <c r="NW58" s="0"/>
      <c r="NX58" s="0"/>
      <c r="NY58" s="0"/>
      <c r="NZ58" s="0"/>
      <c r="OA58" s="0"/>
      <c r="OB58" s="0"/>
      <c r="OC58" s="0"/>
      <c r="OD58" s="0"/>
      <c r="OE58" s="0"/>
      <c r="OF58" s="0"/>
      <c r="OG58" s="0"/>
      <c r="OH58" s="0"/>
      <c r="OI58" s="0"/>
      <c r="OJ58" s="0"/>
      <c r="OK58" s="0"/>
      <c r="OL58" s="0"/>
      <c r="OM58" s="0"/>
      <c r="ON58" s="0"/>
      <c r="OO58" s="0"/>
      <c r="OP58" s="0"/>
      <c r="OQ58" s="0"/>
      <c r="OR58" s="0"/>
      <c r="OS58" s="0"/>
      <c r="OT58" s="0"/>
      <c r="OU58" s="0"/>
      <c r="OV58" s="0"/>
      <c r="OW58" s="0"/>
      <c r="OX58" s="0"/>
      <c r="OY58" s="0"/>
      <c r="OZ58" s="0"/>
      <c r="PA58" s="0"/>
      <c r="PB58" s="0"/>
      <c r="PC58" s="0"/>
      <c r="PD58" s="0"/>
      <c r="PE58" s="0"/>
      <c r="PF58" s="0"/>
      <c r="PG58" s="0"/>
      <c r="PH58" s="0"/>
      <c r="PI58" s="0"/>
      <c r="PJ58" s="0"/>
      <c r="PK58" s="0"/>
      <c r="PL58" s="0"/>
      <c r="PM58" s="0"/>
      <c r="PN58" s="0"/>
      <c r="PO58" s="0"/>
      <c r="PP58" s="0"/>
      <c r="PQ58" s="0"/>
      <c r="PR58" s="0"/>
      <c r="PS58" s="0"/>
      <c r="PT58" s="0"/>
      <c r="PU58" s="0"/>
      <c r="PV58" s="0"/>
      <c r="PW58" s="0"/>
      <c r="PX58" s="0"/>
      <c r="PY58" s="0"/>
      <c r="PZ58" s="0"/>
      <c r="QA58" s="0"/>
      <c r="QB58" s="0"/>
      <c r="QC58" s="0"/>
      <c r="QD58" s="0"/>
      <c r="QE58" s="0"/>
      <c r="QF58" s="0"/>
      <c r="QG58" s="0"/>
      <c r="QH58" s="0"/>
      <c r="QI58" s="0"/>
      <c r="QJ58" s="0"/>
      <c r="QK58" s="0"/>
      <c r="QL58" s="0"/>
      <c r="QM58" s="0"/>
      <c r="QN58" s="0"/>
      <c r="QO58" s="0"/>
      <c r="QP58" s="0"/>
      <c r="QQ58" s="0"/>
      <c r="QR58" s="0"/>
      <c r="QS58" s="0"/>
      <c r="QT58" s="0"/>
      <c r="QU58" s="0"/>
      <c r="QV58" s="0"/>
      <c r="QW58" s="0"/>
      <c r="QX58" s="0"/>
      <c r="QY58" s="0"/>
      <c r="QZ58" s="0"/>
      <c r="RA58" s="0"/>
      <c r="RB58" s="0"/>
      <c r="RC58" s="0"/>
      <c r="RD58" s="0"/>
      <c r="RE58" s="0"/>
      <c r="RF58" s="0"/>
      <c r="RG58" s="0"/>
      <c r="RH58" s="0"/>
      <c r="RI58" s="0"/>
      <c r="RJ58" s="0"/>
      <c r="RK58" s="0"/>
      <c r="RL58" s="0"/>
      <c r="RM58" s="0"/>
      <c r="RN58" s="0"/>
      <c r="RO58" s="0"/>
      <c r="RP58" s="0"/>
      <c r="RQ58" s="0"/>
      <c r="RR58" s="0"/>
      <c r="RS58" s="0"/>
      <c r="RT58" s="0"/>
      <c r="RU58" s="0"/>
      <c r="RV58" s="0"/>
      <c r="RW58" s="0"/>
      <c r="RX58" s="0"/>
      <c r="RY58" s="0"/>
      <c r="RZ58" s="0"/>
      <c r="SA58" s="0"/>
      <c r="SB58" s="0"/>
      <c r="SC58" s="0"/>
      <c r="SD58" s="0"/>
      <c r="SE58" s="0"/>
      <c r="SF58" s="0"/>
      <c r="SG58" s="0"/>
      <c r="SH58" s="0"/>
      <c r="SI58" s="0"/>
      <c r="SJ58" s="0"/>
      <c r="SK58" s="0"/>
      <c r="SL58" s="0"/>
      <c r="SM58" s="0"/>
      <c r="SN58" s="0"/>
      <c r="SO58" s="0"/>
      <c r="SP58" s="0"/>
      <c r="SQ58" s="0"/>
      <c r="SR58" s="0"/>
      <c r="SS58" s="0"/>
      <c r="ST58" s="0"/>
      <c r="SU58" s="0"/>
      <c r="SV58" s="0"/>
      <c r="SW58" s="0"/>
      <c r="SX58" s="0"/>
      <c r="SY58" s="0"/>
      <c r="SZ58" s="0"/>
      <c r="TA58" s="0"/>
      <c r="TB58" s="0"/>
      <c r="TC58" s="0"/>
      <c r="TD58" s="0"/>
      <c r="TE58" s="0"/>
      <c r="TF58" s="0"/>
      <c r="TG58" s="0"/>
      <c r="TH58" s="0"/>
      <c r="TI58" s="0"/>
      <c r="TJ58" s="0"/>
      <c r="TK58" s="0"/>
      <c r="TL58" s="0"/>
      <c r="TM58" s="0"/>
      <c r="TN58" s="0"/>
      <c r="TO58" s="0"/>
      <c r="TP58" s="0"/>
      <c r="TQ58" s="0"/>
      <c r="TR58" s="0"/>
      <c r="TS58" s="0"/>
      <c r="TT58" s="0"/>
      <c r="TU58" s="0"/>
      <c r="TV58" s="0"/>
      <c r="TW58" s="0"/>
      <c r="TX58" s="0"/>
      <c r="TY58" s="0"/>
      <c r="TZ58" s="0"/>
      <c r="UA58" s="0"/>
      <c r="UB58" s="0"/>
      <c r="UC58" s="0"/>
      <c r="UD58" s="0"/>
      <c r="UE58" s="0"/>
      <c r="UF58" s="0"/>
      <c r="UG58" s="0"/>
      <c r="UH58" s="0"/>
      <c r="UI58" s="0"/>
      <c r="UJ58" s="0"/>
      <c r="UK58" s="0"/>
      <c r="UL58" s="0"/>
      <c r="UM58" s="0"/>
      <c r="UN58" s="0"/>
      <c r="UO58" s="0"/>
      <c r="UP58" s="0"/>
      <c r="UQ58" s="0"/>
      <c r="UR58" s="0"/>
      <c r="US58" s="0"/>
      <c r="UT58" s="0"/>
      <c r="UU58" s="0"/>
      <c r="UV58" s="0"/>
      <c r="UW58" s="0"/>
      <c r="UX58" s="0"/>
      <c r="UY58" s="0"/>
      <c r="UZ58" s="0"/>
      <c r="VA58" s="0"/>
      <c r="VB58" s="0"/>
      <c r="VC58" s="0"/>
      <c r="VD58" s="0"/>
      <c r="VE58" s="0"/>
      <c r="VF58" s="0"/>
      <c r="VG58" s="0"/>
      <c r="VH58" s="0"/>
      <c r="VI58" s="0"/>
      <c r="VJ58" s="0"/>
      <c r="VK58" s="0"/>
      <c r="VL58" s="0"/>
      <c r="VM58" s="0"/>
      <c r="VN58" s="0"/>
      <c r="VO58" s="0"/>
      <c r="VP58" s="0"/>
      <c r="VQ58" s="0"/>
      <c r="VR58" s="0"/>
      <c r="VS58" s="0"/>
      <c r="VT58" s="0"/>
      <c r="VU58" s="0"/>
      <c r="VV58" s="0"/>
      <c r="VW58" s="0"/>
      <c r="VX58" s="0"/>
      <c r="VY58" s="0"/>
      <c r="VZ58" s="0"/>
      <c r="WA58" s="0"/>
      <c r="WB58" s="0"/>
      <c r="WC58" s="0"/>
      <c r="WD58" s="0"/>
      <c r="WE58" s="0"/>
      <c r="WF58" s="0"/>
      <c r="WG58" s="0"/>
      <c r="WH58" s="0"/>
      <c r="WI58" s="0"/>
      <c r="WJ58" s="0"/>
      <c r="WK58" s="0"/>
      <c r="WL58" s="0"/>
      <c r="WM58" s="0"/>
      <c r="WN58" s="0"/>
      <c r="WO58" s="0"/>
      <c r="WP58" s="0"/>
      <c r="WQ58" s="0"/>
      <c r="WR58" s="0"/>
      <c r="WS58" s="0"/>
      <c r="WT58" s="0"/>
      <c r="WU58" s="0"/>
      <c r="WV58" s="0"/>
      <c r="WW58" s="0"/>
      <c r="WX58" s="0"/>
      <c r="WY58" s="0"/>
      <c r="WZ58" s="0"/>
      <c r="XA58" s="0"/>
      <c r="XB58" s="0"/>
      <c r="XC58" s="0"/>
      <c r="XD58" s="0"/>
      <c r="XE58" s="0"/>
      <c r="XF58" s="0"/>
      <c r="XG58" s="0"/>
      <c r="XH58" s="0"/>
      <c r="XI58" s="0"/>
      <c r="XJ58" s="0"/>
      <c r="XK58" s="0"/>
      <c r="XL58" s="0"/>
      <c r="XM58" s="0"/>
      <c r="XN58" s="0"/>
      <c r="XO58" s="0"/>
      <c r="XP58" s="0"/>
      <c r="XQ58" s="0"/>
      <c r="XR58" s="0"/>
      <c r="XS58" s="0"/>
      <c r="XT58" s="0"/>
      <c r="XU58" s="0"/>
      <c r="XV58" s="0"/>
      <c r="XW58" s="0"/>
      <c r="XX58" s="0"/>
      <c r="XY58" s="0"/>
      <c r="XZ58" s="0"/>
      <c r="YA58" s="0"/>
      <c r="YB58" s="0"/>
      <c r="YC58" s="0"/>
      <c r="YD58" s="0"/>
      <c r="YE58" s="0"/>
      <c r="YF58" s="0"/>
      <c r="YG58" s="0"/>
      <c r="YH58" s="0"/>
      <c r="YI58" s="0"/>
      <c r="YJ58" s="0"/>
      <c r="YK58" s="0"/>
      <c r="YL58" s="0"/>
      <c r="YM58" s="0"/>
      <c r="YN58" s="0"/>
      <c r="YO58" s="0"/>
      <c r="YP58" s="0"/>
      <c r="YQ58" s="0"/>
      <c r="YR58" s="0"/>
      <c r="YS58" s="0"/>
      <c r="YT58" s="0"/>
      <c r="YU58" s="0"/>
      <c r="YV58" s="0"/>
      <c r="YW58" s="0"/>
      <c r="YX58" s="0"/>
      <c r="YY58" s="0"/>
      <c r="YZ58" s="0"/>
      <c r="ZA58" s="0"/>
      <c r="ZB58" s="0"/>
      <c r="ZC58" s="0"/>
      <c r="ZD58" s="0"/>
      <c r="ZE58" s="0"/>
      <c r="ZF58" s="0"/>
      <c r="ZG58" s="0"/>
      <c r="ZH58" s="0"/>
      <c r="ZI58" s="0"/>
      <c r="ZJ58" s="0"/>
      <c r="ZK58" s="0"/>
      <c r="ZL58" s="0"/>
      <c r="ZM58" s="0"/>
      <c r="ZN58" s="0"/>
      <c r="ZO58" s="0"/>
      <c r="ZP58" s="0"/>
      <c r="ZQ58" s="0"/>
      <c r="ZR58" s="0"/>
      <c r="ZS58" s="0"/>
      <c r="ZT58" s="0"/>
      <c r="ZU58" s="0"/>
      <c r="ZV58" s="0"/>
      <c r="ZW58" s="0"/>
      <c r="ZX58" s="0"/>
      <c r="ZY58" s="0"/>
      <c r="ZZ58" s="0"/>
      <c r="AAA58" s="0"/>
      <c r="AAB58" s="0"/>
      <c r="AAC58" s="0"/>
      <c r="AAD58" s="0"/>
      <c r="AAE58" s="0"/>
      <c r="AAF58" s="0"/>
      <c r="AAG58" s="0"/>
      <c r="AAH58" s="0"/>
      <c r="AAI58" s="0"/>
      <c r="AAJ58" s="0"/>
      <c r="AAK58" s="0"/>
      <c r="AAL58" s="0"/>
      <c r="AAM58" s="0"/>
      <c r="AAN58" s="0"/>
      <c r="AAO58" s="0"/>
      <c r="AAP58" s="0"/>
      <c r="AAQ58" s="0"/>
      <c r="AAR58" s="0"/>
      <c r="AAS58" s="0"/>
      <c r="AAT58" s="0"/>
      <c r="AAU58" s="0"/>
      <c r="AAV58" s="0"/>
      <c r="AAW58" s="0"/>
      <c r="AAX58" s="0"/>
      <c r="AAY58" s="0"/>
      <c r="AAZ58" s="0"/>
      <c r="ABA58" s="0"/>
      <c r="ABB58" s="0"/>
      <c r="ABC58" s="0"/>
      <c r="ABD58" s="0"/>
      <c r="ABE58" s="0"/>
      <c r="ABF58" s="0"/>
      <c r="ABG58" s="0"/>
      <c r="ABH58" s="0"/>
      <c r="ABI58" s="0"/>
      <c r="ABJ58" s="0"/>
      <c r="ABK58" s="0"/>
      <c r="ABL58" s="0"/>
      <c r="ABM58" s="0"/>
      <c r="ABN58" s="0"/>
      <c r="ABO58" s="0"/>
      <c r="ABP58" s="0"/>
      <c r="ABQ58" s="0"/>
      <c r="ABR58" s="0"/>
      <c r="ABS58" s="0"/>
      <c r="ABT58" s="0"/>
      <c r="ABU58" s="0"/>
      <c r="ABV58" s="0"/>
      <c r="ABW58" s="0"/>
      <c r="ABX58" s="0"/>
      <c r="ABY58" s="0"/>
      <c r="ABZ58" s="0"/>
      <c r="ACA58" s="0"/>
      <c r="ACB58" s="0"/>
      <c r="ACC58" s="0"/>
      <c r="ACD58" s="0"/>
      <c r="ACE58" s="0"/>
      <c r="ACF58" s="0"/>
      <c r="ACG58" s="0"/>
      <c r="ACH58" s="0"/>
      <c r="ACI58" s="0"/>
      <c r="ACJ58" s="0"/>
      <c r="ACK58" s="0"/>
      <c r="ACL58" s="0"/>
      <c r="ACM58" s="0"/>
      <c r="ACN58" s="0"/>
      <c r="ACO58" s="0"/>
      <c r="ACP58" s="0"/>
      <c r="ACQ58" s="0"/>
      <c r="ACR58" s="0"/>
      <c r="ACS58" s="0"/>
      <c r="ACT58" s="0"/>
      <c r="ACU58" s="0"/>
      <c r="ACV58" s="0"/>
      <c r="ACW58" s="0"/>
      <c r="ACX58" s="0"/>
      <c r="ACY58" s="0"/>
      <c r="ACZ58" s="0"/>
      <c r="ADA58" s="0"/>
      <c r="ADB58" s="0"/>
      <c r="ADC58" s="0"/>
      <c r="ADD58" s="0"/>
      <c r="ADE58" s="0"/>
      <c r="ADF58" s="0"/>
      <c r="ADG58" s="0"/>
      <c r="ADH58" s="0"/>
      <c r="ADI58" s="0"/>
      <c r="ADJ58" s="0"/>
      <c r="ADK58" s="0"/>
      <c r="ADL58" s="0"/>
      <c r="ADM58" s="0"/>
      <c r="ADN58" s="0"/>
      <c r="ADO58" s="0"/>
      <c r="ADP58" s="0"/>
      <c r="ADQ58" s="0"/>
      <c r="ADR58" s="0"/>
      <c r="ADS58" s="0"/>
      <c r="ADT58" s="0"/>
      <c r="ADU58" s="0"/>
      <c r="ADV58" s="0"/>
      <c r="ADW58" s="0"/>
      <c r="ADX58" s="0"/>
      <c r="ADY58" s="0"/>
      <c r="ADZ58" s="0"/>
      <c r="AEA58" s="0"/>
      <c r="AEB58" s="0"/>
      <c r="AEC58" s="0"/>
      <c r="AED58" s="0"/>
      <c r="AEE58" s="0"/>
      <c r="AEF58" s="0"/>
      <c r="AEG58" s="0"/>
      <c r="AEH58" s="0"/>
      <c r="AEI58" s="0"/>
      <c r="AEJ58" s="0"/>
      <c r="AEK58" s="0"/>
      <c r="AEL58" s="0"/>
      <c r="AEM58" s="0"/>
      <c r="AEN58" s="0"/>
      <c r="AEO58" s="0"/>
      <c r="AEP58" s="0"/>
      <c r="AEQ58" s="0"/>
      <c r="AER58" s="0"/>
      <c r="AES58" s="0"/>
      <c r="AET58" s="0"/>
      <c r="AEU58" s="0"/>
      <c r="AEV58" s="0"/>
      <c r="AEW58" s="0"/>
      <c r="AEX58" s="0"/>
      <c r="AEY58" s="0"/>
      <c r="AEZ58" s="0"/>
      <c r="AFA58" s="0"/>
      <c r="AFB58" s="0"/>
      <c r="AFC58" s="0"/>
      <c r="AFD58" s="0"/>
      <c r="AFE58" s="0"/>
      <c r="AFF58" s="0"/>
      <c r="AFG58" s="0"/>
      <c r="AFH58" s="0"/>
      <c r="AFI58" s="0"/>
      <c r="AFJ58" s="0"/>
      <c r="AFK58" s="0"/>
      <c r="AFL58" s="0"/>
      <c r="AFM58" s="0"/>
      <c r="AFN58" s="0"/>
      <c r="AFO58" s="0"/>
      <c r="AFP58" s="0"/>
      <c r="AFQ58" s="0"/>
      <c r="AFR58" s="0"/>
      <c r="AFS58" s="0"/>
      <c r="AFT58" s="0"/>
      <c r="AFU58" s="0"/>
      <c r="AFV58" s="0"/>
      <c r="AFW58" s="0"/>
      <c r="AFX58" s="0"/>
      <c r="AFY58" s="0"/>
      <c r="AFZ58" s="0"/>
      <c r="AGA58" s="0"/>
      <c r="AGB58" s="0"/>
      <c r="AGC58" s="0"/>
      <c r="AGD58" s="0"/>
      <c r="AGE58" s="0"/>
      <c r="AGF58" s="0"/>
      <c r="AGG58" s="0"/>
      <c r="AGH58" s="0"/>
      <c r="AGI58" s="0"/>
      <c r="AGJ58" s="0"/>
      <c r="AGK58" s="0"/>
      <c r="AGL58" s="0"/>
      <c r="AGM58" s="0"/>
      <c r="AGN58" s="0"/>
      <c r="AGO58" s="0"/>
      <c r="AGP58" s="0"/>
      <c r="AGQ58" s="0"/>
      <c r="AGR58" s="0"/>
      <c r="AGS58" s="0"/>
      <c r="AGT58" s="0"/>
      <c r="AGU58" s="0"/>
      <c r="AGV58" s="0"/>
      <c r="AGW58" s="0"/>
      <c r="AGX58" s="0"/>
      <c r="AGY58" s="0"/>
      <c r="AGZ58" s="0"/>
      <c r="AHA58" s="0"/>
      <c r="AHB58" s="0"/>
      <c r="AHC58" s="0"/>
      <c r="AHD58" s="0"/>
      <c r="AHE58" s="0"/>
      <c r="AHF58" s="0"/>
      <c r="AHG58" s="0"/>
      <c r="AHH58" s="0"/>
      <c r="AHI58" s="0"/>
      <c r="AHJ58" s="0"/>
      <c r="AHK58" s="0"/>
      <c r="AHL58" s="0"/>
      <c r="AHM58" s="0"/>
      <c r="AHN58" s="0"/>
      <c r="AHO58" s="0"/>
      <c r="AHP58" s="0"/>
      <c r="AHQ58" s="0"/>
      <c r="AHR58" s="0"/>
      <c r="AHS58" s="0"/>
      <c r="AHT58" s="0"/>
      <c r="AHU58" s="0"/>
      <c r="AHV58" s="0"/>
      <c r="AHW58" s="0"/>
      <c r="AHX58" s="0"/>
      <c r="AHY58" s="0"/>
      <c r="AHZ58" s="0"/>
      <c r="AIA58" s="0"/>
      <c r="AIB58" s="0"/>
      <c r="AIC58" s="0"/>
      <c r="AID58" s="0"/>
      <c r="AIE58" s="0"/>
      <c r="AIF58" s="0"/>
      <c r="AIG58" s="0"/>
      <c r="AIH58" s="0"/>
      <c r="AII58" s="0"/>
      <c r="AIJ58" s="0"/>
      <c r="AIK58" s="0"/>
      <c r="AIL58" s="0"/>
      <c r="AIM58" s="0"/>
      <c r="AIN58" s="0"/>
      <c r="AIO58" s="0"/>
      <c r="AIP58" s="0"/>
      <c r="AIQ58" s="0"/>
      <c r="AIR58" s="0"/>
      <c r="AIS58" s="0"/>
      <c r="AIT58" s="0"/>
      <c r="AIU58" s="0"/>
      <c r="AIV58" s="0"/>
      <c r="AIW58" s="0"/>
      <c r="AIX58" s="0"/>
      <c r="AIY58" s="0"/>
      <c r="AIZ58" s="0"/>
      <c r="AJA58" s="0"/>
      <c r="AJB58" s="0"/>
      <c r="AJC58" s="0"/>
      <c r="AJD58" s="0"/>
      <c r="AJE58" s="0"/>
      <c r="AJF58" s="0"/>
      <c r="AJG58" s="0"/>
      <c r="AJH58" s="0"/>
      <c r="AJI58" s="0"/>
      <c r="AJJ58" s="0"/>
      <c r="AJK58" s="0"/>
      <c r="AJL58" s="0"/>
      <c r="AJM58" s="0"/>
      <c r="AJN58" s="0"/>
      <c r="AJO58" s="0"/>
      <c r="AJP58" s="0"/>
      <c r="AJQ58" s="0"/>
      <c r="AJR58" s="0"/>
      <c r="AJS58" s="0"/>
      <c r="AJT58" s="0"/>
      <c r="AJU58" s="0"/>
      <c r="AJV58" s="0"/>
      <c r="AJW58" s="0"/>
      <c r="AJX58" s="0"/>
      <c r="AJY58" s="0"/>
      <c r="AJZ58" s="0"/>
      <c r="AKA58" s="0"/>
      <c r="AKB58" s="0"/>
      <c r="AKC58" s="0"/>
      <c r="AKD58" s="0"/>
      <c r="AKE58" s="0"/>
      <c r="AKF58" s="0"/>
      <c r="AKG58" s="0"/>
      <c r="AKH58" s="0"/>
      <c r="AKI58" s="0"/>
      <c r="AKJ58" s="0"/>
      <c r="AKK58" s="0"/>
      <c r="AKL58" s="0"/>
      <c r="AKM58" s="0"/>
      <c r="AKN58" s="0"/>
      <c r="AKO58" s="0"/>
      <c r="AKP58" s="0"/>
      <c r="AKQ58" s="0"/>
      <c r="AKR58" s="0"/>
      <c r="AKS58" s="0"/>
      <c r="AKT58" s="0"/>
      <c r="AKU58" s="0"/>
      <c r="AKV58" s="0"/>
      <c r="AKW58" s="0"/>
      <c r="AKX58" s="0"/>
      <c r="AKY58" s="0"/>
      <c r="AKZ58" s="0"/>
      <c r="ALA58" s="0"/>
      <c r="ALB58" s="0"/>
      <c r="ALC58" s="0"/>
      <c r="ALD58" s="0"/>
      <c r="ALE58" s="0"/>
      <c r="ALF58" s="0"/>
      <c r="ALG58" s="0"/>
      <c r="ALH58" s="0"/>
      <c r="ALI58" s="0"/>
      <c r="ALJ58" s="0"/>
      <c r="ALK58" s="0"/>
      <c r="ALL58" s="0"/>
      <c r="ALM58" s="0"/>
      <c r="ALN58" s="0"/>
      <c r="ALO58" s="0"/>
      <c r="ALP58" s="0"/>
      <c r="ALQ58" s="0"/>
      <c r="ALR58" s="0"/>
      <c r="ALS58" s="0"/>
      <c r="ALT58" s="0"/>
      <c r="ALU58" s="0"/>
      <c r="ALV58" s="0"/>
      <c r="ALW58" s="0"/>
      <c r="ALX58" s="0"/>
      <c r="ALY58" s="0"/>
      <c r="ALZ58" s="0"/>
      <c r="AMA58" s="0"/>
      <c r="AMB58" s="0"/>
      <c r="AMC58" s="0"/>
      <c r="AMD58" s="0"/>
      <c r="AME58" s="0"/>
      <c r="AMF58" s="0"/>
      <c r="AMG58" s="0"/>
      <c r="AMH58" s="0"/>
      <c r="AMI58" s="0"/>
      <c r="AMJ58" s="0"/>
    </row>
    <row r="59" customFormat="false" ht="15" hidden="false" customHeight="false" outlineLevel="0" collapsed="false">
      <c r="A59" s="15" t="s">
        <v>86790</v>
      </c>
      <c r="B59" s="12" t="n">
        <v>41379.3965277778</v>
      </c>
      <c r="C59" s="15" t="s">
        <v>86791</v>
      </c>
      <c r="D59" s="0"/>
      <c r="E59" s="0"/>
      <c r="F59" s="0"/>
      <c r="G59" s="0"/>
      <c r="H59" s="0"/>
      <c r="I59" s="0"/>
      <c r="J59" s="0"/>
      <c r="K59" s="0"/>
      <c r="L59" s="0"/>
      <c r="M59" s="0"/>
      <c r="N59" s="0"/>
      <c r="O59" s="0"/>
      <c r="P59" s="0"/>
      <c r="Q59" s="0"/>
      <c r="R59" s="0"/>
      <c r="S59" s="0"/>
      <c r="T59" s="0"/>
      <c r="U59" s="0"/>
      <c r="V59" s="0"/>
      <c r="W59" s="0"/>
      <c r="X59" s="0"/>
      <c r="Y59" s="0"/>
      <c r="Z59" s="0"/>
      <c r="AA59" s="0"/>
      <c r="AB59" s="0"/>
      <c r="AC59" s="0"/>
      <c r="AD59" s="0"/>
      <c r="AE59" s="0"/>
      <c r="AF59" s="0"/>
      <c r="AG59" s="0"/>
      <c r="AH59" s="0"/>
      <c r="AI59" s="0"/>
      <c r="AJ59" s="0"/>
      <c r="AK59" s="0"/>
      <c r="AL59" s="0"/>
      <c r="AM59" s="0"/>
      <c r="AN59" s="0"/>
      <c r="AO59" s="0"/>
      <c r="AP59" s="0"/>
      <c r="AQ59" s="0"/>
      <c r="AR59" s="0"/>
      <c r="AS59" s="0"/>
      <c r="AT59" s="0"/>
      <c r="AU59" s="0"/>
      <c r="AV59" s="0"/>
      <c r="AW59" s="0"/>
      <c r="AX59" s="0"/>
      <c r="AY59" s="0"/>
      <c r="AZ59" s="0"/>
      <c r="BA59" s="0"/>
      <c r="BB59" s="0"/>
      <c r="BC59" s="0"/>
      <c r="BD59" s="0"/>
      <c r="BE59" s="0"/>
      <c r="BF59" s="0"/>
      <c r="BG59" s="0"/>
      <c r="BH59" s="0"/>
      <c r="BI59" s="0"/>
      <c r="BJ59" s="0"/>
      <c r="BK59" s="0"/>
      <c r="BL59" s="0"/>
      <c r="BM59" s="0"/>
      <c r="BN59" s="0"/>
      <c r="BO59" s="0"/>
      <c r="BP59" s="0"/>
      <c r="BQ59" s="0"/>
      <c r="BR59" s="0"/>
      <c r="BS59" s="0"/>
      <c r="BT59" s="0"/>
      <c r="BU59" s="0"/>
      <c r="BV59" s="0"/>
      <c r="BW59" s="0"/>
      <c r="BX59" s="0"/>
      <c r="BY59" s="0"/>
      <c r="BZ59" s="0"/>
      <c r="CA59" s="0"/>
      <c r="CB59" s="0"/>
      <c r="CC59" s="0"/>
      <c r="CD59" s="0"/>
      <c r="CE59" s="0"/>
      <c r="CF59" s="0"/>
      <c r="CG59" s="0"/>
      <c r="CH59" s="0"/>
      <c r="CI59" s="0"/>
      <c r="CJ59" s="0"/>
      <c r="CK59" s="0"/>
      <c r="CL59" s="0"/>
      <c r="CM59" s="0"/>
      <c r="CN59" s="0"/>
      <c r="CO59" s="0"/>
      <c r="CP59" s="0"/>
      <c r="CQ59" s="0"/>
      <c r="CR59" s="0"/>
      <c r="CS59" s="0"/>
      <c r="CT59" s="0"/>
      <c r="CU59" s="0"/>
      <c r="CV59" s="0"/>
      <c r="CW59" s="0"/>
      <c r="CX59" s="0"/>
      <c r="CY59" s="0"/>
      <c r="CZ59" s="0"/>
      <c r="DA59" s="0"/>
      <c r="DB59" s="0"/>
      <c r="DC59" s="0"/>
      <c r="DD59" s="0"/>
      <c r="DE59" s="0"/>
      <c r="DF59" s="0"/>
      <c r="DG59" s="0"/>
      <c r="DH59" s="0"/>
      <c r="DI59" s="0"/>
      <c r="DJ59" s="0"/>
      <c r="DK59" s="0"/>
      <c r="DL59" s="0"/>
      <c r="DM59" s="0"/>
      <c r="DN59" s="0"/>
      <c r="DO59" s="0"/>
      <c r="DP59" s="0"/>
      <c r="DQ59" s="0"/>
      <c r="DR59" s="0"/>
      <c r="DS59" s="0"/>
      <c r="DT59" s="0"/>
      <c r="DU59" s="0"/>
      <c r="DV59" s="0"/>
      <c r="DW59" s="0"/>
      <c r="DX59" s="0"/>
      <c r="DY59" s="0"/>
      <c r="DZ59" s="0"/>
      <c r="EA59" s="0"/>
      <c r="EB59" s="0"/>
      <c r="EC59" s="0"/>
      <c r="ED59" s="0"/>
      <c r="EE59" s="0"/>
      <c r="EF59" s="0"/>
      <c r="EG59" s="0"/>
      <c r="EH59" s="0"/>
      <c r="EI59" s="0"/>
      <c r="EJ59" s="0"/>
      <c r="EK59" s="0"/>
      <c r="EL59" s="0"/>
      <c r="EM59" s="0"/>
      <c r="EN59" s="0"/>
      <c r="EO59" s="0"/>
      <c r="EP59" s="0"/>
      <c r="EQ59" s="0"/>
      <c r="ER59" s="0"/>
      <c r="ES59" s="0"/>
      <c r="ET59" s="0"/>
      <c r="EU59" s="0"/>
      <c r="EV59" s="0"/>
      <c r="EW59" s="0"/>
      <c r="EX59" s="0"/>
      <c r="EY59" s="0"/>
      <c r="EZ59" s="0"/>
      <c r="FA59" s="0"/>
      <c r="FB59" s="0"/>
      <c r="FC59" s="0"/>
      <c r="FD59" s="0"/>
      <c r="FE59" s="0"/>
      <c r="FF59" s="0"/>
      <c r="FG59" s="0"/>
      <c r="FH59" s="0"/>
      <c r="FI59" s="0"/>
      <c r="FJ59" s="0"/>
      <c r="FK59" s="0"/>
      <c r="FL59" s="0"/>
      <c r="FM59" s="0"/>
      <c r="FN59" s="0"/>
      <c r="FO59" s="0"/>
      <c r="FP59" s="0"/>
      <c r="FQ59" s="0"/>
      <c r="FR59" s="0"/>
      <c r="FS59" s="0"/>
      <c r="FT59" s="0"/>
      <c r="FU59" s="0"/>
      <c r="FV59" s="0"/>
      <c r="FW59" s="0"/>
      <c r="FX59" s="0"/>
      <c r="FY59" s="0"/>
      <c r="FZ59" s="0"/>
      <c r="GA59" s="0"/>
      <c r="GB59" s="0"/>
      <c r="GC59" s="0"/>
      <c r="GD59" s="0"/>
      <c r="GE59" s="0"/>
      <c r="GF59" s="0"/>
      <c r="GG59" s="0"/>
      <c r="GH59" s="0"/>
      <c r="GI59" s="0"/>
      <c r="GJ59" s="0"/>
      <c r="GK59" s="0"/>
      <c r="GL59" s="0"/>
      <c r="GM59" s="0"/>
      <c r="GN59" s="0"/>
      <c r="GO59" s="0"/>
      <c r="GP59" s="0"/>
      <c r="GQ59" s="0"/>
      <c r="GR59" s="0"/>
      <c r="GS59" s="0"/>
      <c r="GT59" s="0"/>
      <c r="GU59" s="0"/>
      <c r="GV59" s="0"/>
      <c r="GW59" s="0"/>
      <c r="GX59" s="0"/>
      <c r="GY59" s="0"/>
      <c r="GZ59" s="0"/>
      <c r="HA59" s="0"/>
      <c r="HB59" s="0"/>
      <c r="HC59" s="0"/>
      <c r="HD59" s="0"/>
      <c r="HE59" s="0"/>
      <c r="HF59" s="0"/>
      <c r="HG59" s="0"/>
      <c r="HH59" s="0"/>
      <c r="HI59" s="0"/>
      <c r="HJ59" s="0"/>
      <c r="HK59" s="0"/>
      <c r="HL59" s="0"/>
      <c r="HM59" s="0"/>
      <c r="HN59" s="0"/>
      <c r="HO59" s="0"/>
      <c r="HP59" s="0"/>
      <c r="HQ59" s="0"/>
      <c r="HR59" s="0"/>
      <c r="HS59" s="0"/>
      <c r="HT59" s="0"/>
      <c r="HU59" s="0"/>
      <c r="HV59" s="0"/>
      <c r="HW59" s="0"/>
      <c r="HX59" s="0"/>
      <c r="HY59" s="0"/>
      <c r="HZ59" s="0"/>
      <c r="IA59" s="0"/>
      <c r="IB59" s="0"/>
      <c r="IC59" s="0"/>
      <c r="ID59" s="0"/>
      <c r="IE59" s="0"/>
      <c r="IF59" s="0"/>
      <c r="IG59" s="0"/>
      <c r="IH59" s="0"/>
      <c r="II59" s="0"/>
      <c r="IJ59" s="0"/>
      <c r="IK59" s="0"/>
      <c r="IL59" s="0"/>
      <c r="IM59" s="0"/>
      <c r="IN59" s="0"/>
      <c r="IO59" s="0"/>
      <c r="IP59" s="0"/>
      <c r="IQ59" s="0"/>
      <c r="IR59" s="0"/>
      <c r="IS59" s="0"/>
      <c r="IT59" s="0"/>
      <c r="IU59" s="0"/>
      <c r="IV59" s="0"/>
      <c r="IW59" s="0"/>
      <c r="IX59" s="0"/>
      <c r="IY59" s="0"/>
      <c r="IZ59" s="0"/>
      <c r="JA59" s="0"/>
      <c r="JB59" s="0"/>
      <c r="JC59" s="0"/>
      <c r="JD59" s="0"/>
      <c r="JE59" s="0"/>
      <c r="JF59" s="0"/>
      <c r="JG59" s="0"/>
      <c r="JH59" s="0"/>
      <c r="JI59" s="0"/>
      <c r="JJ59" s="0"/>
      <c r="JK59" s="0"/>
      <c r="JL59" s="0"/>
      <c r="JM59" s="0"/>
      <c r="JN59" s="0"/>
      <c r="JO59" s="0"/>
      <c r="JP59" s="0"/>
      <c r="JQ59" s="0"/>
      <c r="JR59" s="0"/>
      <c r="JS59" s="0"/>
      <c r="JT59" s="0"/>
      <c r="JU59" s="0"/>
      <c r="JV59" s="0"/>
      <c r="JW59" s="0"/>
      <c r="JX59" s="0"/>
      <c r="JY59" s="0"/>
      <c r="JZ59" s="0"/>
      <c r="KA59" s="0"/>
      <c r="KB59" s="0"/>
      <c r="KC59" s="0"/>
      <c r="KD59" s="0"/>
      <c r="KE59" s="0"/>
      <c r="KF59" s="0"/>
      <c r="KG59" s="0"/>
      <c r="KH59" s="0"/>
      <c r="KI59" s="0"/>
      <c r="KJ59" s="0"/>
      <c r="KK59" s="0"/>
      <c r="KL59" s="0"/>
      <c r="KM59" s="0"/>
      <c r="KN59" s="0"/>
      <c r="KO59" s="0"/>
      <c r="KP59" s="0"/>
      <c r="KQ59" s="0"/>
      <c r="KR59" s="0"/>
      <c r="KS59" s="0"/>
      <c r="KT59" s="0"/>
      <c r="KU59" s="0"/>
      <c r="KV59" s="0"/>
      <c r="KW59" s="0"/>
      <c r="KX59" s="0"/>
      <c r="KY59" s="0"/>
      <c r="KZ59" s="0"/>
      <c r="LA59" s="0"/>
      <c r="LB59" s="0"/>
      <c r="LC59" s="0"/>
      <c r="LD59" s="0"/>
      <c r="LE59" s="0"/>
      <c r="LF59" s="0"/>
      <c r="LG59" s="0"/>
      <c r="LH59" s="0"/>
      <c r="LI59" s="0"/>
      <c r="LJ59" s="0"/>
      <c r="LK59" s="0"/>
      <c r="LL59" s="0"/>
      <c r="LM59" s="0"/>
      <c r="LN59" s="0"/>
      <c r="LO59" s="0"/>
      <c r="LP59" s="0"/>
      <c r="LQ59" s="0"/>
      <c r="LR59" s="0"/>
      <c r="LS59" s="0"/>
      <c r="LT59" s="0"/>
      <c r="LU59" s="0"/>
      <c r="LV59" s="0"/>
      <c r="LW59" s="0"/>
      <c r="LX59" s="0"/>
      <c r="LY59" s="0"/>
      <c r="LZ59" s="0"/>
      <c r="MA59" s="0"/>
      <c r="MB59" s="0"/>
      <c r="MC59" s="0"/>
      <c r="MD59" s="0"/>
      <c r="ME59" s="0"/>
      <c r="MF59" s="0"/>
      <c r="MG59" s="0"/>
      <c r="MH59" s="0"/>
      <c r="MI59" s="0"/>
      <c r="MJ59" s="0"/>
      <c r="MK59" s="0"/>
      <c r="ML59" s="0"/>
      <c r="MM59" s="0"/>
      <c r="MN59" s="0"/>
      <c r="MO59" s="0"/>
      <c r="MP59" s="0"/>
      <c r="MQ59" s="0"/>
      <c r="MR59" s="0"/>
      <c r="MS59" s="0"/>
      <c r="MT59" s="0"/>
      <c r="MU59" s="0"/>
      <c r="MV59" s="0"/>
      <c r="MW59" s="0"/>
      <c r="MX59" s="0"/>
      <c r="MY59" s="0"/>
      <c r="MZ59" s="0"/>
      <c r="NA59" s="0"/>
      <c r="NB59" s="0"/>
      <c r="NC59" s="0"/>
      <c r="ND59" s="0"/>
      <c r="NE59" s="0"/>
      <c r="NF59" s="0"/>
      <c r="NG59" s="0"/>
      <c r="NH59" s="0"/>
      <c r="NI59" s="0"/>
      <c r="NJ59" s="0"/>
      <c r="NK59" s="0"/>
      <c r="NL59" s="0"/>
      <c r="NM59" s="0"/>
      <c r="NN59" s="0"/>
      <c r="NO59" s="0"/>
      <c r="NP59" s="0"/>
      <c r="NQ59" s="0"/>
      <c r="NR59" s="0"/>
      <c r="NS59" s="0"/>
      <c r="NT59" s="0"/>
      <c r="NU59" s="0"/>
      <c r="NV59" s="0"/>
      <c r="NW59" s="0"/>
      <c r="NX59" s="0"/>
      <c r="NY59" s="0"/>
      <c r="NZ59" s="0"/>
      <c r="OA59" s="0"/>
      <c r="OB59" s="0"/>
      <c r="OC59" s="0"/>
      <c r="OD59" s="0"/>
      <c r="OE59" s="0"/>
      <c r="OF59" s="0"/>
      <c r="OG59" s="0"/>
      <c r="OH59" s="0"/>
      <c r="OI59" s="0"/>
      <c r="OJ59" s="0"/>
      <c r="OK59" s="0"/>
      <c r="OL59" s="0"/>
      <c r="OM59" s="0"/>
      <c r="ON59" s="0"/>
      <c r="OO59" s="0"/>
      <c r="OP59" s="0"/>
      <c r="OQ59" s="0"/>
      <c r="OR59" s="0"/>
      <c r="OS59" s="0"/>
      <c r="OT59" s="0"/>
      <c r="OU59" s="0"/>
      <c r="OV59" s="0"/>
      <c r="OW59" s="0"/>
      <c r="OX59" s="0"/>
      <c r="OY59" s="0"/>
      <c r="OZ59" s="0"/>
      <c r="PA59" s="0"/>
      <c r="PB59" s="0"/>
      <c r="PC59" s="0"/>
      <c r="PD59" s="0"/>
      <c r="PE59" s="0"/>
      <c r="PF59" s="0"/>
      <c r="PG59" s="0"/>
      <c r="PH59" s="0"/>
      <c r="PI59" s="0"/>
      <c r="PJ59" s="0"/>
      <c r="PK59" s="0"/>
      <c r="PL59" s="0"/>
      <c r="PM59" s="0"/>
      <c r="PN59" s="0"/>
      <c r="PO59" s="0"/>
      <c r="PP59" s="0"/>
      <c r="PQ59" s="0"/>
      <c r="PR59" s="0"/>
      <c r="PS59" s="0"/>
      <c r="PT59" s="0"/>
      <c r="PU59" s="0"/>
      <c r="PV59" s="0"/>
      <c r="PW59" s="0"/>
      <c r="PX59" s="0"/>
      <c r="PY59" s="0"/>
      <c r="PZ59" s="0"/>
      <c r="QA59" s="0"/>
      <c r="QB59" s="0"/>
      <c r="QC59" s="0"/>
      <c r="QD59" s="0"/>
      <c r="QE59" s="0"/>
      <c r="QF59" s="0"/>
      <c r="QG59" s="0"/>
      <c r="QH59" s="0"/>
      <c r="QI59" s="0"/>
      <c r="QJ59" s="0"/>
      <c r="QK59" s="0"/>
      <c r="QL59" s="0"/>
      <c r="QM59" s="0"/>
      <c r="QN59" s="0"/>
      <c r="QO59" s="0"/>
      <c r="QP59" s="0"/>
      <c r="QQ59" s="0"/>
      <c r="QR59" s="0"/>
      <c r="QS59" s="0"/>
      <c r="QT59" s="0"/>
      <c r="QU59" s="0"/>
      <c r="QV59" s="0"/>
      <c r="QW59" s="0"/>
      <c r="QX59" s="0"/>
      <c r="QY59" s="0"/>
      <c r="QZ59" s="0"/>
      <c r="RA59" s="0"/>
      <c r="RB59" s="0"/>
      <c r="RC59" s="0"/>
      <c r="RD59" s="0"/>
      <c r="RE59" s="0"/>
      <c r="RF59" s="0"/>
      <c r="RG59" s="0"/>
      <c r="RH59" s="0"/>
      <c r="RI59" s="0"/>
      <c r="RJ59" s="0"/>
      <c r="RK59" s="0"/>
      <c r="RL59" s="0"/>
      <c r="RM59" s="0"/>
      <c r="RN59" s="0"/>
      <c r="RO59" s="0"/>
      <c r="RP59" s="0"/>
      <c r="RQ59" s="0"/>
      <c r="RR59" s="0"/>
      <c r="RS59" s="0"/>
      <c r="RT59" s="0"/>
      <c r="RU59" s="0"/>
      <c r="RV59" s="0"/>
      <c r="RW59" s="0"/>
      <c r="RX59" s="0"/>
      <c r="RY59" s="0"/>
      <c r="RZ59" s="0"/>
      <c r="SA59" s="0"/>
      <c r="SB59" s="0"/>
      <c r="SC59" s="0"/>
      <c r="SD59" s="0"/>
      <c r="SE59" s="0"/>
      <c r="SF59" s="0"/>
      <c r="SG59" s="0"/>
      <c r="SH59" s="0"/>
      <c r="SI59" s="0"/>
      <c r="SJ59" s="0"/>
      <c r="SK59" s="0"/>
      <c r="SL59" s="0"/>
      <c r="SM59" s="0"/>
      <c r="SN59" s="0"/>
      <c r="SO59" s="0"/>
      <c r="SP59" s="0"/>
      <c r="SQ59" s="0"/>
      <c r="SR59" s="0"/>
      <c r="SS59" s="0"/>
      <c r="ST59" s="0"/>
      <c r="SU59" s="0"/>
      <c r="SV59" s="0"/>
      <c r="SW59" s="0"/>
      <c r="SX59" s="0"/>
      <c r="SY59" s="0"/>
      <c r="SZ59" s="0"/>
      <c r="TA59" s="0"/>
      <c r="TB59" s="0"/>
      <c r="TC59" s="0"/>
      <c r="TD59" s="0"/>
      <c r="TE59" s="0"/>
      <c r="TF59" s="0"/>
      <c r="TG59" s="0"/>
      <c r="TH59" s="0"/>
      <c r="TI59" s="0"/>
      <c r="TJ59" s="0"/>
      <c r="TK59" s="0"/>
      <c r="TL59" s="0"/>
      <c r="TM59" s="0"/>
      <c r="TN59" s="0"/>
      <c r="TO59" s="0"/>
      <c r="TP59" s="0"/>
      <c r="TQ59" s="0"/>
      <c r="TR59" s="0"/>
      <c r="TS59" s="0"/>
      <c r="TT59" s="0"/>
      <c r="TU59" s="0"/>
      <c r="TV59" s="0"/>
      <c r="TW59" s="0"/>
      <c r="TX59" s="0"/>
      <c r="TY59" s="0"/>
      <c r="TZ59" s="0"/>
      <c r="UA59" s="0"/>
      <c r="UB59" s="0"/>
      <c r="UC59" s="0"/>
      <c r="UD59" s="0"/>
      <c r="UE59" s="0"/>
      <c r="UF59" s="0"/>
      <c r="UG59" s="0"/>
      <c r="UH59" s="0"/>
      <c r="UI59" s="0"/>
      <c r="UJ59" s="0"/>
      <c r="UK59" s="0"/>
      <c r="UL59" s="0"/>
      <c r="UM59" s="0"/>
      <c r="UN59" s="0"/>
      <c r="UO59" s="0"/>
      <c r="UP59" s="0"/>
      <c r="UQ59" s="0"/>
      <c r="UR59" s="0"/>
      <c r="US59" s="0"/>
      <c r="UT59" s="0"/>
      <c r="UU59" s="0"/>
      <c r="UV59" s="0"/>
      <c r="UW59" s="0"/>
      <c r="UX59" s="0"/>
      <c r="UY59" s="0"/>
      <c r="UZ59" s="0"/>
      <c r="VA59" s="0"/>
      <c r="VB59" s="0"/>
      <c r="VC59" s="0"/>
      <c r="VD59" s="0"/>
      <c r="VE59" s="0"/>
      <c r="VF59" s="0"/>
      <c r="VG59" s="0"/>
      <c r="VH59" s="0"/>
      <c r="VI59" s="0"/>
      <c r="VJ59" s="0"/>
      <c r="VK59" s="0"/>
      <c r="VL59" s="0"/>
      <c r="VM59" s="0"/>
      <c r="VN59" s="0"/>
      <c r="VO59" s="0"/>
      <c r="VP59" s="0"/>
      <c r="VQ59" s="0"/>
      <c r="VR59" s="0"/>
      <c r="VS59" s="0"/>
      <c r="VT59" s="0"/>
      <c r="VU59" s="0"/>
      <c r="VV59" s="0"/>
      <c r="VW59" s="0"/>
      <c r="VX59" s="0"/>
      <c r="VY59" s="0"/>
      <c r="VZ59" s="0"/>
      <c r="WA59" s="0"/>
      <c r="WB59" s="0"/>
      <c r="WC59" s="0"/>
      <c r="WD59" s="0"/>
      <c r="WE59" s="0"/>
      <c r="WF59" s="0"/>
      <c r="WG59" s="0"/>
      <c r="WH59" s="0"/>
      <c r="WI59" s="0"/>
      <c r="WJ59" s="0"/>
      <c r="WK59" s="0"/>
      <c r="WL59" s="0"/>
      <c r="WM59" s="0"/>
      <c r="WN59" s="0"/>
      <c r="WO59" s="0"/>
      <c r="WP59" s="0"/>
      <c r="WQ59" s="0"/>
      <c r="WR59" s="0"/>
      <c r="WS59" s="0"/>
      <c r="WT59" s="0"/>
      <c r="WU59" s="0"/>
      <c r="WV59" s="0"/>
      <c r="WW59" s="0"/>
      <c r="WX59" s="0"/>
      <c r="WY59" s="0"/>
      <c r="WZ59" s="0"/>
      <c r="XA59" s="0"/>
      <c r="XB59" s="0"/>
      <c r="XC59" s="0"/>
      <c r="XD59" s="0"/>
      <c r="XE59" s="0"/>
      <c r="XF59" s="0"/>
      <c r="XG59" s="0"/>
      <c r="XH59" s="0"/>
      <c r="XI59" s="0"/>
      <c r="XJ59" s="0"/>
      <c r="XK59" s="0"/>
      <c r="XL59" s="0"/>
      <c r="XM59" s="0"/>
      <c r="XN59" s="0"/>
      <c r="XO59" s="0"/>
      <c r="XP59" s="0"/>
      <c r="XQ59" s="0"/>
      <c r="XR59" s="0"/>
      <c r="XS59" s="0"/>
      <c r="XT59" s="0"/>
      <c r="XU59" s="0"/>
      <c r="XV59" s="0"/>
      <c r="XW59" s="0"/>
      <c r="XX59" s="0"/>
      <c r="XY59" s="0"/>
      <c r="XZ59" s="0"/>
      <c r="YA59" s="0"/>
      <c r="YB59" s="0"/>
      <c r="YC59" s="0"/>
      <c r="YD59" s="0"/>
      <c r="YE59" s="0"/>
      <c r="YF59" s="0"/>
      <c r="YG59" s="0"/>
      <c r="YH59" s="0"/>
      <c r="YI59" s="0"/>
      <c r="YJ59" s="0"/>
      <c r="YK59" s="0"/>
      <c r="YL59" s="0"/>
      <c r="YM59" s="0"/>
      <c r="YN59" s="0"/>
      <c r="YO59" s="0"/>
      <c r="YP59" s="0"/>
      <c r="YQ59" s="0"/>
      <c r="YR59" s="0"/>
      <c r="YS59" s="0"/>
      <c r="YT59" s="0"/>
      <c r="YU59" s="0"/>
      <c r="YV59" s="0"/>
      <c r="YW59" s="0"/>
      <c r="YX59" s="0"/>
      <c r="YY59" s="0"/>
      <c r="YZ59" s="0"/>
      <c r="ZA59" s="0"/>
      <c r="ZB59" s="0"/>
      <c r="ZC59" s="0"/>
      <c r="ZD59" s="0"/>
      <c r="ZE59" s="0"/>
      <c r="ZF59" s="0"/>
      <c r="ZG59" s="0"/>
      <c r="ZH59" s="0"/>
      <c r="ZI59" s="0"/>
      <c r="ZJ59" s="0"/>
      <c r="ZK59" s="0"/>
      <c r="ZL59" s="0"/>
      <c r="ZM59" s="0"/>
      <c r="ZN59" s="0"/>
      <c r="ZO59" s="0"/>
      <c r="ZP59" s="0"/>
      <c r="ZQ59" s="0"/>
      <c r="ZR59" s="0"/>
      <c r="ZS59" s="0"/>
      <c r="ZT59" s="0"/>
      <c r="ZU59" s="0"/>
      <c r="ZV59" s="0"/>
      <c r="ZW59" s="0"/>
      <c r="ZX59" s="0"/>
      <c r="ZY59" s="0"/>
      <c r="ZZ59" s="0"/>
      <c r="AAA59" s="0"/>
      <c r="AAB59" s="0"/>
      <c r="AAC59" s="0"/>
      <c r="AAD59" s="0"/>
      <c r="AAE59" s="0"/>
      <c r="AAF59" s="0"/>
      <c r="AAG59" s="0"/>
      <c r="AAH59" s="0"/>
      <c r="AAI59" s="0"/>
      <c r="AAJ59" s="0"/>
      <c r="AAK59" s="0"/>
      <c r="AAL59" s="0"/>
      <c r="AAM59" s="0"/>
      <c r="AAN59" s="0"/>
      <c r="AAO59" s="0"/>
      <c r="AAP59" s="0"/>
      <c r="AAQ59" s="0"/>
      <c r="AAR59" s="0"/>
      <c r="AAS59" s="0"/>
      <c r="AAT59" s="0"/>
      <c r="AAU59" s="0"/>
      <c r="AAV59" s="0"/>
      <c r="AAW59" s="0"/>
      <c r="AAX59" s="0"/>
      <c r="AAY59" s="0"/>
      <c r="AAZ59" s="0"/>
      <c r="ABA59" s="0"/>
      <c r="ABB59" s="0"/>
      <c r="ABC59" s="0"/>
      <c r="ABD59" s="0"/>
      <c r="ABE59" s="0"/>
      <c r="ABF59" s="0"/>
      <c r="ABG59" s="0"/>
      <c r="ABH59" s="0"/>
      <c r="ABI59" s="0"/>
      <c r="ABJ59" s="0"/>
      <c r="ABK59" s="0"/>
      <c r="ABL59" s="0"/>
      <c r="ABM59" s="0"/>
      <c r="ABN59" s="0"/>
      <c r="ABO59" s="0"/>
      <c r="ABP59" s="0"/>
      <c r="ABQ59" s="0"/>
      <c r="ABR59" s="0"/>
      <c r="ABS59" s="0"/>
      <c r="ABT59" s="0"/>
      <c r="ABU59" s="0"/>
      <c r="ABV59" s="0"/>
      <c r="ABW59" s="0"/>
      <c r="ABX59" s="0"/>
      <c r="ABY59" s="0"/>
      <c r="ABZ59" s="0"/>
      <c r="ACA59" s="0"/>
      <c r="ACB59" s="0"/>
      <c r="ACC59" s="0"/>
      <c r="ACD59" s="0"/>
      <c r="ACE59" s="0"/>
      <c r="ACF59" s="0"/>
      <c r="ACG59" s="0"/>
      <c r="ACH59" s="0"/>
      <c r="ACI59" s="0"/>
      <c r="ACJ59" s="0"/>
      <c r="ACK59" s="0"/>
      <c r="ACL59" s="0"/>
      <c r="ACM59" s="0"/>
      <c r="ACN59" s="0"/>
      <c r="ACO59" s="0"/>
      <c r="ACP59" s="0"/>
      <c r="ACQ59" s="0"/>
      <c r="ACR59" s="0"/>
      <c r="ACS59" s="0"/>
      <c r="ACT59" s="0"/>
      <c r="ACU59" s="0"/>
      <c r="ACV59" s="0"/>
      <c r="ACW59" s="0"/>
      <c r="ACX59" s="0"/>
      <c r="ACY59" s="0"/>
      <c r="ACZ59" s="0"/>
      <c r="ADA59" s="0"/>
      <c r="ADB59" s="0"/>
      <c r="ADC59" s="0"/>
      <c r="ADD59" s="0"/>
      <c r="ADE59" s="0"/>
      <c r="ADF59" s="0"/>
      <c r="ADG59" s="0"/>
      <c r="ADH59" s="0"/>
      <c r="ADI59" s="0"/>
      <c r="ADJ59" s="0"/>
      <c r="ADK59" s="0"/>
      <c r="ADL59" s="0"/>
      <c r="ADM59" s="0"/>
      <c r="ADN59" s="0"/>
      <c r="ADO59" s="0"/>
      <c r="ADP59" s="0"/>
      <c r="ADQ59" s="0"/>
      <c r="ADR59" s="0"/>
      <c r="ADS59" s="0"/>
      <c r="ADT59" s="0"/>
      <c r="ADU59" s="0"/>
      <c r="ADV59" s="0"/>
      <c r="ADW59" s="0"/>
      <c r="ADX59" s="0"/>
      <c r="ADY59" s="0"/>
      <c r="ADZ59" s="0"/>
      <c r="AEA59" s="0"/>
      <c r="AEB59" s="0"/>
      <c r="AEC59" s="0"/>
      <c r="AED59" s="0"/>
      <c r="AEE59" s="0"/>
      <c r="AEF59" s="0"/>
      <c r="AEG59" s="0"/>
      <c r="AEH59" s="0"/>
      <c r="AEI59" s="0"/>
      <c r="AEJ59" s="0"/>
      <c r="AEK59" s="0"/>
      <c r="AEL59" s="0"/>
      <c r="AEM59" s="0"/>
      <c r="AEN59" s="0"/>
      <c r="AEO59" s="0"/>
      <c r="AEP59" s="0"/>
      <c r="AEQ59" s="0"/>
      <c r="AER59" s="0"/>
      <c r="AES59" s="0"/>
      <c r="AET59" s="0"/>
      <c r="AEU59" s="0"/>
      <c r="AEV59" s="0"/>
      <c r="AEW59" s="0"/>
      <c r="AEX59" s="0"/>
      <c r="AEY59" s="0"/>
      <c r="AEZ59" s="0"/>
      <c r="AFA59" s="0"/>
      <c r="AFB59" s="0"/>
      <c r="AFC59" s="0"/>
      <c r="AFD59" s="0"/>
      <c r="AFE59" s="0"/>
      <c r="AFF59" s="0"/>
      <c r="AFG59" s="0"/>
      <c r="AFH59" s="0"/>
      <c r="AFI59" s="0"/>
      <c r="AFJ59" s="0"/>
      <c r="AFK59" s="0"/>
      <c r="AFL59" s="0"/>
      <c r="AFM59" s="0"/>
      <c r="AFN59" s="0"/>
      <c r="AFO59" s="0"/>
      <c r="AFP59" s="0"/>
      <c r="AFQ59" s="0"/>
      <c r="AFR59" s="0"/>
      <c r="AFS59" s="0"/>
      <c r="AFT59" s="0"/>
      <c r="AFU59" s="0"/>
      <c r="AFV59" s="0"/>
      <c r="AFW59" s="0"/>
      <c r="AFX59" s="0"/>
      <c r="AFY59" s="0"/>
      <c r="AFZ59" s="0"/>
      <c r="AGA59" s="0"/>
      <c r="AGB59" s="0"/>
      <c r="AGC59" s="0"/>
      <c r="AGD59" s="0"/>
      <c r="AGE59" s="0"/>
      <c r="AGF59" s="0"/>
      <c r="AGG59" s="0"/>
      <c r="AGH59" s="0"/>
      <c r="AGI59" s="0"/>
      <c r="AGJ59" s="0"/>
      <c r="AGK59" s="0"/>
      <c r="AGL59" s="0"/>
      <c r="AGM59" s="0"/>
      <c r="AGN59" s="0"/>
      <c r="AGO59" s="0"/>
      <c r="AGP59" s="0"/>
      <c r="AGQ59" s="0"/>
      <c r="AGR59" s="0"/>
      <c r="AGS59" s="0"/>
      <c r="AGT59" s="0"/>
      <c r="AGU59" s="0"/>
      <c r="AGV59" s="0"/>
      <c r="AGW59" s="0"/>
      <c r="AGX59" s="0"/>
      <c r="AGY59" s="0"/>
      <c r="AGZ59" s="0"/>
      <c r="AHA59" s="0"/>
      <c r="AHB59" s="0"/>
      <c r="AHC59" s="0"/>
      <c r="AHD59" s="0"/>
      <c r="AHE59" s="0"/>
      <c r="AHF59" s="0"/>
      <c r="AHG59" s="0"/>
      <c r="AHH59" s="0"/>
      <c r="AHI59" s="0"/>
      <c r="AHJ59" s="0"/>
      <c r="AHK59" s="0"/>
      <c r="AHL59" s="0"/>
      <c r="AHM59" s="0"/>
      <c r="AHN59" s="0"/>
      <c r="AHO59" s="0"/>
      <c r="AHP59" s="0"/>
      <c r="AHQ59" s="0"/>
      <c r="AHR59" s="0"/>
      <c r="AHS59" s="0"/>
      <c r="AHT59" s="0"/>
      <c r="AHU59" s="0"/>
      <c r="AHV59" s="0"/>
      <c r="AHW59" s="0"/>
      <c r="AHX59" s="0"/>
      <c r="AHY59" s="0"/>
      <c r="AHZ59" s="0"/>
      <c r="AIA59" s="0"/>
      <c r="AIB59" s="0"/>
      <c r="AIC59" s="0"/>
      <c r="AID59" s="0"/>
      <c r="AIE59" s="0"/>
      <c r="AIF59" s="0"/>
      <c r="AIG59" s="0"/>
      <c r="AIH59" s="0"/>
      <c r="AII59" s="0"/>
      <c r="AIJ59" s="0"/>
      <c r="AIK59" s="0"/>
      <c r="AIL59" s="0"/>
      <c r="AIM59" s="0"/>
      <c r="AIN59" s="0"/>
      <c r="AIO59" s="0"/>
      <c r="AIP59" s="0"/>
      <c r="AIQ59" s="0"/>
      <c r="AIR59" s="0"/>
      <c r="AIS59" s="0"/>
      <c r="AIT59" s="0"/>
      <c r="AIU59" s="0"/>
      <c r="AIV59" s="0"/>
      <c r="AIW59" s="0"/>
      <c r="AIX59" s="0"/>
      <c r="AIY59" s="0"/>
      <c r="AIZ59" s="0"/>
      <c r="AJA59" s="0"/>
      <c r="AJB59" s="0"/>
      <c r="AJC59" s="0"/>
      <c r="AJD59" s="0"/>
      <c r="AJE59" s="0"/>
      <c r="AJF59" s="0"/>
      <c r="AJG59" s="0"/>
      <c r="AJH59" s="0"/>
      <c r="AJI59" s="0"/>
      <c r="AJJ59" s="0"/>
      <c r="AJK59" s="0"/>
      <c r="AJL59" s="0"/>
      <c r="AJM59" s="0"/>
      <c r="AJN59" s="0"/>
      <c r="AJO59" s="0"/>
      <c r="AJP59" s="0"/>
      <c r="AJQ59" s="0"/>
      <c r="AJR59" s="0"/>
      <c r="AJS59" s="0"/>
      <c r="AJT59" s="0"/>
      <c r="AJU59" s="0"/>
      <c r="AJV59" s="0"/>
      <c r="AJW59" s="0"/>
      <c r="AJX59" s="0"/>
      <c r="AJY59" s="0"/>
      <c r="AJZ59" s="0"/>
      <c r="AKA59" s="0"/>
      <c r="AKB59" s="0"/>
      <c r="AKC59" s="0"/>
      <c r="AKD59" s="0"/>
      <c r="AKE59" s="0"/>
      <c r="AKF59" s="0"/>
      <c r="AKG59" s="0"/>
      <c r="AKH59" s="0"/>
      <c r="AKI59" s="0"/>
      <c r="AKJ59" s="0"/>
      <c r="AKK59" s="0"/>
      <c r="AKL59" s="0"/>
      <c r="AKM59" s="0"/>
      <c r="AKN59" s="0"/>
      <c r="AKO59" s="0"/>
      <c r="AKP59" s="0"/>
      <c r="AKQ59" s="0"/>
      <c r="AKR59" s="0"/>
      <c r="AKS59" s="0"/>
      <c r="AKT59" s="0"/>
      <c r="AKU59" s="0"/>
      <c r="AKV59" s="0"/>
      <c r="AKW59" s="0"/>
      <c r="AKX59" s="0"/>
      <c r="AKY59" s="0"/>
      <c r="AKZ59" s="0"/>
      <c r="ALA59" s="0"/>
      <c r="ALB59" s="0"/>
      <c r="ALC59" s="0"/>
      <c r="ALD59" s="0"/>
      <c r="ALE59" s="0"/>
      <c r="ALF59" s="0"/>
      <c r="ALG59" s="0"/>
      <c r="ALH59" s="0"/>
      <c r="ALI59" s="0"/>
      <c r="ALJ59" s="0"/>
      <c r="ALK59" s="0"/>
      <c r="ALL59" s="0"/>
      <c r="ALM59" s="0"/>
      <c r="ALN59" s="0"/>
      <c r="ALO59" s="0"/>
      <c r="ALP59" s="0"/>
      <c r="ALQ59" s="0"/>
      <c r="ALR59" s="0"/>
      <c r="ALS59" s="0"/>
      <c r="ALT59" s="0"/>
      <c r="ALU59" s="0"/>
      <c r="ALV59" s="0"/>
      <c r="ALW59" s="0"/>
      <c r="ALX59" s="0"/>
      <c r="ALY59" s="0"/>
      <c r="ALZ59" s="0"/>
      <c r="AMA59" s="0"/>
      <c r="AMB59" s="0"/>
      <c r="AMC59" s="0"/>
      <c r="AMD59" s="0"/>
      <c r="AME59" s="0"/>
      <c r="AMF59" s="0"/>
      <c r="AMG59" s="0"/>
      <c r="AMH59" s="0"/>
      <c r="AMI59" s="0"/>
      <c r="AMJ59" s="0"/>
    </row>
    <row r="60" customFormat="false" ht="15" hidden="false" customHeight="false" outlineLevel="0" collapsed="false">
      <c r="A60" s="15" t="s">
        <v>75250</v>
      </c>
      <c r="B60" s="12" t="n">
        <v>41379.3965277778</v>
      </c>
      <c r="C60" s="15" t="s">
        <v>86793</v>
      </c>
      <c r="D60" s="0"/>
      <c r="E60" s="0"/>
      <c r="F60" s="0"/>
      <c r="G60" s="0"/>
      <c r="H60" s="0"/>
      <c r="I60" s="0"/>
      <c r="J60" s="0"/>
      <c r="K60" s="0"/>
      <c r="L60" s="0"/>
      <c r="M60" s="0"/>
      <c r="N60" s="0"/>
      <c r="O60" s="0"/>
      <c r="P60" s="0"/>
      <c r="Q60" s="0"/>
      <c r="R60" s="0"/>
      <c r="S60" s="0"/>
      <c r="T60" s="0"/>
      <c r="U60" s="0"/>
      <c r="V60" s="0"/>
      <c r="W60" s="0"/>
      <c r="X60" s="0"/>
      <c r="Y60" s="0"/>
      <c r="Z60" s="0"/>
      <c r="AA60" s="0"/>
      <c r="AB60" s="0"/>
      <c r="AC60" s="0"/>
      <c r="AD60" s="0"/>
      <c r="AE60" s="0"/>
      <c r="AF60" s="0"/>
      <c r="AG60" s="0"/>
      <c r="AH60" s="0"/>
      <c r="AI60" s="0"/>
      <c r="AJ60" s="0"/>
      <c r="AK60" s="0"/>
      <c r="AL60" s="0"/>
      <c r="AM60" s="0"/>
      <c r="AN60" s="0"/>
      <c r="AO60" s="0"/>
      <c r="AP60" s="0"/>
      <c r="AQ60" s="0"/>
      <c r="AR60" s="0"/>
      <c r="AS60" s="0"/>
      <c r="AT60" s="0"/>
      <c r="AU60" s="0"/>
      <c r="AV60" s="0"/>
      <c r="AW60" s="0"/>
      <c r="AX60" s="0"/>
      <c r="AY60" s="0"/>
      <c r="AZ60" s="0"/>
      <c r="BA60" s="0"/>
      <c r="BB60" s="0"/>
      <c r="BC60" s="0"/>
      <c r="BD60" s="0"/>
      <c r="BE60" s="0"/>
      <c r="BF60" s="0"/>
      <c r="BG60" s="0"/>
      <c r="BH60" s="0"/>
      <c r="BI60" s="0"/>
      <c r="BJ60" s="0"/>
      <c r="BK60" s="0"/>
      <c r="BL60" s="0"/>
      <c r="BM60" s="0"/>
      <c r="BN60" s="0"/>
      <c r="BO60" s="0"/>
      <c r="BP60" s="0"/>
      <c r="BQ60" s="0"/>
      <c r="BR60" s="0"/>
      <c r="BS60" s="0"/>
      <c r="BT60" s="0"/>
      <c r="BU60" s="0"/>
      <c r="BV60" s="0"/>
      <c r="BW60" s="0"/>
      <c r="BX60" s="0"/>
      <c r="BY60" s="0"/>
      <c r="BZ60" s="0"/>
      <c r="CA60" s="0"/>
      <c r="CB60" s="0"/>
      <c r="CC60" s="0"/>
      <c r="CD60" s="0"/>
      <c r="CE60" s="0"/>
      <c r="CF60" s="0"/>
      <c r="CG60" s="0"/>
      <c r="CH60" s="0"/>
      <c r="CI60" s="0"/>
      <c r="CJ60" s="0"/>
      <c r="CK60" s="0"/>
      <c r="CL60" s="0"/>
      <c r="CM60" s="0"/>
      <c r="CN60" s="0"/>
      <c r="CO60" s="0"/>
      <c r="CP60" s="0"/>
      <c r="CQ60" s="0"/>
      <c r="CR60" s="0"/>
      <c r="CS60" s="0"/>
      <c r="CT60" s="0"/>
      <c r="CU60" s="0"/>
      <c r="CV60" s="0"/>
      <c r="CW60" s="0"/>
      <c r="CX60" s="0"/>
      <c r="CY60" s="0"/>
      <c r="CZ60" s="0"/>
      <c r="DA60" s="0"/>
      <c r="DB60" s="0"/>
      <c r="DC60" s="0"/>
      <c r="DD60" s="0"/>
      <c r="DE60" s="0"/>
      <c r="DF60" s="0"/>
      <c r="DG60" s="0"/>
      <c r="DH60" s="0"/>
      <c r="DI60" s="0"/>
      <c r="DJ60" s="0"/>
      <c r="DK60" s="0"/>
      <c r="DL60" s="0"/>
      <c r="DM60" s="0"/>
      <c r="DN60" s="0"/>
      <c r="DO60" s="0"/>
      <c r="DP60" s="0"/>
      <c r="DQ60" s="0"/>
      <c r="DR60" s="0"/>
      <c r="DS60" s="0"/>
      <c r="DT60" s="0"/>
      <c r="DU60" s="0"/>
      <c r="DV60" s="0"/>
      <c r="DW60" s="0"/>
      <c r="DX60" s="0"/>
      <c r="DY60" s="0"/>
      <c r="DZ60" s="0"/>
      <c r="EA60" s="0"/>
      <c r="EB60" s="0"/>
      <c r="EC60" s="0"/>
      <c r="ED60" s="0"/>
      <c r="EE60" s="0"/>
      <c r="EF60" s="0"/>
      <c r="EG60" s="0"/>
      <c r="EH60" s="0"/>
      <c r="EI60" s="0"/>
      <c r="EJ60" s="0"/>
      <c r="EK60" s="0"/>
      <c r="EL60" s="0"/>
      <c r="EM60" s="0"/>
      <c r="EN60" s="0"/>
      <c r="EO60" s="0"/>
      <c r="EP60" s="0"/>
      <c r="EQ60" s="0"/>
      <c r="ER60" s="0"/>
      <c r="ES60" s="0"/>
      <c r="ET60" s="0"/>
      <c r="EU60" s="0"/>
      <c r="EV60" s="0"/>
      <c r="EW60" s="0"/>
      <c r="EX60" s="0"/>
      <c r="EY60" s="0"/>
      <c r="EZ60" s="0"/>
      <c r="FA60" s="0"/>
      <c r="FB60" s="0"/>
      <c r="FC60" s="0"/>
      <c r="FD60" s="0"/>
      <c r="FE60" s="0"/>
      <c r="FF60" s="0"/>
      <c r="FG60" s="0"/>
      <c r="FH60" s="0"/>
      <c r="FI60" s="0"/>
      <c r="FJ60" s="0"/>
      <c r="FK60" s="0"/>
      <c r="FL60" s="0"/>
      <c r="FM60" s="0"/>
      <c r="FN60" s="0"/>
      <c r="FO60" s="0"/>
      <c r="FP60" s="0"/>
      <c r="FQ60" s="0"/>
      <c r="FR60" s="0"/>
      <c r="FS60" s="0"/>
      <c r="FT60" s="0"/>
      <c r="FU60" s="0"/>
      <c r="FV60" s="0"/>
      <c r="FW60" s="0"/>
      <c r="FX60" s="0"/>
      <c r="FY60" s="0"/>
      <c r="FZ60" s="0"/>
      <c r="GA60" s="0"/>
      <c r="GB60" s="0"/>
      <c r="GC60" s="0"/>
      <c r="GD60" s="0"/>
      <c r="GE60" s="0"/>
      <c r="GF60" s="0"/>
      <c r="GG60" s="0"/>
      <c r="GH60" s="0"/>
      <c r="GI60" s="0"/>
      <c r="GJ60" s="0"/>
      <c r="GK60" s="0"/>
      <c r="GL60" s="0"/>
      <c r="GM60" s="0"/>
      <c r="GN60" s="0"/>
      <c r="GO60" s="0"/>
      <c r="GP60" s="0"/>
      <c r="GQ60" s="0"/>
      <c r="GR60" s="0"/>
      <c r="GS60" s="0"/>
      <c r="GT60" s="0"/>
      <c r="GU60" s="0"/>
      <c r="GV60" s="0"/>
      <c r="GW60" s="0"/>
      <c r="GX60" s="0"/>
      <c r="GY60" s="0"/>
      <c r="GZ60" s="0"/>
      <c r="HA60" s="0"/>
      <c r="HB60" s="0"/>
      <c r="HC60" s="0"/>
      <c r="HD60" s="0"/>
      <c r="HE60" s="0"/>
      <c r="HF60" s="0"/>
      <c r="HG60" s="0"/>
      <c r="HH60" s="0"/>
      <c r="HI60" s="0"/>
      <c r="HJ60" s="0"/>
      <c r="HK60" s="0"/>
      <c r="HL60" s="0"/>
      <c r="HM60" s="0"/>
      <c r="HN60" s="0"/>
      <c r="HO60" s="0"/>
      <c r="HP60" s="0"/>
      <c r="HQ60" s="0"/>
      <c r="HR60" s="0"/>
      <c r="HS60" s="0"/>
      <c r="HT60" s="0"/>
      <c r="HU60" s="0"/>
      <c r="HV60" s="0"/>
      <c r="HW60" s="0"/>
      <c r="HX60" s="0"/>
      <c r="HY60" s="0"/>
      <c r="HZ60" s="0"/>
      <c r="IA60" s="0"/>
      <c r="IB60" s="0"/>
      <c r="IC60" s="0"/>
      <c r="ID60" s="0"/>
      <c r="IE60" s="0"/>
      <c r="IF60" s="0"/>
      <c r="IG60" s="0"/>
      <c r="IH60" s="0"/>
      <c r="II60" s="0"/>
      <c r="IJ60" s="0"/>
      <c r="IK60" s="0"/>
      <c r="IL60" s="0"/>
      <c r="IM60" s="0"/>
      <c r="IN60" s="0"/>
      <c r="IO60" s="0"/>
      <c r="IP60" s="0"/>
      <c r="IQ60" s="0"/>
      <c r="IR60" s="0"/>
      <c r="IS60" s="0"/>
      <c r="IT60" s="0"/>
      <c r="IU60" s="0"/>
      <c r="IV60" s="0"/>
      <c r="IW60" s="0"/>
      <c r="IX60" s="0"/>
      <c r="IY60" s="0"/>
      <c r="IZ60" s="0"/>
      <c r="JA60" s="0"/>
      <c r="JB60" s="0"/>
      <c r="JC60" s="0"/>
      <c r="JD60" s="0"/>
      <c r="JE60" s="0"/>
      <c r="JF60" s="0"/>
      <c r="JG60" s="0"/>
      <c r="JH60" s="0"/>
      <c r="JI60" s="0"/>
      <c r="JJ60" s="0"/>
      <c r="JK60" s="0"/>
      <c r="JL60" s="0"/>
      <c r="JM60" s="0"/>
      <c r="JN60" s="0"/>
      <c r="JO60" s="0"/>
      <c r="JP60" s="0"/>
      <c r="JQ60" s="0"/>
      <c r="JR60" s="0"/>
      <c r="JS60" s="0"/>
      <c r="JT60" s="0"/>
      <c r="JU60" s="0"/>
      <c r="JV60" s="0"/>
      <c r="JW60" s="0"/>
      <c r="JX60" s="0"/>
      <c r="JY60" s="0"/>
      <c r="JZ60" s="0"/>
      <c r="KA60" s="0"/>
      <c r="KB60" s="0"/>
      <c r="KC60" s="0"/>
      <c r="KD60" s="0"/>
      <c r="KE60" s="0"/>
      <c r="KF60" s="0"/>
      <c r="KG60" s="0"/>
      <c r="KH60" s="0"/>
      <c r="KI60" s="0"/>
      <c r="KJ60" s="0"/>
      <c r="KK60" s="0"/>
      <c r="KL60" s="0"/>
      <c r="KM60" s="0"/>
      <c r="KN60" s="0"/>
      <c r="KO60" s="0"/>
      <c r="KP60" s="0"/>
      <c r="KQ60" s="0"/>
      <c r="KR60" s="0"/>
      <c r="KS60" s="0"/>
      <c r="KT60" s="0"/>
      <c r="KU60" s="0"/>
      <c r="KV60" s="0"/>
      <c r="KW60" s="0"/>
      <c r="KX60" s="0"/>
      <c r="KY60" s="0"/>
      <c r="KZ60" s="0"/>
      <c r="LA60" s="0"/>
      <c r="LB60" s="0"/>
      <c r="LC60" s="0"/>
      <c r="LD60" s="0"/>
      <c r="LE60" s="0"/>
      <c r="LF60" s="0"/>
      <c r="LG60" s="0"/>
      <c r="LH60" s="0"/>
      <c r="LI60" s="0"/>
      <c r="LJ60" s="0"/>
      <c r="LK60" s="0"/>
      <c r="LL60" s="0"/>
      <c r="LM60" s="0"/>
      <c r="LN60" s="0"/>
      <c r="LO60" s="0"/>
      <c r="LP60" s="0"/>
      <c r="LQ60" s="0"/>
      <c r="LR60" s="0"/>
      <c r="LS60" s="0"/>
      <c r="LT60" s="0"/>
      <c r="LU60" s="0"/>
      <c r="LV60" s="0"/>
      <c r="LW60" s="0"/>
      <c r="LX60" s="0"/>
      <c r="LY60" s="0"/>
      <c r="LZ60" s="0"/>
      <c r="MA60" s="0"/>
      <c r="MB60" s="0"/>
      <c r="MC60" s="0"/>
      <c r="MD60" s="0"/>
      <c r="ME60" s="0"/>
      <c r="MF60" s="0"/>
      <c r="MG60" s="0"/>
      <c r="MH60" s="0"/>
      <c r="MI60" s="0"/>
      <c r="MJ60" s="0"/>
      <c r="MK60" s="0"/>
      <c r="ML60" s="0"/>
      <c r="MM60" s="0"/>
      <c r="MN60" s="0"/>
      <c r="MO60" s="0"/>
      <c r="MP60" s="0"/>
      <c r="MQ60" s="0"/>
      <c r="MR60" s="0"/>
      <c r="MS60" s="0"/>
      <c r="MT60" s="0"/>
      <c r="MU60" s="0"/>
      <c r="MV60" s="0"/>
      <c r="MW60" s="0"/>
      <c r="MX60" s="0"/>
      <c r="MY60" s="0"/>
      <c r="MZ60" s="0"/>
      <c r="NA60" s="0"/>
      <c r="NB60" s="0"/>
      <c r="NC60" s="0"/>
      <c r="ND60" s="0"/>
      <c r="NE60" s="0"/>
      <c r="NF60" s="0"/>
      <c r="NG60" s="0"/>
      <c r="NH60" s="0"/>
      <c r="NI60" s="0"/>
      <c r="NJ60" s="0"/>
      <c r="NK60" s="0"/>
      <c r="NL60" s="0"/>
      <c r="NM60" s="0"/>
      <c r="NN60" s="0"/>
      <c r="NO60" s="0"/>
      <c r="NP60" s="0"/>
      <c r="NQ60" s="0"/>
      <c r="NR60" s="0"/>
      <c r="NS60" s="0"/>
      <c r="NT60" s="0"/>
      <c r="NU60" s="0"/>
      <c r="NV60" s="0"/>
      <c r="NW60" s="0"/>
      <c r="NX60" s="0"/>
      <c r="NY60" s="0"/>
      <c r="NZ60" s="0"/>
      <c r="OA60" s="0"/>
      <c r="OB60" s="0"/>
      <c r="OC60" s="0"/>
      <c r="OD60" s="0"/>
      <c r="OE60" s="0"/>
      <c r="OF60" s="0"/>
      <c r="OG60" s="0"/>
      <c r="OH60" s="0"/>
      <c r="OI60" s="0"/>
      <c r="OJ60" s="0"/>
      <c r="OK60" s="0"/>
      <c r="OL60" s="0"/>
      <c r="OM60" s="0"/>
      <c r="ON60" s="0"/>
      <c r="OO60" s="0"/>
      <c r="OP60" s="0"/>
      <c r="OQ60" s="0"/>
      <c r="OR60" s="0"/>
      <c r="OS60" s="0"/>
      <c r="OT60" s="0"/>
      <c r="OU60" s="0"/>
      <c r="OV60" s="0"/>
      <c r="OW60" s="0"/>
      <c r="OX60" s="0"/>
      <c r="OY60" s="0"/>
      <c r="OZ60" s="0"/>
      <c r="PA60" s="0"/>
      <c r="PB60" s="0"/>
      <c r="PC60" s="0"/>
      <c r="PD60" s="0"/>
      <c r="PE60" s="0"/>
      <c r="PF60" s="0"/>
      <c r="PG60" s="0"/>
      <c r="PH60" s="0"/>
      <c r="PI60" s="0"/>
      <c r="PJ60" s="0"/>
      <c r="PK60" s="0"/>
      <c r="PL60" s="0"/>
      <c r="PM60" s="0"/>
      <c r="PN60" s="0"/>
      <c r="PO60" s="0"/>
      <c r="PP60" s="0"/>
      <c r="PQ60" s="0"/>
      <c r="PR60" s="0"/>
      <c r="PS60" s="0"/>
      <c r="PT60" s="0"/>
      <c r="PU60" s="0"/>
      <c r="PV60" s="0"/>
      <c r="PW60" s="0"/>
      <c r="PX60" s="0"/>
      <c r="PY60" s="0"/>
      <c r="PZ60" s="0"/>
      <c r="QA60" s="0"/>
      <c r="QB60" s="0"/>
      <c r="QC60" s="0"/>
      <c r="QD60" s="0"/>
      <c r="QE60" s="0"/>
      <c r="QF60" s="0"/>
      <c r="QG60" s="0"/>
      <c r="QH60" s="0"/>
      <c r="QI60" s="0"/>
      <c r="QJ60" s="0"/>
      <c r="QK60" s="0"/>
      <c r="QL60" s="0"/>
      <c r="QM60" s="0"/>
      <c r="QN60" s="0"/>
      <c r="QO60" s="0"/>
      <c r="QP60" s="0"/>
      <c r="QQ60" s="0"/>
      <c r="QR60" s="0"/>
      <c r="QS60" s="0"/>
      <c r="QT60" s="0"/>
      <c r="QU60" s="0"/>
      <c r="QV60" s="0"/>
      <c r="QW60" s="0"/>
      <c r="QX60" s="0"/>
      <c r="QY60" s="0"/>
      <c r="QZ60" s="0"/>
      <c r="RA60" s="0"/>
      <c r="RB60" s="0"/>
      <c r="RC60" s="0"/>
      <c r="RD60" s="0"/>
      <c r="RE60" s="0"/>
      <c r="RF60" s="0"/>
      <c r="RG60" s="0"/>
      <c r="RH60" s="0"/>
      <c r="RI60" s="0"/>
      <c r="RJ60" s="0"/>
      <c r="RK60" s="0"/>
      <c r="RL60" s="0"/>
      <c r="RM60" s="0"/>
      <c r="RN60" s="0"/>
      <c r="RO60" s="0"/>
      <c r="RP60" s="0"/>
      <c r="RQ60" s="0"/>
      <c r="RR60" s="0"/>
      <c r="RS60" s="0"/>
      <c r="RT60" s="0"/>
      <c r="RU60" s="0"/>
      <c r="RV60" s="0"/>
      <c r="RW60" s="0"/>
      <c r="RX60" s="0"/>
      <c r="RY60" s="0"/>
      <c r="RZ60" s="0"/>
      <c r="SA60" s="0"/>
      <c r="SB60" s="0"/>
      <c r="SC60" s="0"/>
      <c r="SD60" s="0"/>
      <c r="SE60" s="0"/>
      <c r="SF60" s="0"/>
      <c r="SG60" s="0"/>
      <c r="SH60" s="0"/>
      <c r="SI60" s="0"/>
      <c r="SJ60" s="0"/>
      <c r="SK60" s="0"/>
      <c r="SL60" s="0"/>
      <c r="SM60" s="0"/>
      <c r="SN60" s="0"/>
      <c r="SO60" s="0"/>
      <c r="SP60" s="0"/>
      <c r="SQ60" s="0"/>
      <c r="SR60" s="0"/>
      <c r="SS60" s="0"/>
      <c r="ST60" s="0"/>
      <c r="SU60" s="0"/>
      <c r="SV60" s="0"/>
      <c r="SW60" s="0"/>
      <c r="SX60" s="0"/>
      <c r="SY60" s="0"/>
      <c r="SZ60" s="0"/>
      <c r="TA60" s="0"/>
      <c r="TB60" s="0"/>
      <c r="TC60" s="0"/>
      <c r="TD60" s="0"/>
      <c r="TE60" s="0"/>
      <c r="TF60" s="0"/>
      <c r="TG60" s="0"/>
      <c r="TH60" s="0"/>
      <c r="TI60" s="0"/>
      <c r="TJ60" s="0"/>
      <c r="TK60" s="0"/>
      <c r="TL60" s="0"/>
      <c r="TM60" s="0"/>
      <c r="TN60" s="0"/>
      <c r="TO60" s="0"/>
      <c r="TP60" s="0"/>
      <c r="TQ60" s="0"/>
      <c r="TR60" s="0"/>
      <c r="TS60" s="0"/>
      <c r="TT60" s="0"/>
      <c r="TU60" s="0"/>
      <c r="TV60" s="0"/>
      <c r="TW60" s="0"/>
      <c r="TX60" s="0"/>
      <c r="TY60" s="0"/>
      <c r="TZ60" s="0"/>
      <c r="UA60" s="0"/>
      <c r="UB60" s="0"/>
      <c r="UC60" s="0"/>
      <c r="UD60" s="0"/>
      <c r="UE60" s="0"/>
      <c r="UF60" s="0"/>
      <c r="UG60" s="0"/>
      <c r="UH60" s="0"/>
      <c r="UI60" s="0"/>
      <c r="UJ60" s="0"/>
      <c r="UK60" s="0"/>
      <c r="UL60" s="0"/>
      <c r="UM60" s="0"/>
      <c r="UN60" s="0"/>
      <c r="UO60" s="0"/>
      <c r="UP60" s="0"/>
      <c r="UQ60" s="0"/>
      <c r="UR60" s="0"/>
      <c r="US60" s="0"/>
      <c r="UT60" s="0"/>
      <c r="UU60" s="0"/>
      <c r="UV60" s="0"/>
      <c r="UW60" s="0"/>
      <c r="UX60" s="0"/>
      <c r="UY60" s="0"/>
      <c r="UZ60" s="0"/>
      <c r="VA60" s="0"/>
      <c r="VB60" s="0"/>
      <c r="VC60" s="0"/>
      <c r="VD60" s="0"/>
      <c r="VE60" s="0"/>
      <c r="VF60" s="0"/>
      <c r="VG60" s="0"/>
      <c r="VH60" s="0"/>
      <c r="VI60" s="0"/>
      <c r="VJ60" s="0"/>
      <c r="VK60" s="0"/>
      <c r="VL60" s="0"/>
      <c r="VM60" s="0"/>
      <c r="VN60" s="0"/>
      <c r="VO60" s="0"/>
      <c r="VP60" s="0"/>
      <c r="VQ60" s="0"/>
      <c r="VR60" s="0"/>
      <c r="VS60" s="0"/>
      <c r="VT60" s="0"/>
      <c r="VU60" s="0"/>
      <c r="VV60" s="0"/>
      <c r="VW60" s="0"/>
      <c r="VX60" s="0"/>
      <c r="VY60" s="0"/>
      <c r="VZ60" s="0"/>
      <c r="WA60" s="0"/>
      <c r="WB60" s="0"/>
      <c r="WC60" s="0"/>
      <c r="WD60" s="0"/>
      <c r="WE60" s="0"/>
      <c r="WF60" s="0"/>
      <c r="WG60" s="0"/>
      <c r="WH60" s="0"/>
      <c r="WI60" s="0"/>
      <c r="WJ60" s="0"/>
      <c r="WK60" s="0"/>
      <c r="WL60" s="0"/>
      <c r="WM60" s="0"/>
      <c r="WN60" s="0"/>
      <c r="WO60" s="0"/>
      <c r="WP60" s="0"/>
      <c r="WQ60" s="0"/>
      <c r="WR60" s="0"/>
      <c r="WS60" s="0"/>
      <c r="WT60" s="0"/>
      <c r="WU60" s="0"/>
      <c r="WV60" s="0"/>
      <c r="WW60" s="0"/>
      <c r="WX60" s="0"/>
      <c r="WY60" s="0"/>
      <c r="WZ60" s="0"/>
      <c r="XA60" s="0"/>
      <c r="XB60" s="0"/>
      <c r="XC60" s="0"/>
      <c r="XD60" s="0"/>
      <c r="XE60" s="0"/>
      <c r="XF60" s="0"/>
      <c r="XG60" s="0"/>
      <c r="XH60" s="0"/>
      <c r="XI60" s="0"/>
      <c r="XJ60" s="0"/>
      <c r="XK60" s="0"/>
      <c r="XL60" s="0"/>
      <c r="XM60" s="0"/>
      <c r="XN60" s="0"/>
      <c r="XO60" s="0"/>
      <c r="XP60" s="0"/>
      <c r="XQ60" s="0"/>
      <c r="XR60" s="0"/>
      <c r="XS60" s="0"/>
      <c r="XT60" s="0"/>
      <c r="XU60" s="0"/>
      <c r="XV60" s="0"/>
      <c r="XW60" s="0"/>
      <c r="XX60" s="0"/>
      <c r="XY60" s="0"/>
      <c r="XZ60" s="0"/>
      <c r="YA60" s="0"/>
      <c r="YB60" s="0"/>
      <c r="YC60" s="0"/>
      <c r="YD60" s="0"/>
      <c r="YE60" s="0"/>
      <c r="YF60" s="0"/>
      <c r="YG60" s="0"/>
      <c r="YH60" s="0"/>
      <c r="YI60" s="0"/>
      <c r="YJ60" s="0"/>
      <c r="YK60" s="0"/>
      <c r="YL60" s="0"/>
      <c r="YM60" s="0"/>
      <c r="YN60" s="0"/>
      <c r="YO60" s="0"/>
      <c r="YP60" s="0"/>
      <c r="YQ60" s="0"/>
      <c r="YR60" s="0"/>
      <c r="YS60" s="0"/>
      <c r="YT60" s="0"/>
      <c r="YU60" s="0"/>
      <c r="YV60" s="0"/>
      <c r="YW60" s="0"/>
      <c r="YX60" s="0"/>
      <c r="YY60" s="0"/>
      <c r="YZ60" s="0"/>
      <c r="ZA60" s="0"/>
      <c r="ZB60" s="0"/>
      <c r="ZC60" s="0"/>
      <c r="ZD60" s="0"/>
      <c r="ZE60" s="0"/>
      <c r="ZF60" s="0"/>
      <c r="ZG60" s="0"/>
      <c r="ZH60" s="0"/>
      <c r="ZI60" s="0"/>
      <c r="ZJ60" s="0"/>
      <c r="ZK60" s="0"/>
      <c r="ZL60" s="0"/>
      <c r="ZM60" s="0"/>
      <c r="ZN60" s="0"/>
      <c r="ZO60" s="0"/>
      <c r="ZP60" s="0"/>
      <c r="ZQ60" s="0"/>
      <c r="ZR60" s="0"/>
      <c r="ZS60" s="0"/>
      <c r="ZT60" s="0"/>
      <c r="ZU60" s="0"/>
      <c r="ZV60" s="0"/>
      <c r="ZW60" s="0"/>
      <c r="ZX60" s="0"/>
      <c r="ZY60" s="0"/>
      <c r="ZZ60" s="0"/>
      <c r="AAA60" s="0"/>
      <c r="AAB60" s="0"/>
      <c r="AAC60" s="0"/>
      <c r="AAD60" s="0"/>
      <c r="AAE60" s="0"/>
      <c r="AAF60" s="0"/>
      <c r="AAG60" s="0"/>
      <c r="AAH60" s="0"/>
      <c r="AAI60" s="0"/>
      <c r="AAJ60" s="0"/>
      <c r="AAK60" s="0"/>
      <c r="AAL60" s="0"/>
      <c r="AAM60" s="0"/>
      <c r="AAN60" s="0"/>
      <c r="AAO60" s="0"/>
      <c r="AAP60" s="0"/>
      <c r="AAQ60" s="0"/>
      <c r="AAR60" s="0"/>
      <c r="AAS60" s="0"/>
      <c r="AAT60" s="0"/>
      <c r="AAU60" s="0"/>
      <c r="AAV60" s="0"/>
      <c r="AAW60" s="0"/>
      <c r="AAX60" s="0"/>
      <c r="AAY60" s="0"/>
      <c r="AAZ60" s="0"/>
      <c r="ABA60" s="0"/>
      <c r="ABB60" s="0"/>
      <c r="ABC60" s="0"/>
      <c r="ABD60" s="0"/>
      <c r="ABE60" s="0"/>
      <c r="ABF60" s="0"/>
      <c r="ABG60" s="0"/>
      <c r="ABH60" s="0"/>
      <c r="ABI60" s="0"/>
      <c r="ABJ60" s="0"/>
      <c r="ABK60" s="0"/>
      <c r="ABL60" s="0"/>
      <c r="ABM60" s="0"/>
      <c r="ABN60" s="0"/>
      <c r="ABO60" s="0"/>
      <c r="ABP60" s="0"/>
      <c r="ABQ60" s="0"/>
      <c r="ABR60" s="0"/>
      <c r="ABS60" s="0"/>
      <c r="ABT60" s="0"/>
      <c r="ABU60" s="0"/>
      <c r="ABV60" s="0"/>
      <c r="ABW60" s="0"/>
      <c r="ABX60" s="0"/>
      <c r="ABY60" s="0"/>
      <c r="ABZ60" s="0"/>
      <c r="ACA60" s="0"/>
      <c r="ACB60" s="0"/>
      <c r="ACC60" s="0"/>
      <c r="ACD60" s="0"/>
      <c r="ACE60" s="0"/>
      <c r="ACF60" s="0"/>
      <c r="ACG60" s="0"/>
      <c r="ACH60" s="0"/>
      <c r="ACI60" s="0"/>
      <c r="ACJ60" s="0"/>
      <c r="ACK60" s="0"/>
      <c r="ACL60" s="0"/>
      <c r="ACM60" s="0"/>
      <c r="ACN60" s="0"/>
      <c r="ACO60" s="0"/>
      <c r="ACP60" s="0"/>
      <c r="ACQ60" s="0"/>
      <c r="ACR60" s="0"/>
      <c r="ACS60" s="0"/>
      <c r="ACT60" s="0"/>
      <c r="ACU60" s="0"/>
      <c r="ACV60" s="0"/>
      <c r="ACW60" s="0"/>
      <c r="ACX60" s="0"/>
      <c r="ACY60" s="0"/>
      <c r="ACZ60" s="0"/>
      <c r="ADA60" s="0"/>
      <c r="ADB60" s="0"/>
      <c r="ADC60" s="0"/>
      <c r="ADD60" s="0"/>
      <c r="ADE60" s="0"/>
      <c r="ADF60" s="0"/>
      <c r="ADG60" s="0"/>
      <c r="ADH60" s="0"/>
      <c r="ADI60" s="0"/>
      <c r="ADJ60" s="0"/>
      <c r="ADK60" s="0"/>
      <c r="ADL60" s="0"/>
      <c r="ADM60" s="0"/>
      <c r="ADN60" s="0"/>
      <c r="ADO60" s="0"/>
      <c r="ADP60" s="0"/>
      <c r="ADQ60" s="0"/>
      <c r="ADR60" s="0"/>
      <c r="ADS60" s="0"/>
      <c r="ADT60" s="0"/>
      <c r="ADU60" s="0"/>
      <c r="ADV60" s="0"/>
      <c r="ADW60" s="0"/>
      <c r="ADX60" s="0"/>
      <c r="ADY60" s="0"/>
      <c r="ADZ60" s="0"/>
      <c r="AEA60" s="0"/>
      <c r="AEB60" s="0"/>
      <c r="AEC60" s="0"/>
      <c r="AED60" s="0"/>
      <c r="AEE60" s="0"/>
      <c r="AEF60" s="0"/>
      <c r="AEG60" s="0"/>
      <c r="AEH60" s="0"/>
      <c r="AEI60" s="0"/>
      <c r="AEJ60" s="0"/>
      <c r="AEK60" s="0"/>
      <c r="AEL60" s="0"/>
      <c r="AEM60" s="0"/>
      <c r="AEN60" s="0"/>
      <c r="AEO60" s="0"/>
      <c r="AEP60" s="0"/>
      <c r="AEQ60" s="0"/>
      <c r="AER60" s="0"/>
      <c r="AES60" s="0"/>
      <c r="AET60" s="0"/>
      <c r="AEU60" s="0"/>
      <c r="AEV60" s="0"/>
      <c r="AEW60" s="0"/>
      <c r="AEX60" s="0"/>
      <c r="AEY60" s="0"/>
      <c r="AEZ60" s="0"/>
      <c r="AFA60" s="0"/>
      <c r="AFB60" s="0"/>
      <c r="AFC60" s="0"/>
      <c r="AFD60" s="0"/>
      <c r="AFE60" s="0"/>
      <c r="AFF60" s="0"/>
      <c r="AFG60" s="0"/>
      <c r="AFH60" s="0"/>
      <c r="AFI60" s="0"/>
      <c r="AFJ60" s="0"/>
      <c r="AFK60" s="0"/>
      <c r="AFL60" s="0"/>
      <c r="AFM60" s="0"/>
      <c r="AFN60" s="0"/>
      <c r="AFO60" s="0"/>
      <c r="AFP60" s="0"/>
      <c r="AFQ60" s="0"/>
      <c r="AFR60" s="0"/>
      <c r="AFS60" s="0"/>
      <c r="AFT60" s="0"/>
      <c r="AFU60" s="0"/>
      <c r="AFV60" s="0"/>
      <c r="AFW60" s="0"/>
      <c r="AFX60" s="0"/>
      <c r="AFY60" s="0"/>
      <c r="AFZ60" s="0"/>
      <c r="AGA60" s="0"/>
      <c r="AGB60" s="0"/>
      <c r="AGC60" s="0"/>
      <c r="AGD60" s="0"/>
      <c r="AGE60" s="0"/>
      <c r="AGF60" s="0"/>
      <c r="AGG60" s="0"/>
      <c r="AGH60" s="0"/>
      <c r="AGI60" s="0"/>
      <c r="AGJ60" s="0"/>
      <c r="AGK60" s="0"/>
      <c r="AGL60" s="0"/>
      <c r="AGM60" s="0"/>
      <c r="AGN60" s="0"/>
      <c r="AGO60" s="0"/>
      <c r="AGP60" s="0"/>
      <c r="AGQ60" s="0"/>
      <c r="AGR60" s="0"/>
      <c r="AGS60" s="0"/>
      <c r="AGT60" s="0"/>
      <c r="AGU60" s="0"/>
      <c r="AGV60" s="0"/>
      <c r="AGW60" s="0"/>
      <c r="AGX60" s="0"/>
      <c r="AGY60" s="0"/>
      <c r="AGZ60" s="0"/>
      <c r="AHA60" s="0"/>
      <c r="AHB60" s="0"/>
      <c r="AHC60" s="0"/>
      <c r="AHD60" s="0"/>
      <c r="AHE60" s="0"/>
      <c r="AHF60" s="0"/>
      <c r="AHG60" s="0"/>
      <c r="AHH60" s="0"/>
      <c r="AHI60" s="0"/>
      <c r="AHJ60" s="0"/>
      <c r="AHK60" s="0"/>
      <c r="AHL60" s="0"/>
      <c r="AHM60" s="0"/>
      <c r="AHN60" s="0"/>
      <c r="AHO60" s="0"/>
      <c r="AHP60" s="0"/>
      <c r="AHQ60" s="0"/>
      <c r="AHR60" s="0"/>
      <c r="AHS60" s="0"/>
      <c r="AHT60" s="0"/>
      <c r="AHU60" s="0"/>
      <c r="AHV60" s="0"/>
      <c r="AHW60" s="0"/>
      <c r="AHX60" s="0"/>
      <c r="AHY60" s="0"/>
      <c r="AHZ60" s="0"/>
      <c r="AIA60" s="0"/>
      <c r="AIB60" s="0"/>
      <c r="AIC60" s="0"/>
      <c r="AID60" s="0"/>
      <c r="AIE60" s="0"/>
      <c r="AIF60" s="0"/>
      <c r="AIG60" s="0"/>
      <c r="AIH60" s="0"/>
      <c r="AII60" s="0"/>
      <c r="AIJ60" s="0"/>
      <c r="AIK60" s="0"/>
      <c r="AIL60" s="0"/>
      <c r="AIM60" s="0"/>
      <c r="AIN60" s="0"/>
      <c r="AIO60" s="0"/>
      <c r="AIP60" s="0"/>
      <c r="AIQ60" s="0"/>
      <c r="AIR60" s="0"/>
      <c r="AIS60" s="0"/>
      <c r="AIT60" s="0"/>
      <c r="AIU60" s="0"/>
      <c r="AIV60" s="0"/>
      <c r="AIW60" s="0"/>
      <c r="AIX60" s="0"/>
      <c r="AIY60" s="0"/>
      <c r="AIZ60" s="0"/>
      <c r="AJA60" s="0"/>
      <c r="AJB60" s="0"/>
      <c r="AJC60" s="0"/>
      <c r="AJD60" s="0"/>
      <c r="AJE60" s="0"/>
      <c r="AJF60" s="0"/>
      <c r="AJG60" s="0"/>
      <c r="AJH60" s="0"/>
      <c r="AJI60" s="0"/>
      <c r="AJJ60" s="0"/>
      <c r="AJK60" s="0"/>
      <c r="AJL60" s="0"/>
      <c r="AJM60" s="0"/>
      <c r="AJN60" s="0"/>
      <c r="AJO60" s="0"/>
      <c r="AJP60" s="0"/>
      <c r="AJQ60" s="0"/>
      <c r="AJR60" s="0"/>
      <c r="AJS60" s="0"/>
      <c r="AJT60" s="0"/>
      <c r="AJU60" s="0"/>
      <c r="AJV60" s="0"/>
      <c r="AJW60" s="0"/>
      <c r="AJX60" s="0"/>
      <c r="AJY60" s="0"/>
      <c r="AJZ60" s="0"/>
      <c r="AKA60" s="0"/>
      <c r="AKB60" s="0"/>
      <c r="AKC60" s="0"/>
      <c r="AKD60" s="0"/>
      <c r="AKE60" s="0"/>
      <c r="AKF60" s="0"/>
      <c r="AKG60" s="0"/>
      <c r="AKH60" s="0"/>
      <c r="AKI60" s="0"/>
      <c r="AKJ60" s="0"/>
      <c r="AKK60" s="0"/>
      <c r="AKL60" s="0"/>
      <c r="AKM60" s="0"/>
      <c r="AKN60" s="0"/>
      <c r="AKO60" s="0"/>
      <c r="AKP60" s="0"/>
      <c r="AKQ60" s="0"/>
      <c r="AKR60" s="0"/>
      <c r="AKS60" s="0"/>
      <c r="AKT60" s="0"/>
      <c r="AKU60" s="0"/>
      <c r="AKV60" s="0"/>
      <c r="AKW60" s="0"/>
      <c r="AKX60" s="0"/>
      <c r="AKY60" s="0"/>
      <c r="AKZ60" s="0"/>
      <c r="ALA60" s="0"/>
      <c r="ALB60" s="0"/>
      <c r="ALC60" s="0"/>
      <c r="ALD60" s="0"/>
      <c r="ALE60" s="0"/>
      <c r="ALF60" s="0"/>
      <c r="ALG60" s="0"/>
      <c r="ALH60" s="0"/>
      <c r="ALI60" s="0"/>
      <c r="ALJ60" s="0"/>
      <c r="ALK60" s="0"/>
      <c r="ALL60" s="0"/>
      <c r="ALM60" s="0"/>
      <c r="ALN60" s="0"/>
      <c r="ALO60" s="0"/>
      <c r="ALP60" s="0"/>
      <c r="ALQ60" s="0"/>
      <c r="ALR60" s="0"/>
      <c r="ALS60" s="0"/>
      <c r="ALT60" s="0"/>
      <c r="ALU60" s="0"/>
      <c r="ALV60" s="0"/>
      <c r="ALW60" s="0"/>
      <c r="ALX60" s="0"/>
      <c r="ALY60" s="0"/>
      <c r="ALZ60" s="0"/>
      <c r="AMA60" s="0"/>
      <c r="AMB60" s="0"/>
      <c r="AMC60" s="0"/>
      <c r="AMD60" s="0"/>
      <c r="AME60" s="0"/>
      <c r="AMF60" s="0"/>
      <c r="AMG60" s="0"/>
      <c r="AMH60" s="0"/>
      <c r="AMI60" s="0"/>
      <c r="AMJ60" s="0"/>
    </row>
    <row r="61" customFormat="false" ht="15" hidden="false" customHeight="false" outlineLevel="0" collapsed="false">
      <c r="A61" s="15" t="s">
        <v>83493</v>
      </c>
      <c r="B61" s="12" t="n">
        <v>41379.4027777778</v>
      </c>
      <c r="C61" s="15" t="s">
        <v>88250</v>
      </c>
      <c r="D61" s="0"/>
      <c r="E61" s="0"/>
      <c r="F61" s="0"/>
      <c r="G61" s="0"/>
      <c r="H61" s="0"/>
      <c r="I61" s="0"/>
      <c r="J61" s="0"/>
      <c r="K61" s="0"/>
      <c r="L61" s="0"/>
      <c r="M61" s="0"/>
      <c r="N61" s="0"/>
      <c r="O61" s="0"/>
      <c r="P61" s="0"/>
      <c r="Q61" s="0"/>
      <c r="R61" s="0"/>
      <c r="S61" s="0"/>
      <c r="T61" s="0"/>
      <c r="U61" s="0"/>
      <c r="V61" s="0"/>
      <c r="W61" s="0"/>
      <c r="X61" s="0"/>
      <c r="Y61" s="0"/>
      <c r="Z61" s="0"/>
      <c r="AA61" s="0"/>
      <c r="AB61" s="0"/>
      <c r="AC61" s="0"/>
      <c r="AD61" s="0"/>
      <c r="AE61" s="0"/>
      <c r="AF61" s="0"/>
      <c r="AG61" s="0"/>
      <c r="AH61" s="0"/>
      <c r="AI61" s="0"/>
      <c r="AJ61" s="0"/>
      <c r="AK61" s="0"/>
      <c r="AL61" s="0"/>
      <c r="AM61" s="0"/>
      <c r="AN61" s="0"/>
      <c r="AO61" s="0"/>
      <c r="AP61" s="0"/>
      <c r="AQ61" s="0"/>
      <c r="AR61" s="0"/>
      <c r="AS61" s="0"/>
      <c r="AT61" s="0"/>
      <c r="AU61" s="0"/>
      <c r="AV61" s="0"/>
      <c r="AW61" s="0"/>
      <c r="AX61" s="0"/>
      <c r="AY61" s="0"/>
      <c r="AZ61" s="0"/>
      <c r="BA61" s="0"/>
      <c r="BB61" s="0"/>
      <c r="BC61" s="0"/>
      <c r="BD61" s="0"/>
      <c r="BE61" s="0"/>
      <c r="BF61" s="0"/>
      <c r="BG61" s="0"/>
      <c r="BH61" s="0"/>
      <c r="BI61" s="0"/>
      <c r="BJ61" s="0"/>
      <c r="BK61" s="0"/>
      <c r="BL61" s="0"/>
      <c r="BM61" s="0"/>
      <c r="BN61" s="0"/>
      <c r="BO61" s="0"/>
      <c r="BP61" s="0"/>
      <c r="BQ61" s="0"/>
      <c r="BR61" s="0"/>
      <c r="BS61" s="0"/>
      <c r="BT61" s="0"/>
      <c r="BU61" s="0"/>
      <c r="BV61" s="0"/>
      <c r="BW61" s="0"/>
      <c r="BX61" s="0"/>
      <c r="BY61" s="0"/>
      <c r="BZ61" s="0"/>
      <c r="CA61" s="0"/>
      <c r="CB61" s="0"/>
      <c r="CC61" s="0"/>
      <c r="CD61" s="0"/>
      <c r="CE61" s="0"/>
      <c r="CF61" s="0"/>
      <c r="CG61" s="0"/>
      <c r="CH61" s="0"/>
      <c r="CI61" s="0"/>
      <c r="CJ61" s="0"/>
      <c r="CK61" s="0"/>
      <c r="CL61" s="0"/>
      <c r="CM61" s="0"/>
      <c r="CN61" s="0"/>
      <c r="CO61" s="0"/>
      <c r="CP61" s="0"/>
      <c r="CQ61" s="0"/>
      <c r="CR61" s="0"/>
      <c r="CS61" s="0"/>
      <c r="CT61" s="0"/>
      <c r="CU61" s="0"/>
      <c r="CV61" s="0"/>
      <c r="CW61" s="0"/>
      <c r="CX61" s="0"/>
      <c r="CY61" s="0"/>
      <c r="CZ61" s="0"/>
      <c r="DA61" s="0"/>
      <c r="DB61" s="0"/>
      <c r="DC61" s="0"/>
      <c r="DD61" s="0"/>
      <c r="DE61" s="0"/>
      <c r="DF61" s="0"/>
      <c r="DG61" s="0"/>
      <c r="DH61" s="0"/>
      <c r="DI61" s="0"/>
      <c r="DJ61" s="0"/>
      <c r="DK61" s="0"/>
      <c r="DL61" s="0"/>
      <c r="DM61" s="0"/>
      <c r="DN61" s="0"/>
      <c r="DO61" s="0"/>
      <c r="DP61" s="0"/>
      <c r="DQ61" s="0"/>
      <c r="DR61" s="0"/>
      <c r="DS61" s="0"/>
      <c r="DT61" s="0"/>
      <c r="DU61" s="0"/>
      <c r="DV61" s="0"/>
      <c r="DW61" s="0"/>
      <c r="DX61" s="0"/>
      <c r="DY61" s="0"/>
      <c r="DZ61" s="0"/>
      <c r="EA61" s="0"/>
      <c r="EB61" s="0"/>
      <c r="EC61" s="0"/>
      <c r="ED61" s="0"/>
      <c r="EE61" s="0"/>
      <c r="EF61" s="0"/>
      <c r="EG61" s="0"/>
      <c r="EH61" s="0"/>
      <c r="EI61" s="0"/>
      <c r="EJ61" s="0"/>
      <c r="EK61" s="0"/>
      <c r="EL61" s="0"/>
      <c r="EM61" s="0"/>
      <c r="EN61" s="0"/>
      <c r="EO61" s="0"/>
      <c r="EP61" s="0"/>
      <c r="EQ61" s="0"/>
      <c r="ER61" s="0"/>
      <c r="ES61" s="0"/>
      <c r="ET61" s="0"/>
      <c r="EU61" s="0"/>
      <c r="EV61" s="0"/>
      <c r="EW61" s="0"/>
      <c r="EX61" s="0"/>
      <c r="EY61" s="0"/>
      <c r="EZ61" s="0"/>
      <c r="FA61" s="0"/>
      <c r="FB61" s="0"/>
      <c r="FC61" s="0"/>
      <c r="FD61" s="0"/>
      <c r="FE61" s="0"/>
      <c r="FF61" s="0"/>
      <c r="FG61" s="0"/>
      <c r="FH61" s="0"/>
      <c r="FI61" s="0"/>
      <c r="FJ61" s="0"/>
      <c r="FK61" s="0"/>
      <c r="FL61" s="0"/>
      <c r="FM61" s="0"/>
      <c r="FN61" s="0"/>
      <c r="FO61" s="0"/>
      <c r="FP61" s="0"/>
      <c r="FQ61" s="0"/>
      <c r="FR61" s="0"/>
      <c r="FS61" s="0"/>
      <c r="FT61" s="0"/>
      <c r="FU61" s="0"/>
      <c r="FV61" s="0"/>
      <c r="FW61" s="0"/>
      <c r="FX61" s="0"/>
      <c r="FY61" s="0"/>
      <c r="FZ61" s="0"/>
      <c r="GA61" s="0"/>
      <c r="GB61" s="0"/>
      <c r="GC61" s="0"/>
      <c r="GD61" s="0"/>
      <c r="GE61" s="0"/>
      <c r="GF61" s="0"/>
      <c r="GG61" s="0"/>
      <c r="GH61" s="0"/>
      <c r="GI61" s="0"/>
      <c r="GJ61" s="0"/>
      <c r="GK61" s="0"/>
      <c r="GL61" s="0"/>
      <c r="GM61" s="0"/>
      <c r="GN61" s="0"/>
      <c r="GO61" s="0"/>
      <c r="GP61" s="0"/>
      <c r="GQ61" s="0"/>
      <c r="GR61" s="0"/>
      <c r="GS61" s="0"/>
      <c r="GT61" s="0"/>
      <c r="GU61" s="0"/>
      <c r="GV61" s="0"/>
      <c r="GW61" s="0"/>
      <c r="GX61" s="0"/>
      <c r="GY61" s="0"/>
      <c r="GZ61" s="0"/>
      <c r="HA61" s="0"/>
      <c r="HB61" s="0"/>
      <c r="HC61" s="0"/>
      <c r="HD61" s="0"/>
      <c r="HE61" s="0"/>
      <c r="HF61" s="0"/>
      <c r="HG61" s="0"/>
      <c r="HH61" s="0"/>
      <c r="HI61" s="0"/>
      <c r="HJ61" s="0"/>
      <c r="HK61" s="0"/>
      <c r="HL61" s="0"/>
      <c r="HM61" s="0"/>
      <c r="HN61" s="0"/>
      <c r="HO61" s="0"/>
      <c r="HP61" s="0"/>
      <c r="HQ61" s="0"/>
      <c r="HR61" s="0"/>
      <c r="HS61" s="0"/>
      <c r="HT61" s="0"/>
      <c r="HU61" s="0"/>
      <c r="HV61" s="0"/>
      <c r="HW61" s="0"/>
      <c r="HX61" s="0"/>
      <c r="HY61" s="0"/>
      <c r="HZ61" s="0"/>
      <c r="IA61" s="0"/>
      <c r="IB61" s="0"/>
      <c r="IC61" s="0"/>
      <c r="ID61" s="0"/>
      <c r="IE61" s="0"/>
      <c r="IF61" s="0"/>
      <c r="IG61" s="0"/>
      <c r="IH61" s="0"/>
      <c r="II61" s="0"/>
      <c r="IJ61" s="0"/>
      <c r="IK61" s="0"/>
      <c r="IL61" s="0"/>
      <c r="IM61" s="0"/>
      <c r="IN61" s="0"/>
      <c r="IO61" s="0"/>
      <c r="IP61" s="0"/>
      <c r="IQ61" s="0"/>
      <c r="IR61" s="0"/>
      <c r="IS61" s="0"/>
      <c r="IT61" s="0"/>
      <c r="IU61" s="0"/>
      <c r="IV61" s="0"/>
      <c r="IW61" s="0"/>
      <c r="IX61" s="0"/>
      <c r="IY61" s="0"/>
      <c r="IZ61" s="0"/>
      <c r="JA61" s="0"/>
      <c r="JB61" s="0"/>
      <c r="JC61" s="0"/>
      <c r="JD61" s="0"/>
      <c r="JE61" s="0"/>
      <c r="JF61" s="0"/>
      <c r="JG61" s="0"/>
      <c r="JH61" s="0"/>
      <c r="JI61" s="0"/>
      <c r="JJ61" s="0"/>
      <c r="JK61" s="0"/>
      <c r="JL61" s="0"/>
      <c r="JM61" s="0"/>
      <c r="JN61" s="0"/>
      <c r="JO61" s="0"/>
      <c r="JP61" s="0"/>
      <c r="JQ61" s="0"/>
      <c r="JR61" s="0"/>
      <c r="JS61" s="0"/>
      <c r="JT61" s="0"/>
      <c r="JU61" s="0"/>
      <c r="JV61" s="0"/>
      <c r="JW61" s="0"/>
      <c r="JX61" s="0"/>
      <c r="JY61" s="0"/>
      <c r="JZ61" s="0"/>
      <c r="KA61" s="0"/>
      <c r="KB61" s="0"/>
      <c r="KC61" s="0"/>
      <c r="KD61" s="0"/>
      <c r="KE61" s="0"/>
      <c r="KF61" s="0"/>
      <c r="KG61" s="0"/>
      <c r="KH61" s="0"/>
      <c r="KI61" s="0"/>
      <c r="KJ61" s="0"/>
      <c r="KK61" s="0"/>
      <c r="KL61" s="0"/>
      <c r="KM61" s="0"/>
      <c r="KN61" s="0"/>
      <c r="KO61" s="0"/>
      <c r="KP61" s="0"/>
      <c r="KQ61" s="0"/>
      <c r="KR61" s="0"/>
      <c r="KS61" s="0"/>
      <c r="KT61" s="0"/>
      <c r="KU61" s="0"/>
      <c r="KV61" s="0"/>
      <c r="KW61" s="0"/>
      <c r="KX61" s="0"/>
      <c r="KY61" s="0"/>
      <c r="KZ61" s="0"/>
      <c r="LA61" s="0"/>
      <c r="LB61" s="0"/>
      <c r="LC61" s="0"/>
      <c r="LD61" s="0"/>
      <c r="LE61" s="0"/>
      <c r="LF61" s="0"/>
      <c r="LG61" s="0"/>
      <c r="LH61" s="0"/>
      <c r="LI61" s="0"/>
      <c r="LJ61" s="0"/>
      <c r="LK61" s="0"/>
      <c r="LL61" s="0"/>
      <c r="LM61" s="0"/>
      <c r="LN61" s="0"/>
      <c r="LO61" s="0"/>
      <c r="LP61" s="0"/>
      <c r="LQ61" s="0"/>
      <c r="LR61" s="0"/>
      <c r="LS61" s="0"/>
      <c r="LT61" s="0"/>
      <c r="LU61" s="0"/>
      <c r="LV61" s="0"/>
      <c r="LW61" s="0"/>
      <c r="LX61" s="0"/>
      <c r="LY61" s="0"/>
      <c r="LZ61" s="0"/>
      <c r="MA61" s="0"/>
      <c r="MB61" s="0"/>
      <c r="MC61" s="0"/>
      <c r="MD61" s="0"/>
      <c r="ME61" s="0"/>
      <c r="MF61" s="0"/>
      <c r="MG61" s="0"/>
      <c r="MH61" s="0"/>
      <c r="MI61" s="0"/>
      <c r="MJ61" s="0"/>
      <c r="MK61" s="0"/>
      <c r="ML61" s="0"/>
      <c r="MM61" s="0"/>
      <c r="MN61" s="0"/>
      <c r="MO61" s="0"/>
      <c r="MP61" s="0"/>
      <c r="MQ61" s="0"/>
      <c r="MR61" s="0"/>
      <c r="MS61" s="0"/>
      <c r="MT61" s="0"/>
      <c r="MU61" s="0"/>
      <c r="MV61" s="0"/>
      <c r="MW61" s="0"/>
      <c r="MX61" s="0"/>
      <c r="MY61" s="0"/>
      <c r="MZ61" s="0"/>
      <c r="NA61" s="0"/>
      <c r="NB61" s="0"/>
      <c r="NC61" s="0"/>
      <c r="ND61" s="0"/>
      <c r="NE61" s="0"/>
      <c r="NF61" s="0"/>
      <c r="NG61" s="0"/>
      <c r="NH61" s="0"/>
      <c r="NI61" s="0"/>
      <c r="NJ61" s="0"/>
      <c r="NK61" s="0"/>
      <c r="NL61" s="0"/>
      <c r="NM61" s="0"/>
      <c r="NN61" s="0"/>
      <c r="NO61" s="0"/>
      <c r="NP61" s="0"/>
      <c r="NQ61" s="0"/>
      <c r="NR61" s="0"/>
      <c r="NS61" s="0"/>
      <c r="NT61" s="0"/>
      <c r="NU61" s="0"/>
      <c r="NV61" s="0"/>
      <c r="NW61" s="0"/>
      <c r="NX61" s="0"/>
      <c r="NY61" s="0"/>
      <c r="NZ61" s="0"/>
      <c r="OA61" s="0"/>
      <c r="OB61" s="0"/>
      <c r="OC61" s="0"/>
      <c r="OD61" s="0"/>
      <c r="OE61" s="0"/>
      <c r="OF61" s="0"/>
      <c r="OG61" s="0"/>
      <c r="OH61" s="0"/>
      <c r="OI61" s="0"/>
      <c r="OJ61" s="0"/>
      <c r="OK61" s="0"/>
      <c r="OL61" s="0"/>
      <c r="OM61" s="0"/>
      <c r="ON61" s="0"/>
      <c r="OO61" s="0"/>
      <c r="OP61" s="0"/>
      <c r="OQ61" s="0"/>
      <c r="OR61" s="0"/>
      <c r="OS61" s="0"/>
      <c r="OT61" s="0"/>
      <c r="OU61" s="0"/>
      <c r="OV61" s="0"/>
      <c r="OW61" s="0"/>
      <c r="OX61" s="0"/>
      <c r="OY61" s="0"/>
      <c r="OZ61" s="0"/>
      <c r="PA61" s="0"/>
      <c r="PB61" s="0"/>
      <c r="PC61" s="0"/>
      <c r="PD61" s="0"/>
      <c r="PE61" s="0"/>
      <c r="PF61" s="0"/>
      <c r="PG61" s="0"/>
      <c r="PH61" s="0"/>
      <c r="PI61" s="0"/>
      <c r="PJ61" s="0"/>
      <c r="PK61" s="0"/>
      <c r="PL61" s="0"/>
      <c r="PM61" s="0"/>
      <c r="PN61" s="0"/>
      <c r="PO61" s="0"/>
      <c r="PP61" s="0"/>
      <c r="PQ61" s="0"/>
      <c r="PR61" s="0"/>
      <c r="PS61" s="0"/>
      <c r="PT61" s="0"/>
      <c r="PU61" s="0"/>
      <c r="PV61" s="0"/>
      <c r="PW61" s="0"/>
      <c r="PX61" s="0"/>
      <c r="PY61" s="0"/>
      <c r="PZ61" s="0"/>
      <c r="QA61" s="0"/>
      <c r="QB61" s="0"/>
      <c r="QC61" s="0"/>
      <c r="QD61" s="0"/>
      <c r="QE61" s="0"/>
      <c r="QF61" s="0"/>
      <c r="QG61" s="0"/>
      <c r="QH61" s="0"/>
      <c r="QI61" s="0"/>
      <c r="QJ61" s="0"/>
      <c r="QK61" s="0"/>
      <c r="QL61" s="0"/>
      <c r="QM61" s="0"/>
      <c r="QN61" s="0"/>
      <c r="QO61" s="0"/>
      <c r="QP61" s="0"/>
      <c r="QQ61" s="0"/>
      <c r="QR61" s="0"/>
      <c r="QS61" s="0"/>
      <c r="QT61" s="0"/>
      <c r="QU61" s="0"/>
      <c r="QV61" s="0"/>
      <c r="QW61" s="0"/>
      <c r="QX61" s="0"/>
      <c r="QY61" s="0"/>
      <c r="QZ61" s="0"/>
      <c r="RA61" s="0"/>
      <c r="RB61" s="0"/>
      <c r="RC61" s="0"/>
      <c r="RD61" s="0"/>
      <c r="RE61" s="0"/>
      <c r="RF61" s="0"/>
      <c r="RG61" s="0"/>
      <c r="RH61" s="0"/>
      <c r="RI61" s="0"/>
      <c r="RJ61" s="0"/>
      <c r="RK61" s="0"/>
      <c r="RL61" s="0"/>
      <c r="RM61" s="0"/>
      <c r="RN61" s="0"/>
      <c r="RO61" s="0"/>
      <c r="RP61" s="0"/>
      <c r="RQ61" s="0"/>
      <c r="RR61" s="0"/>
      <c r="RS61" s="0"/>
      <c r="RT61" s="0"/>
      <c r="RU61" s="0"/>
      <c r="RV61" s="0"/>
      <c r="RW61" s="0"/>
      <c r="RX61" s="0"/>
      <c r="RY61" s="0"/>
      <c r="RZ61" s="0"/>
      <c r="SA61" s="0"/>
      <c r="SB61" s="0"/>
      <c r="SC61" s="0"/>
      <c r="SD61" s="0"/>
      <c r="SE61" s="0"/>
      <c r="SF61" s="0"/>
      <c r="SG61" s="0"/>
      <c r="SH61" s="0"/>
      <c r="SI61" s="0"/>
      <c r="SJ61" s="0"/>
      <c r="SK61" s="0"/>
      <c r="SL61" s="0"/>
      <c r="SM61" s="0"/>
      <c r="SN61" s="0"/>
      <c r="SO61" s="0"/>
      <c r="SP61" s="0"/>
      <c r="SQ61" s="0"/>
      <c r="SR61" s="0"/>
      <c r="SS61" s="0"/>
      <c r="ST61" s="0"/>
      <c r="SU61" s="0"/>
      <c r="SV61" s="0"/>
      <c r="SW61" s="0"/>
      <c r="SX61" s="0"/>
      <c r="SY61" s="0"/>
      <c r="SZ61" s="0"/>
      <c r="TA61" s="0"/>
      <c r="TB61" s="0"/>
      <c r="TC61" s="0"/>
      <c r="TD61" s="0"/>
      <c r="TE61" s="0"/>
      <c r="TF61" s="0"/>
      <c r="TG61" s="0"/>
      <c r="TH61" s="0"/>
      <c r="TI61" s="0"/>
      <c r="TJ61" s="0"/>
      <c r="TK61" s="0"/>
      <c r="TL61" s="0"/>
      <c r="TM61" s="0"/>
      <c r="TN61" s="0"/>
      <c r="TO61" s="0"/>
      <c r="TP61" s="0"/>
      <c r="TQ61" s="0"/>
      <c r="TR61" s="0"/>
      <c r="TS61" s="0"/>
      <c r="TT61" s="0"/>
      <c r="TU61" s="0"/>
      <c r="TV61" s="0"/>
      <c r="TW61" s="0"/>
      <c r="TX61" s="0"/>
      <c r="TY61" s="0"/>
      <c r="TZ61" s="0"/>
      <c r="UA61" s="0"/>
      <c r="UB61" s="0"/>
      <c r="UC61" s="0"/>
      <c r="UD61" s="0"/>
      <c r="UE61" s="0"/>
      <c r="UF61" s="0"/>
      <c r="UG61" s="0"/>
      <c r="UH61" s="0"/>
      <c r="UI61" s="0"/>
      <c r="UJ61" s="0"/>
      <c r="UK61" s="0"/>
      <c r="UL61" s="0"/>
      <c r="UM61" s="0"/>
      <c r="UN61" s="0"/>
      <c r="UO61" s="0"/>
      <c r="UP61" s="0"/>
      <c r="UQ61" s="0"/>
      <c r="UR61" s="0"/>
      <c r="US61" s="0"/>
      <c r="UT61" s="0"/>
      <c r="UU61" s="0"/>
      <c r="UV61" s="0"/>
      <c r="UW61" s="0"/>
      <c r="UX61" s="0"/>
      <c r="UY61" s="0"/>
      <c r="UZ61" s="0"/>
      <c r="VA61" s="0"/>
      <c r="VB61" s="0"/>
      <c r="VC61" s="0"/>
      <c r="VD61" s="0"/>
      <c r="VE61" s="0"/>
      <c r="VF61" s="0"/>
      <c r="VG61" s="0"/>
      <c r="VH61" s="0"/>
      <c r="VI61" s="0"/>
      <c r="VJ61" s="0"/>
      <c r="VK61" s="0"/>
      <c r="VL61" s="0"/>
      <c r="VM61" s="0"/>
      <c r="VN61" s="0"/>
      <c r="VO61" s="0"/>
      <c r="VP61" s="0"/>
      <c r="VQ61" s="0"/>
      <c r="VR61" s="0"/>
      <c r="VS61" s="0"/>
      <c r="VT61" s="0"/>
      <c r="VU61" s="0"/>
      <c r="VV61" s="0"/>
      <c r="VW61" s="0"/>
      <c r="VX61" s="0"/>
      <c r="VY61" s="0"/>
      <c r="VZ61" s="0"/>
      <c r="WA61" s="0"/>
      <c r="WB61" s="0"/>
      <c r="WC61" s="0"/>
      <c r="WD61" s="0"/>
      <c r="WE61" s="0"/>
      <c r="WF61" s="0"/>
      <c r="WG61" s="0"/>
      <c r="WH61" s="0"/>
      <c r="WI61" s="0"/>
      <c r="WJ61" s="0"/>
      <c r="WK61" s="0"/>
      <c r="WL61" s="0"/>
      <c r="WM61" s="0"/>
      <c r="WN61" s="0"/>
      <c r="WO61" s="0"/>
      <c r="WP61" s="0"/>
      <c r="WQ61" s="0"/>
      <c r="WR61" s="0"/>
      <c r="WS61" s="0"/>
      <c r="WT61" s="0"/>
      <c r="WU61" s="0"/>
      <c r="WV61" s="0"/>
      <c r="WW61" s="0"/>
      <c r="WX61" s="0"/>
      <c r="WY61" s="0"/>
      <c r="WZ61" s="0"/>
      <c r="XA61" s="0"/>
      <c r="XB61" s="0"/>
      <c r="XC61" s="0"/>
      <c r="XD61" s="0"/>
      <c r="XE61" s="0"/>
      <c r="XF61" s="0"/>
      <c r="XG61" s="0"/>
      <c r="XH61" s="0"/>
      <c r="XI61" s="0"/>
      <c r="XJ61" s="0"/>
      <c r="XK61" s="0"/>
      <c r="XL61" s="0"/>
      <c r="XM61" s="0"/>
      <c r="XN61" s="0"/>
      <c r="XO61" s="0"/>
      <c r="XP61" s="0"/>
      <c r="XQ61" s="0"/>
      <c r="XR61" s="0"/>
      <c r="XS61" s="0"/>
      <c r="XT61" s="0"/>
      <c r="XU61" s="0"/>
      <c r="XV61" s="0"/>
      <c r="XW61" s="0"/>
      <c r="XX61" s="0"/>
      <c r="XY61" s="0"/>
      <c r="XZ61" s="0"/>
      <c r="YA61" s="0"/>
      <c r="YB61" s="0"/>
      <c r="YC61" s="0"/>
      <c r="YD61" s="0"/>
      <c r="YE61" s="0"/>
      <c r="YF61" s="0"/>
      <c r="YG61" s="0"/>
      <c r="YH61" s="0"/>
      <c r="YI61" s="0"/>
      <c r="YJ61" s="0"/>
      <c r="YK61" s="0"/>
      <c r="YL61" s="0"/>
      <c r="YM61" s="0"/>
      <c r="YN61" s="0"/>
      <c r="YO61" s="0"/>
      <c r="YP61" s="0"/>
      <c r="YQ61" s="0"/>
      <c r="YR61" s="0"/>
      <c r="YS61" s="0"/>
      <c r="YT61" s="0"/>
      <c r="YU61" s="0"/>
      <c r="YV61" s="0"/>
      <c r="YW61" s="0"/>
      <c r="YX61" s="0"/>
      <c r="YY61" s="0"/>
      <c r="YZ61" s="0"/>
      <c r="ZA61" s="0"/>
      <c r="ZB61" s="0"/>
      <c r="ZC61" s="0"/>
      <c r="ZD61" s="0"/>
      <c r="ZE61" s="0"/>
      <c r="ZF61" s="0"/>
      <c r="ZG61" s="0"/>
      <c r="ZH61" s="0"/>
      <c r="ZI61" s="0"/>
      <c r="ZJ61" s="0"/>
      <c r="ZK61" s="0"/>
      <c r="ZL61" s="0"/>
      <c r="ZM61" s="0"/>
      <c r="ZN61" s="0"/>
      <c r="ZO61" s="0"/>
      <c r="ZP61" s="0"/>
      <c r="ZQ61" s="0"/>
      <c r="ZR61" s="0"/>
      <c r="ZS61" s="0"/>
      <c r="ZT61" s="0"/>
      <c r="ZU61" s="0"/>
      <c r="ZV61" s="0"/>
      <c r="ZW61" s="0"/>
      <c r="ZX61" s="0"/>
      <c r="ZY61" s="0"/>
      <c r="ZZ61" s="0"/>
      <c r="AAA61" s="0"/>
      <c r="AAB61" s="0"/>
      <c r="AAC61" s="0"/>
      <c r="AAD61" s="0"/>
      <c r="AAE61" s="0"/>
      <c r="AAF61" s="0"/>
      <c r="AAG61" s="0"/>
      <c r="AAH61" s="0"/>
      <c r="AAI61" s="0"/>
      <c r="AAJ61" s="0"/>
      <c r="AAK61" s="0"/>
      <c r="AAL61" s="0"/>
      <c r="AAM61" s="0"/>
      <c r="AAN61" s="0"/>
      <c r="AAO61" s="0"/>
      <c r="AAP61" s="0"/>
      <c r="AAQ61" s="0"/>
      <c r="AAR61" s="0"/>
      <c r="AAS61" s="0"/>
      <c r="AAT61" s="0"/>
      <c r="AAU61" s="0"/>
      <c r="AAV61" s="0"/>
      <c r="AAW61" s="0"/>
      <c r="AAX61" s="0"/>
      <c r="AAY61" s="0"/>
      <c r="AAZ61" s="0"/>
      <c r="ABA61" s="0"/>
      <c r="ABB61" s="0"/>
      <c r="ABC61" s="0"/>
      <c r="ABD61" s="0"/>
      <c r="ABE61" s="0"/>
      <c r="ABF61" s="0"/>
      <c r="ABG61" s="0"/>
      <c r="ABH61" s="0"/>
      <c r="ABI61" s="0"/>
      <c r="ABJ61" s="0"/>
      <c r="ABK61" s="0"/>
      <c r="ABL61" s="0"/>
      <c r="ABM61" s="0"/>
      <c r="ABN61" s="0"/>
      <c r="ABO61" s="0"/>
      <c r="ABP61" s="0"/>
      <c r="ABQ61" s="0"/>
      <c r="ABR61" s="0"/>
      <c r="ABS61" s="0"/>
      <c r="ABT61" s="0"/>
      <c r="ABU61" s="0"/>
      <c r="ABV61" s="0"/>
      <c r="ABW61" s="0"/>
      <c r="ABX61" s="0"/>
      <c r="ABY61" s="0"/>
      <c r="ABZ61" s="0"/>
      <c r="ACA61" s="0"/>
      <c r="ACB61" s="0"/>
      <c r="ACC61" s="0"/>
      <c r="ACD61" s="0"/>
      <c r="ACE61" s="0"/>
      <c r="ACF61" s="0"/>
      <c r="ACG61" s="0"/>
      <c r="ACH61" s="0"/>
      <c r="ACI61" s="0"/>
      <c r="ACJ61" s="0"/>
      <c r="ACK61" s="0"/>
      <c r="ACL61" s="0"/>
      <c r="ACM61" s="0"/>
      <c r="ACN61" s="0"/>
      <c r="ACO61" s="0"/>
      <c r="ACP61" s="0"/>
      <c r="ACQ61" s="0"/>
      <c r="ACR61" s="0"/>
      <c r="ACS61" s="0"/>
      <c r="ACT61" s="0"/>
      <c r="ACU61" s="0"/>
      <c r="ACV61" s="0"/>
      <c r="ACW61" s="0"/>
      <c r="ACX61" s="0"/>
      <c r="ACY61" s="0"/>
      <c r="ACZ61" s="0"/>
      <c r="ADA61" s="0"/>
      <c r="ADB61" s="0"/>
      <c r="ADC61" s="0"/>
      <c r="ADD61" s="0"/>
      <c r="ADE61" s="0"/>
      <c r="ADF61" s="0"/>
      <c r="ADG61" s="0"/>
      <c r="ADH61" s="0"/>
      <c r="ADI61" s="0"/>
      <c r="ADJ61" s="0"/>
      <c r="ADK61" s="0"/>
      <c r="ADL61" s="0"/>
      <c r="ADM61" s="0"/>
      <c r="ADN61" s="0"/>
      <c r="ADO61" s="0"/>
      <c r="ADP61" s="0"/>
      <c r="ADQ61" s="0"/>
      <c r="ADR61" s="0"/>
      <c r="ADS61" s="0"/>
      <c r="ADT61" s="0"/>
      <c r="ADU61" s="0"/>
      <c r="ADV61" s="0"/>
      <c r="ADW61" s="0"/>
      <c r="ADX61" s="0"/>
      <c r="ADY61" s="0"/>
      <c r="ADZ61" s="0"/>
      <c r="AEA61" s="0"/>
      <c r="AEB61" s="0"/>
      <c r="AEC61" s="0"/>
      <c r="AED61" s="0"/>
      <c r="AEE61" s="0"/>
      <c r="AEF61" s="0"/>
      <c r="AEG61" s="0"/>
      <c r="AEH61" s="0"/>
      <c r="AEI61" s="0"/>
      <c r="AEJ61" s="0"/>
      <c r="AEK61" s="0"/>
      <c r="AEL61" s="0"/>
      <c r="AEM61" s="0"/>
      <c r="AEN61" s="0"/>
      <c r="AEO61" s="0"/>
      <c r="AEP61" s="0"/>
      <c r="AEQ61" s="0"/>
      <c r="AER61" s="0"/>
      <c r="AES61" s="0"/>
      <c r="AET61" s="0"/>
      <c r="AEU61" s="0"/>
      <c r="AEV61" s="0"/>
      <c r="AEW61" s="0"/>
      <c r="AEX61" s="0"/>
      <c r="AEY61" s="0"/>
      <c r="AEZ61" s="0"/>
      <c r="AFA61" s="0"/>
      <c r="AFB61" s="0"/>
      <c r="AFC61" s="0"/>
      <c r="AFD61" s="0"/>
      <c r="AFE61" s="0"/>
      <c r="AFF61" s="0"/>
      <c r="AFG61" s="0"/>
      <c r="AFH61" s="0"/>
      <c r="AFI61" s="0"/>
      <c r="AFJ61" s="0"/>
      <c r="AFK61" s="0"/>
      <c r="AFL61" s="0"/>
      <c r="AFM61" s="0"/>
      <c r="AFN61" s="0"/>
      <c r="AFO61" s="0"/>
      <c r="AFP61" s="0"/>
      <c r="AFQ61" s="0"/>
      <c r="AFR61" s="0"/>
      <c r="AFS61" s="0"/>
      <c r="AFT61" s="0"/>
      <c r="AFU61" s="0"/>
      <c r="AFV61" s="0"/>
      <c r="AFW61" s="0"/>
      <c r="AFX61" s="0"/>
      <c r="AFY61" s="0"/>
      <c r="AFZ61" s="0"/>
      <c r="AGA61" s="0"/>
      <c r="AGB61" s="0"/>
      <c r="AGC61" s="0"/>
      <c r="AGD61" s="0"/>
      <c r="AGE61" s="0"/>
      <c r="AGF61" s="0"/>
      <c r="AGG61" s="0"/>
      <c r="AGH61" s="0"/>
      <c r="AGI61" s="0"/>
      <c r="AGJ61" s="0"/>
      <c r="AGK61" s="0"/>
      <c r="AGL61" s="0"/>
      <c r="AGM61" s="0"/>
      <c r="AGN61" s="0"/>
      <c r="AGO61" s="0"/>
      <c r="AGP61" s="0"/>
      <c r="AGQ61" s="0"/>
      <c r="AGR61" s="0"/>
      <c r="AGS61" s="0"/>
      <c r="AGT61" s="0"/>
      <c r="AGU61" s="0"/>
      <c r="AGV61" s="0"/>
      <c r="AGW61" s="0"/>
      <c r="AGX61" s="0"/>
      <c r="AGY61" s="0"/>
      <c r="AGZ61" s="0"/>
      <c r="AHA61" s="0"/>
      <c r="AHB61" s="0"/>
      <c r="AHC61" s="0"/>
      <c r="AHD61" s="0"/>
      <c r="AHE61" s="0"/>
      <c r="AHF61" s="0"/>
      <c r="AHG61" s="0"/>
      <c r="AHH61" s="0"/>
      <c r="AHI61" s="0"/>
      <c r="AHJ61" s="0"/>
      <c r="AHK61" s="0"/>
      <c r="AHL61" s="0"/>
      <c r="AHM61" s="0"/>
      <c r="AHN61" s="0"/>
      <c r="AHO61" s="0"/>
      <c r="AHP61" s="0"/>
      <c r="AHQ61" s="0"/>
      <c r="AHR61" s="0"/>
      <c r="AHS61" s="0"/>
      <c r="AHT61" s="0"/>
      <c r="AHU61" s="0"/>
      <c r="AHV61" s="0"/>
      <c r="AHW61" s="0"/>
      <c r="AHX61" s="0"/>
      <c r="AHY61" s="0"/>
      <c r="AHZ61" s="0"/>
      <c r="AIA61" s="0"/>
      <c r="AIB61" s="0"/>
      <c r="AIC61" s="0"/>
      <c r="AID61" s="0"/>
      <c r="AIE61" s="0"/>
      <c r="AIF61" s="0"/>
      <c r="AIG61" s="0"/>
      <c r="AIH61" s="0"/>
      <c r="AII61" s="0"/>
      <c r="AIJ61" s="0"/>
      <c r="AIK61" s="0"/>
      <c r="AIL61" s="0"/>
      <c r="AIM61" s="0"/>
      <c r="AIN61" s="0"/>
      <c r="AIO61" s="0"/>
      <c r="AIP61" s="0"/>
      <c r="AIQ61" s="0"/>
      <c r="AIR61" s="0"/>
      <c r="AIS61" s="0"/>
      <c r="AIT61" s="0"/>
      <c r="AIU61" s="0"/>
      <c r="AIV61" s="0"/>
      <c r="AIW61" s="0"/>
      <c r="AIX61" s="0"/>
      <c r="AIY61" s="0"/>
      <c r="AIZ61" s="0"/>
      <c r="AJA61" s="0"/>
      <c r="AJB61" s="0"/>
      <c r="AJC61" s="0"/>
      <c r="AJD61" s="0"/>
      <c r="AJE61" s="0"/>
      <c r="AJF61" s="0"/>
      <c r="AJG61" s="0"/>
      <c r="AJH61" s="0"/>
      <c r="AJI61" s="0"/>
      <c r="AJJ61" s="0"/>
      <c r="AJK61" s="0"/>
      <c r="AJL61" s="0"/>
      <c r="AJM61" s="0"/>
      <c r="AJN61" s="0"/>
      <c r="AJO61" s="0"/>
      <c r="AJP61" s="0"/>
      <c r="AJQ61" s="0"/>
      <c r="AJR61" s="0"/>
      <c r="AJS61" s="0"/>
      <c r="AJT61" s="0"/>
      <c r="AJU61" s="0"/>
      <c r="AJV61" s="0"/>
      <c r="AJW61" s="0"/>
      <c r="AJX61" s="0"/>
      <c r="AJY61" s="0"/>
      <c r="AJZ61" s="0"/>
      <c r="AKA61" s="0"/>
      <c r="AKB61" s="0"/>
      <c r="AKC61" s="0"/>
      <c r="AKD61" s="0"/>
      <c r="AKE61" s="0"/>
      <c r="AKF61" s="0"/>
      <c r="AKG61" s="0"/>
      <c r="AKH61" s="0"/>
      <c r="AKI61" s="0"/>
      <c r="AKJ61" s="0"/>
      <c r="AKK61" s="0"/>
      <c r="AKL61" s="0"/>
      <c r="AKM61" s="0"/>
      <c r="AKN61" s="0"/>
      <c r="AKO61" s="0"/>
      <c r="AKP61" s="0"/>
      <c r="AKQ61" s="0"/>
      <c r="AKR61" s="0"/>
      <c r="AKS61" s="0"/>
      <c r="AKT61" s="0"/>
      <c r="AKU61" s="0"/>
      <c r="AKV61" s="0"/>
      <c r="AKW61" s="0"/>
      <c r="AKX61" s="0"/>
      <c r="AKY61" s="0"/>
      <c r="AKZ61" s="0"/>
      <c r="ALA61" s="0"/>
      <c r="ALB61" s="0"/>
      <c r="ALC61" s="0"/>
      <c r="ALD61" s="0"/>
      <c r="ALE61" s="0"/>
      <c r="ALF61" s="0"/>
      <c r="ALG61" s="0"/>
      <c r="ALH61" s="0"/>
      <c r="ALI61" s="0"/>
      <c r="ALJ61" s="0"/>
      <c r="ALK61" s="0"/>
      <c r="ALL61" s="0"/>
      <c r="ALM61" s="0"/>
      <c r="ALN61" s="0"/>
      <c r="ALO61" s="0"/>
      <c r="ALP61" s="0"/>
      <c r="ALQ61" s="0"/>
      <c r="ALR61" s="0"/>
      <c r="ALS61" s="0"/>
      <c r="ALT61" s="0"/>
      <c r="ALU61" s="0"/>
      <c r="ALV61" s="0"/>
      <c r="ALW61" s="0"/>
      <c r="ALX61" s="0"/>
      <c r="ALY61" s="0"/>
      <c r="ALZ61" s="0"/>
      <c r="AMA61" s="0"/>
      <c r="AMB61" s="0"/>
      <c r="AMC61" s="0"/>
      <c r="AMD61" s="0"/>
      <c r="AME61" s="0"/>
      <c r="AMF61" s="0"/>
      <c r="AMG61" s="0"/>
      <c r="AMH61" s="0"/>
      <c r="AMI61" s="0"/>
      <c r="AMJ61" s="0"/>
    </row>
    <row r="62" customFormat="false" ht="15" hidden="false" customHeight="false" outlineLevel="0" collapsed="false">
      <c r="A62" s="15" t="s">
        <v>88251</v>
      </c>
      <c r="B62" s="12" t="n">
        <v>41379.4027777778</v>
      </c>
      <c r="C62" s="15" t="s">
        <v>88252</v>
      </c>
      <c r="D62" s="0"/>
      <c r="E62" s="0"/>
      <c r="F62" s="0"/>
      <c r="G62" s="0"/>
      <c r="H62" s="0"/>
      <c r="I62" s="0"/>
      <c r="J62" s="0"/>
      <c r="K62" s="0"/>
      <c r="L62" s="0"/>
      <c r="M62" s="0"/>
      <c r="N62" s="0"/>
      <c r="O62" s="0"/>
      <c r="P62" s="0"/>
      <c r="Q62" s="0"/>
      <c r="R62" s="0"/>
      <c r="S62" s="0"/>
      <c r="T62" s="0"/>
      <c r="U62" s="0"/>
      <c r="V62" s="0"/>
      <c r="W62" s="0"/>
      <c r="X62" s="0"/>
      <c r="Y62" s="0"/>
      <c r="Z62" s="0"/>
      <c r="AA62" s="0"/>
      <c r="AB62" s="0"/>
      <c r="AC62" s="0"/>
      <c r="AD62" s="0"/>
      <c r="AE62" s="0"/>
      <c r="AF62" s="0"/>
      <c r="AG62" s="0"/>
      <c r="AH62" s="0"/>
      <c r="AI62" s="0"/>
      <c r="AJ62" s="0"/>
      <c r="AK62" s="0"/>
      <c r="AL62" s="0"/>
      <c r="AM62" s="0"/>
      <c r="AN62" s="0"/>
      <c r="AO62" s="0"/>
      <c r="AP62" s="0"/>
      <c r="AQ62" s="0"/>
      <c r="AR62" s="0"/>
      <c r="AS62" s="0"/>
      <c r="AT62" s="0"/>
      <c r="AU62" s="0"/>
      <c r="AV62" s="0"/>
      <c r="AW62" s="0"/>
      <c r="AX62" s="0"/>
      <c r="AY62" s="0"/>
      <c r="AZ62" s="0"/>
      <c r="BA62" s="0"/>
      <c r="BB62" s="0"/>
      <c r="BC62" s="0"/>
      <c r="BD62" s="0"/>
      <c r="BE62" s="0"/>
      <c r="BF62" s="0"/>
      <c r="BG62" s="0"/>
      <c r="BH62" s="0"/>
      <c r="BI62" s="0"/>
      <c r="BJ62" s="0"/>
      <c r="BK62" s="0"/>
      <c r="BL62" s="0"/>
      <c r="BM62" s="0"/>
      <c r="BN62" s="0"/>
      <c r="BO62" s="0"/>
      <c r="BP62" s="0"/>
      <c r="BQ62" s="0"/>
      <c r="BR62" s="0"/>
      <c r="BS62" s="0"/>
      <c r="BT62" s="0"/>
      <c r="BU62" s="0"/>
      <c r="BV62" s="0"/>
      <c r="BW62" s="0"/>
      <c r="BX62" s="0"/>
      <c r="BY62" s="0"/>
      <c r="BZ62" s="0"/>
      <c r="CA62" s="0"/>
      <c r="CB62" s="0"/>
      <c r="CC62" s="0"/>
      <c r="CD62" s="0"/>
      <c r="CE62" s="0"/>
      <c r="CF62" s="0"/>
      <c r="CG62" s="0"/>
      <c r="CH62" s="0"/>
      <c r="CI62" s="0"/>
      <c r="CJ62" s="0"/>
      <c r="CK62" s="0"/>
      <c r="CL62" s="0"/>
      <c r="CM62" s="0"/>
      <c r="CN62" s="0"/>
      <c r="CO62" s="0"/>
      <c r="CP62" s="0"/>
      <c r="CQ62" s="0"/>
      <c r="CR62" s="0"/>
      <c r="CS62" s="0"/>
      <c r="CT62" s="0"/>
      <c r="CU62" s="0"/>
      <c r="CV62" s="0"/>
      <c r="CW62" s="0"/>
      <c r="CX62" s="0"/>
      <c r="CY62" s="0"/>
      <c r="CZ62" s="0"/>
      <c r="DA62" s="0"/>
      <c r="DB62" s="0"/>
      <c r="DC62" s="0"/>
      <c r="DD62" s="0"/>
      <c r="DE62" s="0"/>
      <c r="DF62" s="0"/>
      <c r="DG62" s="0"/>
      <c r="DH62" s="0"/>
      <c r="DI62" s="0"/>
      <c r="DJ62" s="0"/>
      <c r="DK62" s="0"/>
      <c r="DL62" s="0"/>
      <c r="DM62" s="0"/>
      <c r="DN62" s="0"/>
      <c r="DO62" s="0"/>
      <c r="DP62" s="0"/>
      <c r="DQ62" s="0"/>
      <c r="DR62" s="0"/>
      <c r="DS62" s="0"/>
      <c r="DT62" s="0"/>
      <c r="DU62" s="0"/>
      <c r="DV62" s="0"/>
      <c r="DW62" s="0"/>
      <c r="DX62" s="0"/>
      <c r="DY62" s="0"/>
      <c r="DZ62" s="0"/>
      <c r="EA62" s="0"/>
      <c r="EB62" s="0"/>
      <c r="EC62" s="0"/>
      <c r="ED62" s="0"/>
      <c r="EE62" s="0"/>
      <c r="EF62" s="0"/>
      <c r="EG62" s="0"/>
      <c r="EH62" s="0"/>
      <c r="EI62" s="0"/>
      <c r="EJ62" s="0"/>
      <c r="EK62" s="0"/>
      <c r="EL62" s="0"/>
      <c r="EM62" s="0"/>
      <c r="EN62" s="0"/>
      <c r="EO62" s="0"/>
      <c r="EP62" s="0"/>
      <c r="EQ62" s="0"/>
      <c r="ER62" s="0"/>
      <c r="ES62" s="0"/>
      <c r="ET62" s="0"/>
      <c r="EU62" s="0"/>
      <c r="EV62" s="0"/>
      <c r="EW62" s="0"/>
      <c r="EX62" s="0"/>
      <c r="EY62" s="0"/>
      <c r="EZ62" s="0"/>
      <c r="FA62" s="0"/>
      <c r="FB62" s="0"/>
      <c r="FC62" s="0"/>
      <c r="FD62" s="0"/>
      <c r="FE62" s="0"/>
      <c r="FF62" s="0"/>
      <c r="FG62" s="0"/>
      <c r="FH62" s="0"/>
      <c r="FI62" s="0"/>
      <c r="FJ62" s="0"/>
      <c r="FK62" s="0"/>
      <c r="FL62" s="0"/>
      <c r="FM62" s="0"/>
      <c r="FN62" s="0"/>
      <c r="FO62" s="0"/>
      <c r="FP62" s="0"/>
      <c r="FQ62" s="0"/>
      <c r="FR62" s="0"/>
      <c r="FS62" s="0"/>
      <c r="FT62" s="0"/>
      <c r="FU62" s="0"/>
      <c r="FV62" s="0"/>
      <c r="FW62" s="0"/>
      <c r="FX62" s="0"/>
      <c r="FY62" s="0"/>
      <c r="FZ62" s="0"/>
      <c r="GA62" s="0"/>
      <c r="GB62" s="0"/>
      <c r="GC62" s="0"/>
      <c r="GD62" s="0"/>
      <c r="GE62" s="0"/>
      <c r="GF62" s="0"/>
      <c r="GG62" s="0"/>
      <c r="GH62" s="0"/>
      <c r="GI62" s="0"/>
      <c r="GJ62" s="0"/>
      <c r="GK62" s="0"/>
      <c r="GL62" s="0"/>
      <c r="GM62" s="0"/>
      <c r="GN62" s="0"/>
      <c r="GO62" s="0"/>
      <c r="GP62" s="0"/>
      <c r="GQ62" s="0"/>
      <c r="GR62" s="0"/>
      <c r="GS62" s="0"/>
      <c r="GT62" s="0"/>
      <c r="GU62" s="0"/>
      <c r="GV62" s="0"/>
      <c r="GW62" s="0"/>
      <c r="GX62" s="0"/>
      <c r="GY62" s="0"/>
      <c r="GZ62" s="0"/>
      <c r="HA62" s="0"/>
      <c r="HB62" s="0"/>
      <c r="HC62" s="0"/>
      <c r="HD62" s="0"/>
      <c r="HE62" s="0"/>
      <c r="HF62" s="0"/>
      <c r="HG62" s="0"/>
      <c r="HH62" s="0"/>
      <c r="HI62" s="0"/>
      <c r="HJ62" s="0"/>
      <c r="HK62" s="0"/>
      <c r="HL62" s="0"/>
      <c r="HM62" s="0"/>
      <c r="HN62" s="0"/>
      <c r="HO62" s="0"/>
      <c r="HP62" s="0"/>
      <c r="HQ62" s="0"/>
      <c r="HR62" s="0"/>
      <c r="HS62" s="0"/>
      <c r="HT62" s="0"/>
      <c r="HU62" s="0"/>
      <c r="HV62" s="0"/>
      <c r="HW62" s="0"/>
      <c r="HX62" s="0"/>
      <c r="HY62" s="0"/>
      <c r="HZ62" s="0"/>
      <c r="IA62" s="0"/>
      <c r="IB62" s="0"/>
      <c r="IC62" s="0"/>
      <c r="ID62" s="0"/>
      <c r="IE62" s="0"/>
      <c r="IF62" s="0"/>
      <c r="IG62" s="0"/>
      <c r="IH62" s="0"/>
      <c r="II62" s="0"/>
      <c r="IJ62" s="0"/>
      <c r="IK62" s="0"/>
      <c r="IL62" s="0"/>
      <c r="IM62" s="0"/>
      <c r="IN62" s="0"/>
      <c r="IO62" s="0"/>
      <c r="IP62" s="0"/>
      <c r="IQ62" s="0"/>
      <c r="IR62" s="0"/>
      <c r="IS62" s="0"/>
      <c r="IT62" s="0"/>
      <c r="IU62" s="0"/>
      <c r="IV62" s="0"/>
      <c r="IW62" s="0"/>
      <c r="IX62" s="0"/>
      <c r="IY62" s="0"/>
      <c r="IZ62" s="0"/>
      <c r="JA62" s="0"/>
      <c r="JB62" s="0"/>
      <c r="JC62" s="0"/>
      <c r="JD62" s="0"/>
      <c r="JE62" s="0"/>
      <c r="JF62" s="0"/>
      <c r="JG62" s="0"/>
      <c r="JH62" s="0"/>
      <c r="JI62" s="0"/>
      <c r="JJ62" s="0"/>
      <c r="JK62" s="0"/>
      <c r="JL62" s="0"/>
      <c r="JM62" s="0"/>
      <c r="JN62" s="0"/>
      <c r="JO62" s="0"/>
      <c r="JP62" s="0"/>
      <c r="JQ62" s="0"/>
      <c r="JR62" s="0"/>
      <c r="JS62" s="0"/>
      <c r="JT62" s="0"/>
      <c r="JU62" s="0"/>
      <c r="JV62" s="0"/>
      <c r="JW62" s="0"/>
      <c r="JX62" s="0"/>
      <c r="JY62" s="0"/>
      <c r="JZ62" s="0"/>
      <c r="KA62" s="0"/>
      <c r="KB62" s="0"/>
      <c r="KC62" s="0"/>
      <c r="KD62" s="0"/>
      <c r="KE62" s="0"/>
      <c r="KF62" s="0"/>
      <c r="KG62" s="0"/>
      <c r="KH62" s="0"/>
      <c r="KI62" s="0"/>
      <c r="KJ62" s="0"/>
      <c r="KK62" s="0"/>
      <c r="KL62" s="0"/>
      <c r="KM62" s="0"/>
      <c r="KN62" s="0"/>
      <c r="KO62" s="0"/>
      <c r="KP62" s="0"/>
      <c r="KQ62" s="0"/>
      <c r="KR62" s="0"/>
      <c r="KS62" s="0"/>
      <c r="KT62" s="0"/>
      <c r="KU62" s="0"/>
      <c r="KV62" s="0"/>
      <c r="KW62" s="0"/>
      <c r="KX62" s="0"/>
      <c r="KY62" s="0"/>
      <c r="KZ62" s="0"/>
      <c r="LA62" s="0"/>
      <c r="LB62" s="0"/>
      <c r="LC62" s="0"/>
      <c r="LD62" s="0"/>
      <c r="LE62" s="0"/>
      <c r="LF62" s="0"/>
      <c r="LG62" s="0"/>
      <c r="LH62" s="0"/>
      <c r="LI62" s="0"/>
      <c r="LJ62" s="0"/>
      <c r="LK62" s="0"/>
      <c r="LL62" s="0"/>
      <c r="LM62" s="0"/>
      <c r="LN62" s="0"/>
      <c r="LO62" s="0"/>
      <c r="LP62" s="0"/>
      <c r="LQ62" s="0"/>
      <c r="LR62" s="0"/>
      <c r="LS62" s="0"/>
      <c r="LT62" s="0"/>
      <c r="LU62" s="0"/>
      <c r="LV62" s="0"/>
      <c r="LW62" s="0"/>
      <c r="LX62" s="0"/>
      <c r="LY62" s="0"/>
      <c r="LZ62" s="0"/>
      <c r="MA62" s="0"/>
      <c r="MB62" s="0"/>
      <c r="MC62" s="0"/>
      <c r="MD62" s="0"/>
      <c r="ME62" s="0"/>
      <c r="MF62" s="0"/>
      <c r="MG62" s="0"/>
      <c r="MH62" s="0"/>
      <c r="MI62" s="0"/>
      <c r="MJ62" s="0"/>
      <c r="MK62" s="0"/>
      <c r="ML62" s="0"/>
      <c r="MM62" s="0"/>
      <c r="MN62" s="0"/>
      <c r="MO62" s="0"/>
      <c r="MP62" s="0"/>
      <c r="MQ62" s="0"/>
      <c r="MR62" s="0"/>
      <c r="MS62" s="0"/>
      <c r="MT62" s="0"/>
      <c r="MU62" s="0"/>
      <c r="MV62" s="0"/>
      <c r="MW62" s="0"/>
      <c r="MX62" s="0"/>
      <c r="MY62" s="0"/>
      <c r="MZ62" s="0"/>
      <c r="NA62" s="0"/>
      <c r="NB62" s="0"/>
      <c r="NC62" s="0"/>
      <c r="ND62" s="0"/>
      <c r="NE62" s="0"/>
      <c r="NF62" s="0"/>
      <c r="NG62" s="0"/>
      <c r="NH62" s="0"/>
      <c r="NI62" s="0"/>
      <c r="NJ62" s="0"/>
      <c r="NK62" s="0"/>
      <c r="NL62" s="0"/>
      <c r="NM62" s="0"/>
      <c r="NN62" s="0"/>
      <c r="NO62" s="0"/>
      <c r="NP62" s="0"/>
      <c r="NQ62" s="0"/>
      <c r="NR62" s="0"/>
      <c r="NS62" s="0"/>
      <c r="NT62" s="0"/>
      <c r="NU62" s="0"/>
      <c r="NV62" s="0"/>
      <c r="NW62" s="0"/>
      <c r="NX62" s="0"/>
      <c r="NY62" s="0"/>
      <c r="NZ62" s="0"/>
      <c r="OA62" s="0"/>
      <c r="OB62" s="0"/>
      <c r="OC62" s="0"/>
      <c r="OD62" s="0"/>
      <c r="OE62" s="0"/>
      <c r="OF62" s="0"/>
      <c r="OG62" s="0"/>
      <c r="OH62" s="0"/>
      <c r="OI62" s="0"/>
      <c r="OJ62" s="0"/>
      <c r="OK62" s="0"/>
      <c r="OL62" s="0"/>
      <c r="OM62" s="0"/>
      <c r="ON62" s="0"/>
      <c r="OO62" s="0"/>
      <c r="OP62" s="0"/>
      <c r="OQ62" s="0"/>
      <c r="OR62" s="0"/>
      <c r="OS62" s="0"/>
      <c r="OT62" s="0"/>
      <c r="OU62" s="0"/>
      <c r="OV62" s="0"/>
      <c r="OW62" s="0"/>
      <c r="OX62" s="0"/>
      <c r="OY62" s="0"/>
      <c r="OZ62" s="0"/>
      <c r="PA62" s="0"/>
      <c r="PB62" s="0"/>
      <c r="PC62" s="0"/>
      <c r="PD62" s="0"/>
      <c r="PE62" s="0"/>
      <c r="PF62" s="0"/>
      <c r="PG62" s="0"/>
      <c r="PH62" s="0"/>
      <c r="PI62" s="0"/>
      <c r="PJ62" s="0"/>
      <c r="PK62" s="0"/>
      <c r="PL62" s="0"/>
      <c r="PM62" s="0"/>
      <c r="PN62" s="0"/>
      <c r="PO62" s="0"/>
      <c r="PP62" s="0"/>
      <c r="PQ62" s="0"/>
      <c r="PR62" s="0"/>
      <c r="PS62" s="0"/>
      <c r="PT62" s="0"/>
      <c r="PU62" s="0"/>
      <c r="PV62" s="0"/>
      <c r="PW62" s="0"/>
      <c r="PX62" s="0"/>
      <c r="PY62" s="0"/>
      <c r="PZ62" s="0"/>
      <c r="QA62" s="0"/>
      <c r="QB62" s="0"/>
      <c r="QC62" s="0"/>
      <c r="QD62" s="0"/>
      <c r="QE62" s="0"/>
      <c r="QF62" s="0"/>
      <c r="QG62" s="0"/>
      <c r="QH62" s="0"/>
      <c r="QI62" s="0"/>
      <c r="QJ62" s="0"/>
      <c r="QK62" s="0"/>
      <c r="QL62" s="0"/>
      <c r="QM62" s="0"/>
      <c r="QN62" s="0"/>
      <c r="QO62" s="0"/>
      <c r="QP62" s="0"/>
      <c r="QQ62" s="0"/>
      <c r="QR62" s="0"/>
      <c r="QS62" s="0"/>
      <c r="QT62" s="0"/>
      <c r="QU62" s="0"/>
      <c r="QV62" s="0"/>
      <c r="QW62" s="0"/>
      <c r="QX62" s="0"/>
      <c r="QY62" s="0"/>
      <c r="QZ62" s="0"/>
      <c r="RA62" s="0"/>
      <c r="RB62" s="0"/>
      <c r="RC62" s="0"/>
      <c r="RD62" s="0"/>
      <c r="RE62" s="0"/>
      <c r="RF62" s="0"/>
      <c r="RG62" s="0"/>
      <c r="RH62" s="0"/>
      <c r="RI62" s="0"/>
      <c r="RJ62" s="0"/>
      <c r="RK62" s="0"/>
      <c r="RL62" s="0"/>
      <c r="RM62" s="0"/>
      <c r="RN62" s="0"/>
      <c r="RO62" s="0"/>
      <c r="RP62" s="0"/>
      <c r="RQ62" s="0"/>
      <c r="RR62" s="0"/>
      <c r="RS62" s="0"/>
      <c r="RT62" s="0"/>
      <c r="RU62" s="0"/>
      <c r="RV62" s="0"/>
      <c r="RW62" s="0"/>
      <c r="RX62" s="0"/>
      <c r="RY62" s="0"/>
      <c r="RZ62" s="0"/>
      <c r="SA62" s="0"/>
      <c r="SB62" s="0"/>
      <c r="SC62" s="0"/>
      <c r="SD62" s="0"/>
      <c r="SE62" s="0"/>
      <c r="SF62" s="0"/>
      <c r="SG62" s="0"/>
      <c r="SH62" s="0"/>
      <c r="SI62" s="0"/>
      <c r="SJ62" s="0"/>
      <c r="SK62" s="0"/>
      <c r="SL62" s="0"/>
      <c r="SM62" s="0"/>
      <c r="SN62" s="0"/>
      <c r="SO62" s="0"/>
      <c r="SP62" s="0"/>
      <c r="SQ62" s="0"/>
      <c r="SR62" s="0"/>
      <c r="SS62" s="0"/>
      <c r="ST62" s="0"/>
      <c r="SU62" s="0"/>
      <c r="SV62" s="0"/>
      <c r="SW62" s="0"/>
      <c r="SX62" s="0"/>
      <c r="SY62" s="0"/>
      <c r="SZ62" s="0"/>
      <c r="TA62" s="0"/>
      <c r="TB62" s="0"/>
      <c r="TC62" s="0"/>
      <c r="TD62" s="0"/>
      <c r="TE62" s="0"/>
      <c r="TF62" s="0"/>
      <c r="TG62" s="0"/>
      <c r="TH62" s="0"/>
      <c r="TI62" s="0"/>
      <c r="TJ62" s="0"/>
      <c r="TK62" s="0"/>
      <c r="TL62" s="0"/>
      <c r="TM62" s="0"/>
      <c r="TN62" s="0"/>
      <c r="TO62" s="0"/>
      <c r="TP62" s="0"/>
      <c r="TQ62" s="0"/>
      <c r="TR62" s="0"/>
      <c r="TS62" s="0"/>
      <c r="TT62" s="0"/>
      <c r="TU62" s="0"/>
      <c r="TV62" s="0"/>
      <c r="TW62" s="0"/>
      <c r="TX62" s="0"/>
      <c r="TY62" s="0"/>
      <c r="TZ62" s="0"/>
      <c r="UA62" s="0"/>
      <c r="UB62" s="0"/>
      <c r="UC62" s="0"/>
      <c r="UD62" s="0"/>
      <c r="UE62" s="0"/>
      <c r="UF62" s="0"/>
      <c r="UG62" s="0"/>
      <c r="UH62" s="0"/>
      <c r="UI62" s="0"/>
      <c r="UJ62" s="0"/>
      <c r="UK62" s="0"/>
      <c r="UL62" s="0"/>
      <c r="UM62" s="0"/>
      <c r="UN62" s="0"/>
      <c r="UO62" s="0"/>
      <c r="UP62" s="0"/>
      <c r="UQ62" s="0"/>
      <c r="UR62" s="0"/>
      <c r="US62" s="0"/>
      <c r="UT62" s="0"/>
      <c r="UU62" s="0"/>
      <c r="UV62" s="0"/>
      <c r="UW62" s="0"/>
      <c r="UX62" s="0"/>
      <c r="UY62" s="0"/>
      <c r="UZ62" s="0"/>
      <c r="VA62" s="0"/>
      <c r="VB62" s="0"/>
      <c r="VC62" s="0"/>
      <c r="VD62" s="0"/>
      <c r="VE62" s="0"/>
      <c r="VF62" s="0"/>
      <c r="VG62" s="0"/>
      <c r="VH62" s="0"/>
      <c r="VI62" s="0"/>
      <c r="VJ62" s="0"/>
      <c r="VK62" s="0"/>
      <c r="VL62" s="0"/>
      <c r="VM62" s="0"/>
      <c r="VN62" s="0"/>
      <c r="VO62" s="0"/>
      <c r="VP62" s="0"/>
      <c r="VQ62" s="0"/>
      <c r="VR62" s="0"/>
      <c r="VS62" s="0"/>
      <c r="VT62" s="0"/>
      <c r="VU62" s="0"/>
      <c r="VV62" s="0"/>
      <c r="VW62" s="0"/>
      <c r="VX62" s="0"/>
      <c r="VY62" s="0"/>
      <c r="VZ62" s="0"/>
      <c r="WA62" s="0"/>
      <c r="WB62" s="0"/>
      <c r="WC62" s="0"/>
      <c r="WD62" s="0"/>
      <c r="WE62" s="0"/>
      <c r="WF62" s="0"/>
      <c r="WG62" s="0"/>
      <c r="WH62" s="0"/>
      <c r="WI62" s="0"/>
      <c r="WJ62" s="0"/>
      <c r="WK62" s="0"/>
      <c r="WL62" s="0"/>
      <c r="WM62" s="0"/>
      <c r="WN62" s="0"/>
      <c r="WO62" s="0"/>
      <c r="WP62" s="0"/>
      <c r="WQ62" s="0"/>
      <c r="WR62" s="0"/>
      <c r="WS62" s="0"/>
      <c r="WT62" s="0"/>
      <c r="WU62" s="0"/>
      <c r="WV62" s="0"/>
      <c r="WW62" s="0"/>
      <c r="WX62" s="0"/>
      <c r="WY62" s="0"/>
      <c r="WZ62" s="0"/>
      <c r="XA62" s="0"/>
      <c r="XB62" s="0"/>
      <c r="XC62" s="0"/>
      <c r="XD62" s="0"/>
      <c r="XE62" s="0"/>
      <c r="XF62" s="0"/>
      <c r="XG62" s="0"/>
      <c r="XH62" s="0"/>
      <c r="XI62" s="0"/>
      <c r="XJ62" s="0"/>
      <c r="XK62" s="0"/>
      <c r="XL62" s="0"/>
      <c r="XM62" s="0"/>
      <c r="XN62" s="0"/>
      <c r="XO62" s="0"/>
      <c r="XP62" s="0"/>
      <c r="XQ62" s="0"/>
      <c r="XR62" s="0"/>
      <c r="XS62" s="0"/>
      <c r="XT62" s="0"/>
      <c r="XU62" s="0"/>
      <c r="XV62" s="0"/>
      <c r="XW62" s="0"/>
      <c r="XX62" s="0"/>
      <c r="XY62" s="0"/>
      <c r="XZ62" s="0"/>
      <c r="YA62" s="0"/>
      <c r="YB62" s="0"/>
      <c r="YC62" s="0"/>
      <c r="YD62" s="0"/>
      <c r="YE62" s="0"/>
      <c r="YF62" s="0"/>
      <c r="YG62" s="0"/>
      <c r="YH62" s="0"/>
      <c r="YI62" s="0"/>
      <c r="YJ62" s="0"/>
      <c r="YK62" s="0"/>
      <c r="YL62" s="0"/>
      <c r="YM62" s="0"/>
      <c r="YN62" s="0"/>
      <c r="YO62" s="0"/>
      <c r="YP62" s="0"/>
      <c r="YQ62" s="0"/>
      <c r="YR62" s="0"/>
      <c r="YS62" s="0"/>
      <c r="YT62" s="0"/>
      <c r="YU62" s="0"/>
      <c r="YV62" s="0"/>
      <c r="YW62" s="0"/>
      <c r="YX62" s="0"/>
      <c r="YY62" s="0"/>
      <c r="YZ62" s="0"/>
      <c r="ZA62" s="0"/>
      <c r="ZB62" s="0"/>
      <c r="ZC62" s="0"/>
      <c r="ZD62" s="0"/>
      <c r="ZE62" s="0"/>
      <c r="ZF62" s="0"/>
      <c r="ZG62" s="0"/>
      <c r="ZH62" s="0"/>
      <c r="ZI62" s="0"/>
      <c r="ZJ62" s="0"/>
      <c r="ZK62" s="0"/>
      <c r="ZL62" s="0"/>
      <c r="ZM62" s="0"/>
      <c r="ZN62" s="0"/>
      <c r="ZO62" s="0"/>
      <c r="ZP62" s="0"/>
      <c r="ZQ62" s="0"/>
      <c r="ZR62" s="0"/>
      <c r="ZS62" s="0"/>
      <c r="ZT62" s="0"/>
      <c r="ZU62" s="0"/>
      <c r="ZV62" s="0"/>
      <c r="ZW62" s="0"/>
      <c r="ZX62" s="0"/>
      <c r="ZY62" s="0"/>
      <c r="ZZ62" s="0"/>
      <c r="AAA62" s="0"/>
      <c r="AAB62" s="0"/>
      <c r="AAC62" s="0"/>
      <c r="AAD62" s="0"/>
      <c r="AAE62" s="0"/>
      <c r="AAF62" s="0"/>
      <c r="AAG62" s="0"/>
      <c r="AAH62" s="0"/>
      <c r="AAI62" s="0"/>
      <c r="AAJ62" s="0"/>
      <c r="AAK62" s="0"/>
      <c r="AAL62" s="0"/>
      <c r="AAM62" s="0"/>
      <c r="AAN62" s="0"/>
      <c r="AAO62" s="0"/>
      <c r="AAP62" s="0"/>
      <c r="AAQ62" s="0"/>
      <c r="AAR62" s="0"/>
      <c r="AAS62" s="0"/>
      <c r="AAT62" s="0"/>
      <c r="AAU62" s="0"/>
      <c r="AAV62" s="0"/>
      <c r="AAW62" s="0"/>
      <c r="AAX62" s="0"/>
      <c r="AAY62" s="0"/>
      <c r="AAZ62" s="0"/>
      <c r="ABA62" s="0"/>
      <c r="ABB62" s="0"/>
      <c r="ABC62" s="0"/>
      <c r="ABD62" s="0"/>
      <c r="ABE62" s="0"/>
      <c r="ABF62" s="0"/>
      <c r="ABG62" s="0"/>
      <c r="ABH62" s="0"/>
      <c r="ABI62" s="0"/>
      <c r="ABJ62" s="0"/>
      <c r="ABK62" s="0"/>
      <c r="ABL62" s="0"/>
      <c r="ABM62" s="0"/>
      <c r="ABN62" s="0"/>
      <c r="ABO62" s="0"/>
      <c r="ABP62" s="0"/>
      <c r="ABQ62" s="0"/>
      <c r="ABR62" s="0"/>
      <c r="ABS62" s="0"/>
      <c r="ABT62" s="0"/>
      <c r="ABU62" s="0"/>
      <c r="ABV62" s="0"/>
      <c r="ABW62" s="0"/>
      <c r="ABX62" s="0"/>
      <c r="ABY62" s="0"/>
      <c r="ABZ62" s="0"/>
      <c r="ACA62" s="0"/>
      <c r="ACB62" s="0"/>
      <c r="ACC62" s="0"/>
      <c r="ACD62" s="0"/>
      <c r="ACE62" s="0"/>
      <c r="ACF62" s="0"/>
      <c r="ACG62" s="0"/>
      <c r="ACH62" s="0"/>
      <c r="ACI62" s="0"/>
      <c r="ACJ62" s="0"/>
      <c r="ACK62" s="0"/>
      <c r="ACL62" s="0"/>
      <c r="ACM62" s="0"/>
      <c r="ACN62" s="0"/>
      <c r="ACO62" s="0"/>
      <c r="ACP62" s="0"/>
      <c r="ACQ62" s="0"/>
      <c r="ACR62" s="0"/>
      <c r="ACS62" s="0"/>
      <c r="ACT62" s="0"/>
      <c r="ACU62" s="0"/>
      <c r="ACV62" s="0"/>
      <c r="ACW62" s="0"/>
      <c r="ACX62" s="0"/>
      <c r="ACY62" s="0"/>
      <c r="ACZ62" s="0"/>
      <c r="ADA62" s="0"/>
      <c r="ADB62" s="0"/>
      <c r="ADC62" s="0"/>
      <c r="ADD62" s="0"/>
      <c r="ADE62" s="0"/>
      <c r="ADF62" s="0"/>
      <c r="ADG62" s="0"/>
      <c r="ADH62" s="0"/>
      <c r="ADI62" s="0"/>
      <c r="ADJ62" s="0"/>
      <c r="ADK62" s="0"/>
      <c r="ADL62" s="0"/>
      <c r="ADM62" s="0"/>
      <c r="ADN62" s="0"/>
      <c r="ADO62" s="0"/>
      <c r="ADP62" s="0"/>
      <c r="ADQ62" s="0"/>
      <c r="ADR62" s="0"/>
      <c r="ADS62" s="0"/>
      <c r="ADT62" s="0"/>
      <c r="ADU62" s="0"/>
      <c r="ADV62" s="0"/>
      <c r="ADW62" s="0"/>
      <c r="ADX62" s="0"/>
      <c r="ADY62" s="0"/>
      <c r="ADZ62" s="0"/>
      <c r="AEA62" s="0"/>
      <c r="AEB62" s="0"/>
      <c r="AEC62" s="0"/>
      <c r="AED62" s="0"/>
      <c r="AEE62" s="0"/>
      <c r="AEF62" s="0"/>
      <c r="AEG62" s="0"/>
      <c r="AEH62" s="0"/>
      <c r="AEI62" s="0"/>
      <c r="AEJ62" s="0"/>
      <c r="AEK62" s="0"/>
      <c r="AEL62" s="0"/>
      <c r="AEM62" s="0"/>
      <c r="AEN62" s="0"/>
      <c r="AEO62" s="0"/>
      <c r="AEP62" s="0"/>
      <c r="AEQ62" s="0"/>
      <c r="AER62" s="0"/>
      <c r="AES62" s="0"/>
      <c r="AET62" s="0"/>
      <c r="AEU62" s="0"/>
      <c r="AEV62" s="0"/>
      <c r="AEW62" s="0"/>
      <c r="AEX62" s="0"/>
      <c r="AEY62" s="0"/>
      <c r="AEZ62" s="0"/>
      <c r="AFA62" s="0"/>
      <c r="AFB62" s="0"/>
      <c r="AFC62" s="0"/>
      <c r="AFD62" s="0"/>
      <c r="AFE62" s="0"/>
      <c r="AFF62" s="0"/>
      <c r="AFG62" s="0"/>
      <c r="AFH62" s="0"/>
      <c r="AFI62" s="0"/>
      <c r="AFJ62" s="0"/>
      <c r="AFK62" s="0"/>
      <c r="AFL62" s="0"/>
      <c r="AFM62" s="0"/>
      <c r="AFN62" s="0"/>
      <c r="AFO62" s="0"/>
      <c r="AFP62" s="0"/>
      <c r="AFQ62" s="0"/>
      <c r="AFR62" s="0"/>
      <c r="AFS62" s="0"/>
      <c r="AFT62" s="0"/>
      <c r="AFU62" s="0"/>
      <c r="AFV62" s="0"/>
      <c r="AFW62" s="0"/>
      <c r="AFX62" s="0"/>
      <c r="AFY62" s="0"/>
      <c r="AFZ62" s="0"/>
      <c r="AGA62" s="0"/>
      <c r="AGB62" s="0"/>
      <c r="AGC62" s="0"/>
      <c r="AGD62" s="0"/>
      <c r="AGE62" s="0"/>
      <c r="AGF62" s="0"/>
      <c r="AGG62" s="0"/>
      <c r="AGH62" s="0"/>
      <c r="AGI62" s="0"/>
      <c r="AGJ62" s="0"/>
      <c r="AGK62" s="0"/>
      <c r="AGL62" s="0"/>
      <c r="AGM62" s="0"/>
      <c r="AGN62" s="0"/>
      <c r="AGO62" s="0"/>
      <c r="AGP62" s="0"/>
      <c r="AGQ62" s="0"/>
      <c r="AGR62" s="0"/>
      <c r="AGS62" s="0"/>
      <c r="AGT62" s="0"/>
      <c r="AGU62" s="0"/>
      <c r="AGV62" s="0"/>
      <c r="AGW62" s="0"/>
      <c r="AGX62" s="0"/>
      <c r="AGY62" s="0"/>
      <c r="AGZ62" s="0"/>
      <c r="AHA62" s="0"/>
      <c r="AHB62" s="0"/>
      <c r="AHC62" s="0"/>
      <c r="AHD62" s="0"/>
      <c r="AHE62" s="0"/>
      <c r="AHF62" s="0"/>
      <c r="AHG62" s="0"/>
      <c r="AHH62" s="0"/>
      <c r="AHI62" s="0"/>
      <c r="AHJ62" s="0"/>
      <c r="AHK62" s="0"/>
      <c r="AHL62" s="0"/>
      <c r="AHM62" s="0"/>
      <c r="AHN62" s="0"/>
      <c r="AHO62" s="0"/>
      <c r="AHP62" s="0"/>
      <c r="AHQ62" s="0"/>
      <c r="AHR62" s="0"/>
      <c r="AHS62" s="0"/>
      <c r="AHT62" s="0"/>
      <c r="AHU62" s="0"/>
      <c r="AHV62" s="0"/>
      <c r="AHW62" s="0"/>
      <c r="AHX62" s="0"/>
      <c r="AHY62" s="0"/>
      <c r="AHZ62" s="0"/>
      <c r="AIA62" s="0"/>
      <c r="AIB62" s="0"/>
      <c r="AIC62" s="0"/>
      <c r="AID62" s="0"/>
      <c r="AIE62" s="0"/>
      <c r="AIF62" s="0"/>
      <c r="AIG62" s="0"/>
      <c r="AIH62" s="0"/>
      <c r="AII62" s="0"/>
      <c r="AIJ62" s="0"/>
      <c r="AIK62" s="0"/>
      <c r="AIL62" s="0"/>
      <c r="AIM62" s="0"/>
      <c r="AIN62" s="0"/>
      <c r="AIO62" s="0"/>
      <c r="AIP62" s="0"/>
      <c r="AIQ62" s="0"/>
      <c r="AIR62" s="0"/>
      <c r="AIS62" s="0"/>
      <c r="AIT62" s="0"/>
      <c r="AIU62" s="0"/>
      <c r="AIV62" s="0"/>
      <c r="AIW62" s="0"/>
      <c r="AIX62" s="0"/>
      <c r="AIY62" s="0"/>
      <c r="AIZ62" s="0"/>
      <c r="AJA62" s="0"/>
      <c r="AJB62" s="0"/>
      <c r="AJC62" s="0"/>
      <c r="AJD62" s="0"/>
      <c r="AJE62" s="0"/>
      <c r="AJF62" s="0"/>
      <c r="AJG62" s="0"/>
      <c r="AJH62" s="0"/>
      <c r="AJI62" s="0"/>
      <c r="AJJ62" s="0"/>
      <c r="AJK62" s="0"/>
      <c r="AJL62" s="0"/>
      <c r="AJM62" s="0"/>
      <c r="AJN62" s="0"/>
      <c r="AJO62" s="0"/>
      <c r="AJP62" s="0"/>
      <c r="AJQ62" s="0"/>
      <c r="AJR62" s="0"/>
      <c r="AJS62" s="0"/>
      <c r="AJT62" s="0"/>
      <c r="AJU62" s="0"/>
      <c r="AJV62" s="0"/>
      <c r="AJW62" s="0"/>
      <c r="AJX62" s="0"/>
      <c r="AJY62" s="0"/>
      <c r="AJZ62" s="0"/>
      <c r="AKA62" s="0"/>
      <c r="AKB62" s="0"/>
      <c r="AKC62" s="0"/>
      <c r="AKD62" s="0"/>
      <c r="AKE62" s="0"/>
      <c r="AKF62" s="0"/>
      <c r="AKG62" s="0"/>
      <c r="AKH62" s="0"/>
      <c r="AKI62" s="0"/>
      <c r="AKJ62" s="0"/>
      <c r="AKK62" s="0"/>
      <c r="AKL62" s="0"/>
      <c r="AKM62" s="0"/>
      <c r="AKN62" s="0"/>
      <c r="AKO62" s="0"/>
      <c r="AKP62" s="0"/>
      <c r="AKQ62" s="0"/>
      <c r="AKR62" s="0"/>
      <c r="AKS62" s="0"/>
      <c r="AKT62" s="0"/>
      <c r="AKU62" s="0"/>
      <c r="AKV62" s="0"/>
      <c r="AKW62" s="0"/>
      <c r="AKX62" s="0"/>
      <c r="AKY62" s="0"/>
      <c r="AKZ62" s="0"/>
      <c r="ALA62" s="0"/>
      <c r="ALB62" s="0"/>
      <c r="ALC62" s="0"/>
      <c r="ALD62" s="0"/>
      <c r="ALE62" s="0"/>
      <c r="ALF62" s="0"/>
      <c r="ALG62" s="0"/>
      <c r="ALH62" s="0"/>
      <c r="ALI62" s="0"/>
      <c r="ALJ62" s="0"/>
      <c r="ALK62" s="0"/>
      <c r="ALL62" s="0"/>
      <c r="ALM62" s="0"/>
      <c r="ALN62" s="0"/>
      <c r="ALO62" s="0"/>
      <c r="ALP62" s="0"/>
      <c r="ALQ62" s="0"/>
      <c r="ALR62" s="0"/>
      <c r="ALS62" s="0"/>
      <c r="ALT62" s="0"/>
      <c r="ALU62" s="0"/>
      <c r="ALV62" s="0"/>
      <c r="ALW62" s="0"/>
      <c r="ALX62" s="0"/>
      <c r="ALY62" s="0"/>
      <c r="ALZ62" s="0"/>
      <c r="AMA62" s="0"/>
      <c r="AMB62" s="0"/>
      <c r="AMC62" s="0"/>
      <c r="AMD62" s="0"/>
      <c r="AME62" s="0"/>
      <c r="AMF62" s="0"/>
      <c r="AMG62" s="0"/>
      <c r="AMH62" s="0"/>
      <c r="AMI62" s="0"/>
      <c r="AMJ62" s="0"/>
    </row>
    <row r="63" customFormat="false" ht="15" hidden="false" customHeight="false" outlineLevel="0" collapsed="false">
      <c r="A63" s="15" t="s">
        <v>88257</v>
      </c>
      <c r="B63" s="12" t="n">
        <v>41379.4027777778</v>
      </c>
      <c r="C63" s="15" t="s">
        <v>88258</v>
      </c>
      <c r="D63" s="0"/>
      <c r="E63" s="0"/>
      <c r="F63" s="0"/>
      <c r="G63" s="0"/>
      <c r="H63" s="0"/>
      <c r="I63" s="0"/>
      <c r="J63" s="0"/>
      <c r="K63" s="0"/>
      <c r="L63" s="0"/>
      <c r="M63" s="0"/>
      <c r="N63" s="0"/>
      <c r="O63" s="0"/>
      <c r="P63" s="0"/>
      <c r="Q63" s="0"/>
      <c r="R63" s="0"/>
      <c r="S63" s="0"/>
      <c r="T63" s="0"/>
      <c r="U63" s="0"/>
      <c r="V63" s="0"/>
      <c r="W63" s="0"/>
      <c r="X63" s="0"/>
      <c r="Y63" s="0"/>
      <c r="Z63" s="0"/>
      <c r="AA63" s="0"/>
      <c r="AB63" s="0"/>
      <c r="AC63" s="0"/>
      <c r="AD63" s="0"/>
      <c r="AE63" s="0"/>
      <c r="AF63" s="0"/>
      <c r="AG63" s="0"/>
      <c r="AH63" s="0"/>
      <c r="AI63" s="0"/>
      <c r="AJ63" s="0"/>
      <c r="AK63" s="0"/>
      <c r="AL63" s="0"/>
      <c r="AM63" s="0"/>
      <c r="AN63" s="0"/>
      <c r="AO63" s="0"/>
      <c r="AP63" s="0"/>
      <c r="AQ63" s="0"/>
      <c r="AR63" s="0"/>
      <c r="AS63" s="0"/>
      <c r="AT63" s="0"/>
      <c r="AU63" s="0"/>
      <c r="AV63" s="0"/>
      <c r="AW63" s="0"/>
      <c r="AX63" s="0"/>
      <c r="AY63" s="0"/>
      <c r="AZ63" s="0"/>
      <c r="BA63" s="0"/>
      <c r="BB63" s="0"/>
      <c r="BC63" s="0"/>
      <c r="BD63" s="0"/>
      <c r="BE63" s="0"/>
      <c r="BF63" s="0"/>
      <c r="BG63" s="0"/>
      <c r="BH63" s="0"/>
      <c r="BI63" s="0"/>
      <c r="BJ63" s="0"/>
      <c r="BK63" s="0"/>
      <c r="BL63" s="0"/>
      <c r="BM63" s="0"/>
      <c r="BN63" s="0"/>
      <c r="BO63" s="0"/>
      <c r="BP63" s="0"/>
      <c r="BQ63" s="0"/>
      <c r="BR63" s="0"/>
      <c r="BS63" s="0"/>
      <c r="BT63" s="0"/>
      <c r="BU63" s="0"/>
      <c r="BV63" s="0"/>
      <c r="BW63" s="0"/>
      <c r="BX63" s="0"/>
      <c r="BY63" s="0"/>
      <c r="BZ63" s="0"/>
      <c r="CA63" s="0"/>
      <c r="CB63" s="0"/>
      <c r="CC63" s="0"/>
      <c r="CD63" s="0"/>
      <c r="CE63" s="0"/>
      <c r="CF63" s="0"/>
      <c r="CG63" s="0"/>
      <c r="CH63" s="0"/>
      <c r="CI63" s="0"/>
      <c r="CJ63" s="0"/>
      <c r="CK63" s="0"/>
      <c r="CL63" s="0"/>
      <c r="CM63" s="0"/>
      <c r="CN63" s="0"/>
      <c r="CO63" s="0"/>
      <c r="CP63" s="0"/>
      <c r="CQ63" s="0"/>
      <c r="CR63" s="0"/>
      <c r="CS63" s="0"/>
      <c r="CT63" s="0"/>
      <c r="CU63" s="0"/>
      <c r="CV63" s="0"/>
      <c r="CW63" s="0"/>
      <c r="CX63" s="0"/>
      <c r="CY63" s="0"/>
      <c r="CZ63" s="0"/>
      <c r="DA63" s="0"/>
      <c r="DB63" s="0"/>
      <c r="DC63" s="0"/>
      <c r="DD63" s="0"/>
      <c r="DE63" s="0"/>
      <c r="DF63" s="0"/>
      <c r="DG63" s="0"/>
      <c r="DH63" s="0"/>
      <c r="DI63" s="0"/>
      <c r="DJ63" s="0"/>
      <c r="DK63" s="0"/>
      <c r="DL63" s="0"/>
      <c r="DM63" s="0"/>
      <c r="DN63" s="0"/>
      <c r="DO63" s="0"/>
      <c r="DP63" s="0"/>
      <c r="DQ63" s="0"/>
      <c r="DR63" s="0"/>
      <c r="DS63" s="0"/>
      <c r="DT63" s="0"/>
      <c r="DU63" s="0"/>
      <c r="DV63" s="0"/>
      <c r="DW63" s="0"/>
      <c r="DX63" s="0"/>
      <c r="DY63" s="0"/>
      <c r="DZ63" s="0"/>
      <c r="EA63" s="0"/>
      <c r="EB63" s="0"/>
      <c r="EC63" s="0"/>
      <c r="ED63" s="0"/>
      <c r="EE63" s="0"/>
      <c r="EF63" s="0"/>
      <c r="EG63" s="0"/>
      <c r="EH63" s="0"/>
      <c r="EI63" s="0"/>
      <c r="EJ63" s="0"/>
      <c r="EK63" s="0"/>
      <c r="EL63" s="0"/>
      <c r="EM63" s="0"/>
      <c r="EN63" s="0"/>
      <c r="EO63" s="0"/>
      <c r="EP63" s="0"/>
      <c r="EQ63" s="0"/>
      <c r="ER63" s="0"/>
      <c r="ES63" s="0"/>
      <c r="ET63" s="0"/>
      <c r="EU63" s="0"/>
      <c r="EV63" s="0"/>
      <c r="EW63" s="0"/>
      <c r="EX63" s="0"/>
      <c r="EY63" s="0"/>
      <c r="EZ63" s="0"/>
      <c r="FA63" s="0"/>
      <c r="FB63" s="0"/>
      <c r="FC63" s="0"/>
      <c r="FD63" s="0"/>
      <c r="FE63" s="0"/>
      <c r="FF63" s="0"/>
      <c r="FG63" s="0"/>
      <c r="FH63" s="0"/>
      <c r="FI63" s="0"/>
      <c r="FJ63" s="0"/>
      <c r="FK63" s="0"/>
      <c r="FL63" s="0"/>
      <c r="FM63" s="0"/>
      <c r="FN63" s="0"/>
      <c r="FO63" s="0"/>
      <c r="FP63" s="0"/>
      <c r="FQ63" s="0"/>
      <c r="FR63" s="0"/>
      <c r="FS63" s="0"/>
      <c r="FT63" s="0"/>
      <c r="FU63" s="0"/>
      <c r="FV63" s="0"/>
      <c r="FW63" s="0"/>
      <c r="FX63" s="0"/>
      <c r="FY63" s="0"/>
      <c r="FZ63" s="0"/>
      <c r="GA63" s="0"/>
      <c r="GB63" s="0"/>
      <c r="GC63" s="0"/>
      <c r="GD63" s="0"/>
      <c r="GE63" s="0"/>
      <c r="GF63" s="0"/>
      <c r="GG63" s="0"/>
      <c r="GH63" s="0"/>
      <c r="GI63" s="0"/>
      <c r="GJ63" s="0"/>
      <c r="GK63" s="0"/>
      <c r="GL63" s="0"/>
      <c r="GM63" s="0"/>
      <c r="GN63" s="0"/>
      <c r="GO63" s="0"/>
      <c r="GP63" s="0"/>
      <c r="GQ63" s="0"/>
      <c r="GR63" s="0"/>
      <c r="GS63" s="0"/>
      <c r="GT63" s="0"/>
      <c r="GU63" s="0"/>
      <c r="GV63" s="0"/>
      <c r="GW63" s="0"/>
      <c r="GX63" s="0"/>
      <c r="GY63" s="0"/>
      <c r="GZ63" s="0"/>
      <c r="HA63" s="0"/>
      <c r="HB63" s="0"/>
      <c r="HC63" s="0"/>
      <c r="HD63" s="0"/>
      <c r="HE63" s="0"/>
      <c r="HF63" s="0"/>
      <c r="HG63" s="0"/>
      <c r="HH63" s="0"/>
      <c r="HI63" s="0"/>
      <c r="HJ63" s="0"/>
      <c r="HK63" s="0"/>
      <c r="HL63" s="0"/>
      <c r="HM63" s="0"/>
      <c r="HN63" s="0"/>
      <c r="HO63" s="0"/>
      <c r="HP63" s="0"/>
      <c r="HQ63" s="0"/>
      <c r="HR63" s="0"/>
      <c r="HS63" s="0"/>
      <c r="HT63" s="0"/>
      <c r="HU63" s="0"/>
      <c r="HV63" s="0"/>
      <c r="HW63" s="0"/>
      <c r="HX63" s="0"/>
      <c r="HY63" s="0"/>
      <c r="HZ63" s="0"/>
      <c r="IA63" s="0"/>
      <c r="IB63" s="0"/>
      <c r="IC63" s="0"/>
      <c r="ID63" s="0"/>
      <c r="IE63" s="0"/>
      <c r="IF63" s="0"/>
      <c r="IG63" s="0"/>
      <c r="IH63" s="0"/>
      <c r="II63" s="0"/>
      <c r="IJ63" s="0"/>
      <c r="IK63" s="0"/>
      <c r="IL63" s="0"/>
      <c r="IM63" s="0"/>
      <c r="IN63" s="0"/>
      <c r="IO63" s="0"/>
      <c r="IP63" s="0"/>
      <c r="IQ63" s="0"/>
      <c r="IR63" s="0"/>
      <c r="IS63" s="0"/>
      <c r="IT63" s="0"/>
      <c r="IU63" s="0"/>
      <c r="IV63" s="0"/>
      <c r="IW63" s="0"/>
      <c r="IX63" s="0"/>
      <c r="IY63" s="0"/>
      <c r="IZ63" s="0"/>
      <c r="JA63" s="0"/>
      <c r="JB63" s="0"/>
      <c r="JC63" s="0"/>
      <c r="JD63" s="0"/>
      <c r="JE63" s="0"/>
      <c r="JF63" s="0"/>
      <c r="JG63" s="0"/>
      <c r="JH63" s="0"/>
      <c r="JI63" s="0"/>
      <c r="JJ63" s="0"/>
      <c r="JK63" s="0"/>
      <c r="JL63" s="0"/>
      <c r="JM63" s="0"/>
      <c r="JN63" s="0"/>
      <c r="JO63" s="0"/>
      <c r="JP63" s="0"/>
      <c r="JQ63" s="0"/>
      <c r="JR63" s="0"/>
      <c r="JS63" s="0"/>
      <c r="JT63" s="0"/>
      <c r="JU63" s="0"/>
      <c r="JV63" s="0"/>
      <c r="JW63" s="0"/>
      <c r="JX63" s="0"/>
      <c r="JY63" s="0"/>
      <c r="JZ63" s="0"/>
      <c r="KA63" s="0"/>
      <c r="KB63" s="0"/>
      <c r="KC63" s="0"/>
      <c r="KD63" s="0"/>
      <c r="KE63" s="0"/>
      <c r="KF63" s="0"/>
      <c r="KG63" s="0"/>
      <c r="KH63" s="0"/>
      <c r="KI63" s="0"/>
      <c r="KJ63" s="0"/>
      <c r="KK63" s="0"/>
      <c r="KL63" s="0"/>
      <c r="KM63" s="0"/>
      <c r="KN63" s="0"/>
      <c r="KO63" s="0"/>
      <c r="KP63" s="0"/>
      <c r="KQ63" s="0"/>
      <c r="KR63" s="0"/>
      <c r="KS63" s="0"/>
      <c r="KT63" s="0"/>
      <c r="KU63" s="0"/>
      <c r="KV63" s="0"/>
      <c r="KW63" s="0"/>
      <c r="KX63" s="0"/>
      <c r="KY63" s="0"/>
      <c r="KZ63" s="0"/>
      <c r="LA63" s="0"/>
      <c r="LB63" s="0"/>
      <c r="LC63" s="0"/>
      <c r="LD63" s="0"/>
      <c r="LE63" s="0"/>
      <c r="LF63" s="0"/>
      <c r="LG63" s="0"/>
      <c r="LH63" s="0"/>
      <c r="LI63" s="0"/>
      <c r="LJ63" s="0"/>
      <c r="LK63" s="0"/>
      <c r="LL63" s="0"/>
      <c r="LM63" s="0"/>
      <c r="LN63" s="0"/>
      <c r="LO63" s="0"/>
      <c r="LP63" s="0"/>
      <c r="LQ63" s="0"/>
      <c r="LR63" s="0"/>
      <c r="LS63" s="0"/>
      <c r="LT63" s="0"/>
      <c r="LU63" s="0"/>
      <c r="LV63" s="0"/>
      <c r="LW63" s="0"/>
      <c r="LX63" s="0"/>
      <c r="LY63" s="0"/>
      <c r="LZ63" s="0"/>
      <c r="MA63" s="0"/>
      <c r="MB63" s="0"/>
      <c r="MC63" s="0"/>
      <c r="MD63" s="0"/>
      <c r="ME63" s="0"/>
      <c r="MF63" s="0"/>
      <c r="MG63" s="0"/>
      <c r="MH63" s="0"/>
      <c r="MI63" s="0"/>
      <c r="MJ63" s="0"/>
      <c r="MK63" s="0"/>
      <c r="ML63" s="0"/>
      <c r="MM63" s="0"/>
      <c r="MN63" s="0"/>
      <c r="MO63" s="0"/>
      <c r="MP63" s="0"/>
      <c r="MQ63" s="0"/>
      <c r="MR63" s="0"/>
      <c r="MS63" s="0"/>
      <c r="MT63" s="0"/>
      <c r="MU63" s="0"/>
      <c r="MV63" s="0"/>
      <c r="MW63" s="0"/>
      <c r="MX63" s="0"/>
      <c r="MY63" s="0"/>
      <c r="MZ63" s="0"/>
      <c r="NA63" s="0"/>
      <c r="NB63" s="0"/>
      <c r="NC63" s="0"/>
      <c r="ND63" s="0"/>
      <c r="NE63" s="0"/>
      <c r="NF63" s="0"/>
      <c r="NG63" s="0"/>
      <c r="NH63" s="0"/>
      <c r="NI63" s="0"/>
      <c r="NJ63" s="0"/>
      <c r="NK63" s="0"/>
      <c r="NL63" s="0"/>
      <c r="NM63" s="0"/>
      <c r="NN63" s="0"/>
      <c r="NO63" s="0"/>
      <c r="NP63" s="0"/>
      <c r="NQ63" s="0"/>
      <c r="NR63" s="0"/>
      <c r="NS63" s="0"/>
      <c r="NT63" s="0"/>
      <c r="NU63" s="0"/>
      <c r="NV63" s="0"/>
      <c r="NW63" s="0"/>
      <c r="NX63" s="0"/>
      <c r="NY63" s="0"/>
      <c r="NZ63" s="0"/>
      <c r="OA63" s="0"/>
      <c r="OB63" s="0"/>
      <c r="OC63" s="0"/>
      <c r="OD63" s="0"/>
      <c r="OE63" s="0"/>
      <c r="OF63" s="0"/>
      <c r="OG63" s="0"/>
      <c r="OH63" s="0"/>
      <c r="OI63" s="0"/>
      <c r="OJ63" s="0"/>
      <c r="OK63" s="0"/>
      <c r="OL63" s="0"/>
      <c r="OM63" s="0"/>
      <c r="ON63" s="0"/>
      <c r="OO63" s="0"/>
      <c r="OP63" s="0"/>
      <c r="OQ63" s="0"/>
      <c r="OR63" s="0"/>
      <c r="OS63" s="0"/>
      <c r="OT63" s="0"/>
      <c r="OU63" s="0"/>
      <c r="OV63" s="0"/>
      <c r="OW63" s="0"/>
      <c r="OX63" s="0"/>
      <c r="OY63" s="0"/>
      <c r="OZ63" s="0"/>
      <c r="PA63" s="0"/>
      <c r="PB63" s="0"/>
      <c r="PC63" s="0"/>
      <c r="PD63" s="0"/>
      <c r="PE63" s="0"/>
      <c r="PF63" s="0"/>
      <c r="PG63" s="0"/>
      <c r="PH63" s="0"/>
      <c r="PI63" s="0"/>
      <c r="PJ63" s="0"/>
      <c r="PK63" s="0"/>
      <c r="PL63" s="0"/>
      <c r="PM63" s="0"/>
      <c r="PN63" s="0"/>
      <c r="PO63" s="0"/>
      <c r="PP63" s="0"/>
      <c r="PQ63" s="0"/>
      <c r="PR63" s="0"/>
      <c r="PS63" s="0"/>
      <c r="PT63" s="0"/>
      <c r="PU63" s="0"/>
      <c r="PV63" s="0"/>
      <c r="PW63" s="0"/>
      <c r="PX63" s="0"/>
      <c r="PY63" s="0"/>
      <c r="PZ63" s="0"/>
      <c r="QA63" s="0"/>
      <c r="QB63" s="0"/>
      <c r="QC63" s="0"/>
      <c r="QD63" s="0"/>
      <c r="QE63" s="0"/>
      <c r="QF63" s="0"/>
      <c r="QG63" s="0"/>
      <c r="QH63" s="0"/>
      <c r="QI63" s="0"/>
      <c r="QJ63" s="0"/>
      <c r="QK63" s="0"/>
      <c r="QL63" s="0"/>
      <c r="QM63" s="0"/>
      <c r="QN63" s="0"/>
      <c r="QO63" s="0"/>
      <c r="QP63" s="0"/>
      <c r="QQ63" s="0"/>
      <c r="QR63" s="0"/>
      <c r="QS63" s="0"/>
      <c r="QT63" s="0"/>
      <c r="QU63" s="0"/>
      <c r="QV63" s="0"/>
      <c r="QW63" s="0"/>
      <c r="QX63" s="0"/>
      <c r="QY63" s="0"/>
      <c r="QZ63" s="0"/>
      <c r="RA63" s="0"/>
      <c r="RB63" s="0"/>
      <c r="RC63" s="0"/>
      <c r="RD63" s="0"/>
      <c r="RE63" s="0"/>
      <c r="RF63" s="0"/>
      <c r="RG63" s="0"/>
      <c r="RH63" s="0"/>
      <c r="RI63" s="0"/>
      <c r="RJ63" s="0"/>
      <c r="RK63" s="0"/>
      <c r="RL63" s="0"/>
      <c r="RM63" s="0"/>
      <c r="RN63" s="0"/>
      <c r="RO63" s="0"/>
      <c r="RP63" s="0"/>
      <c r="RQ63" s="0"/>
      <c r="RR63" s="0"/>
      <c r="RS63" s="0"/>
      <c r="RT63" s="0"/>
      <c r="RU63" s="0"/>
      <c r="RV63" s="0"/>
      <c r="RW63" s="0"/>
      <c r="RX63" s="0"/>
      <c r="RY63" s="0"/>
      <c r="RZ63" s="0"/>
      <c r="SA63" s="0"/>
      <c r="SB63" s="0"/>
      <c r="SC63" s="0"/>
      <c r="SD63" s="0"/>
      <c r="SE63" s="0"/>
      <c r="SF63" s="0"/>
      <c r="SG63" s="0"/>
      <c r="SH63" s="0"/>
      <c r="SI63" s="0"/>
      <c r="SJ63" s="0"/>
      <c r="SK63" s="0"/>
      <c r="SL63" s="0"/>
      <c r="SM63" s="0"/>
      <c r="SN63" s="0"/>
      <c r="SO63" s="0"/>
      <c r="SP63" s="0"/>
      <c r="SQ63" s="0"/>
      <c r="SR63" s="0"/>
      <c r="SS63" s="0"/>
      <c r="ST63" s="0"/>
      <c r="SU63" s="0"/>
      <c r="SV63" s="0"/>
      <c r="SW63" s="0"/>
      <c r="SX63" s="0"/>
      <c r="SY63" s="0"/>
      <c r="SZ63" s="0"/>
      <c r="TA63" s="0"/>
      <c r="TB63" s="0"/>
      <c r="TC63" s="0"/>
      <c r="TD63" s="0"/>
      <c r="TE63" s="0"/>
      <c r="TF63" s="0"/>
      <c r="TG63" s="0"/>
      <c r="TH63" s="0"/>
      <c r="TI63" s="0"/>
      <c r="TJ63" s="0"/>
      <c r="TK63" s="0"/>
      <c r="TL63" s="0"/>
      <c r="TM63" s="0"/>
      <c r="TN63" s="0"/>
      <c r="TO63" s="0"/>
      <c r="TP63" s="0"/>
      <c r="TQ63" s="0"/>
      <c r="TR63" s="0"/>
      <c r="TS63" s="0"/>
      <c r="TT63" s="0"/>
      <c r="TU63" s="0"/>
      <c r="TV63" s="0"/>
      <c r="TW63" s="0"/>
      <c r="TX63" s="0"/>
      <c r="TY63" s="0"/>
      <c r="TZ63" s="0"/>
      <c r="UA63" s="0"/>
      <c r="UB63" s="0"/>
      <c r="UC63" s="0"/>
      <c r="UD63" s="0"/>
      <c r="UE63" s="0"/>
      <c r="UF63" s="0"/>
      <c r="UG63" s="0"/>
      <c r="UH63" s="0"/>
      <c r="UI63" s="0"/>
      <c r="UJ63" s="0"/>
      <c r="UK63" s="0"/>
      <c r="UL63" s="0"/>
      <c r="UM63" s="0"/>
      <c r="UN63" s="0"/>
      <c r="UO63" s="0"/>
      <c r="UP63" s="0"/>
      <c r="UQ63" s="0"/>
      <c r="UR63" s="0"/>
      <c r="US63" s="0"/>
      <c r="UT63" s="0"/>
      <c r="UU63" s="0"/>
      <c r="UV63" s="0"/>
      <c r="UW63" s="0"/>
      <c r="UX63" s="0"/>
      <c r="UY63" s="0"/>
      <c r="UZ63" s="0"/>
      <c r="VA63" s="0"/>
      <c r="VB63" s="0"/>
      <c r="VC63" s="0"/>
      <c r="VD63" s="0"/>
      <c r="VE63" s="0"/>
      <c r="VF63" s="0"/>
      <c r="VG63" s="0"/>
      <c r="VH63" s="0"/>
      <c r="VI63" s="0"/>
      <c r="VJ63" s="0"/>
      <c r="VK63" s="0"/>
      <c r="VL63" s="0"/>
      <c r="VM63" s="0"/>
      <c r="VN63" s="0"/>
      <c r="VO63" s="0"/>
      <c r="VP63" s="0"/>
      <c r="VQ63" s="0"/>
      <c r="VR63" s="0"/>
      <c r="VS63" s="0"/>
      <c r="VT63" s="0"/>
      <c r="VU63" s="0"/>
      <c r="VV63" s="0"/>
      <c r="VW63" s="0"/>
      <c r="VX63" s="0"/>
      <c r="VY63" s="0"/>
      <c r="VZ63" s="0"/>
      <c r="WA63" s="0"/>
      <c r="WB63" s="0"/>
      <c r="WC63" s="0"/>
      <c r="WD63" s="0"/>
      <c r="WE63" s="0"/>
      <c r="WF63" s="0"/>
      <c r="WG63" s="0"/>
      <c r="WH63" s="0"/>
      <c r="WI63" s="0"/>
      <c r="WJ63" s="0"/>
      <c r="WK63" s="0"/>
      <c r="WL63" s="0"/>
      <c r="WM63" s="0"/>
      <c r="WN63" s="0"/>
      <c r="WO63" s="0"/>
      <c r="WP63" s="0"/>
      <c r="WQ63" s="0"/>
      <c r="WR63" s="0"/>
      <c r="WS63" s="0"/>
      <c r="WT63" s="0"/>
      <c r="WU63" s="0"/>
      <c r="WV63" s="0"/>
      <c r="WW63" s="0"/>
      <c r="WX63" s="0"/>
      <c r="WY63" s="0"/>
      <c r="WZ63" s="0"/>
      <c r="XA63" s="0"/>
      <c r="XB63" s="0"/>
      <c r="XC63" s="0"/>
      <c r="XD63" s="0"/>
      <c r="XE63" s="0"/>
      <c r="XF63" s="0"/>
      <c r="XG63" s="0"/>
      <c r="XH63" s="0"/>
      <c r="XI63" s="0"/>
      <c r="XJ63" s="0"/>
      <c r="XK63" s="0"/>
      <c r="XL63" s="0"/>
      <c r="XM63" s="0"/>
      <c r="XN63" s="0"/>
      <c r="XO63" s="0"/>
      <c r="XP63" s="0"/>
      <c r="XQ63" s="0"/>
      <c r="XR63" s="0"/>
      <c r="XS63" s="0"/>
      <c r="XT63" s="0"/>
      <c r="XU63" s="0"/>
      <c r="XV63" s="0"/>
      <c r="XW63" s="0"/>
      <c r="XX63" s="0"/>
      <c r="XY63" s="0"/>
      <c r="XZ63" s="0"/>
      <c r="YA63" s="0"/>
      <c r="YB63" s="0"/>
      <c r="YC63" s="0"/>
      <c r="YD63" s="0"/>
      <c r="YE63" s="0"/>
      <c r="YF63" s="0"/>
      <c r="YG63" s="0"/>
      <c r="YH63" s="0"/>
      <c r="YI63" s="0"/>
      <c r="YJ63" s="0"/>
      <c r="YK63" s="0"/>
      <c r="YL63" s="0"/>
      <c r="YM63" s="0"/>
      <c r="YN63" s="0"/>
      <c r="YO63" s="0"/>
      <c r="YP63" s="0"/>
      <c r="YQ63" s="0"/>
      <c r="YR63" s="0"/>
      <c r="YS63" s="0"/>
      <c r="YT63" s="0"/>
      <c r="YU63" s="0"/>
      <c r="YV63" s="0"/>
      <c r="YW63" s="0"/>
      <c r="YX63" s="0"/>
      <c r="YY63" s="0"/>
      <c r="YZ63" s="0"/>
      <c r="ZA63" s="0"/>
      <c r="ZB63" s="0"/>
      <c r="ZC63" s="0"/>
      <c r="ZD63" s="0"/>
      <c r="ZE63" s="0"/>
      <c r="ZF63" s="0"/>
      <c r="ZG63" s="0"/>
      <c r="ZH63" s="0"/>
      <c r="ZI63" s="0"/>
      <c r="ZJ63" s="0"/>
      <c r="ZK63" s="0"/>
      <c r="ZL63" s="0"/>
      <c r="ZM63" s="0"/>
      <c r="ZN63" s="0"/>
      <c r="ZO63" s="0"/>
      <c r="ZP63" s="0"/>
      <c r="ZQ63" s="0"/>
      <c r="ZR63" s="0"/>
      <c r="ZS63" s="0"/>
      <c r="ZT63" s="0"/>
      <c r="ZU63" s="0"/>
      <c r="ZV63" s="0"/>
      <c r="ZW63" s="0"/>
      <c r="ZX63" s="0"/>
      <c r="ZY63" s="0"/>
      <c r="ZZ63" s="0"/>
      <c r="AAA63" s="0"/>
      <c r="AAB63" s="0"/>
      <c r="AAC63" s="0"/>
      <c r="AAD63" s="0"/>
      <c r="AAE63" s="0"/>
      <c r="AAF63" s="0"/>
      <c r="AAG63" s="0"/>
      <c r="AAH63" s="0"/>
      <c r="AAI63" s="0"/>
      <c r="AAJ63" s="0"/>
      <c r="AAK63" s="0"/>
      <c r="AAL63" s="0"/>
      <c r="AAM63" s="0"/>
      <c r="AAN63" s="0"/>
      <c r="AAO63" s="0"/>
      <c r="AAP63" s="0"/>
      <c r="AAQ63" s="0"/>
      <c r="AAR63" s="0"/>
      <c r="AAS63" s="0"/>
      <c r="AAT63" s="0"/>
      <c r="AAU63" s="0"/>
      <c r="AAV63" s="0"/>
      <c r="AAW63" s="0"/>
      <c r="AAX63" s="0"/>
      <c r="AAY63" s="0"/>
      <c r="AAZ63" s="0"/>
      <c r="ABA63" s="0"/>
      <c r="ABB63" s="0"/>
      <c r="ABC63" s="0"/>
      <c r="ABD63" s="0"/>
      <c r="ABE63" s="0"/>
      <c r="ABF63" s="0"/>
      <c r="ABG63" s="0"/>
      <c r="ABH63" s="0"/>
      <c r="ABI63" s="0"/>
      <c r="ABJ63" s="0"/>
      <c r="ABK63" s="0"/>
      <c r="ABL63" s="0"/>
      <c r="ABM63" s="0"/>
      <c r="ABN63" s="0"/>
      <c r="ABO63" s="0"/>
      <c r="ABP63" s="0"/>
      <c r="ABQ63" s="0"/>
      <c r="ABR63" s="0"/>
      <c r="ABS63" s="0"/>
      <c r="ABT63" s="0"/>
      <c r="ABU63" s="0"/>
      <c r="ABV63" s="0"/>
      <c r="ABW63" s="0"/>
      <c r="ABX63" s="0"/>
      <c r="ABY63" s="0"/>
      <c r="ABZ63" s="0"/>
      <c r="ACA63" s="0"/>
      <c r="ACB63" s="0"/>
      <c r="ACC63" s="0"/>
      <c r="ACD63" s="0"/>
      <c r="ACE63" s="0"/>
      <c r="ACF63" s="0"/>
      <c r="ACG63" s="0"/>
      <c r="ACH63" s="0"/>
      <c r="ACI63" s="0"/>
      <c r="ACJ63" s="0"/>
      <c r="ACK63" s="0"/>
      <c r="ACL63" s="0"/>
      <c r="ACM63" s="0"/>
      <c r="ACN63" s="0"/>
      <c r="ACO63" s="0"/>
      <c r="ACP63" s="0"/>
      <c r="ACQ63" s="0"/>
      <c r="ACR63" s="0"/>
      <c r="ACS63" s="0"/>
      <c r="ACT63" s="0"/>
      <c r="ACU63" s="0"/>
      <c r="ACV63" s="0"/>
      <c r="ACW63" s="0"/>
      <c r="ACX63" s="0"/>
      <c r="ACY63" s="0"/>
      <c r="ACZ63" s="0"/>
      <c r="ADA63" s="0"/>
      <c r="ADB63" s="0"/>
      <c r="ADC63" s="0"/>
      <c r="ADD63" s="0"/>
      <c r="ADE63" s="0"/>
      <c r="ADF63" s="0"/>
      <c r="ADG63" s="0"/>
      <c r="ADH63" s="0"/>
      <c r="ADI63" s="0"/>
      <c r="ADJ63" s="0"/>
      <c r="ADK63" s="0"/>
      <c r="ADL63" s="0"/>
      <c r="ADM63" s="0"/>
      <c r="ADN63" s="0"/>
      <c r="ADO63" s="0"/>
      <c r="ADP63" s="0"/>
      <c r="ADQ63" s="0"/>
      <c r="ADR63" s="0"/>
      <c r="ADS63" s="0"/>
      <c r="ADT63" s="0"/>
      <c r="ADU63" s="0"/>
      <c r="ADV63" s="0"/>
      <c r="ADW63" s="0"/>
      <c r="ADX63" s="0"/>
      <c r="ADY63" s="0"/>
      <c r="ADZ63" s="0"/>
      <c r="AEA63" s="0"/>
      <c r="AEB63" s="0"/>
      <c r="AEC63" s="0"/>
      <c r="AED63" s="0"/>
      <c r="AEE63" s="0"/>
      <c r="AEF63" s="0"/>
      <c r="AEG63" s="0"/>
      <c r="AEH63" s="0"/>
      <c r="AEI63" s="0"/>
      <c r="AEJ63" s="0"/>
      <c r="AEK63" s="0"/>
      <c r="AEL63" s="0"/>
      <c r="AEM63" s="0"/>
      <c r="AEN63" s="0"/>
      <c r="AEO63" s="0"/>
      <c r="AEP63" s="0"/>
      <c r="AEQ63" s="0"/>
      <c r="AER63" s="0"/>
      <c r="AES63" s="0"/>
      <c r="AET63" s="0"/>
      <c r="AEU63" s="0"/>
      <c r="AEV63" s="0"/>
      <c r="AEW63" s="0"/>
      <c r="AEX63" s="0"/>
      <c r="AEY63" s="0"/>
      <c r="AEZ63" s="0"/>
      <c r="AFA63" s="0"/>
      <c r="AFB63" s="0"/>
      <c r="AFC63" s="0"/>
      <c r="AFD63" s="0"/>
      <c r="AFE63" s="0"/>
      <c r="AFF63" s="0"/>
      <c r="AFG63" s="0"/>
      <c r="AFH63" s="0"/>
      <c r="AFI63" s="0"/>
      <c r="AFJ63" s="0"/>
      <c r="AFK63" s="0"/>
      <c r="AFL63" s="0"/>
      <c r="AFM63" s="0"/>
      <c r="AFN63" s="0"/>
      <c r="AFO63" s="0"/>
      <c r="AFP63" s="0"/>
      <c r="AFQ63" s="0"/>
      <c r="AFR63" s="0"/>
      <c r="AFS63" s="0"/>
      <c r="AFT63" s="0"/>
      <c r="AFU63" s="0"/>
      <c r="AFV63" s="0"/>
      <c r="AFW63" s="0"/>
      <c r="AFX63" s="0"/>
      <c r="AFY63" s="0"/>
      <c r="AFZ63" s="0"/>
      <c r="AGA63" s="0"/>
      <c r="AGB63" s="0"/>
      <c r="AGC63" s="0"/>
      <c r="AGD63" s="0"/>
      <c r="AGE63" s="0"/>
      <c r="AGF63" s="0"/>
      <c r="AGG63" s="0"/>
      <c r="AGH63" s="0"/>
      <c r="AGI63" s="0"/>
      <c r="AGJ63" s="0"/>
      <c r="AGK63" s="0"/>
      <c r="AGL63" s="0"/>
      <c r="AGM63" s="0"/>
      <c r="AGN63" s="0"/>
      <c r="AGO63" s="0"/>
      <c r="AGP63" s="0"/>
      <c r="AGQ63" s="0"/>
      <c r="AGR63" s="0"/>
      <c r="AGS63" s="0"/>
      <c r="AGT63" s="0"/>
      <c r="AGU63" s="0"/>
      <c r="AGV63" s="0"/>
      <c r="AGW63" s="0"/>
      <c r="AGX63" s="0"/>
      <c r="AGY63" s="0"/>
      <c r="AGZ63" s="0"/>
      <c r="AHA63" s="0"/>
      <c r="AHB63" s="0"/>
      <c r="AHC63" s="0"/>
      <c r="AHD63" s="0"/>
      <c r="AHE63" s="0"/>
      <c r="AHF63" s="0"/>
      <c r="AHG63" s="0"/>
      <c r="AHH63" s="0"/>
      <c r="AHI63" s="0"/>
      <c r="AHJ63" s="0"/>
      <c r="AHK63" s="0"/>
      <c r="AHL63" s="0"/>
      <c r="AHM63" s="0"/>
      <c r="AHN63" s="0"/>
      <c r="AHO63" s="0"/>
      <c r="AHP63" s="0"/>
      <c r="AHQ63" s="0"/>
      <c r="AHR63" s="0"/>
      <c r="AHS63" s="0"/>
      <c r="AHT63" s="0"/>
      <c r="AHU63" s="0"/>
      <c r="AHV63" s="0"/>
      <c r="AHW63" s="0"/>
      <c r="AHX63" s="0"/>
      <c r="AHY63" s="0"/>
      <c r="AHZ63" s="0"/>
      <c r="AIA63" s="0"/>
      <c r="AIB63" s="0"/>
      <c r="AIC63" s="0"/>
      <c r="AID63" s="0"/>
      <c r="AIE63" s="0"/>
      <c r="AIF63" s="0"/>
      <c r="AIG63" s="0"/>
      <c r="AIH63" s="0"/>
      <c r="AII63" s="0"/>
      <c r="AIJ63" s="0"/>
      <c r="AIK63" s="0"/>
      <c r="AIL63" s="0"/>
      <c r="AIM63" s="0"/>
      <c r="AIN63" s="0"/>
      <c r="AIO63" s="0"/>
      <c r="AIP63" s="0"/>
      <c r="AIQ63" s="0"/>
      <c r="AIR63" s="0"/>
      <c r="AIS63" s="0"/>
      <c r="AIT63" s="0"/>
      <c r="AIU63" s="0"/>
      <c r="AIV63" s="0"/>
      <c r="AIW63" s="0"/>
      <c r="AIX63" s="0"/>
      <c r="AIY63" s="0"/>
      <c r="AIZ63" s="0"/>
      <c r="AJA63" s="0"/>
      <c r="AJB63" s="0"/>
      <c r="AJC63" s="0"/>
      <c r="AJD63" s="0"/>
      <c r="AJE63" s="0"/>
      <c r="AJF63" s="0"/>
      <c r="AJG63" s="0"/>
      <c r="AJH63" s="0"/>
      <c r="AJI63" s="0"/>
      <c r="AJJ63" s="0"/>
      <c r="AJK63" s="0"/>
      <c r="AJL63" s="0"/>
      <c r="AJM63" s="0"/>
      <c r="AJN63" s="0"/>
      <c r="AJO63" s="0"/>
      <c r="AJP63" s="0"/>
      <c r="AJQ63" s="0"/>
      <c r="AJR63" s="0"/>
      <c r="AJS63" s="0"/>
      <c r="AJT63" s="0"/>
      <c r="AJU63" s="0"/>
      <c r="AJV63" s="0"/>
      <c r="AJW63" s="0"/>
      <c r="AJX63" s="0"/>
      <c r="AJY63" s="0"/>
      <c r="AJZ63" s="0"/>
      <c r="AKA63" s="0"/>
      <c r="AKB63" s="0"/>
      <c r="AKC63" s="0"/>
      <c r="AKD63" s="0"/>
      <c r="AKE63" s="0"/>
      <c r="AKF63" s="0"/>
      <c r="AKG63" s="0"/>
      <c r="AKH63" s="0"/>
      <c r="AKI63" s="0"/>
      <c r="AKJ63" s="0"/>
      <c r="AKK63" s="0"/>
      <c r="AKL63" s="0"/>
      <c r="AKM63" s="0"/>
      <c r="AKN63" s="0"/>
      <c r="AKO63" s="0"/>
      <c r="AKP63" s="0"/>
      <c r="AKQ63" s="0"/>
      <c r="AKR63" s="0"/>
      <c r="AKS63" s="0"/>
      <c r="AKT63" s="0"/>
      <c r="AKU63" s="0"/>
      <c r="AKV63" s="0"/>
      <c r="AKW63" s="0"/>
      <c r="AKX63" s="0"/>
      <c r="AKY63" s="0"/>
      <c r="AKZ63" s="0"/>
      <c r="ALA63" s="0"/>
      <c r="ALB63" s="0"/>
      <c r="ALC63" s="0"/>
      <c r="ALD63" s="0"/>
      <c r="ALE63" s="0"/>
      <c r="ALF63" s="0"/>
      <c r="ALG63" s="0"/>
      <c r="ALH63" s="0"/>
      <c r="ALI63" s="0"/>
      <c r="ALJ63" s="0"/>
      <c r="ALK63" s="0"/>
      <c r="ALL63" s="0"/>
      <c r="ALM63" s="0"/>
      <c r="ALN63" s="0"/>
      <c r="ALO63" s="0"/>
      <c r="ALP63" s="0"/>
      <c r="ALQ63" s="0"/>
      <c r="ALR63" s="0"/>
      <c r="ALS63" s="0"/>
      <c r="ALT63" s="0"/>
      <c r="ALU63" s="0"/>
      <c r="ALV63" s="0"/>
      <c r="ALW63" s="0"/>
      <c r="ALX63" s="0"/>
      <c r="ALY63" s="0"/>
      <c r="ALZ63" s="0"/>
      <c r="AMA63" s="0"/>
      <c r="AMB63" s="0"/>
      <c r="AMC63" s="0"/>
      <c r="AMD63" s="0"/>
      <c r="AME63" s="0"/>
      <c r="AMF63" s="0"/>
      <c r="AMG63" s="0"/>
      <c r="AMH63" s="0"/>
      <c r="AMI63" s="0"/>
      <c r="AMJ63" s="0"/>
    </row>
    <row r="64" customFormat="false" ht="15" hidden="false" customHeight="false" outlineLevel="0" collapsed="false">
      <c r="A64" s="15" t="s">
        <v>88261</v>
      </c>
      <c r="B64" s="12" t="n">
        <v>41379.4027777778</v>
      </c>
      <c r="C64" s="15" t="s">
        <v>88262</v>
      </c>
      <c r="D64" s="0"/>
      <c r="E64" s="0"/>
      <c r="F64" s="0"/>
      <c r="G64" s="0"/>
      <c r="H64" s="0"/>
      <c r="I64" s="0"/>
      <c r="J64" s="0"/>
      <c r="K64" s="0"/>
      <c r="L64" s="0"/>
      <c r="M64" s="0"/>
      <c r="N64" s="0"/>
      <c r="O64" s="0"/>
      <c r="P64" s="0"/>
      <c r="Q64" s="0"/>
      <c r="R64" s="0"/>
      <c r="S64" s="0"/>
      <c r="T64" s="0"/>
      <c r="U64" s="0"/>
      <c r="V64" s="0"/>
      <c r="W64" s="0"/>
      <c r="X64" s="0"/>
      <c r="Y64" s="0"/>
      <c r="Z64" s="0"/>
      <c r="AA64" s="0"/>
      <c r="AB64" s="0"/>
      <c r="AC64" s="0"/>
      <c r="AD64" s="0"/>
      <c r="AE64" s="0"/>
      <c r="AF64" s="0"/>
      <c r="AG64" s="0"/>
      <c r="AH64" s="0"/>
      <c r="AI64" s="0"/>
      <c r="AJ64" s="0"/>
      <c r="AK64" s="0"/>
      <c r="AL64" s="0"/>
      <c r="AM64" s="0"/>
      <c r="AN64" s="0"/>
      <c r="AO64" s="0"/>
      <c r="AP64" s="0"/>
      <c r="AQ64" s="0"/>
      <c r="AR64" s="0"/>
      <c r="AS64" s="0"/>
      <c r="AT64" s="0"/>
      <c r="AU64" s="0"/>
      <c r="AV64" s="0"/>
      <c r="AW64" s="0"/>
      <c r="AX64" s="0"/>
      <c r="AY64" s="0"/>
      <c r="AZ64" s="0"/>
      <c r="BA64" s="0"/>
      <c r="BB64" s="0"/>
      <c r="BC64" s="0"/>
      <c r="BD64" s="0"/>
      <c r="BE64" s="0"/>
      <c r="BF64" s="0"/>
      <c r="BG64" s="0"/>
      <c r="BH64" s="0"/>
      <c r="BI64" s="0"/>
      <c r="BJ64" s="0"/>
      <c r="BK64" s="0"/>
      <c r="BL64" s="0"/>
      <c r="BM64" s="0"/>
      <c r="BN64" s="0"/>
      <c r="BO64" s="0"/>
      <c r="BP64" s="0"/>
      <c r="BQ64" s="0"/>
      <c r="BR64" s="0"/>
      <c r="BS64" s="0"/>
      <c r="BT64" s="0"/>
      <c r="BU64" s="0"/>
      <c r="BV64" s="0"/>
      <c r="BW64" s="0"/>
      <c r="BX64" s="0"/>
      <c r="BY64" s="0"/>
      <c r="BZ64" s="0"/>
      <c r="CA64" s="0"/>
      <c r="CB64" s="0"/>
      <c r="CC64" s="0"/>
      <c r="CD64" s="0"/>
      <c r="CE64" s="0"/>
      <c r="CF64" s="0"/>
      <c r="CG64" s="0"/>
      <c r="CH64" s="0"/>
      <c r="CI64" s="0"/>
      <c r="CJ64" s="0"/>
      <c r="CK64" s="0"/>
      <c r="CL64" s="0"/>
      <c r="CM64" s="0"/>
      <c r="CN64" s="0"/>
      <c r="CO64" s="0"/>
      <c r="CP64" s="0"/>
      <c r="CQ64" s="0"/>
      <c r="CR64" s="0"/>
      <c r="CS64" s="0"/>
      <c r="CT64" s="0"/>
      <c r="CU64" s="0"/>
      <c r="CV64" s="0"/>
      <c r="CW64" s="0"/>
      <c r="CX64" s="0"/>
      <c r="CY64" s="0"/>
      <c r="CZ64" s="0"/>
      <c r="DA64" s="0"/>
      <c r="DB64" s="0"/>
      <c r="DC64" s="0"/>
      <c r="DD64" s="0"/>
      <c r="DE64" s="0"/>
      <c r="DF64" s="0"/>
      <c r="DG64" s="0"/>
      <c r="DH64" s="0"/>
      <c r="DI64" s="0"/>
      <c r="DJ64" s="0"/>
      <c r="DK64" s="0"/>
      <c r="DL64" s="0"/>
      <c r="DM64" s="0"/>
      <c r="DN64" s="0"/>
      <c r="DO64" s="0"/>
      <c r="DP64" s="0"/>
      <c r="DQ64" s="0"/>
      <c r="DR64" s="0"/>
      <c r="DS64" s="0"/>
      <c r="DT64" s="0"/>
      <c r="DU64" s="0"/>
      <c r="DV64" s="0"/>
      <c r="DW64" s="0"/>
      <c r="DX64" s="0"/>
      <c r="DY64" s="0"/>
      <c r="DZ64" s="0"/>
      <c r="EA64" s="0"/>
      <c r="EB64" s="0"/>
      <c r="EC64" s="0"/>
      <c r="ED64" s="0"/>
      <c r="EE64" s="0"/>
      <c r="EF64" s="0"/>
      <c r="EG64" s="0"/>
      <c r="EH64" s="0"/>
      <c r="EI64" s="0"/>
      <c r="EJ64" s="0"/>
      <c r="EK64" s="0"/>
      <c r="EL64" s="0"/>
      <c r="EM64" s="0"/>
      <c r="EN64" s="0"/>
      <c r="EO64" s="0"/>
      <c r="EP64" s="0"/>
      <c r="EQ64" s="0"/>
      <c r="ER64" s="0"/>
      <c r="ES64" s="0"/>
      <c r="ET64" s="0"/>
      <c r="EU64" s="0"/>
      <c r="EV64" s="0"/>
      <c r="EW64" s="0"/>
      <c r="EX64" s="0"/>
      <c r="EY64" s="0"/>
      <c r="EZ64" s="0"/>
      <c r="FA64" s="0"/>
      <c r="FB64" s="0"/>
      <c r="FC64" s="0"/>
      <c r="FD64" s="0"/>
      <c r="FE64" s="0"/>
      <c r="FF64" s="0"/>
      <c r="FG64" s="0"/>
      <c r="FH64" s="0"/>
      <c r="FI64" s="0"/>
      <c r="FJ64" s="0"/>
      <c r="FK64" s="0"/>
      <c r="FL64" s="0"/>
      <c r="FM64" s="0"/>
      <c r="FN64" s="0"/>
      <c r="FO64" s="0"/>
      <c r="FP64" s="0"/>
      <c r="FQ64" s="0"/>
      <c r="FR64" s="0"/>
      <c r="FS64" s="0"/>
      <c r="FT64" s="0"/>
      <c r="FU64" s="0"/>
      <c r="FV64" s="0"/>
      <c r="FW64" s="0"/>
      <c r="FX64" s="0"/>
      <c r="FY64" s="0"/>
      <c r="FZ64" s="0"/>
      <c r="GA64" s="0"/>
      <c r="GB64" s="0"/>
      <c r="GC64" s="0"/>
      <c r="GD64" s="0"/>
      <c r="GE64" s="0"/>
      <c r="GF64" s="0"/>
      <c r="GG64" s="0"/>
      <c r="GH64" s="0"/>
      <c r="GI64" s="0"/>
      <c r="GJ64" s="0"/>
      <c r="GK64" s="0"/>
      <c r="GL64" s="0"/>
      <c r="GM64" s="0"/>
      <c r="GN64" s="0"/>
      <c r="GO64" s="0"/>
      <c r="GP64" s="0"/>
      <c r="GQ64" s="0"/>
      <c r="GR64" s="0"/>
      <c r="GS64" s="0"/>
      <c r="GT64" s="0"/>
      <c r="GU64" s="0"/>
      <c r="GV64" s="0"/>
      <c r="GW64" s="0"/>
      <c r="GX64" s="0"/>
      <c r="GY64" s="0"/>
      <c r="GZ64" s="0"/>
      <c r="HA64" s="0"/>
      <c r="HB64" s="0"/>
      <c r="HC64" s="0"/>
      <c r="HD64" s="0"/>
      <c r="HE64" s="0"/>
      <c r="HF64" s="0"/>
      <c r="HG64" s="0"/>
      <c r="HH64" s="0"/>
      <c r="HI64" s="0"/>
      <c r="HJ64" s="0"/>
      <c r="HK64" s="0"/>
      <c r="HL64" s="0"/>
      <c r="HM64" s="0"/>
      <c r="HN64" s="0"/>
      <c r="HO64" s="0"/>
      <c r="HP64" s="0"/>
      <c r="HQ64" s="0"/>
      <c r="HR64" s="0"/>
      <c r="HS64" s="0"/>
      <c r="HT64" s="0"/>
      <c r="HU64" s="0"/>
      <c r="HV64" s="0"/>
      <c r="HW64" s="0"/>
      <c r="HX64" s="0"/>
      <c r="HY64" s="0"/>
      <c r="HZ64" s="0"/>
      <c r="IA64" s="0"/>
      <c r="IB64" s="0"/>
      <c r="IC64" s="0"/>
      <c r="ID64" s="0"/>
      <c r="IE64" s="0"/>
      <c r="IF64" s="0"/>
      <c r="IG64" s="0"/>
      <c r="IH64" s="0"/>
      <c r="II64" s="0"/>
      <c r="IJ64" s="0"/>
      <c r="IK64" s="0"/>
      <c r="IL64" s="0"/>
      <c r="IM64" s="0"/>
      <c r="IN64" s="0"/>
      <c r="IO64" s="0"/>
      <c r="IP64" s="0"/>
      <c r="IQ64" s="0"/>
      <c r="IR64" s="0"/>
      <c r="IS64" s="0"/>
      <c r="IT64" s="0"/>
      <c r="IU64" s="0"/>
      <c r="IV64" s="0"/>
      <c r="IW64" s="0"/>
      <c r="IX64" s="0"/>
      <c r="IY64" s="0"/>
      <c r="IZ64" s="0"/>
      <c r="JA64" s="0"/>
      <c r="JB64" s="0"/>
      <c r="JC64" s="0"/>
      <c r="JD64" s="0"/>
      <c r="JE64" s="0"/>
      <c r="JF64" s="0"/>
      <c r="JG64" s="0"/>
      <c r="JH64" s="0"/>
      <c r="JI64" s="0"/>
      <c r="JJ64" s="0"/>
      <c r="JK64" s="0"/>
      <c r="JL64" s="0"/>
      <c r="JM64" s="0"/>
      <c r="JN64" s="0"/>
      <c r="JO64" s="0"/>
      <c r="JP64" s="0"/>
      <c r="JQ64" s="0"/>
      <c r="JR64" s="0"/>
      <c r="JS64" s="0"/>
      <c r="JT64" s="0"/>
      <c r="JU64" s="0"/>
      <c r="JV64" s="0"/>
      <c r="JW64" s="0"/>
      <c r="JX64" s="0"/>
      <c r="JY64" s="0"/>
      <c r="JZ64" s="0"/>
      <c r="KA64" s="0"/>
      <c r="KB64" s="0"/>
      <c r="KC64" s="0"/>
      <c r="KD64" s="0"/>
      <c r="KE64" s="0"/>
      <c r="KF64" s="0"/>
      <c r="KG64" s="0"/>
      <c r="KH64" s="0"/>
      <c r="KI64" s="0"/>
      <c r="KJ64" s="0"/>
      <c r="KK64" s="0"/>
      <c r="KL64" s="0"/>
      <c r="KM64" s="0"/>
      <c r="KN64" s="0"/>
      <c r="KO64" s="0"/>
      <c r="KP64" s="0"/>
      <c r="KQ64" s="0"/>
      <c r="KR64" s="0"/>
      <c r="KS64" s="0"/>
      <c r="KT64" s="0"/>
      <c r="KU64" s="0"/>
      <c r="KV64" s="0"/>
      <c r="KW64" s="0"/>
      <c r="KX64" s="0"/>
      <c r="KY64" s="0"/>
      <c r="KZ64" s="0"/>
      <c r="LA64" s="0"/>
      <c r="LB64" s="0"/>
      <c r="LC64" s="0"/>
      <c r="LD64" s="0"/>
      <c r="LE64" s="0"/>
      <c r="LF64" s="0"/>
      <c r="LG64" s="0"/>
      <c r="LH64" s="0"/>
      <c r="LI64" s="0"/>
      <c r="LJ64" s="0"/>
      <c r="LK64" s="0"/>
      <c r="LL64" s="0"/>
      <c r="LM64" s="0"/>
      <c r="LN64" s="0"/>
      <c r="LO64" s="0"/>
      <c r="LP64" s="0"/>
      <c r="LQ64" s="0"/>
      <c r="LR64" s="0"/>
      <c r="LS64" s="0"/>
      <c r="LT64" s="0"/>
      <c r="LU64" s="0"/>
      <c r="LV64" s="0"/>
      <c r="LW64" s="0"/>
      <c r="LX64" s="0"/>
      <c r="LY64" s="0"/>
      <c r="LZ64" s="0"/>
      <c r="MA64" s="0"/>
      <c r="MB64" s="0"/>
      <c r="MC64" s="0"/>
      <c r="MD64" s="0"/>
      <c r="ME64" s="0"/>
      <c r="MF64" s="0"/>
      <c r="MG64" s="0"/>
      <c r="MH64" s="0"/>
      <c r="MI64" s="0"/>
      <c r="MJ64" s="0"/>
      <c r="MK64" s="0"/>
      <c r="ML64" s="0"/>
      <c r="MM64" s="0"/>
      <c r="MN64" s="0"/>
      <c r="MO64" s="0"/>
      <c r="MP64" s="0"/>
      <c r="MQ64" s="0"/>
      <c r="MR64" s="0"/>
      <c r="MS64" s="0"/>
      <c r="MT64" s="0"/>
      <c r="MU64" s="0"/>
      <c r="MV64" s="0"/>
      <c r="MW64" s="0"/>
      <c r="MX64" s="0"/>
      <c r="MY64" s="0"/>
      <c r="MZ64" s="0"/>
      <c r="NA64" s="0"/>
      <c r="NB64" s="0"/>
      <c r="NC64" s="0"/>
      <c r="ND64" s="0"/>
      <c r="NE64" s="0"/>
      <c r="NF64" s="0"/>
      <c r="NG64" s="0"/>
      <c r="NH64" s="0"/>
      <c r="NI64" s="0"/>
      <c r="NJ64" s="0"/>
      <c r="NK64" s="0"/>
      <c r="NL64" s="0"/>
      <c r="NM64" s="0"/>
      <c r="NN64" s="0"/>
      <c r="NO64" s="0"/>
      <c r="NP64" s="0"/>
      <c r="NQ64" s="0"/>
      <c r="NR64" s="0"/>
      <c r="NS64" s="0"/>
      <c r="NT64" s="0"/>
      <c r="NU64" s="0"/>
      <c r="NV64" s="0"/>
      <c r="NW64" s="0"/>
      <c r="NX64" s="0"/>
      <c r="NY64" s="0"/>
      <c r="NZ64" s="0"/>
      <c r="OA64" s="0"/>
      <c r="OB64" s="0"/>
      <c r="OC64" s="0"/>
      <c r="OD64" s="0"/>
      <c r="OE64" s="0"/>
      <c r="OF64" s="0"/>
      <c r="OG64" s="0"/>
      <c r="OH64" s="0"/>
      <c r="OI64" s="0"/>
      <c r="OJ64" s="0"/>
      <c r="OK64" s="0"/>
      <c r="OL64" s="0"/>
      <c r="OM64" s="0"/>
      <c r="ON64" s="0"/>
      <c r="OO64" s="0"/>
      <c r="OP64" s="0"/>
      <c r="OQ64" s="0"/>
      <c r="OR64" s="0"/>
      <c r="OS64" s="0"/>
      <c r="OT64" s="0"/>
      <c r="OU64" s="0"/>
      <c r="OV64" s="0"/>
      <c r="OW64" s="0"/>
      <c r="OX64" s="0"/>
      <c r="OY64" s="0"/>
      <c r="OZ64" s="0"/>
      <c r="PA64" s="0"/>
      <c r="PB64" s="0"/>
      <c r="PC64" s="0"/>
      <c r="PD64" s="0"/>
      <c r="PE64" s="0"/>
      <c r="PF64" s="0"/>
      <c r="PG64" s="0"/>
      <c r="PH64" s="0"/>
      <c r="PI64" s="0"/>
      <c r="PJ64" s="0"/>
      <c r="PK64" s="0"/>
      <c r="PL64" s="0"/>
      <c r="PM64" s="0"/>
      <c r="PN64" s="0"/>
      <c r="PO64" s="0"/>
      <c r="PP64" s="0"/>
      <c r="PQ64" s="0"/>
      <c r="PR64" s="0"/>
      <c r="PS64" s="0"/>
      <c r="PT64" s="0"/>
      <c r="PU64" s="0"/>
      <c r="PV64" s="0"/>
      <c r="PW64" s="0"/>
      <c r="PX64" s="0"/>
      <c r="PY64" s="0"/>
      <c r="PZ64" s="0"/>
      <c r="QA64" s="0"/>
      <c r="QB64" s="0"/>
      <c r="QC64" s="0"/>
      <c r="QD64" s="0"/>
      <c r="QE64" s="0"/>
      <c r="QF64" s="0"/>
      <c r="QG64" s="0"/>
      <c r="QH64" s="0"/>
      <c r="QI64" s="0"/>
      <c r="QJ64" s="0"/>
      <c r="QK64" s="0"/>
      <c r="QL64" s="0"/>
      <c r="QM64" s="0"/>
      <c r="QN64" s="0"/>
      <c r="QO64" s="0"/>
      <c r="QP64" s="0"/>
      <c r="QQ64" s="0"/>
      <c r="QR64" s="0"/>
      <c r="QS64" s="0"/>
      <c r="QT64" s="0"/>
      <c r="QU64" s="0"/>
      <c r="QV64" s="0"/>
      <c r="QW64" s="0"/>
      <c r="QX64" s="0"/>
      <c r="QY64" s="0"/>
      <c r="QZ64" s="0"/>
      <c r="RA64" s="0"/>
      <c r="RB64" s="0"/>
      <c r="RC64" s="0"/>
      <c r="RD64" s="0"/>
      <c r="RE64" s="0"/>
      <c r="RF64" s="0"/>
      <c r="RG64" s="0"/>
      <c r="RH64" s="0"/>
      <c r="RI64" s="0"/>
      <c r="RJ64" s="0"/>
      <c r="RK64" s="0"/>
      <c r="RL64" s="0"/>
      <c r="RM64" s="0"/>
      <c r="RN64" s="0"/>
      <c r="RO64" s="0"/>
      <c r="RP64" s="0"/>
      <c r="RQ64" s="0"/>
      <c r="RR64" s="0"/>
      <c r="RS64" s="0"/>
      <c r="RT64" s="0"/>
      <c r="RU64" s="0"/>
      <c r="RV64" s="0"/>
      <c r="RW64" s="0"/>
      <c r="RX64" s="0"/>
      <c r="RY64" s="0"/>
      <c r="RZ64" s="0"/>
      <c r="SA64" s="0"/>
      <c r="SB64" s="0"/>
      <c r="SC64" s="0"/>
      <c r="SD64" s="0"/>
      <c r="SE64" s="0"/>
      <c r="SF64" s="0"/>
      <c r="SG64" s="0"/>
      <c r="SH64" s="0"/>
      <c r="SI64" s="0"/>
      <c r="SJ64" s="0"/>
      <c r="SK64" s="0"/>
      <c r="SL64" s="0"/>
      <c r="SM64" s="0"/>
      <c r="SN64" s="0"/>
      <c r="SO64" s="0"/>
      <c r="SP64" s="0"/>
      <c r="SQ64" s="0"/>
      <c r="SR64" s="0"/>
      <c r="SS64" s="0"/>
      <c r="ST64" s="0"/>
      <c r="SU64" s="0"/>
      <c r="SV64" s="0"/>
      <c r="SW64" s="0"/>
      <c r="SX64" s="0"/>
      <c r="SY64" s="0"/>
      <c r="SZ64" s="0"/>
      <c r="TA64" s="0"/>
      <c r="TB64" s="0"/>
      <c r="TC64" s="0"/>
      <c r="TD64" s="0"/>
      <c r="TE64" s="0"/>
      <c r="TF64" s="0"/>
      <c r="TG64" s="0"/>
      <c r="TH64" s="0"/>
      <c r="TI64" s="0"/>
      <c r="TJ64" s="0"/>
      <c r="TK64" s="0"/>
      <c r="TL64" s="0"/>
      <c r="TM64" s="0"/>
      <c r="TN64" s="0"/>
      <c r="TO64" s="0"/>
      <c r="TP64" s="0"/>
      <c r="TQ64" s="0"/>
      <c r="TR64" s="0"/>
      <c r="TS64" s="0"/>
      <c r="TT64" s="0"/>
      <c r="TU64" s="0"/>
      <c r="TV64" s="0"/>
      <c r="TW64" s="0"/>
      <c r="TX64" s="0"/>
      <c r="TY64" s="0"/>
      <c r="TZ64" s="0"/>
      <c r="UA64" s="0"/>
      <c r="UB64" s="0"/>
      <c r="UC64" s="0"/>
      <c r="UD64" s="0"/>
      <c r="UE64" s="0"/>
      <c r="UF64" s="0"/>
      <c r="UG64" s="0"/>
      <c r="UH64" s="0"/>
      <c r="UI64" s="0"/>
      <c r="UJ64" s="0"/>
      <c r="UK64" s="0"/>
      <c r="UL64" s="0"/>
      <c r="UM64" s="0"/>
      <c r="UN64" s="0"/>
      <c r="UO64" s="0"/>
      <c r="UP64" s="0"/>
      <c r="UQ64" s="0"/>
      <c r="UR64" s="0"/>
      <c r="US64" s="0"/>
      <c r="UT64" s="0"/>
      <c r="UU64" s="0"/>
      <c r="UV64" s="0"/>
      <c r="UW64" s="0"/>
      <c r="UX64" s="0"/>
      <c r="UY64" s="0"/>
      <c r="UZ64" s="0"/>
      <c r="VA64" s="0"/>
      <c r="VB64" s="0"/>
      <c r="VC64" s="0"/>
      <c r="VD64" s="0"/>
      <c r="VE64" s="0"/>
      <c r="VF64" s="0"/>
      <c r="VG64" s="0"/>
      <c r="VH64" s="0"/>
      <c r="VI64" s="0"/>
      <c r="VJ64" s="0"/>
      <c r="VK64" s="0"/>
      <c r="VL64" s="0"/>
      <c r="VM64" s="0"/>
      <c r="VN64" s="0"/>
      <c r="VO64" s="0"/>
      <c r="VP64" s="0"/>
      <c r="VQ64" s="0"/>
      <c r="VR64" s="0"/>
      <c r="VS64" s="0"/>
      <c r="VT64" s="0"/>
      <c r="VU64" s="0"/>
      <c r="VV64" s="0"/>
      <c r="VW64" s="0"/>
      <c r="VX64" s="0"/>
      <c r="VY64" s="0"/>
      <c r="VZ64" s="0"/>
      <c r="WA64" s="0"/>
      <c r="WB64" s="0"/>
      <c r="WC64" s="0"/>
      <c r="WD64" s="0"/>
      <c r="WE64" s="0"/>
      <c r="WF64" s="0"/>
      <c r="WG64" s="0"/>
      <c r="WH64" s="0"/>
      <c r="WI64" s="0"/>
      <c r="WJ64" s="0"/>
      <c r="WK64" s="0"/>
      <c r="WL64" s="0"/>
      <c r="WM64" s="0"/>
      <c r="WN64" s="0"/>
      <c r="WO64" s="0"/>
      <c r="WP64" s="0"/>
      <c r="WQ64" s="0"/>
      <c r="WR64" s="0"/>
      <c r="WS64" s="0"/>
      <c r="WT64" s="0"/>
      <c r="WU64" s="0"/>
      <c r="WV64" s="0"/>
      <c r="WW64" s="0"/>
      <c r="WX64" s="0"/>
      <c r="WY64" s="0"/>
      <c r="WZ64" s="0"/>
      <c r="XA64" s="0"/>
      <c r="XB64" s="0"/>
      <c r="XC64" s="0"/>
      <c r="XD64" s="0"/>
      <c r="XE64" s="0"/>
      <c r="XF64" s="0"/>
      <c r="XG64" s="0"/>
      <c r="XH64" s="0"/>
      <c r="XI64" s="0"/>
      <c r="XJ64" s="0"/>
      <c r="XK64" s="0"/>
      <c r="XL64" s="0"/>
      <c r="XM64" s="0"/>
      <c r="XN64" s="0"/>
      <c r="XO64" s="0"/>
      <c r="XP64" s="0"/>
      <c r="XQ64" s="0"/>
      <c r="XR64" s="0"/>
      <c r="XS64" s="0"/>
      <c r="XT64" s="0"/>
      <c r="XU64" s="0"/>
      <c r="XV64" s="0"/>
      <c r="XW64" s="0"/>
      <c r="XX64" s="0"/>
      <c r="XY64" s="0"/>
      <c r="XZ64" s="0"/>
      <c r="YA64" s="0"/>
      <c r="YB64" s="0"/>
      <c r="YC64" s="0"/>
      <c r="YD64" s="0"/>
      <c r="YE64" s="0"/>
      <c r="YF64" s="0"/>
      <c r="YG64" s="0"/>
      <c r="YH64" s="0"/>
      <c r="YI64" s="0"/>
      <c r="YJ64" s="0"/>
      <c r="YK64" s="0"/>
      <c r="YL64" s="0"/>
      <c r="YM64" s="0"/>
      <c r="YN64" s="0"/>
      <c r="YO64" s="0"/>
      <c r="YP64" s="0"/>
      <c r="YQ64" s="0"/>
      <c r="YR64" s="0"/>
      <c r="YS64" s="0"/>
      <c r="YT64" s="0"/>
      <c r="YU64" s="0"/>
      <c r="YV64" s="0"/>
      <c r="YW64" s="0"/>
      <c r="YX64" s="0"/>
      <c r="YY64" s="0"/>
      <c r="YZ64" s="0"/>
      <c r="ZA64" s="0"/>
      <c r="ZB64" s="0"/>
      <c r="ZC64" s="0"/>
      <c r="ZD64" s="0"/>
      <c r="ZE64" s="0"/>
      <c r="ZF64" s="0"/>
      <c r="ZG64" s="0"/>
      <c r="ZH64" s="0"/>
      <c r="ZI64" s="0"/>
      <c r="ZJ64" s="0"/>
      <c r="ZK64" s="0"/>
      <c r="ZL64" s="0"/>
      <c r="ZM64" s="0"/>
      <c r="ZN64" s="0"/>
      <c r="ZO64" s="0"/>
      <c r="ZP64" s="0"/>
      <c r="ZQ64" s="0"/>
      <c r="ZR64" s="0"/>
      <c r="ZS64" s="0"/>
      <c r="ZT64" s="0"/>
      <c r="ZU64" s="0"/>
      <c r="ZV64" s="0"/>
      <c r="ZW64" s="0"/>
      <c r="ZX64" s="0"/>
      <c r="ZY64" s="0"/>
      <c r="ZZ64" s="0"/>
      <c r="AAA64" s="0"/>
      <c r="AAB64" s="0"/>
      <c r="AAC64" s="0"/>
      <c r="AAD64" s="0"/>
      <c r="AAE64" s="0"/>
      <c r="AAF64" s="0"/>
      <c r="AAG64" s="0"/>
      <c r="AAH64" s="0"/>
      <c r="AAI64" s="0"/>
      <c r="AAJ64" s="0"/>
      <c r="AAK64" s="0"/>
      <c r="AAL64" s="0"/>
      <c r="AAM64" s="0"/>
      <c r="AAN64" s="0"/>
      <c r="AAO64" s="0"/>
      <c r="AAP64" s="0"/>
      <c r="AAQ64" s="0"/>
      <c r="AAR64" s="0"/>
      <c r="AAS64" s="0"/>
      <c r="AAT64" s="0"/>
      <c r="AAU64" s="0"/>
      <c r="AAV64" s="0"/>
      <c r="AAW64" s="0"/>
      <c r="AAX64" s="0"/>
      <c r="AAY64" s="0"/>
      <c r="AAZ64" s="0"/>
      <c r="ABA64" s="0"/>
      <c r="ABB64" s="0"/>
      <c r="ABC64" s="0"/>
      <c r="ABD64" s="0"/>
      <c r="ABE64" s="0"/>
      <c r="ABF64" s="0"/>
      <c r="ABG64" s="0"/>
      <c r="ABH64" s="0"/>
      <c r="ABI64" s="0"/>
      <c r="ABJ64" s="0"/>
      <c r="ABK64" s="0"/>
      <c r="ABL64" s="0"/>
      <c r="ABM64" s="0"/>
      <c r="ABN64" s="0"/>
      <c r="ABO64" s="0"/>
      <c r="ABP64" s="0"/>
      <c r="ABQ64" s="0"/>
      <c r="ABR64" s="0"/>
      <c r="ABS64" s="0"/>
      <c r="ABT64" s="0"/>
      <c r="ABU64" s="0"/>
      <c r="ABV64" s="0"/>
      <c r="ABW64" s="0"/>
      <c r="ABX64" s="0"/>
      <c r="ABY64" s="0"/>
      <c r="ABZ64" s="0"/>
      <c r="ACA64" s="0"/>
      <c r="ACB64" s="0"/>
      <c r="ACC64" s="0"/>
      <c r="ACD64" s="0"/>
      <c r="ACE64" s="0"/>
      <c r="ACF64" s="0"/>
      <c r="ACG64" s="0"/>
      <c r="ACH64" s="0"/>
      <c r="ACI64" s="0"/>
      <c r="ACJ64" s="0"/>
      <c r="ACK64" s="0"/>
      <c r="ACL64" s="0"/>
      <c r="ACM64" s="0"/>
      <c r="ACN64" s="0"/>
      <c r="ACO64" s="0"/>
      <c r="ACP64" s="0"/>
      <c r="ACQ64" s="0"/>
      <c r="ACR64" s="0"/>
      <c r="ACS64" s="0"/>
      <c r="ACT64" s="0"/>
      <c r="ACU64" s="0"/>
      <c r="ACV64" s="0"/>
      <c r="ACW64" s="0"/>
      <c r="ACX64" s="0"/>
      <c r="ACY64" s="0"/>
      <c r="ACZ64" s="0"/>
      <c r="ADA64" s="0"/>
      <c r="ADB64" s="0"/>
      <c r="ADC64" s="0"/>
      <c r="ADD64" s="0"/>
      <c r="ADE64" s="0"/>
      <c r="ADF64" s="0"/>
      <c r="ADG64" s="0"/>
      <c r="ADH64" s="0"/>
      <c r="ADI64" s="0"/>
      <c r="ADJ64" s="0"/>
      <c r="ADK64" s="0"/>
      <c r="ADL64" s="0"/>
      <c r="ADM64" s="0"/>
      <c r="ADN64" s="0"/>
      <c r="ADO64" s="0"/>
      <c r="ADP64" s="0"/>
      <c r="ADQ64" s="0"/>
      <c r="ADR64" s="0"/>
      <c r="ADS64" s="0"/>
      <c r="ADT64" s="0"/>
      <c r="ADU64" s="0"/>
      <c r="ADV64" s="0"/>
      <c r="ADW64" s="0"/>
      <c r="ADX64" s="0"/>
      <c r="ADY64" s="0"/>
      <c r="ADZ64" s="0"/>
      <c r="AEA64" s="0"/>
      <c r="AEB64" s="0"/>
      <c r="AEC64" s="0"/>
      <c r="AED64" s="0"/>
      <c r="AEE64" s="0"/>
      <c r="AEF64" s="0"/>
      <c r="AEG64" s="0"/>
      <c r="AEH64" s="0"/>
      <c r="AEI64" s="0"/>
      <c r="AEJ64" s="0"/>
      <c r="AEK64" s="0"/>
      <c r="AEL64" s="0"/>
      <c r="AEM64" s="0"/>
      <c r="AEN64" s="0"/>
      <c r="AEO64" s="0"/>
      <c r="AEP64" s="0"/>
      <c r="AEQ64" s="0"/>
      <c r="AER64" s="0"/>
      <c r="AES64" s="0"/>
      <c r="AET64" s="0"/>
      <c r="AEU64" s="0"/>
      <c r="AEV64" s="0"/>
      <c r="AEW64" s="0"/>
      <c r="AEX64" s="0"/>
      <c r="AEY64" s="0"/>
      <c r="AEZ64" s="0"/>
      <c r="AFA64" s="0"/>
      <c r="AFB64" s="0"/>
      <c r="AFC64" s="0"/>
      <c r="AFD64" s="0"/>
      <c r="AFE64" s="0"/>
      <c r="AFF64" s="0"/>
      <c r="AFG64" s="0"/>
      <c r="AFH64" s="0"/>
      <c r="AFI64" s="0"/>
      <c r="AFJ64" s="0"/>
      <c r="AFK64" s="0"/>
      <c r="AFL64" s="0"/>
      <c r="AFM64" s="0"/>
      <c r="AFN64" s="0"/>
      <c r="AFO64" s="0"/>
      <c r="AFP64" s="0"/>
      <c r="AFQ64" s="0"/>
      <c r="AFR64" s="0"/>
      <c r="AFS64" s="0"/>
      <c r="AFT64" s="0"/>
      <c r="AFU64" s="0"/>
      <c r="AFV64" s="0"/>
      <c r="AFW64" s="0"/>
      <c r="AFX64" s="0"/>
      <c r="AFY64" s="0"/>
      <c r="AFZ64" s="0"/>
      <c r="AGA64" s="0"/>
      <c r="AGB64" s="0"/>
      <c r="AGC64" s="0"/>
      <c r="AGD64" s="0"/>
      <c r="AGE64" s="0"/>
      <c r="AGF64" s="0"/>
      <c r="AGG64" s="0"/>
      <c r="AGH64" s="0"/>
      <c r="AGI64" s="0"/>
      <c r="AGJ64" s="0"/>
      <c r="AGK64" s="0"/>
      <c r="AGL64" s="0"/>
      <c r="AGM64" s="0"/>
      <c r="AGN64" s="0"/>
      <c r="AGO64" s="0"/>
      <c r="AGP64" s="0"/>
      <c r="AGQ64" s="0"/>
      <c r="AGR64" s="0"/>
      <c r="AGS64" s="0"/>
      <c r="AGT64" s="0"/>
      <c r="AGU64" s="0"/>
      <c r="AGV64" s="0"/>
      <c r="AGW64" s="0"/>
      <c r="AGX64" s="0"/>
      <c r="AGY64" s="0"/>
      <c r="AGZ64" s="0"/>
      <c r="AHA64" s="0"/>
      <c r="AHB64" s="0"/>
      <c r="AHC64" s="0"/>
      <c r="AHD64" s="0"/>
      <c r="AHE64" s="0"/>
      <c r="AHF64" s="0"/>
      <c r="AHG64" s="0"/>
      <c r="AHH64" s="0"/>
      <c r="AHI64" s="0"/>
      <c r="AHJ64" s="0"/>
      <c r="AHK64" s="0"/>
      <c r="AHL64" s="0"/>
      <c r="AHM64" s="0"/>
      <c r="AHN64" s="0"/>
      <c r="AHO64" s="0"/>
      <c r="AHP64" s="0"/>
      <c r="AHQ64" s="0"/>
      <c r="AHR64" s="0"/>
      <c r="AHS64" s="0"/>
      <c r="AHT64" s="0"/>
      <c r="AHU64" s="0"/>
      <c r="AHV64" s="0"/>
      <c r="AHW64" s="0"/>
      <c r="AHX64" s="0"/>
      <c r="AHY64" s="0"/>
      <c r="AHZ64" s="0"/>
      <c r="AIA64" s="0"/>
      <c r="AIB64" s="0"/>
      <c r="AIC64" s="0"/>
      <c r="AID64" s="0"/>
      <c r="AIE64" s="0"/>
      <c r="AIF64" s="0"/>
      <c r="AIG64" s="0"/>
      <c r="AIH64" s="0"/>
      <c r="AII64" s="0"/>
      <c r="AIJ64" s="0"/>
      <c r="AIK64" s="0"/>
      <c r="AIL64" s="0"/>
      <c r="AIM64" s="0"/>
      <c r="AIN64" s="0"/>
      <c r="AIO64" s="0"/>
      <c r="AIP64" s="0"/>
      <c r="AIQ64" s="0"/>
      <c r="AIR64" s="0"/>
      <c r="AIS64" s="0"/>
      <c r="AIT64" s="0"/>
      <c r="AIU64" s="0"/>
      <c r="AIV64" s="0"/>
      <c r="AIW64" s="0"/>
      <c r="AIX64" s="0"/>
      <c r="AIY64" s="0"/>
      <c r="AIZ64" s="0"/>
      <c r="AJA64" s="0"/>
      <c r="AJB64" s="0"/>
      <c r="AJC64" s="0"/>
      <c r="AJD64" s="0"/>
      <c r="AJE64" s="0"/>
      <c r="AJF64" s="0"/>
      <c r="AJG64" s="0"/>
      <c r="AJH64" s="0"/>
      <c r="AJI64" s="0"/>
      <c r="AJJ64" s="0"/>
      <c r="AJK64" s="0"/>
      <c r="AJL64" s="0"/>
      <c r="AJM64" s="0"/>
      <c r="AJN64" s="0"/>
      <c r="AJO64" s="0"/>
      <c r="AJP64" s="0"/>
      <c r="AJQ64" s="0"/>
      <c r="AJR64" s="0"/>
      <c r="AJS64" s="0"/>
      <c r="AJT64" s="0"/>
      <c r="AJU64" s="0"/>
      <c r="AJV64" s="0"/>
      <c r="AJW64" s="0"/>
      <c r="AJX64" s="0"/>
      <c r="AJY64" s="0"/>
      <c r="AJZ64" s="0"/>
      <c r="AKA64" s="0"/>
      <c r="AKB64" s="0"/>
      <c r="AKC64" s="0"/>
      <c r="AKD64" s="0"/>
      <c r="AKE64" s="0"/>
      <c r="AKF64" s="0"/>
      <c r="AKG64" s="0"/>
      <c r="AKH64" s="0"/>
      <c r="AKI64" s="0"/>
      <c r="AKJ64" s="0"/>
      <c r="AKK64" s="0"/>
      <c r="AKL64" s="0"/>
      <c r="AKM64" s="0"/>
      <c r="AKN64" s="0"/>
      <c r="AKO64" s="0"/>
      <c r="AKP64" s="0"/>
      <c r="AKQ64" s="0"/>
      <c r="AKR64" s="0"/>
      <c r="AKS64" s="0"/>
      <c r="AKT64" s="0"/>
      <c r="AKU64" s="0"/>
      <c r="AKV64" s="0"/>
      <c r="AKW64" s="0"/>
      <c r="AKX64" s="0"/>
      <c r="AKY64" s="0"/>
      <c r="AKZ64" s="0"/>
      <c r="ALA64" s="0"/>
      <c r="ALB64" s="0"/>
      <c r="ALC64" s="0"/>
      <c r="ALD64" s="0"/>
      <c r="ALE64" s="0"/>
      <c r="ALF64" s="0"/>
      <c r="ALG64" s="0"/>
      <c r="ALH64" s="0"/>
      <c r="ALI64" s="0"/>
      <c r="ALJ64" s="0"/>
      <c r="ALK64" s="0"/>
      <c r="ALL64" s="0"/>
      <c r="ALM64" s="0"/>
      <c r="ALN64" s="0"/>
      <c r="ALO64" s="0"/>
      <c r="ALP64" s="0"/>
      <c r="ALQ64" s="0"/>
      <c r="ALR64" s="0"/>
      <c r="ALS64" s="0"/>
      <c r="ALT64" s="0"/>
      <c r="ALU64" s="0"/>
      <c r="ALV64" s="0"/>
      <c r="ALW64" s="0"/>
      <c r="ALX64" s="0"/>
      <c r="ALY64" s="0"/>
      <c r="ALZ64" s="0"/>
      <c r="AMA64" s="0"/>
      <c r="AMB64" s="0"/>
      <c r="AMC64" s="0"/>
      <c r="AMD64" s="0"/>
      <c r="AME64" s="0"/>
      <c r="AMF64" s="0"/>
      <c r="AMG64" s="0"/>
      <c r="AMH64" s="0"/>
      <c r="AMI64" s="0"/>
      <c r="AMJ64" s="0"/>
    </row>
    <row r="65" customFormat="false" ht="15" hidden="false" customHeight="false" outlineLevel="0" collapsed="false">
      <c r="A65" s="18" t="s">
        <v>88265</v>
      </c>
      <c r="B65" s="12" t="n">
        <v>41379.4027777778</v>
      </c>
      <c r="C65" s="18" t="s">
        <v>88266</v>
      </c>
      <c r="D65" s="0"/>
      <c r="E65" s="0"/>
      <c r="F65" s="0"/>
      <c r="G65" s="0"/>
      <c r="H65" s="0"/>
      <c r="I65" s="0"/>
      <c r="J65" s="0"/>
      <c r="K65" s="0"/>
      <c r="L65" s="0"/>
      <c r="M65" s="0"/>
      <c r="N65" s="0"/>
      <c r="O65" s="0"/>
      <c r="P65" s="0"/>
      <c r="Q65" s="0"/>
      <c r="R65" s="0"/>
      <c r="S65" s="0"/>
      <c r="T65" s="0"/>
      <c r="U65" s="0"/>
      <c r="V65" s="0"/>
      <c r="W65" s="0"/>
      <c r="X65" s="0"/>
      <c r="Y65" s="0"/>
      <c r="Z65" s="0"/>
      <c r="AA65" s="0"/>
      <c r="AB65" s="0"/>
      <c r="AC65" s="0"/>
      <c r="AD65" s="0"/>
      <c r="AE65" s="0"/>
      <c r="AF65" s="0"/>
      <c r="AG65" s="0"/>
      <c r="AH65" s="0"/>
      <c r="AI65" s="0"/>
      <c r="AJ65" s="0"/>
      <c r="AK65" s="0"/>
      <c r="AL65" s="0"/>
      <c r="AM65" s="0"/>
      <c r="AN65" s="0"/>
      <c r="AO65" s="0"/>
      <c r="AP65" s="0"/>
      <c r="AQ65" s="0"/>
      <c r="AR65" s="0"/>
      <c r="AS65" s="0"/>
      <c r="AT65" s="0"/>
      <c r="AU65" s="0"/>
      <c r="AV65" s="0"/>
      <c r="AW65" s="0"/>
      <c r="AX65" s="0"/>
      <c r="AY65" s="0"/>
      <c r="AZ65" s="0"/>
      <c r="BA65" s="0"/>
      <c r="BB65" s="0"/>
      <c r="BC65" s="0"/>
      <c r="BD65" s="0"/>
      <c r="BE65" s="0"/>
      <c r="BF65" s="0"/>
      <c r="BG65" s="0"/>
      <c r="BH65" s="0"/>
      <c r="BI65" s="0"/>
      <c r="BJ65" s="0"/>
      <c r="BK65" s="0"/>
      <c r="BL65" s="0"/>
      <c r="BM65" s="0"/>
      <c r="BN65" s="0"/>
      <c r="BO65" s="0"/>
      <c r="BP65" s="0"/>
      <c r="BQ65" s="0"/>
      <c r="BR65" s="0"/>
      <c r="BS65" s="0"/>
      <c r="BT65" s="0"/>
      <c r="BU65" s="0"/>
      <c r="BV65" s="0"/>
      <c r="BW65" s="0"/>
      <c r="BX65" s="0"/>
      <c r="BY65" s="0"/>
      <c r="BZ65" s="0"/>
      <c r="CA65" s="0"/>
      <c r="CB65" s="0"/>
      <c r="CC65" s="0"/>
      <c r="CD65" s="0"/>
      <c r="CE65" s="0"/>
      <c r="CF65" s="0"/>
      <c r="CG65" s="0"/>
      <c r="CH65" s="0"/>
      <c r="CI65" s="0"/>
      <c r="CJ65" s="0"/>
      <c r="CK65" s="0"/>
      <c r="CL65" s="0"/>
      <c r="CM65" s="0"/>
      <c r="CN65" s="0"/>
      <c r="CO65" s="0"/>
      <c r="CP65" s="0"/>
      <c r="CQ65" s="0"/>
      <c r="CR65" s="0"/>
      <c r="CS65" s="0"/>
      <c r="CT65" s="0"/>
      <c r="CU65" s="0"/>
      <c r="CV65" s="0"/>
      <c r="CW65" s="0"/>
      <c r="CX65" s="0"/>
      <c r="CY65" s="0"/>
      <c r="CZ65" s="0"/>
      <c r="DA65" s="0"/>
      <c r="DB65" s="0"/>
      <c r="DC65" s="0"/>
      <c r="DD65" s="0"/>
      <c r="DE65" s="0"/>
      <c r="DF65" s="0"/>
      <c r="DG65" s="0"/>
      <c r="DH65" s="0"/>
      <c r="DI65" s="0"/>
      <c r="DJ65" s="0"/>
      <c r="DK65" s="0"/>
      <c r="DL65" s="0"/>
      <c r="DM65" s="0"/>
      <c r="DN65" s="0"/>
      <c r="DO65" s="0"/>
      <c r="DP65" s="0"/>
      <c r="DQ65" s="0"/>
      <c r="DR65" s="0"/>
      <c r="DS65" s="0"/>
      <c r="DT65" s="0"/>
      <c r="DU65" s="0"/>
      <c r="DV65" s="0"/>
      <c r="DW65" s="0"/>
      <c r="DX65" s="0"/>
      <c r="DY65" s="0"/>
      <c r="DZ65" s="0"/>
      <c r="EA65" s="0"/>
      <c r="EB65" s="0"/>
      <c r="EC65" s="0"/>
      <c r="ED65" s="0"/>
      <c r="EE65" s="0"/>
      <c r="EF65" s="0"/>
      <c r="EG65" s="0"/>
      <c r="EH65" s="0"/>
      <c r="EI65" s="0"/>
      <c r="EJ65" s="0"/>
      <c r="EK65" s="0"/>
      <c r="EL65" s="0"/>
      <c r="EM65" s="0"/>
      <c r="EN65" s="0"/>
      <c r="EO65" s="0"/>
      <c r="EP65" s="0"/>
      <c r="EQ65" s="0"/>
      <c r="ER65" s="0"/>
      <c r="ES65" s="0"/>
      <c r="ET65" s="0"/>
      <c r="EU65" s="0"/>
      <c r="EV65" s="0"/>
      <c r="EW65" s="0"/>
      <c r="EX65" s="0"/>
      <c r="EY65" s="0"/>
      <c r="EZ65" s="0"/>
      <c r="FA65" s="0"/>
      <c r="FB65" s="0"/>
      <c r="FC65" s="0"/>
      <c r="FD65" s="0"/>
      <c r="FE65" s="0"/>
      <c r="FF65" s="0"/>
      <c r="FG65" s="0"/>
      <c r="FH65" s="0"/>
      <c r="FI65" s="0"/>
      <c r="FJ65" s="0"/>
      <c r="FK65" s="0"/>
      <c r="FL65" s="0"/>
      <c r="FM65" s="0"/>
      <c r="FN65" s="0"/>
      <c r="FO65" s="0"/>
      <c r="FP65" s="0"/>
      <c r="FQ65" s="0"/>
      <c r="FR65" s="0"/>
      <c r="FS65" s="0"/>
      <c r="FT65" s="0"/>
      <c r="FU65" s="0"/>
      <c r="FV65" s="0"/>
      <c r="FW65" s="0"/>
      <c r="FX65" s="0"/>
      <c r="FY65" s="0"/>
      <c r="FZ65" s="0"/>
      <c r="GA65" s="0"/>
      <c r="GB65" s="0"/>
      <c r="GC65" s="0"/>
      <c r="GD65" s="0"/>
      <c r="GE65" s="0"/>
      <c r="GF65" s="0"/>
      <c r="GG65" s="0"/>
      <c r="GH65" s="0"/>
      <c r="GI65" s="0"/>
      <c r="GJ65" s="0"/>
      <c r="GK65" s="0"/>
      <c r="GL65" s="0"/>
      <c r="GM65" s="0"/>
      <c r="GN65" s="0"/>
      <c r="GO65" s="0"/>
      <c r="GP65" s="0"/>
      <c r="GQ65" s="0"/>
      <c r="GR65" s="0"/>
      <c r="GS65" s="0"/>
      <c r="GT65" s="0"/>
      <c r="GU65" s="0"/>
      <c r="GV65" s="0"/>
      <c r="GW65" s="0"/>
      <c r="GX65" s="0"/>
      <c r="GY65" s="0"/>
      <c r="GZ65" s="0"/>
      <c r="HA65" s="0"/>
      <c r="HB65" s="0"/>
      <c r="HC65" s="0"/>
      <c r="HD65" s="0"/>
      <c r="HE65" s="0"/>
      <c r="HF65" s="0"/>
      <c r="HG65" s="0"/>
      <c r="HH65" s="0"/>
      <c r="HI65" s="0"/>
      <c r="HJ65" s="0"/>
      <c r="HK65" s="0"/>
      <c r="HL65" s="0"/>
      <c r="HM65" s="0"/>
      <c r="HN65" s="0"/>
      <c r="HO65" s="0"/>
      <c r="HP65" s="0"/>
      <c r="HQ65" s="0"/>
      <c r="HR65" s="0"/>
      <c r="HS65" s="0"/>
      <c r="HT65" s="0"/>
      <c r="HU65" s="0"/>
      <c r="HV65" s="0"/>
      <c r="HW65" s="0"/>
      <c r="HX65" s="0"/>
      <c r="HY65" s="0"/>
      <c r="HZ65" s="0"/>
      <c r="IA65" s="0"/>
      <c r="IB65" s="0"/>
      <c r="IC65" s="0"/>
      <c r="ID65" s="0"/>
      <c r="IE65" s="0"/>
      <c r="IF65" s="0"/>
      <c r="IG65" s="0"/>
      <c r="IH65" s="0"/>
      <c r="II65" s="0"/>
      <c r="IJ65" s="0"/>
      <c r="IK65" s="0"/>
      <c r="IL65" s="0"/>
      <c r="IM65" s="0"/>
      <c r="IN65" s="0"/>
      <c r="IO65" s="0"/>
      <c r="IP65" s="0"/>
      <c r="IQ65" s="0"/>
      <c r="IR65" s="0"/>
      <c r="IS65" s="0"/>
      <c r="IT65" s="0"/>
      <c r="IU65" s="0"/>
      <c r="IV65" s="0"/>
      <c r="IW65" s="0"/>
      <c r="IX65" s="0"/>
      <c r="IY65" s="0"/>
      <c r="IZ65" s="0"/>
      <c r="JA65" s="0"/>
      <c r="JB65" s="0"/>
      <c r="JC65" s="0"/>
      <c r="JD65" s="0"/>
      <c r="JE65" s="0"/>
      <c r="JF65" s="0"/>
      <c r="JG65" s="0"/>
      <c r="JH65" s="0"/>
      <c r="JI65" s="0"/>
      <c r="JJ65" s="0"/>
      <c r="JK65" s="0"/>
      <c r="JL65" s="0"/>
      <c r="JM65" s="0"/>
      <c r="JN65" s="0"/>
      <c r="JO65" s="0"/>
      <c r="JP65" s="0"/>
      <c r="JQ65" s="0"/>
      <c r="JR65" s="0"/>
      <c r="JS65" s="0"/>
      <c r="JT65" s="0"/>
      <c r="JU65" s="0"/>
      <c r="JV65" s="0"/>
      <c r="JW65" s="0"/>
      <c r="JX65" s="0"/>
      <c r="JY65" s="0"/>
      <c r="JZ65" s="0"/>
      <c r="KA65" s="0"/>
      <c r="KB65" s="0"/>
      <c r="KC65" s="0"/>
      <c r="KD65" s="0"/>
      <c r="KE65" s="0"/>
      <c r="KF65" s="0"/>
      <c r="KG65" s="0"/>
      <c r="KH65" s="0"/>
      <c r="KI65" s="0"/>
      <c r="KJ65" s="0"/>
      <c r="KK65" s="0"/>
      <c r="KL65" s="0"/>
      <c r="KM65" s="0"/>
      <c r="KN65" s="0"/>
      <c r="KO65" s="0"/>
      <c r="KP65" s="0"/>
      <c r="KQ65" s="0"/>
      <c r="KR65" s="0"/>
      <c r="KS65" s="0"/>
      <c r="KT65" s="0"/>
      <c r="KU65" s="0"/>
      <c r="KV65" s="0"/>
      <c r="KW65" s="0"/>
      <c r="KX65" s="0"/>
      <c r="KY65" s="0"/>
      <c r="KZ65" s="0"/>
      <c r="LA65" s="0"/>
      <c r="LB65" s="0"/>
      <c r="LC65" s="0"/>
      <c r="LD65" s="0"/>
      <c r="LE65" s="0"/>
      <c r="LF65" s="0"/>
      <c r="LG65" s="0"/>
      <c r="LH65" s="0"/>
      <c r="LI65" s="0"/>
      <c r="LJ65" s="0"/>
      <c r="LK65" s="0"/>
      <c r="LL65" s="0"/>
      <c r="LM65" s="0"/>
      <c r="LN65" s="0"/>
      <c r="LO65" s="0"/>
      <c r="LP65" s="0"/>
      <c r="LQ65" s="0"/>
      <c r="LR65" s="0"/>
      <c r="LS65" s="0"/>
      <c r="LT65" s="0"/>
      <c r="LU65" s="0"/>
      <c r="LV65" s="0"/>
      <c r="LW65" s="0"/>
      <c r="LX65" s="0"/>
      <c r="LY65" s="0"/>
      <c r="LZ65" s="0"/>
      <c r="MA65" s="0"/>
      <c r="MB65" s="0"/>
      <c r="MC65" s="0"/>
      <c r="MD65" s="0"/>
      <c r="ME65" s="0"/>
      <c r="MF65" s="0"/>
      <c r="MG65" s="0"/>
      <c r="MH65" s="0"/>
      <c r="MI65" s="0"/>
      <c r="MJ65" s="0"/>
      <c r="MK65" s="0"/>
      <c r="ML65" s="0"/>
      <c r="MM65" s="0"/>
      <c r="MN65" s="0"/>
      <c r="MO65" s="0"/>
      <c r="MP65" s="0"/>
      <c r="MQ65" s="0"/>
      <c r="MR65" s="0"/>
      <c r="MS65" s="0"/>
      <c r="MT65" s="0"/>
      <c r="MU65" s="0"/>
      <c r="MV65" s="0"/>
      <c r="MW65" s="0"/>
      <c r="MX65" s="0"/>
      <c r="MY65" s="0"/>
      <c r="MZ65" s="0"/>
      <c r="NA65" s="0"/>
      <c r="NB65" s="0"/>
      <c r="NC65" s="0"/>
      <c r="ND65" s="0"/>
      <c r="NE65" s="0"/>
      <c r="NF65" s="0"/>
      <c r="NG65" s="0"/>
      <c r="NH65" s="0"/>
      <c r="NI65" s="0"/>
      <c r="NJ65" s="0"/>
      <c r="NK65" s="0"/>
      <c r="NL65" s="0"/>
      <c r="NM65" s="0"/>
      <c r="NN65" s="0"/>
      <c r="NO65" s="0"/>
      <c r="NP65" s="0"/>
      <c r="NQ65" s="0"/>
      <c r="NR65" s="0"/>
      <c r="NS65" s="0"/>
      <c r="NT65" s="0"/>
      <c r="NU65" s="0"/>
      <c r="NV65" s="0"/>
      <c r="NW65" s="0"/>
      <c r="NX65" s="0"/>
      <c r="NY65" s="0"/>
      <c r="NZ65" s="0"/>
      <c r="OA65" s="0"/>
      <c r="OB65" s="0"/>
      <c r="OC65" s="0"/>
      <c r="OD65" s="0"/>
      <c r="OE65" s="0"/>
      <c r="OF65" s="0"/>
      <c r="OG65" s="0"/>
      <c r="OH65" s="0"/>
      <c r="OI65" s="0"/>
      <c r="OJ65" s="0"/>
      <c r="OK65" s="0"/>
      <c r="OL65" s="0"/>
      <c r="OM65" s="0"/>
      <c r="ON65" s="0"/>
      <c r="OO65" s="0"/>
      <c r="OP65" s="0"/>
      <c r="OQ65" s="0"/>
      <c r="OR65" s="0"/>
      <c r="OS65" s="0"/>
      <c r="OT65" s="0"/>
      <c r="OU65" s="0"/>
      <c r="OV65" s="0"/>
      <c r="OW65" s="0"/>
      <c r="OX65" s="0"/>
      <c r="OY65" s="0"/>
      <c r="OZ65" s="0"/>
      <c r="PA65" s="0"/>
      <c r="PB65" s="0"/>
      <c r="PC65" s="0"/>
      <c r="PD65" s="0"/>
      <c r="PE65" s="0"/>
      <c r="PF65" s="0"/>
      <c r="PG65" s="0"/>
      <c r="PH65" s="0"/>
      <c r="PI65" s="0"/>
      <c r="PJ65" s="0"/>
      <c r="PK65" s="0"/>
      <c r="PL65" s="0"/>
      <c r="PM65" s="0"/>
      <c r="PN65" s="0"/>
      <c r="PO65" s="0"/>
      <c r="PP65" s="0"/>
      <c r="PQ65" s="0"/>
      <c r="PR65" s="0"/>
      <c r="PS65" s="0"/>
      <c r="PT65" s="0"/>
      <c r="PU65" s="0"/>
      <c r="PV65" s="0"/>
      <c r="PW65" s="0"/>
      <c r="PX65" s="0"/>
      <c r="PY65" s="0"/>
      <c r="PZ65" s="0"/>
      <c r="QA65" s="0"/>
      <c r="QB65" s="0"/>
      <c r="QC65" s="0"/>
      <c r="QD65" s="0"/>
      <c r="QE65" s="0"/>
      <c r="QF65" s="0"/>
      <c r="QG65" s="0"/>
      <c r="QH65" s="0"/>
      <c r="QI65" s="0"/>
      <c r="QJ65" s="0"/>
      <c r="QK65" s="0"/>
      <c r="QL65" s="0"/>
      <c r="QM65" s="0"/>
      <c r="QN65" s="0"/>
      <c r="QO65" s="0"/>
      <c r="QP65" s="0"/>
      <c r="QQ65" s="0"/>
      <c r="QR65" s="0"/>
      <c r="QS65" s="0"/>
      <c r="QT65" s="0"/>
      <c r="QU65" s="0"/>
      <c r="QV65" s="0"/>
      <c r="QW65" s="0"/>
      <c r="QX65" s="0"/>
      <c r="QY65" s="0"/>
      <c r="QZ65" s="0"/>
      <c r="RA65" s="0"/>
      <c r="RB65" s="0"/>
      <c r="RC65" s="0"/>
      <c r="RD65" s="0"/>
      <c r="RE65" s="0"/>
      <c r="RF65" s="0"/>
      <c r="RG65" s="0"/>
      <c r="RH65" s="0"/>
      <c r="RI65" s="0"/>
      <c r="RJ65" s="0"/>
      <c r="RK65" s="0"/>
      <c r="RL65" s="0"/>
      <c r="RM65" s="0"/>
      <c r="RN65" s="0"/>
      <c r="RO65" s="0"/>
      <c r="RP65" s="0"/>
      <c r="RQ65" s="0"/>
      <c r="RR65" s="0"/>
      <c r="RS65" s="0"/>
      <c r="RT65" s="0"/>
      <c r="RU65" s="0"/>
      <c r="RV65" s="0"/>
      <c r="RW65" s="0"/>
      <c r="RX65" s="0"/>
      <c r="RY65" s="0"/>
      <c r="RZ65" s="0"/>
      <c r="SA65" s="0"/>
      <c r="SB65" s="0"/>
      <c r="SC65" s="0"/>
      <c r="SD65" s="0"/>
      <c r="SE65" s="0"/>
      <c r="SF65" s="0"/>
      <c r="SG65" s="0"/>
      <c r="SH65" s="0"/>
      <c r="SI65" s="0"/>
      <c r="SJ65" s="0"/>
      <c r="SK65" s="0"/>
      <c r="SL65" s="0"/>
      <c r="SM65" s="0"/>
      <c r="SN65" s="0"/>
      <c r="SO65" s="0"/>
      <c r="SP65" s="0"/>
      <c r="SQ65" s="0"/>
      <c r="SR65" s="0"/>
      <c r="SS65" s="0"/>
      <c r="ST65" s="0"/>
      <c r="SU65" s="0"/>
      <c r="SV65" s="0"/>
      <c r="SW65" s="0"/>
      <c r="SX65" s="0"/>
      <c r="SY65" s="0"/>
      <c r="SZ65" s="0"/>
      <c r="TA65" s="0"/>
      <c r="TB65" s="0"/>
      <c r="TC65" s="0"/>
      <c r="TD65" s="0"/>
      <c r="TE65" s="0"/>
      <c r="TF65" s="0"/>
      <c r="TG65" s="0"/>
      <c r="TH65" s="0"/>
      <c r="TI65" s="0"/>
      <c r="TJ65" s="0"/>
      <c r="TK65" s="0"/>
      <c r="TL65" s="0"/>
      <c r="TM65" s="0"/>
      <c r="TN65" s="0"/>
      <c r="TO65" s="0"/>
      <c r="TP65" s="0"/>
      <c r="TQ65" s="0"/>
      <c r="TR65" s="0"/>
      <c r="TS65" s="0"/>
      <c r="TT65" s="0"/>
      <c r="TU65" s="0"/>
      <c r="TV65" s="0"/>
      <c r="TW65" s="0"/>
      <c r="TX65" s="0"/>
      <c r="TY65" s="0"/>
      <c r="TZ65" s="0"/>
      <c r="UA65" s="0"/>
      <c r="UB65" s="0"/>
      <c r="UC65" s="0"/>
      <c r="UD65" s="0"/>
      <c r="UE65" s="0"/>
      <c r="UF65" s="0"/>
      <c r="UG65" s="0"/>
      <c r="UH65" s="0"/>
      <c r="UI65" s="0"/>
      <c r="UJ65" s="0"/>
      <c r="UK65" s="0"/>
      <c r="UL65" s="0"/>
      <c r="UM65" s="0"/>
      <c r="UN65" s="0"/>
      <c r="UO65" s="0"/>
      <c r="UP65" s="0"/>
      <c r="UQ65" s="0"/>
      <c r="UR65" s="0"/>
      <c r="US65" s="0"/>
      <c r="UT65" s="0"/>
      <c r="UU65" s="0"/>
      <c r="UV65" s="0"/>
      <c r="UW65" s="0"/>
      <c r="UX65" s="0"/>
      <c r="UY65" s="0"/>
      <c r="UZ65" s="0"/>
      <c r="VA65" s="0"/>
      <c r="VB65" s="0"/>
      <c r="VC65" s="0"/>
      <c r="VD65" s="0"/>
      <c r="VE65" s="0"/>
      <c r="VF65" s="0"/>
      <c r="VG65" s="0"/>
      <c r="VH65" s="0"/>
      <c r="VI65" s="0"/>
      <c r="VJ65" s="0"/>
      <c r="VK65" s="0"/>
      <c r="VL65" s="0"/>
      <c r="VM65" s="0"/>
      <c r="VN65" s="0"/>
      <c r="VO65" s="0"/>
      <c r="VP65" s="0"/>
      <c r="VQ65" s="0"/>
      <c r="VR65" s="0"/>
      <c r="VS65" s="0"/>
      <c r="VT65" s="0"/>
      <c r="VU65" s="0"/>
      <c r="VV65" s="0"/>
      <c r="VW65" s="0"/>
      <c r="VX65" s="0"/>
      <c r="VY65" s="0"/>
      <c r="VZ65" s="0"/>
      <c r="WA65" s="0"/>
      <c r="WB65" s="0"/>
      <c r="WC65" s="0"/>
      <c r="WD65" s="0"/>
      <c r="WE65" s="0"/>
      <c r="WF65" s="0"/>
      <c r="WG65" s="0"/>
      <c r="WH65" s="0"/>
      <c r="WI65" s="0"/>
      <c r="WJ65" s="0"/>
      <c r="WK65" s="0"/>
      <c r="WL65" s="0"/>
      <c r="WM65" s="0"/>
      <c r="WN65" s="0"/>
      <c r="WO65" s="0"/>
      <c r="WP65" s="0"/>
      <c r="WQ65" s="0"/>
      <c r="WR65" s="0"/>
      <c r="WS65" s="0"/>
      <c r="WT65" s="0"/>
      <c r="WU65" s="0"/>
      <c r="WV65" s="0"/>
      <c r="WW65" s="0"/>
      <c r="WX65" s="0"/>
      <c r="WY65" s="0"/>
      <c r="WZ65" s="0"/>
      <c r="XA65" s="0"/>
      <c r="XB65" s="0"/>
      <c r="XC65" s="0"/>
      <c r="XD65" s="0"/>
      <c r="XE65" s="0"/>
      <c r="XF65" s="0"/>
      <c r="XG65" s="0"/>
      <c r="XH65" s="0"/>
      <c r="XI65" s="0"/>
      <c r="XJ65" s="0"/>
      <c r="XK65" s="0"/>
      <c r="XL65" s="0"/>
      <c r="XM65" s="0"/>
      <c r="XN65" s="0"/>
      <c r="XO65" s="0"/>
      <c r="XP65" s="0"/>
      <c r="XQ65" s="0"/>
      <c r="XR65" s="0"/>
      <c r="XS65" s="0"/>
      <c r="XT65" s="0"/>
      <c r="XU65" s="0"/>
      <c r="XV65" s="0"/>
      <c r="XW65" s="0"/>
      <c r="XX65" s="0"/>
      <c r="XY65" s="0"/>
      <c r="XZ65" s="0"/>
      <c r="YA65" s="0"/>
      <c r="YB65" s="0"/>
      <c r="YC65" s="0"/>
      <c r="YD65" s="0"/>
      <c r="YE65" s="0"/>
      <c r="YF65" s="0"/>
      <c r="YG65" s="0"/>
      <c r="YH65" s="0"/>
      <c r="YI65" s="0"/>
      <c r="YJ65" s="0"/>
      <c r="YK65" s="0"/>
      <c r="YL65" s="0"/>
      <c r="YM65" s="0"/>
      <c r="YN65" s="0"/>
      <c r="YO65" s="0"/>
      <c r="YP65" s="0"/>
      <c r="YQ65" s="0"/>
      <c r="YR65" s="0"/>
      <c r="YS65" s="0"/>
      <c r="YT65" s="0"/>
      <c r="YU65" s="0"/>
      <c r="YV65" s="0"/>
      <c r="YW65" s="0"/>
      <c r="YX65" s="0"/>
      <c r="YY65" s="0"/>
      <c r="YZ65" s="0"/>
      <c r="ZA65" s="0"/>
      <c r="ZB65" s="0"/>
      <c r="ZC65" s="0"/>
      <c r="ZD65" s="0"/>
      <c r="ZE65" s="0"/>
      <c r="ZF65" s="0"/>
      <c r="ZG65" s="0"/>
      <c r="ZH65" s="0"/>
      <c r="ZI65" s="0"/>
      <c r="ZJ65" s="0"/>
      <c r="ZK65" s="0"/>
      <c r="ZL65" s="0"/>
      <c r="ZM65" s="0"/>
      <c r="ZN65" s="0"/>
      <c r="ZO65" s="0"/>
      <c r="ZP65" s="0"/>
      <c r="ZQ65" s="0"/>
      <c r="ZR65" s="0"/>
      <c r="ZS65" s="0"/>
      <c r="ZT65" s="0"/>
      <c r="ZU65" s="0"/>
      <c r="ZV65" s="0"/>
      <c r="ZW65" s="0"/>
      <c r="ZX65" s="0"/>
      <c r="ZY65" s="0"/>
      <c r="ZZ65" s="0"/>
      <c r="AAA65" s="0"/>
      <c r="AAB65" s="0"/>
      <c r="AAC65" s="0"/>
      <c r="AAD65" s="0"/>
      <c r="AAE65" s="0"/>
      <c r="AAF65" s="0"/>
      <c r="AAG65" s="0"/>
      <c r="AAH65" s="0"/>
      <c r="AAI65" s="0"/>
      <c r="AAJ65" s="0"/>
      <c r="AAK65" s="0"/>
      <c r="AAL65" s="0"/>
      <c r="AAM65" s="0"/>
      <c r="AAN65" s="0"/>
      <c r="AAO65" s="0"/>
      <c r="AAP65" s="0"/>
      <c r="AAQ65" s="0"/>
      <c r="AAR65" s="0"/>
      <c r="AAS65" s="0"/>
      <c r="AAT65" s="0"/>
      <c r="AAU65" s="0"/>
      <c r="AAV65" s="0"/>
      <c r="AAW65" s="0"/>
      <c r="AAX65" s="0"/>
      <c r="AAY65" s="0"/>
      <c r="AAZ65" s="0"/>
      <c r="ABA65" s="0"/>
      <c r="ABB65" s="0"/>
      <c r="ABC65" s="0"/>
      <c r="ABD65" s="0"/>
      <c r="ABE65" s="0"/>
      <c r="ABF65" s="0"/>
      <c r="ABG65" s="0"/>
      <c r="ABH65" s="0"/>
      <c r="ABI65" s="0"/>
      <c r="ABJ65" s="0"/>
      <c r="ABK65" s="0"/>
      <c r="ABL65" s="0"/>
      <c r="ABM65" s="0"/>
      <c r="ABN65" s="0"/>
      <c r="ABO65" s="0"/>
      <c r="ABP65" s="0"/>
      <c r="ABQ65" s="0"/>
      <c r="ABR65" s="0"/>
      <c r="ABS65" s="0"/>
      <c r="ABT65" s="0"/>
      <c r="ABU65" s="0"/>
      <c r="ABV65" s="0"/>
      <c r="ABW65" s="0"/>
      <c r="ABX65" s="0"/>
      <c r="ABY65" s="0"/>
      <c r="ABZ65" s="0"/>
      <c r="ACA65" s="0"/>
      <c r="ACB65" s="0"/>
      <c r="ACC65" s="0"/>
      <c r="ACD65" s="0"/>
      <c r="ACE65" s="0"/>
      <c r="ACF65" s="0"/>
      <c r="ACG65" s="0"/>
      <c r="ACH65" s="0"/>
      <c r="ACI65" s="0"/>
      <c r="ACJ65" s="0"/>
      <c r="ACK65" s="0"/>
      <c r="ACL65" s="0"/>
      <c r="ACM65" s="0"/>
      <c r="ACN65" s="0"/>
      <c r="ACO65" s="0"/>
      <c r="ACP65" s="0"/>
      <c r="ACQ65" s="0"/>
      <c r="ACR65" s="0"/>
      <c r="ACS65" s="0"/>
      <c r="ACT65" s="0"/>
      <c r="ACU65" s="0"/>
      <c r="ACV65" s="0"/>
      <c r="ACW65" s="0"/>
      <c r="ACX65" s="0"/>
      <c r="ACY65" s="0"/>
      <c r="ACZ65" s="0"/>
      <c r="ADA65" s="0"/>
      <c r="ADB65" s="0"/>
      <c r="ADC65" s="0"/>
      <c r="ADD65" s="0"/>
      <c r="ADE65" s="0"/>
      <c r="ADF65" s="0"/>
      <c r="ADG65" s="0"/>
      <c r="ADH65" s="0"/>
      <c r="ADI65" s="0"/>
      <c r="ADJ65" s="0"/>
      <c r="ADK65" s="0"/>
      <c r="ADL65" s="0"/>
      <c r="ADM65" s="0"/>
      <c r="ADN65" s="0"/>
      <c r="ADO65" s="0"/>
      <c r="ADP65" s="0"/>
      <c r="ADQ65" s="0"/>
      <c r="ADR65" s="0"/>
      <c r="ADS65" s="0"/>
      <c r="ADT65" s="0"/>
      <c r="ADU65" s="0"/>
      <c r="ADV65" s="0"/>
      <c r="ADW65" s="0"/>
      <c r="ADX65" s="0"/>
      <c r="ADY65" s="0"/>
      <c r="ADZ65" s="0"/>
      <c r="AEA65" s="0"/>
      <c r="AEB65" s="0"/>
      <c r="AEC65" s="0"/>
      <c r="AED65" s="0"/>
      <c r="AEE65" s="0"/>
      <c r="AEF65" s="0"/>
      <c r="AEG65" s="0"/>
      <c r="AEH65" s="0"/>
      <c r="AEI65" s="0"/>
      <c r="AEJ65" s="0"/>
      <c r="AEK65" s="0"/>
      <c r="AEL65" s="0"/>
      <c r="AEM65" s="0"/>
      <c r="AEN65" s="0"/>
      <c r="AEO65" s="0"/>
      <c r="AEP65" s="0"/>
      <c r="AEQ65" s="0"/>
      <c r="AER65" s="0"/>
      <c r="AES65" s="0"/>
      <c r="AET65" s="0"/>
      <c r="AEU65" s="0"/>
      <c r="AEV65" s="0"/>
      <c r="AEW65" s="0"/>
      <c r="AEX65" s="0"/>
      <c r="AEY65" s="0"/>
      <c r="AEZ65" s="0"/>
      <c r="AFA65" s="0"/>
      <c r="AFB65" s="0"/>
      <c r="AFC65" s="0"/>
      <c r="AFD65" s="0"/>
      <c r="AFE65" s="0"/>
      <c r="AFF65" s="0"/>
      <c r="AFG65" s="0"/>
      <c r="AFH65" s="0"/>
      <c r="AFI65" s="0"/>
      <c r="AFJ65" s="0"/>
      <c r="AFK65" s="0"/>
      <c r="AFL65" s="0"/>
      <c r="AFM65" s="0"/>
      <c r="AFN65" s="0"/>
      <c r="AFO65" s="0"/>
      <c r="AFP65" s="0"/>
      <c r="AFQ65" s="0"/>
      <c r="AFR65" s="0"/>
      <c r="AFS65" s="0"/>
      <c r="AFT65" s="0"/>
      <c r="AFU65" s="0"/>
      <c r="AFV65" s="0"/>
      <c r="AFW65" s="0"/>
      <c r="AFX65" s="0"/>
      <c r="AFY65" s="0"/>
      <c r="AFZ65" s="0"/>
      <c r="AGA65" s="0"/>
      <c r="AGB65" s="0"/>
      <c r="AGC65" s="0"/>
      <c r="AGD65" s="0"/>
      <c r="AGE65" s="0"/>
      <c r="AGF65" s="0"/>
      <c r="AGG65" s="0"/>
      <c r="AGH65" s="0"/>
      <c r="AGI65" s="0"/>
      <c r="AGJ65" s="0"/>
      <c r="AGK65" s="0"/>
      <c r="AGL65" s="0"/>
      <c r="AGM65" s="0"/>
      <c r="AGN65" s="0"/>
      <c r="AGO65" s="0"/>
      <c r="AGP65" s="0"/>
      <c r="AGQ65" s="0"/>
      <c r="AGR65" s="0"/>
      <c r="AGS65" s="0"/>
      <c r="AGT65" s="0"/>
      <c r="AGU65" s="0"/>
      <c r="AGV65" s="0"/>
      <c r="AGW65" s="0"/>
      <c r="AGX65" s="0"/>
      <c r="AGY65" s="0"/>
      <c r="AGZ65" s="0"/>
      <c r="AHA65" s="0"/>
      <c r="AHB65" s="0"/>
      <c r="AHC65" s="0"/>
      <c r="AHD65" s="0"/>
      <c r="AHE65" s="0"/>
      <c r="AHF65" s="0"/>
      <c r="AHG65" s="0"/>
      <c r="AHH65" s="0"/>
      <c r="AHI65" s="0"/>
      <c r="AHJ65" s="0"/>
      <c r="AHK65" s="0"/>
      <c r="AHL65" s="0"/>
      <c r="AHM65" s="0"/>
      <c r="AHN65" s="0"/>
      <c r="AHO65" s="0"/>
      <c r="AHP65" s="0"/>
      <c r="AHQ65" s="0"/>
      <c r="AHR65" s="0"/>
      <c r="AHS65" s="0"/>
      <c r="AHT65" s="0"/>
      <c r="AHU65" s="0"/>
      <c r="AHV65" s="0"/>
      <c r="AHW65" s="0"/>
      <c r="AHX65" s="0"/>
      <c r="AHY65" s="0"/>
      <c r="AHZ65" s="0"/>
      <c r="AIA65" s="0"/>
      <c r="AIB65" s="0"/>
      <c r="AIC65" s="0"/>
      <c r="AID65" s="0"/>
      <c r="AIE65" s="0"/>
      <c r="AIF65" s="0"/>
      <c r="AIG65" s="0"/>
      <c r="AIH65" s="0"/>
      <c r="AII65" s="0"/>
      <c r="AIJ65" s="0"/>
      <c r="AIK65" s="0"/>
      <c r="AIL65" s="0"/>
      <c r="AIM65" s="0"/>
      <c r="AIN65" s="0"/>
      <c r="AIO65" s="0"/>
      <c r="AIP65" s="0"/>
      <c r="AIQ65" s="0"/>
      <c r="AIR65" s="0"/>
      <c r="AIS65" s="0"/>
      <c r="AIT65" s="0"/>
      <c r="AIU65" s="0"/>
      <c r="AIV65" s="0"/>
      <c r="AIW65" s="0"/>
      <c r="AIX65" s="0"/>
      <c r="AIY65" s="0"/>
      <c r="AIZ65" s="0"/>
      <c r="AJA65" s="0"/>
      <c r="AJB65" s="0"/>
      <c r="AJC65" s="0"/>
      <c r="AJD65" s="0"/>
      <c r="AJE65" s="0"/>
      <c r="AJF65" s="0"/>
      <c r="AJG65" s="0"/>
      <c r="AJH65" s="0"/>
      <c r="AJI65" s="0"/>
      <c r="AJJ65" s="0"/>
      <c r="AJK65" s="0"/>
      <c r="AJL65" s="0"/>
      <c r="AJM65" s="0"/>
      <c r="AJN65" s="0"/>
      <c r="AJO65" s="0"/>
      <c r="AJP65" s="0"/>
      <c r="AJQ65" s="0"/>
      <c r="AJR65" s="0"/>
      <c r="AJS65" s="0"/>
      <c r="AJT65" s="0"/>
      <c r="AJU65" s="0"/>
      <c r="AJV65" s="0"/>
      <c r="AJW65" s="0"/>
      <c r="AJX65" s="0"/>
      <c r="AJY65" s="0"/>
      <c r="AJZ65" s="0"/>
      <c r="AKA65" s="0"/>
      <c r="AKB65" s="0"/>
      <c r="AKC65" s="0"/>
      <c r="AKD65" s="0"/>
      <c r="AKE65" s="0"/>
      <c r="AKF65" s="0"/>
      <c r="AKG65" s="0"/>
      <c r="AKH65" s="0"/>
      <c r="AKI65" s="0"/>
      <c r="AKJ65" s="0"/>
      <c r="AKK65" s="0"/>
      <c r="AKL65" s="0"/>
      <c r="AKM65" s="0"/>
      <c r="AKN65" s="0"/>
      <c r="AKO65" s="0"/>
      <c r="AKP65" s="0"/>
      <c r="AKQ65" s="0"/>
      <c r="AKR65" s="0"/>
      <c r="AKS65" s="0"/>
      <c r="AKT65" s="0"/>
      <c r="AKU65" s="0"/>
      <c r="AKV65" s="0"/>
      <c r="AKW65" s="0"/>
      <c r="AKX65" s="0"/>
      <c r="AKY65" s="0"/>
      <c r="AKZ65" s="0"/>
      <c r="ALA65" s="0"/>
      <c r="ALB65" s="0"/>
      <c r="ALC65" s="0"/>
      <c r="ALD65" s="0"/>
      <c r="ALE65" s="0"/>
      <c r="ALF65" s="0"/>
      <c r="ALG65" s="0"/>
      <c r="ALH65" s="0"/>
      <c r="ALI65" s="0"/>
      <c r="ALJ65" s="0"/>
      <c r="ALK65" s="0"/>
      <c r="ALL65" s="0"/>
      <c r="ALM65" s="0"/>
      <c r="ALN65" s="0"/>
      <c r="ALO65" s="0"/>
      <c r="ALP65" s="0"/>
      <c r="ALQ65" s="0"/>
      <c r="ALR65" s="0"/>
      <c r="ALS65" s="0"/>
      <c r="ALT65" s="0"/>
      <c r="ALU65" s="0"/>
      <c r="ALV65" s="0"/>
      <c r="ALW65" s="0"/>
      <c r="ALX65" s="0"/>
      <c r="ALY65" s="0"/>
      <c r="ALZ65" s="0"/>
      <c r="AMA65" s="0"/>
      <c r="AMB65" s="0"/>
      <c r="AMC65" s="0"/>
      <c r="AMD65" s="0"/>
      <c r="AME65" s="0"/>
      <c r="AMF65" s="0"/>
      <c r="AMG65" s="0"/>
      <c r="AMH65" s="0"/>
      <c r="AMI65" s="0"/>
      <c r="AMJ65" s="0"/>
    </row>
    <row r="66" customFormat="false" ht="15" hidden="false" customHeight="false" outlineLevel="0" collapsed="false">
      <c r="A66" s="15" t="s">
        <v>88281</v>
      </c>
      <c r="B66" s="12" t="n">
        <v>41379.4027777778</v>
      </c>
      <c r="C66" s="15" t="s">
        <v>88282</v>
      </c>
      <c r="D66" s="0"/>
      <c r="E66" s="0"/>
      <c r="F66" s="0"/>
      <c r="G66" s="0"/>
      <c r="H66" s="0"/>
      <c r="I66" s="0"/>
      <c r="J66" s="0"/>
      <c r="K66" s="0"/>
      <c r="L66" s="0"/>
      <c r="M66" s="0"/>
      <c r="N66" s="0"/>
      <c r="O66" s="0"/>
      <c r="P66" s="0"/>
      <c r="Q66" s="0"/>
      <c r="R66" s="0"/>
      <c r="S66" s="0"/>
      <c r="T66" s="0"/>
      <c r="U66" s="0"/>
      <c r="V66" s="0"/>
      <c r="W66" s="0"/>
      <c r="X66" s="0"/>
      <c r="Y66" s="0"/>
      <c r="Z66" s="0"/>
      <c r="AA66" s="0"/>
      <c r="AB66" s="0"/>
      <c r="AC66" s="0"/>
      <c r="AD66" s="0"/>
      <c r="AE66" s="0"/>
      <c r="AF66" s="0"/>
      <c r="AG66" s="0"/>
      <c r="AH66" s="0"/>
      <c r="AI66" s="0"/>
      <c r="AJ66" s="0"/>
      <c r="AK66" s="0"/>
      <c r="AL66" s="0"/>
      <c r="AM66" s="0"/>
      <c r="AN66" s="0"/>
      <c r="AO66" s="0"/>
      <c r="AP66" s="0"/>
      <c r="AQ66" s="0"/>
      <c r="AR66" s="0"/>
      <c r="AS66" s="0"/>
      <c r="AT66" s="0"/>
      <c r="AU66" s="0"/>
      <c r="AV66" s="0"/>
      <c r="AW66" s="0"/>
      <c r="AX66" s="0"/>
      <c r="AY66" s="0"/>
      <c r="AZ66" s="0"/>
      <c r="BA66" s="0"/>
      <c r="BB66" s="0"/>
      <c r="BC66" s="0"/>
      <c r="BD66" s="0"/>
      <c r="BE66" s="0"/>
      <c r="BF66" s="0"/>
      <c r="BG66" s="0"/>
      <c r="BH66" s="0"/>
      <c r="BI66" s="0"/>
      <c r="BJ66" s="0"/>
      <c r="BK66" s="0"/>
      <c r="BL66" s="0"/>
      <c r="BM66" s="0"/>
      <c r="BN66" s="0"/>
      <c r="BO66" s="0"/>
      <c r="BP66" s="0"/>
      <c r="BQ66" s="0"/>
      <c r="BR66" s="0"/>
      <c r="BS66" s="0"/>
      <c r="BT66" s="0"/>
      <c r="BU66" s="0"/>
      <c r="BV66" s="0"/>
      <c r="BW66" s="0"/>
      <c r="BX66" s="0"/>
      <c r="BY66" s="0"/>
      <c r="BZ66" s="0"/>
      <c r="CA66" s="0"/>
      <c r="CB66" s="0"/>
      <c r="CC66" s="0"/>
      <c r="CD66" s="0"/>
      <c r="CE66" s="0"/>
      <c r="CF66" s="0"/>
      <c r="CG66" s="0"/>
      <c r="CH66" s="0"/>
      <c r="CI66" s="0"/>
      <c r="CJ66" s="0"/>
      <c r="CK66" s="0"/>
      <c r="CL66" s="0"/>
      <c r="CM66" s="0"/>
      <c r="CN66" s="0"/>
      <c r="CO66" s="0"/>
      <c r="CP66" s="0"/>
      <c r="CQ66" s="0"/>
      <c r="CR66" s="0"/>
      <c r="CS66" s="0"/>
      <c r="CT66" s="0"/>
      <c r="CU66" s="0"/>
      <c r="CV66" s="0"/>
      <c r="CW66" s="0"/>
      <c r="CX66" s="0"/>
      <c r="CY66" s="0"/>
      <c r="CZ66" s="0"/>
      <c r="DA66" s="0"/>
      <c r="DB66" s="0"/>
      <c r="DC66" s="0"/>
      <c r="DD66" s="0"/>
      <c r="DE66" s="0"/>
      <c r="DF66" s="0"/>
      <c r="DG66" s="0"/>
      <c r="DH66" s="0"/>
      <c r="DI66" s="0"/>
      <c r="DJ66" s="0"/>
      <c r="DK66" s="0"/>
      <c r="DL66" s="0"/>
      <c r="DM66" s="0"/>
      <c r="DN66" s="0"/>
      <c r="DO66" s="0"/>
      <c r="DP66" s="0"/>
      <c r="DQ66" s="0"/>
      <c r="DR66" s="0"/>
      <c r="DS66" s="0"/>
      <c r="DT66" s="0"/>
      <c r="DU66" s="0"/>
      <c r="DV66" s="0"/>
      <c r="DW66" s="0"/>
      <c r="DX66" s="0"/>
      <c r="DY66" s="0"/>
      <c r="DZ66" s="0"/>
      <c r="EA66" s="0"/>
      <c r="EB66" s="0"/>
      <c r="EC66" s="0"/>
      <c r="ED66" s="0"/>
      <c r="EE66" s="0"/>
      <c r="EF66" s="0"/>
      <c r="EG66" s="0"/>
      <c r="EH66" s="0"/>
      <c r="EI66" s="0"/>
      <c r="EJ66" s="0"/>
      <c r="EK66" s="0"/>
      <c r="EL66" s="0"/>
      <c r="EM66" s="0"/>
      <c r="EN66" s="0"/>
      <c r="EO66" s="0"/>
      <c r="EP66" s="0"/>
      <c r="EQ66" s="0"/>
      <c r="ER66" s="0"/>
      <c r="ES66" s="0"/>
      <c r="ET66" s="0"/>
      <c r="EU66" s="0"/>
      <c r="EV66" s="0"/>
      <c r="EW66" s="0"/>
      <c r="EX66" s="0"/>
      <c r="EY66" s="0"/>
      <c r="EZ66" s="0"/>
      <c r="FA66" s="0"/>
      <c r="FB66" s="0"/>
      <c r="FC66" s="0"/>
      <c r="FD66" s="0"/>
      <c r="FE66" s="0"/>
      <c r="FF66" s="0"/>
      <c r="FG66" s="0"/>
      <c r="FH66" s="0"/>
      <c r="FI66" s="0"/>
      <c r="FJ66" s="0"/>
      <c r="FK66" s="0"/>
      <c r="FL66" s="0"/>
      <c r="FM66" s="0"/>
      <c r="FN66" s="0"/>
      <c r="FO66" s="0"/>
      <c r="FP66" s="0"/>
      <c r="FQ66" s="0"/>
      <c r="FR66" s="0"/>
      <c r="FS66" s="0"/>
      <c r="FT66" s="0"/>
      <c r="FU66" s="0"/>
      <c r="FV66" s="0"/>
      <c r="FW66" s="0"/>
      <c r="FX66" s="0"/>
      <c r="FY66" s="0"/>
      <c r="FZ66" s="0"/>
      <c r="GA66" s="0"/>
      <c r="GB66" s="0"/>
      <c r="GC66" s="0"/>
      <c r="GD66" s="0"/>
      <c r="GE66" s="0"/>
      <c r="GF66" s="0"/>
      <c r="GG66" s="0"/>
      <c r="GH66" s="0"/>
      <c r="GI66" s="0"/>
      <c r="GJ66" s="0"/>
      <c r="GK66" s="0"/>
      <c r="GL66" s="0"/>
      <c r="GM66" s="0"/>
      <c r="GN66" s="0"/>
      <c r="GO66" s="0"/>
      <c r="GP66" s="0"/>
      <c r="GQ66" s="0"/>
      <c r="GR66" s="0"/>
      <c r="GS66" s="0"/>
      <c r="GT66" s="0"/>
      <c r="GU66" s="0"/>
      <c r="GV66" s="0"/>
      <c r="GW66" s="0"/>
      <c r="GX66" s="0"/>
      <c r="GY66" s="0"/>
      <c r="GZ66" s="0"/>
      <c r="HA66" s="0"/>
      <c r="HB66" s="0"/>
      <c r="HC66" s="0"/>
      <c r="HD66" s="0"/>
      <c r="HE66" s="0"/>
      <c r="HF66" s="0"/>
      <c r="HG66" s="0"/>
      <c r="HH66" s="0"/>
      <c r="HI66" s="0"/>
      <c r="HJ66" s="0"/>
      <c r="HK66" s="0"/>
      <c r="HL66" s="0"/>
      <c r="HM66" s="0"/>
      <c r="HN66" s="0"/>
      <c r="HO66" s="0"/>
      <c r="HP66" s="0"/>
      <c r="HQ66" s="0"/>
      <c r="HR66" s="0"/>
      <c r="HS66" s="0"/>
      <c r="HT66" s="0"/>
      <c r="HU66" s="0"/>
      <c r="HV66" s="0"/>
      <c r="HW66" s="0"/>
      <c r="HX66" s="0"/>
      <c r="HY66" s="0"/>
      <c r="HZ66" s="0"/>
      <c r="IA66" s="0"/>
      <c r="IB66" s="0"/>
      <c r="IC66" s="0"/>
      <c r="ID66" s="0"/>
      <c r="IE66" s="0"/>
      <c r="IF66" s="0"/>
      <c r="IG66" s="0"/>
      <c r="IH66" s="0"/>
      <c r="II66" s="0"/>
      <c r="IJ66" s="0"/>
      <c r="IK66" s="0"/>
      <c r="IL66" s="0"/>
      <c r="IM66" s="0"/>
      <c r="IN66" s="0"/>
      <c r="IO66" s="0"/>
      <c r="IP66" s="0"/>
      <c r="IQ66" s="0"/>
      <c r="IR66" s="0"/>
      <c r="IS66" s="0"/>
      <c r="IT66" s="0"/>
      <c r="IU66" s="0"/>
      <c r="IV66" s="0"/>
      <c r="IW66" s="0"/>
      <c r="IX66" s="0"/>
      <c r="IY66" s="0"/>
      <c r="IZ66" s="0"/>
      <c r="JA66" s="0"/>
      <c r="JB66" s="0"/>
      <c r="JC66" s="0"/>
      <c r="JD66" s="0"/>
      <c r="JE66" s="0"/>
      <c r="JF66" s="0"/>
      <c r="JG66" s="0"/>
      <c r="JH66" s="0"/>
      <c r="JI66" s="0"/>
      <c r="JJ66" s="0"/>
      <c r="JK66" s="0"/>
      <c r="JL66" s="0"/>
      <c r="JM66" s="0"/>
      <c r="JN66" s="0"/>
      <c r="JO66" s="0"/>
      <c r="JP66" s="0"/>
      <c r="JQ66" s="0"/>
      <c r="JR66" s="0"/>
      <c r="JS66" s="0"/>
      <c r="JT66" s="0"/>
      <c r="JU66" s="0"/>
      <c r="JV66" s="0"/>
      <c r="JW66" s="0"/>
      <c r="JX66" s="0"/>
      <c r="JY66" s="0"/>
      <c r="JZ66" s="0"/>
      <c r="KA66" s="0"/>
      <c r="KB66" s="0"/>
      <c r="KC66" s="0"/>
      <c r="KD66" s="0"/>
      <c r="KE66" s="0"/>
      <c r="KF66" s="0"/>
      <c r="KG66" s="0"/>
      <c r="KH66" s="0"/>
      <c r="KI66" s="0"/>
      <c r="KJ66" s="0"/>
      <c r="KK66" s="0"/>
      <c r="KL66" s="0"/>
      <c r="KM66" s="0"/>
      <c r="KN66" s="0"/>
      <c r="KO66" s="0"/>
      <c r="KP66" s="0"/>
      <c r="KQ66" s="0"/>
      <c r="KR66" s="0"/>
      <c r="KS66" s="0"/>
      <c r="KT66" s="0"/>
      <c r="KU66" s="0"/>
      <c r="KV66" s="0"/>
      <c r="KW66" s="0"/>
      <c r="KX66" s="0"/>
      <c r="KY66" s="0"/>
      <c r="KZ66" s="0"/>
      <c r="LA66" s="0"/>
      <c r="LB66" s="0"/>
      <c r="LC66" s="0"/>
      <c r="LD66" s="0"/>
      <c r="LE66" s="0"/>
      <c r="LF66" s="0"/>
      <c r="LG66" s="0"/>
      <c r="LH66" s="0"/>
      <c r="LI66" s="0"/>
      <c r="LJ66" s="0"/>
      <c r="LK66" s="0"/>
      <c r="LL66" s="0"/>
      <c r="LM66" s="0"/>
      <c r="LN66" s="0"/>
      <c r="LO66" s="0"/>
      <c r="LP66" s="0"/>
      <c r="LQ66" s="0"/>
      <c r="LR66" s="0"/>
      <c r="LS66" s="0"/>
      <c r="LT66" s="0"/>
      <c r="LU66" s="0"/>
      <c r="LV66" s="0"/>
      <c r="LW66" s="0"/>
      <c r="LX66" s="0"/>
      <c r="LY66" s="0"/>
      <c r="LZ66" s="0"/>
      <c r="MA66" s="0"/>
      <c r="MB66" s="0"/>
      <c r="MC66" s="0"/>
      <c r="MD66" s="0"/>
      <c r="ME66" s="0"/>
      <c r="MF66" s="0"/>
      <c r="MG66" s="0"/>
      <c r="MH66" s="0"/>
      <c r="MI66" s="0"/>
      <c r="MJ66" s="0"/>
      <c r="MK66" s="0"/>
      <c r="ML66" s="0"/>
      <c r="MM66" s="0"/>
      <c r="MN66" s="0"/>
      <c r="MO66" s="0"/>
      <c r="MP66" s="0"/>
      <c r="MQ66" s="0"/>
      <c r="MR66" s="0"/>
      <c r="MS66" s="0"/>
      <c r="MT66" s="0"/>
      <c r="MU66" s="0"/>
      <c r="MV66" s="0"/>
      <c r="MW66" s="0"/>
      <c r="MX66" s="0"/>
      <c r="MY66" s="0"/>
      <c r="MZ66" s="0"/>
      <c r="NA66" s="0"/>
      <c r="NB66" s="0"/>
      <c r="NC66" s="0"/>
      <c r="ND66" s="0"/>
      <c r="NE66" s="0"/>
      <c r="NF66" s="0"/>
      <c r="NG66" s="0"/>
      <c r="NH66" s="0"/>
      <c r="NI66" s="0"/>
      <c r="NJ66" s="0"/>
      <c r="NK66" s="0"/>
      <c r="NL66" s="0"/>
      <c r="NM66" s="0"/>
      <c r="NN66" s="0"/>
      <c r="NO66" s="0"/>
      <c r="NP66" s="0"/>
      <c r="NQ66" s="0"/>
      <c r="NR66" s="0"/>
      <c r="NS66" s="0"/>
      <c r="NT66" s="0"/>
      <c r="NU66" s="0"/>
      <c r="NV66" s="0"/>
      <c r="NW66" s="0"/>
      <c r="NX66" s="0"/>
      <c r="NY66" s="0"/>
      <c r="NZ66" s="0"/>
      <c r="OA66" s="0"/>
      <c r="OB66" s="0"/>
      <c r="OC66" s="0"/>
      <c r="OD66" s="0"/>
      <c r="OE66" s="0"/>
      <c r="OF66" s="0"/>
      <c r="OG66" s="0"/>
      <c r="OH66" s="0"/>
      <c r="OI66" s="0"/>
      <c r="OJ66" s="0"/>
      <c r="OK66" s="0"/>
      <c r="OL66" s="0"/>
      <c r="OM66" s="0"/>
      <c r="ON66" s="0"/>
      <c r="OO66" s="0"/>
      <c r="OP66" s="0"/>
      <c r="OQ66" s="0"/>
      <c r="OR66" s="0"/>
      <c r="OS66" s="0"/>
      <c r="OT66" s="0"/>
      <c r="OU66" s="0"/>
      <c r="OV66" s="0"/>
      <c r="OW66" s="0"/>
      <c r="OX66" s="0"/>
      <c r="OY66" s="0"/>
      <c r="OZ66" s="0"/>
      <c r="PA66" s="0"/>
      <c r="PB66" s="0"/>
      <c r="PC66" s="0"/>
      <c r="PD66" s="0"/>
      <c r="PE66" s="0"/>
      <c r="PF66" s="0"/>
      <c r="PG66" s="0"/>
      <c r="PH66" s="0"/>
      <c r="PI66" s="0"/>
      <c r="PJ66" s="0"/>
      <c r="PK66" s="0"/>
      <c r="PL66" s="0"/>
      <c r="PM66" s="0"/>
      <c r="PN66" s="0"/>
      <c r="PO66" s="0"/>
      <c r="PP66" s="0"/>
      <c r="PQ66" s="0"/>
      <c r="PR66" s="0"/>
      <c r="PS66" s="0"/>
      <c r="PT66" s="0"/>
      <c r="PU66" s="0"/>
      <c r="PV66" s="0"/>
      <c r="PW66" s="0"/>
      <c r="PX66" s="0"/>
      <c r="PY66" s="0"/>
      <c r="PZ66" s="0"/>
      <c r="QA66" s="0"/>
      <c r="QB66" s="0"/>
      <c r="QC66" s="0"/>
      <c r="QD66" s="0"/>
      <c r="QE66" s="0"/>
      <c r="QF66" s="0"/>
      <c r="QG66" s="0"/>
      <c r="QH66" s="0"/>
      <c r="QI66" s="0"/>
      <c r="QJ66" s="0"/>
      <c r="QK66" s="0"/>
      <c r="QL66" s="0"/>
      <c r="QM66" s="0"/>
      <c r="QN66" s="0"/>
      <c r="QO66" s="0"/>
      <c r="QP66" s="0"/>
      <c r="QQ66" s="0"/>
      <c r="QR66" s="0"/>
      <c r="QS66" s="0"/>
      <c r="QT66" s="0"/>
      <c r="QU66" s="0"/>
      <c r="QV66" s="0"/>
      <c r="QW66" s="0"/>
      <c r="QX66" s="0"/>
      <c r="QY66" s="0"/>
      <c r="QZ66" s="0"/>
      <c r="RA66" s="0"/>
      <c r="RB66" s="0"/>
      <c r="RC66" s="0"/>
      <c r="RD66" s="0"/>
      <c r="RE66" s="0"/>
      <c r="RF66" s="0"/>
      <c r="RG66" s="0"/>
      <c r="RH66" s="0"/>
      <c r="RI66" s="0"/>
      <c r="RJ66" s="0"/>
      <c r="RK66" s="0"/>
      <c r="RL66" s="0"/>
      <c r="RM66" s="0"/>
      <c r="RN66" s="0"/>
      <c r="RO66" s="0"/>
      <c r="RP66" s="0"/>
      <c r="RQ66" s="0"/>
      <c r="RR66" s="0"/>
      <c r="RS66" s="0"/>
      <c r="RT66" s="0"/>
      <c r="RU66" s="0"/>
      <c r="RV66" s="0"/>
      <c r="RW66" s="0"/>
      <c r="RX66" s="0"/>
      <c r="RY66" s="0"/>
      <c r="RZ66" s="0"/>
      <c r="SA66" s="0"/>
      <c r="SB66" s="0"/>
      <c r="SC66" s="0"/>
      <c r="SD66" s="0"/>
      <c r="SE66" s="0"/>
      <c r="SF66" s="0"/>
      <c r="SG66" s="0"/>
      <c r="SH66" s="0"/>
      <c r="SI66" s="0"/>
      <c r="SJ66" s="0"/>
      <c r="SK66" s="0"/>
      <c r="SL66" s="0"/>
      <c r="SM66" s="0"/>
      <c r="SN66" s="0"/>
      <c r="SO66" s="0"/>
      <c r="SP66" s="0"/>
      <c r="SQ66" s="0"/>
      <c r="SR66" s="0"/>
      <c r="SS66" s="0"/>
      <c r="ST66" s="0"/>
      <c r="SU66" s="0"/>
      <c r="SV66" s="0"/>
      <c r="SW66" s="0"/>
      <c r="SX66" s="0"/>
      <c r="SY66" s="0"/>
      <c r="SZ66" s="0"/>
      <c r="TA66" s="0"/>
      <c r="TB66" s="0"/>
      <c r="TC66" s="0"/>
      <c r="TD66" s="0"/>
      <c r="TE66" s="0"/>
      <c r="TF66" s="0"/>
      <c r="TG66" s="0"/>
      <c r="TH66" s="0"/>
      <c r="TI66" s="0"/>
      <c r="TJ66" s="0"/>
      <c r="TK66" s="0"/>
      <c r="TL66" s="0"/>
      <c r="TM66" s="0"/>
      <c r="TN66" s="0"/>
      <c r="TO66" s="0"/>
      <c r="TP66" s="0"/>
      <c r="TQ66" s="0"/>
      <c r="TR66" s="0"/>
      <c r="TS66" s="0"/>
      <c r="TT66" s="0"/>
      <c r="TU66" s="0"/>
      <c r="TV66" s="0"/>
      <c r="TW66" s="0"/>
      <c r="TX66" s="0"/>
      <c r="TY66" s="0"/>
      <c r="TZ66" s="0"/>
      <c r="UA66" s="0"/>
      <c r="UB66" s="0"/>
      <c r="UC66" s="0"/>
      <c r="UD66" s="0"/>
      <c r="UE66" s="0"/>
      <c r="UF66" s="0"/>
      <c r="UG66" s="0"/>
      <c r="UH66" s="0"/>
      <c r="UI66" s="0"/>
      <c r="UJ66" s="0"/>
      <c r="UK66" s="0"/>
      <c r="UL66" s="0"/>
      <c r="UM66" s="0"/>
      <c r="UN66" s="0"/>
      <c r="UO66" s="0"/>
      <c r="UP66" s="0"/>
      <c r="UQ66" s="0"/>
      <c r="UR66" s="0"/>
      <c r="US66" s="0"/>
      <c r="UT66" s="0"/>
      <c r="UU66" s="0"/>
      <c r="UV66" s="0"/>
      <c r="UW66" s="0"/>
      <c r="UX66" s="0"/>
      <c r="UY66" s="0"/>
      <c r="UZ66" s="0"/>
      <c r="VA66" s="0"/>
      <c r="VB66" s="0"/>
      <c r="VC66" s="0"/>
      <c r="VD66" s="0"/>
      <c r="VE66" s="0"/>
      <c r="VF66" s="0"/>
      <c r="VG66" s="0"/>
      <c r="VH66" s="0"/>
      <c r="VI66" s="0"/>
      <c r="VJ66" s="0"/>
      <c r="VK66" s="0"/>
      <c r="VL66" s="0"/>
      <c r="VM66" s="0"/>
      <c r="VN66" s="0"/>
      <c r="VO66" s="0"/>
      <c r="VP66" s="0"/>
      <c r="VQ66" s="0"/>
      <c r="VR66" s="0"/>
      <c r="VS66" s="0"/>
      <c r="VT66" s="0"/>
      <c r="VU66" s="0"/>
      <c r="VV66" s="0"/>
      <c r="VW66" s="0"/>
      <c r="VX66" s="0"/>
      <c r="VY66" s="0"/>
      <c r="VZ66" s="0"/>
      <c r="WA66" s="0"/>
      <c r="WB66" s="0"/>
      <c r="WC66" s="0"/>
      <c r="WD66" s="0"/>
      <c r="WE66" s="0"/>
      <c r="WF66" s="0"/>
      <c r="WG66" s="0"/>
      <c r="WH66" s="0"/>
      <c r="WI66" s="0"/>
      <c r="WJ66" s="0"/>
      <c r="WK66" s="0"/>
      <c r="WL66" s="0"/>
      <c r="WM66" s="0"/>
      <c r="WN66" s="0"/>
      <c r="WO66" s="0"/>
      <c r="WP66" s="0"/>
      <c r="WQ66" s="0"/>
      <c r="WR66" s="0"/>
      <c r="WS66" s="0"/>
      <c r="WT66" s="0"/>
      <c r="WU66" s="0"/>
      <c r="WV66" s="0"/>
      <c r="WW66" s="0"/>
      <c r="WX66" s="0"/>
      <c r="WY66" s="0"/>
      <c r="WZ66" s="0"/>
      <c r="XA66" s="0"/>
      <c r="XB66" s="0"/>
      <c r="XC66" s="0"/>
      <c r="XD66" s="0"/>
      <c r="XE66" s="0"/>
      <c r="XF66" s="0"/>
      <c r="XG66" s="0"/>
      <c r="XH66" s="0"/>
      <c r="XI66" s="0"/>
      <c r="XJ66" s="0"/>
      <c r="XK66" s="0"/>
      <c r="XL66" s="0"/>
      <c r="XM66" s="0"/>
      <c r="XN66" s="0"/>
      <c r="XO66" s="0"/>
      <c r="XP66" s="0"/>
      <c r="XQ66" s="0"/>
      <c r="XR66" s="0"/>
      <c r="XS66" s="0"/>
      <c r="XT66" s="0"/>
      <c r="XU66" s="0"/>
      <c r="XV66" s="0"/>
      <c r="XW66" s="0"/>
      <c r="XX66" s="0"/>
      <c r="XY66" s="0"/>
      <c r="XZ66" s="0"/>
      <c r="YA66" s="0"/>
      <c r="YB66" s="0"/>
      <c r="YC66" s="0"/>
      <c r="YD66" s="0"/>
      <c r="YE66" s="0"/>
      <c r="YF66" s="0"/>
      <c r="YG66" s="0"/>
      <c r="YH66" s="0"/>
      <c r="YI66" s="0"/>
      <c r="YJ66" s="0"/>
      <c r="YK66" s="0"/>
      <c r="YL66" s="0"/>
      <c r="YM66" s="0"/>
      <c r="YN66" s="0"/>
      <c r="YO66" s="0"/>
      <c r="YP66" s="0"/>
      <c r="YQ66" s="0"/>
      <c r="YR66" s="0"/>
      <c r="YS66" s="0"/>
      <c r="YT66" s="0"/>
      <c r="YU66" s="0"/>
      <c r="YV66" s="0"/>
      <c r="YW66" s="0"/>
      <c r="YX66" s="0"/>
      <c r="YY66" s="0"/>
      <c r="YZ66" s="0"/>
      <c r="ZA66" s="0"/>
      <c r="ZB66" s="0"/>
      <c r="ZC66" s="0"/>
      <c r="ZD66" s="0"/>
      <c r="ZE66" s="0"/>
      <c r="ZF66" s="0"/>
      <c r="ZG66" s="0"/>
      <c r="ZH66" s="0"/>
      <c r="ZI66" s="0"/>
      <c r="ZJ66" s="0"/>
      <c r="ZK66" s="0"/>
      <c r="ZL66" s="0"/>
      <c r="ZM66" s="0"/>
      <c r="ZN66" s="0"/>
      <c r="ZO66" s="0"/>
      <c r="ZP66" s="0"/>
      <c r="ZQ66" s="0"/>
      <c r="ZR66" s="0"/>
      <c r="ZS66" s="0"/>
      <c r="ZT66" s="0"/>
      <c r="ZU66" s="0"/>
      <c r="ZV66" s="0"/>
      <c r="ZW66" s="0"/>
      <c r="ZX66" s="0"/>
      <c r="ZY66" s="0"/>
      <c r="ZZ66" s="0"/>
      <c r="AAA66" s="0"/>
      <c r="AAB66" s="0"/>
      <c r="AAC66" s="0"/>
      <c r="AAD66" s="0"/>
      <c r="AAE66" s="0"/>
      <c r="AAF66" s="0"/>
      <c r="AAG66" s="0"/>
      <c r="AAH66" s="0"/>
      <c r="AAI66" s="0"/>
      <c r="AAJ66" s="0"/>
      <c r="AAK66" s="0"/>
      <c r="AAL66" s="0"/>
      <c r="AAM66" s="0"/>
      <c r="AAN66" s="0"/>
      <c r="AAO66" s="0"/>
      <c r="AAP66" s="0"/>
      <c r="AAQ66" s="0"/>
      <c r="AAR66" s="0"/>
      <c r="AAS66" s="0"/>
      <c r="AAT66" s="0"/>
      <c r="AAU66" s="0"/>
      <c r="AAV66" s="0"/>
      <c r="AAW66" s="0"/>
      <c r="AAX66" s="0"/>
      <c r="AAY66" s="0"/>
      <c r="AAZ66" s="0"/>
      <c r="ABA66" s="0"/>
      <c r="ABB66" s="0"/>
      <c r="ABC66" s="0"/>
      <c r="ABD66" s="0"/>
      <c r="ABE66" s="0"/>
      <c r="ABF66" s="0"/>
      <c r="ABG66" s="0"/>
      <c r="ABH66" s="0"/>
      <c r="ABI66" s="0"/>
      <c r="ABJ66" s="0"/>
      <c r="ABK66" s="0"/>
      <c r="ABL66" s="0"/>
      <c r="ABM66" s="0"/>
      <c r="ABN66" s="0"/>
      <c r="ABO66" s="0"/>
      <c r="ABP66" s="0"/>
      <c r="ABQ66" s="0"/>
      <c r="ABR66" s="0"/>
      <c r="ABS66" s="0"/>
      <c r="ABT66" s="0"/>
      <c r="ABU66" s="0"/>
      <c r="ABV66" s="0"/>
      <c r="ABW66" s="0"/>
      <c r="ABX66" s="0"/>
      <c r="ABY66" s="0"/>
      <c r="ABZ66" s="0"/>
      <c r="ACA66" s="0"/>
      <c r="ACB66" s="0"/>
      <c r="ACC66" s="0"/>
      <c r="ACD66" s="0"/>
      <c r="ACE66" s="0"/>
      <c r="ACF66" s="0"/>
      <c r="ACG66" s="0"/>
      <c r="ACH66" s="0"/>
      <c r="ACI66" s="0"/>
      <c r="ACJ66" s="0"/>
      <c r="ACK66" s="0"/>
      <c r="ACL66" s="0"/>
      <c r="ACM66" s="0"/>
      <c r="ACN66" s="0"/>
      <c r="ACO66" s="0"/>
      <c r="ACP66" s="0"/>
      <c r="ACQ66" s="0"/>
      <c r="ACR66" s="0"/>
      <c r="ACS66" s="0"/>
      <c r="ACT66" s="0"/>
      <c r="ACU66" s="0"/>
      <c r="ACV66" s="0"/>
      <c r="ACW66" s="0"/>
      <c r="ACX66" s="0"/>
      <c r="ACY66" s="0"/>
      <c r="ACZ66" s="0"/>
      <c r="ADA66" s="0"/>
      <c r="ADB66" s="0"/>
      <c r="ADC66" s="0"/>
      <c r="ADD66" s="0"/>
      <c r="ADE66" s="0"/>
      <c r="ADF66" s="0"/>
      <c r="ADG66" s="0"/>
      <c r="ADH66" s="0"/>
      <c r="ADI66" s="0"/>
      <c r="ADJ66" s="0"/>
      <c r="ADK66" s="0"/>
      <c r="ADL66" s="0"/>
      <c r="ADM66" s="0"/>
      <c r="ADN66" s="0"/>
      <c r="ADO66" s="0"/>
      <c r="ADP66" s="0"/>
      <c r="ADQ66" s="0"/>
      <c r="ADR66" s="0"/>
      <c r="ADS66" s="0"/>
      <c r="ADT66" s="0"/>
      <c r="ADU66" s="0"/>
      <c r="ADV66" s="0"/>
      <c r="ADW66" s="0"/>
      <c r="ADX66" s="0"/>
      <c r="ADY66" s="0"/>
      <c r="ADZ66" s="0"/>
      <c r="AEA66" s="0"/>
      <c r="AEB66" s="0"/>
      <c r="AEC66" s="0"/>
      <c r="AED66" s="0"/>
      <c r="AEE66" s="0"/>
      <c r="AEF66" s="0"/>
      <c r="AEG66" s="0"/>
      <c r="AEH66" s="0"/>
      <c r="AEI66" s="0"/>
      <c r="AEJ66" s="0"/>
      <c r="AEK66" s="0"/>
      <c r="AEL66" s="0"/>
      <c r="AEM66" s="0"/>
      <c r="AEN66" s="0"/>
      <c r="AEO66" s="0"/>
      <c r="AEP66" s="0"/>
      <c r="AEQ66" s="0"/>
      <c r="AER66" s="0"/>
      <c r="AES66" s="0"/>
      <c r="AET66" s="0"/>
      <c r="AEU66" s="0"/>
      <c r="AEV66" s="0"/>
      <c r="AEW66" s="0"/>
      <c r="AEX66" s="0"/>
      <c r="AEY66" s="0"/>
      <c r="AEZ66" s="0"/>
      <c r="AFA66" s="0"/>
      <c r="AFB66" s="0"/>
      <c r="AFC66" s="0"/>
      <c r="AFD66" s="0"/>
      <c r="AFE66" s="0"/>
      <c r="AFF66" s="0"/>
      <c r="AFG66" s="0"/>
      <c r="AFH66" s="0"/>
      <c r="AFI66" s="0"/>
      <c r="AFJ66" s="0"/>
      <c r="AFK66" s="0"/>
      <c r="AFL66" s="0"/>
      <c r="AFM66" s="0"/>
      <c r="AFN66" s="0"/>
      <c r="AFO66" s="0"/>
      <c r="AFP66" s="0"/>
      <c r="AFQ66" s="0"/>
      <c r="AFR66" s="0"/>
      <c r="AFS66" s="0"/>
      <c r="AFT66" s="0"/>
      <c r="AFU66" s="0"/>
      <c r="AFV66" s="0"/>
      <c r="AFW66" s="0"/>
      <c r="AFX66" s="0"/>
      <c r="AFY66" s="0"/>
      <c r="AFZ66" s="0"/>
      <c r="AGA66" s="0"/>
      <c r="AGB66" s="0"/>
      <c r="AGC66" s="0"/>
      <c r="AGD66" s="0"/>
      <c r="AGE66" s="0"/>
      <c r="AGF66" s="0"/>
      <c r="AGG66" s="0"/>
      <c r="AGH66" s="0"/>
      <c r="AGI66" s="0"/>
      <c r="AGJ66" s="0"/>
      <c r="AGK66" s="0"/>
      <c r="AGL66" s="0"/>
      <c r="AGM66" s="0"/>
      <c r="AGN66" s="0"/>
      <c r="AGO66" s="0"/>
      <c r="AGP66" s="0"/>
      <c r="AGQ66" s="0"/>
      <c r="AGR66" s="0"/>
      <c r="AGS66" s="0"/>
      <c r="AGT66" s="0"/>
      <c r="AGU66" s="0"/>
      <c r="AGV66" s="0"/>
      <c r="AGW66" s="0"/>
      <c r="AGX66" s="0"/>
      <c r="AGY66" s="0"/>
      <c r="AGZ66" s="0"/>
      <c r="AHA66" s="0"/>
      <c r="AHB66" s="0"/>
      <c r="AHC66" s="0"/>
      <c r="AHD66" s="0"/>
      <c r="AHE66" s="0"/>
      <c r="AHF66" s="0"/>
      <c r="AHG66" s="0"/>
      <c r="AHH66" s="0"/>
      <c r="AHI66" s="0"/>
      <c r="AHJ66" s="0"/>
      <c r="AHK66" s="0"/>
      <c r="AHL66" s="0"/>
      <c r="AHM66" s="0"/>
      <c r="AHN66" s="0"/>
      <c r="AHO66" s="0"/>
      <c r="AHP66" s="0"/>
      <c r="AHQ66" s="0"/>
      <c r="AHR66" s="0"/>
      <c r="AHS66" s="0"/>
      <c r="AHT66" s="0"/>
      <c r="AHU66" s="0"/>
      <c r="AHV66" s="0"/>
      <c r="AHW66" s="0"/>
      <c r="AHX66" s="0"/>
      <c r="AHY66" s="0"/>
      <c r="AHZ66" s="0"/>
      <c r="AIA66" s="0"/>
      <c r="AIB66" s="0"/>
      <c r="AIC66" s="0"/>
      <c r="AID66" s="0"/>
      <c r="AIE66" s="0"/>
      <c r="AIF66" s="0"/>
      <c r="AIG66" s="0"/>
      <c r="AIH66" s="0"/>
      <c r="AII66" s="0"/>
      <c r="AIJ66" s="0"/>
      <c r="AIK66" s="0"/>
      <c r="AIL66" s="0"/>
      <c r="AIM66" s="0"/>
      <c r="AIN66" s="0"/>
      <c r="AIO66" s="0"/>
      <c r="AIP66" s="0"/>
      <c r="AIQ66" s="0"/>
      <c r="AIR66" s="0"/>
      <c r="AIS66" s="0"/>
      <c r="AIT66" s="0"/>
      <c r="AIU66" s="0"/>
      <c r="AIV66" s="0"/>
      <c r="AIW66" s="0"/>
      <c r="AIX66" s="0"/>
      <c r="AIY66" s="0"/>
      <c r="AIZ66" s="0"/>
      <c r="AJA66" s="0"/>
      <c r="AJB66" s="0"/>
      <c r="AJC66" s="0"/>
      <c r="AJD66" s="0"/>
      <c r="AJE66" s="0"/>
      <c r="AJF66" s="0"/>
      <c r="AJG66" s="0"/>
      <c r="AJH66" s="0"/>
      <c r="AJI66" s="0"/>
      <c r="AJJ66" s="0"/>
      <c r="AJK66" s="0"/>
      <c r="AJL66" s="0"/>
      <c r="AJM66" s="0"/>
      <c r="AJN66" s="0"/>
      <c r="AJO66" s="0"/>
      <c r="AJP66" s="0"/>
      <c r="AJQ66" s="0"/>
      <c r="AJR66" s="0"/>
      <c r="AJS66" s="0"/>
      <c r="AJT66" s="0"/>
      <c r="AJU66" s="0"/>
      <c r="AJV66" s="0"/>
      <c r="AJW66" s="0"/>
      <c r="AJX66" s="0"/>
      <c r="AJY66" s="0"/>
      <c r="AJZ66" s="0"/>
      <c r="AKA66" s="0"/>
      <c r="AKB66" s="0"/>
      <c r="AKC66" s="0"/>
      <c r="AKD66" s="0"/>
      <c r="AKE66" s="0"/>
      <c r="AKF66" s="0"/>
      <c r="AKG66" s="0"/>
      <c r="AKH66" s="0"/>
      <c r="AKI66" s="0"/>
      <c r="AKJ66" s="0"/>
      <c r="AKK66" s="0"/>
      <c r="AKL66" s="0"/>
      <c r="AKM66" s="0"/>
      <c r="AKN66" s="0"/>
      <c r="AKO66" s="0"/>
      <c r="AKP66" s="0"/>
      <c r="AKQ66" s="0"/>
      <c r="AKR66" s="0"/>
      <c r="AKS66" s="0"/>
      <c r="AKT66" s="0"/>
      <c r="AKU66" s="0"/>
      <c r="AKV66" s="0"/>
      <c r="AKW66" s="0"/>
      <c r="AKX66" s="0"/>
      <c r="AKY66" s="0"/>
      <c r="AKZ66" s="0"/>
      <c r="ALA66" s="0"/>
      <c r="ALB66" s="0"/>
      <c r="ALC66" s="0"/>
      <c r="ALD66" s="0"/>
      <c r="ALE66" s="0"/>
      <c r="ALF66" s="0"/>
      <c r="ALG66" s="0"/>
      <c r="ALH66" s="0"/>
      <c r="ALI66" s="0"/>
      <c r="ALJ66" s="0"/>
      <c r="ALK66" s="0"/>
      <c r="ALL66" s="0"/>
      <c r="ALM66" s="0"/>
      <c r="ALN66" s="0"/>
      <c r="ALO66" s="0"/>
      <c r="ALP66" s="0"/>
      <c r="ALQ66" s="0"/>
      <c r="ALR66" s="0"/>
      <c r="ALS66" s="0"/>
      <c r="ALT66" s="0"/>
      <c r="ALU66" s="0"/>
      <c r="ALV66" s="0"/>
      <c r="ALW66" s="0"/>
      <c r="ALX66" s="0"/>
      <c r="ALY66" s="0"/>
      <c r="ALZ66" s="0"/>
      <c r="AMA66" s="0"/>
      <c r="AMB66" s="0"/>
      <c r="AMC66" s="0"/>
      <c r="AMD66" s="0"/>
      <c r="AME66" s="0"/>
      <c r="AMF66" s="0"/>
      <c r="AMG66" s="0"/>
      <c r="AMH66" s="0"/>
      <c r="AMI66" s="0"/>
      <c r="AMJ66" s="0"/>
    </row>
    <row r="67" customFormat="false" ht="15" hidden="false" customHeight="false" outlineLevel="0" collapsed="false">
      <c r="A67" s="15" t="s">
        <v>88287</v>
      </c>
      <c r="B67" s="12" t="n">
        <v>41379.4027777778</v>
      </c>
      <c r="C67" s="15" t="s">
        <v>88288</v>
      </c>
      <c r="D67" s="0"/>
      <c r="E67" s="0"/>
      <c r="F67" s="0"/>
      <c r="G67" s="0"/>
      <c r="H67" s="0"/>
      <c r="I67" s="0"/>
      <c r="J67" s="0"/>
      <c r="K67" s="0"/>
      <c r="L67" s="0"/>
      <c r="M67" s="0"/>
      <c r="N67" s="0"/>
      <c r="O67" s="0"/>
      <c r="P67" s="0"/>
      <c r="Q67" s="0"/>
      <c r="R67" s="0"/>
      <c r="S67" s="0"/>
      <c r="T67" s="0"/>
      <c r="U67" s="0"/>
      <c r="V67" s="0"/>
      <c r="W67" s="0"/>
      <c r="X67" s="0"/>
      <c r="Y67" s="0"/>
      <c r="Z67" s="0"/>
      <c r="AA67" s="0"/>
      <c r="AB67" s="0"/>
      <c r="AC67" s="0"/>
      <c r="AD67" s="0"/>
      <c r="AE67" s="0"/>
      <c r="AF67" s="0"/>
      <c r="AG67" s="0"/>
      <c r="AH67" s="0"/>
      <c r="AI67" s="0"/>
      <c r="AJ67" s="0"/>
      <c r="AK67" s="0"/>
      <c r="AL67" s="0"/>
      <c r="AM67" s="0"/>
      <c r="AN67" s="0"/>
      <c r="AO67" s="0"/>
      <c r="AP67" s="0"/>
      <c r="AQ67" s="0"/>
      <c r="AR67" s="0"/>
      <c r="AS67" s="0"/>
      <c r="AT67" s="0"/>
      <c r="AU67" s="0"/>
      <c r="AV67" s="0"/>
      <c r="AW67" s="0"/>
      <c r="AX67" s="0"/>
      <c r="AY67" s="0"/>
      <c r="AZ67" s="0"/>
      <c r="BA67" s="0"/>
      <c r="BB67" s="0"/>
      <c r="BC67" s="0"/>
      <c r="BD67" s="0"/>
      <c r="BE67" s="0"/>
      <c r="BF67" s="0"/>
      <c r="BG67" s="0"/>
      <c r="BH67" s="0"/>
      <c r="BI67" s="0"/>
      <c r="BJ67" s="0"/>
      <c r="BK67" s="0"/>
      <c r="BL67" s="0"/>
      <c r="BM67" s="0"/>
      <c r="BN67" s="0"/>
      <c r="BO67" s="0"/>
      <c r="BP67" s="0"/>
      <c r="BQ67" s="0"/>
      <c r="BR67" s="0"/>
      <c r="BS67" s="0"/>
      <c r="BT67" s="0"/>
      <c r="BU67" s="0"/>
      <c r="BV67" s="0"/>
      <c r="BW67" s="0"/>
      <c r="BX67" s="0"/>
      <c r="BY67" s="0"/>
      <c r="BZ67" s="0"/>
      <c r="CA67" s="0"/>
      <c r="CB67" s="0"/>
      <c r="CC67" s="0"/>
      <c r="CD67" s="0"/>
      <c r="CE67" s="0"/>
      <c r="CF67" s="0"/>
      <c r="CG67" s="0"/>
      <c r="CH67" s="0"/>
      <c r="CI67" s="0"/>
      <c r="CJ67" s="0"/>
      <c r="CK67" s="0"/>
      <c r="CL67" s="0"/>
      <c r="CM67" s="0"/>
      <c r="CN67" s="0"/>
      <c r="CO67" s="0"/>
      <c r="CP67" s="0"/>
      <c r="CQ67" s="0"/>
      <c r="CR67" s="0"/>
      <c r="CS67" s="0"/>
      <c r="CT67" s="0"/>
      <c r="CU67" s="0"/>
      <c r="CV67" s="0"/>
      <c r="CW67" s="0"/>
      <c r="CX67" s="0"/>
      <c r="CY67" s="0"/>
      <c r="CZ67" s="0"/>
      <c r="DA67" s="0"/>
      <c r="DB67" s="0"/>
      <c r="DC67" s="0"/>
      <c r="DD67" s="0"/>
      <c r="DE67" s="0"/>
      <c r="DF67" s="0"/>
      <c r="DG67" s="0"/>
      <c r="DH67" s="0"/>
      <c r="DI67" s="0"/>
      <c r="DJ67" s="0"/>
      <c r="DK67" s="0"/>
      <c r="DL67" s="0"/>
      <c r="DM67" s="0"/>
      <c r="DN67" s="0"/>
      <c r="DO67" s="0"/>
      <c r="DP67" s="0"/>
      <c r="DQ67" s="0"/>
      <c r="DR67" s="0"/>
      <c r="DS67" s="0"/>
      <c r="DT67" s="0"/>
      <c r="DU67" s="0"/>
      <c r="DV67" s="0"/>
      <c r="DW67" s="0"/>
      <c r="DX67" s="0"/>
      <c r="DY67" s="0"/>
      <c r="DZ67" s="0"/>
      <c r="EA67" s="0"/>
      <c r="EB67" s="0"/>
      <c r="EC67" s="0"/>
      <c r="ED67" s="0"/>
      <c r="EE67" s="0"/>
      <c r="EF67" s="0"/>
      <c r="EG67" s="0"/>
      <c r="EH67" s="0"/>
      <c r="EI67" s="0"/>
      <c r="EJ67" s="0"/>
      <c r="EK67" s="0"/>
      <c r="EL67" s="0"/>
      <c r="EM67" s="0"/>
      <c r="EN67" s="0"/>
      <c r="EO67" s="0"/>
      <c r="EP67" s="0"/>
      <c r="EQ67" s="0"/>
      <c r="ER67" s="0"/>
      <c r="ES67" s="0"/>
      <c r="ET67" s="0"/>
      <c r="EU67" s="0"/>
      <c r="EV67" s="0"/>
      <c r="EW67" s="0"/>
      <c r="EX67" s="0"/>
      <c r="EY67" s="0"/>
      <c r="EZ67" s="0"/>
      <c r="FA67" s="0"/>
      <c r="FB67" s="0"/>
      <c r="FC67" s="0"/>
      <c r="FD67" s="0"/>
      <c r="FE67" s="0"/>
      <c r="FF67" s="0"/>
      <c r="FG67" s="0"/>
      <c r="FH67" s="0"/>
      <c r="FI67" s="0"/>
      <c r="FJ67" s="0"/>
      <c r="FK67" s="0"/>
      <c r="FL67" s="0"/>
      <c r="FM67" s="0"/>
      <c r="FN67" s="0"/>
      <c r="FO67" s="0"/>
      <c r="FP67" s="0"/>
      <c r="FQ67" s="0"/>
      <c r="FR67" s="0"/>
      <c r="FS67" s="0"/>
      <c r="FT67" s="0"/>
      <c r="FU67" s="0"/>
      <c r="FV67" s="0"/>
      <c r="FW67" s="0"/>
      <c r="FX67" s="0"/>
      <c r="FY67" s="0"/>
      <c r="FZ67" s="0"/>
      <c r="GA67" s="0"/>
      <c r="GB67" s="0"/>
      <c r="GC67" s="0"/>
      <c r="GD67" s="0"/>
      <c r="GE67" s="0"/>
      <c r="GF67" s="0"/>
      <c r="GG67" s="0"/>
      <c r="GH67" s="0"/>
      <c r="GI67" s="0"/>
      <c r="GJ67" s="0"/>
      <c r="GK67" s="0"/>
      <c r="GL67" s="0"/>
      <c r="GM67" s="0"/>
      <c r="GN67" s="0"/>
      <c r="GO67" s="0"/>
      <c r="GP67" s="0"/>
      <c r="GQ67" s="0"/>
      <c r="GR67" s="0"/>
      <c r="GS67" s="0"/>
      <c r="GT67" s="0"/>
      <c r="GU67" s="0"/>
      <c r="GV67" s="0"/>
      <c r="GW67" s="0"/>
      <c r="GX67" s="0"/>
      <c r="GY67" s="0"/>
      <c r="GZ67" s="0"/>
      <c r="HA67" s="0"/>
      <c r="HB67" s="0"/>
      <c r="HC67" s="0"/>
      <c r="HD67" s="0"/>
      <c r="HE67" s="0"/>
      <c r="HF67" s="0"/>
      <c r="HG67" s="0"/>
      <c r="HH67" s="0"/>
      <c r="HI67" s="0"/>
      <c r="HJ67" s="0"/>
      <c r="HK67" s="0"/>
      <c r="HL67" s="0"/>
      <c r="HM67" s="0"/>
      <c r="HN67" s="0"/>
      <c r="HO67" s="0"/>
      <c r="HP67" s="0"/>
      <c r="HQ67" s="0"/>
      <c r="HR67" s="0"/>
      <c r="HS67" s="0"/>
      <c r="HT67" s="0"/>
      <c r="HU67" s="0"/>
      <c r="HV67" s="0"/>
      <c r="HW67" s="0"/>
      <c r="HX67" s="0"/>
      <c r="HY67" s="0"/>
      <c r="HZ67" s="0"/>
      <c r="IA67" s="0"/>
      <c r="IB67" s="0"/>
      <c r="IC67" s="0"/>
      <c r="ID67" s="0"/>
      <c r="IE67" s="0"/>
      <c r="IF67" s="0"/>
      <c r="IG67" s="0"/>
      <c r="IH67" s="0"/>
      <c r="II67" s="0"/>
      <c r="IJ67" s="0"/>
      <c r="IK67" s="0"/>
      <c r="IL67" s="0"/>
      <c r="IM67" s="0"/>
      <c r="IN67" s="0"/>
      <c r="IO67" s="0"/>
      <c r="IP67" s="0"/>
      <c r="IQ67" s="0"/>
      <c r="IR67" s="0"/>
      <c r="IS67" s="0"/>
      <c r="IT67" s="0"/>
      <c r="IU67" s="0"/>
      <c r="IV67" s="0"/>
      <c r="IW67" s="0"/>
      <c r="IX67" s="0"/>
      <c r="IY67" s="0"/>
      <c r="IZ67" s="0"/>
      <c r="JA67" s="0"/>
      <c r="JB67" s="0"/>
      <c r="JC67" s="0"/>
      <c r="JD67" s="0"/>
      <c r="JE67" s="0"/>
      <c r="JF67" s="0"/>
      <c r="JG67" s="0"/>
      <c r="JH67" s="0"/>
      <c r="JI67" s="0"/>
      <c r="JJ67" s="0"/>
      <c r="JK67" s="0"/>
      <c r="JL67" s="0"/>
      <c r="JM67" s="0"/>
      <c r="JN67" s="0"/>
      <c r="JO67" s="0"/>
      <c r="JP67" s="0"/>
      <c r="JQ67" s="0"/>
      <c r="JR67" s="0"/>
      <c r="JS67" s="0"/>
      <c r="JT67" s="0"/>
      <c r="JU67" s="0"/>
      <c r="JV67" s="0"/>
      <c r="JW67" s="0"/>
      <c r="JX67" s="0"/>
      <c r="JY67" s="0"/>
      <c r="JZ67" s="0"/>
      <c r="KA67" s="0"/>
      <c r="KB67" s="0"/>
      <c r="KC67" s="0"/>
      <c r="KD67" s="0"/>
      <c r="KE67" s="0"/>
      <c r="KF67" s="0"/>
      <c r="KG67" s="0"/>
      <c r="KH67" s="0"/>
      <c r="KI67" s="0"/>
      <c r="KJ67" s="0"/>
      <c r="KK67" s="0"/>
      <c r="KL67" s="0"/>
      <c r="KM67" s="0"/>
      <c r="KN67" s="0"/>
      <c r="KO67" s="0"/>
      <c r="KP67" s="0"/>
      <c r="KQ67" s="0"/>
      <c r="KR67" s="0"/>
      <c r="KS67" s="0"/>
      <c r="KT67" s="0"/>
      <c r="KU67" s="0"/>
      <c r="KV67" s="0"/>
      <c r="KW67" s="0"/>
      <c r="KX67" s="0"/>
      <c r="KY67" s="0"/>
      <c r="KZ67" s="0"/>
      <c r="LA67" s="0"/>
      <c r="LB67" s="0"/>
      <c r="LC67" s="0"/>
      <c r="LD67" s="0"/>
      <c r="LE67" s="0"/>
      <c r="LF67" s="0"/>
      <c r="LG67" s="0"/>
      <c r="LH67" s="0"/>
      <c r="LI67" s="0"/>
      <c r="LJ67" s="0"/>
      <c r="LK67" s="0"/>
      <c r="LL67" s="0"/>
      <c r="LM67" s="0"/>
      <c r="LN67" s="0"/>
      <c r="LO67" s="0"/>
      <c r="LP67" s="0"/>
      <c r="LQ67" s="0"/>
      <c r="LR67" s="0"/>
      <c r="LS67" s="0"/>
      <c r="LT67" s="0"/>
      <c r="LU67" s="0"/>
      <c r="LV67" s="0"/>
      <c r="LW67" s="0"/>
      <c r="LX67" s="0"/>
      <c r="LY67" s="0"/>
      <c r="LZ67" s="0"/>
      <c r="MA67" s="0"/>
      <c r="MB67" s="0"/>
      <c r="MC67" s="0"/>
      <c r="MD67" s="0"/>
      <c r="ME67" s="0"/>
      <c r="MF67" s="0"/>
      <c r="MG67" s="0"/>
      <c r="MH67" s="0"/>
      <c r="MI67" s="0"/>
      <c r="MJ67" s="0"/>
      <c r="MK67" s="0"/>
      <c r="ML67" s="0"/>
      <c r="MM67" s="0"/>
      <c r="MN67" s="0"/>
      <c r="MO67" s="0"/>
      <c r="MP67" s="0"/>
      <c r="MQ67" s="0"/>
      <c r="MR67" s="0"/>
      <c r="MS67" s="0"/>
      <c r="MT67" s="0"/>
      <c r="MU67" s="0"/>
      <c r="MV67" s="0"/>
      <c r="MW67" s="0"/>
      <c r="MX67" s="0"/>
      <c r="MY67" s="0"/>
      <c r="MZ67" s="0"/>
      <c r="NA67" s="0"/>
      <c r="NB67" s="0"/>
      <c r="NC67" s="0"/>
      <c r="ND67" s="0"/>
      <c r="NE67" s="0"/>
      <c r="NF67" s="0"/>
      <c r="NG67" s="0"/>
      <c r="NH67" s="0"/>
      <c r="NI67" s="0"/>
      <c r="NJ67" s="0"/>
      <c r="NK67" s="0"/>
      <c r="NL67" s="0"/>
      <c r="NM67" s="0"/>
      <c r="NN67" s="0"/>
      <c r="NO67" s="0"/>
      <c r="NP67" s="0"/>
      <c r="NQ67" s="0"/>
      <c r="NR67" s="0"/>
      <c r="NS67" s="0"/>
      <c r="NT67" s="0"/>
      <c r="NU67" s="0"/>
      <c r="NV67" s="0"/>
      <c r="NW67" s="0"/>
      <c r="NX67" s="0"/>
      <c r="NY67" s="0"/>
      <c r="NZ67" s="0"/>
      <c r="OA67" s="0"/>
      <c r="OB67" s="0"/>
      <c r="OC67" s="0"/>
      <c r="OD67" s="0"/>
      <c r="OE67" s="0"/>
      <c r="OF67" s="0"/>
      <c r="OG67" s="0"/>
      <c r="OH67" s="0"/>
      <c r="OI67" s="0"/>
      <c r="OJ67" s="0"/>
      <c r="OK67" s="0"/>
      <c r="OL67" s="0"/>
      <c r="OM67" s="0"/>
      <c r="ON67" s="0"/>
      <c r="OO67" s="0"/>
      <c r="OP67" s="0"/>
      <c r="OQ67" s="0"/>
      <c r="OR67" s="0"/>
      <c r="OS67" s="0"/>
      <c r="OT67" s="0"/>
      <c r="OU67" s="0"/>
      <c r="OV67" s="0"/>
      <c r="OW67" s="0"/>
      <c r="OX67" s="0"/>
      <c r="OY67" s="0"/>
      <c r="OZ67" s="0"/>
      <c r="PA67" s="0"/>
      <c r="PB67" s="0"/>
      <c r="PC67" s="0"/>
      <c r="PD67" s="0"/>
      <c r="PE67" s="0"/>
      <c r="PF67" s="0"/>
      <c r="PG67" s="0"/>
      <c r="PH67" s="0"/>
      <c r="PI67" s="0"/>
      <c r="PJ67" s="0"/>
      <c r="PK67" s="0"/>
      <c r="PL67" s="0"/>
      <c r="PM67" s="0"/>
      <c r="PN67" s="0"/>
      <c r="PO67" s="0"/>
      <c r="PP67" s="0"/>
      <c r="PQ67" s="0"/>
      <c r="PR67" s="0"/>
      <c r="PS67" s="0"/>
      <c r="PT67" s="0"/>
      <c r="PU67" s="0"/>
      <c r="PV67" s="0"/>
      <c r="PW67" s="0"/>
      <c r="PX67" s="0"/>
      <c r="PY67" s="0"/>
      <c r="PZ67" s="0"/>
      <c r="QA67" s="0"/>
      <c r="QB67" s="0"/>
      <c r="QC67" s="0"/>
      <c r="QD67" s="0"/>
      <c r="QE67" s="0"/>
      <c r="QF67" s="0"/>
      <c r="QG67" s="0"/>
      <c r="QH67" s="0"/>
      <c r="QI67" s="0"/>
      <c r="QJ67" s="0"/>
      <c r="QK67" s="0"/>
      <c r="QL67" s="0"/>
      <c r="QM67" s="0"/>
      <c r="QN67" s="0"/>
      <c r="QO67" s="0"/>
      <c r="QP67" s="0"/>
      <c r="QQ67" s="0"/>
      <c r="QR67" s="0"/>
      <c r="QS67" s="0"/>
      <c r="QT67" s="0"/>
      <c r="QU67" s="0"/>
      <c r="QV67" s="0"/>
      <c r="QW67" s="0"/>
      <c r="QX67" s="0"/>
      <c r="QY67" s="0"/>
      <c r="QZ67" s="0"/>
      <c r="RA67" s="0"/>
      <c r="RB67" s="0"/>
      <c r="RC67" s="0"/>
      <c r="RD67" s="0"/>
      <c r="RE67" s="0"/>
      <c r="RF67" s="0"/>
      <c r="RG67" s="0"/>
      <c r="RH67" s="0"/>
      <c r="RI67" s="0"/>
      <c r="RJ67" s="0"/>
      <c r="RK67" s="0"/>
      <c r="RL67" s="0"/>
      <c r="RM67" s="0"/>
      <c r="RN67" s="0"/>
      <c r="RO67" s="0"/>
      <c r="RP67" s="0"/>
      <c r="RQ67" s="0"/>
      <c r="RR67" s="0"/>
      <c r="RS67" s="0"/>
      <c r="RT67" s="0"/>
      <c r="RU67" s="0"/>
      <c r="RV67" s="0"/>
      <c r="RW67" s="0"/>
      <c r="RX67" s="0"/>
      <c r="RY67" s="0"/>
      <c r="RZ67" s="0"/>
      <c r="SA67" s="0"/>
      <c r="SB67" s="0"/>
      <c r="SC67" s="0"/>
      <c r="SD67" s="0"/>
      <c r="SE67" s="0"/>
      <c r="SF67" s="0"/>
      <c r="SG67" s="0"/>
      <c r="SH67" s="0"/>
      <c r="SI67" s="0"/>
      <c r="SJ67" s="0"/>
      <c r="SK67" s="0"/>
      <c r="SL67" s="0"/>
      <c r="SM67" s="0"/>
      <c r="SN67" s="0"/>
      <c r="SO67" s="0"/>
      <c r="SP67" s="0"/>
      <c r="SQ67" s="0"/>
      <c r="SR67" s="0"/>
      <c r="SS67" s="0"/>
      <c r="ST67" s="0"/>
      <c r="SU67" s="0"/>
      <c r="SV67" s="0"/>
      <c r="SW67" s="0"/>
      <c r="SX67" s="0"/>
      <c r="SY67" s="0"/>
      <c r="SZ67" s="0"/>
      <c r="TA67" s="0"/>
      <c r="TB67" s="0"/>
      <c r="TC67" s="0"/>
      <c r="TD67" s="0"/>
      <c r="TE67" s="0"/>
      <c r="TF67" s="0"/>
      <c r="TG67" s="0"/>
      <c r="TH67" s="0"/>
      <c r="TI67" s="0"/>
      <c r="TJ67" s="0"/>
      <c r="TK67" s="0"/>
      <c r="TL67" s="0"/>
      <c r="TM67" s="0"/>
      <c r="TN67" s="0"/>
      <c r="TO67" s="0"/>
      <c r="TP67" s="0"/>
      <c r="TQ67" s="0"/>
      <c r="TR67" s="0"/>
      <c r="TS67" s="0"/>
      <c r="TT67" s="0"/>
      <c r="TU67" s="0"/>
      <c r="TV67" s="0"/>
      <c r="TW67" s="0"/>
      <c r="TX67" s="0"/>
      <c r="TY67" s="0"/>
      <c r="TZ67" s="0"/>
      <c r="UA67" s="0"/>
      <c r="UB67" s="0"/>
      <c r="UC67" s="0"/>
      <c r="UD67" s="0"/>
      <c r="UE67" s="0"/>
      <c r="UF67" s="0"/>
      <c r="UG67" s="0"/>
      <c r="UH67" s="0"/>
      <c r="UI67" s="0"/>
      <c r="UJ67" s="0"/>
      <c r="UK67" s="0"/>
      <c r="UL67" s="0"/>
      <c r="UM67" s="0"/>
      <c r="UN67" s="0"/>
      <c r="UO67" s="0"/>
      <c r="UP67" s="0"/>
      <c r="UQ67" s="0"/>
      <c r="UR67" s="0"/>
      <c r="US67" s="0"/>
      <c r="UT67" s="0"/>
      <c r="UU67" s="0"/>
      <c r="UV67" s="0"/>
      <c r="UW67" s="0"/>
      <c r="UX67" s="0"/>
      <c r="UY67" s="0"/>
      <c r="UZ67" s="0"/>
      <c r="VA67" s="0"/>
      <c r="VB67" s="0"/>
      <c r="VC67" s="0"/>
      <c r="VD67" s="0"/>
      <c r="VE67" s="0"/>
      <c r="VF67" s="0"/>
      <c r="VG67" s="0"/>
      <c r="VH67" s="0"/>
      <c r="VI67" s="0"/>
      <c r="VJ67" s="0"/>
      <c r="VK67" s="0"/>
      <c r="VL67" s="0"/>
      <c r="VM67" s="0"/>
      <c r="VN67" s="0"/>
      <c r="VO67" s="0"/>
      <c r="VP67" s="0"/>
      <c r="VQ67" s="0"/>
      <c r="VR67" s="0"/>
      <c r="VS67" s="0"/>
      <c r="VT67" s="0"/>
      <c r="VU67" s="0"/>
      <c r="VV67" s="0"/>
      <c r="VW67" s="0"/>
      <c r="VX67" s="0"/>
      <c r="VY67" s="0"/>
      <c r="VZ67" s="0"/>
      <c r="WA67" s="0"/>
      <c r="WB67" s="0"/>
      <c r="WC67" s="0"/>
      <c r="WD67" s="0"/>
      <c r="WE67" s="0"/>
      <c r="WF67" s="0"/>
      <c r="WG67" s="0"/>
      <c r="WH67" s="0"/>
      <c r="WI67" s="0"/>
      <c r="WJ67" s="0"/>
      <c r="WK67" s="0"/>
      <c r="WL67" s="0"/>
      <c r="WM67" s="0"/>
      <c r="WN67" s="0"/>
      <c r="WO67" s="0"/>
      <c r="WP67" s="0"/>
      <c r="WQ67" s="0"/>
      <c r="WR67" s="0"/>
      <c r="WS67" s="0"/>
      <c r="WT67" s="0"/>
      <c r="WU67" s="0"/>
      <c r="WV67" s="0"/>
      <c r="WW67" s="0"/>
      <c r="WX67" s="0"/>
      <c r="WY67" s="0"/>
      <c r="WZ67" s="0"/>
      <c r="XA67" s="0"/>
      <c r="XB67" s="0"/>
      <c r="XC67" s="0"/>
      <c r="XD67" s="0"/>
      <c r="XE67" s="0"/>
      <c r="XF67" s="0"/>
      <c r="XG67" s="0"/>
      <c r="XH67" s="0"/>
      <c r="XI67" s="0"/>
      <c r="XJ67" s="0"/>
      <c r="XK67" s="0"/>
      <c r="XL67" s="0"/>
      <c r="XM67" s="0"/>
      <c r="XN67" s="0"/>
      <c r="XO67" s="0"/>
      <c r="XP67" s="0"/>
      <c r="XQ67" s="0"/>
      <c r="XR67" s="0"/>
      <c r="XS67" s="0"/>
      <c r="XT67" s="0"/>
      <c r="XU67" s="0"/>
      <c r="XV67" s="0"/>
      <c r="XW67" s="0"/>
      <c r="XX67" s="0"/>
      <c r="XY67" s="0"/>
      <c r="XZ67" s="0"/>
      <c r="YA67" s="0"/>
      <c r="YB67" s="0"/>
      <c r="YC67" s="0"/>
      <c r="YD67" s="0"/>
      <c r="YE67" s="0"/>
      <c r="YF67" s="0"/>
      <c r="YG67" s="0"/>
      <c r="YH67" s="0"/>
      <c r="YI67" s="0"/>
      <c r="YJ67" s="0"/>
      <c r="YK67" s="0"/>
      <c r="YL67" s="0"/>
      <c r="YM67" s="0"/>
      <c r="YN67" s="0"/>
      <c r="YO67" s="0"/>
      <c r="YP67" s="0"/>
      <c r="YQ67" s="0"/>
      <c r="YR67" s="0"/>
      <c r="YS67" s="0"/>
      <c r="YT67" s="0"/>
      <c r="YU67" s="0"/>
      <c r="YV67" s="0"/>
      <c r="YW67" s="0"/>
      <c r="YX67" s="0"/>
      <c r="YY67" s="0"/>
      <c r="YZ67" s="0"/>
      <c r="ZA67" s="0"/>
      <c r="ZB67" s="0"/>
      <c r="ZC67" s="0"/>
      <c r="ZD67" s="0"/>
      <c r="ZE67" s="0"/>
      <c r="ZF67" s="0"/>
      <c r="ZG67" s="0"/>
      <c r="ZH67" s="0"/>
      <c r="ZI67" s="0"/>
      <c r="ZJ67" s="0"/>
      <c r="ZK67" s="0"/>
      <c r="ZL67" s="0"/>
      <c r="ZM67" s="0"/>
      <c r="ZN67" s="0"/>
      <c r="ZO67" s="0"/>
      <c r="ZP67" s="0"/>
      <c r="ZQ67" s="0"/>
      <c r="ZR67" s="0"/>
      <c r="ZS67" s="0"/>
      <c r="ZT67" s="0"/>
      <c r="ZU67" s="0"/>
      <c r="ZV67" s="0"/>
      <c r="ZW67" s="0"/>
      <c r="ZX67" s="0"/>
      <c r="ZY67" s="0"/>
      <c r="ZZ67" s="0"/>
      <c r="AAA67" s="0"/>
      <c r="AAB67" s="0"/>
      <c r="AAC67" s="0"/>
      <c r="AAD67" s="0"/>
      <c r="AAE67" s="0"/>
      <c r="AAF67" s="0"/>
      <c r="AAG67" s="0"/>
      <c r="AAH67" s="0"/>
      <c r="AAI67" s="0"/>
      <c r="AAJ67" s="0"/>
      <c r="AAK67" s="0"/>
      <c r="AAL67" s="0"/>
      <c r="AAM67" s="0"/>
      <c r="AAN67" s="0"/>
      <c r="AAO67" s="0"/>
      <c r="AAP67" s="0"/>
      <c r="AAQ67" s="0"/>
      <c r="AAR67" s="0"/>
      <c r="AAS67" s="0"/>
      <c r="AAT67" s="0"/>
      <c r="AAU67" s="0"/>
      <c r="AAV67" s="0"/>
      <c r="AAW67" s="0"/>
      <c r="AAX67" s="0"/>
      <c r="AAY67" s="0"/>
      <c r="AAZ67" s="0"/>
      <c r="ABA67" s="0"/>
      <c r="ABB67" s="0"/>
      <c r="ABC67" s="0"/>
      <c r="ABD67" s="0"/>
      <c r="ABE67" s="0"/>
      <c r="ABF67" s="0"/>
      <c r="ABG67" s="0"/>
      <c r="ABH67" s="0"/>
      <c r="ABI67" s="0"/>
      <c r="ABJ67" s="0"/>
      <c r="ABK67" s="0"/>
      <c r="ABL67" s="0"/>
      <c r="ABM67" s="0"/>
      <c r="ABN67" s="0"/>
      <c r="ABO67" s="0"/>
      <c r="ABP67" s="0"/>
      <c r="ABQ67" s="0"/>
      <c r="ABR67" s="0"/>
      <c r="ABS67" s="0"/>
      <c r="ABT67" s="0"/>
      <c r="ABU67" s="0"/>
      <c r="ABV67" s="0"/>
      <c r="ABW67" s="0"/>
      <c r="ABX67" s="0"/>
      <c r="ABY67" s="0"/>
      <c r="ABZ67" s="0"/>
      <c r="ACA67" s="0"/>
      <c r="ACB67" s="0"/>
      <c r="ACC67" s="0"/>
      <c r="ACD67" s="0"/>
      <c r="ACE67" s="0"/>
      <c r="ACF67" s="0"/>
      <c r="ACG67" s="0"/>
      <c r="ACH67" s="0"/>
      <c r="ACI67" s="0"/>
      <c r="ACJ67" s="0"/>
      <c r="ACK67" s="0"/>
      <c r="ACL67" s="0"/>
      <c r="ACM67" s="0"/>
      <c r="ACN67" s="0"/>
      <c r="ACO67" s="0"/>
      <c r="ACP67" s="0"/>
      <c r="ACQ67" s="0"/>
      <c r="ACR67" s="0"/>
      <c r="ACS67" s="0"/>
      <c r="ACT67" s="0"/>
      <c r="ACU67" s="0"/>
      <c r="ACV67" s="0"/>
      <c r="ACW67" s="0"/>
      <c r="ACX67" s="0"/>
      <c r="ACY67" s="0"/>
      <c r="ACZ67" s="0"/>
      <c r="ADA67" s="0"/>
      <c r="ADB67" s="0"/>
      <c r="ADC67" s="0"/>
      <c r="ADD67" s="0"/>
      <c r="ADE67" s="0"/>
      <c r="ADF67" s="0"/>
      <c r="ADG67" s="0"/>
      <c r="ADH67" s="0"/>
      <c r="ADI67" s="0"/>
      <c r="ADJ67" s="0"/>
      <c r="ADK67" s="0"/>
      <c r="ADL67" s="0"/>
      <c r="ADM67" s="0"/>
      <c r="ADN67" s="0"/>
      <c r="ADO67" s="0"/>
      <c r="ADP67" s="0"/>
      <c r="ADQ67" s="0"/>
      <c r="ADR67" s="0"/>
      <c r="ADS67" s="0"/>
      <c r="ADT67" s="0"/>
      <c r="ADU67" s="0"/>
      <c r="ADV67" s="0"/>
      <c r="ADW67" s="0"/>
      <c r="ADX67" s="0"/>
      <c r="ADY67" s="0"/>
      <c r="ADZ67" s="0"/>
      <c r="AEA67" s="0"/>
      <c r="AEB67" s="0"/>
      <c r="AEC67" s="0"/>
      <c r="AED67" s="0"/>
      <c r="AEE67" s="0"/>
      <c r="AEF67" s="0"/>
      <c r="AEG67" s="0"/>
      <c r="AEH67" s="0"/>
      <c r="AEI67" s="0"/>
      <c r="AEJ67" s="0"/>
      <c r="AEK67" s="0"/>
      <c r="AEL67" s="0"/>
      <c r="AEM67" s="0"/>
      <c r="AEN67" s="0"/>
      <c r="AEO67" s="0"/>
      <c r="AEP67" s="0"/>
      <c r="AEQ67" s="0"/>
      <c r="AER67" s="0"/>
      <c r="AES67" s="0"/>
      <c r="AET67" s="0"/>
      <c r="AEU67" s="0"/>
      <c r="AEV67" s="0"/>
      <c r="AEW67" s="0"/>
      <c r="AEX67" s="0"/>
      <c r="AEY67" s="0"/>
      <c r="AEZ67" s="0"/>
      <c r="AFA67" s="0"/>
      <c r="AFB67" s="0"/>
      <c r="AFC67" s="0"/>
      <c r="AFD67" s="0"/>
      <c r="AFE67" s="0"/>
      <c r="AFF67" s="0"/>
      <c r="AFG67" s="0"/>
      <c r="AFH67" s="0"/>
      <c r="AFI67" s="0"/>
      <c r="AFJ67" s="0"/>
      <c r="AFK67" s="0"/>
      <c r="AFL67" s="0"/>
      <c r="AFM67" s="0"/>
      <c r="AFN67" s="0"/>
      <c r="AFO67" s="0"/>
      <c r="AFP67" s="0"/>
      <c r="AFQ67" s="0"/>
      <c r="AFR67" s="0"/>
      <c r="AFS67" s="0"/>
      <c r="AFT67" s="0"/>
      <c r="AFU67" s="0"/>
      <c r="AFV67" s="0"/>
      <c r="AFW67" s="0"/>
      <c r="AFX67" s="0"/>
      <c r="AFY67" s="0"/>
      <c r="AFZ67" s="0"/>
      <c r="AGA67" s="0"/>
      <c r="AGB67" s="0"/>
      <c r="AGC67" s="0"/>
      <c r="AGD67" s="0"/>
      <c r="AGE67" s="0"/>
      <c r="AGF67" s="0"/>
      <c r="AGG67" s="0"/>
      <c r="AGH67" s="0"/>
      <c r="AGI67" s="0"/>
      <c r="AGJ67" s="0"/>
      <c r="AGK67" s="0"/>
      <c r="AGL67" s="0"/>
      <c r="AGM67" s="0"/>
      <c r="AGN67" s="0"/>
      <c r="AGO67" s="0"/>
      <c r="AGP67" s="0"/>
      <c r="AGQ67" s="0"/>
      <c r="AGR67" s="0"/>
      <c r="AGS67" s="0"/>
      <c r="AGT67" s="0"/>
      <c r="AGU67" s="0"/>
      <c r="AGV67" s="0"/>
      <c r="AGW67" s="0"/>
      <c r="AGX67" s="0"/>
      <c r="AGY67" s="0"/>
      <c r="AGZ67" s="0"/>
      <c r="AHA67" s="0"/>
      <c r="AHB67" s="0"/>
      <c r="AHC67" s="0"/>
      <c r="AHD67" s="0"/>
      <c r="AHE67" s="0"/>
      <c r="AHF67" s="0"/>
      <c r="AHG67" s="0"/>
      <c r="AHH67" s="0"/>
      <c r="AHI67" s="0"/>
      <c r="AHJ67" s="0"/>
      <c r="AHK67" s="0"/>
      <c r="AHL67" s="0"/>
      <c r="AHM67" s="0"/>
      <c r="AHN67" s="0"/>
      <c r="AHO67" s="0"/>
      <c r="AHP67" s="0"/>
      <c r="AHQ67" s="0"/>
      <c r="AHR67" s="0"/>
      <c r="AHS67" s="0"/>
      <c r="AHT67" s="0"/>
      <c r="AHU67" s="0"/>
      <c r="AHV67" s="0"/>
      <c r="AHW67" s="0"/>
      <c r="AHX67" s="0"/>
      <c r="AHY67" s="0"/>
      <c r="AHZ67" s="0"/>
      <c r="AIA67" s="0"/>
      <c r="AIB67" s="0"/>
      <c r="AIC67" s="0"/>
      <c r="AID67" s="0"/>
      <c r="AIE67" s="0"/>
      <c r="AIF67" s="0"/>
      <c r="AIG67" s="0"/>
      <c r="AIH67" s="0"/>
      <c r="AII67" s="0"/>
      <c r="AIJ67" s="0"/>
      <c r="AIK67" s="0"/>
      <c r="AIL67" s="0"/>
      <c r="AIM67" s="0"/>
      <c r="AIN67" s="0"/>
      <c r="AIO67" s="0"/>
      <c r="AIP67" s="0"/>
      <c r="AIQ67" s="0"/>
      <c r="AIR67" s="0"/>
      <c r="AIS67" s="0"/>
      <c r="AIT67" s="0"/>
      <c r="AIU67" s="0"/>
      <c r="AIV67" s="0"/>
      <c r="AIW67" s="0"/>
      <c r="AIX67" s="0"/>
      <c r="AIY67" s="0"/>
      <c r="AIZ67" s="0"/>
      <c r="AJA67" s="0"/>
      <c r="AJB67" s="0"/>
      <c r="AJC67" s="0"/>
      <c r="AJD67" s="0"/>
      <c r="AJE67" s="0"/>
      <c r="AJF67" s="0"/>
      <c r="AJG67" s="0"/>
      <c r="AJH67" s="0"/>
      <c r="AJI67" s="0"/>
      <c r="AJJ67" s="0"/>
      <c r="AJK67" s="0"/>
      <c r="AJL67" s="0"/>
      <c r="AJM67" s="0"/>
      <c r="AJN67" s="0"/>
      <c r="AJO67" s="0"/>
      <c r="AJP67" s="0"/>
      <c r="AJQ67" s="0"/>
      <c r="AJR67" s="0"/>
      <c r="AJS67" s="0"/>
      <c r="AJT67" s="0"/>
      <c r="AJU67" s="0"/>
      <c r="AJV67" s="0"/>
      <c r="AJW67" s="0"/>
      <c r="AJX67" s="0"/>
      <c r="AJY67" s="0"/>
      <c r="AJZ67" s="0"/>
      <c r="AKA67" s="0"/>
      <c r="AKB67" s="0"/>
      <c r="AKC67" s="0"/>
      <c r="AKD67" s="0"/>
      <c r="AKE67" s="0"/>
      <c r="AKF67" s="0"/>
      <c r="AKG67" s="0"/>
      <c r="AKH67" s="0"/>
      <c r="AKI67" s="0"/>
      <c r="AKJ67" s="0"/>
      <c r="AKK67" s="0"/>
      <c r="AKL67" s="0"/>
      <c r="AKM67" s="0"/>
      <c r="AKN67" s="0"/>
      <c r="AKO67" s="0"/>
      <c r="AKP67" s="0"/>
      <c r="AKQ67" s="0"/>
      <c r="AKR67" s="0"/>
      <c r="AKS67" s="0"/>
      <c r="AKT67" s="0"/>
      <c r="AKU67" s="0"/>
      <c r="AKV67" s="0"/>
      <c r="AKW67" s="0"/>
      <c r="AKX67" s="0"/>
      <c r="AKY67" s="0"/>
      <c r="AKZ67" s="0"/>
      <c r="ALA67" s="0"/>
      <c r="ALB67" s="0"/>
      <c r="ALC67" s="0"/>
      <c r="ALD67" s="0"/>
      <c r="ALE67" s="0"/>
      <c r="ALF67" s="0"/>
      <c r="ALG67" s="0"/>
      <c r="ALH67" s="0"/>
      <c r="ALI67" s="0"/>
      <c r="ALJ67" s="0"/>
      <c r="ALK67" s="0"/>
      <c r="ALL67" s="0"/>
      <c r="ALM67" s="0"/>
      <c r="ALN67" s="0"/>
      <c r="ALO67" s="0"/>
      <c r="ALP67" s="0"/>
      <c r="ALQ67" s="0"/>
      <c r="ALR67" s="0"/>
      <c r="ALS67" s="0"/>
      <c r="ALT67" s="0"/>
      <c r="ALU67" s="0"/>
      <c r="ALV67" s="0"/>
      <c r="ALW67" s="0"/>
      <c r="ALX67" s="0"/>
      <c r="ALY67" s="0"/>
      <c r="ALZ67" s="0"/>
      <c r="AMA67" s="0"/>
      <c r="AMB67" s="0"/>
      <c r="AMC67" s="0"/>
      <c r="AMD67" s="0"/>
      <c r="AME67" s="0"/>
      <c r="AMF67" s="0"/>
      <c r="AMG67" s="0"/>
      <c r="AMH67" s="0"/>
      <c r="AMI67" s="0"/>
      <c r="AMJ67" s="0"/>
    </row>
    <row r="68" customFormat="false" ht="15" hidden="false" customHeight="false" outlineLevel="0" collapsed="false">
      <c r="A68" s="15" t="s">
        <v>88293</v>
      </c>
      <c r="B68" s="12" t="n">
        <v>41379.4027777778</v>
      </c>
      <c r="C68" s="15" t="s">
        <v>88294</v>
      </c>
      <c r="D68" s="0"/>
      <c r="E68" s="0"/>
      <c r="F68" s="0"/>
      <c r="G68" s="0"/>
      <c r="H68" s="0"/>
      <c r="I68" s="0"/>
      <c r="J68" s="0"/>
      <c r="K68" s="0"/>
      <c r="L68" s="0"/>
      <c r="M68" s="0"/>
      <c r="N68" s="0"/>
      <c r="O68" s="0"/>
      <c r="P68" s="0"/>
      <c r="Q68" s="0"/>
      <c r="R68" s="0"/>
      <c r="S68" s="0"/>
      <c r="T68" s="0"/>
      <c r="U68" s="0"/>
      <c r="V68" s="0"/>
      <c r="W68" s="0"/>
      <c r="X68" s="0"/>
      <c r="Y68" s="0"/>
      <c r="Z68" s="0"/>
      <c r="AA68" s="0"/>
      <c r="AB68" s="0"/>
      <c r="AC68" s="0"/>
      <c r="AD68" s="0"/>
      <c r="AE68" s="0"/>
      <c r="AF68" s="0"/>
      <c r="AG68" s="0"/>
      <c r="AH68" s="0"/>
      <c r="AI68" s="0"/>
      <c r="AJ68" s="0"/>
      <c r="AK68" s="0"/>
      <c r="AL68" s="0"/>
      <c r="AM68" s="0"/>
      <c r="AN68" s="0"/>
      <c r="AO68" s="0"/>
      <c r="AP68" s="0"/>
      <c r="AQ68" s="0"/>
      <c r="AR68" s="0"/>
      <c r="AS68" s="0"/>
      <c r="AT68" s="0"/>
      <c r="AU68" s="0"/>
      <c r="AV68" s="0"/>
      <c r="AW68" s="0"/>
      <c r="AX68" s="0"/>
      <c r="AY68" s="0"/>
      <c r="AZ68" s="0"/>
      <c r="BA68" s="0"/>
      <c r="BB68" s="0"/>
      <c r="BC68" s="0"/>
      <c r="BD68" s="0"/>
      <c r="BE68" s="0"/>
      <c r="BF68" s="0"/>
      <c r="BG68" s="0"/>
      <c r="BH68" s="0"/>
      <c r="BI68" s="0"/>
      <c r="BJ68" s="0"/>
      <c r="BK68" s="0"/>
      <c r="BL68" s="0"/>
      <c r="BM68" s="0"/>
      <c r="BN68" s="0"/>
      <c r="BO68" s="0"/>
      <c r="BP68" s="0"/>
      <c r="BQ68" s="0"/>
      <c r="BR68" s="0"/>
      <c r="BS68" s="0"/>
      <c r="BT68" s="0"/>
      <c r="BU68" s="0"/>
      <c r="BV68" s="0"/>
      <c r="BW68" s="0"/>
      <c r="BX68" s="0"/>
      <c r="BY68" s="0"/>
      <c r="BZ68" s="0"/>
      <c r="CA68" s="0"/>
      <c r="CB68" s="0"/>
      <c r="CC68" s="0"/>
      <c r="CD68" s="0"/>
      <c r="CE68" s="0"/>
      <c r="CF68" s="0"/>
      <c r="CG68" s="0"/>
      <c r="CH68" s="0"/>
      <c r="CI68" s="0"/>
      <c r="CJ68" s="0"/>
      <c r="CK68" s="0"/>
      <c r="CL68" s="0"/>
      <c r="CM68" s="0"/>
      <c r="CN68" s="0"/>
      <c r="CO68" s="0"/>
      <c r="CP68" s="0"/>
      <c r="CQ68" s="0"/>
      <c r="CR68" s="0"/>
      <c r="CS68" s="0"/>
      <c r="CT68" s="0"/>
      <c r="CU68" s="0"/>
      <c r="CV68" s="0"/>
      <c r="CW68" s="0"/>
      <c r="CX68" s="0"/>
      <c r="CY68" s="0"/>
      <c r="CZ68" s="0"/>
      <c r="DA68" s="0"/>
      <c r="DB68" s="0"/>
      <c r="DC68" s="0"/>
      <c r="DD68" s="0"/>
      <c r="DE68" s="0"/>
      <c r="DF68" s="0"/>
      <c r="DG68" s="0"/>
      <c r="DH68" s="0"/>
      <c r="DI68" s="0"/>
      <c r="DJ68" s="0"/>
      <c r="DK68" s="0"/>
      <c r="DL68" s="0"/>
      <c r="DM68" s="0"/>
      <c r="DN68" s="0"/>
      <c r="DO68" s="0"/>
      <c r="DP68" s="0"/>
      <c r="DQ68" s="0"/>
      <c r="DR68" s="0"/>
      <c r="DS68" s="0"/>
      <c r="DT68" s="0"/>
      <c r="DU68" s="0"/>
      <c r="DV68" s="0"/>
      <c r="DW68" s="0"/>
      <c r="DX68" s="0"/>
      <c r="DY68" s="0"/>
      <c r="DZ68" s="0"/>
      <c r="EA68" s="0"/>
      <c r="EB68" s="0"/>
      <c r="EC68" s="0"/>
      <c r="ED68" s="0"/>
      <c r="EE68" s="0"/>
      <c r="EF68" s="0"/>
      <c r="EG68" s="0"/>
      <c r="EH68" s="0"/>
      <c r="EI68" s="0"/>
      <c r="EJ68" s="0"/>
      <c r="EK68" s="0"/>
      <c r="EL68" s="0"/>
      <c r="EM68" s="0"/>
      <c r="EN68" s="0"/>
      <c r="EO68" s="0"/>
      <c r="EP68" s="0"/>
      <c r="EQ68" s="0"/>
      <c r="ER68" s="0"/>
      <c r="ES68" s="0"/>
      <c r="ET68" s="0"/>
      <c r="EU68" s="0"/>
      <c r="EV68" s="0"/>
      <c r="EW68" s="0"/>
      <c r="EX68" s="0"/>
      <c r="EY68" s="0"/>
      <c r="EZ68" s="0"/>
      <c r="FA68" s="0"/>
      <c r="FB68" s="0"/>
      <c r="FC68" s="0"/>
      <c r="FD68" s="0"/>
      <c r="FE68" s="0"/>
      <c r="FF68" s="0"/>
      <c r="FG68" s="0"/>
      <c r="FH68" s="0"/>
      <c r="FI68" s="0"/>
      <c r="FJ68" s="0"/>
      <c r="FK68" s="0"/>
      <c r="FL68" s="0"/>
      <c r="FM68" s="0"/>
      <c r="FN68" s="0"/>
      <c r="FO68" s="0"/>
      <c r="FP68" s="0"/>
      <c r="FQ68" s="0"/>
      <c r="FR68" s="0"/>
      <c r="FS68" s="0"/>
      <c r="FT68" s="0"/>
      <c r="FU68" s="0"/>
      <c r="FV68" s="0"/>
      <c r="FW68" s="0"/>
      <c r="FX68" s="0"/>
      <c r="FY68" s="0"/>
      <c r="FZ68" s="0"/>
      <c r="GA68" s="0"/>
      <c r="GB68" s="0"/>
      <c r="GC68" s="0"/>
      <c r="GD68" s="0"/>
      <c r="GE68" s="0"/>
      <c r="GF68" s="0"/>
      <c r="GG68" s="0"/>
      <c r="GH68" s="0"/>
      <c r="GI68" s="0"/>
      <c r="GJ68" s="0"/>
      <c r="GK68" s="0"/>
      <c r="GL68" s="0"/>
      <c r="GM68" s="0"/>
      <c r="GN68" s="0"/>
      <c r="GO68" s="0"/>
      <c r="GP68" s="0"/>
      <c r="GQ68" s="0"/>
      <c r="GR68" s="0"/>
      <c r="GS68" s="0"/>
      <c r="GT68" s="0"/>
      <c r="GU68" s="0"/>
      <c r="GV68" s="0"/>
      <c r="GW68" s="0"/>
      <c r="GX68" s="0"/>
      <c r="GY68" s="0"/>
      <c r="GZ68" s="0"/>
      <c r="HA68" s="0"/>
      <c r="HB68" s="0"/>
      <c r="HC68" s="0"/>
      <c r="HD68" s="0"/>
      <c r="HE68" s="0"/>
      <c r="HF68" s="0"/>
      <c r="HG68" s="0"/>
      <c r="HH68" s="0"/>
      <c r="HI68" s="0"/>
      <c r="HJ68" s="0"/>
      <c r="HK68" s="0"/>
      <c r="HL68" s="0"/>
      <c r="HM68" s="0"/>
      <c r="HN68" s="0"/>
      <c r="HO68" s="0"/>
      <c r="HP68" s="0"/>
      <c r="HQ68" s="0"/>
      <c r="HR68" s="0"/>
      <c r="HS68" s="0"/>
      <c r="HT68" s="0"/>
      <c r="HU68" s="0"/>
      <c r="HV68" s="0"/>
      <c r="HW68" s="0"/>
      <c r="HX68" s="0"/>
      <c r="HY68" s="0"/>
      <c r="HZ68" s="0"/>
      <c r="IA68" s="0"/>
      <c r="IB68" s="0"/>
      <c r="IC68" s="0"/>
      <c r="ID68" s="0"/>
      <c r="IE68" s="0"/>
      <c r="IF68" s="0"/>
      <c r="IG68" s="0"/>
      <c r="IH68" s="0"/>
      <c r="II68" s="0"/>
      <c r="IJ68" s="0"/>
      <c r="IK68" s="0"/>
      <c r="IL68" s="0"/>
      <c r="IM68" s="0"/>
      <c r="IN68" s="0"/>
      <c r="IO68" s="0"/>
      <c r="IP68" s="0"/>
      <c r="IQ68" s="0"/>
      <c r="IR68" s="0"/>
      <c r="IS68" s="0"/>
      <c r="IT68" s="0"/>
      <c r="IU68" s="0"/>
      <c r="IV68" s="0"/>
      <c r="IW68" s="0"/>
      <c r="IX68" s="0"/>
      <c r="IY68" s="0"/>
      <c r="IZ68" s="0"/>
      <c r="JA68" s="0"/>
      <c r="JB68" s="0"/>
      <c r="JC68" s="0"/>
      <c r="JD68" s="0"/>
      <c r="JE68" s="0"/>
      <c r="JF68" s="0"/>
      <c r="JG68" s="0"/>
      <c r="JH68" s="0"/>
      <c r="JI68" s="0"/>
      <c r="JJ68" s="0"/>
      <c r="JK68" s="0"/>
      <c r="JL68" s="0"/>
      <c r="JM68" s="0"/>
      <c r="JN68" s="0"/>
      <c r="JO68" s="0"/>
      <c r="JP68" s="0"/>
      <c r="JQ68" s="0"/>
      <c r="JR68" s="0"/>
      <c r="JS68" s="0"/>
      <c r="JT68" s="0"/>
      <c r="JU68" s="0"/>
      <c r="JV68" s="0"/>
      <c r="JW68" s="0"/>
      <c r="JX68" s="0"/>
      <c r="JY68" s="0"/>
      <c r="JZ68" s="0"/>
      <c r="KA68" s="0"/>
      <c r="KB68" s="0"/>
      <c r="KC68" s="0"/>
      <c r="KD68" s="0"/>
      <c r="KE68" s="0"/>
      <c r="KF68" s="0"/>
      <c r="KG68" s="0"/>
      <c r="KH68" s="0"/>
      <c r="KI68" s="0"/>
      <c r="KJ68" s="0"/>
      <c r="KK68" s="0"/>
      <c r="KL68" s="0"/>
      <c r="KM68" s="0"/>
      <c r="KN68" s="0"/>
      <c r="KO68" s="0"/>
      <c r="KP68" s="0"/>
      <c r="KQ68" s="0"/>
      <c r="KR68" s="0"/>
      <c r="KS68" s="0"/>
      <c r="KT68" s="0"/>
      <c r="KU68" s="0"/>
      <c r="KV68" s="0"/>
      <c r="KW68" s="0"/>
      <c r="KX68" s="0"/>
      <c r="KY68" s="0"/>
      <c r="KZ68" s="0"/>
      <c r="LA68" s="0"/>
      <c r="LB68" s="0"/>
      <c r="LC68" s="0"/>
      <c r="LD68" s="0"/>
      <c r="LE68" s="0"/>
      <c r="LF68" s="0"/>
      <c r="LG68" s="0"/>
      <c r="LH68" s="0"/>
      <c r="LI68" s="0"/>
      <c r="LJ68" s="0"/>
      <c r="LK68" s="0"/>
      <c r="LL68" s="0"/>
      <c r="LM68" s="0"/>
      <c r="LN68" s="0"/>
      <c r="LO68" s="0"/>
      <c r="LP68" s="0"/>
      <c r="LQ68" s="0"/>
      <c r="LR68" s="0"/>
      <c r="LS68" s="0"/>
      <c r="LT68" s="0"/>
      <c r="LU68" s="0"/>
      <c r="LV68" s="0"/>
      <c r="LW68" s="0"/>
      <c r="LX68" s="0"/>
      <c r="LY68" s="0"/>
      <c r="LZ68" s="0"/>
      <c r="MA68" s="0"/>
      <c r="MB68" s="0"/>
      <c r="MC68" s="0"/>
      <c r="MD68" s="0"/>
      <c r="ME68" s="0"/>
      <c r="MF68" s="0"/>
      <c r="MG68" s="0"/>
      <c r="MH68" s="0"/>
      <c r="MI68" s="0"/>
      <c r="MJ68" s="0"/>
      <c r="MK68" s="0"/>
      <c r="ML68" s="0"/>
      <c r="MM68" s="0"/>
      <c r="MN68" s="0"/>
      <c r="MO68" s="0"/>
      <c r="MP68" s="0"/>
      <c r="MQ68" s="0"/>
      <c r="MR68" s="0"/>
      <c r="MS68" s="0"/>
      <c r="MT68" s="0"/>
      <c r="MU68" s="0"/>
      <c r="MV68" s="0"/>
      <c r="MW68" s="0"/>
      <c r="MX68" s="0"/>
      <c r="MY68" s="0"/>
      <c r="MZ68" s="0"/>
      <c r="NA68" s="0"/>
      <c r="NB68" s="0"/>
      <c r="NC68" s="0"/>
      <c r="ND68" s="0"/>
      <c r="NE68" s="0"/>
      <c r="NF68" s="0"/>
      <c r="NG68" s="0"/>
      <c r="NH68" s="0"/>
      <c r="NI68" s="0"/>
      <c r="NJ68" s="0"/>
      <c r="NK68" s="0"/>
      <c r="NL68" s="0"/>
      <c r="NM68" s="0"/>
      <c r="NN68" s="0"/>
      <c r="NO68" s="0"/>
      <c r="NP68" s="0"/>
      <c r="NQ68" s="0"/>
      <c r="NR68" s="0"/>
      <c r="NS68" s="0"/>
      <c r="NT68" s="0"/>
      <c r="NU68" s="0"/>
      <c r="NV68" s="0"/>
      <c r="NW68" s="0"/>
      <c r="NX68" s="0"/>
      <c r="NY68" s="0"/>
      <c r="NZ68" s="0"/>
      <c r="OA68" s="0"/>
      <c r="OB68" s="0"/>
      <c r="OC68" s="0"/>
      <c r="OD68" s="0"/>
      <c r="OE68" s="0"/>
      <c r="OF68" s="0"/>
      <c r="OG68" s="0"/>
      <c r="OH68" s="0"/>
      <c r="OI68" s="0"/>
      <c r="OJ68" s="0"/>
      <c r="OK68" s="0"/>
      <c r="OL68" s="0"/>
      <c r="OM68" s="0"/>
      <c r="ON68" s="0"/>
      <c r="OO68" s="0"/>
      <c r="OP68" s="0"/>
      <c r="OQ68" s="0"/>
      <c r="OR68" s="0"/>
      <c r="OS68" s="0"/>
      <c r="OT68" s="0"/>
      <c r="OU68" s="0"/>
      <c r="OV68" s="0"/>
      <c r="OW68" s="0"/>
      <c r="OX68" s="0"/>
      <c r="OY68" s="0"/>
      <c r="OZ68" s="0"/>
      <c r="PA68" s="0"/>
      <c r="PB68" s="0"/>
      <c r="PC68" s="0"/>
      <c r="PD68" s="0"/>
      <c r="PE68" s="0"/>
      <c r="PF68" s="0"/>
      <c r="PG68" s="0"/>
      <c r="PH68" s="0"/>
      <c r="PI68" s="0"/>
      <c r="PJ68" s="0"/>
      <c r="PK68" s="0"/>
      <c r="PL68" s="0"/>
      <c r="PM68" s="0"/>
      <c r="PN68" s="0"/>
      <c r="PO68" s="0"/>
      <c r="PP68" s="0"/>
      <c r="PQ68" s="0"/>
      <c r="PR68" s="0"/>
      <c r="PS68" s="0"/>
      <c r="PT68" s="0"/>
      <c r="PU68" s="0"/>
      <c r="PV68" s="0"/>
      <c r="PW68" s="0"/>
      <c r="PX68" s="0"/>
      <c r="PY68" s="0"/>
      <c r="PZ68" s="0"/>
      <c r="QA68" s="0"/>
      <c r="QB68" s="0"/>
      <c r="QC68" s="0"/>
      <c r="QD68" s="0"/>
      <c r="QE68" s="0"/>
      <c r="QF68" s="0"/>
      <c r="QG68" s="0"/>
      <c r="QH68" s="0"/>
      <c r="QI68" s="0"/>
      <c r="QJ68" s="0"/>
      <c r="QK68" s="0"/>
      <c r="QL68" s="0"/>
      <c r="QM68" s="0"/>
      <c r="QN68" s="0"/>
      <c r="QO68" s="0"/>
      <c r="QP68" s="0"/>
      <c r="QQ68" s="0"/>
      <c r="QR68" s="0"/>
      <c r="QS68" s="0"/>
      <c r="QT68" s="0"/>
      <c r="QU68" s="0"/>
      <c r="QV68" s="0"/>
      <c r="QW68" s="0"/>
      <c r="QX68" s="0"/>
      <c r="QY68" s="0"/>
      <c r="QZ68" s="0"/>
      <c r="RA68" s="0"/>
      <c r="RB68" s="0"/>
      <c r="RC68" s="0"/>
      <c r="RD68" s="0"/>
      <c r="RE68" s="0"/>
      <c r="RF68" s="0"/>
      <c r="RG68" s="0"/>
      <c r="RH68" s="0"/>
      <c r="RI68" s="0"/>
      <c r="RJ68" s="0"/>
      <c r="RK68" s="0"/>
      <c r="RL68" s="0"/>
      <c r="RM68" s="0"/>
      <c r="RN68" s="0"/>
      <c r="RO68" s="0"/>
      <c r="RP68" s="0"/>
      <c r="RQ68" s="0"/>
      <c r="RR68" s="0"/>
      <c r="RS68" s="0"/>
      <c r="RT68" s="0"/>
      <c r="RU68" s="0"/>
      <c r="RV68" s="0"/>
      <c r="RW68" s="0"/>
      <c r="RX68" s="0"/>
      <c r="RY68" s="0"/>
      <c r="RZ68" s="0"/>
      <c r="SA68" s="0"/>
      <c r="SB68" s="0"/>
      <c r="SC68" s="0"/>
      <c r="SD68" s="0"/>
      <c r="SE68" s="0"/>
      <c r="SF68" s="0"/>
      <c r="SG68" s="0"/>
      <c r="SH68" s="0"/>
      <c r="SI68" s="0"/>
      <c r="SJ68" s="0"/>
      <c r="SK68" s="0"/>
      <c r="SL68" s="0"/>
      <c r="SM68" s="0"/>
      <c r="SN68" s="0"/>
      <c r="SO68" s="0"/>
      <c r="SP68" s="0"/>
      <c r="SQ68" s="0"/>
      <c r="SR68" s="0"/>
      <c r="SS68" s="0"/>
      <c r="ST68" s="0"/>
      <c r="SU68" s="0"/>
      <c r="SV68" s="0"/>
      <c r="SW68" s="0"/>
      <c r="SX68" s="0"/>
      <c r="SY68" s="0"/>
      <c r="SZ68" s="0"/>
      <c r="TA68" s="0"/>
      <c r="TB68" s="0"/>
      <c r="TC68" s="0"/>
      <c r="TD68" s="0"/>
      <c r="TE68" s="0"/>
      <c r="TF68" s="0"/>
      <c r="TG68" s="0"/>
      <c r="TH68" s="0"/>
      <c r="TI68" s="0"/>
      <c r="TJ68" s="0"/>
      <c r="TK68" s="0"/>
      <c r="TL68" s="0"/>
      <c r="TM68" s="0"/>
      <c r="TN68" s="0"/>
      <c r="TO68" s="0"/>
      <c r="TP68" s="0"/>
      <c r="TQ68" s="0"/>
      <c r="TR68" s="0"/>
      <c r="TS68" s="0"/>
      <c r="TT68" s="0"/>
      <c r="TU68" s="0"/>
      <c r="TV68" s="0"/>
      <c r="TW68" s="0"/>
      <c r="TX68" s="0"/>
      <c r="TY68" s="0"/>
      <c r="TZ68" s="0"/>
      <c r="UA68" s="0"/>
      <c r="UB68" s="0"/>
      <c r="UC68" s="0"/>
      <c r="UD68" s="0"/>
      <c r="UE68" s="0"/>
      <c r="UF68" s="0"/>
      <c r="UG68" s="0"/>
      <c r="UH68" s="0"/>
      <c r="UI68" s="0"/>
      <c r="UJ68" s="0"/>
      <c r="UK68" s="0"/>
      <c r="UL68" s="0"/>
      <c r="UM68" s="0"/>
      <c r="UN68" s="0"/>
      <c r="UO68" s="0"/>
      <c r="UP68" s="0"/>
      <c r="UQ68" s="0"/>
      <c r="UR68" s="0"/>
      <c r="US68" s="0"/>
      <c r="UT68" s="0"/>
      <c r="UU68" s="0"/>
      <c r="UV68" s="0"/>
      <c r="UW68" s="0"/>
      <c r="UX68" s="0"/>
      <c r="UY68" s="0"/>
      <c r="UZ68" s="0"/>
      <c r="VA68" s="0"/>
      <c r="VB68" s="0"/>
      <c r="VC68" s="0"/>
      <c r="VD68" s="0"/>
      <c r="VE68" s="0"/>
      <c r="VF68" s="0"/>
      <c r="VG68" s="0"/>
      <c r="VH68" s="0"/>
      <c r="VI68" s="0"/>
      <c r="VJ68" s="0"/>
      <c r="VK68" s="0"/>
      <c r="VL68" s="0"/>
      <c r="VM68" s="0"/>
      <c r="VN68" s="0"/>
      <c r="VO68" s="0"/>
      <c r="VP68" s="0"/>
      <c r="VQ68" s="0"/>
      <c r="VR68" s="0"/>
      <c r="VS68" s="0"/>
      <c r="VT68" s="0"/>
      <c r="VU68" s="0"/>
      <c r="VV68" s="0"/>
      <c r="VW68" s="0"/>
      <c r="VX68" s="0"/>
      <c r="VY68" s="0"/>
      <c r="VZ68" s="0"/>
      <c r="WA68" s="0"/>
      <c r="WB68" s="0"/>
      <c r="WC68" s="0"/>
      <c r="WD68" s="0"/>
      <c r="WE68" s="0"/>
      <c r="WF68" s="0"/>
      <c r="WG68" s="0"/>
      <c r="WH68" s="0"/>
      <c r="WI68" s="0"/>
      <c r="WJ68" s="0"/>
      <c r="WK68" s="0"/>
      <c r="WL68" s="0"/>
      <c r="WM68" s="0"/>
      <c r="WN68" s="0"/>
      <c r="WO68" s="0"/>
      <c r="WP68" s="0"/>
      <c r="WQ68" s="0"/>
      <c r="WR68" s="0"/>
      <c r="WS68" s="0"/>
      <c r="WT68" s="0"/>
      <c r="WU68" s="0"/>
      <c r="WV68" s="0"/>
      <c r="WW68" s="0"/>
      <c r="WX68" s="0"/>
      <c r="WY68" s="0"/>
      <c r="WZ68" s="0"/>
      <c r="XA68" s="0"/>
      <c r="XB68" s="0"/>
      <c r="XC68" s="0"/>
      <c r="XD68" s="0"/>
      <c r="XE68" s="0"/>
      <c r="XF68" s="0"/>
      <c r="XG68" s="0"/>
      <c r="XH68" s="0"/>
      <c r="XI68" s="0"/>
      <c r="XJ68" s="0"/>
      <c r="XK68" s="0"/>
      <c r="XL68" s="0"/>
      <c r="XM68" s="0"/>
      <c r="XN68" s="0"/>
      <c r="XO68" s="0"/>
      <c r="XP68" s="0"/>
      <c r="XQ68" s="0"/>
      <c r="XR68" s="0"/>
      <c r="XS68" s="0"/>
      <c r="XT68" s="0"/>
      <c r="XU68" s="0"/>
      <c r="XV68" s="0"/>
      <c r="XW68" s="0"/>
      <c r="XX68" s="0"/>
      <c r="XY68" s="0"/>
      <c r="XZ68" s="0"/>
      <c r="YA68" s="0"/>
      <c r="YB68" s="0"/>
      <c r="YC68" s="0"/>
      <c r="YD68" s="0"/>
      <c r="YE68" s="0"/>
      <c r="YF68" s="0"/>
      <c r="YG68" s="0"/>
      <c r="YH68" s="0"/>
      <c r="YI68" s="0"/>
      <c r="YJ68" s="0"/>
      <c r="YK68" s="0"/>
      <c r="YL68" s="0"/>
      <c r="YM68" s="0"/>
      <c r="YN68" s="0"/>
      <c r="YO68" s="0"/>
      <c r="YP68" s="0"/>
      <c r="YQ68" s="0"/>
      <c r="YR68" s="0"/>
      <c r="YS68" s="0"/>
      <c r="YT68" s="0"/>
      <c r="YU68" s="0"/>
      <c r="YV68" s="0"/>
      <c r="YW68" s="0"/>
      <c r="YX68" s="0"/>
      <c r="YY68" s="0"/>
      <c r="YZ68" s="0"/>
      <c r="ZA68" s="0"/>
      <c r="ZB68" s="0"/>
      <c r="ZC68" s="0"/>
      <c r="ZD68" s="0"/>
      <c r="ZE68" s="0"/>
      <c r="ZF68" s="0"/>
      <c r="ZG68" s="0"/>
      <c r="ZH68" s="0"/>
      <c r="ZI68" s="0"/>
      <c r="ZJ68" s="0"/>
      <c r="ZK68" s="0"/>
      <c r="ZL68" s="0"/>
      <c r="ZM68" s="0"/>
      <c r="ZN68" s="0"/>
      <c r="ZO68" s="0"/>
      <c r="ZP68" s="0"/>
      <c r="ZQ68" s="0"/>
      <c r="ZR68" s="0"/>
      <c r="ZS68" s="0"/>
      <c r="ZT68" s="0"/>
      <c r="ZU68" s="0"/>
      <c r="ZV68" s="0"/>
      <c r="ZW68" s="0"/>
      <c r="ZX68" s="0"/>
      <c r="ZY68" s="0"/>
      <c r="ZZ68" s="0"/>
      <c r="AAA68" s="0"/>
      <c r="AAB68" s="0"/>
      <c r="AAC68" s="0"/>
      <c r="AAD68" s="0"/>
      <c r="AAE68" s="0"/>
      <c r="AAF68" s="0"/>
      <c r="AAG68" s="0"/>
      <c r="AAH68" s="0"/>
      <c r="AAI68" s="0"/>
      <c r="AAJ68" s="0"/>
      <c r="AAK68" s="0"/>
      <c r="AAL68" s="0"/>
      <c r="AAM68" s="0"/>
      <c r="AAN68" s="0"/>
      <c r="AAO68" s="0"/>
      <c r="AAP68" s="0"/>
      <c r="AAQ68" s="0"/>
      <c r="AAR68" s="0"/>
      <c r="AAS68" s="0"/>
      <c r="AAT68" s="0"/>
      <c r="AAU68" s="0"/>
      <c r="AAV68" s="0"/>
      <c r="AAW68" s="0"/>
      <c r="AAX68" s="0"/>
      <c r="AAY68" s="0"/>
      <c r="AAZ68" s="0"/>
      <c r="ABA68" s="0"/>
      <c r="ABB68" s="0"/>
      <c r="ABC68" s="0"/>
      <c r="ABD68" s="0"/>
      <c r="ABE68" s="0"/>
      <c r="ABF68" s="0"/>
      <c r="ABG68" s="0"/>
      <c r="ABH68" s="0"/>
      <c r="ABI68" s="0"/>
      <c r="ABJ68" s="0"/>
      <c r="ABK68" s="0"/>
      <c r="ABL68" s="0"/>
      <c r="ABM68" s="0"/>
      <c r="ABN68" s="0"/>
      <c r="ABO68" s="0"/>
      <c r="ABP68" s="0"/>
      <c r="ABQ68" s="0"/>
      <c r="ABR68" s="0"/>
      <c r="ABS68" s="0"/>
      <c r="ABT68" s="0"/>
      <c r="ABU68" s="0"/>
      <c r="ABV68" s="0"/>
      <c r="ABW68" s="0"/>
      <c r="ABX68" s="0"/>
      <c r="ABY68" s="0"/>
      <c r="ABZ68" s="0"/>
      <c r="ACA68" s="0"/>
      <c r="ACB68" s="0"/>
      <c r="ACC68" s="0"/>
      <c r="ACD68" s="0"/>
      <c r="ACE68" s="0"/>
      <c r="ACF68" s="0"/>
      <c r="ACG68" s="0"/>
      <c r="ACH68" s="0"/>
      <c r="ACI68" s="0"/>
      <c r="ACJ68" s="0"/>
      <c r="ACK68" s="0"/>
      <c r="ACL68" s="0"/>
      <c r="ACM68" s="0"/>
      <c r="ACN68" s="0"/>
      <c r="ACO68" s="0"/>
      <c r="ACP68" s="0"/>
      <c r="ACQ68" s="0"/>
      <c r="ACR68" s="0"/>
      <c r="ACS68" s="0"/>
      <c r="ACT68" s="0"/>
      <c r="ACU68" s="0"/>
      <c r="ACV68" s="0"/>
      <c r="ACW68" s="0"/>
      <c r="ACX68" s="0"/>
      <c r="ACY68" s="0"/>
      <c r="ACZ68" s="0"/>
      <c r="ADA68" s="0"/>
      <c r="ADB68" s="0"/>
      <c r="ADC68" s="0"/>
      <c r="ADD68" s="0"/>
      <c r="ADE68" s="0"/>
      <c r="ADF68" s="0"/>
      <c r="ADG68" s="0"/>
      <c r="ADH68" s="0"/>
      <c r="ADI68" s="0"/>
      <c r="ADJ68" s="0"/>
      <c r="ADK68" s="0"/>
      <c r="ADL68" s="0"/>
      <c r="ADM68" s="0"/>
      <c r="ADN68" s="0"/>
      <c r="ADO68" s="0"/>
      <c r="ADP68" s="0"/>
      <c r="ADQ68" s="0"/>
      <c r="ADR68" s="0"/>
      <c r="ADS68" s="0"/>
      <c r="ADT68" s="0"/>
      <c r="ADU68" s="0"/>
      <c r="ADV68" s="0"/>
      <c r="ADW68" s="0"/>
      <c r="ADX68" s="0"/>
      <c r="ADY68" s="0"/>
      <c r="ADZ68" s="0"/>
      <c r="AEA68" s="0"/>
      <c r="AEB68" s="0"/>
      <c r="AEC68" s="0"/>
      <c r="AED68" s="0"/>
      <c r="AEE68" s="0"/>
      <c r="AEF68" s="0"/>
      <c r="AEG68" s="0"/>
      <c r="AEH68" s="0"/>
      <c r="AEI68" s="0"/>
      <c r="AEJ68" s="0"/>
      <c r="AEK68" s="0"/>
      <c r="AEL68" s="0"/>
      <c r="AEM68" s="0"/>
      <c r="AEN68" s="0"/>
      <c r="AEO68" s="0"/>
      <c r="AEP68" s="0"/>
      <c r="AEQ68" s="0"/>
      <c r="AER68" s="0"/>
      <c r="AES68" s="0"/>
      <c r="AET68" s="0"/>
      <c r="AEU68" s="0"/>
      <c r="AEV68" s="0"/>
      <c r="AEW68" s="0"/>
      <c r="AEX68" s="0"/>
      <c r="AEY68" s="0"/>
      <c r="AEZ68" s="0"/>
      <c r="AFA68" s="0"/>
      <c r="AFB68" s="0"/>
      <c r="AFC68" s="0"/>
      <c r="AFD68" s="0"/>
      <c r="AFE68" s="0"/>
      <c r="AFF68" s="0"/>
      <c r="AFG68" s="0"/>
      <c r="AFH68" s="0"/>
      <c r="AFI68" s="0"/>
      <c r="AFJ68" s="0"/>
      <c r="AFK68" s="0"/>
      <c r="AFL68" s="0"/>
      <c r="AFM68" s="0"/>
      <c r="AFN68" s="0"/>
      <c r="AFO68" s="0"/>
      <c r="AFP68" s="0"/>
      <c r="AFQ68" s="0"/>
      <c r="AFR68" s="0"/>
      <c r="AFS68" s="0"/>
      <c r="AFT68" s="0"/>
      <c r="AFU68" s="0"/>
      <c r="AFV68" s="0"/>
      <c r="AFW68" s="0"/>
      <c r="AFX68" s="0"/>
      <c r="AFY68" s="0"/>
      <c r="AFZ68" s="0"/>
      <c r="AGA68" s="0"/>
      <c r="AGB68" s="0"/>
      <c r="AGC68" s="0"/>
      <c r="AGD68" s="0"/>
      <c r="AGE68" s="0"/>
      <c r="AGF68" s="0"/>
      <c r="AGG68" s="0"/>
      <c r="AGH68" s="0"/>
      <c r="AGI68" s="0"/>
      <c r="AGJ68" s="0"/>
      <c r="AGK68" s="0"/>
      <c r="AGL68" s="0"/>
      <c r="AGM68" s="0"/>
      <c r="AGN68" s="0"/>
      <c r="AGO68" s="0"/>
      <c r="AGP68" s="0"/>
      <c r="AGQ68" s="0"/>
      <c r="AGR68" s="0"/>
      <c r="AGS68" s="0"/>
      <c r="AGT68" s="0"/>
      <c r="AGU68" s="0"/>
      <c r="AGV68" s="0"/>
      <c r="AGW68" s="0"/>
      <c r="AGX68" s="0"/>
      <c r="AGY68" s="0"/>
      <c r="AGZ68" s="0"/>
      <c r="AHA68" s="0"/>
      <c r="AHB68" s="0"/>
      <c r="AHC68" s="0"/>
      <c r="AHD68" s="0"/>
      <c r="AHE68" s="0"/>
      <c r="AHF68" s="0"/>
      <c r="AHG68" s="0"/>
      <c r="AHH68" s="0"/>
      <c r="AHI68" s="0"/>
      <c r="AHJ68" s="0"/>
      <c r="AHK68" s="0"/>
      <c r="AHL68" s="0"/>
      <c r="AHM68" s="0"/>
      <c r="AHN68" s="0"/>
      <c r="AHO68" s="0"/>
      <c r="AHP68" s="0"/>
      <c r="AHQ68" s="0"/>
      <c r="AHR68" s="0"/>
      <c r="AHS68" s="0"/>
      <c r="AHT68" s="0"/>
      <c r="AHU68" s="0"/>
      <c r="AHV68" s="0"/>
      <c r="AHW68" s="0"/>
      <c r="AHX68" s="0"/>
      <c r="AHY68" s="0"/>
      <c r="AHZ68" s="0"/>
      <c r="AIA68" s="0"/>
      <c r="AIB68" s="0"/>
      <c r="AIC68" s="0"/>
      <c r="AID68" s="0"/>
      <c r="AIE68" s="0"/>
      <c r="AIF68" s="0"/>
      <c r="AIG68" s="0"/>
      <c r="AIH68" s="0"/>
      <c r="AII68" s="0"/>
      <c r="AIJ68" s="0"/>
      <c r="AIK68" s="0"/>
      <c r="AIL68" s="0"/>
      <c r="AIM68" s="0"/>
      <c r="AIN68" s="0"/>
      <c r="AIO68" s="0"/>
      <c r="AIP68" s="0"/>
      <c r="AIQ68" s="0"/>
      <c r="AIR68" s="0"/>
      <c r="AIS68" s="0"/>
      <c r="AIT68" s="0"/>
      <c r="AIU68" s="0"/>
      <c r="AIV68" s="0"/>
      <c r="AIW68" s="0"/>
      <c r="AIX68" s="0"/>
      <c r="AIY68" s="0"/>
      <c r="AIZ68" s="0"/>
      <c r="AJA68" s="0"/>
      <c r="AJB68" s="0"/>
      <c r="AJC68" s="0"/>
      <c r="AJD68" s="0"/>
      <c r="AJE68" s="0"/>
      <c r="AJF68" s="0"/>
      <c r="AJG68" s="0"/>
      <c r="AJH68" s="0"/>
      <c r="AJI68" s="0"/>
      <c r="AJJ68" s="0"/>
      <c r="AJK68" s="0"/>
      <c r="AJL68" s="0"/>
      <c r="AJM68" s="0"/>
      <c r="AJN68" s="0"/>
      <c r="AJO68" s="0"/>
      <c r="AJP68" s="0"/>
      <c r="AJQ68" s="0"/>
      <c r="AJR68" s="0"/>
      <c r="AJS68" s="0"/>
      <c r="AJT68" s="0"/>
      <c r="AJU68" s="0"/>
      <c r="AJV68" s="0"/>
      <c r="AJW68" s="0"/>
      <c r="AJX68" s="0"/>
      <c r="AJY68" s="0"/>
      <c r="AJZ68" s="0"/>
      <c r="AKA68" s="0"/>
      <c r="AKB68" s="0"/>
      <c r="AKC68" s="0"/>
      <c r="AKD68" s="0"/>
      <c r="AKE68" s="0"/>
      <c r="AKF68" s="0"/>
      <c r="AKG68" s="0"/>
      <c r="AKH68" s="0"/>
      <c r="AKI68" s="0"/>
      <c r="AKJ68" s="0"/>
      <c r="AKK68" s="0"/>
      <c r="AKL68" s="0"/>
      <c r="AKM68" s="0"/>
      <c r="AKN68" s="0"/>
      <c r="AKO68" s="0"/>
      <c r="AKP68" s="0"/>
      <c r="AKQ68" s="0"/>
      <c r="AKR68" s="0"/>
      <c r="AKS68" s="0"/>
      <c r="AKT68" s="0"/>
      <c r="AKU68" s="0"/>
      <c r="AKV68" s="0"/>
      <c r="AKW68" s="0"/>
      <c r="AKX68" s="0"/>
      <c r="AKY68" s="0"/>
      <c r="AKZ68" s="0"/>
      <c r="ALA68" s="0"/>
      <c r="ALB68" s="0"/>
      <c r="ALC68" s="0"/>
      <c r="ALD68" s="0"/>
      <c r="ALE68" s="0"/>
      <c r="ALF68" s="0"/>
      <c r="ALG68" s="0"/>
      <c r="ALH68" s="0"/>
      <c r="ALI68" s="0"/>
      <c r="ALJ68" s="0"/>
      <c r="ALK68" s="0"/>
      <c r="ALL68" s="0"/>
      <c r="ALM68" s="0"/>
      <c r="ALN68" s="0"/>
      <c r="ALO68" s="0"/>
      <c r="ALP68" s="0"/>
      <c r="ALQ68" s="0"/>
      <c r="ALR68" s="0"/>
      <c r="ALS68" s="0"/>
      <c r="ALT68" s="0"/>
      <c r="ALU68" s="0"/>
      <c r="ALV68" s="0"/>
      <c r="ALW68" s="0"/>
      <c r="ALX68" s="0"/>
      <c r="ALY68" s="0"/>
      <c r="ALZ68" s="0"/>
      <c r="AMA68" s="0"/>
      <c r="AMB68" s="0"/>
      <c r="AMC68" s="0"/>
      <c r="AMD68" s="0"/>
      <c r="AME68" s="0"/>
      <c r="AMF68" s="0"/>
      <c r="AMG68" s="0"/>
      <c r="AMH68" s="0"/>
      <c r="AMI68" s="0"/>
      <c r="AMJ68" s="0"/>
    </row>
    <row r="69" customFormat="false" ht="15" hidden="false" customHeight="false" outlineLevel="0" collapsed="false">
      <c r="A69" s="15" t="s">
        <v>88306</v>
      </c>
      <c r="B69" s="12" t="n">
        <v>41379.4027777778</v>
      </c>
      <c r="C69" s="15" t="s">
        <v>88307</v>
      </c>
      <c r="D69" s="0"/>
      <c r="E69" s="0"/>
      <c r="F69" s="0"/>
      <c r="G69" s="0"/>
      <c r="H69" s="0"/>
      <c r="I69" s="0"/>
      <c r="J69" s="0"/>
      <c r="K69" s="0"/>
      <c r="L69" s="0"/>
      <c r="M69" s="0"/>
      <c r="N69" s="0"/>
      <c r="O69" s="0"/>
      <c r="P69" s="0"/>
      <c r="Q69" s="0"/>
      <c r="R69" s="0"/>
      <c r="S69" s="0"/>
      <c r="T69" s="0"/>
      <c r="U69" s="0"/>
      <c r="V69" s="0"/>
      <c r="W69" s="0"/>
      <c r="X69" s="0"/>
      <c r="Y69" s="0"/>
      <c r="Z69" s="0"/>
      <c r="AA69" s="0"/>
      <c r="AB69" s="0"/>
      <c r="AC69" s="0"/>
      <c r="AD69" s="0"/>
      <c r="AE69" s="0"/>
      <c r="AF69" s="0"/>
      <c r="AG69" s="0"/>
      <c r="AH69" s="0"/>
      <c r="AI69" s="0"/>
      <c r="AJ69" s="0"/>
      <c r="AK69" s="0"/>
      <c r="AL69" s="0"/>
      <c r="AM69" s="0"/>
      <c r="AN69" s="0"/>
      <c r="AO69" s="0"/>
      <c r="AP69" s="0"/>
      <c r="AQ69" s="0"/>
      <c r="AR69" s="0"/>
      <c r="AS69" s="0"/>
      <c r="AT69" s="0"/>
      <c r="AU69" s="0"/>
      <c r="AV69" s="0"/>
      <c r="AW69" s="0"/>
      <c r="AX69" s="0"/>
      <c r="AY69" s="0"/>
      <c r="AZ69" s="0"/>
      <c r="BA69" s="0"/>
      <c r="BB69" s="0"/>
      <c r="BC69" s="0"/>
      <c r="BD69" s="0"/>
      <c r="BE69" s="0"/>
      <c r="BF69" s="0"/>
      <c r="BG69" s="0"/>
      <c r="BH69" s="0"/>
      <c r="BI69" s="0"/>
      <c r="BJ69" s="0"/>
      <c r="BK69" s="0"/>
      <c r="BL69" s="0"/>
      <c r="BM69" s="0"/>
      <c r="BN69" s="0"/>
      <c r="BO69" s="0"/>
      <c r="BP69" s="0"/>
      <c r="BQ69" s="0"/>
      <c r="BR69" s="0"/>
      <c r="BS69" s="0"/>
      <c r="BT69" s="0"/>
      <c r="BU69" s="0"/>
      <c r="BV69" s="0"/>
      <c r="BW69" s="0"/>
      <c r="BX69" s="0"/>
      <c r="BY69" s="0"/>
      <c r="BZ69" s="0"/>
      <c r="CA69" s="0"/>
      <c r="CB69" s="0"/>
      <c r="CC69" s="0"/>
      <c r="CD69" s="0"/>
      <c r="CE69" s="0"/>
      <c r="CF69" s="0"/>
      <c r="CG69" s="0"/>
      <c r="CH69" s="0"/>
      <c r="CI69" s="0"/>
      <c r="CJ69" s="0"/>
      <c r="CK69" s="0"/>
      <c r="CL69" s="0"/>
      <c r="CM69" s="0"/>
      <c r="CN69" s="0"/>
      <c r="CO69" s="0"/>
      <c r="CP69" s="0"/>
      <c r="CQ69" s="0"/>
      <c r="CR69" s="0"/>
      <c r="CS69" s="0"/>
      <c r="CT69" s="0"/>
      <c r="CU69" s="0"/>
      <c r="CV69" s="0"/>
      <c r="CW69" s="0"/>
      <c r="CX69" s="0"/>
      <c r="CY69" s="0"/>
      <c r="CZ69" s="0"/>
      <c r="DA69" s="0"/>
      <c r="DB69" s="0"/>
      <c r="DC69" s="0"/>
      <c r="DD69" s="0"/>
      <c r="DE69" s="0"/>
      <c r="DF69" s="0"/>
      <c r="DG69" s="0"/>
      <c r="DH69" s="0"/>
      <c r="DI69" s="0"/>
      <c r="DJ69" s="0"/>
      <c r="DK69" s="0"/>
      <c r="DL69" s="0"/>
      <c r="DM69" s="0"/>
      <c r="DN69" s="0"/>
      <c r="DO69" s="0"/>
      <c r="DP69" s="0"/>
      <c r="DQ69" s="0"/>
      <c r="DR69" s="0"/>
      <c r="DS69" s="0"/>
      <c r="DT69" s="0"/>
      <c r="DU69" s="0"/>
      <c r="DV69" s="0"/>
      <c r="DW69" s="0"/>
      <c r="DX69" s="0"/>
      <c r="DY69" s="0"/>
      <c r="DZ69" s="0"/>
      <c r="EA69" s="0"/>
      <c r="EB69" s="0"/>
      <c r="EC69" s="0"/>
      <c r="ED69" s="0"/>
      <c r="EE69" s="0"/>
      <c r="EF69" s="0"/>
      <c r="EG69" s="0"/>
      <c r="EH69" s="0"/>
      <c r="EI69" s="0"/>
      <c r="EJ69" s="0"/>
      <c r="EK69" s="0"/>
      <c r="EL69" s="0"/>
      <c r="EM69" s="0"/>
      <c r="EN69" s="0"/>
      <c r="EO69" s="0"/>
      <c r="EP69" s="0"/>
      <c r="EQ69" s="0"/>
      <c r="ER69" s="0"/>
      <c r="ES69" s="0"/>
      <c r="ET69" s="0"/>
      <c r="EU69" s="0"/>
      <c r="EV69" s="0"/>
      <c r="EW69" s="0"/>
      <c r="EX69" s="0"/>
      <c r="EY69" s="0"/>
      <c r="EZ69" s="0"/>
      <c r="FA69" s="0"/>
      <c r="FB69" s="0"/>
      <c r="FC69" s="0"/>
      <c r="FD69" s="0"/>
      <c r="FE69" s="0"/>
      <c r="FF69" s="0"/>
      <c r="FG69" s="0"/>
      <c r="FH69" s="0"/>
      <c r="FI69" s="0"/>
      <c r="FJ69" s="0"/>
      <c r="FK69" s="0"/>
      <c r="FL69" s="0"/>
      <c r="FM69" s="0"/>
      <c r="FN69" s="0"/>
      <c r="FO69" s="0"/>
      <c r="FP69" s="0"/>
      <c r="FQ69" s="0"/>
      <c r="FR69" s="0"/>
      <c r="FS69" s="0"/>
      <c r="FT69" s="0"/>
      <c r="FU69" s="0"/>
      <c r="FV69" s="0"/>
      <c r="FW69" s="0"/>
      <c r="FX69" s="0"/>
      <c r="FY69" s="0"/>
      <c r="FZ69" s="0"/>
      <c r="GA69" s="0"/>
      <c r="GB69" s="0"/>
      <c r="GC69" s="0"/>
      <c r="GD69" s="0"/>
      <c r="GE69" s="0"/>
      <c r="GF69" s="0"/>
      <c r="GG69" s="0"/>
      <c r="GH69" s="0"/>
      <c r="GI69" s="0"/>
      <c r="GJ69" s="0"/>
      <c r="GK69" s="0"/>
      <c r="GL69" s="0"/>
      <c r="GM69" s="0"/>
      <c r="GN69" s="0"/>
      <c r="GO69" s="0"/>
      <c r="GP69" s="0"/>
      <c r="GQ69" s="0"/>
      <c r="GR69" s="0"/>
      <c r="GS69" s="0"/>
      <c r="GT69" s="0"/>
      <c r="GU69" s="0"/>
      <c r="GV69" s="0"/>
      <c r="GW69" s="0"/>
      <c r="GX69" s="0"/>
      <c r="GY69" s="0"/>
      <c r="GZ69" s="0"/>
      <c r="HA69" s="0"/>
      <c r="HB69" s="0"/>
      <c r="HC69" s="0"/>
      <c r="HD69" s="0"/>
      <c r="HE69" s="0"/>
      <c r="HF69" s="0"/>
      <c r="HG69" s="0"/>
      <c r="HH69" s="0"/>
      <c r="HI69" s="0"/>
      <c r="HJ69" s="0"/>
      <c r="HK69" s="0"/>
      <c r="HL69" s="0"/>
      <c r="HM69" s="0"/>
      <c r="HN69" s="0"/>
      <c r="HO69" s="0"/>
      <c r="HP69" s="0"/>
      <c r="HQ69" s="0"/>
      <c r="HR69" s="0"/>
      <c r="HS69" s="0"/>
      <c r="HT69" s="0"/>
      <c r="HU69" s="0"/>
      <c r="HV69" s="0"/>
      <c r="HW69" s="0"/>
      <c r="HX69" s="0"/>
      <c r="HY69" s="0"/>
      <c r="HZ69" s="0"/>
      <c r="IA69" s="0"/>
      <c r="IB69" s="0"/>
      <c r="IC69" s="0"/>
      <c r="ID69" s="0"/>
      <c r="IE69" s="0"/>
      <c r="IF69" s="0"/>
      <c r="IG69" s="0"/>
      <c r="IH69" s="0"/>
      <c r="II69" s="0"/>
      <c r="IJ69" s="0"/>
      <c r="IK69" s="0"/>
      <c r="IL69" s="0"/>
      <c r="IM69" s="0"/>
      <c r="IN69" s="0"/>
      <c r="IO69" s="0"/>
      <c r="IP69" s="0"/>
      <c r="IQ69" s="0"/>
      <c r="IR69" s="0"/>
      <c r="IS69" s="0"/>
      <c r="IT69" s="0"/>
      <c r="IU69" s="0"/>
      <c r="IV69" s="0"/>
      <c r="IW69" s="0"/>
      <c r="IX69" s="0"/>
      <c r="IY69" s="0"/>
      <c r="IZ69" s="0"/>
      <c r="JA69" s="0"/>
      <c r="JB69" s="0"/>
      <c r="JC69" s="0"/>
      <c r="JD69" s="0"/>
      <c r="JE69" s="0"/>
      <c r="JF69" s="0"/>
      <c r="JG69" s="0"/>
      <c r="JH69" s="0"/>
      <c r="JI69" s="0"/>
      <c r="JJ69" s="0"/>
      <c r="JK69" s="0"/>
      <c r="JL69" s="0"/>
      <c r="JM69" s="0"/>
      <c r="JN69" s="0"/>
      <c r="JO69" s="0"/>
      <c r="JP69" s="0"/>
      <c r="JQ69" s="0"/>
      <c r="JR69" s="0"/>
      <c r="JS69" s="0"/>
      <c r="JT69" s="0"/>
      <c r="JU69" s="0"/>
      <c r="JV69" s="0"/>
      <c r="JW69" s="0"/>
      <c r="JX69" s="0"/>
      <c r="JY69" s="0"/>
      <c r="JZ69" s="0"/>
      <c r="KA69" s="0"/>
      <c r="KB69" s="0"/>
      <c r="KC69" s="0"/>
      <c r="KD69" s="0"/>
      <c r="KE69" s="0"/>
      <c r="KF69" s="0"/>
      <c r="KG69" s="0"/>
      <c r="KH69" s="0"/>
      <c r="KI69" s="0"/>
      <c r="KJ69" s="0"/>
      <c r="KK69" s="0"/>
      <c r="KL69" s="0"/>
      <c r="KM69" s="0"/>
      <c r="KN69" s="0"/>
      <c r="KO69" s="0"/>
      <c r="KP69" s="0"/>
      <c r="KQ69" s="0"/>
      <c r="KR69" s="0"/>
      <c r="KS69" s="0"/>
      <c r="KT69" s="0"/>
      <c r="KU69" s="0"/>
      <c r="KV69" s="0"/>
      <c r="KW69" s="0"/>
      <c r="KX69" s="0"/>
      <c r="KY69" s="0"/>
      <c r="KZ69" s="0"/>
      <c r="LA69" s="0"/>
      <c r="LB69" s="0"/>
      <c r="LC69" s="0"/>
      <c r="LD69" s="0"/>
      <c r="LE69" s="0"/>
      <c r="LF69" s="0"/>
      <c r="LG69" s="0"/>
      <c r="LH69" s="0"/>
      <c r="LI69" s="0"/>
      <c r="LJ69" s="0"/>
      <c r="LK69" s="0"/>
      <c r="LL69" s="0"/>
      <c r="LM69" s="0"/>
      <c r="LN69" s="0"/>
      <c r="LO69" s="0"/>
      <c r="LP69" s="0"/>
      <c r="LQ69" s="0"/>
      <c r="LR69" s="0"/>
      <c r="LS69" s="0"/>
      <c r="LT69" s="0"/>
      <c r="LU69" s="0"/>
      <c r="LV69" s="0"/>
      <c r="LW69" s="0"/>
      <c r="LX69" s="0"/>
      <c r="LY69" s="0"/>
      <c r="LZ69" s="0"/>
      <c r="MA69" s="0"/>
      <c r="MB69" s="0"/>
      <c r="MC69" s="0"/>
      <c r="MD69" s="0"/>
      <c r="ME69" s="0"/>
      <c r="MF69" s="0"/>
      <c r="MG69" s="0"/>
      <c r="MH69" s="0"/>
      <c r="MI69" s="0"/>
      <c r="MJ69" s="0"/>
      <c r="MK69" s="0"/>
      <c r="ML69" s="0"/>
      <c r="MM69" s="0"/>
      <c r="MN69" s="0"/>
      <c r="MO69" s="0"/>
      <c r="MP69" s="0"/>
      <c r="MQ69" s="0"/>
      <c r="MR69" s="0"/>
      <c r="MS69" s="0"/>
      <c r="MT69" s="0"/>
      <c r="MU69" s="0"/>
      <c r="MV69" s="0"/>
      <c r="MW69" s="0"/>
      <c r="MX69" s="0"/>
      <c r="MY69" s="0"/>
      <c r="MZ69" s="0"/>
      <c r="NA69" s="0"/>
      <c r="NB69" s="0"/>
      <c r="NC69" s="0"/>
      <c r="ND69" s="0"/>
      <c r="NE69" s="0"/>
      <c r="NF69" s="0"/>
      <c r="NG69" s="0"/>
      <c r="NH69" s="0"/>
      <c r="NI69" s="0"/>
      <c r="NJ69" s="0"/>
      <c r="NK69" s="0"/>
      <c r="NL69" s="0"/>
      <c r="NM69" s="0"/>
      <c r="NN69" s="0"/>
      <c r="NO69" s="0"/>
      <c r="NP69" s="0"/>
      <c r="NQ69" s="0"/>
      <c r="NR69" s="0"/>
      <c r="NS69" s="0"/>
      <c r="NT69" s="0"/>
      <c r="NU69" s="0"/>
      <c r="NV69" s="0"/>
      <c r="NW69" s="0"/>
      <c r="NX69" s="0"/>
      <c r="NY69" s="0"/>
      <c r="NZ69" s="0"/>
      <c r="OA69" s="0"/>
      <c r="OB69" s="0"/>
      <c r="OC69" s="0"/>
      <c r="OD69" s="0"/>
      <c r="OE69" s="0"/>
      <c r="OF69" s="0"/>
      <c r="OG69" s="0"/>
      <c r="OH69" s="0"/>
      <c r="OI69" s="0"/>
      <c r="OJ69" s="0"/>
      <c r="OK69" s="0"/>
      <c r="OL69" s="0"/>
      <c r="OM69" s="0"/>
      <c r="ON69" s="0"/>
      <c r="OO69" s="0"/>
      <c r="OP69" s="0"/>
      <c r="OQ69" s="0"/>
      <c r="OR69" s="0"/>
      <c r="OS69" s="0"/>
      <c r="OT69" s="0"/>
      <c r="OU69" s="0"/>
      <c r="OV69" s="0"/>
      <c r="OW69" s="0"/>
      <c r="OX69" s="0"/>
      <c r="OY69" s="0"/>
      <c r="OZ69" s="0"/>
      <c r="PA69" s="0"/>
      <c r="PB69" s="0"/>
      <c r="PC69" s="0"/>
      <c r="PD69" s="0"/>
      <c r="PE69" s="0"/>
      <c r="PF69" s="0"/>
      <c r="PG69" s="0"/>
      <c r="PH69" s="0"/>
      <c r="PI69" s="0"/>
      <c r="PJ69" s="0"/>
      <c r="PK69" s="0"/>
      <c r="PL69" s="0"/>
      <c r="PM69" s="0"/>
      <c r="PN69" s="0"/>
      <c r="PO69" s="0"/>
      <c r="PP69" s="0"/>
      <c r="PQ69" s="0"/>
      <c r="PR69" s="0"/>
      <c r="PS69" s="0"/>
      <c r="PT69" s="0"/>
      <c r="PU69" s="0"/>
      <c r="PV69" s="0"/>
      <c r="PW69" s="0"/>
      <c r="PX69" s="0"/>
      <c r="PY69" s="0"/>
      <c r="PZ69" s="0"/>
      <c r="QA69" s="0"/>
      <c r="QB69" s="0"/>
      <c r="QC69" s="0"/>
      <c r="QD69" s="0"/>
      <c r="QE69" s="0"/>
      <c r="QF69" s="0"/>
      <c r="QG69" s="0"/>
      <c r="QH69" s="0"/>
      <c r="QI69" s="0"/>
      <c r="QJ69" s="0"/>
      <c r="QK69" s="0"/>
      <c r="QL69" s="0"/>
      <c r="QM69" s="0"/>
      <c r="QN69" s="0"/>
      <c r="QO69" s="0"/>
      <c r="QP69" s="0"/>
      <c r="QQ69" s="0"/>
      <c r="QR69" s="0"/>
      <c r="QS69" s="0"/>
      <c r="QT69" s="0"/>
      <c r="QU69" s="0"/>
      <c r="QV69" s="0"/>
      <c r="QW69" s="0"/>
      <c r="QX69" s="0"/>
      <c r="QY69" s="0"/>
      <c r="QZ69" s="0"/>
      <c r="RA69" s="0"/>
      <c r="RB69" s="0"/>
      <c r="RC69" s="0"/>
      <c r="RD69" s="0"/>
      <c r="RE69" s="0"/>
      <c r="RF69" s="0"/>
      <c r="RG69" s="0"/>
      <c r="RH69" s="0"/>
      <c r="RI69" s="0"/>
      <c r="RJ69" s="0"/>
      <c r="RK69" s="0"/>
      <c r="RL69" s="0"/>
      <c r="RM69" s="0"/>
      <c r="RN69" s="0"/>
      <c r="RO69" s="0"/>
      <c r="RP69" s="0"/>
      <c r="RQ69" s="0"/>
      <c r="RR69" s="0"/>
      <c r="RS69" s="0"/>
      <c r="RT69" s="0"/>
      <c r="RU69" s="0"/>
      <c r="RV69" s="0"/>
      <c r="RW69" s="0"/>
      <c r="RX69" s="0"/>
      <c r="RY69" s="0"/>
      <c r="RZ69" s="0"/>
      <c r="SA69" s="0"/>
      <c r="SB69" s="0"/>
      <c r="SC69" s="0"/>
      <c r="SD69" s="0"/>
      <c r="SE69" s="0"/>
      <c r="SF69" s="0"/>
      <c r="SG69" s="0"/>
      <c r="SH69" s="0"/>
      <c r="SI69" s="0"/>
      <c r="SJ69" s="0"/>
      <c r="SK69" s="0"/>
      <c r="SL69" s="0"/>
      <c r="SM69" s="0"/>
      <c r="SN69" s="0"/>
      <c r="SO69" s="0"/>
      <c r="SP69" s="0"/>
      <c r="SQ69" s="0"/>
      <c r="SR69" s="0"/>
      <c r="SS69" s="0"/>
      <c r="ST69" s="0"/>
      <c r="SU69" s="0"/>
      <c r="SV69" s="0"/>
      <c r="SW69" s="0"/>
      <c r="SX69" s="0"/>
      <c r="SY69" s="0"/>
      <c r="SZ69" s="0"/>
      <c r="TA69" s="0"/>
      <c r="TB69" s="0"/>
      <c r="TC69" s="0"/>
      <c r="TD69" s="0"/>
      <c r="TE69" s="0"/>
      <c r="TF69" s="0"/>
      <c r="TG69" s="0"/>
      <c r="TH69" s="0"/>
      <c r="TI69" s="0"/>
      <c r="TJ69" s="0"/>
      <c r="TK69" s="0"/>
      <c r="TL69" s="0"/>
      <c r="TM69" s="0"/>
      <c r="TN69" s="0"/>
      <c r="TO69" s="0"/>
      <c r="TP69" s="0"/>
      <c r="TQ69" s="0"/>
      <c r="TR69" s="0"/>
      <c r="TS69" s="0"/>
      <c r="TT69" s="0"/>
      <c r="TU69" s="0"/>
      <c r="TV69" s="0"/>
      <c r="TW69" s="0"/>
      <c r="TX69" s="0"/>
      <c r="TY69" s="0"/>
      <c r="TZ69" s="0"/>
      <c r="UA69" s="0"/>
      <c r="UB69" s="0"/>
      <c r="UC69" s="0"/>
      <c r="UD69" s="0"/>
      <c r="UE69" s="0"/>
      <c r="UF69" s="0"/>
      <c r="UG69" s="0"/>
      <c r="UH69" s="0"/>
      <c r="UI69" s="0"/>
      <c r="UJ69" s="0"/>
      <c r="UK69" s="0"/>
      <c r="UL69" s="0"/>
      <c r="UM69" s="0"/>
      <c r="UN69" s="0"/>
      <c r="UO69" s="0"/>
      <c r="UP69" s="0"/>
      <c r="UQ69" s="0"/>
      <c r="UR69" s="0"/>
      <c r="US69" s="0"/>
      <c r="UT69" s="0"/>
      <c r="UU69" s="0"/>
      <c r="UV69" s="0"/>
      <c r="UW69" s="0"/>
      <c r="UX69" s="0"/>
      <c r="UY69" s="0"/>
      <c r="UZ69" s="0"/>
      <c r="VA69" s="0"/>
      <c r="VB69" s="0"/>
      <c r="VC69" s="0"/>
      <c r="VD69" s="0"/>
      <c r="VE69" s="0"/>
      <c r="VF69" s="0"/>
      <c r="VG69" s="0"/>
      <c r="VH69" s="0"/>
      <c r="VI69" s="0"/>
      <c r="VJ69" s="0"/>
      <c r="VK69" s="0"/>
      <c r="VL69" s="0"/>
      <c r="VM69" s="0"/>
      <c r="VN69" s="0"/>
      <c r="VO69" s="0"/>
      <c r="VP69" s="0"/>
      <c r="VQ69" s="0"/>
      <c r="VR69" s="0"/>
      <c r="VS69" s="0"/>
      <c r="VT69" s="0"/>
      <c r="VU69" s="0"/>
      <c r="VV69" s="0"/>
      <c r="VW69" s="0"/>
      <c r="VX69" s="0"/>
      <c r="VY69" s="0"/>
      <c r="VZ69" s="0"/>
      <c r="WA69" s="0"/>
      <c r="WB69" s="0"/>
      <c r="WC69" s="0"/>
      <c r="WD69" s="0"/>
      <c r="WE69" s="0"/>
      <c r="WF69" s="0"/>
      <c r="WG69" s="0"/>
      <c r="WH69" s="0"/>
      <c r="WI69" s="0"/>
      <c r="WJ69" s="0"/>
      <c r="WK69" s="0"/>
      <c r="WL69" s="0"/>
      <c r="WM69" s="0"/>
      <c r="WN69" s="0"/>
      <c r="WO69" s="0"/>
      <c r="WP69" s="0"/>
      <c r="WQ69" s="0"/>
      <c r="WR69" s="0"/>
      <c r="WS69" s="0"/>
      <c r="WT69" s="0"/>
      <c r="WU69" s="0"/>
      <c r="WV69" s="0"/>
      <c r="WW69" s="0"/>
      <c r="WX69" s="0"/>
      <c r="WY69" s="0"/>
      <c r="WZ69" s="0"/>
      <c r="XA69" s="0"/>
      <c r="XB69" s="0"/>
      <c r="XC69" s="0"/>
      <c r="XD69" s="0"/>
      <c r="XE69" s="0"/>
      <c r="XF69" s="0"/>
      <c r="XG69" s="0"/>
      <c r="XH69" s="0"/>
      <c r="XI69" s="0"/>
      <c r="XJ69" s="0"/>
      <c r="XK69" s="0"/>
      <c r="XL69" s="0"/>
      <c r="XM69" s="0"/>
      <c r="XN69" s="0"/>
      <c r="XO69" s="0"/>
      <c r="XP69" s="0"/>
      <c r="XQ69" s="0"/>
      <c r="XR69" s="0"/>
      <c r="XS69" s="0"/>
      <c r="XT69" s="0"/>
      <c r="XU69" s="0"/>
      <c r="XV69" s="0"/>
      <c r="XW69" s="0"/>
      <c r="XX69" s="0"/>
      <c r="XY69" s="0"/>
      <c r="XZ69" s="0"/>
      <c r="YA69" s="0"/>
      <c r="YB69" s="0"/>
      <c r="YC69" s="0"/>
      <c r="YD69" s="0"/>
      <c r="YE69" s="0"/>
      <c r="YF69" s="0"/>
      <c r="YG69" s="0"/>
      <c r="YH69" s="0"/>
      <c r="YI69" s="0"/>
      <c r="YJ69" s="0"/>
      <c r="YK69" s="0"/>
      <c r="YL69" s="0"/>
      <c r="YM69" s="0"/>
      <c r="YN69" s="0"/>
      <c r="YO69" s="0"/>
      <c r="YP69" s="0"/>
      <c r="YQ69" s="0"/>
      <c r="YR69" s="0"/>
      <c r="YS69" s="0"/>
      <c r="YT69" s="0"/>
      <c r="YU69" s="0"/>
      <c r="YV69" s="0"/>
      <c r="YW69" s="0"/>
      <c r="YX69" s="0"/>
      <c r="YY69" s="0"/>
      <c r="YZ69" s="0"/>
      <c r="ZA69" s="0"/>
      <c r="ZB69" s="0"/>
      <c r="ZC69" s="0"/>
      <c r="ZD69" s="0"/>
      <c r="ZE69" s="0"/>
      <c r="ZF69" s="0"/>
      <c r="ZG69" s="0"/>
      <c r="ZH69" s="0"/>
      <c r="ZI69" s="0"/>
      <c r="ZJ69" s="0"/>
      <c r="ZK69" s="0"/>
      <c r="ZL69" s="0"/>
      <c r="ZM69" s="0"/>
      <c r="ZN69" s="0"/>
      <c r="ZO69" s="0"/>
      <c r="ZP69" s="0"/>
      <c r="ZQ69" s="0"/>
      <c r="ZR69" s="0"/>
      <c r="ZS69" s="0"/>
      <c r="ZT69" s="0"/>
      <c r="ZU69" s="0"/>
      <c r="ZV69" s="0"/>
      <c r="ZW69" s="0"/>
      <c r="ZX69" s="0"/>
      <c r="ZY69" s="0"/>
      <c r="ZZ69" s="0"/>
      <c r="AAA69" s="0"/>
      <c r="AAB69" s="0"/>
      <c r="AAC69" s="0"/>
      <c r="AAD69" s="0"/>
      <c r="AAE69" s="0"/>
      <c r="AAF69" s="0"/>
      <c r="AAG69" s="0"/>
      <c r="AAH69" s="0"/>
      <c r="AAI69" s="0"/>
      <c r="AAJ69" s="0"/>
      <c r="AAK69" s="0"/>
      <c r="AAL69" s="0"/>
      <c r="AAM69" s="0"/>
      <c r="AAN69" s="0"/>
      <c r="AAO69" s="0"/>
      <c r="AAP69" s="0"/>
      <c r="AAQ69" s="0"/>
      <c r="AAR69" s="0"/>
      <c r="AAS69" s="0"/>
      <c r="AAT69" s="0"/>
      <c r="AAU69" s="0"/>
      <c r="AAV69" s="0"/>
      <c r="AAW69" s="0"/>
      <c r="AAX69" s="0"/>
      <c r="AAY69" s="0"/>
      <c r="AAZ69" s="0"/>
      <c r="ABA69" s="0"/>
      <c r="ABB69" s="0"/>
      <c r="ABC69" s="0"/>
      <c r="ABD69" s="0"/>
      <c r="ABE69" s="0"/>
      <c r="ABF69" s="0"/>
      <c r="ABG69" s="0"/>
      <c r="ABH69" s="0"/>
      <c r="ABI69" s="0"/>
      <c r="ABJ69" s="0"/>
      <c r="ABK69" s="0"/>
      <c r="ABL69" s="0"/>
      <c r="ABM69" s="0"/>
      <c r="ABN69" s="0"/>
      <c r="ABO69" s="0"/>
      <c r="ABP69" s="0"/>
      <c r="ABQ69" s="0"/>
      <c r="ABR69" s="0"/>
      <c r="ABS69" s="0"/>
      <c r="ABT69" s="0"/>
      <c r="ABU69" s="0"/>
      <c r="ABV69" s="0"/>
      <c r="ABW69" s="0"/>
      <c r="ABX69" s="0"/>
      <c r="ABY69" s="0"/>
      <c r="ABZ69" s="0"/>
      <c r="ACA69" s="0"/>
      <c r="ACB69" s="0"/>
      <c r="ACC69" s="0"/>
      <c r="ACD69" s="0"/>
      <c r="ACE69" s="0"/>
      <c r="ACF69" s="0"/>
      <c r="ACG69" s="0"/>
      <c r="ACH69" s="0"/>
      <c r="ACI69" s="0"/>
      <c r="ACJ69" s="0"/>
      <c r="ACK69" s="0"/>
      <c r="ACL69" s="0"/>
      <c r="ACM69" s="0"/>
      <c r="ACN69" s="0"/>
      <c r="ACO69" s="0"/>
      <c r="ACP69" s="0"/>
      <c r="ACQ69" s="0"/>
      <c r="ACR69" s="0"/>
      <c r="ACS69" s="0"/>
      <c r="ACT69" s="0"/>
      <c r="ACU69" s="0"/>
      <c r="ACV69" s="0"/>
      <c r="ACW69" s="0"/>
      <c r="ACX69" s="0"/>
      <c r="ACY69" s="0"/>
      <c r="ACZ69" s="0"/>
      <c r="ADA69" s="0"/>
      <c r="ADB69" s="0"/>
      <c r="ADC69" s="0"/>
      <c r="ADD69" s="0"/>
      <c r="ADE69" s="0"/>
      <c r="ADF69" s="0"/>
      <c r="ADG69" s="0"/>
      <c r="ADH69" s="0"/>
      <c r="ADI69" s="0"/>
      <c r="ADJ69" s="0"/>
      <c r="ADK69" s="0"/>
      <c r="ADL69" s="0"/>
      <c r="ADM69" s="0"/>
      <c r="ADN69" s="0"/>
      <c r="ADO69" s="0"/>
      <c r="ADP69" s="0"/>
      <c r="ADQ69" s="0"/>
      <c r="ADR69" s="0"/>
      <c r="ADS69" s="0"/>
      <c r="ADT69" s="0"/>
      <c r="ADU69" s="0"/>
      <c r="ADV69" s="0"/>
      <c r="ADW69" s="0"/>
      <c r="ADX69" s="0"/>
      <c r="ADY69" s="0"/>
      <c r="ADZ69" s="0"/>
      <c r="AEA69" s="0"/>
      <c r="AEB69" s="0"/>
      <c r="AEC69" s="0"/>
      <c r="AED69" s="0"/>
      <c r="AEE69" s="0"/>
      <c r="AEF69" s="0"/>
      <c r="AEG69" s="0"/>
      <c r="AEH69" s="0"/>
      <c r="AEI69" s="0"/>
      <c r="AEJ69" s="0"/>
      <c r="AEK69" s="0"/>
      <c r="AEL69" s="0"/>
      <c r="AEM69" s="0"/>
      <c r="AEN69" s="0"/>
      <c r="AEO69" s="0"/>
      <c r="AEP69" s="0"/>
      <c r="AEQ69" s="0"/>
      <c r="AER69" s="0"/>
      <c r="AES69" s="0"/>
      <c r="AET69" s="0"/>
      <c r="AEU69" s="0"/>
      <c r="AEV69" s="0"/>
      <c r="AEW69" s="0"/>
      <c r="AEX69" s="0"/>
      <c r="AEY69" s="0"/>
      <c r="AEZ69" s="0"/>
      <c r="AFA69" s="0"/>
      <c r="AFB69" s="0"/>
      <c r="AFC69" s="0"/>
      <c r="AFD69" s="0"/>
      <c r="AFE69" s="0"/>
      <c r="AFF69" s="0"/>
      <c r="AFG69" s="0"/>
      <c r="AFH69" s="0"/>
      <c r="AFI69" s="0"/>
      <c r="AFJ69" s="0"/>
      <c r="AFK69" s="0"/>
      <c r="AFL69" s="0"/>
      <c r="AFM69" s="0"/>
      <c r="AFN69" s="0"/>
      <c r="AFO69" s="0"/>
      <c r="AFP69" s="0"/>
      <c r="AFQ69" s="0"/>
      <c r="AFR69" s="0"/>
      <c r="AFS69" s="0"/>
      <c r="AFT69" s="0"/>
      <c r="AFU69" s="0"/>
      <c r="AFV69" s="0"/>
      <c r="AFW69" s="0"/>
      <c r="AFX69" s="0"/>
      <c r="AFY69" s="0"/>
      <c r="AFZ69" s="0"/>
      <c r="AGA69" s="0"/>
      <c r="AGB69" s="0"/>
      <c r="AGC69" s="0"/>
      <c r="AGD69" s="0"/>
      <c r="AGE69" s="0"/>
      <c r="AGF69" s="0"/>
      <c r="AGG69" s="0"/>
      <c r="AGH69" s="0"/>
      <c r="AGI69" s="0"/>
      <c r="AGJ69" s="0"/>
      <c r="AGK69" s="0"/>
      <c r="AGL69" s="0"/>
      <c r="AGM69" s="0"/>
      <c r="AGN69" s="0"/>
      <c r="AGO69" s="0"/>
      <c r="AGP69" s="0"/>
      <c r="AGQ69" s="0"/>
      <c r="AGR69" s="0"/>
      <c r="AGS69" s="0"/>
      <c r="AGT69" s="0"/>
      <c r="AGU69" s="0"/>
      <c r="AGV69" s="0"/>
      <c r="AGW69" s="0"/>
      <c r="AGX69" s="0"/>
      <c r="AGY69" s="0"/>
      <c r="AGZ69" s="0"/>
      <c r="AHA69" s="0"/>
      <c r="AHB69" s="0"/>
      <c r="AHC69" s="0"/>
      <c r="AHD69" s="0"/>
      <c r="AHE69" s="0"/>
      <c r="AHF69" s="0"/>
      <c r="AHG69" s="0"/>
      <c r="AHH69" s="0"/>
      <c r="AHI69" s="0"/>
      <c r="AHJ69" s="0"/>
      <c r="AHK69" s="0"/>
      <c r="AHL69" s="0"/>
      <c r="AHM69" s="0"/>
      <c r="AHN69" s="0"/>
      <c r="AHO69" s="0"/>
      <c r="AHP69" s="0"/>
      <c r="AHQ69" s="0"/>
      <c r="AHR69" s="0"/>
      <c r="AHS69" s="0"/>
      <c r="AHT69" s="0"/>
      <c r="AHU69" s="0"/>
      <c r="AHV69" s="0"/>
      <c r="AHW69" s="0"/>
      <c r="AHX69" s="0"/>
      <c r="AHY69" s="0"/>
      <c r="AHZ69" s="0"/>
      <c r="AIA69" s="0"/>
      <c r="AIB69" s="0"/>
      <c r="AIC69" s="0"/>
      <c r="AID69" s="0"/>
      <c r="AIE69" s="0"/>
      <c r="AIF69" s="0"/>
      <c r="AIG69" s="0"/>
      <c r="AIH69" s="0"/>
      <c r="AII69" s="0"/>
      <c r="AIJ69" s="0"/>
      <c r="AIK69" s="0"/>
      <c r="AIL69" s="0"/>
      <c r="AIM69" s="0"/>
      <c r="AIN69" s="0"/>
      <c r="AIO69" s="0"/>
      <c r="AIP69" s="0"/>
      <c r="AIQ69" s="0"/>
      <c r="AIR69" s="0"/>
      <c r="AIS69" s="0"/>
      <c r="AIT69" s="0"/>
      <c r="AIU69" s="0"/>
      <c r="AIV69" s="0"/>
      <c r="AIW69" s="0"/>
      <c r="AIX69" s="0"/>
      <c r="AIY69" s="0"/>
      <c r="AIZ69" s="0"/>
      <c r="AJA69" s="0"/>
      <c r="AJB69" s="0"/>
      <c r="AJC69" s="0"/>
      <c r="AJD69" s="0"/>
      <c r="AJE69" s="0"/>
      <c r="AJF69" s="0"/>
      <c r="AJG69" s="0"/>
      <c r="AJH69" s="0"/>
      <c r="AJI69" s="0"/>
      <c r="AJJ69" s="0"/>
      <c r="AJK69" s="0"/>
      <c r="AJL69" s="0"/>
      <c r="AJM69" s="0"/>
      <c r="AJN69" s="0"/>
      <c r="AJO69" s="0"/>
      <c r="AJP69" s="0"/>
      <c r="AJQ69" s="0"/>
      <c r="AJR69" s="0"/>
      <c r="AJS69" s="0"/>
      <c r="AJT69" s="0"/>
      <c r="AJU69" s="0"/>
      <c r="AJV69" s="0"/>
      <c r="AJW69" s="0"/>
      <c r="AJX69" s="0"/>
      <c r="AJY69" s="0"/>
      <c r="AJZ69" s="0"/>
      <c r="AKA69" s="0"/>
      <c r="AKB69" s="0"/>
      <c r="AKC69" s="0"/>
      <c r="AKD69" s="0"/>
      <c r="AKE69" s="0"/>
      <c r="AKF69" s="0"/>
      <c r="AKG69" s="0"/>
      <c r="AKH69" s="0"/>
      <c r="AKI69" s="0"/>
      <c r="AKJ69" s="0"/>
      <c r="AKK69" s="0"/>
      <c r="AKL69" s="0"/>
      <c r="AKM69" s="0"/>
      <c r="AKN69" s="0"/>
      <c r="AKO69" s="0"/>
      <c r="AKP69" s="0"/>
      <c r="AKQ69" s="0"/>
      <c r="AKR69" s="0"/>
      <c r="AKS69" s="0"/>
      <c r="AKT69" s="0"/>
      <c r="AKU69" s="0"/>
      <c r="AKV69" s="0"/>
      <c r="AKW69" s="0"/>
      <c r="AKX69" s="0"/>
      <c r="AKY69" s="0"/>
      <c r="AKZ69" s="0"/>
      <c r="ALA69" s="0"/>
      <c r="ALB69" s="0"/>
      <c r="ALC69" s="0"/>
      <c r="ALD69" s="0"/>
      <c r="ALE69" s="0"/>
      <c r="ALF69" s="0"/>
      <c r="ALG69" s="0"/>
      <c r="ALH69" s="0"/>
      <c r="ALI69" s="0"/>
      <c r="ALJ69" s="0"/>
      <c r="ALK69" s="0"/>
      <c r="ALL69" s="0"/>
      <c r="ALM69" s="0"/>
      <c r="ALN69" s="0"/>
      <c r="ALO69" s="0"/>
      <c r="ALP69" s="0"/>
      <c r="ALQ69" s="0"/>
      <c r="ALR69" s="0"/>
      <c r="ALS69" s="0"/>
      <c r="ALT69" s="0"/>
      <c r="ALU69" s="0"/>
      <c r="ALV69" s="0"/>
      <c r="ALW69" s="0"/>
      <c r="ALX69" s="0"/>
      <c r="ALY69" s="0"/>
      <c r="ALZ69" s="0"/>
      <c r="AMA69" s="0"/>
      <c r="AMB69" s="0"/>
      <c r="AMC69" s="0"/>
      <c r="AMD69" s="0"/>
      <c r="AME69" s="0"/>
      <c r="AMF69" s="0"/>
      <c r="AMG69" s="0"/>
      <c r="AMH69" s="0"/>
      <c r="AMI69" s="0"/>
      <c r="AMJ69" s="0"/>
    </row>
    <row r="70" customFormat="false" ht="15" hidden="false" customHeight="false" outlineLevel="0" collapsed="false">
      <c r="A70" s="15" t="s">
        <v>60980</v>
      </c>
      <c r="B70" s="12" t="n">
        <v>41379.4027777778</v>
      </c>
      <c r="C70" s="15" t="s">
        <v>88308</v>
      </c>
      <c r="D70" s="0"/>
      <c r="E70" s="0"/>
      <c r="F70" s="0"/>
      <c r="G70" s="0"/>
      <c r="H70" s="0"/>
      <c r="I70" s="0"/>
      <c r="J70" s="0"/>
      <c r="K70" s="0"/>
      <c r="L70" s="0"/>
      <c r="M70" s="0"/>
      <c r="N70" s="0"/>
      <c r="O70" s="0"/>
      <c r="P70" s="0"/>
      <c r="Q70" s="0"/>
      <c r="R70" s="0"/>
      <c r="S70" s="0"/>
      <c r="T70" s="0"/>
      <c r="U70" s="0"/>
      <c r="V70" s="0"/>
      <c r="W70" s="0"/>
      <c r="X70" s="0"/>
      <c r="Y70" s="0"/>
      <c r="Z70" s="0"/>
      <c r="AA70" s="0"/>
      <c r="AB70" s="0"/>
      <c r="AC70" s="0"/>
      <c r="AD70" s="0"/>
      <c r="AE70" s="0"/>
      <c r="AF70" s="0"/>
      <c r="AG70" s="0"/>
      <c r="AH70" s="0"/>
      <c r="AI70" s="0"/>
      <c r="AJ70" s="0"/>
      <c r="AK70" s="0"/>
      <c r="AL70" s="0"/>
      <c r="AM70" s="0"/>
      <c r="AN70" s="0"/>
      <c r="AO70" s="0"/>
      <c r="AP70" s="0"/>
      <c r="AQ70" s="0"/>
      <c r="AR70" s="0"/>
      <c r="AS70" s="0"/>
      <c r="AT70" s="0"/>
      <c r="AU70" s="0"/>
      <c r="AV70" s="0"/>
      <c r="AW70" s="0"/>
      <c r="AX70" s="0"/>
      <c r="AY70" s="0"/>
      <c r="AZ70" s="0"/>
      <c r="BA70" s="0"/>
      <c r="BB70" s="0"/>
      <c r="BC70" s="0"/>
      <c r="BD70" s="0"/>
      <c r="BE70" s="0"/>
      <c r="BF70" s="0"/>
      <c r="BG70" s="0"/>
      <c r="BH70" s="0"/>
      <c r="BI70" s="0"/>
      <c r="BJ70" s="0"/>
      <c r="BK70" s="0"/>
      <c r="BL70" s="0"/>
      <c r="BM70" s="0"/>
      <c r="BN70" s="0"/>
      <c r="BO70" s="0"/>
      <c r="BP70" s="0"/>
      <c r="BQ70" s="0"/>
      <c r="BR70" s="0"/>
      <c r="BS70" s="0"/>
      <c r="BT70" s="0"/>
      <c r="BU70" s="0"/>
      <c r="BV70" s="0"/>
      <c r="BW70" s="0"/>
      <c r="BX70" s="0"/>
      <c r="BY70" s="0"/>
      <c r="BZ70" s="0"/>
      <c r="CA70" s="0"/>
      <c r="CB70" s="0"/>
      <c r="CC70" s="0"/>
      <c r="CD70" s="0"/>
      <c r="CE70" s="0"/>
      <c r="CF70" s="0"/>
      <c r="CG70" s="0"/>
      <c r="CH70" s="0"/>
      <c r="CI70" s="0"/>
      <c r="CJ70" s="0"/>
      <c r="CK70" s="0"/>
      <c r="CL70" s="0"/>
      <c r="CM70" s="0"/>
      <c r="CN70" s="0"/>
      <c r="CO70" s="0"/>
      <c r="CP70" s="0"/>
      <c r="CQ70" s="0"/>
      <c r="CR70" s="0"/>
      <c r="CS70" s="0"/>
      <c r="CT70" s="0"/>
      <c r="CU70" s="0"/>
      <c r="CV70" s="0"/>
      <c r="CW70" s="0"/>
      <c r="CX70" s="0"/>
      <c r="CY70" s="0"/>
      <c r="CZ70" s="0"/>
      <c r="DA70" s="0"/>
      <c r="DB70" s="0"/>
      <c r="DC70" s="0"/>
      <c r="DD70" s="0"/>
      <c r="DE70" s="0"/>
      <c r="DF70" s="0"/>
      <c r="DG70" s="0"/>
      <c r="DH70" s="0"/>
      <c r="DI70" s="0"/>
      <c r="DJ70" s="0"/>
      <c r="DK70" s="0"/>
      <c r="DL70" s="0"/>
      <c r="DM70" s="0"/>
      <c r="DN70" s="0"/>
      <c r="DO70" s="0"/>
      <c r="DP70" s="0"/>
      <c r="DQ70" s="0"/>
      <c r="DR70" s="0"/>
      <c r="DS70" s="0"/>
      <c r="DT70" s="0"/>
      <c r="DU70" s="0"/>
      <c r="DV70" s="0"/>
      <c r="DW70" s="0"/>
      <c r="DX70" s="0"/>
      <c r="DY70" s="0"/>
      <c r="DZ70" s="0"/>
      <c r="EA70" s="0"/>
      <c r="EB70" s="0"/>
      <c r="EC70" s="0"/>
      <c r="ED70" s="0"/>
      <c r="EE70" s="0"/>
      <c r="EF70" s="0"/>
      <c r="EG70" s="0"/>
      <c r="EH70" s="0"/>
      <c r="EI70" s="0"/>
      <c r="EJ70" s="0"/>
      <c r="EK70" s="0"/>
      <c r="EL70" s="0"/>
      <c r="EM70" s="0"/>
      <c r="EN70" s="0"/>
      <c r="EO70" s="0"/>
      <c r="EP70" s="0"/>
      <c r="EQ70" s="0"/>
      <c r="ER70" s="0"/>
      <c r="ES70" s="0"/>
      <c r="ET70" s="0"/>
      <c r="EU70" s="0"/>
      <c r="EV70" s="0"/>
      <c r="EW70" s="0"/>
      <c r="EX70" s="0"/>
      <c r="EY70" s="0"/>
      <c r="EZ70" s="0"/>
      <c r="FA70" s="0"/>
      <c r="FB70" s="0"/>
      <c r="FC70" s="0"/>
      <c r="FD70" s="0"/>
      <c r="FE70" s="0"/>
      <c r="FF70" s="0"/>
      <c r="FG70" s="0"/>
      <c r="FH70" s="0"/>
      <c r="FI70" s="0"/>
      <c r="FJ70" s="0"/>
      <c r="FK70" s="0"/>
      <c r="FL70" s="0"/>
      <c r="FM70" s="0"/>
      <c r="FN70" s="0"/>
      <c r="FO70" s="0"/>
      <c r="FP70" s="0"/>
      <c r="FQ70" s="0"/>
      <c r="FR70" s="0"/>
      <c r="FS70" s="0"/>
      <c r="FT70" s="0"/>
      <c r="FU70" s="0"/>
      <c r="FV70" s="0"/>
      <c r="FW70" s="0"/>
      <c r="FX70" s="0"/>
      <c r="FY70" s="0"/>
      <c r="FZ70" s="0"/>
      <c r="GA70" s="0"/>
      <c r="GB70" s="0"/>
      <c r="GC70" s="0"/>
      <c r="GD70" s="0"/>
      <c r="GE70" s="0"/>
      <c r="GF70" s="0"/>
      <c r="GG70" s="0"/>
      <c r="GH70" s="0"/>
      <c r="GI70" s="0"/>
      <c r="GJ70" s="0"/>
      <c r="GK70" s="0"/>
      <c r="GL70" s="0"/>
      <c r="GM70" s="0"/>
      <c r="GN70" s="0"/>
      <c r="GO70" s="0"/>
      <c r="GP70" s="0"/>
      <c r="GQ70" s="0"/>
      <c r="GR70" s="0"/>
      <c r="GS70" s="0"/>
      <c r="GT70" s="0"/>
      <c r="GU70" s="0"/>
      <c r="GV70" s="0"/>
      <c r="GW70" s="0"/>
      <c r="GX70" s="0"/>
      <c r="GY70" s="0"/>
      <c r="GZ70" s="0"/>
      <c r="HA70" s="0"/>
      <c r="HB70" s="0"/>
      <c r="HC70" s="0"/>
      <c r="HD70" s="0"/>
      <c r="HE70" s="0"/>
      <c r="HF70" s="0"/>
      <c r="HG70" s="0"/>
      <c r="HH70" s="0"/>
      <c r="HI70" s="0"/>
      <c r="HJ70" s="0"/>
      <c r="HK70" s="0"/>
      <c r="HL70" s="0"/>
      <c r="HM70" s="0"/>
      <c r="HN70" s="0"/>
      <c r="HO70" s="0"/>
      <c r="HP70" s="0"/>
      <c r="HQ70" s="0"/>
      <c r="HR70" s="0"/>
      <c r="HS70" s="0"/>
      <c r="HT70" s="0"/>
      <c r="HU70" s="0"/>
      <c r="HV70" s="0"/>
      <c r="HW70" s="0"/>
      <c r="HX70" s="0"/>
      <c r="HY70" s="0"/>
      <c r="HZ70" s="0"/>
      <c r="IA70" s="0"/>
      <c r="IB70" s="0"/>
      <c r="IC70" s="0"/>
      <c r="ID70" s="0"/>
      <c r="IE70" s="0"/>
      <c r="IF70" s="0"/>
      <c r="IG70" s="0"/>
      <c r="IH70" s="0"/>
      <c r="II70" s="0"/>
      <c r="IJ70" s="0"/>
      <c r="IK70" s="0"/>
      <c r="IL70" s="0"/>
      <c r="IM70" s="0"/>
      <c r="IN70" s="0"/>
      <c r="IO70" s="0"/>
      <c r="IP70" s="0"/>
      <c r="IQ70" s="0"/>
      <c r="IR70" s="0"/>
      <c r="IS70" s="0"/>
      <c r="IT70" s="0"/>
      <c r="IU70" s="0"/>
      <c r="IV70" s="0"/>
      <c r="IW70" s="0"/>
      <c r="IX70" s="0"/>
      <c r="IY70" s="0"/>
      <c r="IZ70" s="0"/>
      <c r="JA70" s="0"/>
      <c r="JB70" s="0"/>
      <c r="JC70" s="0"/>
      <c r="JD70" s="0"/>
      <c r="JE70" s="0"/>
      <c r="JF70" s="0"/>
      <c r="JG70" s="0"/>
      <c r="JH70" s="0"/>
      <c r="JI70" s="0"/>
      <c r="JJ70" s="0"/>
      <c r="JK70" s="0"/>
      <c r="JL70" s="0"/>
      <c r="JM70" s="0"/>
      <c r="JN70" s="0"/>
      <c r="JO70" s="0"/>
      <c r="JP70" s="0"/>
      <c r="JQ70" s="0"/>
      <c r="JR70" s="0"/>
      <c r="JS70" s="0"/>
      <c r="JT70" s="0"/>
      <c r="JU70" s="0"/>
      <c r="JV70" s="0"/>
      <c r="JW70" s="0"/>
      <c r="JX70" s="0"/>
      <c r="JY70" s="0"/>
      <c r="JZ70" s="0"/>
      <c r="KA70" s="0"/>
      <c r="KB70" s="0"/>
      <c r="KC70" s="0"/>
      <c r="KD70" s="0"/>
      <c r="KE70" s="0"/>
      <c r="KF70" s="0"/>
      <c r="KG70" s="0"/>
      <c r="KH70" s="0"/>
      <c r="KI70" s="0"/>
      <c r="KJ70" s="0"/>
      <c r="KK70" s="0"/>
      <c r="KL70" s="0"/>
      <c r="KM70" s="0"/>
      <c r="KN70" s="0"/>
      <c r="KO70" s="0"/>
      <c r="KP70" s="0"/>
      <c r="KQ70" s="0"/>
      <c r="KR70" s="0"/>
      <c r="KS70" s="0"/>
      <c r="KT70" s="0"/>
      <c r="KU70" s="0"/>
      <c r="KV70" s="0"/>
      <c r="KW70" s="0"/>
      <c r="KX70" s="0"/>
      <c r="KY70" s="0"/>
      <c r="KZ70" s="0"/>
      <c r="LA70" s="0"/>
      <c r="LB70" s="0"/>
      <c r="LC70" s="0"/>
      <c r="LD70" s="0"/>
      <c r="LE70" s="0"/>
      <c r="LF70" s="0"/>
      <c r="LG70" s="0"/>
      <c r="LH70" s="0"/>
      <c r="LI70" s="0"/>
      <c r="LJ70" s="0"/>
      <c r="LK70" s="0"/>
      <c r="LL70" s="0"/>
      <c r="LM70" s="0"/>
      <c r="LN70" s="0"/>
      <c r="LO70" s="0"/>
      <c r="LP70" s="0"/>
      <c r="LQ70" s="0"/>
      <c r="LR70" s="0"/>
      <c r="LS70" s="0"/>
      <c r="LT70" s="0"/>
      <c r="LU70" s="0"/>
      <c r="LV70" s="0"/>
      <c r="LW70" s="0"/>
      <c r="LX70" s="0"/>
      <c r="LY70" s="0"/>
      <c r="LZ70" s="0"/>
      <c r="MA70" s="0"/>
      <c r="MB70" s="0"/>
      <c r="MC70" s="0"/>
      <c r="MD70" s="0"/>
      <c r="ME70" s="0"/>
      <c r="MF70" s="0"/>
      <c r="MG70" s="0"/>
      <c r="MH70" s="0"/>
      <c r="MI70" s="0"/>
      <c r="MJ70" s="0"/>
      <c r="MK70" s="0"/>
      <c r="ML70" s="0"/>
      <c r="MM70" s="0"/>
      <c r="MN70" s="0"/>
      <c r="MO70" s="0"/>
      <c r="MP70" s="0"/>
      <c r="MQ70" s="0"/>
      <c r="MR70" s="0"/>
      <c r="MS70" s="0"/>
      <c r="MT70" s="0"/>
      <c r="MU70" s="0"/>
      <c r="MV70" s="0"/>
      <c r="MW70" s="0"/>
      <c r="MX70" s="0"/>
      <c r="MY70" s="0"/>
      <c r="MZ70" s="0"/>
      <c r="NA70" s="0"/>
      <c r="NB70" s="0"/>
      <c r="NC70" s="0"/>
      <c r="ND70" s="0"/>
      <c r="NE70" s="0"/>
      <c r="NF70" s="0"/>
      <c r="NG70" s="0"/>
      <c r="NH70" s="0"/>
      <c r="NI70" s="0"/>
      <c r="NJ70" s="0"/>
      <c r="NK70" s="0"/>
      <c r="NL70" s="0"/>
      <c r="NM70" s="0"/>
      <c r="NN70" s="0"/>
      <c r="NO70" s="0"/>
      <c r="NP70" s="0"/>
      <c r="NQ70" s="0"/>
      <c r="NR70" s="0"/>
      <c r="NS70" s="0"/>
      <c r="NT70" s="0"/>
      <c r="NU70" s="0"/>
      <c r="NV70" s="0"/>
      <c r="NW70" s="0"/>
      <c r="NX70" s="0"/>
      <c r="NY70" s="0"/>
      <c r="NZ70" s="0"/>
      <c r="OA70" s="0"/>
      <c r="OB70" s="0"/>
      <c r="OC70" s="0"/>
      <c r="OD70" s="0"/>
      <c r="OE70" s="0"/>
      <c r="OF70" s="0"/>
      <c r="OG70" s="0"/>
      <c r="OH70" s="0"/>
      <c r="OI70" s="0"/>
      <c r="OJ70" s="0"/>
      <c r="OK70" s="0"/>
      <c r="OL70" s="0"/>
      <c r="OM70" s="0"/>
      <c r="ON70" s="0"/>
      <c r="OO70" s="0"/>
      <c r="OP70" s="0"/>
      <c r="OQ70" s="0"/>
      <c r="OR70" s="0"/>
      <c r="OS70" s="0"/>
      <c r="OT70" s="0"/>
      <c r="OU70" s="0"/>
      <c r="OV70" s="0"/>
      <c r="OW70" s="0"/>
      <c r="OX70" s="0"/>
      <c r="OY70" s="0"/>
      <c r="OZ70" s="0"/>
      <c r="PA70" s="0"/>
      <c r="PB70" s="0"/>
      <c r="PC70" s="0"/>
      <c r="PD70" s="0"/>
      <c r="PE70" s="0"/>
      <c r="PF70" s="0"/>
      <c r="PG70" s="0"/>
      <c r="PH70" s="0"/>
      <c r="PI70" s="0"/>
      <c r="PJ70" s="0"/>
      <c r="PK70" s="0"/>
      <c r="PL70" s="0"/>
      <c r="PM70" s="0"/>
      <c r="PN70" s="0"/>
      <c r="PO70" s="0"/>
      <c r="PP70" s="0"/>
      <c r="PQ70" s="0"/>
      <c r="PR70" s="0"/>
      <c r="PS70" s="0"/>
      <c r="PT70" s="0"/>
      <c r="PU70" s="0"/>
      <c r="PV70" s="0"/>
      <c r="PW70" s="0"/>
      <c r="PX70" s="0"/>
      <c r="PY70" s="0"/>
      <c r="PZ70" s="0"/>
      <c r="QA70" s="0"/>
      <c r="QB70" s="0"/>
      <c r="QC70" s="0"/>
      <c r="QD70" s="0"/>
      <c r="QE70" s="0"/>
      <c r="QF70" s="0"/>
      <c r="QG70" s="0"/>
      <c r="QH70" s="0"/>
      <c r="QI70" s="0"/>
      <c r="QJ70" s="0"/>
      <c r="QK70" s="0"/>
      <c r="QL70" s="0"/>
      <c r="QM70" s="0"/>
      <c r="QN70" s="0"/>
      <c r="QO70" s="0"/>
      <c r="QP70" s="0"/>
      <c r="QQ70" s="0"/>
      <c r="QR70" s="0"/>
      <c r="QS70" s="0"/>
      <c r="QT70" s="0"/>
      <c r="QU70" s="0"/>
      <c r="QV70" s="0"/>
      <c r="QW70" s="0"/>
      <c r="QX70" s="0"/>
      <c r="QY70" s="0"/>
      <c r="QZ70" s="0"/>
      <c r="RA70" s="0"/>
      <c r="RB70" s="0"/>
      <c r="RC70" s="0"/>
      <c r="RD70" s="0"/>
      <c r="RE70" s="0"/>
      <c r="RF70" s="0"/>
      <c r="RG70" s="0"/>
      <c r="RH70" s="0"/>
      <c r="RI70" s="0"/>
      <c r="RJ70" s="0"/>
      <c r="RK70" s="0"/>
      <c r="RL70" s="0"/>
      <c r="RM70" s="0"/>
      <c r="RN70" s="0"/>
      <c r="RO70" s="0"/>
      <c r="RP70" s="0"/>
      <c r="RQ70" s="0"/>
      <c r="RR70" s="0"/>
      <c r="RS70" s="0"/>
      <c r="RT70" s="0"/>
      <c r="RU70" s="0"/>
      <c r="RV70" s="0"/>
      <c r="RW70" s="0"/>
      <c r="RX70" s="0"/>
      <c r="RY70" s="0"/>
      <c r="RZ70" s="0"/>
      <c r="SA70" s="0"/>
      <c r="SB70" s="0"/>
      <c r="SC70" s="0"/>
      <c r="SD70" s="0"/>
      <c r="SE70" s="0"/>
      <c r="SF70" s="0"/>
      <c r="SG70" s="0"/>
      <c r="SH70" s="0"/>
      <c r="SI70" s="0"/>
      <c r="SJ70" s="0"/>
      <c r="SK70" s="0"/>
      <c r="SL70" s="0"/>
      <c r="SM70" s="0"/>
      <c r="SN70" s="0"/>
      <c r="SO70" s="0"/>
      <c r="SP70" s="0"/>
      <c r="SQ70" s="0"/>
      <c r="SR70" s="0"/>
      <c r="SS70" s="0"/>
      <c r="ST70" s="0"/>
      <c r="SU70" s="0"/>
      <c r="SV70" s="0"/>
      <c r="SW70" s="0"/>
      <c r="SX70" s="0"/>
      <c r="SY70" s="0"/>
      <c r="SZ70" s="0"/>
      <c r="TA70" s="0"/>
      <c r="TB70" s="0"/>
      <c r="TC70" s="0"/>
      <c r="TD70" s="0"/>
      <c r="TE70" s="0"/>
      <c r="TF70" s="0"/>
      <c r="TG70" s="0"/>
      <c r="TH70" s="0"/>
      <c r="TI70" s="0"/>
      <c r="TJ70" s="0"/>
      <c r="TK70" s="0"/>
      <c r="TL70" s="0"/>
      <c r="TM70" s="0"/>
      <c r="TN70" s="0"/>
      <c r="TO70" s="0"/>
      <c r="TP70" s="0"/>
      <c r="TQ70" s="0"/>
      <c r="TR70" s="0"/>
      <c r="TS70" s="0"/>
      <c r="TT70" s="0"/>
      <c r="TU70" s="0"/>
      <c r="TV70" s="0"/>
      <c r="TW70" s="0"/>
      <c r="TX70" s="0"/>
      <c r="TY70" s="0"/>
      <c r="TZ70" s="0"/>
      <c r="UA70" s="0"/>
      <c r="UB70" s="0"/>
      <c r="UC70" s="0"/>
      <c r="UD70" s="0"/>
      <c r="UE70" s="0"/>
      <c r="UF70" s="0"/>
      <c r="UG70" s="0"/>
      <c r="UH70" s="0"/>
      <c r="UI70" s="0"/>
      <c r="UJ70" s="0"/>
      <c r="UK70" s="0"/>
      <c r="UL70" s="0"/>
      <c r="UM70" s="0"/>
      <c r="UN70" s="0"/>
      <c r="UO70" s="0"/>
      <c r="UP70" s="0"/>
      <c r="UQ70" s="0"/>
      <c r="UR70" s="0"/>
      <c r="US70" s="0"/>
      <c r="UT70" s="0"/>
      <c r="UU70" s="0"/>
      <c r="UV70" s="0"/>
      <c r="UW70" s="0"/>
      <c r="UX70" s="0"/>
      <c r="UY70" s="0"/>
      <c r="UZ70" s="0"/>
      <c r="VA70" s="0"/>
      <c r="VB70" s="0"/>
      <c r="VC70" s="0"/>
      <c r="VD70" s="0"/>
      <c r="VE70" s="0"/>
      <c r="VF70" s="0"/>
      <c r="VG70" s="0"/>
      <c r="VH70" s="0"/>
      <c r="VI70" s="0"/>
      <c r="VJ70" s="0"/>
      <c r="VK70" s="0"/>
      <c r="VL70" s="0"/>
      <c r="VM70" s="0"/>
      <c r="VN70" s="0"/>
      <c r="VO70" s="0"/>
      <c r="VP70" s="0"/>
      <c r="VQ70" s="0"/>
      <c r="VR70" s="0"/>
      <c r="VS70" s="0"/>
      <c r="VT70" s="0"/>
      <c r="VU70" s="0"/>
      <c r="VV70" s="0"/>
      <c r="VW70" s="0"/>
      <c r="VX70" s="0"/>
      <c r="VY70" s="0"/>
      <c r="VZ70" s="0"/>
      <c r="WA70" s="0"/>
      <c r="WB70" s="0"/>
      <c r="WC70" s="0"/>
      <c r="WD70" s="0"/>
      <c r="WE70" s="0"/>
      <c r="WF70" s="0"/>
      <c r="WG70" s="0"/>
      <c r="WH70" s="0"/>
      <c r="WI70" s="0"/>
      <c r="WJ70" s="0"/>
      <c r="WK70" s="0"/>
      <c r="WL70" s="0"/>
      <c r="WM70" s="0"/>
      <c r="WN70" s="0"/>
      <c r="WO70" s="0"/>
      <c r="WP70" s="0"/>
      <c r="WQ70" s="0"/>
      <c r="WR70" s="0"/>
      <c r="WS70" s="0"/>
      <c r="WT70" s="0"/>
      <c r="WU70" s="0"/>
      <c r="WV70" s="0"/>
      <c r="WW70" s="0"/>
      <c r="WX70" s="0"/>
      <c r="WY70" s="0"/>
      <c r="WZ70" s="0"/>
      <c r="XA70" s="0"/>
      <c r="XB70" s="0"/>
      <c r="XC70" s="0"/>
      <c r="XD70" s="0"/>
      <c r="XE70" s="0"/>
      <c r="XF70" s="0"/>
      <c r="XG70" s="0"/>
      <c r="XH70" s="0"/>
      <c r="XI70" s="0"/>
      <c r="XJ70" s="0"/>
      <c r="XK70" s="0"/>
      <c r="XL70" s="0"/>
      <c r="XM70" s="0"/>
      <c r="XN70" s="0"/>
      <c r="XO70" s="0"/>
      <c r="XP70" s="0"/>
      <c r="XQ70" s="0"/>
      <c r="XR70" s="0"/>
      <c r="XS70" s="0"/>
      <c r="XT70" s="0"/>
      <c r="XU70" s="0"/>
      <c r="XV70" s="0"/>
      <c r="XW70" s="0"/>
      <c r="XX70" s="0"/>
      <c r="XY70" s="0"/>
      <c r="XZ70" s="0"/>
      <c r="YA70" s="0"/>
      <c r="YB70" s="0"/>
      <c r="YC70" s="0"/>
      <c r="YD70" s="0"/>
      <c r="YE70" s="0"/>
      <c r="YF70" s="0"/>
      <c r="YG70" s="0"/>
      <c r="YH70" s="0"/>
      <c r="YI70" s="0"/>
      <c r="YJ70" s="0"/>
      <c r="YK70" s="0"/>
      <c r="YL70" s="0"/>
      <c r="YM70" s="0"/>
      <c r="YN70" s="0"/>
      <c r="YO70" s="0"/>
      <c r="YP70" s="0"/>
      <c r="YQ70" s="0"/>
      <c r="YR70" s="0"/>
      <c r="YS70" s="0"/>
      <c r="YT70" s="0"/>
      <c r="YU70" s="0"/>
      <c r="YV70" s="0"/>
      <c r="YW70" s="0"/>
      <c r="YX70" s="0"/>
      <c r="YY70" s="0"/>
      <c r="YZ70" s="0"/>
      <c r="ZA70" s="0"/>
      <c r="ZB70" s="0"/>
      <c r="ZC70" s="0"/>
      <c r="ZD70" s="0"/>
      <c r="ZE70" s="0"/>
      <c r="ZF70" s="0"/>
      <c r="ZG70" s="0"/>
      <c r="ZH70" s="0"/>
      <c r="ZI70" s="0"/>
      <c r="ZJ70" s="0"/>
      <c r="ZK70" s="0"/>
      <c r="ZL70" s="0"/>
      <c r="ZM70" s="0"/>
      <c r="ZN70" s="0"/>
      <c r="ZO70" s="0"/>
      <c r="ZP70" s="0"/>
      <c r="ZQ70" s="0"/>
      <c r="ZR70" s="0"/>
      <c r="ZS70" s="0"/>
      <c r="ZT70" s="0"/>
      <c r="ZU70" s="0"/>
      <c r="ZV70" s="0"/>
      <c r="ZW70" s="0"/>
      <c r="ZX70" s="0"/>
      <c r="ZY70" s="0"/>
      <c r="ZZ70" s="0"/>
      <c r="AAA70" s="0"/>
      <c r="AAB70" s="0"/>
      <c r="AAC70" s="0"/>
      <c r="AAD70" s="0"/>
      <c r="AAE70" s="0"/>
      <c r="AAF70" s="0"/>
      <c r="AAG70" s="0"/>
      <c r="AAH70" s="0"/>
      <c r="AAI70" s="0"/>
      <c r="AAJ70" s="0"/>
      <c r="AAK70" s="0"/>
      <c r="AAL70" s="0"/>
      <c r="AAM70" s="0"/>
      <c r="AAN70" s="0"/>
      <c r="AAO70" s="0"/>
      <c r="AAP70" s="0"/>
      <c r="AAQ70" s="0"/>
      <c r="AAR70" s="0"/>
      <c r="AAS70" s="0"/>
      <c r="AAT70" s="0"/>
      <c r="AAU70" s="0"/>
      <c r="AAV70" s="0"/>
      <c r="AAW70" s="0"/>
      <c r="AAX70" s="0"/>
      <c r="AAY70" s="0"/>
      <c r="AAZ70" s="0"/>
      <c r="ABA70" s="0"/>
      <c r="ABB70" s="0"/>
      <c r="ABC70" s="0"/>
      <c r="ABD70" s="0"/>
      <c r="ABE70" s="0"/>
      <c r="ABF70" s="0"/>
      <c r="ABG70" s="0"/>
      <c r="ABH70" s="0"/>
      <c r="ABI70" s="0"/>
      <c r="ABJ70" s="0"/>
      <c r="ABK70" s="0"/>
      <c r="ABL70" s="0"/>
      <c r="ABM70" s="0"/>
      <c r="ABN70" s="0"/>
      <c r="ABO70" s="0"/>
      <c r="ABP70" s="0"/>
      <c r="ABQ70" s="0"/>
      <c r="ABR70" s="0"/>
      <c r="ABS70" s="0"/>
      <c r="ABT70" s="0"/>
      <c r="ABU70" s="0"/>
      <c r="ABV70" s="0"/>
      <c r="ABW70" s="0"/>
      <c r="ABX70" s="0"/>
      <c r="ABY70" s="0"/>
      <c r="ABZ70" s="0"/>
      <c r="ACA70" s="0"/>
      <c r="ACB70" s="0"/>
      <c r="ACC70" s="0"/>
      <c r="ACD70" s="0"/>
      <c r="ACE70" s="0"/>
      <c r="ACF70" s="0"/>
      <c r="ACG70" s="0"/>
      <c r="ACH70" s="0"/>
      <c r="ACI70" s="0"/>
      <c r="ACJ70" s="0"/>
      <c r="ACK70" s="0"/>
      <c r="ACL70" s="0"/>
      <c r="ACM70" s="0"/>
      <c r="ACN70" s="0"/>
      <c r="ACO70" s="0"/>
      <c r="ACP70" s="0"/>
      <c r="ACQ70" s="0"/>
      <c r="ACR70" s="0"/>
      <c r="ACS70" s="0"/>
      <c r="ACT70" s="0"/>
      <c r="ACU70" s="0"/>
      <c r="ACV70" s="0"/>
      <c r="ACW70" s="0"/>
      <c r="ACX70" s="0"/>
      <c r="ACY70" s="0"/>
      <c r="ACZ70" s="0"/>
      <c r="ADA70" s="0"/>
      <c r="ADB70" s="0"/>
      <c r="ADC70" s="0"/>
      <c r="ADD70" s="0"/>
      <c r="ADE70" s="0"/>
      <c r="ADF70" s="0"/>
      <c r="ADG70" s="0"/>
      <c r="ADH70" s="0"/>
      <c r="ADI70" s="0"/>
      <c r="ADJ70" s="0"/>
      <c r="ADK70" s="0"/>
      <c r="ADL70" s="0"/>
      <c r="ADM70" s="0"/>
      <c r="ADN70" s="0"/>
      <c r="ADO70" s="0"/>
      <c r="ADP70" s="0"/>
      <c r="ADQ70" s="0"/>
      <c r="ADR70" s="0"/>
      <c r="ADS70" s="0"/>
      <c r="ADT70" s="0"/>
      <c r="ADU70" s="0"/>
      <c r="ADV70" s="0"/>
      <c r="ADW70" s="0"/>
      <c r="ADX70" s="0"/>
      <c r="ADY70" s="0"/>
      <c r="ADZ70" s="0"/>
      <c r="AEA70" s="0"/>
      <c r="AEB70" s="0"/>
      <c r="AEC70" s="0"/>
      <c r="AED70" s="0"/>
      <c r="AEE70" s="0"/>
      <c r="AEF70" s="0"/>
      <c r="AEG70" s="0"/>
      <c r="AEH70" s="0"/>
      <c r="AEI70" s="0"/>
      <c r="AEJ70" s="0"/>
      <c r="AEK70" s="0"/>
      <c r="AEL70" s="0"/>
      <c r="AEM70" s="0"/>
      <c r="AEN70" s="0"/>
      <c r="AEO70" s="0"/>
      <c r="AEP70" s="0"/>
      <c r="AEQ70" s="0"/>
      <c r="AER70" s="0"/>
      <c r="AES70" s="0"/>
      <c r="AET70" s="0"/>
      <c r="AEU70" s="0"/>
      <c r="AEV70" s="0"/>
      <c r="AEW70" s="0"/>
      <c r="AEX70" s="0"/>
      <c r="AEY70" s="0"/>
      <c r="AEZ70" s="0"/>
      <c r="AFA70" s="0"/>
      <c r="AFB70" s="0"/>
      <c r="AFC70" s="0"/>
      <c r="AFD70" s="0"/>
      <c r="AFE70" s="0"/>
      <c r="AFF70" s="0"/>
      <c r="AFG70" s="0"/>
      <c r="AFH70" s="0"/>
      <c r="AFI70" s="0"/>
      <c r="AFJ70" s="0"/>
      <c r="AFK70" s="0"/>
      <c r="AFL70" s="0"/>
      <c r="AFM70" s="0"/>
      <c r="AFN70" s="0"/>
      <c r="AFO70" s="0"/>
      <c r="AFP70" s="0"/>
      <c r="AFQ70" s="0"/>
      <c r="AFR70" s="0"/>
      <c r="AFS70" s="0"/>
      <c r="AFT70" s="0"/>
      <c r="AFU70" s="0"/>
      <c r="AFV70" s="0"/>
      <c r="AFW70" s="0"/>
      <c r="AFX70" s="0"/>
      <c r="AFY70" s="0"/>
      <c r="AFZ70" s="0"/>
      <c r="AGA70" s="0"/>
      <c r="AGB70" s="0"/>
      <c r="AGC70" s="0"/>
      <c r="AGD70" s="0"/>
      <c r="AGE70" s="0"/>
      <c r="AGF70" s="0"/>
      <c r="AGG70" s="0"/>
      <c r="AGH70" s="0"/>
      <c r="AGI70" s="0"/>
      <c r="AGJ70" s="0"/>
      <c r="AGK70" s="0"/>
      <c r="AGL70" s="0"/>
      <c r="AGM70" s="0"/>
      <c r="AGN70" s="0"/>
      <c r="AGO70" s="0"/>
      <c r="AGP70" s="0"/>
      <c r="AGQ70" s="0"/>
      <c r="AGR70" s="0"/>
      <c r="AGS70" s="0"/>
      <c r="AGT70" s="0"/>
      <c r="AGU70" s="0"/>
      <c r="AGV70" s="0"/>
      <c r="AGW70" s="0"/>
      <c r="AGX70" s="0"/>
      <c r="AGY70" s="0"/>
      <c r="AGZ70" s="0"/>
      <c r="AHA70" s="0"/>
      <c r="AHB70" s="0"/>
      <c r="AHC70" s="0"/>
      <c r="AHD70" s="0"/>
      <c r="AHE70" s="0"/>
      <c r="AHF70" s="0"/>
      <c r="AHG70" s="0"/>
      <c r="AHH70" s="0"/>
      <c r="AHI70" s="0"/>
      <c r="AHJ70" s="0"/>
      <c r="AHK70" s="0"/>
      <c r="AHL70" s="0"/>
      <c r="AHM70" s="0"/>
      <c r="AHN70" s="0"/>
      <c r="AHO70" s="0"/>
      <c r="AHP70" s="0"/>
      <c r="AHQ70" s="0"/>
      <c r="AHR70" s="0"/>
      <c r="AHS70" s="0"/>
      <c r="AHT70" s="0"/>
      <c r="AHU70" s="0"/>
      <c r="AHV70" s="0"/>
      <c r="AHW70" s="0"/>
      <c r="AHX70" s="0"/>
      <c r="AHY70" s="0"/>
      <c r="AHZ70" s="0"/>
      <c r="AIA70" s="0"/>
      <c r="AIB70" s="0"/>
      <c r="AIC70" s="0"/>
      <c r="AID70" s="0"/>
      <c r="AIE70" s="0"/>
      <c r="AIF70" s="0"/>
      <c r="AIG70" s="0"/>
      <c r="AIH70" s="0"/>
      <c r="AII70" s="0"/>
      <c r="AIJ70" s="0"/>
      <c r="AIK70" s="0"/>
      <c r="AIL70" s="0"/>
      <c r="AIM70" s="0"/>
      <c r="AIN70" s="0"/>
      <c r="AIO70" s="0"/>
      <c r="AIP70" s="0"/>
      <c r="AIQ70" s="0"/>
      <c r="AIR70" s="0"/>
      <c r="AIS70" s="0"/>
      <c r="AIT70" s="0"/>
      <c r="AIU70" s="0"/>
      <c r="AIV70" s="0"/>
      <c r="AIW70" s="0"/>
      <c r="AIX70" s="0"/>
      <c r="AIY70" s="0"/>
      <c r="AIZ70" s="0"/>
      <c r="AJA70" s="0"/>
      <c r="AJB70" s="0"/>
      <c r="AJC70" s="0"/>
      <c r="AJD70" s="0"/>
      <c r="AJE70" s="0"/>
      <c r="AJF70" s="0"/>
      <c r="AJG70" s="0"/>
      <c r="AJH70" s="0"/>
      <c r="AJI70" s="0"/>
      <c r="AJJ70" s="0"/>
      <c r="AJK70" s="0"/>
      <c r="AJL70" s="0"/>
      <c r="AJM70" s="0"/>
      <c r="AJN70" s="0"/>
      <c r="AJO70" s="0"/>
      <c r="AJP70" s="0"/>
      <c r="AJQ70" s="0"/>
      <c r="AJR70" s="0"/>
      <c r="AJS70" s="0"/>
      <c r="AJT70" s="0"/>
      <c r="AJU70" s="0"/>
      <c r="AJV70" s="0"/>
      <c r="AJW70" s="0"/>
      <c r="AJX70" s="0"/>
      <c r="AJY70" s="0"/>
      <c r="AJZ70" s="0"/>
      <c r="AKA70" s="0"/>
      <c r="AKB70" s="0"/>
      <c r="AKC70" s="0"/>
      <c r="AKD70" s="0"/>
      <c r="AKE70" s="0"/>
      <c r="AKF70" s="0"/>
      <c r="AKG70" s="0"/>
      <c r="AKH70" s="0"/>
      <c r="AKI70" s="0"/>
      <c r="AKJ70" s="0"/>
      <c r="AKK70" s="0"/>
      <c r="AKL70" s="0"/>
      <c r="AKM70" s="0"/>
      <c r="AKN70" s="0"/>
      <c r="AKO70" s="0"/>
      <c r="AKP70" s="0"/>
      <c r="AKQ70" s="0"/>
      <c r="AKR70" s="0"/>
      <c r="AKS70" s="0"/>
      <c r="AKT70" s="0"/>
      <c r="AKU70" s="0"/>
      <c r="AKV70" s="0"/>
      <c r="AKW70" s="0"/>
      <c r="AKX70" s="0"/>
      <c r="AKY70" s="0"/>
      <c r="AKZ70" s="0"/>
      <c r="ALA70" s="0"/>
      <c r="ALB70" s="0"/>
      <c r="ALC70" s="0"/>
      <c r="ALD70" s="0"/>
      <c r="ALE70" s="0"/>
      <c r="ALF70" s="0"/>
      <c r="ALG70" s="0"/>
      <c r="ALH70" s="0"/>
      <c r="ALI70" s="0"/>
      <c r="ALJ70" s="0"/>
      <c r="ALK70" s="0"/>
      <c r="ALL70" s="0"/>
      <c r="ALM70" s="0"/>
      <c r="ALN70" s="0"/>
      <c r="ALO70" s="0"/>
      <c r="ALP70" s="0"/>
      <c r="ALQ70" s="0"/>
      <c r="ALR70" s="0"/>
      <c r="ALS70" s="0"/>
      <c r="ALT70" s="0"/>
      <c r="ALU70" s="0"/>
      <c r="ALV70" s="0"/>
      <c r="ALW70" s="0"/>
      <c r="ALX70" s="0"/>
      <c r="ALY70" s="0"/>
      <c r="ALZ70" s="0"/>
      <c r="AMA70" s="0"/>
      <c r="AMB70" s="0"/>
      <c r="AMC70" s="0"/>
      <c r="AMD70" s="0"/>
      <c r="AME70" s="0"/>
      <c r="AMF70" s="0"/>
      <c r="AMG70" s="0"/>
      <c r="AMH70" s="0"/>
      <c r="AMI70" s="0"/>
      <c r="AMJ70" s="0"/>
    </row>
    <row r="71" customFormat="false" ht="15" hidden="false" customHeight="false" outlineLevel="0" collapsed="false">
      <c r="A71" s="15" t="s">
        <v>88323</v>
      </c>
      <c r="B71" s="12" t="n">
        <v>41379.4027777778</v>
      </c>
      <c r="C71" s="15" t="s">
        <v>88324</v>
      </c>
      <c r="D71" s="0"/>
      <c r="E71" s="15" t="s">
        <v>104214</v>
      </c>
      <c r="F71" s="0"/>
      <c r="G71" s="0"/>
      <c r="H71" s="0"/>
      <c r="I71" s="0"/>
      <c r="J71" s="0"/>
      <c r="K71" s="0"/>
      <c r="L71" s="0"/>
      <c r="M71" s="0"/>
      <c r="N71" s="0"/>
      <c r="O71" s="0"/>
      <c r="P71" s="0"/>
      <c r="Q71" s="0"/>
      <c r="R71" s="0"/>
      <c r="S71" s="0"/>
      <c r="T71" s="0"/>
      <c r="U71" s="0"/>
      <c r="V71" s="0"/>
      <c r="W71" s="0"/>
      <c r="X71" s="0"/>
      <c r="Y71" s="0"/>
      <c r="Z71" s="0"/>
      <c r="AA71" s="0"/>
      <c r="AB71" s="0"/>
      <c r="AC71" s="0"/>
      <c r="AD71" s="0"/>
      <c r="AE71" s="0"/>
      <c r="AF71" s="0"/>
      <c r="AG71" s="0"/>
      <c r="AH71" s="0"/>
      <c r="AI71" s="0"/>
      <c r="AJ71" s="0"/>
      <c r="AK71" s="0"/>
      <c r="AL71" s="0"/>
      <c r="AM71" s="0"/>
      <c r="AN71" s="0"/>
      <c r="AO71" s="0"/>
      <c r="AP71" s="0"/>
      <c r="AQ71" s="0"/>
      <c r="AR71" s="0"/>
      <c r="AS71" s="0"/>
      <c r="AT71" s="0"/>
      <c r="AU71" s="0"/>
      <c r="AV71" s="0"/>
      <c r="AW71" s="0"/>
      <c r="AX71" s="0"/>
      <c r="AY71" s="0"/>
      <c r="AZ71" s="0"/>
      <c r="BA71" s="0"/>
      <c r="BB71" s="0"/>
      <c r="BC71" s="0"/>
      <c r="BD71" s="0"/>
      <c r="BE71" s="0"/>
      <c r="BF71" s="0"/>
      <c r="BG71" s="0"/>
      <c r="BH71" s="0"/>
      <c r="BI71" s="0"/>
      <c r="BJ71" s="0"/>
      <c r="BK71" s="0"/>
      <c r="BL71" s="0"/>
      <c r="BM71" s="0"/>
      <c r="BN71" s="0"/>
      <c r="BO71" s="0"/>
      <c r="BP71" s="0"/>
      <c r="BQ71" s="0"/>
      <c r="BR71" s="0"/>
      <c r="BS71" s="0"/>
      <c r="BT71" s="0"/>
      <c r="BU71" s="0"/>
      <c r="BV71" s="0"/>
      <c r="BW71" s="0"/>
      <c r="BX71" s="0"/>
      <c r="BY71" s="0"/>
      <c r="BZ71" s="0"/>
      <c r="CA71" s="0"/>
      <c r="CB71" s="0"/>
      <c r="CC71" s="0"/>
      <c r="CD71" s="0"/>
      <c r="CE71" s="0"/>
      <c r="CF71" s="0"/>
      <c r="CG71" s="0"/>
      <c r="CH71" s="0"/>
      <c r="CI71" s="0"/>
      <c r="CJ71" s="0"/>
      <c r="CK71" s="0"/>
      <c r="CL71" s="0"/>
      <c r="CM71" s="0"/>
      <c r="CN71" s="0"/>
      <c r="CO71" s="0"/>
      <c r="CP71" s="0"/>
      <c r="CQ71" s="0"/>
      <c r="CR71" s="0"/>
      <c r="CS71" s="0"/>
      <c r="CT71" s="0"/>
      <c r="CU71" s="0"/>
      <c r="CV71" s="0"/>
      <c r="CW71" s="0"/>
      <c r="CX71" s="0"/>
      <c r="CY71" s="0"/>
      <c r="CZ71" s="0"/>
      <c r="DA71" s="0"/>
      <c r="DB71" s="0"/>
      <c r="DC71" s="0"/>
      <c r="DD71" s="0"/>
      <c r="DE71" s="0"/>
      <c r="DF71" s="0"/>
      <c r="DG71" s="0"/>
      <c r="DH71" s="0"/>
      <c r="DI71" s="0"/>
      <c r="DJ71" s="0"/>
      <c r="DK71" s="0"/>
      <c r="DL71" s="0"/>
      <c r="DM71" s="0"/>
      <c r="DN71" s="0"/>
      <c r="DO71" s="0"/>
      <c r="DP71" s="0"/>
      <c r="DQ71" s="0"/>
      <c r="DR71" s="0"/>
      <c r="DS71" s="0"/>
      <c r="DT71" s="0"/>
      <c r="DU71" s="0"/>
      <c r="DV71" s="0"/>
      <c r="DW71" s="0"/>
      <c r="DX71" s="0"/>
      <c r="DY71" s="0"/>
      <c r="DZ71" s="0"/>
      <c r="EA71" s="0"/>
      <c r="EB71" s="0"/>
      <c r="EC71" s="0"/>
      <c r="ED71" s="0"/>
      <c r="EE71" s="0"/>
      <c r="EF71" s="0"/>
      <c r="EG71" s="0"/>
      <c r="EH71" s="0"/>
      <c r="EI71" s="0"/>
      <c r="EJ71" s="0"/>
      <c r="EK71" s="0"/>
      <c r="EL71" s="0"/>
      <c r="EM71" s="0"/>
      <c r="EN71" s="0"/>
      <c r="EO71" s="0"/>
      <c r="EP71" s="0"/>
      <c r="EQ71" s="0"/>
      <c r="ER71" s="0"/>
      <c r="ES71" s="0"/>
      <c r="ET71" s="0"/>
      <c r="EU71" s="0"/>
      <c r="EV71" s="0"/>
      <c r="EW71" s="0"/>
      <c r="EX71" s="0"/>
      <c r="EY71" s="0"/>
      <c r="EZ71" s="0"/>
      <c r="FA71" s="0"/>
      <c r="FB71" s="0"/>
      <c r="FC71" s="0"/>
      <c r="FD71" s="0"/>
      <c r="FE71" s="0"/>
      <c r="FF71" s="0"/>
      <c r="FG71" s="0"/>
      <c r="FH71" s="0"/>
      <c r="FI71" s="0"/>
      <c r="FJ71" s="0"/>
      <c r="FK71" s="0"/>
      <c r="FL71" s="0"/>
      <c r="FM71" s="0"/>
      <c r="FN71" s="0"/>
      <c r="FO71" s="0"/>
      <c r="FP71" s="0"/>
      <c r="FQ71" s="0"/>
      <c r="FR71" s="0"/>
      <c r="FS71" s="0"/>
      <c r="FT71" s="0"/>
      <c r="FU71" s="0"/>
      <c r="FV71" s="0"/>
      <c r="FW71" s="0"/>
      <c r="FX71" s="0"/>
      <c r="FY71" s="0"/>
      <c r="FZ71" s="0"/>
      <c r="GA71" s="0"/>
      <c r="GB71" s="0"/>
      <c r="GC71" s="0"/>
      <c r="GD71" s="0"/>
      <c r="GE71" s="0"/>
      <c r="GF71" s="0"/>
      <c r="GG71" s="0"/>
      <c r="GH71" s="0"/>
      <c r="GI71" s="0"/>
      <c r="GJ71" s="0"/>
      <c r="GK71" s="0"/>
      <c r="GL71" s="0"/>
      <c r="GM71" s="0"/>
      <c r="GN71" s="0"/>
      <c r="GO71" s="0"/>
      <c r="GP71" s="0"/>
      <c r="GQ71" s="0"/>
      <c r="GR71" s="0"/>
      <c r="GS71" s="0"/>
      <c r="GT71" s="0"/>
      <c r="GU71" s="0"/>
      <c r="GV71" s="0"/>
      <c r="GW71" s="0"/>
      <c r="GX71" s="0"/>
      <c r="GY71" s="0"/>
      <c r="GZ71" s="0"/>
      <c r="HA71" s="0"/>
      <c r="HB71" s="0"/>
      <c r="HC71" s="0"/>
      <c r="HD71" s="0"/>
      <c r="HE71" s="0"/>
      <c r="HF71" s="0"/>
      <c r="HG71" s="0"/>
      <c r="HH71" s="0"/>
      <c r="HI71" s="0"/>
      <c r="HJ71" s="0"/>
      <c r="HK71" s="0"/>
      <c r="HL71" s="0"/>
      <c r="HM71" s="0"/>
      <c r="HN71" s="0"/>
      <c r="HO71" s="0"/>
      <c r="HP71" s="0"/>
      <c r="HQ71" s="0"/>
      <c r="HR71" s="0"/>
      <c r="HS71" s="0"/>
      <c r="HT71" s="0"/>
      <c r="HU71" s="0"/>
      <c r="HV71" s="0"/>
      <c r="HW71" s="0"/>
      <c r="HX71" s="0"/>
      <c r="HY71" s="0"/>
      <c r="HZ71" s="0"/>
      <c r="IA71" s="0"/>
      <c r="IB71" s="0"/>
      <c r="IC71" s="0"/>
      <c r="ID71" s="0"/>
      <c r="IE71" s="0"/>
      <c r="IF71" s="0"/>
      <c r="IG71" s="0"/>
      <c r="IH71" s="0"/>
      <c r="II71" s="0"/>
      <c r="IJ71" s="0"/>
      <c r="IK71" s="0"/>
      <c r="IL71" s="0"/>
      <c r="IM71" s="0"/>
      <c r="IN71" s="0"/>
      <c r="IO71" s="0"/>
      <c r="IP71" s="0"/>
      <c r="IQ71" s="0"/>
      <c r="IR71" s="0"/>
      <c r="IS71" s="0"/>
      <c r="IT71" s="0"/>
      <c r="IU71" s="0"/>
      <c r="IV71" s="0"/>
      <c r="IW71" s="0"/>
      <c r="IX71" s="0"/>
      <c r="IY71" s="0"/>
      <c r="IZ71" s="0"/>
      <c r="JA71" s="0"/>
      <c r="JB71" s="0"/>
      <c r="JC71" s="0"/>
      <c r="JD71" s="0"/>
      <c r="JE71" s="0"/>
      <c r="JF71" s="0"/>
      <c r="JG71" s="0"/>
      <c r="JH71" s="0"/>
      <c r="JI71" s="0"/>
      <c r="JJ71" s="0"/>
      <c r="JK71" s="0"/>
      <c r="JL71" s="0"/>
      <c r="JM71" s="0"/>
      <c r="JN71" s="0"/>
      <c r="JO71" s="0"/>
      <c r="JP71" s="0"/>
      <c r="JQ71" s="0"/>
      <c r="JR71" s="0"/>
      <c r="JS71" s="0"/>
      <c r="JT71" s="0"/>
      <c r="JU71" s="0"/>
      <c r="JV71" s="0"/>
      <c r="JW71" s="0"/>
      <c r="JX71" s="0"/>
      <c r="JY71" s="0"/>
      <c r="JZ71" s="0"/>
      <c r="KA71" s="0"/>
      <c r="KB71" s="0"/>
      <c r="KC71" s="0"/>
      <c r="KD71" s="0"/>
      <c r="KE71" s="0"/>
      <c r="KF71" s="0"/>
      <c r="KG71" s="0"/>
      <c r="KH71" s="0"/>
      <c r="KI71" s="0"/>
      <c r="KJ71" s="0"/>
      <c r="KK71" s="0"/>
      <c r="KL71" s="0"/>
      <c r="KM71" s="0"/>
      <c r="KN71" s="0"/>
      <c r="KO71" s="0"/>
      <c r="KP71" s="0"/>
      <c r="KQ71" s="0"/>
      <c r="KR71" s="0"/>
      <c r="KS71" s="0"/>
      <c r="KT71" s="0"/>
      <c r="KU71" s="0"/>
      <c r="KV71" s="0"/>
      <c r="KW71" s="0"/>
      <c r="KX71" s="0"/>
      <c r="KY71" s="0"/>
      <c r="KZ71" s="0"/>
      <c r="LA71" s="0"/>
      <c r="LB71" s="0"/>
      <c r="LC71" s="0"/>
      <c r="LD71" s="0"/>
      <c r="LE71" s="0"/>
      <c r="LF71" s="0"/>
      <c r="LG71" s="0"/>
      <c r="LH71" s="0"/>
      <c r="LI71" s="0"/>
      <c r="LJ71" s="0"/>
      <c r="LK71" s="0"/>
      <c r="LL71" s="0"/>
      <c r="LM71" s="0"/>
      <c r="LN71" s="0"/>
      <c r="LO71" s="0"/>
      <c r="LP71" s="0"/>
      <c r="LQ71" s="0"/>
      <c r="LR71" s="0"/>
      <c r="LS71" s="0"/>
      <c r="LT71" s="0"/>
      <c r="LU71" s="0"/>
      <c r="LV71" s="0"/>
      <c r="LW71" s="0"/>
      <c r="LX71" s="0"/>
      <c r="LY71" s="0"/>
      <c r="LZ71" s="0"/>
      <c r="MA71" s="0"/>
      <c r="MB71" s="0"/>
      <c r="MC71" s="0"/>
      <c r="MD71" s="0"/>
      <c r="ME71" s="0"/>
      <c r="MF71" s="0"/>
      <c r="MG71" s="0"/>
      <c r="MH71" s="0"/>
      <c r="MI71" s="0"/>
      <c r="MJ71" s="0"/>
      <c r="MK71" s="0"/>
      <c r="ML71" s="0"/>
      <c r="MM71" s="0"/>
      <c r="MN71" s="0"/>
      <c r="MO71" s="0"/>
      <c r="MP71" s="0"/>
      <c r="MQ71" s="0"/>
      <c r="MR71" s="0"/>
      <c r="MS71" s="0"/>
      <c r="MT71" s="0"/>
      <c r="MU71" s="0"/>
      <c r="MV71" s="0"/>
      <c r="MW71" s="0"/>
      <c r="MX71" s="0"/>
      <c r="MY71" s="0"/>
      <c r="MZ71" s="0"/>
      <c r="NA71" s="0"/>
      <c r="NB71" s="0"/>
      <c r="NC71" s="0"/>
      <c r="ND71" s="0"/>
      <c r="NE71" s="0"/>
      <c r="NF71" s="0"/>
      <c r="NG71" s="0"/>
      <c r="NH71" s="0"/>
      <c r="NI71" s="0"/>
      <c r="NJ71" s="0"/>
      <c r="NK71" s="0"/>
      <c r="NL71" s="0"/>
      <c r="NM71" s="0"/>
      <c r="NN71" s="0"/>
      <c r="NO71" s="0"/>
      <c r="NP71" s="0"/>
      <c r="NQ71" s="0"/>
      <c r="NR71" s="0"/>
      <c r="NS71" s="0"/>
      <c r="NT71" s="0"/>
      <c r="NU71" s="0"/>
      <c r="NV71" s="0"/>
      <c r="NW71" s="0"/>
      <c r="NX71" s="0"/>
      <c r="NY71" s="0"/>
      <c r="NZ71" s="0"/>
      <c r="OA71" s="0"/>
      <c r="OB71" s="0"/>
      <c r="OC71" s="0"/>
      <c r="OD71" s="0"/>
      <c r="OE71" s="0"/>
      <c r="OF71" s="0"/>
      <c r="OG71" s="0"/>
      <c r="OH71" s="0"/>
      <c r="OI71" s="0"/>
      <c r="OJ71" s="0"/>
      <c r="OK71" s="0"/>
      <c r="OL71" s="0"/>
      <c r="OM71" s="0"/>
      <c r="ON71" s="0"/>
      <c r="OO71" s="0"/>
      <c r="OP71" s="0"/>
      <c r="OQ71" s="0"/>
      <c r="OR71" s="0"/>
      <c r="OS71" s="0"/>
      <c r="OT71" s="0"/>
      <c r="OU71" s="0"/>
      <c r="OV71" s="0"/>
      <c r="OW71" s="0"/>
      <c r="OX71" s="0"/>
      <c r="OY71" s="0"/>
      <c r="OZ71" s="0"/>
      <c r="PA71" s="0"/>
      <c r="PB71" s="0"/>
      <c r="PC71" s="0"/>
      <c r="PD71" s="0"/>
      <c r="PE71" s="0"/>
      <c r="PF71" s="0"/>
      <c r="PG71" s="0"/>
      <c r="PH71" s="0"/>
      <c r="PI71" s="0"/>
      <c r="PJ71" s="0"/>
      <c r="PK71" s="0"/>
      <c r="PL71" s="0"/>
      <c r="PM71" s="0"/>
      <c r="PN71" s="0"/>
      <c r="PO71" s="0"/>
      <c r="PP71" s="0"/>
      <c r="PQ71" s="0"/>
      <c r="PR71" s="0"/>
      <c r="PS71" s="0"/>
      <c r="PT71" s="0"/>
      <c r="PU71" s="0"/>
      <c r="PV71" s="0"/>
      <c r="PW71" s="0"/>
      <c r="PX71" s="0"/>
      <c r="PY71" s="0"/>
      <c r="PZ71" s="0"/>
      <c r="QA71" s="0"/>
      <c r="QB71" s="0"/>
      <c r="QC71" s="0"/>
      <c r="QD71" s="0"/>
      <c r="QE71" s="0"/>
      <c r="QF71" s="0"/>
      <c r="QG71" s="0"/>
      <c r="QH71" s="0"/>
      <c r="QI71" s="0"/>
      <c r="QJ71" s="0"/>
      <c r="QK71" s="0"/>
      <c r="QL71" s="0"/>
      <c r="QM71" s="0"/>
      <c r="QN71" s="0"/>
      <c r="QO71" s="0"/>
      <c r="QP71" s="0"/>
      <c r="QQ71" s="0"/>
      <c r="QR71" s="0"/>
      <c r="QS71" s="0"/>
      <c r="QT71" s="0"/>
      <c r="QU71" s="0"/>
      <c r="QV71" s="0"/>
      <c r="QW71" s="0"/>
      <c r="QX71" s="0"/>
      <c r="QY71" s="0"/>
      <c r="QZ71" s="0"/>
      <c r="RA71" s="0"/>
      <c r="RB71" s="0"/>
      <c r="RC71" s="0"/>
      <c r="RD71" s="0"/>
      <c r="RE71" s="0"/>
      <c r="RF71" s="0"/>
      <c r="RG71" s="0"/>
      <c r="RH71" s="0"/>
      <c r="RI71" s="0"/>
      <c r="RJ71" s="0"/>
      <c r="RK71" s="0"/>
      <c r="RL71" s="0"/>
      <c r="RM71" s="0"/>
      <c r="RN71" s="0"/>
      <c r="RO71" s="0"/>
      <c r="RP71" s="0"/>
      <c r="RQ71" s="0"/>
      <c r="RR71" s="0"/>
      <c r="RS71" s="0"/>
      <c r="RT71" s="0"/>
      <c r="RU71" s="0"/>
      <c r="RV71" s="0"/>
      <c r="RW71" s="0"/>
      <c r="RX71" s="0"/>
      <c r="RY71" s="0"/>
      <c r="RZ71" s="0"/>
      <c r="SA71" s="0"/>
      <c r="SB71" s="0"/>
      <c r="SC71" s="0"/>
      <c r="SD71" s="0"/>
      <c r="SE71" s="0"/>
      <c r="SF71" s="0"/>
      <c r="SG71" s="0"/>
      <c r="SH71" s="0"/>
      <c r="SI71" s="0"/>
      <c r="SJ71" s="0"/>
      <c r="SK71" s="0"/>
      <c r="SL71" s="0"/>
      <c r="SM71" s="0"/>
      <c r="SN71" s="0"/>
      <c r="SO71" s="0"/>
      <c r="SP71" s="0"/>
      <c r="SQ71" s="0"/>
      <c r="SR71" s="0"/>
      <c r="SS71" s="0"/>
      <c r="ST71" s="0"/>
      <c r="SU71" s="0"/>
      <c r="SV71" s="0"/>
      <c r="SW71" s="0"/>
      <c r="SX71" s="0"/>
      <c r="SY71" s="0"/>
      <c r="SZ71" s="0"/>
      <c r="TA71" s="0"/>
      <c r="TB71" s="0"/>
      <c r="TC71" s="0"/>
      <c r="TD71" s="0"/>
      <c r="TE71" s="0"/>
      <c r="TF71" s="0"/>
      <c r="TG71" s="0"/>
      <c r="TH71" s="0"/>
      <c r="TI71" s="0"/>
      <c r="TJ71" s="0"/>
      <c r="TK71" s="0"/>
      <c r="TL71" s="0"/>
      <c r="TM71" s="0"/>
      <c r="TN71" s="0"/>
      <c r="TO71" s="0"/>
      <c r="TP71" s="0"/>
      <c r="TQ71" s="0"/>
      <c r="TR71" s="0"/>
      <c r="TS71" s="0"/>
      <c r="TT71" s="0"/>
      <c r="TU71" s="0"/>
      <c r="TV71" s="0"/>
      <c r="TW71" s="0"/>
      <c r="TX71" s="0"/>
      <c r="TY71" s="0"/>
      <c r="TZ71" s="0"/>
      <c r="UA71" s="0"/>
      <c r="UB71" s="0"/>
      <c r="UC71" s="0"/>
      <c r="UD71" s="0"/>
      <c r="UE71" s="0"/>
      <c r="UF71" s="0"/>
      <c r="UG71" s="0"/>
      <c r="UH71" s="0"/>
      <c r="UI71" s="0"/>
      <c r="UJ71" s="0"/>
      <c r="UK71" s="0"/>
      <c r="UL71" s="0"/>
      <c r="UM71" s="0"/>
      <c r="UN71" s="0"/>
      <c r="UO71" s="0"/>
      <c r="UP71" s="0"/>
      <c r="UQ71" s="0"/>
      <c r="UR71" s="0"/>
      <c r="US71" s="0"/>
      <c r="UT71" s="0"/>
      <c r="UU71" s="0"/>
      <c r="UV71" s="0"/>
      <c r="UW71" s="0"/>
      <c r="UX71" s="0"/>
      <c r="UY71" s="0"/>
      <c r="UZ71" s="0"/>
      <c r="VA71" s="0"/>
      <c r="VB71" s="0"/>
      <c r="VC71" s="0"/>
      <c r="VD71" s="0"/>
      <c r="VE71" s="0"/>
      <c r="VF71" s="0"/>
      <c r="VG71" s="0"/>
      <c r="VH71" s="0"/>
      <c r="VI71" s="0"/>
      <c r="VJ71" s="0"/>
      <c r="VK71" s="0"/>
      <c r="VL71" s="0"/>
      <c r="VM71" s="0"/>
      <c r="VN71" s="0"/>
      <c r="VO71" s="0"/>
      <c r="VP71" s="0"/>
      <c r="VQ71" s="0"/>
      <c r="VR71" s="0"/>
      <c r="VS71" s="0"/>
      <c r="VT71" s="0"/>
      <c r="VU71" s="0"/>
      <c r="VV71" s="0"/>
      <c r="VW71" s="0"/>
      <c r="VX71" s="0"/>
      <c r="VY71" s="0"/>
      <c r="VZ71" s="0"/>
      <c r="WA71" s="0"/>
      <c r="WB71" s="0"/>
      <c r="WC71" s="0"/>
      <c r="WD71" s="0"/>
      <c r="WE71" s="0"/>
      <c r="WF71" s="0"/>
      <c r="WG71" s="0"/>
      <c r="WH71" s="0"/>
      <c r="WI71" s="0"/>
      <c r="WJ71" s="0"/>
      <c r="WK71" s="0"/>
      <c r="WL71" s="0"/>
      <c r="WM71" s="0"/>
      <c r="WN71" s="0"/>
      <c r="WO71" s="0"/>
      <c r="WP71" s="0"/>
      <c r="WQ71" s="0"/>
      <c r="WR71" s="0"/>
      <c r="WS71" s="0"/>
      <c r="WT71" s="0"/>
      <c r="WU71" s="0"/>
      <c r="WV71" s="0"/>
      <c r="WW71" s="0"/>
      <c r="WX71" s="0"/>
      <c r="WY71" s="0"/>
      <c r="WZ71" s="0"/>
      <c r="XA71" s="0"/>
      <c r="XB71" s="0"/>
      <c r="XC71" s="0"/>
      <c r="XD71" s="0"/>
      <c r="XE71" s="0"/>
      <c r="XF71" s="0"/>
      <c r="XG71" s="0"/>
      <c r="XH71" s="0"/>
      <c r="XI71" s="0"/>
      <c r="XJ71" s="0"/>
      <c r="XK71" s="0"/>
      <c r="XL71" s="0"/>
      <c r="XM71" s="0"/>
      <c r="XN71" s="0"/>
      <c r="XO71" s="0"/>
      <c r="XP71" s="0"/>
      <c r="XQ71" s="0"/>
      <c r="XR71" s="0"/>
      <c r="XS71" s="0"/>
      <c r="XT71" s="0"/>
      <c r="XU71" s="0"/>
      <c r="XV71" s="0"/>
      <c r="XW71" s="0"/>
      <c r="XX71" s="0"/>
      <c r="XY71" s="0"/>
      <c r="XZ71" s="0"/>
      <c r="YA71" s="0"/>
      <c r="YB71" s="0"/>
      <c r="YC71" s="0"/>
      <c r="YD71" s="0"/>
      <c r="YE71" s="0"/>
      <c r="YF71" s="0"/>
      <c r="YG71" s="0"/>
      <c r="YH71" s="0"/>
      <c r="YI71" s="0"/>
      <c r="YJ71" s="0"/>
      <c r="YK71" s="0"/>
      <c r="YL71" s="0"/>
      <c r="YM71" s="0"/>
      <c r="YN71" s="0"/>
      <c r="YO71" s="0"/>
      <c r="YP71" s="0"/>
      <c r="YQ71" s="0"/>
      <c r="YR71" s="0"/>
      <c r="YS71" s="0"/>
      <c r="YT71" s="0"/>
      <c r="YU71" s="0"/>
      <c r="YV71" s="0"/>
      <c r="YW71" s="0"/>
      <c r="YX71" s="0"/>
      <c r="YY71" s="0"/>
      <c r="YZ71" s="0"/>
      <c r="ZA71" s="0"/>
      <c r="ZB71" s="0"/>
      <c r="ZC71" s="0"/>
      <c r="ZD71" s="0"/>
      <c r="ZE71" s="0"/>
      <c r="ZF71" s="0"/>
      <c r="ZG71" s="0"/>
      <c r="ZH71" s="0"/>
      <c r="ZI71" s="0"/>
      <c r="ZJ71" s="0"/>
      <c r="ZK71" s="0"/>
      <c r="ZL71" s="0"/>
      <c r="ZM71" s="0"/>
      <c r="ZN71" s="0"/>
      <c r="ZO71" s="0"/>
      <c r="ZP71" s="0"/>
      <c r="ZQ71" s="0"/>
      <c r="ZR71" s="0"/>
      <c r="ZS71" s="0"/>
      <c r="ZT71" s="0"/>
      <c r="ZU71" s="0"/>
      <c r="ZV71" s="0"/>
      <c r="ZW71" s="0"/>
      <c r="ZX71" s="0"/>
      <c r="ZY71" s="0"/>
      <c r="ZZ71" s="0"/>
      <c r="AAA71" s="0"/>
      <c r="AAB71" s="0"/>
      <c r="AAC71" s="0"/>
      <c r="AAD71" s="0"/>
      <c r="AAE71" s="0"/>
      <c r="AAF71" s="0"/>
      <c r="AAG71" s="0"/>
      <c r="AAH71" s="0"/>
      <c r="AAI71" s="0"/>
      <c r="AAJ71" s="0"/>
      <c r="AAK71" s="0"/>
      <c r="AAL71" s="0"/>
      <c r="AAM71" s="0"/>
      <c r="AAN71" s="0"/>
      <c r="AAO71" s="0"/>
      <c r="AAP71" s="0"/>
      <c r="AAQ71" s="0"/>
      <c r="AAR71" s="0"/>
      <c r="AAS71" s="0"/>
      <c r="AAT71" s="0"/>
      <c r="AAU71" s="0"/>
      <c r="AAV71" s="0"/>
      <c r="AAW71" s="0"/>
      <c r="AAX71" s="0"/>
      <c r="AAY71" s="0"/>
      <c r="AAZ71" s="0"/>
      <c r="ABA71" s="0"/>
      <c r="ABB71" s="0"/>
      <c r="ABC71" s="0"/>
      <c r="ABD71" s="0"/>
      <c r="ABE71" s="0"/>
      <c r="ABF71" s="0"/>
      <c r="ABG71" s="0"/>
      <c r="ABH71" s="0"/>
      <c r="ABI71" s="0"/>
      <c r="ABJ71" s="0"/>
      <c r="ABK71" s="0"/>
      <c r="ABL71" s="0"/>
      <c r="ABM71" s="0"/>
      <c r="ABN71" s="0"/>
      <c r="ABO71" s="0"/>
      <c r="ABP71" s="0"/>
      <c r="ABQ71" s="0"/>
      <c r="ABR71" s="0"/>
      <c r="ABS71" s="0"/>
      <c r="ABT71" s="0"/>
      <c r="ABU71" s="0"/>
      <c r="ABV71" s="0"/>
      <c r="ABW71" s="0"/>
      <c r="ABX71" s="0"/>
      <c r="ABY71" s="0"/>
      <c r="ABZ71" s="0"/>
      <c r="ACA71" s="0"/>
      <c r="ACB71" s="0"/>
      <c r="ACC71" s="0"/>
      <c r="ACD71" s="0"/>
      <c r="ACE71" s="0"/>
      <c r="ACF71" s="0"/>
      <c r="ACG71" s="0"/>
      <c r="ACH71" s="0"/>
      <c r="ACI71" s="0"/>
      <c r="ACJ71" s="0"/>
      <c r="ACK71" s="0"/>
      <c r="ACL71" s="0"/>
      <c r="ACM71" s="0"/>
      <c r="ACN71" s="0"/>
      <c r="ACO71" s="0"/>
      <c r="ACP71" s="0"/>
      <c r="ACQ71" s="0"/>
      <c r="ACR71" s="0"/>
      <c r="ACS71" s="0"/>
      <c r="ACT71" s="0"/>
      <c r="ACU71" s="0"/>
      <c r="ACV71" s="0"/>
      <c r="ACW71" s="0"/>
      <c r="ACX71" s="0"/>
      <c r="ACY71" s="0"/>
      <c r="ACZ71" s="0"/>
      <c r="ADA71" s="0"/>
      <c r="ADB71" s="0"/>
      <c r="ADC71" s="0"/>
      <c r="ADD71" s="0"/>
      <c r="ADE71" s="0"/>
      <c r="ADF71" s="0"/>
      <c r="ADG71" s="0"/>
      <c r="ADH71" s="0"/>
      <c r="ADI71" s="0"/>
      <c r="ADJ71" s="0"/>
      <c r="ADK71" s="0"/>
      <c r="ADL71" s="0"/>
      <c r="ADM71" s="0"/>
      <c r="ADN71" s="0"/>
      <c r="ADO71" s="0"/>
      <c r="ADP71" s="0"/>
      <c r="ADQ71" s="0"/>
      <c r="ADR71" s="0"/>
      <c r="ADS71" s="0"/>
      <c r="ADT71" s="0"/>
      <c r="ADU71" s="0"/>
      <c r="ADV71" s="0"/>
      <c r="ADW71" s="0"/>
      <c r="ADX71" s="0"/>
      <c r="ADY71" s="0"/>
      <c r="ADZ71" s="0"/>
      <c r="AEA71" s="0"/>
      <c r="AEB71" s="0"/>
      <c r="AEC71" s="0"/>
      <c r="AED71" s="0"/>
      <c r="AEE71" s="0"/>
      <c r="AEF71" s="0"/>
      <c r="AEG71" s="0"/>
      <c r="AEH71" s="0"/>
      <c r="AEI71" s="0"/>
      <c r="AEJ71" s="0"/>
      <c r="AEK71" s="0"/>
      <c r="AEL71" s="0"/>
      <c r="AEM71" s="0"/>
      <c r="AEN71" s="0"/>
      <c r="AEO71" s="0"/>
      <c r="AEP71" s="0"/>
      <c r="AEQ71" s="0"/>
      <c r="AER71" s="0"/>
      <c r="AES71" s="0"/>
      <c r="AET71" s="0"/>
      <c r="AEU71" s="0"/>
      <c r="AEV71" s="0"/>
      <c r="AEW71" s="0"/>
      <c r="AEX71" s="0"/>
      <c r="AEY71" s="0"/>
      <c r="AEZ71" s="0"/>
      <c r="AFA71" s="0"/>
      <c r="AFB71" s="0"/>
      <c r="AFC71" s="0"/>
      <c r="AFD71" s="0"/>
      <c r="AFE71" s="0"/>
      <c r="AFF71" s="0"/>
      <c r="AFG71" s="0"/>
      <c r="AFH71" s="0"/>
      <c r="AFI71" s="0"/>
      <c r="AFJ71" s="0"/>
      <c r="AFK71" s="0"/>
      <c r="AFL71" s="0"/>
      <c r="AFM71" s="0"/>
      <c r="AFN71" s="0"/>
      <c r="AFO71" s="0"/>
      <c r="AFP71" s="0"/>
      <c r="AFQ71" s="0"/>
      <c r="AFR71" s="0"/>
      <c r="AFS71" s="0"/>
      <c r="AFT71" s="0"/>
      <c r="AFU71" s="0"/>
      <c r="AFV71" s="0"/>
      <c r="AFW71" s="0"/>
      <c r="AFX71" s="0"/>
      <c r="AFY71" s="0"/>
      <c r="AFZ71" s="0"/>
      <c r="AGA71" s="0"/>
      <c r="AGB71" s="0"/>
      <c r="AGC71" s="0"/>
      <c r="AGD71" s="0"/>
      <c r="AGE71" s="0"/>
      <c r="AGF71" s="0"/>
      <c r="AGG71" s="0"/>
      <c r="AGH71" s="0"/>
      <c r="AGI71" s="0"/>
      <c r="AGJ71" s="0"/>
      <c r="AGK71" s="0"/>
      <c r="AGL71" s="0"/>
      <c r="AGM71" s="0"/>
      <c r="AGN71" s="0"/>
      <c r="AGO71" s="0"/>
      <c r="AGP71" s="0"/>
      <c r="AGQ71" s="0"/>
      <c r="AGR71" s="0"/>
      <c r="AGS71" s="0"/>
      <c r="AGT71" s="0"/>
      <c r="AGU71" s="0"/>
      <c r="AGV71" s="0"/>
      <c r="AGW71" s="0"/>
      <c r="AGX71" s="0"/>
      <c r="AGY71" s="0"/>
      <c r="AGZ71" s="0"/>
      <c r="AHA71" s="0"/>
      <c r="AHB71" s="0"/>
      <c r="AHC71" s="0"/>
      <c r="AHD71" s="0"/>
      <c r="AHE71" s="0"/>
      <c r="AHF71" s="0"/>
      <c r="AHG71" s="0"/>
      <c r="AHH71" s="0"/>
      <c r="AHI71" s="0"/>
      <c r="AHJ71" s="0"/>
      <c r="AHK71" s="0"/>
      <c r="AHL71" s="0"/>
      <c r="AHM71" s="0"/>
      <c r="AHN71" s="0"/>
      <c r="AHO71" s="0"/>
      <c r="AHP71" s="0"/>
      <c r="AHQ71" s="0"/>
      <c r="AHR71" s="0"/>
      <c r="AHS71" s="0"/>
      <c r="AHT71" s="0"/>
      <c r="AHU71" s="0"/>
      <c r="AHV71" s="0"/>
      <c r="AHW71" s="0"/>
      <c r="AHX71" s="0"/>
      <c r="AHY71" s="0"/>
      <c r="AHZ71" s="0"/>
      <c r="AIA71" s="0"/>
      <c r="AIB71" s="0"/>
      <c r="AIC71" s="0"/>
      <c r="AID71" s="0"/>
      <c r="AIE71" s="0"/>
      <c r="AIF71" s="0"/>
      <c r="AIG71" s="0"/>
      <c r="AIH71" s="0"/>
      <c r="AII71" s="0"/>
      <c r="AIJ71" s="0"/>
      <c r="AIK71" s="0"/>
      <c r="AIL71" s="0"/>
      <c r="AIM71" s="0"/>
      <c r="AIN71" s="0"/>
      <c r="AIO71" s="0"/>
      <c r="AIP71" s="0"/>
      <c r="AIQ71" s="0"/>
      <c r="AIR71" s="0"/>
      <c r="AIS71" s="0"/>
      <c r="AIT71" s="0"/>
      <c r="AIU71" s="0"/>
      <c r="AIV71" s="0"/>
      <c r="AIW71" s="0"/>
      <c r="AIX71" s="0"/>
      <c r="AIY71" s="0"/>
      <c r="AIZ71" s="0"/>
      <c r="AJA71" s="0"/>
      <c r="AJB71" s="0"/>
      <c r="AJC71" s="0"/>
      <c r="AJD71" s="0"/>
      <c r="AJE71" s="0"/>
      <c r="AJF71" s="0"/>
      <c r="AJG71" s="0"/>
      <c r="AJH71" s="0"/>
      <c r="AJI71" s="0"/>
      <c r="AJJ71" s="0"/>
      <c r="AJK71" s="0"/>
      <c r="AJL71" s="0"/>
      <c r="AJM71" s="0"/>
      <c r="AJN71" s="0"/>
      <c r="AJO71" s="0"/>
      <c r="AJP71" s="0"/>
      <c r="AJQ71" s="0"/>
      <c r="AJR71" s="0"/>
      <c r="AJS71" s="0"/>
      <c r="AJT71" s="0"/>
      <c r="AJU71" s="0"/>
      <c r="AJV71" s="0"/>
      <c r="AJW71" s="0"/>
      <c r="AJX71" s="0"/>
      <c r="AJY71" s="0"/>
      <c r="AJZ71" s="0"/>
      <c r="AKA71" s="0"/>
      <c r="AKB71" s="0"/>
      <c r="AKC71" s="0"/>
      <c r="AKD71" s="0"/>
      <c r="AKE71" s="0"/>
      <c r="AKF71" s="0"/>
      <c r="AKG71" s="0"/>
      <c r="AKH71" s="0"/>
      <c r="AKI71" s="0"/>
      <c r="AKJ71" s="0"/>
      <c r="AKK71" s="0"/>
      <c r="AKL71" s="0"/>
      <c r="AKM71" s="0"/>
      <c r="AKN71" s="0"/>
      <c r="AKO71" s="0"/>
      <c r="AKP71" s="0"/>
      <c r="AKQ71" s="0"/>
      <c r="AKR71" s="0"/>
      <c r="AKS71" s="0"/>
      <c r="AKT71" s="0"/>
      <c r="AKU71" s="0"/>
      <c r="AKV71" s="0"/>
      <c r="AKW71" s="0"/>
      <c r="AKX71" s="0"/>
      <c r="AKY71" s="0"/>
      <c r="AKZ71" s="0"/>
      <c r="ALA71" s="0"/>
      <c r="ALB71" s="0"/>
      <c r="ALC71" s="0"/>
      <c r="ALD71" s="0"/>
      <c r="ALE71" s="0"/>
      <c r="ALF71" s="0"/>
      <c r="ALG71" s="0"/>
      <c r="ALH71" s="0"/>
      <c r="ALI71" s="0"/>
      <c r="ALJ71" s="0"/>
      <c r="ALK71" s="0"/>
      <c r="ALL71" s="0"/>
      <c r="ALM71" s="0"/>
      <c r="ALN71" s="0"/>
      <c r="ALO71" s="0"/>
      <c r="ALP71" s="0"/>
      <c r="ALQ71" s="0"/>
      <c r="ALR71" s="0"/>
      <c r="ALS71" s="0"/>
      <c r="ALT71" s="0"/>
      <c r="ALU71" s="0"/>
      <c r="ALV71" s="0"/>
      <c r="ALW71" s="0"/>
      <c r="ALX71" s="0"/>
      <c r="ALY71" s="0"/>
      <c r="ALZ71" s="0"/>
      <c r="AMA71" s="0"/>
      <c r="AMB71" s="0"/>
      <c r="AMC71" s="0"/>
      <c r="AMD71" s="0"/>
      <c r="AME71" s="0"/>
      <c r="AMF71" s="0"/>
      <c r="AMG71" s="0"/>
      <c r="AMH71" s="0"/>
      <c r="AMI71" s="0"/>
      <c r="AMJ71" s="0"/>
    </row>
    <row r="72" customFormat="false" ht="15" hidden="false" customHeight="false" outlineLevel="0" collapsed="false">
      <c r="A72" s="15" t="s">
        <v>44393</v>
      </c>
      <c r="B72" s="12" t="n">
        <v>41379.4027777778</v>
      </c>
      <c r="C72" s="15" t="s">
        <v>88325</v>
      </c>
      <c r="D72" s="0"/>
      <c r="E72" s="15" t="s">
        <v>104214</v>
      </c>
      <c r="F72" s="0"/>
      <c r="G72" s="0"/>
      <c r="H72" s="0"/>
      <c r="I72" s="0"/>
      <c r="J72" s="0"/>
      <c r="K72" s="0"/>
      <c r="L72" s="0"/>
      <c r="M72" s="0"/>
      <c r="N72" s="0"/>
      <c r="O72" s="0"/>
      <c r="P72" s="0"/>
      <c r="Q72" s="0"/>
      <c r="R72" s="0"/>
      <c r="S72" s="0"/>
      <c r="T72" s="0"/>
      <c r="U72" s="0"/>
      <c r="V72" s="0"/>
      <c r="W72" s="0"/>
      <c r="X72" s="0"/>
      <c r="Y72" s="0"/>
      <c r="Z72" s="0"/>
      <c r="AA72" s="0"/>
      <c r="AB72" s="0"/>
      <c r="AC72" s="0"/>
      <c r="AD72" s="0"/>
      <c r="AE72" s="0"/>
      <c r="AF72" s="0"/>
      <c r="AG72" s="0"/>
      <c r="AH72" s="0"/>
      <c r="AI72" s="0"/>
      <c r="AJ72" s="0"/>
      <c r="AK72" s="0"/>
      <c r="AL72" s="0"/>
      <c r="AM72" s="0"/>
      <c r="AN72" s="0"/>
      <c r="AO72" s="0"/>
      <c r="AP72" s="0"/>
      <c r="AQ72" s="0"/>
      <c r="AR72" s="0"/>
      <c r="AS72" s="0"/>
      <c r="AT72" s="0"/>
      <c r="AU72" s="0"/>
      <c r="AV72" s="0"/>
      <c r="AW72" s="0"/>
      <c r="AX72" s="0"/>
      <c r="AY72" s="0"/>
      <c r="AZ72" s="0"/>
      <c r="BA72" s="0"/>
      <c r="BB72" s="0"/>
      <c r="BC72" s="0"/>
      <c r="BD72" s="0"/>
      <c r="BE72" s="0"/>
      <c r="BF72" s="0"/>
      <c r="BG72" s="0"/>
      <c r="BH72" s="0"/>
      <c r="BI72" s="0"/>
      <c r="BJ72" s="0"/>
      <c r="BK72" s="0"/>
      <c r="BL72" s="0"/>
      <c r="BM72" s="0"/>
      <c r="BN72" s="0"/>
      <c r="BO72" s="0"/>
      <c r="BP72" s="0"/>
      <c r="BQ72" s="0"/>
      <c r="BR72" s="0"/>
      <c r="BS72" s="0"/>
      <c r="BT72" s="0"/>
      <c r="BU72" s="0"/>
      <c r="BV72" s="0"/>
      <c r="BW72" s="0"/>
      <c r="BX72" s="0"/>
      <c r="BY72" s="0"/>
      <c r="BZ72" s="0"/>
      <c r="CA72" s="0"/>
      <c r="CB72" s="0"/>
      <c r="CC72" s="0"/>
      <c r="CD72" s="0"/>
      <c r="CE72" s="0"/>
      <c r="CF72" s="0"/>
      <c r="CG72" s="0"/>
      <c r="CH72" s="0"/>
      <c r="CI72" s="0"/>
      <c r="CJ72" s="0"/>
      <c r="CK72" s="0"/>
      <c r="CL72" s="0"/>
      <c r="CM72" s="0"/>
      <c r="CN72" s="0"/>
      <c r="CO72" s="0"/>
      <c r="CP72" s="0"/>
      <c r="CQ72" s="0"/>
      <c r="CR72" s="0"/>
      <c r="CS72" s="0"/>
      <c r="CT72" s="0"/>
      <c r="CU72" s="0"/>
      <c r="CV72" s="0"/>
      <c r="CW72" s="0"/>
      <c r="CX72" s="0"/>
      <c r="CY72" s="0"/>
      <c r="CZ72" s="0"/>
      <c r="DA72" s="0"/>
      <c r="DB72" s="0"/>
      <c r="DC72" s="0"/>
      <c r="DD72" s="0"/>
      <c r="DE72" s="0"/>
      <c r="DF72" s="0"/>
      <c r="DG72" s="0"/>
      <c r="DH72" s="0"/>
      <c r="DI72" s="0"/>
      <c r="DJ72" s="0"/>
      <c r="DK72" s="0"/>
      <c r="DL72" s="0"/>
      <c r="DM72" s="0"/>
      <c r="DN72" s="0"/>
      <c r="DO72" s="0"/>
      <c r="DP72" s="0"/>
      <c r="DQ72" s="0"/>
      <c r="DR72" s="0"/>
      <c r="DS72" s="0"/>
      <c r="DT72" s="0"/>
      <c r="DU72" s="0"/>
      <c r="DV72" s="0"/>
      <c r="DW72" s="0"/>
      <c r="DX72" s="0"/>
      <c r="DY72" s="0"/>
      <c r="DZ72" s="0"/>
      <c r="EA72" s="0"/>
      <c r="EB72" s="0"/>
      <c r="EC72" s="0"/>
      <c r="ED72" s="0"/>
      <c r="EE72" s="0"/>
      <c r="EF72" s="0"/>
      <c r="EG72" s="0"/>
      <c r="EH72" s="0"/>
      <c r="EI72" s="0"/>
      <c r="EJ72" s="0"/>
      <c r="EK72" s="0"/>
      <c r="EL72" s="0"/>
      <c r="EM72" s="0"/>
      <c r="EN72" s="0"/>
      <c r="EO72" s="0"/>
      <c r="EP72" s="0"/>
      <c r="EQ72" s="0"/>
      <c r="ER72" s="0"/>
      <c r="ES72" s="0"/>
      <c r="ET72" s="0"/>
      <c r="EU72" s="0"/>
      <c r="EV72" s="0"/>
      <c r="EW72" s="0"/>
      <c r="EX72" s="0"/>
      <c r="EY72" s="0"/>
      <c r="EZ72" s="0"/>
      <c r="FA72" s="0"/>
      <c r="FB72" s="0"/>
      <c r="FC72" s="0"/>
      <c r="FD72" s="0"/>
      <c r="FE72" s="0"/>
      <c r="FF72" s="0"/>
      <c r="FG72" s="0"/>
      <c r="FH72" s="0"/>
      <c r="FI72" s="0"/>
      <c r="FJ72" s="0"/>
      <c r="FK72" s="0"/>
      <c r="FL72" s="0"/>
      <c r="FM72" s="0"/>
      <c r="FN72" s="0"/>
      <c r="FO72" s="0"/>
      <c r="FP72" s="0"/>
      <c r="FQ72" s="0"/>
      <c r="FR72" s="0"/>
      <c r="FS72" s="0"/>
      <c r="FT72" s="0"/>
      <c r="FU72" s="0"/>
      <c r="FV72" s="0"/>
      <c r="FW72" s="0"/>
      <c r="FX72" s="0"/>
      <c r="FY72" s="0"/>
      <c r="FZ72" s="0"/>
      <c r="GA72" s="0"/>
      <c r="GB72" s="0"/>
      <c r="GC72" s="0"/>
      <c r="GD72" s="0"/>
      <c r="GE72" s="0"/>
      <c r="GF72" s="0"/>
      <c r="GG72" s="0"/>
      <c r="GH72" s="0"/>
      <c r="GI72" s="0"/>
      <c r="GJ72" s="0"/>
      <c r="GK72" s="0"/>
      <c r="GL72" s="0"/>
      <c r="GM72" s="0"/>
      <c r="GN72" s="0"/>
      <c r="GO72" s="0"/>
      <c r="GP72" s="0"/>
      <c r="GQ72" s="0"/>
      <c r="GR72" s="0"/>
      <c r="GS72" s="0"/>
      <c r="GT72" s="0"/>
      <c r="GU72" s="0"/>
      <c r="GV72" s="0"/>
      <c r="GW72" s="0"/>
      <c r="GX72" s="0"/>
      <c r="GY72" s="0"/>
      <c r="GZ72" s="0"/>
      <c r="HA72" s="0"/>
      <c r="HB72" s="0"/>
      <c r="HC72" s="0"/>
      <c r="HD72" s="0"/>
      <c r="HE72" s="0"/>
      <c r="HF72" s="0"/>
      <c r="HG72" s="0"/>
      <c r="HH72" s="0"/>
      <c r="HI72" s="0"/>
      <c r="HJ72" s="0"/>
      <c r="HK72" s="0"/>
      <c r="HL72" s="0"/>
      <c r="HM72" s="0"/>
      <c r="HN72" s="0"/>
      <c r="HO72" s="0"/>
      <c r="HP72" s="0"/>
      <c r="HQ72" s="0"/>
      <c r="HR72" s="0"/>
      <c r="HS72" s="0"/>
      <c r="HT72" s="0"/>
      <c r="HU72" s="0"/>
      <c r="HV72" s="0"/>
      <c r="HW72" s="0"/>
      <c r="HX72" s="0"/>
      <c r="HY72" s="0"/>
      <c r="HZ72" s="0"/>
      <c r="IA72" s="0"/>
      <c r="IB72" s="0"/>
      <c r="IC72" s="0"/>
      <c r="ID72" s="0"/>
      <c r="IE72" s="0"/>
      <c r="IF72" s="0"/>
      <c r="IG72" s="0"/>
      <c r="IH72" s="0"/>
      <c r="II72" s="0"/>
      <c r="IJ72" s="0"/>
      <c r="IK72" s="0"/>
      <c r="IL72" s="0"/>
      <c r="IM72" s="0"/>
      <c r="IN72" s="0"/>
      <c r="IO72" s="0"/>
      <c r="IP72" s="0"/>
      <c r="IQ72" s="0"/>
      <c r="IR72" s="0"/>
      <c r="IS72" s="0"/>
      <c r="IT72" s="0"/>
      <c r="IU72" s="0"/>
      <c r="IV72" s="0"/>
      <c r="IW72" s="0"/>
      <c r="IX72" s="0"/>
      <c r="IY72" s="0"/>
      <c r="IZ72" s="0"/>
      <c r="JA72" s="0"/>
      <c r="JB72" s="0"/>
      <c r="JC72" s="0"/>
      <c r="JD72" s="0"/>
      <c r="JE72" s="0"/>
      <c r="JF72" s="0"/>
      <c r="JG72" s="0"/>
      <c r="JH72" s="0"/>
      <c r="JI72" s="0"/>
      <c r="JJ72" s="0"/>
      <c r="JK72" s="0"/>
      <c r="JL72" s="0"/>
      <c r="JM72" s="0"/>
      <c r="JN72" s="0"/>
      <c r="JO72" s="0"/>
      <c r="JP72" s="0"/>
      <c r="JQ72" s="0"/>
      <c r="JR72" s="0"/>
      <c r="JS72" s="0"/>
      <c r="JT72" s="0"/>
      <c r="JU72" s="0"/>
      <c r="JV72" s="0"/>
      <c r="JW72" s="0"/>
      <c r="JX72" s="0"/>
      <c r="JY72" s="0"/>
      <c r="JZ72" s="0"/>
      <c r="KA72" s="0"/>
      <c r="KB72" s="0"/>
      <c r="KC72" s="0"/>
      <c r="KD72" s="0"/>
      <c r="KE72" s="0"/>
      <c r="KF72" s="0"/>
      <c r="KG72" s="0"/>
      <c r="KH72" s="0"/>
      <c r="KI72" s="0"/>
      <c r="KJ72" s="0"/>
      <c r="KK72" s="0"/>
      <c r="KL72" s="0"/>
      <c r="KM72" s="0"/>
      <c r="KN72" s="0"/>
      <c r="KO72" s="0"/>
      <c r="KP72" s="0"/>
      <c r="KQ72" s="0"/>
      <c r="KR72" s="0"/>
      <c r="KS72" s="0"/>
      <c r="KT72" s="0"/>
      <c r="KU72" s="0"/>
      <c r="KV72" s="0"/>
      <c r="KW72" s="0"/>
      <c r="KX72" s="0"/>
      <c r="KY72" s="0"/>
      <c r="KZ72" s="0"/>
      <c r="LA72" s="0"/>
      <c r="LB72" s="0"/>
      <c r="LC72" s="0"/>
      <c r="LD72" s="0"/>
      <c r="LE72" s="0"/>
      <c r="LF72" s="0"/>
      <c r="LG72" s="0"/>
      <c r="LH72" s="0"/>
      <c r="LI72" s="0"/>
      <c r="LJ72" s="0"/>
      <c r="LK72" s="0"/>
      <c r="LL72" s="0"/>
      <c r="LM72" s="0"/>
      <c r="LN72" s="0"/>
      <c r="LO72" s="0"/>
      <c r="LP72" s="0"/>
      <c r="LQ72" s="0"/>
      <c r="LR72" s="0"/>
      <c r="LS72" s="0"/>
      <c r="LT72" s="0"/>
      <c r="LU72" s="0"/>
      <c r="LV72" s="0"/>
      <c r="LW72" s="0"/>
      <c r="LX72" s="0"/>
      <c r="LY72" s="0"/>
      <c r="LZ72" s="0"/>
      <c r="MA72" s="0"/>
      <c r="MB72" s="0"/>
      <c r="MC72" s="0"/>
      <c r="MD72" s="0"/>
      <c r="ME72" s="0"/>
      <c r="MF72" s="0"/>
      <c r="MG72" s="0"/>
      <c r="MH72" s="0"/>
      <c r="MI72" s="0"/>
      <c r="MJ72" s="0"/>
      <c r="MK72" s="0"/>
      <c r="ML72" s="0"/>
      <c r="MM72" s="0"/>
      <c r="MN72" s="0"/>
      <c r="MO72" s="0"/>
      <c r="MP72" s="0"/>
      <c r="MQ72" s="0"/>
      <c r="MR72" s="0"/>
      <c r="MS72" s="0"/>
      <c r="MT72" s="0"/>
      <c r="MU72" s="0"/>
      <c r="MV72" s="0"/>
      <c r="MW72" s="0"/>
      <c r="MX72" s="0"/>
      <c r="MY72" s="0"/>
      <c r="MZ72" s="0"/>
      <c r="NA72" s="0"/>
      <c r="NB72" s="0"/>
      <c r="NC72" s="0"/>
      <c r="ND72" s="0"/>
      <c r="NE72" s="0"/>
      <c r="NF72" s="0"/>
      <c r="NG72" s="0"/>
      <c r="NH72" s="0"/>
      <c r="NI72" s="0"/>
      <c r="NJ72" s="0"/>
      <c r="NK72" s="0"/>
      <c r="NL72" s="0"/>
      <c r="NM72" s="0"/>
      <c r="NN72" s="0"/>
      <c r="NO72" s="0"/>
      <c r="NP72" s="0"/>
      <c r="NQ72" s="0"/>
      <c r="NR72" s="0"/>
      <c r="NS72" s="0"/>
      <c r="NT72" s="0"/>
      <c r="NU72" s="0"/>
      <c r="NV72" s="0"/>
      <c r="NW72" s="0"/>
      <c r="NX72" s="0"/>
      <c r="NY72" s="0"/>
      <c r="NZ72" s="0"/>
      <c r="OA72" s="0"/>
      <c r="OB72" s="0"/>
      <c r="OC72" s="0"/>
      <c r="OD72" s="0"/>
      <c r="OE72" s="0"/>
      <c r="OF72" s="0"/>
      <c r="OG72" s="0"/>
      <c r="OH72" s="0"/>
      <c r="OI72" s="0"/>
      <c r="OJ72" s="0"/>
      <c r="OK72" s="0"/>
      <c r="OL72" s="0"/>
      <c r="OM72" s="0"/>
      <c r="ON72" s="0"/>
      <c r="OO72" s="0"/>
      <c r="OP72" s="0"/>
      <c r="OQ72" s="0"/>
      <c r="OR72" s="0"/>
      <c r="OS72" s="0"/>
      <c r="OT72" s="0"/>
      <c r="OU72" s="0"/>
      <c r="OV72" s="0"/>
      <c r="OW72" s="0"/>
      <c r="OX72" s="0"/>
      <c r="OY72" s="0"/>
      <c r="OZ72" s="0"/>
      <c r="PA72" s="0"/>
      <c r="PB72" s="0"/>
      <c r="PC72" s="0"/>
      <c r="PD72" s="0"/>
      <c r="PE72" s="0"/>
      <c r="PF72" s="0"/>
      <c r="PG72" s="0"/>
      <c r="PH72" s="0"/>
      <c r="PI72" s="0"/>
      <c r="PJ72" s="0"/>
      <c r="PK72" s="0"/>
      <c r="PL72" s="0"/>
      <c r="PM72" s="0"/>
      <c r="PN72" s="0"/>
      <c r="PO72" s="0"/>
      <c r="PP72" s="0"/>
      <c r="PQ72" s="0"/>
      <c r="PR72" s="0"/>
      <c r="PS72" s="0"/>
      <c r="PT72" s="0"/>
      <c r="PU72" s="0"/>
      <c r="PV72" s="0"/>
      <c r="PW72" s="0"/>
      <c r="PX72" s="0"/>
      <c r="PY72" s="0"/>
      <c r="PZ72" s="0"/>
      <c r="QA72" s="0"/>
      <c r="QB72" s="0"/>
      <c r="QC72" s="0"/>
      <c r="QD72" s="0"/>
      <c r="QE72" s="0"/>
      <c r="QF72" s="0"/>
      <c r="QG72" s="0"/>
      <c r="QH72" s="0"/>
      <c r="QI72" s="0"/>
      <c r="QJ72" s="0"/>
      <c r="QK72" s="0"/>
      <c r="QL72" s="0"/>
      <c r="QM72" s="0"/>
      <c r="QN72" s="0"/>
      <c r="QO72" s="0"/>
      <c r="QP72" s="0"/>
      <c r="QQ72" s="0"/>
      <c r="QR72" s="0"/>
      <c r="QS72" s="0"/>
      <c r="QT72" s="0"/>
      <c r="QU72" s="0"/>
      <c r="QV72" s="0"/>
      <c r="QW72" s="0"/>
      <c r="QX72" s="0"/>
      <c r="QY72" s="0"/>
      <c r="QZ72" s="0"/>
      <c r="RA72" s="0"/>
      <c r="RB72" s="0"/>
      <c r="RC72" s="0"/>
      <c r="RD72" s="0"/>
      <c r="RE72" s="0"/>
      <c r="RF72" s="0"/>
      <c r="RG72" s="0"/>
      <c r="RH72" s="0"/>
      <c r="RI72" s="0"/>
      <c r="RJ72" s="0"/>
      <c r="RK72" s="0"/>
      <c r="RL72" s="0"/>
      <c r="RM72" s="0"/>
      <c r="RN72" s="0"/>
      <c r="RO72" s="0"/>
      <c r="RP72" s="0"/>
      <c r="RQ72" s="0"/>
      <c r="RR72" s="0"/>
      <c r="RS72" s="0"/>
      <c r="RT72" s="0"/>
      <c r="RU72" s="0"/>
      <c r="RV72" s="0"/>
      <c r="RW72" s="0"/>
      <c r="RX72" s="0"/>
      <c r="RY72" s="0"/>
      <c r="RZ72" s="0"/>
      <c r="SA72" s="0"/>
      <c r="SB72" s="0"/>
      <c r="SC72" s="0"/>
      <c r="SD72" s="0"/>
      <c r="SE72" s="0"/>
      <c r="SF72" s="0"/>
      <c r="SG72" s="0"/>
      <c r="SH72" s="0"/>
      <c r="SI72" s="0"/>
      <c r="SJ72" s="0"/>
      <c r="SK72" s="0"/>
      <c r="SL72" s="0"/>
      <c r="SM72" s="0"/>
      <c r="SN72" s="0"/>
      <c r="SO72" s="0"/>
      <c r="SP72" s="0"/>
      <c r="SQ72" s="0"/>
      <c r="SR72" s="0"/>
      <c r="SS72" s="0"/>
      <c r="ST72" s="0"/>
      <c r="SU72" s="0"/>
      <c r="SV72" s="0"/>
      <c r="SW72" s="0"/>
      <c r="SX72" s="0"/>
      <c r="SY72" s="0"/>
      <c r="SZ72" s="0"/>
      <c r="TA72" s="0"/>
      <c r="TB72" s="0"/>
      <c r="TC72" s="0"/>
      <c r="TD72" s="0"/>
      <c r="TE72" s="0"/>
      <c r="TF72" s="0"/>
      <c r="TG72" s="0"/>
      <c r="TH72" s="0"/>
      <c r="TI72" s="0"/>
      <c r="TJ72" s="0"/>
      <c r="TK72" s="0"/>
      <c r="TL72" s="0"/>
      <c r="TM72" s="0"/>
      <c r="TN72" s="0"/>
      <c r="TO72" s="0"/>
      <c r="TP72" s="0"/>
      <c r="TQ72" s="0"/>
      <c r="TR72" s="0"/>
      <c r="TS72" s="0"/>
      <c r="TT72" s="0"/>
      <c r="TU72" s="0"/>
      <c r="TV72" s="0"/>
      <c r="TW72" s="0"/>
      <c r="TX72" s="0"/>
      <c r="TY72" s="0"/>
      <c r="TZ72" s="0"/>
      <c r="UA72" s="0"/>
      <c r="UB72" s="0"/>
      <c r="UC72" s="0"/>
      <c r="UD72" s="0"/>
      <c r="UE72" s="0"/>
      <c r="UF72" s="0"/>
      <c r="UG72" s="0"/>
      <c r="UH72" s="0"/>
      <c r="UI72" s="0"/>
      <c r="UJ72" s="0"/>
      <c r="UK72" s="0"/>
      <c r="UL72" s="0"/>
      <c r="UM72" s="0"/>
      <c r="UN72" s="0"/>
      <c r="UO72" s="0"/>
      <c r="UP72" s="0"/>
      <c r="UQ72" s="0"/>
      <c r="UR72" s="0"/>
      <c r="US72" s="0"/>
      <c r="UT72" s="0"/>
      <c r="UU72" s="0"/>
      <c r="UV72" s="0"/>
      <c r="UW72" s="0"/>
      <c r="UX72" s="0"/>
      <c r="UY72" s="0"/>
      <c r="UZ72" s="0"/>
      <c r="VA72" s="0"/>
      <c r="VB72" s="0"/>
      <c r="VC72" s="0"/>
      <c r="VD72" s="0"/>
      <c r="VE72" s="0"/>
      <c r="VF72" s="0"/>
      <c r="VG72" s="0"/>
      <c r="VH72" s="0"/>
      <c r="VI72" s="0"/>
      <c r="VJ72" s="0"/>
      <c r="VK72" s="0"/>
      <c r="VL72" s="0"/>
      <c r="VM72" s="0"/>
      <c r="VN72" s="0"/>
      <c r="VO72" s="0"/>
      <c r="VP72" s="0"/>
      <c r="VQ72" s="0"/>
      <c r="VR72" s="0"/>
      <c r="VS72" s="0"/>
      <c r="VT72" s="0"/>
      <c r="VU72" s="0"/>
      <c r="VV72" s="0"/>
      <c r="VW72" s="0"/>
      <c r="VX72" s="0"/>
      <c r="VY72" s="0"/>
      <c r="VZ72" s="0"/>
      <c r="WA72" s="0"/>
      <c r="WB72" s="0"/>
      <c r="WC72" s="0"/>
      <c r="WD72" s="0"/>
      <c r="WE72" s="0"/>
      <c r="WF72" s="0"/>
      <c r="WG72" s="0"/>
      <c r="WH72" s="0"/>
      <c r="WI72" s="0"/>
      <c r="WJ72" s="0"/>
      <c r="WK72" s="0"/>
      <c r="WL72" s="0"/>
      <c r="WM72" s="0"/>
      <c r="WN72" s="0"/>
      <c r="WO72" s="0"/>
      <c r="WP72" s="0"/>
      <c r="WQ72" s="0"/>
      <c r="WR72" s="0"/>
      <c r="WS72" s="0"/>
      <c r="WT72" s="0"/>
      <c r="WU72" s="0"/>
      <c r="WV72" s="0"/>
      <c r="WW72" s="0"/>
      <c r="WX72" s="0"/>
      <c r="WY72" s="0"/>
      <c r="WZ72" s="0"/>
      <c r="XA72" s="0"/>
      <c r="XB72" s="0"/>
      <c r="XC72" s="0"/>
      <c r="XD72" s="0"/>
      <c r="XE72" s="0"/>
      <c r="XF72" s="0"/>
      <c r="XG72" s="0"/>
      <c r="XH72" s="0"/>
      <c r="XI72" s="0"/>
      <c r="XJ72" s="0"/>
      <c r="XK72" s="0"/>
      <c r="XL72" s="0"/>
      <c r="XM72" s="0"/>
      <c r="XN72" s="0"/>
      <c r="XO72" s="0"/>
      <c r="XP72" s="0"/>
      <c r="XQ72" s="0"/>
      <c r="XR72" s="0"/>
      <c r="XS72" s="0"/>
      <c r="XT72" s="0"/>
      <c r="XU72" s="0"/>
      <c r="XV72" s="0"/>
      <c r="XW72" s="0"/>
      <c r="XX72" s="0"/>
      <c r="XY72" s="0"/>
      <c r="XZ72" s="0"/>
      <c r="YA72" s="0"/>
      <c r="YB72" s="0"/>
      <c r="YC72" s="0"/>
      <c r="YD72" s="0"/>
      <c r="YE72" s="0"/>
      <c r="YF72" s="0"/>
      <c r="YG72" s="0"/>
      <c r="YH72" s="0"/>
      <c r="YI72" s="0"/>
      <c r="YJ72" s="0"/>
      <c r="YK72" s="0"/>
      <c r="YL72" s="0"/>
      <c r="YM72" s="0"/>
      <c r="YN72" s="0"/>
      <c r="YO72" s="0"/>
      <c r="YP72" s="0"/>
      <c r="YQ72" s="0"/>
      <c r="YR72" s="0"/>
      <c r="YS72" s="0"/>
      <c r="YT72" s="0"/>
      <c r="YU72" s="0"/>
      <c r="YV72" s="0"/>
      <c r="YW72" s="0"/>
      <c r="YX72" s="0"/>
      <c r="YY72" s="0"/>
      <c r="YZ72" s="0"/>
      <c r="ZA72" s="0"/>
      <c r="ZB72" s="0"/>
      <c r="ZC72" s="0"/>
      <c r="ZD72" s="0"/>
      <c r="ZE72" s="0"/>
      <c r="ZF72" s="0"/>
      <c r="ZG72" s="0"/>
      <c r="ZH72" s="0"/>
      <c r="ZI72" s="0"/>
      <c r="ZJ72" s="0"/>
      <c r="ZK72" s="0"/>
      <c r="ZL72" s="0"/>
      <c r="ZM72" s="0"/>
      <c r="ZN72" s="0"/>
      <c r="ZO72" s="0"/>
      <c r="ZP72" s="0"/>
      <c r="ZQ72" s="0"/>
      <c r="ZR72" s="0"/>
      <c r="ZS72" s="0"/>
      <c r="ZT72" s="0"/>
      <c r="ZU72" s="0"/>
      <c r="ZV72" s="0"/>
      <c r="ZW72" s="0"/>
      <c r="ZX72" s="0"/>
      <c r="ZY72" s="0"/>
      <c r="ZZ72" s="0"/>
      <c r="AAA72" s="0"/>
      <c r="AAB72" s="0"/>
      <c r="AAC72" s="0"/>
      <c r="AAD72" s="0"/>
      <c r="AAE72" s="0"/>
      <c r="AAF72" s="0"/>
      <c r="AAG72" s="0"/>
      <c r="AAH72" s="0"/>
      <c r="AAI72" s="0"/>
      <c r="AAJ72" s="0"/>
      <c r="AAK72" s="0"/>
      <c r="AAL72" s="0"/>
      <c r="AAM72" s="0"/>
      <c r="AAN72" s="0"/>
      <c r="AAO72" s="0"/>
      <c r="AAP72" s="0"/>
      <c r="AAQ72" s="0"/>
      <c r="AAR72" s="0"/>
      <c r="AAS72" s="0"/>
      <c r="AAT72" s="0"/>
      <c r="AAU72" s="0"/>
      <c r="AAV72" s="0"/>
      <c r="AAW72" s="0"/>
      <c r="AAX72" s="0"/>
      <c r="AAY72" s="0"/>
      <c r="AAZ72" s="0"/>
      <c r="ABA72" s="0"/>
      <c r="ABB72" s="0"/>
      <c r="ABC72" s="0"/>
      <c r="ABD72" s="0"/>
      <c r="ABE72" s="0"/>
      <c r="ABF72" s="0"/>
      <c r="ABG72" s="0"/>
      <c r="ABH72" s="0"/>
      <c r="ABI72" s="0"/>
      <c r="ABJ72" s="0"/>
      <c r="ABK72" s="0"/>
      <c r="ABL72" s="0"/>
      <c r="ABM72" s="0"/>
      <c r="ABN72" s="0"/>
      <c r="ABO72" s="0"/>
      <c r="ABP72" s="0"/>
      <c r="ABQ72" s="0"/>
      <c r="ABR72" s="0"/>
      <c r="ABS72" s="0"/>
      <c r="ABT72" s="0"/>
      <c r="ABU72" s="0"/>
      <c r="ABV72" s="0"/>
      <c r="ABW72" s="0"/>
      <c r="ABX72" s="0"/>
      <c r="ABY72" s="0"/>
      <c r="ABZ72" s="0"/>
      <c r="ACA72" s="0"/>
      <c r="ACB72" s="0"/>
      <c r="ACC72" s="0"/>
      <c r="ACD72" s="0"/>
      <c r="ACE72" s="0"/>
      <c r="ACF72" s="0"/>
      <c r="ACG72" s="0"/>
      <c r="ACH72" s="0"/>
      <c r="ACI72" s="0"/>
      <c r="ACJ72" s="0"/>
      <c r="ACK72" s="0"/>
      <c r="ACL72" s="0"/>
      <c r="ACM72" s="0"/>
      <c r="ACN72" s="0"/>
      <c r="ACO72" s="0"/>
      <c r="ACP72" s="0"/>
      <c r="ACQ72" s="0"/>
      <c r="ACR72" s="0"/>
      <c r="ACS72" s="0"/>
      <c r="ACT72" s="0"/>
      <c r="ACU72" s="0"/>
      <c r="ACV72" s="0"/>
      <c r="ACW72" s="0"/>
      <c r="ACX72" s="0"/>
      <c r="ACY72" s="0"/>
      <c r="ACZ72" s="0"/>
      <c r="ADA72" s="0"/>
      <c r="ADB72" s="0"/>
      <c r="ADC72" s="0"/>
      <c r="ADD72" s="0"/>
      <c r="ADE72" s="0"/>
      <c r="ADF72" s="0"/>
      <c r="ADG72" s="0"/>
      <c r="ADH72" s="0"/>
      <c r="ADI72" s="0"/>
      <c r="ADJ72" s="0"/>
      <c r="ADK72" s="0"/>
      <c r="ADL72" s="0"/>
      <c r="ADM72" s="0"/>
      <c r="ADN72" s="0"/>
      <c r="ADO72" s="0"/>
      <c r="ADP72" s="0"/>
      <c r="ADQ72" s="0"/>
      <c r="ADR72" s="0"/>
      <c r="ADS72" s="0"/>
      <c r="ADT72" s="0"/>
      <c r="ADU72" s="0"/>
      <c r="ADV72" s="0"/>
      <c r="ADW72" s="0"/>
      <c r="ADX72" s="0"/>
      <c r="ADY72" s="0"/>
      <c r="ADZ72" s="0"/>
      <c r="AEA72" s="0"/>
      <c r="AEB72" s="0"/>
      <c r="AEC72" s="0"/>
      <c r="AED72" s="0"/>
      <c r="AEE72" s="0"/>
      <c r="AEF72" s="0"/>
      <c r="AEG72" s="0"/>
      <c r="AEH72" s="0"/>
      <c r="AEI72" s="0"/>
      <c r="AEJ72" s="0"/>
      <c r="AEK72" s="0"/>
      <c r="AEL72" s="0"/>
      <c r="AEM72" s="0"/>
      <c r="AEN72" s="0"/>
      <c r="AEO72" s="0"/>
      <c r="AEP72" s="0"/>
      <c r="AEQ72" s="0"/>
      <c r="AER72" s="0"/>
      <c r="AES72" s="0"/>
      <c r="AET72" s="0"/>
      <c r="AEU72" s="0"/>
      <c r="AEV72" s="0"/>
      <c r="AEW72" s="0"/>
      <c r="AEX72" s="0"/>
      <c r="AEY72" s="0"/>
      <c r="AEZ72" s="0"/>
      <c r="AFA72" s="0"/>
      <c r="AFB72" s="0"/>
      <c r="AFC72" s="0"/>
      <c r="AFD72" s="0"/>
      <c r="AFE72" s="0"/>
      <c r="AFF72" s="0"/>
      <c r="AFG72" s="0"/>
      <c r="AFH72" s="0"/>
      <c r="AFI72" s="0"/>
      <c r="AFJ72" s="0"/>
      <c r="AFK72" s="0"/>
      <c r="AFL72" s="0"/>
      <c r="AFM72" s="0"/>
      <c r="AFN72" s="0"/>
      <c r="AFO72" s="0"/>
      <c r="AFP72" s="0"/>
      <c r="AFQ72" s="0"/>
      <c r="AFR72" s="0"/>
      <c r="AFS72" s="0"/>
      <c r="AFT72" s="0"/>
      <c r="AFU72" s="0"/>
      <c r="AFV72" s="0"/>
      <c r="AFW72" s="0"/>
      <c r="AFX72" s="0"/>
      <c r="AFY72" s="0"/>
      <c r="AFZ72" s="0"/>
      <c r="AGA72" s="0"/>
      <c r="AGB72" s="0"/>
      <c r="AGC72" s="0"/>
      <c r="AGD72" s="0"/>
      <c r="AGE72" s="0"/>
      <c r="AGF72" s="0"/>
      <c r="AGG72" s="0"/>
      <c r="AGH72" s="0"/>
      <c r="AGI72" s="0"/>
      <c r="AGJ72" s="0"/>
      <c r="AGK72" s="0"/>
      <c r="AGL72" s="0"/>
      <c r="AGM72" s="0"/>
      <c r="AGN72" s="0"/>
      <c r="AGO72" s="0"/>
      <c r="AGP72" s="0"/>
      <c r="AGQ72" s="0"/>
      <c r="AGR72" s="0"/>
      <c r="AGS72" s="0"/>
      <c r="AGT72" s="0"/>
      <c r="AGU72" s="0"/>
      <c r="AGV72" s="0"/>
      <c r="AGW72" s="0"/>
      <c r="AGX72" s="0"/>
      <c r="AGY72" s="0"/>
      <c r="AGZ72" s="0"/>
      <c r="AHA72" s="0"/>
      <c r="AHB72" s="0"/>
      <c r="AHC72" s="0"/>
      <c r="AHD72" s="0"/>
      <c r="AHE72" s="0"/>
      <c r="AHF72" s="0"/>
      <c r="AHG72" s="0"/>
      <c r="AHH72" s="0"/>
      <c r="AHI72" s="0"/>
      <c r="AHJ72" s="0"/>
      <c r="AHK72" s="0"/>
      <c r="AHL72" s="0"/>
      <c r="AHM72" s="0"/>
      <c r="AHN72" s="0"/>
      <c r="AHO72" s="0"/>
      <c r="AHP72" s="0"/>
      <c r="AHQ72" s="0"/>
      <c r="AHR72" s="0"/>
      <c r="AHS72" s="0"/>
      <c r="AHT72" s="0"/>
      <c r="AHU72" s="0"/>
      <c r="AHV72" s="0"/>
      <c r="AHW72" s="0"/>
      <c r="AHX72" s="0"/>
      <c r="AHY72" s="0"/>
      <c r="AHZ72" s="0"/>
      <c r="AIA72" s="0"/>
      <c r="AIB72" s="0"/>
      <c r="AIC72" s="0"/>
      <c r="AID72" s="0"/>
      <c r="AIE72" s="0"/>
      <c r="AIF72" s="0"/>
      <c r="AIG72" s="0"/>
      <c r="AIH72" s="0"/>
      <c r="AII72" s="0"/>
      <c r="AIJ72" s="0"/>
      <c r="AIK72" s="0"/>
      <c r="AIL72" s="0"/>
      <c r="AIM72" s="0"/>
      <c r="AIN72" s="0"/>
      <c r="AIO72" s="0"/>
      <c r="AIP72" s="0"/>
      <c r="AIQ72" s="0"/>
      <c r="AIR72" s="0"/>
      <c r="AIS72" s="0"/>
      <c r="AIT72" s="0"/>
      <c r="AIU72" s="0"/>
      <c r="AIV72" s="0"/>
      <c r="AIW72" s="0"/>
      <c r="AIX72" s="0"/>
      <c r="AIY72" s="0"/>
      <c r="AIZ72" s="0"/>
      <c r="AJA72" s="0"/>
      <c r="AJB72" s="0"/>
      <c r="AJC72" s="0"/>
      <c r="AJD72" s="0"/>
      <c r="AJE72" s="0"/>
      <c r="AJF72" s="0"/>
      <c r="AJG72" s="0"/>
      <c r="AJH72" s="0"/>
      <c r="AJI72" s="0"/>
      <c r="AJJ72" s="0"/>
      <c r="AJK72" s="0"/>
      <c r="AJL72" s="0"/>
      <c r="AJM72" s="0"/>
      <c r="AJN72" s="0"/>
      <c r="AJO72" s="0"/>
      <c r="AJP72" s="0"/>
      <c r="AJQ72" s="0"/>
      <c r="AJR72" s="0"/>
      <c r="AJS72" s="0"/>
      <c r="AJT72" s="0"/>
      <c r="AJU72" s="0"/>
      <c r="AJV72" s="0"/>
      <c r="AJW72" s="0"/>
      <c r="AJX72" s="0"/>
      <c r="AJY72" s="0"/>
      <c r="AJZ72" s="0"/>
      <c r="AKA72" s="0"/>
      <c r="AKB72" s="0"/>
      <c r="AKC72" s="0"/>
      <c r="AKD72" s="0"/>
      <c r="AKE72" s="0"/>
      <c r="AKF72" s="0"/>
      <c r="AKG72" s="0"/>
      <c r="AKH72" s="0"/>
      <c r="AKI72" s="0"/>
      <c r="AKJ72" s="0"/>
      <c r="AKK72" s="0"/>
      <c r="AKL72" s="0"/>
      <c r="AKM72" s="0"/>
      <c r="AKN72" s="0"/>
      <c r="AKO72" s="0"/>
      <c r="AKP72" s="0"/>
      <c r="AKQ72" s="0"/>
      <c r="AKR72" s="0"/>
      <c r="AKS72" s="0"/>
      <c r="AKT72" s="0"/>
      <c r="AKU72" s="0"/>
      <c r="AKV72" s="0"/>
      <c r="AKW72" s="0"/>
      <c r="AKX72" s="0"/>
      <c r="AKY72" s="0"/>
      <c r="AKZ72" s="0"/>
      <c r="ALA72" s="0"/>
      <c r="ALB72" s="0"/>
      <c r="ALC72" s="0"/>
      <c r="ALD72" s="0"/>
      <c r="ALE72" s="0"/>
      <c r="ALF72" s="0"/>
      <c r="ALG72" s="0"/>
      <c r="ALH72" s="0"/>
      <c r="ALI72" s="0"/>
      <c r="ALJ72" s="0"/>
      <c r="ALK72" s="0"/>
      <c r="ALL72" s="0"/>
      <c r="ALM72" s="0"/>
      <c r="ALN72" s="0"/>
      <c r="ALO72" s="0"/>
      <c r="ALP72" s="0"/>
      <c r="ALQ72" s="0"/>
      <c r="ALR72" s="0"/>
      <c r="ALS72" s="0"/>
      <c r="ALT72" s="0"/>
      <c r="ALU72" s="0"/>
      <c r="ALV72" s="0"/>
      <c r="ALW72" s="0"/>
      <c r="ALX72" s="0"/>
      <c r="ALY72" s="0"/>
      <c r="ALZ72" s="0"/>
      <c r="AMA72" s="0"/>
      <c r="AMB72" s="0"/>
      <c r="AMC72" s="0"/>
      <c r="AMD72" s="0"/>
      <c r="AME72" s="0"/>
      <c r="AMF72" s="0"/>
      <c r="AMG72" s="0"/>
      <c r="AMH72" s="0"/>
      <c r="AMI72" s="0"/>
      <c r="AMJ72" s="0"/>
    </row>
    <row r="73" customFormat="false" ht="15" hidden="false" customHeight="false" outlineLevel="0" collapsed="false">
      <c r="A73" s="15" t="s">
        <v>88349</v>
      </c>
      <c r="B73" s="12" t="n">
        <v>41379.4027777778</v>
      </c>
      <c r="C73" s="15" t="s">
        <v>88350</v>
      </c>
      <c r="D73" s="0"/>
      <c r="E73" s="0"/>
      <c r="F73" s="0"/>
      <c r="G73" s="0"/>
      <c r="H73" s="0"/>
      <c r="I73" s="0"/>
      <c r="J73" s="0"/>
      <c r="K73" s="0"/>
      <c r="L73" s="0"/>
      <c r="M73" s="0"/>
      <c r="N73" s="0"/>
      <c r="O73" s="0"/>
      <c r="P73" s="0"/>
      <c r="Q73" s="0"/>
      <c r="R73" s="0"/>
      <c r="S73" s="0"/>
      <c r="T73" s="0"/>
      <c r="U73" s="0"/>
      <c r="V73" s="0"/>
      <c r="W73" s="0"/>
      <c r="X73" s="0"/>
      <c r="Y73" s="0"/>
      <c r="Z73" s="0"/>
      <c r="AA73" s="0"/>
      <c r="AB73" s="0"/>
      <c r="AC73" s="0"/>
      <c r="AD73" s="0"/>
      <c r="AE73" s="0"/>
      <c r="AF73" s="0"/>
      <c r="AG73" s="0"/>
      <c r="AH73" s="0"/>
      <c r="AI73" s="0"/>
      <c r="AJ73" s="0"/>
      <c r="AK73" s="0"/>
      <c r="AL73" s="0"/>
      <c r="AM73" s="0"/>
      <c r="AN73" s="0"/>
      <c r="AO73" s="0"/>
      <c r="AP73" s="0"/>
      <c r="AQ73" s="0"/>
      <c r="AR73" s="0"/>
      <c r="AS73" s="0"/>
      <c r="AT73" s="0"/>
      <c r="AU73" s="0"/>
      <c r="AV73" s="0"/>
      <c r="AW73" s="0"/>
      <c r="AX73" s="0"/>
      <c r="AY73" s="0"/>
      <c r="AZ73" s="0"/>
      <c r="BA73" s="0"/>
      <c r="BB73" s="0"/>
      <c r="BC73" s="0"/>
      <c r="BD73" s="0"/>
      <c r="BE73" s="0"/>
      <c r="BF73" s="0"/>
      <c r="BG73" s="0"/>
      <c r="BH73" s="0"/>
      <c r="BI73" s="0"/>
      <c r="BJ73" s="0"/>
      <c r="BK73" s="0"/>
      <c r="BL73" s="0"/>
      <c r="BM73" s="0"/>
      <c r="BN73" s="0"/>
      <c r="BO73" s="0"/>
      <c r="BP73" s="0"/>
      <c r="BQ73" s="0"/>
      <c r="BR73" s="0"/>
      <c r="BS73" s="0"/>
      <c r="BT73" s="0"/>
      <c r="BU73" s="0"/>
      <c r="BV73" s="0"/>
      <c r="BW73" s="0"/>
      <c r="BX73" s="0"/>
      <c r="BY73" s="0"/>
      <c r="BZ73" s="0"/>
      <c r="CA73" s="0"/>
      <c r="CB73" s="0"/>
      <c r="CC73" s="0"/>
      <c r="CD73" s="0"/>
      <c r="CE73" s="0"/>
      <c r="CF73" s="0"/>
      <c r="CG73" s="0"/>
      <c r="CH73" s="0"/>
      <c r="CI73" s="0"/>
      <c r="CJ73" s="0"/>
      <c r="CK73" s="0"/>
      <c r="CL73" s="0"/>
      <c r="CM73" s="0"/>
      <c r="CN73" s="0"/>
      <c r="CO73" s="0"/>
      <c r="CP73" s="0"/>
      <c r="CQ73" s="0"/>
      <c r="CR73" s="0"/>
      <c r="CS73" s="0"/>
      <c r="CT73" s="0"/>
      <c r="CU73" s="0"/>
      <c r="CV73" s="0"/>
      <c r="CW73" s="0"/>
      <c r="CX73" s="0"/>
      <c r="CY73" s="0"/>
      <c r="CZ73" s="0"/>
      <c r="DA73" s="0"/>
      <c r="DB73" s="0"/>
      <c r="DC73" s="0"/>
      <c r="DD73" s="0"/>
      <c r="DE73" s="0"/>
      <c r="DF73" s="0"/>
      <c r="DG73" s="0"/>
      <c r="DH73" s="0"/>
      <c r="DI73" s="0"/>
      <c r="DJ73" s="0"/>
      <c r="DK73" s="0"/>
      <c r="DL73" s="0"/>
      <c r="DM73" s="0"/>
      <c r="DN73" s="0"/>
      <c r="DO73" s="0"/>
      <c r="DP73" s="0"/>
      <c r="DQ73" s="0"/>
      <c r="DR73" s="0"/>
      <c r="DS73" s="0"/>
      <c r="DT73" s="0"/>
      <c r="DU73" s="0"/>
      <c r="DV73" s="0"/>
      <c r="DW73" s="0"/>
      <c r="DX73" s="0"/>
      <c r="DY73" s="0"/>
      <c r="DZ73" s="0"/>
      <c r="EA73" s="0"/>
      <c r="EB73" s="0"/>
      <c r="EC73" s="0"/>
      <c r="ED73" s="0"/>
      <c r="EE73" s="0"/>
      <c r="EF73" s="0"/>
      <c r="EG73" s="0"/>
      <c r="EH73" s="0"/>
      <c r="EI73" s="0"/>
      <c r="EJ73" s="0"/>
      <c r="EK73" s="0"/>
      <c r="EL73" s="0"/>
      <c r="EM73" s="0"/>
      <c r="EN73" s="0"/>
      <c r="EO73" s="0"/>
      <c r="EP73" s="0"/>
      <c r="EQ73" s="0"/>
      <c r="ER73" s="0"/>
      <c r="ES73" s="0"/>
      <c r="ET73" s="0"/>
      <c r="EU73" s="0"/>
      <c r="EV73" s="0"/>
      <c r="EW73" s="0"/>
      <c r="EX73" s="0"/>
      <c r="EY73" s="0"/>
      <c r="EZ73" s="0"/>
      <c r="FA73" s="0"/>
      <c r="FB73" s="0"/>
      <c r="FC73" s="0"/>
      <c r="FD73" s="0"/>
      <c r="FE73" s="0"/>
      <c r="FF73" s="0"/>
      <c r="FG73" s="0"/>
      <c r="FH73" s="0"/>
      <c r="FI73" s="0"/>
      <c r="FJ73" s="0"/>
      <c r="FK73" s="0"/>
      <c r="FL73" s="0"/>
      <c r="FM73" s="0"/>
      <c r="FN73" s="0"/>
      <c r="FO73" s="0"/>
      <c r="FP73" s="0"/>
      <c r="FQ73" s="0"/>
      <c r="FR73" s="0"/>
      <c r="FS73" s="0"/>
      <c r="FT73" s="0"/>
      <c r="FU73" s="0"/>
      <c r="FV73" s="0"/>
      <c r="FW73" s="0"/>
      <c r="FX73" s="0"/>
      <c r="FY73" s="0"/>
      <c r="FZ73" s="0"/>
      <c r="GA73" s="0"/>
      <c r="GB73" s="0"/>
      <c r="GC73" s="0"/>
      <c r="GD73" s="0"/>
      <c r="GE73" s="0"/>
      <c r="GF73" s="0"/>
      <c r="GG73" s="0"/>
      <c r="GH73" s="0"/>
      <c r="GI73" s="0"/>
      <c r="GJ73" s="0"/>
      <c r="GK73" s="0"/>
      <c r="GL73" s="0"/>
      <c r="GM73" s="0"/>
      <c r="GN73" s="0"/>
      <c r="GO73" s="0"/>
      <c r="GP73" s="0"/>
      <c r="GQ73" s="0"/>
      <c r="GR73" s="0"/>
      <c r="GS73" s="0"/>
      <c r="GT73" s="0"/>
      <c r="GU73" s="0"/>
      <c r="GV73" s="0"/>
      <c r="GW73" s="0"/>
      <c r="GX73" s="0"/>
      <c r="GY73" s="0"/>
      <c r="GZ73" s="0"/>
      <c r="HA73" s="0"/>
      <c r="HB73" s="0"/>
      <c r="HC73" s="0"/>
      <c r="HD73" s="0"/>
      <c r="HE73" s="0"/>
      <c r="HF73" s="0"/>
      <c r="HG73" s="0"/>
      <c r="HH73" s="0"/>
      <c r="HI73" s="0"/>
      <c r="HJ73" s="0"/>
      <c r="HK73" s="0"/>
      <c r="HL73" s="0"/>
      <c r="HM73" s="0"/>
      <c r="HN73" s="0"/>
      <c r="HO73" s="0"/>
      <c r="HP73" s="0"/>
      <c r="HQ73" s="0"/>
      <c r="HR73" s="0"/>
      <c r="HS73" s="0"/>
      <c r="HT73" s="0"/>
      <c r="HU73" s="0"/>
      <c r="HV73" s="0"/>
      <c r="HW73" s="0"/>
      <c r="HX73" s="0"/>
      <c r="HY73" s="0"/>
      <c r="HZ73" s="0"/>
      <c r="IA73" s="0"/>
      <c r="IB73" s="0"/>
      <c r="IC73" s="0"/>
      <c r="ID73" s="0"/>
      <c r="IE73" s="0"/>
      <c r="IF73" s="0"/>
      <c r="IG73" s="0"/>
      <c r="IH73" s="0"/>
      <c r="II73" s="0"/>
      <c r="IJ73" s="0"/>
      <c r="IK73" s="0"/>
      <c r="IL73" s="0"/>
      <c r="IM73" s="0"/>
      <c r="IN73" s="0"/>
      <c r="IO73" s="0"/>
      <c r="IP73" s="0"/>
      <c r="IQ73" s="0"/>
      <c r="IR73" s="0"/>
      <c r="IS73" s="0"/>
      <c r="IT73" s="0"/>
      <c r="IU73" s="0"/>
      <c r="IV73" s="0"/>
      <c r="IW73" s="0"/>
      <c r="IX73" s="0"/>
      <c r="IY73" s="0"/>
      <c r="IZ73" s="0"/>
      <c r="JA73" s="0"/>
      <c r="JB73" s="0"/>
      <c r="JC73" s="0"/>
      <c r="JD73" s="0"/>
      <c r="JE73" s="0"/>
      <c r="JF73" s="0"/>
      <c r="JG73" s="0"/>
      <c r="JH73" s="0"/>
      <c r="JI73" s="0"/>
      <c r="JJ73" s="0"/>
      <c r="JK73" s="0"/>
      <c r="JL73" s="0"/>
      <c r="JM73" s="0"/>
      <c r="JN73" s="0"/>
      <c r="JO73" s="0"/>
      <c r="JP73" s="0"/>
      <c r="JQ73" s="0"/>
      <c r="JR73" s="0"/>
      <c r="JS73" s="0"/>
      <c r="JT73" s="0"/>
      <c r="JU73" s="0"/>
      <c r="JV73" s="0"/>
      <c r="JW73" s="0"/>
      <c r="JX73" s="0"/>
      <c r="JY73" s="0"/>
      <c r="JZ73" s="0"/>
      <c r="KA73" s="0"/>
      <c r="KB73" s="0"/>
      <c r="KC73" s="0"/>
      <c r="KD73" s="0"/>
      <c r="KE73" s="0"/>
      <c r="KF73" s="0"/>
      <c r="KG73" s="0"/>
      <c r="KH73" s="0"/>
      <c r="KI73" s="0"/>
      <c r="KJ73" s="0"/>
      <c r="KK73" s="0"/>
      <c r="KL73" s="0"/>
      <c r="KM73" s="0"/>
      <c r="KN73" s="0"/>
      <c r="KO73" s="0"/>
      <c r="KP73" s="0"/>
      <c r="KQ73" s="0"/>
      <c r="KR73" s="0"/>
      <c r="KS73" s="0"/>
      <c r="KT73" s="0"/>
      <c r="KU73" s="0"/>
      <c r="KV73" s="0"/>
      <c r="KW73" s="0"/>
      <c r="KX73" s="0"/>
      <c r="KY73" s="0"/>
      <c r="KZ73" s="0"/>
      <c r="LA73" s="0"/>
      <c r="LB73" s="0"/>
      <c r="LC73" s="0"/>
      <c r="LD73" s="0"/>
      <c r="LE73" s="0"/>
      <c r="LF73" s="0"/>
      <c r="LG73" s="0"/>
      <c r="LH73" s="0"/>
      <c r="LI73" s="0"/>
      <c r="LJ73" s="0"/>
      <c r="LK73" s="0"/>
      <c r="LL73" s="0"/>
      <c r="LM73" s="0"/>
      <c r="LN73" s="0"/>
      <c r="LO73" s="0"/>
      <c r="LP73" s="0"/>
      <c r="LQ73" s="0"/>
      <c r="LR73" s="0"/>
      <c r="LS73" s="0"/>
      <c r="LT73" s="0"/>
      <c r="LU73" s="0"/>
      <c r="LV73" s="0"/>
      <c r="LW73" s="0"/>
      <c r="LX73" s="0"/>
      <c r="LY73" s="0"/>
      <c r="LZ73" s="0"/>
      <c r="MA73" s="0"/>
      <c r="MB73" s="0"/>
      <c r="MC73" s="0"/>
      <c r="MD73" s="0"/>
      <c r="ME73" s="0"/>
      <c r="MF73" s="0"/>
      <c r="MG73" s="0"/>
      <c r="MH73" s="0"/>
      <c r="MI73" s="0"/>
      <c r="MJ73" s="0"/>
      <c r="MK73" s="0"/>
      <c r="ML73" s="0"/>
      <c r="MM73" s="0"/>
      <c r="MN73" s="0"/>
      <c r="MO73" s="0"/>
      <c r="MP73" s="0"/>
      <c r="MQ73" s="0"/>
      <c r="MR73" s="0"/>
      <c r="MS73" s="0"/>
      <c r="MT73" s="0"/>
      <c r="MU73" s="0"/>
      <c r="MV73" s="0"/>
      <c r="MW73" s="0"/>
      <c r="MX73" s="0"/>
      <c r="MY73" s="0"/>
      <c r="MZ73" s="0"/>
      <c r="NA73" s="0"/>
      <c r="NB73" s="0"/>
      <c r="NC73" s="0"/>
      <c r="ND73" s="0"/>
      <c r="NE73" s="0"/>
      <c r="NF73" s="0"/>
      <c r="NG73" s="0"/>
      <c r="NH73" s="0"/>
      <c r="NI73" s="0"/>
      <c r="NJ73" s="0"/>
      <c r="NK73" s="0"/>
      <c r="NL73" s="0"/>
      <c r="NM73" s="0"/>
      <c r="NN73" s="0"/>
      <c r="NO73" s="0"/>
      <c r="NP73" s="0"/>
      <c r="NQ73" s="0"/>
      <c r="NR73" s="0"/>
      <c r="NS73" s="0"/>
      <c r="NT73" s="0"/>
      <c r="NU73" s="0"/>
      <c r="NV73" s="0"/>
      <c r="NW73" s="0"/>
      <c r="NX73" s="0"/>
      <c r="NY73" s="0"/>
      <c r="NZ73" s="0"/>
      <c r="OA73" s="0"/>
      <c r="OB73" s="0"/>
      <c r="OC73" s="0"/>
      <c r="OD73" s="0"/>
      <c r="OE73" s="0"/>
      <c r="OF73" s="0"/>
      <c r="OG73" s="0"/>
      <c r="OH73" s="0"/>
      <c r="OI73" s="0"/>
      <c r="OJ73" s="0"/>
      <c r="OK73" s="0"/>
      <c r="OL73" s="0"/>
      <c r="OM73" s="0"/>
      <c r="ON73" s="0"/>
      <c r="OO73" s="0"/>
      <c r="OP73" s="0"/>
      <c r="OQ73" s="0"/>
      <c r="OR73" s="0"/>
      <c r="OS73" s="0"/>
      <c r="OT73" s="0"/>
      <c r="OU73" s="0"/>
      <c r="OV73" s="0"/>
      <c r="OW73" s="0"/>
      <c r="OX73" s="0"/>
      <c r="OY73" s="0"/>
      <c r="OZ73" s="0"/>
      <c r="PA73" s="0"/>
      <c r="PB73" s="0"/>
      <c r="PC73" s="0"/>
      <c r="PD73" s="0"/>
      <c r="PE73" s="0"/>
      <c r="PF73" s="0"/>
      <c r="PG73" s="0"/>
      <c r="PH73" s="0"/>
      <c r="PI73" s="0"/>
      <c r="PJ73" s="0"/>
      <c r="PK73" s="0"/>
      <c r="PL73" s="0"/>
      <c r="PM73" s="0"/>
      <c r="PN73" s="0"/>
      <c r="PO73" s="0"/>
      <c r="PP73" s="0"/>
      <c r="PQ73" s="0"/>
      <c r="PR73" s="0"/>
      <c r="PS73" s="0"/>
      <c r="PT73" s="0"/>
      <c r="PU73" s="0"/>
      <c r="PV73" s="0"/>
      <c r="PW73" s="0"/>
      <c r="PX73" s="0"/>
      <c r="PY73" s="0"/>
      <c r="PZ73" s="0"/>
      <c r="QA73" s="0"/>
      <c r="QB73" s="0"/>
      <c r="QC73" s="0"/>
      <c r="QD73" s="0"/>
      <c r="QE73" s="0"/>
      <c r="QF73" s="0"/>
      <c r="QG73" s="0"/>
      <c r="QH73" s="0"/>
      <c r="QI73" s="0"/>
      <c r="QJ73" s="0"/>
      <c r="QK73" s="0"/>
      <c r="QL73" s="0"/>
      <c r="QM73" s="0"/>
      <c r="QN73" s="0"/>
      <c r="QO73" s="0"/>
      <c r="QP73" s="0"/>
      <c r="QQ73" s="0"/>
      <c r="QR73" s="0"/>
      <c r="QS73" s="0"/>
      <c r="QT73" s="0"/>
      <c r="QU73" s="0"/>
      <c r="QV73" s="0"/>
      <c r="QW73" s="0"/>
      <c r="QX73" s="0"/>
      <c r="QY73" s="0"/>
      <c r="QZ73" s="0"/>
      <c r="RA73" s="0"/>
      <c r="RB73" s="0"/>
      <c r="RC73" s="0"/>
      <c r="RD73" s="0"/>
      <c r="RE73" s="0"/>
      <c r="RF73" s="0"/>
      <c r="RG73" s="0"/>
      <c r="RH73" s="0"/>
      <c r="RI73" s="0"/>
      <c r="RJ73" s="0"/>
      <c r="RK73" s="0"/>
      <c r="RL73" s="0"/>
      <c r="RM73" s="0"/>
      <c r="RN73" s="0"/>
      <c r="RO73" s="0"/>
      <c r="RP73" s="0"/>
      <c r="RQ73" s="0"/>
      <c r="RR73" s="0"/>
      <c r="RS73" s="0"/>
      <c r="RT73" s="0"/>
      <c r="RU73" s="0"/>
      <c r="RV73" s="0"/>
      <c r="RW73" s="0"/>
      <c r="RX73" s="0"/>
      <c r="RY73" s="0"/>
      <c r="RZ73" s="0"/>
      <c r="SA73" s="0"/>
      <c r="SB73" s="0"/>
      <c r="SC73" s="0"/>
      <c r="SD73" s="0"/>
      <c r="SE73" s="0"/>
      <c r="SF73" s="0"/>
      <c r="SG73" s="0"/>
      <c r="SH73" s="0"/>
      <c r="SI73" s="0"/>
      <c r="SJ73" s="0"/>
      <c r="SK73" s="0"/>
      <c r="SL73" s="0"/>
      <c r="SM73" s="0"/>
      <c r="SN73" s="0"/>
      <c r="SO73" s="0"/>
      <c r="SP73" s="0"/>
      <c r="SQ73" s="0"/>
      <c r="SR73" s="0"/>
      <c r="SS73" s="0"/>
      <c r="ST73" s="0"/>
      <c r="SU73" s="0"/>
      <c r="SV73" s="0"/>
      <c r="SW73" s="0"/>
      <c r="SX73" s="0"/>
      <c r="SY73" s="0"/>
      <c r="SZ73" s="0"/>
      <c r="TA73" s="0"/>
      <c r="TB73" s="0"/>
      <c r="TC73" s="0"/>
      <c r="TD73" s="0"/>
      <c r="TE73" s="0"/>
      <c r="TF73" s="0"/>
      <c r="TG73" s="0"/>
      <c r="TH73" s="0"/>
      <c r="TI73" s="0"/>
      <c r="TJ73" s="0"/>
      <c r="TK73" s="0"/>
      <c r="TL73" s="0"/>
      <c r="TM73" s="0"/>
      <c r="TN73" s="0"/>
      <c r="TO73" s="0"/>
      <c r="TP73" s="0"/>
      <c r="TQ73" s="0"/>
      <c r="TR73" s="0"/>
      <c r="TS73" s="0"/>
      <c r="TT73" s="0"/>
      <c r="TU73" s="0"/>
      <c r="TV73" s="0"/>
      <c r="TW73" s="0"/>
      <c r="TX73" s="0"/>
      <c r="TY73" s="0"/>
      <c r="TZ73" s="0"/>
      <c r="UA73" s="0"/>
      <c r="UB73" s="0"/>
      <c r="UC73" s="0"/>
      <c r="UD73" s="0"/>
      <c r="UE73" s="0"/>
      <c r="UF73" s="0"/>
      <c r="UG73" s="0"/>
      <c r="UH73" s="0"/>
      <c r="UI73" s="0"/>
      <c r="UJ73" s="0"/>
      <c r="UK73" s="0"/>
      <c r="UL73" s="0"/>
      <c r="UM73" s="0"/>
      <c r="UN73" s="0"/>
      <c r="UO73" s="0"/>
      <c r="UP73" s="0"/>
      <c r="UQ73" s="0"/>
      <c r="UR73" s="0"/>
      <c r="US73" s="0"/>
      <c r="UT73" s="0"/>
      <c r="UU73" s="0"/>
      <c r="UV73" s="0"/>
      <c r="UW73" s="0"/>
      <c r="UX73" s="0"/>
      <c r="UY73" s="0"/>
      <c r="UZ73" s="0"/>
      <c r="VA73" s="0"/>
      <c r="VB73" s="0"/>
      <c r="VC73" s="0"/>
      <c r="VD73" s="0"/>
      <c r="VE73" s="0"/>
      <c r="VF73" s="0"/>
      <c r="VG73" s="0"/>
      <c r="VH73" s="0"/>
      <c r="VI73" s="0"/>
      <c r="VJ73" s="0"/>
      <c r="VK73" s="0"/>
      <c r="VL73" s="0"/>
      <c r="VM73" s="0"/>
      <c r="VN73" s="0"/>
      <c r="VO73" s="0"/>
      <c r="VP73" s="0"/>
      <c r="VQ73" s="0"/>
      <c r="VR73" s="0"/>
      <c r="VS73" s="0"/>
      <c r="VT73" s="0"/>
      <c r="VU73" s="0"/>
      <c r="VV73" s="0"/>
      <c r="VW73" s="0"/>
      <c r="VX73" s="0"/>
      <c r="VY73" s="0"/>
      <c r="VZ73" s="0"/>
      <c r="WA73" s="0"/>
      <c r="WB73" s="0"/>
      <c r="WC73" s="0"/>
      <c r="WD73" s="0"/>
      <c r="WE73" s="0"/>
      <c r="WF73" s="0"/>
      <c r="WG73" s="0"/>
      <c r="WH73" s="0"/>
      <c r="WI73" s="0"/>
      <c r="WJ73" s="0"/>
      <c r="WK73" s="0"/>
      <c r="WL73" s="0"/>
      <c r="WM73" s="0"/>
      <c r="WN73" s="0"/>
      <c r="WO73" s="0"/>
      <c r="WP73" s="0"/>
      <c r="WQ73" s="0"/>
      <c r="WR73" s="0"/>
      <c r="WS73" s="0"/>
      <c r="WT73" s="0"/>
      <c r="WU73" s="0"/>
      <c r="WV73" s="0"/>
      <c r="WW73" s="0"/>
      <c r="WX73" s="0"/>
      <c r="WY73" s="0"/>
      <c r="WZ73" s="0"/>
      <c r="XA73" s="0"/>
      <c r="XB73" s="0"/>
      <c r="XC73" s="0"/>
      <c r="XD73" s="0"/>
      <c r="XE73" s="0"/>
      <c r="XF73" s="0"/>
      <c r="XG73" s="0"/>
      <c r="XH73" s="0"/>
      <c r="XI73" s="0"/>
      <c r="XJ73" s="0"/>
      <c r="XK73" s="0"/>
      <c r="XL73" s="0"/>
      <c r="XM73" s="0"/>
      <c r="XN73" s="0"/>
      <c r="XO73" s="0"/>
      <c r="XP73" s="0"/>
      <c r="XQ73" s="0"/>
      <c r="XR73" s="0"/>
      <c r="XS73" s="0"/>
      <c r="XT73" s="0"/>
      <c r="XU73" s="0"/>
      <c r="XV73" s="0"/>
      <c r="XW73" s="0"/>
      <c r="XX73" s="0"/>
      <c r="XY73" s="0"/>
      <c r="XZ73" s="0"/>
      <c r="YA73" s="0"/>
      <c r="YB73" s="0"/>
      <c r="YC73" s="0"/>
      <c r="YD73" s="0"/>
      <c r="YE73" s="0"/>
      <c r="YF73" s="0"/>
      <c r="YG73" s="0"/>
      <c r="YH73" s="0"/>
      <c r="YI73" s="0"/>
      <c r="YJ73" s="0"/>
      <c r="YK73" s="0"/>
      <c r="YL73" s="0"/>
      <c r="YM73" s="0"/>
      <c r="YN73" s="0"/>
      <c r="YO73" s="0"/>
      <c r="YP73" s="0"/>
      <c r="YQ73" s="0"/>
      <c r="YR73" s="0"/>
      <c r="YS73" s="0"/>
      <c r="YT73" s="0"/>
      <c r="YU73" s="0"/>
      <c r="YV73" s="0"/>
      <c r="YW73" s="0"/>
      <c r="YX73" s="0"/>
      <c r="YY73" s="0"/>
      <c r="YZ73" s="0"/>
      <c r="ZA73" s="0"/>
      <c r="ZB73" s="0"/>
      <c r="ZC73" s="0"/>
      <c r="ZD73" s="0"/>
      <c r="ZE73" s="0"/>
      <c r="ZF73" s="0"/>
      <c r="ZG73" s="0"/>
      <c r="ZH73" s="0"/>
      <c r="ZI73" s="0"/>
      <c r="ZJ73" s="0"/>
      <c r="ZK73" s="0"/>
      <c r="ZL73" s="0"/>
      <c r="ZM73" s="0"/>
      <c r="ZN73" s="0"/>
      <c r="ZO73" s="0"/>
      <c r="ZP73" s="0"/>
      <c r="ZQ73" s="0"/>
      <c r="ZR73" s="0"/>
      <c r="ZS73" s="0"/>
      <c r="ZT73" s="0"/>
      <c r="ZU73" s="0"/>
      <c r="ZV73" s="0"/>
      <c r="ZW73" s="0"/>
      <c r="ZX73" s="0"/>
      <c r="ZY73" s="0"/>
      <c r="ZZ73" s="0"/>
      <c r="AAA73" s="0"/>
      <c r="AAB73" s="0"/>
      <c r="AAC73" s="0"/>
      <c r="AAD73" s="0"/>
      <c r="AAE73" s="0"/>
      <c r="AAF73" s="0"/>
      <c r="AAG73" s="0"/>
      <c r="AAH73" s="0"/>
      <c r="AAI73" s="0"/>
      <c r="AAJ73" s="0"/>
      <c r="AAK73" s="0"/>
      <c r="AAL73" s="0"/>
      <c r="AAM73" s="0"/>
      <c r="AAN73" s="0"/>
      <c r="AAO73" s="0"/>
      <c r="AAP73" s="0"/>
      <c r="AAQ73" s="0"/>
      <c r="AAR73" s="0"/>
      <c r="AAS73" s="0"/>
      <c r="AAT73" s="0"/>
      <c r="AAU73" s="0"/>
      <c r="AAV73" s="0"/>
      <c r="AAW73" s="0"/>
      <c r="AAX73" s="0"/>
      <c r="AAY73" s="0"/>
      <c r="AAZ73" s="0"/>
      <c r="ABA73" s="0"/>
      <c r="ABB73" s="0"/>
      <c r="ABC73" s="0"/>
      <c r="ABD73" s="0"/>
      <c r="ABE73" s="0"/>
      <c r="ABF73" s="0"/>
      <c r="ABG73" s="0"/>
      <c r="ABH73" s="0"/>
      <c r="ABI73" s="0"/>
      <c r="ABJ73" s="0"/>
      <c r="ABK73" s="0"/>
      <c r="ABL73" s="0"/>
      <c r="ABM73" s="0"/>
      <c r="ABN73" s="0"/>
      <c r="ABO73" s="0"/>
      <c r="ABP73" s="0"/>
      <c r="ABQ73" s="0"/>
      <c r="ABR73" s="0"/>
      <c r="ABS73" s="0"/>
      <c r="ABT73" s="0"/>
      <c r="ABU73" s="0"/>
      <c r="ABV73" s="0"/>
      <c r="ABW73" s="0"/>
      <c r="ABX73" s="0"/>
      <c r="ABY73" s="0"/>
      <c r="ABZ73" s="0"/>
      <c r="ACA73" s="0"/>
      <c r="ACB73" s="0"/>
      <c r="ACC73" s="0"/>
      <c r="ACD73" s="0"/>
      <c r="ACE73" s="0"/>
      <c r="ACF73" s="0"/>
      <c r="ACG73" s="0"/>
      <c r="ACH73" s="0"/>
      <c r="ACI73" s="0"/>
      <c r="ACJ73" s="0"/>
      <c r="ACK73" s="0"/>
      <c r="ACL73" s="0"/>
      <c r="ACM73" s="0"/>
      <c r="ACN73" s="0"/>
      <c r="ACO73" s="0"/>
      <c r="ACP73" s="0"/>
      <c r="ACQ73" s="0"/>
      <c r="ACR73" s="0"/>
      <c r="ACS73" s="0"/>
      <c r="ACT73" s="0"/>
      <c r="ACU73" s="0"/>
      <c r="ACV73" s="0"/>
      <c r="ACW73" s="0"/>
      <c r="ACX73" s="0"/>
      <c r="ACY73" s="0"/>
      <c r="ACZ73" s="0"/>
      <c r="ADA73" s="0"/>
      <c r="ADB73" s="0"/>
      <c r="ADC73" s="0"/>
      <c r="ADD73" s="0"/>
      <c r="ADE73" s="0"/>
      <c r="ADF73" s="0"/>
      <c r="ADG73" s="0"/>
      <c r="ADH73" s="0"/>
      <c r="ADI73" s="0"/>
      <c r="ADJ73" s="0"/>
      <c r="ADK73" s="0"/>
      <c r="ADL73" s="0"/>
      <c r="ADM73" s="0"/>
      <c r="ADN73" s="0"/>
      <c r="ADO73" s="0"/>
      <c r="ADP73" s="0"/>
      <c r="ADQ73" s="0"/>
      <c r="ADR73" s="0"/>
      <c r="ADS73" s="0"/>
      <c r="ADT73" s="0"/>
      <c r="ADU73" s="0"/>
      <c r="ADV73" s="0"/>
      <c r="ADW73" s="0"/>
      <c r="ADX73" s="0"/>
      <c r="ADY73" s="0"/>
      <c r="ADZ73" s="0"/>
      <c r="AEA73" s="0"/>
      <c r="AEB73" s="0"/>
      <c r="AEC73" s="0"/>
      <c r="AED73" s="0"/>
      <c r="AEE73" s="0"/>
      <c r="AEF73" s="0"/>
      <c r="AEG73" s="0"/>
      <c r="AEH73" s="0"/>
      <c r="AEI73" s="0"/>
      <c r="AEJ73" s="0"/>
      <c r="AEK73" s="0"/>
      <c r="AEL73" s="0"/>
      <c r="AEM73" s="0"/>
      <c r="AEN73" s="0"/>
      <c r="AEO73" s="0"/>
      <c r="AEP73" s="0"/>
      <c r="AEQ73" s="0"/>
      <c r="AER73" s="0"/>
      <c r="AES73" s="0"/>
      <c r="AET73" s="0"/>
      <c r="AEU73" s="0"/>
      <c r="AEV73" s="0"/>
      <c r="AEW73" s="0"/>
      <c r="AEX73" s="0"/>
      <c r="AEY73" s="0"/>
      <c r="AEZ73" s="0"/>
      <c r="AFA73" s="0"/>
      <c r="AFB73" s="0"/>
      <c r="AFC73" s="0"/>
      <c r="AFD73" s="0"/>
      <c r="AFE73" s="0"/>
      <c r="AFF73" s="0"/>
      <c r="AFG73" s="0"/>
      <c r="AFH73" s="0"/>
      <c r="AFI73" s="0"/>
      <c r="AFJ73" s="0"/>
      <c r="AFK73" s="0"/>
      <c r="AFL73" s="0"/>
      <c r="AFM73" s="0"/>
      <c r="AFN73" s="0"/>
      <c r="AFO73" s="0"/>
      <c r="AFP73" s="0"/>
      <c r="AFQ73" s="0"/>
      <c r="AFR73" s="0"/>
      <c r="AFS73" s="0"/>
      <c r="AFT73" s="0"/>
      <c r="AFU73" s="0"/>
      <c r="AFV73" s="0"/>
      <c r="AFW73" s="0"/>
      <c r="AFX73" s="0"/>
      <c r="AFY73" s="0"/>
      <c r="AFZ73" s="0"/>
      <c r="AGA73" s="0"/>
      <c r="AGB73" s="0"/>
      <c r="AGC73" s="0"/>
      <c r="AGD73" s="0"/>
      <c r="AGE73" s="0"/>
      <c r="AGF73" s="0"/>
      <c r="AGG73" s="0"/>
      <c r="AGH73" s="0"/>
      <c r="AGI73" s="0"/>
      <c r="AGJ73" s="0"/>
      <c r="AGK73" s="0"/>
      <c r="AGL73" s="0"/>
      <c r="AGM73" s="0"/>
      <c r="AGN73" s="0"/>
      <c r="AGO73" s="0"/>
      <c r="AGP73" s="0"/>
      <c r="AGQ73" s="0"/>
      <c r="AGR73" s="0"/>
      <c r="AGS73" s="0"/>
      <c r="AGT73" s="0"/>
      <c r="AGU73" s="0"/>
      <c r="AGV73" s="0"/>
      <c r="AGW73" s="0"/>
      <c r="AGX73" s="0"/>
      <c r="AGY73" s="0"/>
      <c r="AGZ73" s="0"/>
      <c r="AHA73" s="0"/>
      <c r="AHB73" s="0"/>
      <c r="AHC73" s="0"/>
      <c r="AHD73" s="0"/>
      <c r="AHE73" s="0"/>
      <c r="AHF73" s="0"/>
      <c r="AHG73" s="0"/>
      <c r="AHH73" s="0"/>
      <c r="AHI73" s="0"/>
      <c r="AHJ73" s="0"/>
      <c r="AHK73" s="0"/>
      <c r="AHL73" s="0"/>
      <c r="AHM73" s="0"/>
      <c r="AHN73" s="0"/>
      <c r="AHO73" s="0"/>
      <c r="AHP73" s="0"/>
      <c r="AHQ73" s="0"/>
      <c r="AHR73" s="0"/>
      <c r="AHS73" s="0"/>
      <c r="AHT73" s="0"/>
      <c r="AHU73" s="0"/>
      <c r="AHV73" s="0"/>
      <c r="AHW73" s="0"/>
      <c r="AHX73" s="0"/>
      <c r="AHY73" s="0"/>
      <c r="AHZ73" s="0"/>
      <c r="AIA73" s="0"/>
      <c r="AIB73" s="0"/>
      <c r="AIC73" s="0"/>
      <c r="AID73" s="0"/>
      <c r="AIE73" s="0"/>
      <c r="AIF73" s="0"/>
      <c r="AIG73" s="0"/>
      <c r="AIH73" s="0"/>
      <c r="AII73" s="0"/>
      <c r="AIJ73" s="0"/>
      <c r="AIK73" s="0"/>
      <c r="AIL73" s="0"/>
      <c r="AIM73" s="0"/>
      <c r="AIN73" s="0"/>
      <c r="AIO73" s="0"/>
      <c r="AIP73" s="0"/>
      <c r="AIQ73" s="0"/>
      <c r="AIR73" s="0"/>
      <c r="AIS73" s="0"/>
      <c r="AIT73" s="0"/>
      <c r="AIU73" s="0"/>
      <c r="AIV73" s="0"/>
      <c r="AIW73" s="0"/>
      <c r="AIX73" s="0"/>
      <c r="AIY73" s="0"/>
      <c r="AIZ73" s="0"/>
      <c r="AJA73" s="0"/>
      <c r="AJB73" s="0"/>
      <c r="AJC73" s="0"/>
      <c r="AJD73" s="0"/>
      <c r="AJE73" s="0"/>
      <c r="AJF73" s="0"/>
      <c r="AJG73" s="0"/>
      <c r="AJH73" s="0"/>
      <c r="AJI73" s="0"/>
      <c r="AJJ73" s="0"/>
      <c r="AJK73" s="0"/>
      <c r="AJL73" s="0"/>
      <c r="AJM73" s="0"/>
      <c r="AJN73" s="0"/>
      <c r="AJO73" s="0"/>
      <c r="AJP73" s="0"/>
      <c r="AJQ73" s="0"/>
      <c r="AJR73" s="0"/>
      <c r="AJS73" s="0"/>
      <c r="AJT73" s="0"/>
      <c r="AJU73" s="0"/>
      <c r="AJV73" s="0"/>
      <c r="AJW73" s="0"/>
      <c r="AJX73" s="0"/>
      <c r="AJY73" s="0"/>
      <c r="AJZ73" s="0"/>
      <c r="AKA73" s="0"/>
      <c r="AKB73" s="0"/>
      <c r="AKC73" s="0"/>
      <c r="AKD73" s="0"/>
      <c r="AKE73" s="0"/>
      <c r="AKF73" s="0"/>
      <c r="AKG73" s="0"/>
      <c r="AKH73" s="0"/>
      <c r="AKI73" s="0"/>
      <c r="AKJ73" s="0"/>
      <c r="AKK73" s="0"/>
      <c r="AKL73" s="0"/>
      <c r="AKM73" s="0"/>
      <c r="AKN73" s="0"/>
      <c r="AKO73" s="0"/>
      <c r="AKP73" s="0"/>
      <c r="AKQ73" s="0"/>
      <c r="AKR73" s="0"/>
      <c r="AKS73" s="0"/>
      <c r="AKT73" s="0"/>
      <c r="AKU73" s="0"/>
      <c r="AKV73" s="0"/>
      <c r="AKW73" s="0"/>
      <c r="AKX73" s="0"/>
      <c r="AKY73" s="0"/>
      <c r="AKZ73" s="0"/>
      <c r="ALA73" s="0"/>
      <c r="ALB73" s="0"/>
      <c r="ALC73" s="0"/>
      <c r="ALD73" s="0"/>
      <c r="ALE73" s="0"/>
      <c r="ALF73" s="0"/>
      <c r="ALG73" s="0"/>
      <c r="ALH73" s="0"/>
      <c r="ALI73" s="0"/>
      <c r="ALJ73" s="0"/>
      <c r="ALK73" s="0"/>
      <c r="ALL73" s="0"/>
      <c r="ALM73" s="0"/>
      <c r="ALN73" s="0"/>
      <c r="ALO73" s="0"/>
      <c r="ALP73" s="0"/>
      <c r="ALQ73" s="0"/>
      <c r="ALR73" s="0"/>
      <c r="ALS73" s="0"/>
      <c r="ALT73" s="0"/>
      <c r="ALU73" s="0"/>
      <c r="ALV73" s="0"/>
      <c r="ALW73" s="0"/>
      <c r="ALX73" s="0"/>
      <c r="ALY73" s="0"/>
      <c r="ALZ73" s="0"/>
      <c r="AMA73" s="0"/>
      <c r="AMB73" s="0"/>
      <c r="AMC73" s="0"/>
      <c r="AMD73" s="0"/>
      <c r="AME73" s="0"/>
      <c r="AMF73" s="0"/>
      <c r="AMG73" s="0"/>
      <c r="AMH73" s="0"/>
      <c r="AMI73" s="0"/>
      <c r="AMJ73" s="0"/>
    </row>
    <row r="74" customFormat="false" ht="15" hidden="false" customHeight="false" outlineLevel="0" collapsed="false">
      <c r="A74" s="15" t="s">
        <v>88352</v>
      </c>
      <c r="B74" s="12" t="n">
        <v>41379.4027777778</v>
      </c>
      <c r="C74" s="15" t="s">
        <v>88353</v>
      </c>
      <c r="D74" s="0"/>
      <c r="E74" s="0"/>
      <c r="F74" s="0"/>
      <c r="G74" s="0"/>
      <c r="H74" s="0"/>
      <c r="I74" s="0"/>
      <c r="J74" s="0"/>
      <c r="K74" s="0"/>
      <c r="L74" s="0"/>
      <c r="M74" s="0"/>
      <c r="N74" s="0"/>
      <c r="O74" s="0"/>
      <c r="P74" s="0"/>
      <c r="Q74" s="0"/>
      <c r="R74" s="0"/>
      <c r="S74" s="0"/>
      <c r="T74" s="0"/>
      <c r="U74" s="0"/>
      <c r="V74" s="0"/>
      <c r="W74" s="0"/>
      <c r="X74" s="0"/>
      <c r="Y74" s="0"/>
      <c r="Z74" s="0"/>
      <c r="AA74" s="0"/>
      <c r="AB74" s="0"/>
      <c r="AC74" s="0"/>
      <c r="AD74" s="0"/>
      <c r="AE74" s="0"/>
      <c r="AF74" s="0"/>
      <c r="AG74" s="0"/>
      <c r="AH74" s="0"/>
      <c r="AI74" s="0"/>
      <c r="AJ74" s="0"/>
      <c r="AK74" s="0"/>
      <c r="AL74" s="0"/>
      <c r="AM74" s="0"/>
      <c r="AN74" s="0"/>
      <c r="AO74" s="0"/>
      <c r="AP74" s="0"/>
      <c r="AQ74" s="0"/>
      <c r="AR74" s="0"/>
      <c r="AS74" s="0"/>
      <c r="AT74" s="0"/>
      <c r="AU74" s="0"/>
      <c r="AV74" s="0"/>
      <c r="AW74" s="0"/>
      <c r="AX74" s="0"/>
      <c r="AY74" s="0"/>
      <c r="AZ74" s="0"/>
      <c r="BA74" s="0"/>
      <c r="BB74" s="0"/>
      <c r="BC74" s="0"/>
      <c r="BD74" s="0"/>
      <c r="BE74" s="0"/>
      <c r="BF74" s="0"/>
      <c r="BG74" s="0"/>
      <c r="BH74" s="0"/>
      <c r="BI74" s="0"/>
      <c r="BJ74" s="0"/>
      <c r="BK74" s="0"/>
      <c r="BL74" s="0"/>
      <c r="BM74" s="0"/>
      <c r="BN74" s="0"/>
      <c r="BO74" s="0"/>
      <c r="BP74" s="0"/>
      <c r="BQ74" s="0"/>
      <c r="BR74" s="0"/>
      <c r="BS74" s="0"/>
      <c r="BT74" s="0"/>
      <c r="BU74" s="0"/>
      <c r="BV74" s="0"/>
      <c r="BW74" s="0"/>
      <c r="BX74" s="0"/>
      <c r="BY74" s="0"/>
      <c r="BZ74" s="0"/>
      <c r="CA74" s="0"/>
      <c r="CB74" s="0"/>
      <c r="CC74" s="0"/>
      <c r="CD74" s="0"/>
      <c r="CE74" s="0"/>
      <c r="CF74" s="0"/>
      <c r="CG74" s="0"/>
      <c r="CH74" s="0"/>
      <c r="CI74" s="0"/>
      <c r="CJ74" s="0"/>
      <c r="CK74" s="0"/>
      <c r="CL74" s="0"/>
      <c r="CM74" s="0"/>
      <c r="CN74" s="0"/>
      <c r="CO74" s="0"/>
      <c r="CP74" s="0"/>
      <c r="CQ74" s="0"/>
      <c r="CR74" s="0"/>
      <c r="CS74" s="0"/>
      <c r="CT74" s="0"/>
      <c r="CU74" s="0"/>
      <c r="CV74" s="0"/>
      <c r="CW74" s="0"/>
      <c r="CX74" s="0"/>
      <c r="CY74" s="0"/>
      <c r="CZ74" s="0"/>
      <c r="DA74" s="0"/>
      <c r="DB74" s="0"/>
      <c r="DC74" s="0"/>
      <c r="DD74" s="0"/>
      <c r="DE74" s="0"/>
      <c r="DF74" s="0"/>
      <c r="DG74" s="0"/>
      <c r="DH74" s="0"/>
      <c r="DI74" s="0"/>
      <c r="DJ74" s="0"/>
      <c r="DK74" s="0"/>
      <c r="DL74" s="0"/>
      <c r="DM74" s="0"/>
      <c r="DN74" s="0"/>
      <c r="DO74" s="0"/>
      <c r="DP74" s="0"/>
      <c r="DQ74" s="0"/>
      <c r="DR74" s="0"/>
      <c r="DS74" s="0"/>
      <c r="DT74" s="0"/>
      <c r="DU74" s="0"/>
      <c r="DV74" s="0"/>
      <c r="DW74" s="0"/>
      <c r="DX74" s="0"/>
      <c r="DY74" s="0"/>
      <c r="DZ74" s="0"/>
      <c r="EA74" s="0"/>
      <c r="EB74" s="0"/>
      <c r="EC74" s="0"/>
      <c r="ED74" s="0"/>
      <c r="EE74" s="0"/>
      <c r="EF74" s="0"/>
      <c r="EG74" s="0"/>
      <c r="EH74" s="0"/>
      <c r="EI74" s="0"/>
      <c r="EJ74" s="0"/>
      <c r="EK74" s="0"/>
      <c r="EL74" s="0"/>
      <c r="EM74" s="0"/>
      <c r="EN74" s="0"/>
      <c r="EO74" s="0"/>
      <c r="EP74" s="0"/>
      <c r="EQ74" s="0"/>
      <c r="ER74" s="0"/>
      <c r="ES74" s="0"/>
      <c r="ET74" s="0"/>
      <c r="EU74" s="0"/>
      <c r="EV74" s="0"/>
      <c r="EW74" s="0"/>
      <c r="EX74" s="0"/>
      <c r="EY74" s="0"/>
      <c r="EZ74" s="0"/>
      <c r="FA74" s="0"/>
      <c r="FB74" s="0"/>
      <c r="FC74" s="0"/>
      <c r="FD74" s="0"/>
      <c r="FE74" s="0"/>
      <c r="FF74" s="0"/>
      <c r="FG74" s="0"/>
      <c r="FH74" s="0"/>
      <c r="FI74" s="0"/>
      <c r="FJ74" s="0"/>
      <c r="FK74" s="0"/>
      <c r="FL74" s="0"/>
      <c r="FM74" s="0"/>
      <c r="FN74" s="0"/>
      <c r="FO74" s="0"/>
      <c r="FP74" s="0"/>
      <c r="FQ74" s="0"/>
      <c r="FR74" s="0"/>
      <c r="FS74" s="0"/>
      <c r="FT74" s="0"/>
      <c r="FU74" s="0"/>
      <c r="FV74" s="0"/>
      <c r="FW74" s="0"/>
      <c r="FX74" s="0"/>
      <c r="FY74" s="0"/>
      <c r="FZ74" s="0"/>
      <c r="GA74" s="0"/>
      <c r="GB74" s="0"/>
      <c r="GC74" s="0"/>
      <c r="GD74" s="0"/>
      <c r="GE74" s="0"/>
      <c r="GF74" s="0"/>
      <c r="GG74" s="0"/>
      <c r="GH74" s="0"/>
      <c r="GI74" s="0"/>
      <c r="GJ74" s="0"/>
      <c r="GK74" s="0"/>
      <c r="GL74" s="0"/>
      <c r="GM74" s="0"/>
      <c r="GN74" s="0"/>
      <c r="GO74" s="0"/>
      <c r="GP74" s="0"/>
      <c r="GQ74" s="0"/>
      <c r="GR74" s="0"/>
      <c r="GS74" s="0"/>
      <c r="GT74" s="0"/>
      <c r="GU74" s="0"/>
      <c r="GV74" s="0"/>
      <c r="GW74" s="0"/>
      <c r="GX74" s="0"/>
      <c r="GY74" s="0"/>
      <c r="GZ74" s="0"/>
      <c r="HA74" s="0"/>
      <c r="HB74" s="0"/>
      <c r="HC74" s="0"/>
      <c r="HD74" s="0"/>
      <c r="HE74" s="0"/>
      <c r="HF74" s="0"/>
      <c r="HG74" s="0"/>
      <c r="HH74" s="0"/>
      <c r="HI74" s="0"/>
      <c r="HJ74" s="0"/>
      <c r="HK74" s="0"/>
      <c r="HL74" s="0"/>
      <c r="HM74" s="0"/>
      <c r="HN74" s="0"/>
      <c r="HO74" s="0"/>
      <c r="HP74" s="0"/>
      <c r="HQ74" s="0"/>
      <c r="HR74" s="0"/>
      <c r="HS74" s="0"/>
      <c r="HT74" s="0"/>
      <c r="HU74" s="0"/>
      <c r="HV74" s="0"/>
      <c r="HW74" s="0"/>
      <c r="HX74" s="0"/>
      <c r="HY74" s="0"/>
      <c r="HZ74" s="0"/>
      <c r="IA74" s="0"/>
      <c r="IB74" s="0"/>
      <c r="IC74" s="0"/>
      <c r="ID74" s="0"/>
      <c r="IE74" s="0"/>
      <c r="IF74" s="0"/>
      <c r="IG74" s="0"/>
      <c r="IH74" s="0"/>
      <c r="II74" s="0"/>
      <c r="IJ74" s="0"/>
      <c r="IK74" s="0"/>
      <c r="IL74" s="0"/>
      <c r="IM74" s="0"/>
      <c r="IN74" s="0"/>
      <c r="IO74" s="0"/>
      <c r="IP74" s="0"/>
      <c r="IQ74" s="0"/>
      <c r="IR74" s="0"/>
      <c r="IS74" s="0"/>
      <c r="IT74" s="0"/>
      <c r="IU74" s="0"/>
      <c r="IV74" s="0"/>
      <c r="IW74" s="0"/>
      <c r="IX74" s="0"/>
      <c r="IY74" s="0"/>
      <c r="IZ74" s="0"/>
      <c r="JA74" s="0"/>
      <c r="JB74" s="0"/>
      <c r="JC74" s="0"/>
      <c r="JD74" s="0"/>
      <c r="JE74" s="0"/>
      <c r="JF74" s="0"/>
      <c r="JG74" s="0"/>
      <c r="JH74" s="0"/>
      <c r="JI74" s="0"/>
      <c r="JJ74" s="0"/>
      <c r="JK74" s="0"/>
      <c r="JL74" s="0"/>
      <c r="JM74" s="0"/>
      <c r="JN74" s="0"/>
      <c r="JO74" s="0"/>
      <c r="JP74" s="0"/>
      <c r="JQ74" s="0"/>
      <c r="JR74" s="0"/>
      <c r="JS74" s="0"/>
      <c r="JT74" s="0"/>
      <c r="JU74" s="0"/>
      <c r="JV74" s="0"/>
      <c r="JW74" s="0"/>
      <c r="JX74" s="0"/>
      <c r="JY74" s="0"/>
      <c r="JZ74" s="0"/>
      <c r="KA74" s="0"/>
      <c r="KB74" s="0"/>
      <c r="KC74" s="0"/>
      <c r="KD74" s="0"/>
      <c r="KE74" s="0"/>
      <c r="KF74" s="0"/>
      <c r="KG74" s="0"/>
      <c r="KH74" s="0"/>
      <c r="KI74" s="0"/>
      <c r="KJ74" s="0"/>
      <c r="KK74" s="0"/>
      <c r="KL74" s="0"/>
      <c r="KM74" s="0"/>
      <c r="KN74" s="0"/>
      <c r="KO74" s="0"/>
      <c r="KP74" s="0"/>
      <c r="KQ74" s="0"/>
      <c r="KR74" s="0"/>
      <c r="KS74" s="0"/>
      <c r="KT74" s="0"/>
      <c r="KU74" s="0"/>
      <c r="KV74" s="0"/>
      <c r="KW74" s="0"/>
      <c r="KX74" s="0"/>
      <c r="KY74" s="0"/>
      <c r="KZ74" s="0"/>
      <c r="LA74" s="0"/>
      <c r="LB74" s="0"/>
      <c r="LC74" s="0"/>
      <c r="LD74" s="0"/>
      <c r="LE74" s="0"/>
      <c r="LF74" s="0"/>
      <c r="LG74" s="0"/>
      <c r="LH74" s="0"/>
      <c r="LI74" s="0"/>
      <c r="LJ74" s="0"/>
      <c r="LK74" s="0"/>
      <c r="LL74" s="0"/>
      <c r="LM74" s="0"/>
      <c r="LN74" s="0"/>
      <c r="LO74" s="0"/>
      <c r="LP74" s="0"/>
      <c r="LQ74" s="0"/>
      <c r="LR74" s="0"/>
      <c r="LS74" s="0"/>
      <c r="LT74" s="0"/>
      <c r="LU74" s="0"/>
      <c r="LV74" s="0"/>
      <c r="LW74" s="0"/>
      <c r="LX74" s="0"/>
      <c r="LY74" s="0"/>
      <c r="LZ74" s="0"/>
      <c r="MA74" s="0"/>
      <c r="MB74" s="0"/>
      <c r="MC74" s="0"/>
      <c r="MD74" s="0"/>
      <c r="ME74" s="0"/>
      <c r="MF74" s="0"/>
      <c r="MG74" s="0"/>
      <c r="MH74" s="0"/>
      <c r="MI74" s="0"/>
      <c r="MJ74" s="0"/>
      <c r="MK74" s="0"/>
      <c r="ML74" s="0"/>
      <c r="MM74" s="0"/>
      <c r="MN74" s="0"/>
      <c r="MO74" s="0"/>
      <c r="MP74" s="0"/>
      <c r="MQ74" s="0"/>
      <c r="MR74" s="0"/>
      <c r="MS74" s="0"/>
      <c r="MT74" s="0"/>
      <c r="MU74" s="0"/>
      <c r="MV74" s="0"/>
      <c r="MW74" s="0"/>
      <c r="MX74" s="0"/>
      <c r="MY74" s="0"/>
      <c r="MZ74" s="0"/>
      <c r="NA74" s="0"/>
      <c r="NB74" s="0"/>
      <c r="NC74" s="0"/>
      <c r="ND74" s="0"/>
      <c r="NE74" s="0"/>
      <c r="NF74" s="0"/>
      <c r="NG74" s="0"/>
      <c r="NH74" s="0"/>
      <c r="NI74" s="0"/>
      <c r="NJ74" s="0"/>
      <c r="NK74" s="0"/>
      <c r="NL74" s="0"/>
      <c r="NM74" s="0"/>
      <c r="NN74" s="0"/>
      <c r="NO74" s="0"/>
      <c r="NP74" s="0"/>
      <c r="NQ74" s="0"/>
      <c r="NR74" s="0"/>
      <c r="NS74" s="0"/>
      <c r="NT74" s="0"/>
      <c r="NU74" s="0"/>
      <c r="NV74" s="0"/>
      <c r="NW74" s="0"/>
      <c r="NX74" s="0"/>
      <c r="NY74" s="0"/>
      <c r="NZ74" s="0"/>
      <c r="OA74" s="0"/>
      <c r="OB74" s="0"/>
      <c r="OC74" s="0"/>
      <c r="OD74" s="0"/>
      <c r="OE74" s="0"/>
      <c r="OF74" s="0"/>
      <c r="OG74" s="0"/>
      <c r="OH74" s="0"/>
      <c r="OI74" s="0"/>
      <c r="OJ74" s="0"/>
      <c r="OK74" s="0"/>
      <c r="OL74" s="0"/>
      <c r="OM74" s="0"/>
      <c r="ON74" s="0"/>
      <c r="OO74" s="0"/>
      <c r="OP74" s="0"/>
      <c r="OQ74" s="0"/>
      <c r="OR74" s="0"/>
      <c r="OS74" s="0"/>
      <c r="OT74" s="0"/>
      <c r="OU74" s="0"/>
      <c r="OV74" s="0"/>
      <c r="OW74" s="0"/>
      <c r="OX74" s="0"/>
      <c r="OY74" s="0"/>
      <c r="OZ74" s="0"/>
      <c r="PA74" s="0"/>
      <c r="PB74" s="0"/>
      <c r="PC74" s="0"/>
      <c r="PD74" s="0"/>
      <c r="PE74" s="0"/>
      <c r="PF74" s="0"/>
      <c r="PG74" s="0"/>
      <c r="PH74" s="0"/>
      <c r="PI74" s="0"/>
      <c r="PJ74" s="0"/>
      <c r="PK74" s="0"/>
      <c r="PL74" s="0"/>
      <c r="PM74" s="0"/>
      <c r="PN74" s="0"/>
      <c r="PO74" s="0"/>
      <c r="PP74" s="0"/>
      <c r="PQ74" s="0"/>
      <c r="PR74" s="0"/>
      <c r="PS74" s="0"/>
      <c r="PT74" s="0"/>
      <c r="PU74" s="0"/>
      <c r="PV74" s="0"/>
      <c r="PW74" s="0"/>
      <c r="PX74" s="0"/>
      <c r="PY74" s="0"/>
      <c r="PZ74" s="0"/>
      <c r="QA74" s="0"/>
      <c r="QB74" s="0"/>
      <c r="QC74" s="0"/>
      <c r="QD74" s="0"/>
      <c r="QE74" s="0"/>
      <c r="QF74" s="0"/>
      <c r="QG74" s="0"/>
      <c r="QH74" s="0"/>
      <c r="QI74" s="0"/>
      <c r="QJ74" s="0"/>
      <c r="QK74" s="0"/>
      <c r="QL74" s="0"/>
      <c r="QM74" s="0"/>
      <c r="QN74" s="0"/>
      <c r="QO74" s="0"/>
      <c r="QP74" s="0"/>
      <c r="QQ74" s="0"/>
      <c r="QR74" s="0"/>
      <c r="QS74" s="0"/>
      <c r="QT74" s="0"/>
      <c r="QU74" s="0"/>
      <c r="QV74" s="0"/>
      <c r="QW74" s="0"/>
      <c r="QX74" s="0"/>
      <c r="QY74" s="0"/>
      <c r="QZ74" s="0"/>
      <c r="RA74" s="0"/>
      <c r="RB74" s="0"/>
      <c r="RC74" s="0"/>
      <c r="RD74" s="0"/>
      <c r="RE74" s="0"/>
      <c r="RF74" s="0"/>
      <c r="RG74" s="0"/>
      <c r="RH74" s="0"/>
      <c r="RI74" s="0"/>
      <c r="RJ74" s="0"/>
      <c r="RK74" s="0"/>
      <c r="RL74" s="0"/>
      <c r="RM74" s="0"/>
      <c r="RN74" s="0"/>
      <c r="RO74" s="0"/>
      <c r="RP74" s="0"/>
      <c r="RQ74" s="0"/>
      <c r="RR74" s="0"/>
      <c r="RS74" s="0"/>
      <c r="RT74" s="0"/>
      <c r="RU74" s="0"/>
      <c r="RV74" s="0"/>
      <c r="RW74" s="0"/>
      <c r="RX74" s="0"/>
      <c r="RY74" s="0"/>
      <c r="RZ74" s="0"/>
      <c r="SA74" s="0"/>
      <c r="SB74" s="0"/>
      <c r="SC74" s="0"/>
      <c r="SD74" s="0"/>
      <c r="SE74" s="0"/>
      <c r="SF74" s="0"/>
      <c r="SG74" s="0"/>
      <c r="SH74" s="0"/>
      <c r="SI74" s="0"/>
      <c r="SJ74" s="0"/>
      <c r="SK74" s="0"/>
      <c r="SL74" s="0"/>
      <c r="SM74" s="0"/>
      <c r="SN74" s="0"/>
      <c r="SO74" s="0"/>
      <c r="SP74" s="0"/>
      <c r="SQ74" s="0"/>
      <c r="SR74" s="0"/>
      <c r="SS74" s="0"/>
      <c r="ST74" s="0"/>
      <c r="SU74" s="0"/>
      <c r="SV74" s="0"/>
      <c r="SW74" s="0"/>
      <c r="SX74" s="0"/>
      <c r="SY74" s="0"/>
      <c r="SZ74" s="0"/>
      <c r="TA74" s="0"/>
      <c r="TB74" s="0"/>
      <c r="TC74" s="0"/>
      <c r="TD74" s="0"/>
      <c r="TE74" s="0"/>
      <c r="TF74" s="0"/>
      <c r="TG74" s="0"/>
      <c r="TH74" s="0"/>
      <c r="TI74" s="0"/>
      <c r="TJ74" s="0"/>
      <c r="TK74" s="0"/>
      <c r="TL74" s="0"/>
      <c r="TM74" s="0"/>
      <c r="TN74" s="0"/>
      <c r="TO74" s="0"/>
      <c r="TP74" s="0"/>
      <c r="TQ74" s="0"/>
      <c r="TR74" s="0"/>
      <c r="TS74" s="0"/>
      <c r="TT74" s="0"/>
      <c r="TU74" s="0"/>
      <c r="TV74" s="0"/>
      <c r="TW74" s="0"/>
      <c r="TX74" s="0"/>
      <c r="TY74" s="0"/>
      <c r="TZ74" s="0"/>
      <c r="UA74" s="0"/>
      <c r="UB74" s="0"/>
      <c r="UC74" s="0"/>
      <c r="UD74" s="0"/>
      <c r="UE74" s="0"/>
      <c r="UF74" s="0"/>
      <c r="UG74" s="0"/>
      <c r="UH74" s="0"/>
      <c r="UI74" s="0"/>
      <c r="UJ74" s="0"/>
      <c r="UK74" s="0"/>
      <c r="UL74" s="0"/>
      <c r="UM74" s="0"/>
      <c r="UN74" s="0"/>
      <c r="UO74" s="0"/>
      <c r="UP74" s="0"/>
      <c r="UQ74" s="0"/>
      <c r="UR74" s="0"/>
      <c r="US74" s="0"/>
      <c r="UT74" s="0"/>
      <c r="UU74" s="0"/>
      <c r="UV74" s="0"/>
      <c r="UW74" s="0"/>
      <c r="UX74" s="0"/>
      <c r="UY74" s="0"/>
      <c r="UZ74" s="0"/>
      <c r="VA74" s="0"/>
      <c r="VB74" s="0"/>
      <c r="VC74" s="0"/>
      <c r="VD74" s="0"/>
      <c r="VE74" s="0"/>
      <c r="VF74" s="0"/>
      <c r="VG74" s="0"/>
      <c r="VH74" s="0"/>
      <c r="VI74" s="0"/>
      <c r="VJ74" s="0"/>
      <c r="VK74" s="0"/>
      <c r="VL74" s="0"/>
      <c r="VM74" s="0"/>
      <c r="VN74" s="0"/>
      <c r="VO74" s="0"/>
      <c r="VP74" s="0"/>
      <c r="VQ74" s="0"/>
      <c r="VR74" s="0"/>
      <c r="VS74" s="0"/>
      <c r="VT74" s="0"/>
      <c r="VU74" s="0"/>
      <c r="VV74" s="0"/>
      <c r="VW74" s="0"/>
      <c r="VX74" s="0"/>
      <c r="VY74" s="0"/>
      <c r="VZ74" s="0"/>
      <c r="WA74" s="0"/>
      <c r="WB74" s="0"/>
      <c r="WC74" s="0"/>
      <c r="WD74" s="0"/>
      <c r="WE74" s="0"/>
      <c r="WF74" s="0"/>
      <c r="WG74" s="0"/>
      <c r="WH74" s="0"/>
      <c r="WI74" s="0"/>
      <c r="WJ74" s="0"/>
      <c r="WK74" s="0"/>
      <c r="WL74" s="0"/>
      <c r="WM74" s="0"/>
      <c r="WN74" s="0"/>
      <c r="WO74" s="0"/>
      <c r="WP74" s="0"/>
      <c r="WQ74" s="0"/>
      <c r="WR74" s="0"/>
      <c r="WS74" s="0"/>
      <c r="WT74" s="0"/>
      <c r="WU74" s="0"/>
      <c r="WV74" s="0"/>
      <c r="WW74" s="0"/>
      <c r="WX74" s="0"/>
      <c r="WY74" s="0"/>
      <c r="WZ74" s="0"/>
      <c r="XA74" s="0"/>
      <c r="XB74" s="0"/>
      <c r="XC74" s="0"/>
      <c r="XD74" s="0"/>
      <c r="XE74" s="0"/>
      <c r="XF74" s="0"/>
      <c r="XG74" s="0"/>
      <c r="XH74" s="0"/>
      <c r="XI74" s="0"/>
      <c r="XJ74" s="0"/>
      <c r="XK74" s="0"/>
      <c r="XL74" s="0"/>
      <c r="XM74" s="0"/>
      <c r="XN74" s="0"/>
      <c r="XO74" s="0"/>
      <c r="XP74" s="0"/>
      <c r="XQ74" s="0"/>
      <c r="XR74" s="0"/>
      <c r="XS74" s="0"/>
      <c r="XT74" s="0"/>
      <c r="XU74" s="0"/>
      <c r="XV74" s="0"/>
      <c r="XW74" s="0"/>
      <c r="XX74" s="0"/>
      <c r="XY74" s="0"/>
      <c r="XZ74" s="0"/>
      <c r="YA74" s="0"/>
      <c r="YB74" s="0"/>
      <c r="YC74" s="0"/>
      <c r="YD74" s="0"/>
      <c r="YE74" s="0"/>
      <c r="YF74" s="0"/>
      <c r="YG74" s="0"/>
      <c r="YH74" s="0"/>
      <c r="YI74" s="0"/>
      <c r="YJ74" s="0"/>
      <c r="YK74" s="0"/>
      <c r="YL74" s="0"/>
      <c r="YM74" s="0"/>
      <c r="YN74" s="0"/>
      <c r="YO74" s="0"/>
      <c r="YP74" s="0"/>
      <c r="YQ74" s="0"/>
      <c r="YR74" s="0"/>
      <c r="YS74" s="0"/>
      <c r="YT74" s="0"/>
      <c r="YU74" s="0"/>
      <c r="YV74" s="0"/>
      <c r="YW74" s="0"/>
      <c r="YX74" s="0"/>
      <c r="YY74" s="0"/>
      <c r="YZ74" s="0"/>
      <c r="ZA74" s="0"/>
      <c r="ZB74" s="0"/>
      <c r="ZC74" s="0"/>
      <c r="ZD74" s="0"/>
      <c r="ZE74" s="0"/>
      <c r="ZF74" s="0"/>
      <c r="ZG74" s="0"/>
      <c r="ZH74" s="0"/>
      <c r="ZI74" s="0"/>
      <c r="ZJ74" s="0"/>
      <c r="ZK74" s="0"/>
      <c r="ZL74" s="0"/>
      <c r="ZM74" s="0"/>
      <c r="ZN74" s="0"/>
      <c r="ZO74" s="0"/>
      <c r="ZP74" s="0"/>
      <c r="ZQ74" s="0"/>
      <c r="ZR74" s="0"/>
      <c r="ZS74" s="0"/>
      <c r="ZT74" s="0"/>
      <c r="ZU74" s="0"/>
      <c r="ZV74" s="0"/>
      <c r="ZW74" s="0"/>
      <c r="ZX74" s="0"/>
      <c r="ZY74" s="0"/>
      <c r="ZZ74" s="0"/>
      <c r="AAA74" s="0"/>
      <c r="AAB74" s="0"/>
      <c r="AAC74" s="0"/>
      <c r="AAD74" s="0"/>
      <c r="AAE74" s="0"/>
      <c r="AAF74" s="0"/>
      <c r="AAG74" s="0"/>
      <c r="AAH74" s="0"/>
      <c r="AAI74" s="0"/>
      <c r="AAJ74" s="0"/>
      <c r="AAK74" s="0"/>
      <c r="AAL74" s="0"/>
      <c r="AAM74" s="0"/>
      <c r="AAN74" s="0"/>
      <c r="AAO74" s="0"/>
      <c r="AAP74" s="0"/>
      <c r="AAQ74" s="0"/>
      <c r="AAR74" s="0"/>
      <c r="AAS74" s="0"/>
      <c r="AAT74" s="0"/>
      <c r="AAU74" s="0"/>
      <c r="AAV74" s="0"/>
      <c r="AAW74" s="0"/>
      <c r="AAX74" s="0"/>
      <c r="AAY74" s="0"/>
      <c r="AAZ74" s="0"/>
      <c r="ABA74" s="0"/>
      <c r="ABB74" s="0"/>
      <c r="ABC74" s="0"/>
      <c r="ABD74" s="0"/>
      <c r="ABE74" s="0"/>
      <c r="ABF74" s="0"/>
      <c r="ABG74" s="0"/>
      <c r="ABH74" s="0"/>
      <c r="ABI74" s="0"/>
      <c r="ABJ74" s="0"/>
      <c r="ABK74" s="0"/>
      <c r="ABL74" s="0"/>
      <c r="ABM74" s="0"/>
      <c r="ABN74" s="0"/>
      <c r="ABO74" s="0"/>
      <c r="ABP74" s="0"/>
      <c r="ABQ74" s="0"/>
      <c r="ABR74" s="0"/>
      <c r="ABS74" s="0"/>
      <c r="ABT74" s="0"/>
      <c r="ABU74" s="0"/>
      <c r="ABV74" s="0"/>
      <c r="ABW74" s="0"/>
      <c r="ABX74" s="0"/>
      <c r="ABY74" s="0"/>
      <c r="ABZ74" s="0"/>
      <c r="ACA74" s="0"/>
      <c r="ACB74" s="0"/>
      <c r="ACC74" s="0"/>
      <c r="ACD74" s="0"/>
      <c r="ACE74" s="0"/>
      <c r="ACF74" s="0"/>
      <c r="ACG74" s="0"/>
      <c r="ACH74" s="0"/>
      <c r="ACI74" s="0"/>
      <c r="ACJ74" s="0"/>
      <c r="ACK74" s="0"/>
      <c r="ACL74" s="0"/>
      <c r="ACM74" s="0"/>
      <c r="ACN74" s="0"/>
      <c r="ACO74" s="0"/>
      <c r="ACP74" s="0"/>
      <c r="ACQ74" s="0"/>
      <c r="ACR74" s="0"/>
      <c r="ACS74" s="0"/>
      <c r="ACT74" s="0"/>
      <c r="ACU74" s="0"/>
      <c r="ACV74" s="0"/>
      <c r="ACW74" s="0"/>
      <c r="ACX74" s="0"/>
      <c r="ACY74" s="0"/>
      <c r="ACZ74" s="0"/>
      <c r="ADA74" s="0"/>
      <c r="ADB74" s="0"/>
      <c r="ADC74" s="0"/>
      <c r="ADD74" s="0"/>
      <c r="ADE74" s="0"/>
      <c r="ADF74" s="0"/>
      <c r="ADG74" s="0"/>
      <c r="ADH74" s="0"/>
      <c r="ADI74" s="0"/>
      <c r="ADJ74" s="0"/>
      <c r="ADK74" s="0"/>
      <c r="ADL74" s="0"/>
      <c r="ADM74" s="0"/>
      <c r="ADN74" s="0"/>
      <c r="ADO74" s="0"/>
      <c r="ADP74" s="0"/>
      <c r="ADQ74" s="0"/>
      <c r="ADR74" s="0"/>
      <c r="ADS74" s="0"/>
      <c r="ADT74" s="0"/>
      <c r="ADU74" s="0"/>
      <c r="ADV74" s="0"/>
      <c r="ADW74" s="0"/>
      <c r="ADX74" s="0"/>
      <c r="ADY74" s="0"/>
      <c r="ADZ74" s="0"/>
      <c r="AEA74" s="0"/>
      <c r="AEB74" s="0"/>
      <c r="AEC74" s="0"/>
      <c r="AED74" s="0"/>
      <c r="AEE74" s="0"/>
      <c r="AEF74" s="0"/>
      <c r="AEG74" s="0"/>
      <c r="AEH74" s="0"/>
      <c r="AEI74" s="0"/>
      <c r="AEJ74" s="0"/>
      <c r="AEK74" s="0"/>
      <c r="AEL74" s="0"/>
      <c r="AEM74" s="0"/>
      <c r="AEN74" s="0"/>
      <c r="AEO74" s="0"/>
      <c r="AEP74" s="0"/>
      <c r="AEQ74" s="0"/>
      <c r="AER74" s="0"/>
      <c r="AES74" s="0"/>
      <c r="AET74" s="0"/>
      <c r="AEU74" s="0"/>
      <c r="AEV74" s="0"/>
      <c r="AEW74" s="0"/>
      <c r="AEX74" s="0"/>
      <c r="AEY74" s="0"/>
      <c r="AEZ74" s="0"/>
      <c r="AFA74" s="0"/>
      <c r="AFB74" s="0"/>
      <c r="AFC74" s="0"/>
      <c r="AFD74" s="0"/>
      <c r="AFE74" s="0"/>
      <c r="AFF74" s="0"/>
      <c r="AFG74" s="0"/>
      <c r="AFH74" s="0"/>
      <c r="AFI74" s="0"/>
      <c r="AFJ74" s="0"/>
      <c r="AFK74" s="0"/>
      <c r="AFL74" s="0"/>
      <c r="AFM74" s="0"/>
      <c r="AFN74" s="0"/>
      <c r="AFO74" s="0"/>
      <c r="AFP74" s="0"/>
      <c r="AFQ74" s="0"/>
      <c r="AFR74" s="0"/>
      <c r="AFS74" s="0"/>
      <c r="AFT74" s="0"/>
      <c r="AFU74" s="0"/>
      <c r="AFV74" s="0"/>
      <c r="AFW74" s="0"/>
      <c r="AFX74" s="0"/>
      <c r="AFY74" s="0"/>
      <c r="AFZ74" s="0"/>
      <c r="AGA74" s="0"/>
      <c r="AGB74" s="0"/>
      <c r="AGC74" s="0"/>
      <c r="AGD74" s="0"/>
      <c r="AGE74" s="0"/>
      <c r="AGF74" s="0"/>
      <c r="AGG74" s="0"/>
      <c r="AGH74" s="0"/>
      <c r="AGI74" s="0"/>
      <c r="AGJ74" s="0"/>
      <c r="AGK74" s="0"/>
      <c r="AGL74" s="0"/>
      <c r="AGM74" s="0"/>
      <c r="AGN74" s="0"/>
      <c r="AGO74" s="0"/>
      <c r="AGP74" s="0"/>
      <c r="AGQ74" s="0"/>
      <c r="AGR74" s="0"/>
      <c r="AGS74" s="0"/>
      <c r="AGT74" s="0"/>
      <c r="AGU74" s="0"/>
      <c r="AGV74" s="0"/>
      <c r="AGW74" s="0"/>
      <c r="AGX74" s="0"/>
      <c r="AGY74" s="0"/>
      <c r="AGZ74" s="0"/>
      <c r="AHA74" s="0"/>
      <c r="AHB74" s="0"/>
      <c r="AHC74" s="0"/>
      <c r="AHD74" s="0"/>
      <c r="AHE74" s="0"/>
      <c r="AHF74" s="0"/>
      <c r="AHG74" s="0"/>
      <c r="AHH74" s="0"/>
      <c r="AHI74" s="0"/>
      <c r="AHJ74" s="0"/>
      <c r="AHK74" s="0"/>
      <c r="AHL74" s="0"/>
      <c r="AHM74" s="0"/>
      <c r="AHN74" s="0"/>
      <c r="AHO74" s="0"/>
      <c r="AHP74" s="0"/>
      <c r="AHQ74" s="0"/>
      <c r="AHR74" s="0"/>
      <c r="AHS74" s="0"/>
      <c r="AHT74" s="0"/>
      <c r="AHU74" s="0"/>
      <c r="AHV74" s="0"/>
      <c r="AHW74" s="0"/>
      <c r="AHX74" s="0"/>
      <c r="AHY74" s="0"/>
      <c r="AHZ74" s="0"/>
      <c r="AIA74" s="0"/>
      <c r="AIB74" s="0"/>
      <c r="AIC74" s="0"/>
      <c r="AID74" s="0"/>
      <c r="AIE74" s="0"/>
      <c r="AIF74" s="0"/>
      <c r="AIG74" s="0"/>
      <c r="AIH74" s="0"/>
      <c r="AII74" s="0"/>
      <c r="AIJ74" s="0"/>
      <c r="AIK74" s="0"/>
      <c r="AIL74" s="0"/>
      <c r="AIM74" s="0"/>
      <c r="AIN74" s="0"/>
      <c r="AIO74" s="0"/>
      <c r="AIP74" s="0"/>
      <c r="AIQ74" s="0"/>
      <c r="AIR74" s="0"/>
      <c r="AIS74" s="0"/>
      <c r="AIT74" s="0"/>
      <c r="AIU74" s="0"/>
      <c r="AIV74" s="0"/>
      <c r="AIW74" s="0"/>
      <c r="AIX74" s="0"/>
      <c r="AIY74" s="0"/>
      <c r="AIZ74" s="0"/>
      <c r="AJA74" s="0"/>
      <c r="AJB74" s="0"/>
      <c r="AJC74" s="0"/>
      <c r="AJD74" s="0"/>
      <c r="AJE74" s="0"/>
      <c r="AJF74" s="0"/>
      <c r="AJG74" s="0"/>
      <c r="AJH74" s="0"/>
      <c r="AJI74" s="0"/>
      <c r="AJJ74" s="0"/>
      <c r="AJK74" s="0"/>
      <c r="AJL74" s="0"/>
      <c r="AJM74" s="0"/>
      <c r="AJN74" s="0"/>
      <c r="AJO74" s="0"/>
      <c r="AJP74" s="0"/>
      <c r="AJQ74" s="0"/>
      <c r="AJR74" s="0"/>
      <c r="AJS74" s="0"/>
      <c r="AJT74" s="0"/>
      <c r="AJU74" s="0"/>
      <c r="AJV74" s="0"/>
      <c r="AJW74" s="0"/>
      <c r="AJX74" s="0"/>
      <c r="AJY74" s="0"/>
      <c r="AJZ74" s="0"/>
      <c r="AKA74" s="0"/>
      <c r="AKB74" s="0"/>
      <c r="AKC74" s="0"/>
      <c r="AKD74" s="0"/>
      <c r="AKE74" s="0"/>
      <c r="AKF74" s="0"/>
      <c r="AKG74" s="0"/>
      <c r="AKH74" s="0"/>
      <c r="AKI74" s="0"/>
      <c r="AKJ74" s="0"/>
      <c r="AKK74" s="0"/>
      <c r="AKL74" s="0"/>
      <c r="AKM74" s="0"/>
      <c r="AKN74" s="0"/>
      <c r="AKO74" s="0"/>
      <c r="AKP74" s="0"/>
      <c r="AKQ74" s="0"/>
      <c r="AKR74" s="0"/>
      <c r="AKS74" s="0"/>
      <c r="AKT74" s="0"/>
      <c r="AKU74" s="0"/>
      <c r="AKV74" s="0"/>
      <c r="AKW74" s="0"/>
      <c r="AKX74" s="0"/>
      <c r="AKY74" s="0"/>
      <c r="AKZ74" s="0"/>
      <c r="ALA74" s="0"/>
      <c r="ALB74" s="0"/>
      <c r="ALC74" s="0"/>
      <c r="ALD74" s="0"/>
      <c r="ALE74" s="0"/>
      <c r="ALF74" s="0"/>
      <c r="ALG74" s="0"/>
      <c r="ALH74" s="0"/>
      <c r="ALI74" s="0"/>
      <c r="ALJ74" s="0"/>
      <c r="ALK74" s="0"/>
      <c r="ALL74" s="0"/>
      <c r="ALM74" s="0"/>
      <c r="ALN74" s="0"/>
      <c r="ALO74" s="0"/>
      <c r="ALP74" s="0"/>
      <c r="ALQ74" s="0"/>
      <c r="ALR74" s="0"/>
      <c r="ALS74" s="0"/>
      <c r="ALT74" s="0"/>
      <c r="ALU74" s="0"/>
      <c r="ALV74" s="0"/>
      <c r="ALW74" s="0"/>
      <c r="ALX74" s="0"/>
      <c r="ALY74" s="0"/>
      <c r="ALZ74" s="0"/>
      <c r="AMA74" s="0"/>
      <c r="AMB74" s="0"/>
      <c r="AMC74" s="0"/>
      <c r="AMD74" s="0"/>
      <c r="AME74" s="0"/>
      <c r="AMF74" s="0"/>
      <c r="AMG74" s="0"/>
      <c r="AMH74" s="0"/>
      <c r="AMI74" s="0"/>
      <c r="AMJ74" s="0"/>
    </row>
    <row r="75" customFormat="false" ht="15" hidden="false" customHeight="false" outlineLevel="0" collapsed="false">
      <c r="A75" s="15" t="s">
        <v>88361</v>
      </c>
      <c r="B75" s="12" t="n">
        <v>41379.4027777778</v>
      </c>
      <c r="C75" s="15" t="s">
        <v>88362</v>
      </c>
      <c r="D75" s="0"/>
      <c r="E75" s="0"/>
      <c r="F75" s="0"/>
      <c r="G75" s="0"/>
      <c r="H75" s="0"/>
      <c r="I75" s="0"/>
      <c r="J75" s="0"/>
      <c r="K75" s="0"/>
      <c r="L75" s="0"/>
      <c r="M75" s="0"/>
      <c r="N75" s="0"/>
      <c r="O75" s="0"/>
      <c r="P75" s="0"/>
      <c r="Q75" s="0"/>
      <c r="R75" s="0"/>
      <c r="S75" s="0"/>
      <c r="T75" s="0"/>
      <c r="U75" s="0"/>
      <c r="V75" s="0"/>
      <c r="W75" s="0"/>
      <c r="X75" s="0"/>
      <c r="Y75" s="0"/>
      <c r="Z75" s="0"/>
      <c r="AA75" s="0"/>
      <c r="AB75" s="0"/>
      <c r="AC75" s="0"/>
      <c r="AD75" s="0"/>
      <c r="AE75" s="0"/>
      <c r="AF75" s="0"/>
      <c r="AG75" s="0"/>
      <c r="AH75" s="0"/>
      <c r="AI75" s="0"/>
      <c r="AJ75" s="0"/>
      <c r="AK75" s="0"/>
      <c r="AL75" s="0"/>
      <c r="AM75" s="0"/>
      <c r="AN75" s="0"/>
      <c r="AO75" s="0"/>
      <c r="AP75" s="0"/>
      <c r="AQ75" s="0"/>
      <c r="AR75" s="0"/>
      <c r="AS75" s="0"/>
      <c r="AT75" s="0"/>
      <c r="AU75" s="0"/>
      <c r="AV75" s="0"/>
      <c r="AW75" s="0"/>
      <c r="AX75" s="0"/>
      <c r="AY75" s="0"/>
      <c r="AZ75" s="0"/>
      <c r="BA75" s="0"/>
      <c r="BB75" s="0"/>
      <c r="BC75" s="0"/>
      <c r="BD75" s="0"/>
      <c r="BE75" s="0"/>
      <c r="BF75" s="0"/>
      <c r="BG75" s="0"/>
      <c r="BH75" s="0"/>
      <c r="BI75" s="0"/>
      <c r="BJ75" s="0"/>
      <c r="BK75" s="0"/>
      <c r="BL75" s="0"/>
      <c r="BM75" s="0"/>
      <c r="BN75" s="0"/>
      <c r="BO75" s="0"/>
      <c r="BP75" s="0"/>
      <c r="BQ75" s="0"/>
      <c r="BR75" s="0"/>
      <c r="BS75" s="0"/>
      <c r="BT75" s="0"/>
      <c r="BU75" s="0"/>
      <c r="BV75" s="0"/>
      <c r="BW75" s="0"/>
      <c r="BX75" s="0"/>
      <c r="BY75" s="0"/>
      <c r="BZ75" s="0"/>
      <c r="CA75" s="0"/>
      <c r="CB75" s="0"/>
      <c r="CC75" s="0"/>
      <c r="CD75" s="0"/>
      <c r="CE75" s="0"/>
      <c r="CF75" s="0"/>
      <c r="CG75" s="0"/>
      <c r="CH75" s="0"/>
      <c r="CI75" s="0"/>
      <c r="CJ75" s="0"/>
      <c r="CK75" s="0"/>
      <c r="CL75" s="0"/>
      <c r="CM75" s="0"/>
      <c r="CN75" s="0"/>
      <c r="CO75" s="0"/>
      <c r="CP75" s="0"/>
      <c r="CQ75" s="0"/>
      <c r="CR75" s="0"/>
      <c r="CS75" s="0"/>
      <c r="CT75" s="0"/>
      <c r="CU75" s="0"/>
      <c r="CV75" s="0"/>
      <c r="CW75" s="0"/>
      <c r="CX75" s="0"/>
      <c r="CY75" s="0"/>
      <c r="CZ75" s="0"/>
      <c r="DA75" s="0"/>
      <c r="DB75" s="0"/>
      <c r="DC75" s="0"/>
      <c r="DD75" s="0"/>
      <c r="DE75" s="0"/>
      <c r="DF75" s="0"/>
      <c r="DG75" s="0"/>
      <c r="DH75" s="0"/>
      <c r="DI75" s="0"/>
      <c r="DJ75" s="0"/>
      <c r="DK75" s="0"/>
      <c r="DL75" s="0"/>
      <c r="DM75" s="0"/>
      <c r="DN75" s="0"/>
      <c r="DO75" s="0"/>
      <c r="DP75" s="0"/>
      <c r="DQ75" s="0"/>
      <c r="DR75" s="0"/>
      <c r="DS75" s="0"/>
      <c r="DT75" s="0"/>
      <c r="DU75" s="0"/>
      <c r="DV75" s="0"/>
      <c r="DW75" s="0"/>
      <c r="DX75" s="0"/>
      <c r="DY75" s="0"/>
      <c r="DZ75" s="0"/>
      <c r="EA75" s="0"/>
      <c r="EB75" s="0"/>
      <c r="EC75" s="0"/>
      <c r="ED75" s="0"/>
      <c r="EE75" s="0"/>
      <c r="EF75" s="0"/>
      <c r="EG75" s="0"/>
      <c r="EH75" s="0"/>
      <c r="EI75" s="0"/>
      <c r="EJ75" s="0"/>
      <c r="EK75" s="0"/>
      <c r="EL75" s="0"/>
      <c r="EM75" s="0"/>
      <c r="EN75" s="0"/>
      <c r="EO75" s="0"/>
      <c r="EP75" s="0"/>
      <c r="EQ75" s="0"/>
      <c r="ER75" s="0"/>
      <c r="ES75" s="0"/>
      <c r="ET75" s="0"/>
      <c r="EU75" s="0"/>
      <c r="EV75" s="0"/>
      <c r="EW75" s="0"/>
      <c r="EX75" s="0"/>
      <c r="EY75" s="0"/>
      <c r="EZ75" s="0"/>
      <c r="FA75" s="0"/>
      <c r="FB75" s="0"/>
      <c r="FC75" s="0"/>
      <c r="FD75" s="0"/>
      <c r="FE75" s="0"/>
      <c r="FF75" s="0"/>
      <c r="FG75" s="0"/>
      <c r="FH75" s="0"/>
      <c r="FI75" s="0"/>
      <c r="FJ75" s="0"/>
      <c r="FK75" s="0"/>
      <c r="FL75" s="0"/>
      <c r="FM75" s="0"/>
      <c r="FN75" s="0"/>
      <c r="FO75" s="0"/>
      <c r="FP75" s="0"/>
      <c r="FQ75" s="0"/>
      <c r="FR75" s="0"/>
      <c r="FS75" s="0"/>
      <c r="FT75" s="0"/>
      <c r="FU75" s="0"/>
      <c r="FV75" s="0"/>
      <c r="FW75" s="0"/>
      <c r="FX75" s="0"/>
      <c r="FY75" s="0"/>
      <c r="FZ75" s="0"/>
      <c r="GA75" s="0"/>
      <c r="GB75" s="0"/>
      <c r="GC75" s="0"/>
      <c r="GD75" s="0"/>
      <c r="GE75" s="0"/>
      <c r="GF75" s="0"/>
      <c r="GG75" s="0"/>
      <c r="GH75" s="0"/>
      <c r="GI75" s="0"/>
      <c r="GJ75" s="0"/>
      <c r="GK75" s="0"/>
      <c r="GL75" s="0"/>
      <c r="GM75" s="0"/>
      <c r="GN75" s="0"/>
      <c r="GO75" s="0"/>
      <c r="GP75" s="0"/>
      <c r="GQ75" s="0"/>
      <c r="GR75" s="0"/>
      <c r="GS75" s="0"/>
      <c r="GT75" s="0"/>
      <c r="GU75" s="0"/>
      <c r="GV75" s="0"/>
      <c r="GW75" s="0"/>
      <c r="GX75" s="0"/>
      <c r="GY75" s="0"/>
      <c r="GZ75" s="0"/>
      <c r="HA75" s="0"/>
      <c r="HB75" s="0"/>
      <c r="HC75" s="0"/>
      <c r="HD75" s="0"/>
      <c r="HE75" s="0"/>
      <c r="HF75" s="0"/>
      <c r="HG75" s="0"/>
      <c r="HH75" s="0"/>
      <c r="HI75" s="0"/>
      <c r="HJ75" s="0"/>
      <c r="HK75" s="0"/>
      <c r="HL75" s="0"/>
      <c r="HM75" s="0"/>
      <c r="HN75" s="0"/>
      <c r="HO75" s="0"/>
      <c r="HP75" s="0"/>
      <c r="HQ75" s="0"/>
      <c r="HR75" s="0"/>
      <c r="HS75" s="0"/>
      <c r="HT75" s="0"/>
      <c r="HU75" s="0"/>
      <c r="HV75" s="0"/>
      <c r="HW75" s="0"/>
      <c r="HX75" s="0"/>
      <c r="HY75" s="0"/>
      <c r="HZ75" s="0"/>
      <c r="IA75" s="0"/>
      <c r="IB75" s="0"/>
      <c r="IC75" s="0"/>
      <c r="ID75" s="0"/>
      <c r="IE75" s="0"/>
      <c r="IF75" s="0"/>
      <c r="IG75" s="0"/>
      <c r="IH75" s="0"/>
      <c r="II75" s="0"/>
      <c r="IJ75" s="0"/>
      <c r="IK75" s="0"/>
      <c r="IL75" s="0"/>
      <c r="IM75" s="0"/>
      <c r="IN75" s="0"/>
      <c r="IO75" s="0"/>
      <c r="IP75" s="0"/>
      <c r="IQ75" s="0"/>
      <c r="IR75" s="0"/>
      <c r="IS75" s="0"/>
      <c r="IT75" s="0"/>
      <c r="IU75" s="0"/>
      <c r="IV75" s="0"/>
      <c r="IW75" s="0"/>
      <c r="IX75" s="0"/>
      <c r="IY75" s="0"/>
      <c r="IZ75" s="0"/>
      <c r="JA75" s="0"/>
      <c r="JB75" s="0"/>
      <c r="JC75" s="0"/>
      <c r="JD75" s="0"/>
      <c r="JE75" s="0"/>
      <c r="JF75" s="0"/>
      <c r="JG75" s="0"/>
      <c r="JH75" s="0"/>
      <c r="JI75" s="0"/>
      <c r="JJ75" s="0"/>
      <c r="JK75" s="0"/>
      <c r="JL75" s="0"/>
      <c r="JM75" s="0"/>
      <c r="JN75" s="0"/>
      <c r="JO75" s="0"/>
      <c r="JP75" s="0"/>
      <c r="JQ75" s="0"/>
      <c r="JR75" s="0"/>
      <c r="JS75" s="0"/>
      <c r="JT75" s="0"/>
      <c r="JU75" s="0"/>
      <c r="JV75" s="0"/>
      <c r="JW75" s="0"/>
      <c r="JX75" s="0"/>
      <c r="JY75" s="0"/>
      <c r="JZ75" s="0"/>
      <c r="KA75" s="0"/>
      <c r="KB75" s="0"/>
      <c r="KC75" s="0"/>
      <c r="KD75" s="0"/>
      <c r="KE75" s="0"/>
      <c r="KF75" s="0"/>
      <c r="KG75" s="0"/>
      <c r="KH75" s="0"/>
      <c r="KI75" s="0"/>
      <c r="KJ75" s="0"/>
      <c r="KK75" s="0"/>
      <c r="KL75" s="0"/>
      <c r="KM75" s="0"/>
      <c r="KN75" s="0"/>
      <c r="KO75" s="0"/>
      <c r="KP75" s="0"/>
      <c r="KQ75" s="0"/>
      <c r="KR75" s="0"/>
      <c r="KS75" s="0"/>
      <c r="KT75" s="0"/>
      <c r="KU75" s="0"/>
      <c r="KV75" s="0"/>
      <c r="KW75" s="0"/>
      <c r="KX75" s="0"/>
      <c r="KY75" s="0"/>
      <c r="KZ75" s="0"/>
      <c r="LA75" s="0"/>
      <c r="LB75" s="0"/>
      <c r="LC75" s="0"/>
      <c r="LD75" s="0"/>
      <c r="LE75" s="0"/>
      <c r="LF75" s="0"/>
      <c r="LG75" s="0"/>
      <c r="LH75" s="0"/>
      <c r="LI75" s="0"/>
      <c r="LJ75" s="0"/>
      <c r="LK75" s="0"/>
      <c r="LL75" s="0"/>
      <c r="LM75" s="0"/>
      <c r="LN75" s="0"/>
      <c r="LO75" s="0"/>
      <c r="LP75" s="0"/>
      <c r="LQ75" s="0"/>
      <c r="LR75" s="0"/>
      <c r="LS75" s="0"/>
      <c r="LT75" s="0"/>
      <c r="LU75" s="0"/>
      <c r="LV75" s="0"/>
      <c r="LW75" s="0"/>
      <c r="LX75" s="0"/>
      <c r="LY75" s="0"/>
      <c r="LZ75" s="0"/>
      <c r="MA75" s="0"/>
      <c r="MB75" s="0"/>
      <c r="MC75" s="0"/>
      <c r="MD75" s="0"/>
      <c r="ME75" s="0"/>
      <c r="MF75" s="0"/>
      <c r="MG75" s="0"/>
      <c r="MH75" s="0"/>
      <c r="MI75" s="0"/>
      <c r="MJ75" s="0"/>
      <c r="MK75" s="0"/>
      <c r="ML75" s="0"/>
      <c r="MM75" s="0"/>
      <c r="MN75" s="0"/>
      <c r="MO75" s="0"/>
      <c r="MP75" s="0"/>
      <c r="MQ75" s="0"/>
      <c r="MR75" s="0"/>
      <c r="MS75" s="0"/>
      <c r="MT75" s="0"/>
      <c r="MU75" s="0"/>
      <c r="MV75" s="0"/>
      <c r="MW75" s="0"/>
      <c r="MX75" s="0"/>
      <c r="MY75" s="0"/>
      <c r="MZ75" s="0"/>
      <c r="NA75" s="0"/>
      <c r="NB75" s="0"/>
      <c r="NC75" s="0"/>
      <c r="ND75" s="0"/>
      <c r="NE75" s="0"/>
      <c r="NF75" s="0"/>
      <c r="NG75" s="0"/>
      <c r="NH75" s="0"/>
      <c r="NI75" s="0"/>
      <c r="NJ75" s="0"/>
      <c r="NK75" s="0"/>
      <c r="NL75" s="0"/>
      <c r="NM75" s="0"/>
      <c r="NN75" s="0"/>
      <c r="NO75" s="0"/>
      <c r="NP75" s="0"/>
      <c r="NQ75" s="0"/>
      <c r="NR75" s="0"/>
      <c r="NS75" s="0"/>
      <c r="NT75" s="0"/>
      <c r="NU75" s="0"/>
      <c r="NV75" s="0"/>
      <c r="NW75" s="0"/>
      <c r="NX75" s="0"/>
      <c r="NY75" s="0"/>
      <c r="NZ75" s="0"/>
      <c r="OA75" s="0"/>
      <c r="OB75" s="0"/>
      <c r="OC75" s="0"/>
      <c r="OD75" s="0"/>
      <c r="OE75" s="0"/>
      <c r="OF75" s="0"/>
      <c r="OG75" s="0"/>
      <c r="OH75" s="0"/>
      <c r="OI75" s="0"/>
      <c r="OJ75" s="0"/>
      <c r="OK75" s="0"/>
      <c r="OL75" s="0"/>
      <c r="OM75" s="0"/>
      <c r="ON75" s="0"/>
      <c r="OO75" s="0"/>
      <c r="OP75" s="0"/>
      <c r="OQ75" s="0"/>
      <c r="OR75" s="0"/>
      <c r="OS75" s="0"/>
      <c r="OT75" s="0"/>
      <c r="OU75" s="0"/>
      <c r="OV75" s="0"/>
      <c r="OW75" s="0"/>
      <c r="OX75" s="0"/>
      <c r="OY75" s="0"/>
      <c r="OZ75" s="0"/>
      <c r="PA75" s="0"/>
      <c r="PB75" s="0"/>
      <c r="PC75" s="0"/>
      <c r="PD75" s="0"/>
      <c r="PE75" s="0"/>
      <c r="PF75" s="0"/>
      <c r="PG75" s="0"/>
      <c r="PH75" s="0"/>
      <c r="PI75" s="0"/>
      <c r="PJ75" s="0"/>
      <c r="PK75" s="0"/>
      <c r="PL75" s="0"/>
      <c r="PM75" s="0"/>
      <c r="PN75" s="0"/>
      <c r="PO75" s="0"/>
      <c r="PP75" s="0"/>
      <c r="PQ75" s="0"/>
      <c r="PR75" s="0"/>
      <c r="PS75" s="0"/>
      <c r="PT75" s="0"/>
      <c r="PU75" s="0"/>
      <c r="PV75" s="0"/>
      <c r="PW75" s="0"/>
      <c r="PX75" s="0"/>
      <c r="PY75" s="0"/>
      <c r="PZ75" s="0"/>
      <c r="QA75" s="0"/>
      <c r="QB75" s="0"/>
      <c r="QC75" s="0"/>
      <c r="QD75" s="0"/>
      <c r="QE75" s="0"/>
      <c r="QF75" s="0"/>
      <c r="QG75" s="0"/>
      <c r="QH75" s="0"/>
      <c r="QI75" s="0"/>
      <c r="QJ75" s="0"/>
      <c r="QK75" s="0"/>
      <c r="QL75" s="0"/>
      <c r="QM75" s="0"/>
      <c r="QN75" s="0"/>
      <c r="QO75" s="0"/>
      <c r="QP75" s="0"/>
      <c r="QQ75" s="0"/>
      <c r="QR75" s="0"/>
      <c r="QS75" s="0"/>
      <c r="QT75" s="0"/>
      <c r="QU75" s="0"/>
      <c r="QV75" s="0"/>
      <c r="QW75" s="0"/>
      <c r="QX75" s="0"/>
      <c r="QY75" s="0"/>
      <c r="QZ75" s="0"/>
      <c r="RA75" s="0"/>
      <c r="RB75" s="0"/>
      <c r="RC75" s="0"/>
      <c r="RD75" s="0"/>
      <c r="RE75" s="0"/>
      <c r="RF75" s="0"/>
      <c r="RG75" s="0"/>
      <c r="RH75" s="0"/>
      <c r="RI75" s="0"/>
      <c r="RJ75" s="0"/>
      <c r="RK75" s="0"/>
      <c r="RL75" s="0"/>
      <c r="RM75" s="0"/>
      <c r="RN75" s="0"/>
      <c r="RO75" s="0"/>
      <c r="RP75" s="0"/>
      <c r="RQ75" s="0"/>
      <c r="RR75" s="0"/>
      <c r="RS75" s="0"/>
      <c r="RT75" s="0"/>
      <c r="RU75" s="0"/>
      <c r="RV75" s="0"/>
      <c r="RW75" s="0"/>
      <c r="RX75" s="0"/>
      <c r="RY75" s="0"/>
      <c r="RZ75" s="0"/>
      <c r="SA75" s="0"/>
      <c r="SB75" s="0"/>
      <c r="SC75" s="0"/>
      <c r="SD75" s="0"/>
      <c r="SE75" s="0"/>
      <c r="SF75" s="0"/>
      <c r="SG75" s="0"/>
      <c r="SH75" s="0"/>
      <c r="SI75" s="0"/>
      <c r="SJ75" s="0"/>
      <c r="SK75" s="0"/>
      <c r="SL75" s="0"/>
      <c r="SM75" s="0"/>
      <c r="SN75" s="0"/>
      <c r="SO75" s="0"/>
      <c r="SP75" s="0"/>
      <c r="SQ75" s="0"/>
      <c r="SR75" s="0"/>
      <c r="SS75" s="0"/>
      <c r="ST75" s="0"/>
      <c r="SU75" s="0"/>
      <c r="SV75" s="0"/>
      <c r="SW75" s="0"/>
      <c r="SX75" s="0"/>
      <c r="SY75" s="0"/>
      <c r="SZ75" s="0"/>
      <c r="TA75" s="0"/>
      <c r="TB75" s="0"/>
      <c r="TC75" s="0"/>
      <c r="TD75" s="0"/>
      <c r="TE75" s="0"/>
      <c r="TF75" s="0"/>
      <c r="TG75" s="0"/>
      <c r="TH75" s="0"/>
      <c r="TI75" s="0"/>
      <c r="TJ75" s="0"/>
      <c r="TK75" s="0"/>
      <c r="TL75" s="0"/>
      <c r="TM75" s="0"/>
      <c r="TN75" s="0"/>
      <c r="TO75" s="0"/>
      <c r="TP75" s="0"/>
      <c r="TQ75" s="0"/>
      <c r="TR75" s="0"/>
      <c r="TS75" s="0"/>
      <c r="TT75" s="0"/>
      <c r="TU75" s="0"/>
      <c r="TV75" s="0"/>
      <c r="TW75" s="0"/>
      <c r="TX75" s="0"/>
      <c r="TY75" s="0"/>
      <c r="TZ75" s="0"/>
      <c r="UA75" s="0"/>
      <c r="UB75" s="0"/>
      <c r="UC75" s="0"/>
      <c r="UD75" s="0"/>
      <c r="UE75" s="0"/>
      <c r="UF75" s="0"/>
      <c r="UG75" s="0"/>
      <c r="UH75" s="0"/>
      <c r="UI75" s="0"/>
      <c r="UJ75" s="0"/>
      <c r="UK75" s="0"/>
      <c r="UL75" s="0"/>
      <c r="UM75" s="0"/>
      <c r="UN75" s="0"/>
      <c r="UO75" s="0"/>
      <c r="UP75" s="0"/>
      <c r="UQ75" s="0"/>
      <c r="UR75" s="0"/>
      <c r="US75" s="0"/>
      <c r="UT75" s="0"/>
      <c r="UU75" s="0"/>
      <c r="UV75" s="0"/>
      <c r="UW75" s="0"/>
      <c r="UX75" s="0"/>
      <c r="UY75" s="0"/>
      <c r="UZ75" s="0"/>
      <c r="VA75" s="0"/>
      <c r="VB75" s="0"/>
      <c r="VC75" s="0"/>
      <c r="VD75" s="0"/>
      <c r="VE75" s="0"/>
      <c r="VF75" s="0"/>
      <c r="VG75" s="0"/>
      <c r="VH75" s="0"/>
      <c r="VI75" s="0"/>
      <c r="VJ75" s="0"/>
      <c r="VK75" s="0"/>
      <c r="VL75" s="0"/>
      <c r="VM75" s="0"/>
      <c r="VN75" s="0"/>
      <c r="VO75" s="0"/>
      <c r="VP75" s="0"/>
      <c r="VQ75" s="0"/>
      <c r="VR75" s="0"/>
      <c r="VS75" s="0"/>
      <c r="VT75" s="0"/>
      <c r="VU75" s="0"/>
      <c r="VV75" s="0"/>
      <c r="VW75" s="0"/>
      <c r="VX75" s="0"/>
      <c r="VY75" s="0"/>
      <c r="VZ75" s="0"/>
      <c r="WA75" s="0"/>
      <c r="WB75" s="0"/>
      <c r="WC75" s="0"/>
      <c r="WD75" s="0"/>
      <c r="WE75" s="0"/>
      <c r="WF75" s="0"/>
      <c r="WG75" s="0"/>
      <c r="WH75" s="0"/>
      <c r="WI75" s="0"/>
      <c r="WJ75" s="0"/>
      <c r="WK75" s="0"/>
      <c r="WL75" s="0"/>
      <c r="WM75" s="0"/>
      <c r="WN75" s="0"/>
      <c r="WO75" s="0"/>
      <c r="WP75" s="0"/>
      <c r="WQ75" s="0"/>
      <c r="WR75" s="0"/>
      <c r="WS75" s="0"/>
      <c r="WT75" s="0"/>
      <c r="WU75" s="0"/>
      <c r="WV75" s="0"/>
      <c r="WW75" s="0"/>
      <c r="WX75" s="0"/>
      <c r="WY75" s="0"/>
      <c r="WZ75" s="0"/>
      <c r="XA75" s="0"/>
      <c r="XB75" s="0"/>
      <c r="XC75" s="0"/>
      <c r="XD75" s="0"/>
      <c r="XE75" s="0"/>
      <c r="XF75" s="0"/>
      <c r="XG75" s="0"/>
      <c r="XH75" s="0"/>
      <c r="XI75" s="0"/>
      <c r="XJ75" s="0"/>
      <c r="XK75" s="0"/>
      <c r="XL75" s="0"/>
      <c r="XM75" s="0"/>
      <c r="XN75" s="0"/>
      <c r="XO75" s="0"/>
      <c r="XP75" s="0"/>
      <c r="XQ75" s="0"/>
      <c r="XR75" s="0"/>
      <c r="XS75" s="0"/>
      <c r="XT75" s="0"/>
      <c r="XU75" s="0"/>
      <c r="XV75" s="0"/>
      <c r="XW75" s="0"/>
      <c r="XX75" s="0"/>
      <c r="XY75" s="0"/>
      <c r="XZ75" s="0"/>
      <c r="YA75" s="0"/>
      <c r="YB75" s="0"/>
      <c r="YC75" s="0"/>
      <c r="YD75" s="0"/>
      <c r="YE75" s="0"/>
      <c r="YF75" s="0"/>
      <c r="YG75" s="0"/>
      <c r="YH75" s="0"/>
      <c r="YI75" s="0"/>
      <c r="YJ75" s="0"/>
      <c r="YK75" s="0"/>
      <c r="YL75" s="0"/>
      <c r="YM75" s="0"/>
      <c r="YN75" s="0"/>
      <c r="YO75" s="0"/>
      <c r="YP75" s="0"/>
      <c r="YQ75" s="0"/>
      <c r="YR75" s="0"/>
      <c r="YS75" s="0"/>
      <c r="YT75" s="0"/>
      <c r="YU75" s="0"/>
      <c r="YV75" s="0"/>
      <c r="YW75" s="0"/>
      <c r="YX75" s="0"/>
      <c r="YY75" s="0"/>
      <c r="YZ75" s="0"/>
      <c r="ZA75" s="0"/>
      <c r="ZB75" s="0"/>
      <c r="ZC75" s="0"/>
      <c r="ZD75" s="0"/>
      <c r="ZE75" s="0"/>
      <c r="ZF75" s="0"/>
      <c r="ZG75" s="0"/>
      <c r="ZH75" s="0"/>
      <c r="ZI75" s="0"/>
      <c r="ZJ75" s="0"/>
      <c r="ZK75" s="0"/>
      <c r="ZL75" s="0"/>
      <c r="ZM75" s="0"/>
      <c r="ZN75" s="0"/>
      <c r="ZO75" s="0"/>
      <c r="ZP75" s="0"/>
      <c r="ZQ75" s="0"/>
      <c r="ZR75" s="0"/>
      <c r="ZS75" s="0"/>
      <c r="ZT75" s="0"/>
      <c r="ZU75" s="0"/>
      <c r="ZV75" s="0"/>
      <c r="ZW75" s="0"/>
      <c r="ZX75" s="0"/>
      <c r="ZY75" s="0"/>
      <c r="ZZ75" s="0"/>
      <c r="AAA75" s="0"/>
      <c r="AAB75" s="0"/>
      <c r="AAC75" s="0"/>
      <c r="AAD75" s="0"/>
      <c r="AAE75" s="0"/>
      <c r="AAF75" s="0"/>
      <c r="AAG75" s="0"/>
      <c r="AAH75" s="0"/>
      <c r="AAI75" s="0"/>
      <c r="AAJ75" s="0"/>
      <c r="AAK75" s="0"/>
      <c r="AAL75" s="0"/>
      <c r="AAM75" s="0"/>
      <c r="AAN75" s="0"/>
      <c r="AAO75" s="0"/>
      <c r="AAP75" s="0"/>
      <c r="AAQ75" s="0"/>
      <c r="AAR75" s="0"/>
      <c r="AAS75" s="0"/>
      <c r="AAT75" s="0"/>
      <c r="AAU75" s="0"/>
      <c r="AAV75" s="0"/>
      <c r="AAW75" s="0"/>
      <c r="AAX75" s="0"/>
      <c r="AAY75" s="0"/>
      <c r="AAZ75" s="0"/>
      <c r="ABA75" s="0"/>
      <c r="ABB75" s="0"/>
      <c r="ABC75" s="0"/>
      <c r="ABD75" s="0"/>
      <c r="ABE75" s="0"/>
      <c r="ABF75" s="0"/>
      <c r="ABG75" s="0"/>
      <c r="ABH75" s="0"/>
      <c r="ABI75" s="0"/>
      <c r="ABJ75" s="0"/>
      <c r="ABK75" s="0"/>
      <c r="ABL75" s="0"/>
      <c r="ABM75" s="0"/>
      <c r="ABN75" s="0"/>
      <c r="ABO75" s="0"/>
      <c r="ABP75" s="0"/>
      <c r="ABQ75" s="0"/>
      <c r="ABR75" s="0"/>
      <c r="ABS75" s="0"/>
      <c r="ABT75" s="0"/>
      <c r="ABU75" s="0"/>
      <c r="ABV75" s="0"/>
      <c r="ABW75" s="0"/>
      <c r="ABX75" s="0"/>
      <c r="ABY75" s="0"/>
      <c r="ABZ75" s="0"/>
      <c r="ACA75" s="0"/>
      <c r="ACB75" s="0"/>
      <c r="ACC75" s="0"/>
      <c r="ACD75" s="0"/>
      <c r="ACE75" s="0"/>
      <c r="ACF75" s="0"/>
      <c r="ACG75" s="0"/>
      <c r="ACH75" s="0"/>
      <c r="ACI75" s="0"/>
      <c r="ACJ75" s="0"/>
      <c r="ACK75" s="0"/>
      <c r="ACL75" s="0"/>
      <c r="ACM75" s="0"/>
      <c r="ACN75" s="0"/>
      <c r="ACO75" s="0"/>
      <c r="ACP75" s="0"/>
      <c r="ACQ75" s="0"/>
      <c r="ACR75" s="0"/>
      <c r="ACS75" s="0"/>
      <c r="ACT75" s="0"/>
      <c r="ACU75" s="0"/>
      <c r="ACV75" s="0"/>
      <c r="ACW75" s="0"/>
      <c r="ACX75" s="0"/>
      <c r="ACY75" s="0"/>
      <c r="ACZ75" s="0"/>
      <c r="ADA75" s="0"/>
      <c r="ADB75" s="0"/>
      <c r="ADC75" s="0"/>
      <c r="ADD75" s="0"/>
      <c r="ADE75" s="0"/>
      <c r="ADF75" s="0"/>
      <c r="ADG75" s="0"/>
      <c r="ADH75" s="0"/>
      <c r="ADI75" s="0"/>
      <c r="ADJ75" s="0"/>
      <c r="ADK75" s="0"/>
      <c r="ADL75" s="0"/>
      <c r="ADM75" s="0"/>
      <c r="ADN75" s="0"/>
      <c r="ADO75" s="0"/>
      <c r="ADP75" s="0"/>
      <c r="ADQ75" s="0"/>
      <c r="ADR75" s="0"/>
      <c r="ADS75" s="0"/>
      <c r="ADT75" s="0"/>
      <c r="ADU75" s="0"/>
      <c r="ADV75" s="0"/>
      <c r="ADW75" s="0"/>
      <c r="ADX75" s="0"/>
      <c r="ADY75" s="0"/>
      <c r="ADZ75" s="0"/>
      <c r="AEA75" s="0"/>
      <c r="AEB75" s="0"/>
      <c r="AEC75" s="0"/>
      <c r="AED75" s="0"/>
      <c r="AEE75" s="0"/>
      <c r="AEF75" s="0"/>
      <c r="AEG75" s="0"/>
      <c r="AEH75" s="0"/>
      <c r="AEI75" s="0"/>
      <c r="AEJ75" s="0"/>
      <c r="AEK75" s="0"/>
      <c r="AEL75" s="0"/>
      <c r="AEM75" s="0"/>
      <c r="AEN75" s="0"/>
      <c r="AEO75" s="0"/>
      <c r="AEP75" s="0"/>
      <c r="AEQ75" s="0"/>
      <c r="AER75" s="0"/>
      <c r="AES75" s="0"/>
      <c r="AET75" s="0"/>
      <c r="AEU75" s="0"/>
      <c r="AEV75" s="0"/>
      <c r="AEW75" s="0"/>
      <c r="AEX75" s="0"/>
      <c r="AEY75" s="0"/>
      <c r="AEZ75" s="0"/>
      <c r="AFA75" s="0"/>
      <c r="AFB75" s="0"/>
      <c r="AFC75" s="0"/>
      <c r="AFD75" s="0"/>
      <c r="AFE75" s="0"/>
      <c r="AFF75" s="0"/>
      <c r="AFG75" s="0"/>
      <c r="AFH75" s="0"/>
      <c r="AFI75" s="0"/>
      <c r="AFJ75" s="0"/>
      <c r="AFK75" s="0"/>
      <c r="AFL75" s="0"/>
      <c r="AFM75" s="0"/>
      <c r="AFN75" s="0"/>
      <c r="AFO75" s="0"/>
      <c r="AFP75" s="0"/>
      <c r="AFQ75" s="0"/>
      <c r="AFR75" s="0"/>
      <c r="AFS75" s="0"/>
      <c r="AFT75" s="0"/>
      <c r="AFU75" s="0"/>
      <c r="AFV75" s="0"/>
      <c r="AFW75" s="0"/>
      <c r="AFX75" s="0"/>
      <c r="AFY75" s="0"/>
      <c r="AFZ75" s="0"/>
      <c r="AGA75" s="0"/>
      <c r="AGB75" s="0"/>
      <c r="AGC75" s="0"/>
      <c r="AGD75" s="0"/>
      <c r="AGE75" s="0"/>
      <c r="AGF75" s="0"/>
      <c r="AGG75" s="0"/>
      <c r="AGH75" s="0"/>
      <c r="AGI75" s="0"/>
      <c r="AGJ75" s="0"/>
      <c r="AGK75" s="0"/>
      <c r="AGL75" s="0"/>
      <c r="AGM75" s="0"/>
      <c r="AGN75" s="0"/>
      <c r="AGO75" s="0"/>
      <c r="AGP75" s="0"/>
      <c r="AGQ75" s="0"/>
      <c r="AGR75" s="0"/>
      <c r="AGS75" s="0"/>
      <c r="AGT75" s="0"/>
      <c r="AGU75" s="0"/>
      <c r="AGV75" s="0"/>
      <c r="AGW75" s="0"/>
      <c r="AGX75" s="0"/>
      <c r="AGY75" s="0"/>
      <c r="AGZ75" s="0"/>
      <c r="AHA75" s="0"/>
      <c r="AHB75" s="0"/>
      <c r="AHC75" s="0"/>
      <c r="AHD75" s="0"/>
      <c r="AHE75" s="0"/>
      <c r="AHF75" s="0"/>
      <c r="AHG75" s="0"/>
      <c r="AHH75" s="0"/>
      <c r="AHI75" s="0"/>
      <c r="AHJ75" s="0"/>
      <c r="AHK75" s="0"/>
      <c r="AHL75" s="0"/>
      <c r="AHM75" s="0"/>
      <c r="AHN75" s="0"/>
      <c r="AHO75" s="0"/>
      <c r="AHP75" s="0"/>
      <c r="AHQ75" s="0"/>
      <c r="AHR75" s="0"/>
      <c r="AHS75" s="0"/>
      <c r="AHT75" s="0"/>
      <c r="AHU75" s="0"/>
      <c r="AHV75" s="0"/>
      <c r="AHW75" s="0"/>
      <c r="AHX75" s="0"/>
      <c r="AHY75" s="0"/>
      <c r="AHZ75" s="0"/>
      <c r="AIA75" s="0"/>
      <c r="AIB75" s="0"/>
      <c r="AIC75" s="0"/>
      <c r="AID75" s="0"/>
      <c r="AIE75" s="0"/>
      <c r="AIF75" s="0"/>
      <c r="AIG75" s="0"/>
      <c r="AIH75" s="0"/>
      <c r="AII75" s="0"/>
      <c r="AIJ75" s="0"/>
      <c r="AIK75" s="0"/>
      <c r="AIL75" s="0"/>
      <c r="AIM75" s="0"/>
      <c r="AIN75" s="0"/>
      <c r="AIO75" s="0"/>
      <c r="AIP75" s="0"/>
      <c r="AIQ75" s="0"/>
      <c r="AIR75" s="0"/>
      <c r="AIS75" s="0"/>
      <c r="AIT75" s="0"/>
      <c r="AIU75" s="0"/>
      <c r="AIV75" s="0"/>
      <c r="AIW75" s="0"/>
      <c r="AIX75" s="0"/>
      <c r="AIY75" s="0"/>
      <c r="AIZ75" s="0"/>
      <c r="AJA75" s="0"/>
      <c r="AJB75" s="0"/>
      <c r="AJC75" s="0"/>
      <c r="AJD75" s="0"/>
      <c r="AJE75" s="0"/>
      <c r="AJF75" s="0"/>
      <c r="AJG75" s="0"/>
      <c r="AJH75" s="0"/>
      <c r="AJI75" s="0"/>
      <c r="AJJ75" s="0"/>
      <c r="AJK75" s="0"/>
      <c r="AJL75" s="0"/>
      <c r="AJM75" s="0"/>
      <c r="AJN75" s="0"/>
      <c r="AJO75" s="0"/>
      <c r="AJP75" s="0"/>
      <c r="AJQ75" s="0"/>
      <c r="AJR75" s="0"/>
      <c r="AJS75" s="0"/>
      <c r="AJT75" s="0"/>
      <c r="AJU75" s="0"/>
      <c r="AJV75" s="0"/>
      <c r="AJW75" s="0"/>
      <c r="AJX75" s="0"/>
      <c r="AJY75" s="0"/>
      <c r="AJZ75" s="0"/>
      <c r="AKA75" s="0"/>
      <c r="AKB75" s="0"/>
      <c r="AKC75" s="0"/>
      <c r="AKD75" s="0"/>
      <c r="AKE75" s="0"/>
      <c r="AKF75" s="0"/>
      <c r="AKG75" s="0"/>
      <c r="AKH75" s="0"/>
      <c r="AKI75" s="0"/>
      <c r="AKJ75" s="0"/>
      <c r="AKK75" s="0"/>
      <c r="AKL75" s="0"/>
      <c r="AKM75" s="0"/>
      <c r="AKN75" s="0"/>
      <c r="AKO75" s="0"/>
      <c r="AKP75" s="0"/>
      <c r="AKQ75" s="0"/>
      <c r="AKR75" s="0"/>
      <c r="AKS75" s="0"/>
      <c r="AKT75" s="0"/>
      <c r="AKU75" s="0"/>
      <c r="AKV75" s="0"/>
      <c r="AKW75" s="0"/>
      <c r="AKX75" s="0"/>
      <c r="AKY75" s="0"/>
      <c r="AKZ75" s="0"/>
      <c r="ALA75" s="0"/>
      <c r="ALB75" s="0"/>
      <c r="ALC75" s="0"/>
      <c r="ALD75" s="0"/>
      <c r="ALE75" s="0"/>
      <c r="ALF75" s="0"/>
      <c r="ALG75" s="0"/>
      <c r="ALH75" s="0"/>
      <c r="ALI75" s="0"/>
      <c r="ALJ75" s="0"/>
      <c r="ALK75" s="0"/>
      <c r="ALL75" s="0"/>
      <c r="ALM75" s="0"/>
      <c r="ALN75" s="0"/>
      <c r="ALO75" s="0"/>
      <c r="ALP75" s="0"/>
      <c r="ALQ75" s="0"/>
      <c r="ALR75" s="0"/>
      <c r="ALS75" s="0"/>
      <c r="ALT75" s="0"/>
      <c r="ALU75" s="0"/>
      <c r="ALV75" s="0"/>
      <c r="ALW75" s="0"/>
      <c r="ALX75" s="0"/>
      <c r="ALY75" s="0"/>
      <c r="ALZ75" s="0"/>
      <c r="AMA75" s="0"/>
      <c r="AMB75" s="0"/>
      <c r="AMC75" s="0"/>
      <c r="AMD75" s="0"/>
      <c r="AME75" s="0"/>
      <c r="AMF75" s="0"/>
      <c r="AMG75" s="0"/>
      <c r="AMH75" s="0"/>
      <c r="AMI75" s="0"/>
      <c r="AMJ75" s="0"/>
    </row>
    <row r="76" customFormat="false" ht="15" hidden="false" customHeight="false" outlineLevel="0" collapsed="false">
      <c r="A76" s="15" t="s">
        <v>85639</v>
      </c>
      <c r="B76" s="12" t="n">
        <v>41379.4027777778</v>
      </c>
      <c r="C76" s="15" t="s">
        <v>88370</v>
      </c>
      <c r="D76" s="0"/>
      <c r="E76" s="0"/>
      <c r="F76" s="0"/>
      <c r="G76" s="0"/>
      <c r="H76" s="0"/>
      <c r="I76" s="0"/>
      <c r="J76" s="0"/>
      <c r="K76" s="0"/>
      <c r="L76" s="0"/>
      <c r="M76" s="0"/>
      <c r="N76" s="0"/>
      <c r="O76" s="0"/>
      <c r="P76" s="0"/>
      <c r="Q76" s="0"/>
      <c r="R76" s="0"/>
      <c r="S76" s="0"/>
      <c r="T76" s="0"/>
      <c r="U76" s="0"/>
      <c r="V76" s="0"/>
      <c r="W76" s="0"/>
      <c r="X76" s="0"/>
      <c r="Y76" s="0"/>
      <c r="Z76" s="0"/>
      <c r="AA76" s="0"/>
      <c r="AB76" s="0"/>
      <c r="AC76" s="0"/>
      <c r="AD76" s="0"/>
      <c r="AE76" s="0"/>
      <c r="AF76" s="0"/>
      <c r="AG76" s="0"/>
      <c r="AH76" s="0"/>
      <c r="AI76" s="0"/>
      <c r="AJ76" s="0"/>
      <c r="AK76" s="0"/>
      <c r="AL76" s="0"/>
      <c r="AM76" s="0"/>
      <c r="AN76" s="0"/>
      <c r="AO76" s="0"/>
      <c r="AP76" s="0"/>
      <c r="AQ76" s="0"/>
      <c r="AR76" s="0"/>
      <c r="AS76" s="0"/>
      <c r="AT76" s="0"/>
      <c r="AU76" s="0"/>
      <c r="AV76" s="0"/>
      <c r="AW76" s="0"/>
      <c r="AX76" s="0"/>
      <c r="AY76" s="0"/>
      <c r="AZ76" s="0"/>
      <c r="BA76" s="0"/>
      <c r="BB76" s="0"/>
      <c r="BC76" s="0"/>
      <c r="BD76" s="0"/>
      <c r="BE76" s="0"/>
      <c r="BF76" s="0"/>
      <c r="BG76" s="0"/>
      <c r="BH76" s="0"/>
      <c r="BI76" s="0"/>
      <c r="BJ76" s="0"/>
      <c r="BK76" s="0"/>
      <c r="BL76" s="0"/>
      <c r="BM76" s="0"/>
      <c r="BN76" s="0"/>
      <c r="BO76" s="0"/>
      <c r="BP76" s="0"/>
      <c r="BQ76" s="0"/>
      <c r="BR76" s="0"/>
      <c r="BS76" s="0"/>
      <c r="BT76" s="0"/>
      <c r="BU76" s="0"/>
      <c r="BV76" s="0"/>
      <c r="BW76" s="0"/>
      <c r="BX76" s="0"/>
      <c r="BY76" s="0"/>
      <c r="BZ76" s="0"/>
      <c r="CA76" s="0"/>
      <c r="CB76" s="0"/>
      <c r="CC76" s="0"/>
      <c r="CD76" s="0"/>
      <c r="CE76" s="0"/>
      <c r="CF76" s="0"/>
      <c r="CG76" s="0"/>
      <c r="CH76" s="0"/>
      <c r="CI76" s="0"/>
      <c r="CJ76" s="0"/>
      <c r="CK76" s="0"/>
      <c r="CL76" s="0"/>
      <c r="CM76" s="0"/>
      <c r="CN76" s="0"/>
      <c r="CO76" s="0"/>
      <c r="CP76" s="0"/>
      <c r="CQ76" s="0"/>
      <c r="CR76" s="0"/>
      <c r="CS76" s="0"/>
      <c r="CT76" s="0"/>
      <c r="CU76" s="0"/>
      <c r="CV76" s="0"/>
      <c r="CW76" s="0"/>
      <c r="CX76" s="0"/>
      <c r="CY76" s="0"/>
      <c r="CZ76" s="0"/>
      <c r="DA76" s="0"/>
      <c r="DB76" s="0"/>
      <c r="DC76" s="0"/>
      <c r="DD76" s="0"/>
      <c r="DE76" s="0"/>
      <c r="DF76" s="0"/>
      <c r="DG76" s="0"/>
      <c r="DH76" s="0"/>
      <c r="DI76" s="0"/>
      <c r="DJ76" s="0"/>
      <c r="DK76" s="0"/>
      <c r="DL76" s="0"/>
      <c r="DM76" s="0"/>
      <c r="DN76" s="0"/>
      <c r="DO76" s="0"/>
      <c r="DP76" s="0"/>
      <c r="DQ76" s="0"/>
      <c r="DR76" s="0"/>
      <c r="DS76" s="0"/>
      <c r="DT76" s="0"/>
      <c r="DU76" s="0"/>
      <c r="DV76" s="0"/>
      <c r="DW76" s="0"/>
      <c r="DX76" s="0"/>
      <c r="DY76" s="0"/>
      <c r="DZ76" s="0"/>
      <c r="EA76" s="0"/>
      <c r="EB76" s="0"/>
      <c r="EC76" s="0"/>
      <c r="ED76" s="0"/>
      <c r="EE76" s="0"/>
      <c r="EF76" s="0"/>
      <c r="EG76" s="0"/>
      <c r="EH76" s="0"/>
      <c r="EI76" s="0"/>
      <c r="EJ76" s="0"/>
      <c r="EK76" s="0"/>
      <c r="EL76" s="0"/>
      <c r="EM76" s="0"/>
      <c r="EN76" s="0"/>
      <c r="EO76" s="0"/>
      <c r="EP76" s="0"/>
      <c r="EQ76" s="0"/>
      <c r="ER76" s="0"/>
      <c r="ES76" s="0"/>
      <c r="ET76" s="0"/>
      <c r="EU76" s="0"/>
      <c r="EV76" s="0"/>
      <c r="EW76" s="0"/>
      <c r="EX76" s="0"/>
      <c r="EY76" s="0"/>
      <c r="EZ76" s="0"/>
      <c r="FA76" s="0"/>
      <c r="FB76" s="0"/>
      <c r="FC76" s="0"/>
      <c r="FD76" s="0"/>
      <c r="FE76" s="0"/>
      <c r="FF76" s="0"/>
      <c r="FG76" s="0"/>
      <c r="FH76" s="0"/>
      <c r="FI76" s="0"/>
      <c r="FJ76" s="0"/>
      <c r="FK76" s="0"/>
      <c r="FL76" s="0"/>
      <c r="FM76" s="0"/>
      <c r="FN76" s="0"/>
      <c r="FO76" s="0"/>
      <c r="FP76" s="0"/>
      <c r="FQ76" s="0"/>
      <c r="FR76" s="0"/>
      <c r="FS76" s="0"/>
      <c r="FT76" s="0"/>
      <c r="FU76" s="0"/>
      <c r="FV76" s="0"/>
      <c r="FW76" s="0"/>
      <c r="FX76" s="0"/>
      <c r="FY76" s="0"/>
      <c r="FZ76" s="0"/>
      <c r="GA76" s="0"/>
      <c r="GB76" s="0"/>
      <c r="GC76" s="0"/>
      <c r="GD76" s="0"/>
      <c r="GE76" s="0"/>
      <c r="GF76" s="0"/>
      <c r="GG76" s="0"/>
      <c r="GH76" s="0"/>
      <c r="GI76" s="0"/>
      <c r="GJ76" s="0"/>
      <c r="GK76" s="0"/>
      <c r="GL76" s="0"/>
      <c r="GM76" s="0"/>
      <c r="GN76" s="0"/>
      <c r="GO76" s="0"/>
      <c r="GP76" s="0"/>
      <c r="GQ76" s="0"/>
      <c r="GR76" s="0"/>
      <c r="GS76" s="0"/>
      <c r="GT76" s="0"/>
      <c r="GU76" s="0"/>
      <c r="GV76" s="0"/>
      <c r="GW76" s="0"/>
      <c r="GX76" s="0"/>
      <c r="GY76" s="0"/>
      <c r="GZ76" s="0"/>
      <c r="HA76" s="0"/>
      <c r="HB76" s="0"/>
      <c r="HC76" s="0"/>
      <c r="HD76" s="0"/>
      <c r="HE76" s="0"/>
      <c r="HF76" s="0"/>
      <c r="HG76" s="0"/>
      <c r="HH76" s="0"/>
      <c r="HI76" s="0"/>
      <c r="HJ76" s="0"/>
      <c r="HK76" s="0"/>
      <c r="HL76" s="0"/>
      <c r="HM76" s="0"/>
      <c r="HN76" s="0"/>
      <c r="HO76" s="0"/>
      <c r="HP76" s="0"/>
      <c r="HQ76" s="0"/>
      <c r="HR76" s="0"/>
      <c r="HS76" s="0"/>
      <c r="HT76" s="0"/>
      <c r="HU76" s="0"/>
      <c r="HV76" s="0"/>
      <c r="HW76" s="0"/>
      <c r="HX76" s="0"/>
      <c r="HY76" s="0"/>
      <c r="HZ76" s="0"/>
      <c r="IA76" s="0"/>
      <c r="IB76" s="0"/>
      <c r="IC76" s="0"/>
      <c r="ID76" s="0"/>
      <c r="IE76" s="0"/>
      <c r="IF76" s="0"/>
      <c r="IG76" s="0"/>
      <c r="IH76" s="0"/>
      <c r="II76" s="0"/>
      <c r="IJ76" s="0"/>
      <c r="IK76" s="0"/>
      <c r="IL76" s="0"/>
      <c r="IM76" s="0"/>
      <c r="IN76" s="0"/>
      <c r="IO76" s="0"/>
      <c r="IP76" s="0"/>
      <c r="IQ76" s="0"/>
      <c r="IR76" s="0"/>
      <c r="IS76" s="0"/>
      <c r="IT76" s="0"/>
      <c r="IU76" s="0"/>
      <c r="IV76" s="0"/>
      <c r="IW76" s="0"/>
      <c r="IX76" s="0"/>
      <c r="IY76" s="0"/>
      <c r="IZ76" s="0"/>
      <c r="JA76" s="0"/>
      <c r="JB76" s="0"/>
      <c r="JC76" s="0"/>
      <c r="JD76" s="0"/>
      <c r="JE76" s="0"/>
      <c r="JF76" s="0"/>
      <c r="JG76" s="0"/>
      <c r="JH76" s="0"/>
      <c r="JI76" s="0"/>
      <c r="JJ76" s="0"/>
      <c r="JK76" s="0"/>
      <c r="JL76" s="0"/>
      <c r="JM76" s="0"/>
      <c r="JN76" s="0"/>
      <c r="JO76" s="0"/>
      <c r="JP76" s="0"/>
      <c r="JQ76" s="0"/>
      <c r="JR76" s="0"/>
      <c r="JS76" s="0"/>
      <c r="JT76" s="0"/>
      <c r="JU76" s="0"/>
      <c r="JV76" s="0"/>
      <c r="JW76" s="0"/>
      <c r="JX76" s="0"/>
      <c r="JY76" s="0"/>
      <c r="JZ76" s="0"/>
      <c r="KA76" s="0"/>
      <c r="KB76" s="0"/>
      <c r="KC76" s="0"/>
      <c r="KD76" s="0"/>
      <c r="KE76" s="0"/>
      <c r="KF76" s="0"/>
      <c r="KG76" s="0"/>
      <c r="KH76" s="0"/>
      <c r="KI76" s="0"/>
      <c r="KJ76" s="0"/>
      <c r="KK76" s="0"/>
      <c r="KL76" s="0"/>
      <c r="KM76" s="0"/>
      <c r="KN76" s="0"/>
      <c r="KO76" s="0"/>
      <c r="KP76" s="0"/>
      <c r="KQ76" s="0"/>
      <c r="KR76" s="0"/>
      <c r="KS76" s="0"/>
      <c r="KT76" s="0"/>
      <c r="KU76" s="0"/>
      <c r="KV76" s="0"/>
      <c r="KW76" s="0"/>
      <c r="KX76" s="0"/>
      <c r="KY76" s="0"/>
      <c r="KZ76" s="0"/>
      <c r="LA76" s="0"/>
      <c r="LB76" s="0"/>
      <c r="LC76" s="0"/>
      <c r="LD76" s="0"/>
      <c r="LE76" s="0"/>
      <c r="LF76" s="0"/>
      <c r="LG76" s="0"/>
      <c r="LH76" s="0"/>
      <c r="LI76" s="0"/>
      <c r="LJ76" s="0"/>
      <c r="LK76" s="0"/>
      <c r="LL76" s="0"/>
      <c r="LM76" s="0"/>
      <c r="LN76" s="0"/>
      <c r="LO76" s="0"/>
      <c r="LP76" s="0"/>
      <c r="LQ76" s="0"/>
      <c r="LR76" s="0"/>
      <c r="LS76" s="0"/>
      <c r="LT76" s="0"/>
      <c r="LU76" s="0"/>
      <c r="LV76" s="0"/>
      <c r="LW76" s="0"/>
      <c r="LX76" s="0"/>
      <c r="LY76" s="0"/>
      <c r="LZ76" s="0"/>
      <c r="MA76" s="0"/>
      <c r="MB76" s="0"/>
      <c r="MC76" s="0"/>
      <c r="MD76" s="0"/>
      <c r="ME76" s="0"/>
      <c r="MF76" s="0"/>
      <c r="MG76" s="0"/>
      <c r="MH76" s="0"/>
      <c r="MI76" s="0"/>
      <c r="MJ76" s="0"/>
      <c r="MK76" s="0"/>
      <c r="ML76" s="0"/>
      <c r="MM76" s="0"/>
      <c r="MN76" s="0"/>
      <c r="MO76" s="0"/>
      <c r="MP76" s="0"/>
      <c r="MQ76" s="0"/>
      <c r="MR76" s="0"/>
      <c r="MS76" s="0"/>
      <c r="MT76" s="0"/>
      <c r="MU76" s="0"/>
      <c r="MV76" s="0"/>
      <c r="MW76" s="0"/>
      <c r="MX76" s="0"/>
      <c r="MY76" s="0"/>
      <c r="MZ76" s="0"/>
      <c r="NA76" s="0"/>
      <c r="NB76" s="0"/>
      <c r="NC76" s="0"/>
      <c r="ND76" s="0"/>
      <c r="NE76" s="0"/>
      <c r="NF76" s="0"/>
      <c r="NG76" s="0"/>
      <c r="NH76" s="0"/>
      <c r="NI76" s="0"/>
      <c r="NJ76" s="0"/>
      <c r="NK76" s="0"/>
      <c r="NL76" s="0"/>
      <c r="NM76" s="0"/>
      <c r="NN76" s="0"/>
      <c r="NO76" s="0"/>
      <c r="NP76" s="0"/>
      <c r="NQ76" s="0"/>
      <c r="NR76" s="0"/>
      <c r="NS76" s="0"/>
      <c r="NT76" s="0"/>
      <c r="NU76" s="0"/>
      <c r="NV76" s="0"/>
      <c r="NW76" s="0"/>
      <c r="NX76" s="0"/>
      <c r="NY76" s="0"/>
      <c r="NZ76" s="0"/>
      <c r="OA76" s="0"/>
      <c r="OB76" s="0"/>
      <c r="OC76" s="0"/>
      <c r="OD76" s="0"/>
      <c r="OE76" s="0"/>
      <c r="OF76" s="0"/>
      <c r="OG76" s="0"/>
      <c r="OH76" s="0"/>
      <c r="OI76" s="0"/>
      <c r="OJ76" s="0"/>
      <c r="OK76" s="0"/>
      <c r="OL76" s="0"/>
      <c r="OM76" s="0"/>
      <c r="ON76" s="0"/>
      <c r="OO76" s="0"/>
      <c r="OP76" s="0"/>
      <c r="OQ76" s="0"/>
      <c r="OR76" s="0"/>
      <c r="OS76" s="0"/>
      <c r="OT76" s="0"/>
      <c r="OU76" s="0"/>
      <c r="OV76" s="0"/>
      <c r="OW76" s="0"/>
      <c r="OX76" s="0"/>
      <c r="OY76" s="0"/>
      <c r="OZ76" s="0"/>
      <c r="PA76" s="0"/>
      <c r="PB76" s="0"/>
      <c r="PC76" s="0"/>
      <c r="PD76" s="0"/>
      <c r="PE76" s="0"/>
      <c r="PF76" s="0"/>
      <c r="PG76" s="0"/>
      <c r="PH76" s="0"/>
      <c r="PI76" s="0"/>
      <c r="PJ76" s="0"/>
      <c r="PK76" s="0"/>
      <c r="PL76" s="0"/>
      <c r="PM76" s="0"/>
      <c r="PN76" s="0"/>
      <c r="PO76" s="0"/>
      <c r="PP76" s="0"/>
      <c r="PQ76" s="0"/>
      <c r="PR76" s="0"/>
      <c r="PS76" s="0"/>
      <c r="PT76" s="0"/>
      <c r="PU76" s="0"/>
      <c r="PV76" s="0"/>
      <c r="PW76" s="0"/>
      <c r="PX76" s="0"/>
      <c r="PY76" s="0"/>
      <c r="PZ76" s="0"/>
      <c r="QA76" s="0"/>
      <c r="QB76" s="0"/>
      <c r="QC76" s="0"/>
      <c r="QD76" s="0"/>
      <c r="QE76" s="0"/>
      <c r="QF76" s="0"/>
      <c r="QG76" s="0"/>
      <c r="QH76" s="0"/>
      <c r="QI76" s="0"/>
      <c r="QJ76" s="0"/>
      <c r="QK76" s="0"/>
      <c r="QL76" s="0"/>
      <c r="QM76" s="0"/>
      <c r="QN76" s="0"/>
      <c r="QO76" s="0"/>
      <c r="QP76" s="0"/>
      <c r="QQ76" s="0"/>
      <c r="QR76" s="0"/>
      <c r="QS76" s="0"/>
      <c r="QT76" s="0"/>
      <c r="QU76" s="0"/>
      <c r="QV76" s="0"/>
      <c r="QW76" s="0"/>
      <c r="QX76" s="0"/>
      <c r="QY76" s="0"/>
      <c r="QZ76" s="0"/>
      <c r="RA76" s="0"/>
      <c r="RB76" s="0"/>
      <c r="RC76" s="0"/>
      <c r="RD76" s="0"/>
      <c r="RE76" s="0"/>
      <c r="RF76" s="0"/>
      <c r="RG76" s="0"/>
      <c r="RH76" s="0"/>
      <c r="RI76" s="0"/>
      <c r="RJ76" s="0"/>
      <c r="RK76" s="0"/>
      <c r="RL76" s="0"/>
      <c r="RM76" s="0"/>
      <c r="RN76" s="0"/>
      <c r="RO76" s="0"/>
      <c r="RP76" s="0"/>
      <c r="RQ76" s="0"/>
      <c r="RR76" s="0"/>
      <c r="RS76" s="0"/>
      <c r="RT76" s="0"/>
      <c r="RU76" s="0"/>
      <c r="RV76" s="0"/>
      <c r="RW76" s="0"/>
      <c r="RX76" s="0"/>
      <c r="RY76" s="0"/>
      <c r="RZ76" s="0"/>
      <c r="SA76" s="0"/>
      <c r="SB76" s="0"/>
      <c r="SC76" s="0"/>
      <c r="SD76" s="0"/>
      <c r="SE76" s="0"/>
      <c r="SF76" s="0"/>
      <c r="SG76" s="0"/>
      <c r="SH76" s="0"/>
      <c r="SI76" s="0"/>
      <c r="SJ76" s="0"/>
      <c r="SK76" s="0"/>
      <c r="SL76" s="0"/>
      <c r="SM76" s="0"/>
      <c r="SN76" s="0"/>
      <c r="SO76" s="0"/>
      <c r="SP76" s="0"/>
      <c r="SQ76" s="0"/>
      <c r="SR76" s="0"/>
      <c r="SS76" s="0"/>
      <c r="ST76" s="0"/>
      <c r="SU76" s="0"/>
      <c r="SV76" s="0"/>
      <c r="SW76" s="0"/>
      <c r="SX76" s="0"/>
      <c r="SY76" s="0"/>
      <c r="SZ76" s="0"/>
      <c r="TA76" s="0"/>
      <c r="TB76" s="0"/>
      <c r="TC76" s="0"/>
      <c r="TD76" s="0"/>
      <c r="TE76" s="0"/>
      <c r="TF76" s="0"/>
      <c r="TG76" s="0"/>
      <c r="TH76" s="0"/>
      <c r="TI76" s="0"/>
      <c r="TJ76" s="0"/>
      <c r="TK76" s="0"/>
      <c r="TL76" s="0"/>
      <c r="TM76" s="0"/>
      <c r="TN76" s="0"/>
      <c r="TO76" s="0"/>
      <c r="TP76" s="0"/>
      <c r="TQ76" s="0"/>
      <c r="TR76" s="0"/>
      <c r="TS76" s="0"/>
      <c r="TT76" s="0"/>
      <c r="TU76" s="0"/>
      <c r="TV76" s="0"/>
      <c r="TW76" s="0"/>
      <c r="TX76" s="0"/>
      <c r="TY76" s="0"/>
      <c r="TZ76" s="0"/>
      <c r="UA76" s="0"/>
      <c r="UB76" s="0"/>
      <c r="UC76" s="0"/>
      <c r="UD76" s="0"/>
      <c r="UE76" s="0"/>
      <c r="UF76" s="0"/>
      <c r="UG76" s="0"/>
      <c r="UH76" s="0"/>
      <c r="UI76" s="0"/>
      <c r="UJ76" s="0"/>
      <c r="UK76" s="0"/>
      <c r="UL76" s="0"/>
      <c r="UM76" s="0"/>
      <c r="UN76" s="0"/>
      <c r="UO76" s="0"/>
      <c r="UP76" s="0"/>
      <c r="UQ76" s="0"/>
      <c r="UR76" s="0"/>
      <c r="US76" s="0"/>
      <c r="UT76" s="0"/>
      <c r="UU76" s="0"/>
      <c r="UV76" s="0"/>
      <c r="UW76" s="0"/>
      <c r="UX76" s="0"/>
      <c r="UY76" s="0"/>
      <c r="UZ76" s="0"/>
      <c r="VA76" s="0"/>
      <c r="VB76" s="0"/>
      <c r="VC76" s="0"/>
      <c r="VD76" s="0"/>
      <c r="VE76" s="0"/>
      <c r="VF76" s="0"/>
      <c r="VG76" s="0"/>
      <c r="VH76" s="0"/>
      <c r="VI76" s="0"/>
      <c r="VJ76" s="0"/>
      <c r="VK76" s="0"/>
      <c r="VL76" s="0"/>
      <c r="VM76" s="0"/>
      <c r="VN76" s="0"/>
      <c r="VO76" s="0"/>
      <c r="VP76" s="0"/>
      <c r="VQ76" s="0"/>
      <c r="VR76" s="0"/>
      <c r="VS76" s="0"/>
      <c r="VT76" s="0"/>
      <c r="VU76" s="0"/>
      <c r="VV76" s="0"/>
      <c r="VW76" s="0"/>
      <c r="VX76" s="0"/>
      <c r="VY76" s="0"/>
      <c r="VZ76" s="0"/>
      <c r="WA76" s="0"/>
      <c r="WB76" s="0"/>
      <c r="WC76" s="0"/>
      <c r="WD76" s="0"/>
      <c r="WE76" s="0"/>
      <c r="WF76" s="0"/>
      <c r="WG76" s="0"/>
      <c r="WH76" s="0"/>
      <c r="WI76" s="0"/>
      <c r="WJ76" s="0"/>
      <c r="WK76" s="0"/>
      <c r="WL76" s="0"/>
      <c r="WM76" s="0"/>
      <c r="WN76" s="0"/>
      <c r="WO76" s="0"/>
      <c r="WP76" s="0"/>
      <c r="WQ76" s="0"/>
      <c r="WR76" s="0"/>
      <c r="WS76" s="0"/>
      <c r="WT76" s="0"/>
      <c r="WU76" s="0"/>
      <c r="WV76" s="0"/>
      <c r="WW76" s="0"/>
      <c r="WX76" s="0"/>
      <c r="WY76" s="0"/>
      <c r="WZ76" s="0"/>
      <c r="XA76" s="0"/>
      <c r="XB76" s="0"/>
      <c r="XC76" s="0"/>
      <c r="XD76" s="0"/>
      <c r="XE76" s="0"/>
      <c r="XF76" s="0"/>
      <c r="XG76" s="0"/>
      <c r="XH76" s="0"/>
      <c r="XI76" s="0"/>
      <c r="XJ76" s="0"/>
      <c r="XK76" s="0"/>
      <c r="XL76" s="0"/>
      <c r="XM76" s="0"/>
      <c r="XN76" s="0"/>
      <c r="XO76" s="0"/>
      <c r="XP76" s="0"/>
      <c r="XQ76" s="0"/>
      <c r="XR76" s="0"/>
      <c r="XS76" s="0"/>
      <c r="XT76" s="0"/>
      <c r="XU76" s="0"/>
      <c r="XV76" s="0"/>
      <c r="XW76" s="0"/>
      <c r="XX76" s="0"/>
      <c r="XY76" s="0"/>
      <c r="XZ76" s="0"/>
      <c r="YA76" s="0"/>
      <c r="YB76" s="0"/>
      <c r="YC76" s="0"/>
      <c r="YD76" s="0"/>
      <c r="YE76" s="0"/>
      <c r="YF76" s="0"/>
      <c r="YG76" s="0"/>
      <c r="YH76" s="0"/>
      <c r="YI76" s="0"/>
      <c r="YJ76" s="0"/>
      <c r="YK76" s="0"/>
      <c r="YL76" s="0"/>
      <c r="YM76" s="0"/>
      <c r="YN76" s="0"/>
      <c r="YO76" s="0"/>
      <c r="YP76" s="0"/>
      <c r="YQ76" s="0"/>
      <c r="YR76" s="0"/>
      <c r="YS76" s="0"/>
      <c r="YT76" s="0"/>
      <c r="YU76" s="0"/>
      <c r="YV76" s="0"/>
      <c r="YW76" s="0"/>
      <c r="YX76" s="0"/>
      <c r="YY76" s="0"/>
      <c r="YZ76" s="0"/>
      <c r="ZA76" s="0"/>
      <c r="ZB76" s="0"/>
      <c r="ZC76" s="0"/>
      <c r="ZD76" s="0"/>
      <c r="ZE76" s="0"/>
      <c r="ZF76" s="0"/>
      <c r="ZG76" s="0"/>
      <c r="ZH76" s="0"/>
      <c r="ZI76" s="0"/>
      <c r="ZJ76" s="0"/>
      <c r="ZK76" s="0"/>
      <c r="ZL76" s="0"/>
      <c r="ZM76" s="0"/>
      <c r="ZN76" s="0"/>
      <c r="ZO76" s="0"/>
      <c r="ZP76" s="0"/>
      <c r="ZQ76" s="0"/>
      <c r="ZR76" s="0"/>
      <c r="ZS76" s="0"/>
      <c r="ZT76" s="0"/>
      <c r="ZU76" s="0"/>
      <c r="ZV76" s="0"/>
      <c r="ZW76" s="0"/>
      <c r="ZX76" s="0"/>
      <c r="ZY76" s="0"/>
      <c r="ZZ76" s="0"/>
      <c r="AAA76" s="0"/>
      <c r="AAB76" s="0"/>
      <c r="AAC76" s="0"/>
      <c r="AAD76" s="0"/>
      <c r="AAE76" s="0"/>
      <c r="AAF76" s="0"/>
      <c r="AAG76" s="0"/>
      <c r="AAH76" s="0"/>
      <c r="AAI76" s="0"/>
      <c r="AAJ76" s="0"/>
      <c r="AAK76" s="0"/>
      <c r="AAL76" s="0"/>
      <c r="AAM76" s="0"/>
      <c r="AAN76" s="0"/>
      <c r="AAO76" s="0"/>
      <c r="AAP76" s="0"/>
      <c r="AAQ76" s="0"/>
      <c r="AAR76" s="0"/>
      <c r="AAS76" s="0"/>
      <c r="AAT76" s="0"/>
      <c r="AAU76" s="0"/>
      <c r="AAV76" s="0"/>
      <c r="AAW76" s="0"/>
      <c r="AAX76" s="0"/>
      <c r="AAY76" s="0"/>
      <c r="AAZ76" s="0"/>
      <c r="ABA76" s="0"/>
      <c r="ABB76" s="0"/>
      <c r="ABC76" s="0"/>
      <c r="ABD76" s="0"/>
      <c r="ABE76" s="0"/>
      <c r="ABF76" s="0"/>
      <c r="ABG76" s="0"/>
      <c r="ABH76" s="0"/>
      <c r="ABI76" s="0"/>
      <c r="ABJ76" s="0"/>
      <c r="ABK76" s="0"/>
      <c r="ABL76" s="0"/>
      <c r="ABM76" s="0"/>
      <c r="ABN76" s="0"/>
      <c r="ABO76" s="0"/>
      <c r="ABP76" s="0"/>
      <c r="ABQ76" s="0"/>
      <c r="ABR76" s="0"/>
      <c r="ABS76" s="0"/>
      <c r="ABT76" s="0"/>
      <c r="ABU76" s="0"/>
      <c r="ABV76" s="0"/>
      <c r="ABW76" s="0"/>
      <c r="ABX76" s="0"/>
      <c r="ABY76" s="0"/>
      <c r="ABZ76" s="0"/>
      <c r="ACA76" s="0"/>
      <c r="ACB76" s="0"/>
      <c r="ACC76" s="0"/>
      <c r="ACD76" s="0"/>
      <c r="ACE76" s="0"/>
      <c r="ACF76" s="0"/>
      <c r="ACG76" s="0"/>
      <c r="ACH76" s="0"/>
      <c r="ACI76" s="0"/>
      <c r="ACJ76" s="0"/>
      <c r="ACK76" s="0"/>
      <c r="ACL76" s="0"/>
      <c r="ACM76" s="0"/>
      <c r="ACN76" s="0"/>
      <c r="ACO76" s="0"/>
      <c r="ACP76" s="0"/>
      <c r="ACQ76" s="0"/>
      <c r="ACR76" s="0"/>
      <c r="ACS76" s="0"/>
      <c r="ACT76" s="0"/>
      <c r="ACU76" s="0"/>
      <c r="ACV76" s="0"/>
      <c r="ACW76" s="0"/>
      <c r="ACX76" s="0"/>
      <c r="ACY76" s="0"/>
      <c r="ACZ76" s="0"/>
      <c r="ADA76" s="0"/>
      <c r="ADB76" s="0"/>
      <c r="ADC76" s="0"/>
      <c r="ADD76" s="0"/>
      <c r="ADE76" s="0"/>
      <c r="ADF76" s="0"/>
      <c r="ADG76" s="0"/>
      <c r="ADH76" s="0"/>
      <c r="ADI76" s="0"/>
      <c r="ADJ76" s="0"/>
      <c r="ADK76" s="0"/>
      <c r="ADL76" s="0"/>
      <c r="ADM76" s="0"/>
      <c r="ADN76" s="0"/>
      <c r="ADO76" s="0"/>
      <c r="ADP76" s="0"/>
      <c r="ADQ76" s="0"/>
      <c r="ADR76" s="0"/>
      <c r="ADS76" s="0"/>
      <c r="ADT76" s="0"/>
      <c r="ADU76" s="0"/>
      <c r="ADV76" s="0"/>
      <c r="ADW76" s="0"/>
      <c r="ADX76" s="0"/>
      <c r="ADY76" s="0"/>
      <c r="ADZ76" s="0"/>
      <c r="AEA76" s="0"/>
      <c r="AEB76" s="0"/>
      <c r="AEC76" s="0"/>
      <c r="AED76" s="0"/>
      <c r="AEE76" s="0"/>
      <c r="AEF76" s="0"/>
      <c r="AEG76" s="0"/>
      <c r="AEH76" s="0"/>
      <c r="AEI76" s="0"/>
      <c r="AEJ76" s="0"/>
      <c r="AEK76" s="0"/>
      <c r="AEL76" s="0"/>
      <c r="AEM76" s="0"/>
      <c r="AEN76" s="0"/>
      <c r="AEO76" s="0"/>
      <c r="AEP76" s="0"/>
      <c r="AEQ76" s="0"/>
      <c r="AER76" s="0"/>
      <c r="AES76" s="0"/>
      <c r="AET76" s="0"/>
      <c r="AEU76" s="0"/>
      <c r="AEV76" s="0"/>
      <c r="AEW76" s="0"/>
      <c r="AEX76" s="0"/>
      <c r="AEY76" s="0"/>
      <c r="AEZ76" s="0"/>
      <c r="AFA76" s="0"/>
      <c r="AFB76" s="0"/>
      <c r="AFC76" s="0"/>
      <c r="AFD76" s="0"/>
      <c r="AFE76" s="0"/>
      <c r="AFF76" s="0"/>
      <c r="AFG76" s="0"/>
      <c r="AFH76" s="0"/>
      <c r="AFI76" s="0"/>
      <c r="AFJ76" s="0"/>
      <c r="AFK76" s="0"/>
      <c r="AFL76" s="0"/>
      <c r="AFM76" s="0"/>
      <c r="AFN76" s="0"/>
      <c r="AFO76" s="0"/>
      <c r="AFP76" s="0"/>
      <c r="AFQ76" s="0"/>
      <c r="AFR76" s="0"/>
      <c r="AFS76" s="0"/>
      <c r="AFT76" s="0"/>
      <c r="AFU76" s="0"/>
      <c r="AFV76" s="0"/>
      <c r="AFW76" s="0"/>
      <c r="AFX76" s="0"/>
      <c r="AFY76" s="0"/>
      <c r="AFZ76" s="0"/>
      <c r="AGA76" s="0"/>
      <c r="AGB76" s="0"/>
      <c r="AGC76" s="0"/>
      <c r="AGD76" s="0"/>
      <c r="AGE76" s="0"/>
      <c r="AGF76" s="0"/>
      <c r="AGG76" s="0"/>
      <c r="AGH76" s="0"/>
      <c r="AGI76" s="0"/>
      <c r="AGJ76" s="0"/>
      <c r="AGK76" s="0"/>
      <c r="AGL76" s="0"/>
      <c r="AGM76" s="0"/>
      <c r="AGN76" s="0"/>
      <c r="AGO76" s="0"/>
      <c r="AGP76" s="0"/>
      <c r="AGQ76" s="0"/>
      <c r="AGR76" s="0"/>
      <c r="AGS76" s="0"/>
      <c r="AGT76" s="0"/>
      <c r="AGU76" s="0"/>
      <c r="AGV76" s="0"/>
      <c r="AGW76" s="0"/>
      <c r="AGX76" s="0"/>
      <c r="AGY76" s="0"/>
      <c r="AGZ76" s="0"/>
      <c r="AHA76" s="0"/>
      <c r="AHB76" s="0"/>
      <c r="AHC76" s="0"/>
      <c r="AHD76" s="0"/>
      <c r="AHE76" s="0"/>
      <c r="AHF76" s="0"/>
      <c r="AHG76" s="0"/>
      <c r="AHH76" s="0"/>
      <c r="AHI76" s="0"/>
      <c r="AHJ76" s="0"/>
      <c r="AHK76" s="0"/>
      <c r="AHL76" s="0"/>
      <c r="AHM76" s="0"/>
      <c r="AHN76" s="0"/>
      <c r="AHO76" s="0"/>
      <c r="AHP76" s="0"/>
      <c r="AHQ76" s="0"/>
      <c r="AHR76" s="0"/>
      <c r="AHS76" s="0"/>
      <c r="AHT76" s="0"/>
      <c r="AHU76" s="0"/>
      <c r="AHV76" s="0"/>
      <c r="AHW76" s="0"/>
      <c r="AHX76" s="0"/>
      <c r="AHY76" s="0"/>
      <c r="AHZ76" s="0"/>
      <c r="AIA76" s="0"/>
      <c r="AIB76" s="0"/>
      <c r="AIC76" s="0"/>
      <c r="AID76" s="0"/>
      <c r="AIE76" s="0"/>
      <c r="AIF76" s="0"/>
      <c r="AIG76" s="0"/>
      <c r="AIH76" s="0"/>
      <c r="AII76" s="0"/>
      <c r="AIJ76" s="0"/>
      <c r="AIK76" s="0"/>
      <c r="AIL76" s="0"/>
      <c r="AIM76" s="0"/>
      <c r="AIN76" s="0"/>
      <c r="AIO76" s="0"/>
      <c r="AIP76" s="0"/>
      <c r="AIQ76" s="0"/>
      <c r="AIR76" s="0"/>
      <c r="AIS76" s="0"/>
      <c r="AIT76" s="0"/>
      <c r="AIU76" s="0"/>
      <c r="AIV76" s="0"/>
      <c r="AIW76" s="0"/>
      <c r="AIX76" s="0"/>
      <c r="AIY76" s="0"/>
      <c r="AIZ76" s="0"/>
      <c r="AJA76" s="0"/>
      <c r="AJB76" s="0"/>
      <c r="AJC76" s="0"/>
      <c r="AJD76" s="0"/>
      <c r="AJE76" s="0"/>
      <c r="AJF76" s="0"/>
      <c r="AJG76" s="0"/>
      <c r="AJH76" s="0"/>
      <c r="AJI76" s="0"/>
      <c r="AJJ76" s="0"/>
      <c r="AJK76" s="0"/>
      <c r="AJL76" s="0"/>
      <c r="AJM76" s="0"/>
      <c r="AJN76" s="0"/>
      <c r="AJO76" s="0"/>
      <c r="AJP76" s="0"/>
      <c r="AJQ76" s="0"/>
      <c r="AJR76" s="0"/>
      <c r="AJS76" s="0"/>
      <c r="AJT76" s="0"/>
      <c r="AJU76" s="0"/>
      <c r="AJV76" s="0"/>
      <c r="AJW76" s="0"/>
      <c r="AJX76" s="0"/>
      <c r="AJY76" s="0"/>
      <c r="AJZ76" s="0"/>
      <c r="AKA76" s="0"/>
      <c r="AKB76" s="0"/>
      <c r="AKC76" s="0"/>
      <c r="AKD76" s="0"/>
      <c r="AKE76" s="0"/>
      <c r="AKF76" s="0"/>
      <c r="AKG76" s="0"/>
      <c r="AKH76" s="0"/>
      <c r="AKI76" s="0"/>
      <c r="AKJ76" s="0"/>
      <c r="AKK76" s="0"/>
      <c r="AKL76" s="0"/>
      <c r="AKM76" s="0"/>
      <c r="AKN76" s="0"/>
      <c r="AKO76" s="0"/>
      <c r="AKP76" s="0"/>
      <c r="AKQ76" s="0"/>
      <c r="AKR76" s="0"/>
      <c r="AKS76" s="0"/>
      <c r="AKT76" s="0"/>
      <c r="AKU76" s="0"/>
      <c r="AKV76" s="0"/>
      <c r="AKW76" s="0"/>
      <c r="AKX76" s="0"/>
      <c r="AKY76" s="0"/>
      <c r="AKZ76" s="0"/>
      <c r="ALA76" s="0"/>
      <c r="ALB76" s="0"/>
      <c r="ALC76" s="0"/>
      <c r="ALD76" s="0"/>
      <c r="ALE76" s="0"/>
      <c r="ALF76" s="0"/>
      <c r="ALG76" s="0"/>
      <c r="ALH76" s="0"/>
      <c r="ALI76" s="0"/>
      <c r="ALJ76" s="0"/>
      <c r="ALK76" s="0"/>
      <c r="ALL76" s="0"/>
      <c r="ALM76" s="0"/>
      <c r="ALN76" s="0"/>
      <c r="ALO76" s="0"/>
      <c r="ALP76" s="0"/>
      <c r="ALQ76" s="0"/>
      <c r="ALR76" s="0"/>
      <c r="ALS76" s="0"/>
      <c r="ALT76" s="0"/>
      <c r="ALU76" s="0"/>
      <c r="ALV76" s="0"/>
      <c r="ALW76" s="0"/>
      <c r="ALX76" s="0"/>
      <c r="ALY76" s="0"/>
      <c r="ALZ76" s="0"/>
      <c r="AMA76" s="0"/>
      <c r="AMB76" s="0"/>
      <c r="AMC76" s="0"/>
      <c r="AMD76" s="0"/>
      <c r="AME76" s="0"/>
      <c r="AMF76" s="0"/>
      <c r="AMG76" s="0"/>
      <c r="AMH76" s="0"/>
      <c r="AMI76" s="0"/>
      <c r="AMJ76" s="0"/>
    </row>
    <row r="77" customFormat="false" ht="15" hidden="false" customHeight="false" outlineLevel="0" collapsed="false">
      <c r="A77" s="15" t="s">
        <v>85639</v>
      </c>
      <c r="B77" s="12" t="n">
        <v>41379.4027777778</v>
      </c>
      <c r="C77" s="15" t="s">
        <v>88370</v>
      </c>
      <c r="D77" s="0"/>
      <c r="E77" s="0"/>
      <c r="F77" s="0"/>
      <c r="G77" s="0"/>
      <c r="H77" s="0"/>
      <c r="I77" s="0"/>
      <c r="J77" s="0"/>
      <c r="K77" s="0"/>
      <c r="L77" s="0"/>
      <c r="M77" s="0"/>
      <c r="N77" s="0"/>
      <c r="O77" s="0"/>
      <c r="P77" s="0"/>
      <c r="Q77" s="0"/>
      <c r="R77" s="0"/>
      <c r="S77" s="0"/>
      <c r="T77" s="0"/>
      <c r="U77" s="0"/>
      <c r="V77" s="0"/>
      <c r="W77" s="0"/>
      <c r="X77" s="0"/>
      <c r="Y77" s="0"/>
      <c r="Z77" s="0"/>
      <c r="AA77" s="0"/>
      <c r="AB77" s="0"/>
      <c r="AC77" s="0"/>
      <c r="AD77" s="0"/>
      <c r="AE77" s="0"/>
      <c r="AF77" s="0"/>
      <c r="AG77" s="0"/>
      <c r="AH77" s="0"/>
      <c r="AI77" s="0"/>
      <c r="AJ77" s="0"/>
      <c r="AK77" s="0"/>
      <c r="AL77" s="0"/>
      <c r="AM77" s="0"/>
      <c r="AN77" s="0"/>
      <c r="AO77" s="0"/>
      <c r="AP77" s="0"/>
      <c r="AQ77" s="0"/>
      <c r="AR77" s="0"/>
      <c r="AS77" s="0"/>
      <c r="AT77" s="0"/>
      <c r="AU77" s="0"/>
      <c r="AV77" s="0"/>
      <c r="AW77" s="0"/>
      <c r="AX77" s="0"/>
      <c r="AY77" s="0"/>
      <c r="AZ77" s="0"/>
      <c r="BA77" s="0"/>
      <c r="BB77" s="0"/>
      <c r="BC77" s="0"/>
      <c r="BD77" s="0"/>
      <c r="BE77" s="0"/>
      <c r="BF77" s="0"/>
      <c r="BG77" s="0"/>
      <c r="BH77" s="0"/>
      <c r="BI77" s="0"/>
      <c r="BJ77" s="0"/>
      <c r="BK77" s="0"/>
      <c r="BL77" s="0"/>
      <c r="BM77" s="0"/>
      <c r="BN77" s="0"/>
      <c r="BO77" s="0"/>
      <c r="BP77" s="0"/>
      <c r="BQ77" s="0"/>
      <c r="BR77" s="0"/>
      <c r="BS77" s="0"/>
      <c r="BT77" s="0"/>
      <c r="BU77" s="0"/>
      <c r="BV77" s="0"/>
      <c r="BW77" s="0"/>
      <c r="BX77" s="0"/>
      <c r="BY77" s="0"/>
      <c r="BZ77" s="0"/>
      <c r="CA77" s="0"/>
      <c r="CB77" s="0"/>
      <c r="CC77" s="0"/>
      <c r="CD77" s="0"/>
      <c r="CE77" s="0"/>
      <c r="CF77" s="0"/>
      <c r="CG77" s="0"/>
      <c r="CH77" s="0"/>
      <c r="CI77" s="0"/>
      <c r="CJ77" s="0"/>
      <c r="CK77" s="0"/>
      <c r="CL77" s="0"/>
      <c r="CM77" s="0"/>
      <c r="CN77" s="0"/>
      <c r="CO77" s="0"/>
      <c r="CP77" s="0"/>
      <c r="CQ77" s="0"/>
      <c r="CR77" s="0"/>
      <c r="CS77" s="0"/>
      <c r="CT77" s="0"/>
      <c r="CU77" s="0"/>
      <c r="CV77" s="0"/>
      <c r="CW77" s="0"/>
      <c r="CX77" s="0"/>
      <c r="CY77" s="0"/>
      <c r="CZ77" s="0"/>
      <c r="DA77" s="0"/>
      <c r="DB77" s="0"/>
      <c r="DC77" s="0"/>
      <c r="DD77" s="0"/>
      <c r="DE77" s="0"/>
      <c r="DF77" s="0"/>
      <c r="DG77" s="0"/>
      <c r="DH77" s="0"/>
      <c r="DI77" s="0"/>
      <c r="DJ77" s="0"/>
      <c r="DK77" s="0"/>
      <c r="DL77" s="0"/>
      <c r="DM77" s="0"/>
      <c r="DN77" s="0"/>
      <c r="DO77" s="0"/>
      <c r="DP77" s="0"/>
      <c r="DQ77" s="0"/>
      <c r="DR77" s="0"/>
      <c r="DS77" s="0"/>
      <c r="DT77" s="0"/>
      <c r="DU77" s="0"/>
      <c r="DV77" s="0"/>
      <c r="DW77" s="0"/>
      <c r="DX77" s="0"/>
      <c r="DY77" s="0"/>
      <c r="DZ77" s="0"/>
      <c r="EA77" s="0"/>
      <c r="EB77" s="0"/>
      <c r="EC77" s="0"/>
      <c r="ED77" s="0"/>
      <c r="EE77" s="0"/>
      <c r="EF77" s="0"/>
      <c r="EG77" s="0"/>
      <c r="EH77" s="0"/>
      <c r="EI77" s="0"/>
      <c r="EJ77" s="0"/>
      <c r="EK77" s="0"/>
      <c r="EL77" s="0"/>
      <c r="EM77" s="0"/>
      <c r="EN77" s="0"/>
      <c r="EO77" s="0"/>
      <c r="EP77" s="0"/>
      <c r="EQ77" s="0"/>
      <c r="ER77" s="0"/>
      <c r="ES77" s="0"/>
      <c r="ET77" s="0"/>
      <c r="EU77" s="0"/>
      <c r="EV77" s="0"/>
      <c r="EW77" s="0"/>
      <c r="EX77" s="0"/>
      <c r="EY77" s="0"/>
      <c r="EZ77" s="0"/>
      <c r="FA77" s="0"/>
      <c r="FB77" s="0"/>
      <c r="FC77" s="0"/>
      <c r="FD77" s="0"/>
      <c r="FE77" s="0"/>
      <c r="FF77" s="0"/>
      <c r="FG77" s="0"/>
      <c r="FH77" s="0"/>
      <c r="FI77" s="0"/>
      <c r="FJ77" s="0"/>
      <c r="FK77" s="0"/>
      <c r="FL77" s="0"/>
      <c r="FM77" s="0"/>
      <c r="FN77" s="0"/>
      <c r="FO77" s="0"/>
      <c r="FP77" s="0"/>
      <c r="FQ77" s="0"/>
      <c r="FR77" s="0"/>
      <c r="FS77" s="0"/>
      <c r="FT77" s="0"/>
      <c r="FU77" s="0"/>
      <c r="FV77" s="0"/>
      <c r="FW77" s="0"/>
      <c r="FX77" s="0"/>
      <c r="FY77" s="0"/>
      <c r="FZ77" s="0"/>
      <c r="GA77" s="0"/>
      <c r="GB77" s="0"/>
      <c r="GC77" s="0"/>
      <c r="GD77" s="0"/>
      <c r="GE77" s="0"/>
      <c r="GF77" s="0"/>
      <c r="GG77" s="0"/>
      <c r="GH77" s="0"/>
      <c r="GI77" s="0"/>
      <c r="GJ77" s="0"/>
      <c r="GK77" s="0"/>
      <c r="GL77" s="0"/>
      <c r="GM77" s="0"/>
      <c r="GN77" s="0"/>
      <c r="GO77" s="0"/>
      <c r="GP77" s="0"/>
      <c r="GQ77" s="0"/>
      <c r="GR77" s="0"/>
      <c r="GS77" s="0"/>
      <c r="GT77" s="0"/>
      <c r="GU77" s="0"/>
      <c r="GV77" s="0"/>
      <c r="GW77" s="0"/>
      <c r="GX77" s="0"/>
      <c r="GY77" s="0"/>
      <c r="GZ77" s="0"/>
      <c r="HA77" s="0"/>
      <c r="HB77" s="0"/>
      <c r="HC77" s="0"/>
      <c r="HD77" s="0"/>
      <c r="HE77" s="0"/>
      <c r="HF77" s="0"/>
      <c r="HG77" s="0"/>
      <c r="HH77" s="0"/>
      <c r="HI77" s="0"/>
      <c r="HJ77" s="0"/>
      <c r="HK77" s="0"/>
      <c r="HL77" s="0"/>
      <c r="HM77" s="0"/>
      <c r="HN77" s="0"/>
      <c r="HO77" s="0"/>
      <c r="HP77" s="0"/>
      <c r="HQ77" s="0"/>
      <c r="HR77" s="0"/>
      <c r="HS77" s="0"/>
      <c r="HT77" s="0"/>
      <c r="HU77" s="0"/>
      <c r="HV77" s="0"/>
      <c r="HW77" s="0"/>
      <c r="HX77" s="0"/>
      <c r="HY77" s="0"/>
      <c r="HZ77" s="0"/>
      <c r="IA77" s="0"/>
      <c r="IB77" s="0"/>
      <c r="IC77" s="0"/>
      <c r="ID77" s="0"/>
      <c r="IE77" s="0"/>
      <c r="IF77" s="0"/>
      <c r="IG77" s="0"/>
      <c r="IH77" s="0"/>
      <c r="II77" s="0"/>
      <c r="IJ77" s="0"/>
      <c r="IK77" s="0"/>
      <c r="IL77" s="0"/>
      <c r="IM77" s="0"/>
      <c r="IN77" s="0"/>
      <c r="IO77" s="0"/>
      <c r="IP77" s="0"/>
      <c r="IQ77" s="0"/>
      <c r="IR77" s="0"/>
      <c r="IS77" s="0"/>
      <c r="IT77" s="0"/>
      <c r="IU77" s="0"/>
      <c r="IV77" s="0"/>
      <c r="IW77" s="0"/>
      <c r="IX77" s="0"/>
      <c r="IY77" s="0"/>
      <c r="IZ77" s="0"/>
      <c r="JA77" s="0"/>
      <c r="JB77" s="0"/>
      <c r="JC77" s="0"/>
      <c r="JD77" s="0"/>
      <c r="JE77" s="0"/>
      <c r="JF77" s="0"/>
      <c r="JG77" s="0"/>
      <c r="JH77" s="0"/>
      <c r="JI77" s="0"/>
      <c r="JJ77" s="0"/>
      <c r="JK77" s="0"/>
      <c r="JL77" s="0"/>
      <c r="JM77" s="0"/>
      <c r="JN77" s="0"/>
      <c r="JO77" s="0"/>
      <c r="JP77" s="0"/>
      <c r="JQ77" s="0"/>
      <c r="JR77" s="0"/>
      <c r="JS77" s="0"/>
      <c r="JT77" s="0"/>
      <c r="JU77" s="0"/>
      <c r="JV77" s="0"/>
      <c r="JW77" s="0"/>
      <c r="JX77" s="0"/>
      <c r="JY77" s="0"/>
      <c r="JZ77" s="0"/>
      <c r="KA77" s="0"/>
      <c r="KB77" s="0"/>
      <c r="KC77" s="0"/>
      <c r="KD77" s="0"/>
      <c r="KE77" s="0"/>
      <c r="KF77" s="0"/>
      <c r="KG77" s="0"/>
      <c r="KH77" s="0"/>
      <c r="KI77" s="0"/>
      <c r="KJ77" s="0"/>
      <c r="KK77" s="0"/>
      <c r="KL77" s="0"/>
      <c r="KM77" s="0"/>
      <c r="KN77" s="0"/>
      <c r="KO77" s="0"/>
      <c r="KP77" s="0"/>
      <c r="KQ77" s="0"/>
      <c r="KR77" s="0"/>
      <c r="KS77" s="0"/>
      <c r="KT77" s="0"/>
      <c r="KU77" s="0"/>
      <c r="KV77" s="0"/>
      <c r="KW77" s="0"/>
      <c r="KX77" s="0"/>
      <c r="KY77" s="0"/>
      <c r="KZ77" s="0"/>
      <c r="LA77" s="0"/>
      <c r="LB77" s="0"/>
      <c r="LC77" s="0"/>
      <c r="LD77" s="0"/>
      <c r="LE77" s="0"/>
      <c r="LF77" s="0"/>
      <c r="LG77" s="0"/>
      <c r="LH77" s="0"/>
      <c r="LI77" s="0"/>
      <c r="LJ77" s="0"/>
      <c r="LK77" s="0"/>
      <c r="LL77" s="0"/>
      <c r="LM77" s="0"/>
      <c r="LN77" s="0"/>
      <c r="LO77" s="0"/>
      <c r="LP77" s="0"/>
      <c r="LQ77" s="0"/>
      <c r="LR77" s="0"/>
      <c r="LS77" s="0"/>
      <c r="LT77" s="0"/>
      <c r="LU77" s="0"/>
      <c r="LV77" s="0"/>
      <c r="LW77" s="0"/>
      <c r="LX77" s="0"/>
      <c r="LY77" s="0"/>
      <c r="LZ77" s="0"/>
      <c r="MA77" s="0"/>
      <c r="MB77" s="0"/>
      <c r="MC77" s="0"/>
      <c r="MD77" s="0"/>
      <c r="ME77" s="0"/>
      <c r="MF77" s="0"/>
      <c r="MG77" s="0"/>
      <c r="MH77" s="0"/>
      <c r="MI77" s="0"/>
      <c r="MJ77" s="0"/>
      <c r="MK77" s="0"/>
      <c r="ML77" s="0"/>
      <c r="MM77" s="0"/>
      <c r="MN77" s="0"/>
      <c r="MO77" s="0"/>
      <c r="MP77" s="0"/>
      <c r="MQ77" s="0"/>
      <c r="MR77" s="0"/>
      <c r="MS77" s="0"/>
      <c r="MT77" s="0"/>
      <c r="MU77" s="0"/>
      <c r="MV77" s="0"/>
      <c r="MW77" s="0"/>
      <c r="MX77" s="0"/>
      <c r="MY77" s="0"/>
      <c r="MZ77" s="0"/>
      <c r="NA77" s="0"/>
      <c r="NB77" s="0"/>
      <c r="NC77" s="0"/>
      <c r="ND77" s="0"/>
      <c r="NE77" s="0"/>
      <c r="NF77" s="0"/>
      <c r="NG77" s="0"/>
      <c r="NH77" s="0"/>
      <c r="NI77" s="0"/>
      <c r="NJ77" s="0"/>
      <c r="NK77" s="0"/>
      <c r="NL77" s="0"/>
      <c r="NM77" s="0"/>
      <c r="NN77" s="0"/>
      <c r="NO77" s="0"/>
      <c r="NP77" s="0"/>
      <c r="NQ77" s="0"/>
      <c r="NR77" s="0"/>
      <c r="NS77" s="0"/>
      <c r="NT77" s="0"/>
      <c r="NU77" s="0"/>
      <c r="NV77" s="0"/>
      <c r="NW77" s="0"/>
      <c r="NX77" s="0"/>
      <c r="NY77" s="0"/>
      <c r="NZ77" s="0"/>
      <c r="OA77" s="0"/>
      <c r="OB77" s="0"/>
      <c r="OC77" s="0"/>
      <c r="OD77" s="0"/>
      <c r="OE77" s="0"/>
      <c r="OF77" s="0"/>
      <c r="OG77" s="0"/>
      <c r="OH77" s="0"/>
      <c r="OI77" s="0"/>
      <c r="OJ77" s="0"/>
      <c r="OK77" s="0"/>
      <c r="OL77" s="0"/>
      <c r="OM77" s="0"/>
      <c r="ON77" s="0"/>
      <c r="OO77" s="0"/>
      <c r="OP77" s="0"/>
      <c r="OQ77" s="0"/>
      <c r="OR77" s="0"/>
      <c r="OS77" s="0"/>
      <c r="OT77" s="0"/>
      <c r="OU77" s="0"/>
      <c r="OV77" s="0"/>
      <c r="OW77" s="0"/>
      <c r="OX77" s="0"/>
      <c r="OY77" s="0"/>
      <c r="OZ77" s="0"/>
      <c r="PA77" s="0"/>
      <c r="PB77" s="0"/>
      <c r="PC77" s="0"/>
      <c r="PD77" s="0"/>
      <c r="PE77" s="0"/>
      <c r="PF77" s="0"/>
      <c r="PG77" s="0"/>
      <c r="PH77" s="0"/>
      <c r="PI77" s="0"/>
      <c r="PJ77" s="0"/>
      <c r="PK77" s="0"/>
      <c r="PL77" s="0"/>
      <c r="PM77" s="0"/>
      <c r="PN77" s="0"/>
      <c r="PO77" s="0"/>
      <c r="PP77" s="0"/>
      <c r="PQ77" s="0"/>
      <c r="PR77" s="0"/>
      <c r="PS77" s="0"/>
      <c r="PT77" s="0"/>
      <c r="PU77" s="0"/>
      <c r="PV77" s="0"/>
      <c r="PW77" s="0"/>
      <c r="PX77" s="0"/>
      <c r="PY77" s="0"/>
      <c r="PZ77" s="0"/>
      <c r="QA77" s="0"/>
      <c r="QB77" s="0"/>
      <c r="QC77" s="0"/>
      <c r="QD77" s="0"/>
      <c r="QE77" s="0"/>
      <c r="QF77" s="0"/>
      <c r="QG77" s="0"/>
      <c r="QH77" s="0"/>
      <c r="QI77" s="0"/>
      <c r="QJ77" s="0"/>
      <c r="QK77" s="0"/>
      <c r="QL77" s="0"/>
      <c r="QM77" s="0"/>
      <c r="QN77" s="0"/>
      <c r="QO77" s="0"/>
      <c r="QP77" s="0"/>
      <c r="QQ77" s="0"/>
      <c r="QR77" s="0"/>
      <c r="QS77" s="0"/>
      <c r="QT77" s="0"/>
      <c r="QU77" s="0"/>
      <c r="QV77" s="0"/>
      <c r="QW77" s="0"/>
      <c r="QX77" s="0"/>
      <c r="QY77" s="0"/>
      <c r="QZ77" s="0"/>
      <c r="RA77" s="0"/>
      <c r="RB77" s="0"/>
      <c r="RC77" s="0"/>
      <c r="RD77" s="0"/>
      <c r="RE77" s="0"/>
      <c r="RF77" s="0"/>
      <c r="RG77" s="0"/>
      <c r="RH77" s="0"/>
      <c r="RI77" s="0"/>
      <c r="RJ77" s="0"/>
      <c r="RK77" s="0"/>
      <c r="RL77" s="0"/>
      <c r="RM77" s="0"/>
      <c r="RN77" s="0"/>
      <c r="RO77" s="0"/>
      <c r="RP77" s="0"/>
      <c r="RQ77" s="0"/>
      <c r="RR77" s="0"/>
      <c r="RS77" s="0"/>
      <c r="RT77" s="0"/>
      <c r="RU77" s="0"/>
      <c r="RV77" s="0"/>
      <c r="RW77" s="0"/>
      <c r="RX77" s="0"/>
      <c r="RY77" s="0"/>
      <c r="RZ77" s="0"/>
      <c r="SA77" s="0"/>
      <c r="SB77" s="0"/>
      <c r="SC77" s="0"/>
      <c r="SD77" s="0"/>
      <c r="SE77" s="0"/>
      <c r="SF77" s="0"/>
      <c r="SG77" s="0"/>
      <c r="SH77" s="0"/>
      <c r="SI77" s="0"/>
      <c r="SJ77" s="0"/>
      <c r="SK77" s="0"/>
      <c r="SL77" s="0"/>
      <c r="SM77" s="0"/>
      <c r="SN77" s="0"/>
      <c r="SO77" s="0"/>
      <c r="SP77" s="0"/>
      <c r="SQ77" s="0"/>
      <c r="SR77" s="0"/>
      <c r="SS77" s="0"/>
      <c r="ST77" s="0"/>
      <c r="SU77" s="0"/>
      <c r="SV77" s="0"/>
      <c r="SW77" s="0"/>
      <c r="SX77" s="0"/>
      <c r="SY77" s="0"/>
      <c r="SZ77" s="0"/>
      <c r="TA77" s="0"/>
      <c r="TB77" s="0"/>
      <c r="TC77" s="0"/>
      <c r="TD77" s="0"/>
      <c r="TE77" s="0"/>
      <c r="TF77" s="0"/>
      <c r="TG77" s="0"/>
      <c r="TH77" s="0"/>
      <c r="TI77" s="0"/>
      <c r="TJ77" s="0"/>
      <c r="TK77" s="0"/>
      <c r="TL77" s="0"/>
      <c r="TM77" s="0"/>
      <c r="TN77" s="0"/>
      <c r="TO77" s="0"/>
      <c r="TP77" s="0"/>
      <c r="TQ77" s="0"/>
      <c r="TR77" s="0"/>
      <c r="TS77" s="0"/>
      <c r="TT77" s="0"/>
      <c r="TU77" s="0"/>
      <c r="TV77" s="0"/>
      <c r="TW77" s="0"/>
      <c r="TX77" s="0"/>
      <c r="TY77" s="0"/>
      <c r="TZ77" s="0"/>
      <c r="UA77" s="0"/>
      <c r="UB77" s="0"/>
      <c r="UC77" s="0"/>
      <c r="UD77" s="0"/>
      <c r="UE77" s="0"/>
      <c r="UF77" s="0"/>
      <c r="UG77" s="0"/>
      <c r="UH77" s="0"/>
      <c r="UI77" s="0"/>
      <c r="UJ77" s="0"/>
      <c r="UK77" s="0"/>
      <c r="UL77" s="0"/>
      <c r="UM77" s="0"/>
      <c r="UN77" s="0"/>
      <c r="UO77" s="0"/>
      <c r="UP77" s="0"/>
      <c r="UQ77" s="0"/>
      <c r="UR77" s="0"/>
      <c r="US77" s="0"/>
      <c r="UT77" s="0"/>
      <c r="UU77" s="0"/>
      <c r="UV77" s="0"/>
      <c r="UW77" s="0"/>
      <c r="UX77" s="0"/>
      <c r="UY77" s="0"/>
      <c r="UZ77" s="0"/>
      <c r="VA77" s="0"/>
      <c r="VB77" s="0"/>
      <c r="VC77" s="0"/>
      <c r="VD77" s="0"/>
      <c r="VE77" s="0"/>
      <c r="VF77" s="0"/>
      <c r="VG77" s="0"/>
      <c r="VH77" s="0"/>
      <c r="VI77" s="0"/>
      <c r="VJ77" s="0"/>
      <c r="VK77" s="0"/>
      <c r="VL77" s="0"/>
      <c r="VM77" s="0"/>
      <c r="VN77" s="0"/>
      <c r="VO77" s="0"/>
      <c r="VP77" s="0"/>
      <c r="VQ77" s="0"/>
      <c r="VR77" s="0"/>
      <c r="VS77" s="0"/>
      <c r="VT77" s="0"/>
      <c r="VU77" s="0"/>
      <c r="VV77" s="0"/>
      <c r="VW77" s="0"/>
      <c r="VX77" s="0"/>
      <c r="VY77" s="0"/>
      <c r="VZ77" s="0"/>
      <c r="WA77" s="0"/>
      <c r="WB77" s="0"/>
      <c r="WC77" s="0"/>
      <c r="WD77" s="0"/>
      <c r="WE77" s="0"/>
      <c r="WF77" s="0"/>
      <c r="WG77" s="0"/>
      <c r="WH77" s="0"/>
      <c r="WI77" s="0"/>
      <c r="WJ77" s="0"/>
      <c r="WK77" s="0"/>
      <c r="WL77" s="0"/>
      <c r="WM77" s="0"/>
      <c r="WN77" s="0"/>
      <c r="WO77" s="0"/>
      <c r="WP77" s="0"/>
      <c r="WQ77" s="0"/>
      <c r="WR77" s="0"/>
      <c r="WS77" s="0"/>
      <c r="WT77" s="0"/>
      <c r="WU77" s="0"/>
      <c r="WV77" s="0"/>
      <c r="WW77" s="0"/>
      <c r="WX77" s="0"/>
      <c r="WY77" s="0"/>
      <c r="WZ77" s="0"/>
      <c r="XA77" s="0"/>
      <c r="XB77" s="0"/>
      <c r="XC77" s="0"/>
      <c r="XD77" s="0"/>
      <c r="XE77" s="0"/>
      <c r="XF77" s="0"/>
      <c r="XG77" s="0"/>
      <c r="XH77" s="0"/>
      <c r="XI77" s="0"/>
      <c r="XJ77" s="0"/>
      <c r="XK77" s="0"/>
      <c r="XL77" s="0"/>
      <c r="XM77" s="0"/>
      <c r="XN77" s="0"/>
      <c r="XO77" s="0"/>
      <c r="XP77" s="0"/>
      <c r="XQ77" s="0"/>
      <c r="XR77" s="0"/>
      <c r="XS77" s="0"/>
      <c r="XT77" s="0"/>
      <c r="XU77" s="0"/>
      <c r="XV77" s="0"/>
      <c r="XW77" s="0"/>
      <c r="XX77" s="0"/>
      <c r="XY77" s="0"/>
      <c r="XZ77" s="0"/>
      <c r="YA77" s="0"/>
      <c r="YB77" s="0"/>
      <c r="YC77" s="0"/>
      <c r="YD77" s="0"/>
      <c r="YE77" s="0"/>
      <c r="YF77" s="0"/>
      <c r="YG77" s="0"/>
      <c r="YH77" s="0"/>
      <c r="YI77" s="0"/>
      <c r="YJ77" s="0"/>
      <c r="YK77" s="0"/>
      <c r="YL77" s="0"/>
      <c r="YM77" s="0"/>
      <c r="YN77" s="0"/>
      <c r="YO77" s="0"/>
      <c r="YP77" s="0"/>
      <c r="YQ77" s="0"/>
      <c r="YR77" s="0"/>
      <c r="YS77" s="0"/>
      <c r="YT77" s="0"/>
      <c r="YU77" s="0"/>
      <c r="YV77" s="0"/>
      <c r="YW77" s="0"/>
      <c r="YX77" s="0"/>
      <c r="YY77" s="0"/>
      <c r="YZ77" s="0"/>
      <c r="ZA77" s="0"/>
      <c r="ZB77" s="0"/>
      <c r="ZC77" s="0"/>
      <c r="ZD77" s="0"/>
      <c r="ZE77" s="0"/>
      <c r="ZF77" s="0"/>
      <c r="ZG77" s="0"/>
      <c r="ZH77" s="0"/>
      <c r="ZI77" s="0"/>
      <c r="ZJ77" s="0"/>
      <c r="ZK77" s="0"/>
      <c r="ZL77" s="0"/>
      <c r="ZM77" s="0"/>
      <c r="ZN77" s="0"/>
      <c r="ZO77" s="0"/>
      <c r="ZP77" s="0"/>
      <c r="ZQ77" s="0"/>
      <c r="ZR77" s="0"/>
      <c r="ZS77" s="0"/>
      <c r="ZT77" s="0"/>
      <c r="ZU77" s="0"/>
      <c r="ZV77" s="0"/>
      <c r="ZW77" s="0"/>
      <c r="ZX77" s="0"/>
      <c r="ZY77" s="0"/>
      <c r="ZZ77" s="0"/>
      <c r="AAA77" s="0"/>
      <c r="AAB77" s="0"/>
      <c r="AAC77" s="0"/>
      <c r="AAD77" s="0"/>
      <c r="AAE77" s="0"/>
      <c r="AAF77" s="0"/>
      <c r="AAG77" s="0"/>
      <c r="AAH77" s="0"/>
      <c r="AAI77" s="0"/>
      <c r="AAJ77" s="0"/>
      <c r="AAK77" s="0"/>
      <c r="AAL77" s="0"/>
      <c r="AAM77" s="0"/>
      <c r="AAN77" s="0"/>
      <c r="AAO77" s="0"/>
      <c r="AAP77" s="0"/>
      <c r="AAQ77" s="0"/>
      <c r="AAR77" s="0"/>
      <c r="AAS77" s="0"/>
      <c r="AAT77" s="0"/>
      <c r="AAU77" s="0"/>
      <c r="AAV77" s="0"/>
      <c r="AAW77" s="0"/>
      <c r="AAX77" s="0"/>
      <c r="AAY77" s="0"/>
      <c r="AAZ77" s="0"/>
      <c r="ABA77" s="0"/>
      <c r="ABB77" s="0"/>
      <c r="ABC77" s="0"/>
      <c r="ABD77" s="0"/>
      <c r="ABE77" s="0"/>
      <c r="ABF77" s="0"/>
      <c r="ABG77" s="0"/>
      <c r="ABH77" s="0"/>
      <c r="ABI77" s="0"/>
      <c r="ABJ77" s="0"/>
      <c r="ABK77" s="0"/>
      <c r="ABL77" s="0"/>
      <c r="ABM77" s="0"/>
      <c r="ABN77" s="0"/>
      <c r="ABO77" s="0"/>
      <c r="ABP77" s="0"/>
      <c r="ABQ77" s="0"/>
      <c r="ABR77" s="0"/>
      <c r="ABS77" s="0"/>
      <c r="ABT77" s="0"/>
      <c r="ABU77" s="0"/>
      <c r="ABV77" s="0"/>
      <c r="ABW77" s="0"/>
      <c r="ABX77" s="0"/>
      <c r="ABY77" s="0"/>
      <c r="ABZ77" s="0"/>
      <c r="ACA77" s="0"/>
      <c r="ACB77" s="0"/>
      <c r="ACC77" s="0"/>
      <c r="ACD77" s="0"/>
      <c r="ACE77" s="0"/>
      <c r="ACF77" s="0"/>
      <c r="ACG77" s="0"/>
      <c r="ACH77" s="0"/>
      <c r="ACI77" s="0"/>
      <c r="ACJ77" s="0"/>
      <c r="ACK77" s="0"/>
      <c r="ACL77" s="0"/>
      <c r="ACM77" s="0"/>
      <c r="ACN77" s="0"/>
      <c r="ACO77" s="0"/>
      <c r="ACP77" s="0"/>
      <c r="ACQ77" s="0"/>
      <c r="ACR77" s="0"/>
      <c r="ACS77" s="0"/>
      <c r="ACT77" s="0"/>
      <c r="ACU77" s="0"/>
      <c r="ACV77" s="0"/>
      <c r="ACW77" s="0"/>
      <c r="ACX77" s="0"/>
      <c r="ACY77" s="0"/>
      <c r="ACZ77" s="0"/>
      <c r="ADA77" s="0"/>
      <c r="ADB77" s="0"/>
      <c r="ADC77" s="0"/>
      <c r="ADD77" s="0"/>
      <c r="ADE77" s="0"/>
      <c r="ADF77" s="0"/>
      <c r="ADG77" s="0"/>
      <c r="ADH77" s="0"/>
      <c r="ADI77" s="0"/>
      <c r="ADJ77" s="0"/>
      <c r="ADK77" s="0"/>
      <c r="ADL77" s="0"/>
      <c r="ADM77" s="0"/>
      <c r="ADN77" s="0"/>
      <c r="ADO77" s="0"/>
      <c r="ADP77" s="0"/>
      <c r="ADQ77" s="0"/>
      <c r="ADR77" s="0"/>
      <c r="ADS77" s="0"/>
      <c r="ADT77" s="0"/>
      <c r="ADU77" s="0"/>
      <c r="ADV77" s="0"/>
      <c r="ADW77" s="0"/>
      <c r="ADX77" s="0"/>
      <c r="ADY77" s="0"/>
      <c r="ADZ77" s="0"/>
      <c r="AEA77" s="0"/>
      <c r="AEB77" s="0"/>
      <c r="AEC77" s="0"/>
      <c r="AED77" s="0"/>
      <c r="AEE77" s="0"/>
      <c r="AEF77" s="0"/>
      <c r="AEG77" s="0"/>
      <c r="AEH77" s="0"/>
      <c r="AEI77" s="0"/>
      <c r="AEJ77" s="0"/>
      <c r="AEK77" s="0"/>
      <c r="AEL77" s="0"/>
      <c r="AEM77" s="0"/>
      <c r="AEN77" s="0"/>
      <c r="AEO77" s="0"/>
      <c r="AEP77" s="0"/>
      <c r="AEQ77" s="0"/>
      <c r="AER77" s="0"/>
      <c r="AES77" s="0"/>
      <c r="AET77" s="0"/>
      <c r="AEU77" s="0"/>
      <c r="AEV77" s="0"/>
      <c r="AEW77" s="0"/>
      <c r="AEX77" s="0"/>
      <c r="AEY77" s="0"/>
      <c r="AEZ77" s="0"/>
      <c r="AFA77" s="0"/>
      <c r="AFB77" s="0"/>
      <c r="AFC77" s="0"/>
      <c r="AFD77" s="0"/>
      <c r="AFE77" s="0"/>
      <c r="AFF77" s="0"/>
      <c r="AFG77" s="0"/>
      <c r="AFH77" s="0"/>
      <c r="AFI77" s="0"/>
      <c r="AFJ77" s="0"/>
      <c r="AFK77" s="0"/>
      <c r="AFL77" s="0"/>
      <c r="AFM77" s="0"/>
      <c r="AFN77" s="0"/>
      <c r="AFO77" s="0"/>
      <c r="AFP77" s="0"/>
      <c r="AFQ77" s="0"/>
      <c r="AFR77" s="0"/>
      <c r="AFS77" s="0"/>
      <c r="AFT77" s="0"/>
      <c r="AFU77" s="0"/>
      <c r="AFV77" s="0"/>
      <c r="AFW77" s="0"/>
      <c r="AFX77" s="0"/>
      <c r="AFY77" s="0"/>
      <c r="AFZ77" s="0"/>
      <c r="AGA77" s="0"/>
      <c r="AGB77" s="0"/>
      <c r="AGC77" s="0"/>
      <c r="AGD77" s="0"/>
      <c r="AGE77" s="0"/>
      <c r="AGF77" s="0"/>
      <c r="AGG77" s="0"/>
      <c r="AGH77" s="0"/>
      <c r="AGI77" s="0"/>
      <c r="AGJ77" s="0"/>
      <c r="AGK77" s="0"/>
      <c r="AGL77" s="0"/>
      <c r="AGM77" s="0"/>
      <c r="AGN77" s="0"/>
      <c r="AGO77" s="0"/>
      <c r="AGP77" s="0"/>
      <c r="AGQ77" s="0"/>
      <c r="AGR77" s="0"/>
      <c r="AGS77" s="0"/>
      <c r="AGT77" s="0"/>
      <c r="AGU77" s="0"/>
      <c r="AGV77" s="0"/>
      <c r="AGW77" s="0"/>
      <c r="AGX77" s="0"/>
      <c r="AGY77" s="0"/>
      <c r="AGZ77" s="0"/>
      <c r="AHA77" s="0"/>
      <c r="AHB77" s="0"/>
      <c r="AHC77" s="0"/>
      <c r="AHD77" s="0"/>
      <c r="AHE77" s="0"/>
      <c r="AHF77" s="0"/>
      <c r="AHG77" s="0"/>
      <c r="AHH77" s="0"/>
      <c r="AHI77" s="0"/>
      <c r="AHJ77" s="0"/>
      <c r="AHK77" s="0"/>
      <c r="AHL77" s="0"/>
      <c r="AHM77" s="0"/>
      <c r="AHN77" s="0"/>
      <c r="AHO77" s="0"/>
      <c r="AHP77" s="0"/>
      <c r="AHQ77" s="0"/>
      <c r="AHR77" s="0"/>
      <c r="AHS77" s="0"/>
      <c r="AHT77" s="0"/>
      <c r="AHU77" s="0"/>
      <c r="AHV77" s="0"/>
      <c r="AHW77" s="0"/>
      <c r="AHX77" s="0"/>
      <c r="AHY77" s="0"/>
      <c r="AHZ77" s="0"/>
      <c r="AIA77" s="0"/>
      <c r="AIB77" s="0"/>
      <c r="AIC77" s="0"/>
      <c r="AID77" s="0"/>
      <c r="AIE77" s="0"/>
      <c r="AIF77" s="0"/>
      <c r="AIG77" s="0"/>
      <c r="AIH77" s="0"/>
      <c r="AII77" s="0"/>
      <c r="AIJ77" s="0"/>
      <c r="AIK77" s="0"/>
      <c r="AIL77" s="0"/>
      <c r="AIM77" s="0"/>
      <c r="AIN77" s="0"/>
      <c r="AIO77" s="0"/>
      <c r="AIP77" s="0"/>
      <c r="AIQ77" s="0"/>
      <c r="AIR77" s="0"/>
      <c r="AIS77" s="0"/>
      <c r="AIT77" s="0"/>
      <c r="AIU77" s="0"/>
      <c r="AIV77" s="0"/>
      <c r="AIW77" s="0"/>
      <c r="AIX77" s="0"/>
      <c r="AIY77" s="0"/>
      <c r="AIZ77" s="0"/>
      <c r="AJA77" s="0"/>
      <c r="AJB77" s="0"/>
      <c r="AJC77" s="0"/>
      <c r="AJD77" s="0"/>
      <c r="AJE77" s="0"/>
      <c r="AJF77" s="0"/>
      <c r="AJG77" s="0"/>
      <c r="AJH77" s="0"/>
      <c r="AJI77" s="0"/>
      <c r="AJJ77" s="0"/>
      <c r="AJK77" s="0"/>
      <c r="AJL77" s="0"/>
      <c r="AJM77" s="0"/>
      <c r="AJN77" s="0"/>
      <c r="AJO77" s="0"/>
      <c r="AJP77" s="0"/>
      <c r="AJQ77" s="0"/>
      <c r="AJR77" s="0"/>
      <c r="AJS77" s="0"/>
      <c r="AJT77" s="0"/>
      <c r="AJU77" s="0"/>
      <c r="AJV77" s="0"/>
      <c r="AJW77" s="0"/>
      <c r="AJX77" s="0"/>
      <c r="AJY77" s="0"/>
      <c r="AJZ77" s="0"/>
      <c r="AKA77" s="0"/>
      <c r="AKB77" s="0"/>
      <c r="AKC77" s="0"/>
      <c r="AKD77" s="0"/>
      <c r="AKE77" s="0"/>
      <c r="AKF77" s="0"/>
      <c r="AKG77" s="0"/>
      <c r="AKH77" s="0"/>
      <c r="AKI77" s="0"/>
      <c r="AKJ77" s="0"/>
      <c r="AKK77" s="0"/>
      <c r="AKL77" s="0"/>
      <c r="AKM77" s="0"/>
      <c r="AKN77" s="0"/>
      <c r="AKO77" s="0"/>
      <c r="AKP77" s="0"/>
      <c r="AKQ77" s="0"/>
      <c r="AKR77" s="0"/>
      <c r="AKS77" s="0"/>
      <c r="AKT77" s="0"/>
      <c r="AKU77" s="0"/>
      <c r="AKV77" s="0"/>
      <c r="AKW77" s="0"/>
      <c r="AKX77" s="0"/>
      <c r="AKY77" s="0"/>
      <c r="AKZ77" s="0"/>
      <c r="ALA77" s="0"/>
      <c r="ALB77" s="0"/>
      <c r="ALC77" s="0"/>
      <c r="ALD77" s="0"/>
      <c r="ALE77" s="0"/>
      <c r="ALF77" s="0"/>
      <c r="ALG77" s="0"/>
      <c r="ALH77" s="0"/>
      <c r="ALI77" s="0"/>
      <c r="ALJ77" s="0"/>
      <c r="ALK77" s="0"/>
      <c r="ALL77" s="0"/>
      <c r="ALM77" s="0"/>
      <c r="ALN77" s="0"/>
      <c r="ALO77" s="0"/>
      <c r="ALP77" s="0"/>
      <c r="ALQ77" s="0"/>
      <c r="ALR77" s="0"/>
      <c r="ALS77" s="0"/>
      <c r="ALT77" s="0"/>
      <c r="ALU77" s="0"/>
      <c r="ALV77" s="0"/>
      <c r="ALW77" s="0"/>
      <c r="ALX77" s="0"/>
      <c r="ALY77" s="0"/>
      <c r="ALZ77" s="0"/>
      <c r="AMA77" s="0"/>
      <c r="AMB77" s="0"/>
      <c r="AMC77" s="0"/>
      <c r="AMD77" s="0"/>
      <c r="AME77" s="0"/>
      <c r="AMF77" s="0"/>
      <c r="AMG77" s="0"/>
      <c r="AMH77" s="0"/>
      <c r="AMI77" s="0"/>
      <c r="AMJ77" s="0"/>
    </row>
    <row r="78" customFormat="false" ht="15" hidden="false" customHeight="false" outlineLevel="0" collapsed="false">
      <c r="A78" s="15" t="s">
        <v>88395</v>
      </c>
      <c r="B78" s="12" t="n">
        <v>41379.4027777778</v>
      </c>
      <c r="C78" s="15" t="s">
        <v>88396</v>
      </c>
      <c r="D78" s="0"/>
      <c r="E78" s="0"/>
      <c r="F78" s="0"/>
      <c r="G78" s="0"/>
      <c r="H78" s="0"/>
      <c r="I78" s="0"/>
      <c r="J78" s="0"/>
      <c r="K78" s="0"/>
      <c r="L78" s="0"/>
      <c r="M78" s="0"/>
      <c r="N78" s="0"/>
      <c r="O78" s="0"/>
      <c r="P78" s="0"/>
      <c r="Q78" s="0"/>
      <c r="R78" s="0"/>
      <c r="S78" s="0"/>
      <c r="T78" s="0"/>
      <c r="U78" s="0"/>
      <c r="V78" s="0"/>
      <c r="W78" s="0"/>
      <c r="X78" s="0"/>
      <c r="Y78" s="0"/>
      <c r="Z78" s="0"/>
      <c r="AA78" s="0"/>
      <c r="AB78" s="0"/>
      <c r="AC78" s="0"/>
      <c r="AD78" s="0"/>
      <c r="AE78" s="0"/>
      <c r="AF78" s="0"/>
      <c r="AG78" s="0"/>
      <c r="AH78" s="0"/>
      <c r="AI78" s="0"/>
      <c r="AJ78" s="0"/>
      <c r="AK78" s="0"/>
      <c r="AL78" s="0"/>
      <c r="AM78" s="0"/>
      <c r="AN78" s="0"/>
      <c r="AO78" s="0"/>
      <c r="AP78" s="0"/>
      <c r="AQ78" s="0"/>
      <c r="AR78" s="0"/>
      <c r="AS78" s="0"/>
      <c r="AT78" s="0"/>
      <c r="AU78" s="0"/>
      <c r="AV78" s="0"/>
      <c r="AW78" s="0"/>
      <c r="AX78" s="0"/>
      <c r="AY78" s="0"/>
      <c r="AZ78" s="0"/>
      <c r="BA78" s="0"/>
      <c r="BB78" s="0"/>
      <c r="BC78" s="0"/>
      <c r="BD78" s="0"/>
      <c r="BE78" s="0"/>
      <c r="BF78" s="0"/>
      <c r="BG78" s="0"/>
      <c r="BH78" s="0"/>
      <c r="BI78" s="0"/>
      <c r="BJ78" s="0"/>
      <c r="BK78" s="0"/>
      <c r="BL78" s="0"/>
      <c r="BM78" s="0"/>
      <c r="BN78" s="0"/>
      <c r="BO78" s="0"/>
      <c r="BP78" s="0"/>
      <c r="BQ78" s="0"/>
      <c r="BR78" s="0"/>
      <c r="BS78" s="0"/>
      <c r="BT78" s="0"/>
      <c r="BU78" s="0"/>
      <c r="BV78" s="0"/>
      <c r="BW78" s="0"/>
      <c r="BX78" s="0"/>
      <c r="BY78" s="0"/>
      <c r="BZ78" s="0"/>
      <c r="CA78" s="0"/>
      <c r="CB78" s="0"/>
      <c r="CC78" s="0"/>
      <c r="CD78" s="0"/>
      <c r="CE78" s="0"/>
      <c r="CF78" s="0"/>
      <c r="CG78" s="0"/>
      <c r="CH78" s="0"/>
      <c r="CI78" s="0"/>
      <c r="CJ78" s="0"/>
      <c r="CK78" s="0"/>
      <c r="CL78" s="0"/>
      <c r="CM78" s="0"/>
      <c r="CN78" s="0"/>
      <c r="CO78" s="0"/>
      <c r="CP78" s="0"/>
      <c r="CQ78" s="0"/>
      <c r="CR78" s="0"/>
      <c r="CS78" s="0"/>
      <c r="CT78" s="0"/>
      <c r="CU78" s="0"/>
      <c r="CV78" s="0"/>
      <c r="CW78" s="0"/>
      <c r="CX78" s="0"/>
      <c r="CY78" s="0"/>
      <c r="CZ78" s="0"/>
      <c r="DA78" s="0"/>
      <c r="DB78" s="0"/>
      <c r="DC78" s="0"/>
      <c r="DD78" s="0"/>
      <c r="DE78" s="0"/>
      <c r="DF78" s="0"/>
      <c r="DG78" s="0"/>
      <c r="DH78" s="0"/>
      <c r="DI78" s="0"/>
      <c r="DJ78" s="0"/>
      <c r="DK78" s="0"/>
      <c r="DL78" s="0"/>
      <c r="DM78" s="0"/>
      <c r="DN78" s="0"/>
      <c r="DO78" s="0"/>
      <c r="DP78" s="0"/>
      <c r="DQ78" s="0"/>
      <c r="DR78" s="0"/>
      <c r="DS78" s="0"/>
      <c r="DT78" s="0"/>
      <c r="DU78" s="0"/>
      <c r="DV78" s="0"/>
      <c r="DW78" s="0"/>
      <c r="DX78" s="0"/>
      <c r="DY78" s="0"/>
      <c r="DZ78" s="0"/>
      <c r="EA78" s="0"/>
      <c r="EB78" s="0"/>
      <c r="EC78" s="0"/>
      <c r="ED78" s="0"/>
      <c r="EE78" s="0"/>
      <c r="EF78" s="0"/>
      <c r="EG78" s="0"/>
      <c r="EH78" s="0"/>
      <c r="EI78" s="0"/>
      <c r="EJ78" s="0"/>
      <c r="EK78" s="0"/>
      <c r="EL78" s="0"/>
      <c r="EM78" s="0"/>
      <c r="EN78" s="0"/>
      <c r="EO78" s="0"/>
      <c r="EP78" s="0"/>
      <c r="EQ78" s="0"/>
      <c r="ER78" s="0"/>
      <c r="ES78" s="0"/>
      <c r="ET78" s="0"/>
      <c r="EU78" s="0"/>
      <c r="EV78" s="0"/>
      <c r="EW78" s="0"/>
      <c r="EX78" s="0"/>
      <c r="EY78" s="0"/>
      <c r="EZ78" s="0"/>
      <c r="FA78" s="0"/>
      <c r="FB78" s="0"/>
      <c r="FC78" s="0"/>
      <c r="FD78" s="0"/>
      <c r="FE78" s="0"/>
      <c r="FF78" s="0"/>
      <c r="FG78" s="0"/>
      <c r="FH78" s="0"/>
      <c r="FI78" s="0"/>
      <c r="FJ78" s="0"/>
      <c r="FK78" s="0"/>
      <c r="FL78" s="0"/>
      <c r="FM78" s="0"/>
      <c r="FN78" s="0"/>
      <c r="FO78" s="0"/>
      <c r="FP78" s="0"/>
      <c r="FQ78" s="0"/>
      <c r="FR78" s="0"/>
      <c r="FS78" s="0"/>
      <c r="FT78" s="0"/>
      <c r="FU78" s="0"/>
      <c r="FV78" s="0"/>
      <c r="FW78" s="0"/>
      <c r="FX78" s="0"/>
      <c r="FY78" s="0"/>
      <c r="FZ78" s="0"/>
      <c r="GA78" s="0"/>
      <c r="GB78" s="0"/>
      <c r="GC78" s="0"/>
      <c r="GD78" s="0"/>
      <c r="GE78" s="0"/>
      <c r="GF78" s="0"/>
      <c r="GG78" s="0"/>
      <c r="GH78" s="0"/>
      <c r="GI78" s="0"/>
      <c r="GJ78" s="0"/>
      <c r="GK78" s="0"/>
      <c r="GL78" s="0"/>
      <c r="GM78" s="0"/>
      <c r="GN78" s="0"/>
      <c r="GO78" s="0"/>
      <c r="GP78" s="0"/>
      <c r="GQ78" s="0"/>
      <c r="GR78" s="0"/>
      <c r="GS78" s="0"/>
      <c r="GT78" s="0"/>
      <c r="GU78" s="0"/>
      <c r="GV78" s="0"/>
      <c r="GW78" s="0"/>
      <c r="GX78" s="0"/>
      <c r="GY78" s="0"/>
      <c r="GZ78" s="0"/>
      <c r="HA78" s="0"/>
      <c r="HB78" s="0"/>
      <c r="HC78" s="0"/>
      <c r="HD78" s="0"/>
      <c r="HE78" s="0"/>
      <c r="HF78" s="0"/>
      <c r="HG78" s="0"/>
      <c r="HH78" s="0"/>
      <c r="HI78" s="0"/>
      <c r="HJ78" s="0"/>
      <c r="HK78" s="0"/>
      <c r="HL78" s="0"/>
      <c r="HM78" s="0"/>
      <c r="HN78" s="0"/>
      <c r="HO78" s="0"/>
      <c r="HP78" s="0"/>
      <c r="HQ78" s="0"/>
      <c r="HR78" s="0"/>
      <c r="HS78" s="0"/>
      <c r="HT78" s="0"/>
      <c r="HU78" s="0"/>
      <c r="HV78" s="0"/>
      <c r="HW78" s="0"/>
      <c r="HX78" s="0"/>
      <c r="HY78" s="0"/>
      <c r="HZ78" s="0"/>
      <c r="IA78" s="0"/>
      <c r="IB78" s="0"/>
      <c r="IC78" s="0"/>
      <c r="ID78" s="0"/>
      <c r="IE78" s="0"/>
      <c r="IF78" s="0"/>
      <c r="IG78" s="0"/>
      <c r="IH78" s="0"/>
      <c r="II78" s="0"/>
      <c r="IJ78" s="0"/>
      <c r="IK78" s="0"/>
      <c r="IL78" s="0"/>
      <c r="IM78" s="0"/>
      <c r="IN78" s="0"/>
      <c r="IO78" s="0"/>
      <c r="IP78" s="0"/>
      <c r="IQ78" s="0"/>
      <c r="IR78" s="0"/>
      <c r="IS78" s="0"/>
      <c r="IT78" s="0"/>
      <c r="IU78" s="0"/>
      <c r="IV78" s="0"/>
      <c r="IW78" s="0"/>
      <c r="IX78" s="0"/>
      <c r="IY78" s="0"/>
      <c r="IZ78" s="0"/>
      <c r="JA78" s="0"/>
      <c r="JB78" s="0"/>
      <c r="JC78" s="0"/>
      <c r="JD78" s="0"/>
      <c r="JE78" s="0"/>
      <c r="JF78" s="0"/>
      <c r="JG78" s="0"/>
      <c r="JH78" s="0"/>
      <c r="JI78" s="0"/>
      <c r="JJ78" s="0"/>
      <c r="JK78" s="0"/>
      <c r="JL78" s="0"/>
      <c r="JM78" s="0"/>
      <c r="JN78" s="0"/>
      <c r="JO78" s="0"/>
      <c r="JP78" s="0"/>
      <c r="JQ78" s="0"/>
      <c r="JR78" s="0"/>
      <c r="JS78" s="0"/>
      <c r="JT78" s="0"/>
      <c r="JU78" s="0"/>
      <c r="JV78" s="0"/>
      <c r="JW78" s="0"/>
      <c r="JX78" s="0"/>
      <c r="JY78" s="0"/>
      <c r="JZ78" s="0"/>
      <c r="KA78" s="0"/>
      <c r="KB78" s="0"/>
      <c r="KC78" s="0"/>
      <c r="KD78" s="0"/>
      <c r="KE78" s="0"/>
      <c r="KF78" s="0"/>
      <c r="KG78" s="0"/>
      <c r="KH78" s="0"/>
      <c r="KI78" s="0"/>
      <c r="KJ78" s="0"/>
      <c r="KK78" s="0"/>
      <c r="KL78" s="0"/>
      <c r="KM78" s="0"/>
      <c r="KN78" s="0"/>
      <c r="KO78" s="0"/>
      <c r="KP78" s="0"/>
      <c r="KQ78" s="0"/>
      <c r="KR78" s="0"/>
      <c r="KS78" s="0"/>
      <c r="KT78" s="0"/>
      <c r="KU78" s="0"/>
      <c r="KV78" s="0"/>
      <c r="KW78" s="0"/>
      <c r="KX78" s="0"/>
      <c r="KY78" s="0"/>
      <c r="KZ78" s="0"/>
      <c r="LA78" s="0"/>
      <c r="LB78" s="0"/>
      <c r="LC78" s="0"/>
      <c r="LD78" s="0"/>
      <c r="LE78" s="0"/>
      <c r="LF78" s="0"/>
      <c r="LG78" s="0"/>
      <c r="LH78" s="0"/>
      <c r="LI78" s="0"/>
      <c r="LJ78" s="0"/>
      <c r="LK78" s="0"/>
      <c r="LL78" s="0"/>
      <c r="LM78" s="0"/>
      <c r="LN78" s="0"/>
      <c r="LO78" s="0"/>
      <c r="LP78" s="0"/>
      <c r="LQ78" s="0"/>
      <c r="LR78" s="0"/>
      <c r="LS78" s="0"/>
      <c r="LT78" s="0"/>
      <c r="LU78" s="0"/>
      <c r="LV78" s="0"/>
      <c r="LW78" s="0"/>
      <c r="LX78" s="0"/>
      <c r="LY78" s="0"/>
      <c r="LZ78" s="0"/>
      <c r="MA78" s="0"/>
      <c r="MB78" s="0"/>
      <c r="MC78" s="0"/>
      <c r="MD78" s="0"/>
      <c r="ME78" s="0"/>
      <c r="MF78" s="0"/>
      <c r="MG78" s="0"/>
      <c r="MH78" s="0"/>
      <c r="MI78" s="0"/>
      <c r="MJ78" s="0"/>
      <c r="MK78" s="0"/>
      <c r="ML78" s="0"/>
      <c r="MM78" s="0"/>
      <c r="MN78" s="0"/>
      <c r="MO78" s="0"/>
      <c r="MP78" s="0"/>
      <c r="MQ78" s="0"/>
      <c r="MR78" s="0"/>
      <c r="MS78" s="0"/>
      <c r="MT78" s="0"/>
      <c r="MU78" s="0"/>
      <c r="MV78" s="0"/>
      <c r="MW78" s="0"/>
      <c r="MX78" s="0"/>
      <c r="MY78" s="0"/>
      <c r="MZ78" s="0"/>
      <c r="NA78" s="0"/>
      <c r="NB78" s="0"/>
      <c r="NC78" s="0"/>
      <c r="ND78" s="0"/>
      <c r="NE78" s="0"/>
      <c r="NF78" s="0"/>
      <c r="NG78" s="0"/>
      <c r="NH78" s="0"/>
      <c r="NI78" s="0"/>
      <c r="NJ78" s="0"/>
      <c r="NK78" s="0"/>
      <c r="NL78" s="0"/>
      <c r="NM78" s="0"/>
      <c r="NN78" s="0"/>
      <c r="NO78" s="0"/>
      <c r="NP78" s="0"/>
      <c r="NQ78" s="0"/>
      <c r="NR78" s="0"/>
      <c r="NS78" s="0"/>
      <c r="NT78" s="0"/>
      <c r="NU78" s="0"/>
      <c r="NV78" s="0"/>
      <c r="NW78" s="0"/>
      <c r="NX78" s="0"/>
      <c r="NY78" s="0"/>
      <c r="NZ78" s="0"/>
      <c r="OA78" s="0"/>
      <c r="OB78" s="0"/>
      <c r="OC78" s="0"/>
      <c r="OD78" s="0"/>
      <c r="OE78" s="0"/>
      <c r="OF78" s="0"/>
      <c r="OG78" s="0"/>
      <c r="OH78" s="0"/>
      <c r="OI78" s="0"/>
      <c r="OJ78" s="0"/>
      <c r="OK78" s="0"/>
      <c r="OL78" s="0"/>
      <c r="OM78" s="0"/>
      <c r="ON78" s="0"/>
      <c r="OO78" s="0"/>
      <c r="OP78" s="0"/>
      <c r="OQ78" s="0"/>
      <c r="OR78" s="0"/>
      <c r="OS78" s="0"/>
      <c r="OT78" s="0"/>
      <c r="OU78" s="0"/>
      <c r="OV78" s="0"/>
      <c r="OW78" s="0"/>
      <c r="OX78" s="0"/>
      <c r="OY78" s="0"/>
      <c r="OZ78" s="0"/>
      <c r="PA78" s="0"/>
      <c r="PB78" s="0"/>
      <c r="PC78" s="0"/>
      <c r="PD78" s="0"/>
      <c r="PE78" s="0"/>
      <c r="PF78" s="0"/>
      <c r="PG78" s="0"/>
      <c r="PH78" s="0"/>
      <c r="PI78" s="0"/>
      <c r="PJ78" s="0"/>
      <c r="PK78" s="0"/>
      <c r="PL78" s="0"/>
      <c r="PM78" s="0"/>
      <c r="PN78" s="0"/>
      <c r="PO78" s="0"/>
      <c r="PP78" s="0"/>
      <c r="PQ78" s="0"/>
      <c r="PR78" s="0"/>
      <c r="PS78" s="0"/>
      <c r="PT78" s="0"/>
      <c r="PU78" s="0"/>
      <c r="PV78" s="0"/>
      <c r="PW78" s="0"/>
      <c r="PX78" s="0"/>
      <c r="PY78" s="0"/>
      <c r="PZ78" s="0"/>
      <c r="QA78" s="0"/>
      <c r="QB78" s="0"/>
      <c r="QC78" s="0"/>
      <c r="QD78" s="0"/>
      <c r="QE78" s="0"/>
      <c r="QF78" s="0"/>
      <c r="QG78" s="0"/>
      <c r="QH78" s="0"/>
      <c r="QI78" s="0"/>
      <c r="QJ78" s="0"/>
      <c r="QK78" s="0"/>
      <c r="QL78" s="0"/>
      <c r="QM78" s="0"/>
      <c r="QN78" s="0"/>
      <c r="QO78" s="0"/>
      <c r="QP78" s="0"/>
      <c r="QQ78" s="0"/>
      <c r="QR78" s="0"/>
      <c r="QS78" s="0"/>
      <c r="QT78" s="0"/>
      <c r="QU78" s="0"/>
      <c r="QV78" s="0"/>
      <c r="QW78" s="0"/>
      <c r="QX78" s="0"/>
      <c r="QY78" s="0"/>
      <c r="QZ78" s="0"/>
      <c r="RA78" s="0"/>
      <c r="RB78" s="0"/>
      <c r="RC78" s="0"/>
      <c r="RD78" s="0"/>
      <c r="RE78" s="0"/>
      <c r="RF78" s="0"/>
      <c r="RG78" s="0"/>
      <c r="RH78" s="0"/>
      <c r="RI78" s="0"/>
      <c r="RJ78" s="0"/>
      <c r="RK78" s="0"/>
      <c r="RL78" s="0"/>
      <c r="RM78" s="0"/>
      <c r="RN78" s="0"/>
      <c r="RO78" s="0"/>
      <c r="RP78" s="0"/>
      <c r="RQ78" s="0"/>
      <c r="RR78" s="0"/>
      <c r="RS78" s="0"/>
      <c r="RT78" s="0"/>
      <c r="RU78" s="0"/>
      <c r="RV78" s="0"/>
      <c r="RW78" s="0"/>
      <c r="RX78" s="0"/>
      <c r="RY78" s="0"/>
      <c r="RZ78" s="0"/>
      <c r="SA78" s="0"/>
      <c r="SB78" s="0"/>
      <c r="SC78" s="0"/>
      <c r="SD78" s="0"/>
      <c r="SE78" s="0"/>
      <c r="SF78" s="0"/>
      <c r="SG78" s="0"/>
      <c r="SH78" s="0"/>
      <c r="SI78" s="0"/>
      <c r="SJ78" s="0"/>
      <c r="SK78" s="0"/>
      <c r="SL78" s="0"/>
      <c r="SM78" s="0"/>
      <c r="SN78" s="0"/>
      <c r="SO78" s="0"/>
      <c r="SP78" s="0"/>
      <c r="SQ78" s="0"/>
      <c r="SR78" s="0"/>
      <c r="SS78" s="0"/>
      <c r="ST78" s="0"/>
      <c r="SU78" s="0"/>
      <c r="SV78" s="0"/>
      <c r="SW78" s="0"/>
      <c r="SX78" s="0"/>
      <c r="SY78" s="0"/>
      <c r="SZ78" s="0"/>
      <c r="TA78" s="0"/>
      <c r="TB78" s="0"/>
      <c r="TC78" s="0"/>
      <c r="TD78" s="0"/>
      <c r="TE78" s="0"/>
      <c r="TF78" s="0"/>
      <c r="TG78" s="0"/>
      <c r="TH78" s="0"/>
      <c r="TI78" s="0"/>
      <c r="TJ78" s="0"/>
      <c r="TK78" s="0"/>
      <c r="TL78" s="0"/>
      <c r="TM78" s="0"/>
      <c r="TN78" s="0"/>
      <c r="TO78" s="0"/>
      <c r="TP78" s="0"/>
      <c r="TQ78" s="0"/>
      <c r="TR78" s="0"/>
      <c r="TS78" s="0"/>
      <c r="TT78" s="0"/>
      <c r="TU78" s="0"/>
      <c r="TV78" s="0"/>
      <c r="TW78" s="0"/>
      <c r="TX78" s="0"/>
      <c r="TY78" s="0"/>
      <c r="TZ78" s="0"/>
      <c r="UA78" s="0"/>
      <c r="UB78" s="0"/>
      <c r="UC78" s="0"/>
      <c r="UD78" s="0"/>
      <c r="UE78" s="0"/>
      <c r="UF78" s="0"/>
      <c r="UG78" s="0"/>
      <c r="UH78" s="0"/>
      <c r="UI78" s="0"/>
      <c r="UJ78" s="0"/>
      <c r="UK78" s="0"/>
      <c r="UL78" s="0"/>
      <c r="UM78" s="0"/>
      <c r="UN78" s="0"/>
      <c r="UO78" s="0"/>
      <c r="UP78" s="0"/>
      <c r="UQ78" s="0"/>
      <c r="UR78" s="0"/>
      <c r="US78" s="0"/>
      <c r="UT78" s="0"/>
      <c r="UU78" s="0"/>
      <c r="UV78" s="0"/>
      <c r="UW78" s="0"/>
      <c r="UX78" s="0"/>
      <c r="UY78" s="0"/>
      <c r="UZ78" s="0"/>
      <c r="VA78" s="0"/>
      <c r="VB78" s="0"/>
      <c r="VC78" s="0"/>
      <c r="VD78" s="0"/>
      <c r="VE78" s="0"/>
      <c r="VF78" s="0"/>
      <c r="VG78" s="0"/>
      <c r="VH78" s="0"/>
      <c r="VI78" s="0"/>
      <c r="VJ78" s="0"/>
      <c r="VK78" s="0"/>
      <c r="VL78" s="0"/>
      <c r="VM78" s="0"/>
      <c r="VN78" s="0"/>
      <c r="VO78" s="0"/>
      <c r="VP78" s="0"/>
      <c r="VQ78" s="0"/>
      <c r="VR78" s="0"/>
      <c r="VS78" s="0"/>
      <c r="VT78" s="0"/>
      <c r="VU78" s="0"/>
      <c r="VV78" s="0"/>
      <c r="VW78" s="0"/>
      <c r="VX78" s="0"/>
      <c r="VY78" s="0"/>
      <c r="VZ78" s="0"/>
      <c r="WA78" s="0"/>
      <c r="WB78" s="0"/>
      <c r="WC78" s="0"/>
      <c r="WD78" s="0"/>
      <c r="WE78" s="0"/>
      <c r="WF78" s="0"/>
      <c r="WG78" s="0"/>
      <c r="WH78" s="0"/>
      <c r="WI78" s="0"/>
      <c r="WJ78" s="0"/>
      <c r="WK78" s="0"/>
      <c r="WL78" s="0"/>
      <c r="WM78" s="0"/>
      <c r="WN78" s="0"/>
      <c r="WO78" s="0"/>
      <c r="WP78" s="0"/>
      <c r="WQ78" s="0"/>
      <c r="WR78" s="0"/>
      <c r="WS78" s="0"/>
      <c r="WT78" s="0"/>
      <c r="WU78" s="0"/>
      <c r="WV78" s="0"/>
      <c r="WW78" s="0"/>
      <c r="WX78" s="0"/>
      <c r="WY78" s="0"/>
      <c r="WZ78" s="0"/>
      <c r="XA78" s="0"/>
      <c r="XB78" s="0"/>
      <c r="XC78" s="0"/>
      <c r="XD78" s="0"/>
      <c r="XE78" s="0"/>
      <c r="XF78" s="0"/>
      <c r="XG78" s="0"/>
      <c r="XH78" s="0"/>
      <c r="XI78" s="0"/>
      <c r="XJ78" s="0"/>
      <c r="XK78" s="0"/>
      <c r="XL78" s="0"/>
      <c r="XM78" s="0"/>
      <c r="XN78" s="0"/>
      <c r="XO78" s="0"/>
      <c r="XP78" s="0"/>
      <c r="XQ78" s="0"/>
      <c r="XR78" s="0"/>
      <c r="XS78" s="0"/>
      <c r="XT78" s="0"/>
      <c r="XU78" s="0"/>
      <c r="XV78" s="0"/>
      <c r="XW78" s="0"/>
      <c r="XX78" s="0"/>
      <c r="XY78" s="0"/>
      <c r="XZ78" s="0"/>
      <c r="YA78" s="0"/>
      <c r="YB78" s="0"/>
      <c r="YC78" s="0"/>
      <c r="YD78" s="0"/>
      <c r="YE78" s="0"/>
      <c r="YF78" s="0"/>
      <c r="YG78" s="0"/>
      <c r="YH78" s="0"/>
      <c r="YI78" s="0"/>
      <c r="YJ78" s="0"/>
      <c r="YK78" s="0"/>
      <c r="YL78" s="0"/>
      <c r="YM78" s="0"/>
      <c r="YN78" s="0"/>
      <c r="YO78" s="0"/>
      <c r="YP78" s="0"/>
      <c r="YQ78" s="0"/>
      <c r="YR78" s="0"/>
      <c r="YS78" s="0"/>
      <c r="YT78" s="0"/>
      <c r="YU78" s="0"/>
      <c r="YV78" s="0"/>
      <c r="YW78" s="0"/>
      <c r="YX78" s="0"/>
      <c r="YY78" s="0"/>
      <c r="YZ78" s="0"/>
      <c r="ZA78" s="0"/>
      <c r="ZB78" s="0"/>
      <c r="ZC78" s="0"/>
      <c r="ZD78" s="0"/>
      <c r="ZE78" s="0"/>
      <c r="ZF78" s="0"/>
      <c r="ZG78" s="0"/>
      <c r="ZH78" s="0"/>
      <c r="ZI78" s="0"/>
      <c r="ZJ78" s="0"/>
      <c r="ZK78" s="0"/>
      <c r="ZL78" s="0"/>
      <c r="ZM78" s="0"/>
      <c r="ZN78" s="0"/>
      <c r="ZO78" s="0"/>
      <c r="ZP78" s="0"/>
      <c r="ZQ78" s="0"/>
      <c r="ZR78" s="0"/>
      <c r="ZS78" s="0"/>
      <c r="ZT78" s="0"/>
      <c r="ZU78" s="0"/>
      <c r="ZV78" s="0"/>
      <c r="ZW78" s="0"/>
      <c r="ZX78" s="0"/>
      <c r="ZY78" s="0"/>
      <c r="ZZ78" s="0"/>
      <c r="AAA78" s="0"/>
      <c r="AAB78" s="0"/>
      <c r="AAC78" s="0"/>
      <c r="AAD78" s="0"/>
      <c r="AAE78" s="0"/>
      <c r="AAF78" s="0"/>
      <c r="AAG78" s="0"/>
      <c r="AAH78" s="0"/>
      <c r="AAI78" s="0"/>
      <c r="AAJ78" s="0"/>
      <c r="AAK78" s="0"/>
      <c r="AAL78" s="0"/>
      <c r="AAM78" s="0"/>
      <c r="AAN78" s="0"/>
      <c r="AAO78" s="0"/>
      <c r="AAP78" s="0"/>
      <c r="AAQ78" s="0"/>
      <c r="AAR78" s="0"/>
      <c r="AAS78" s="0"/>
      <c r="AAT78" s="0"/>
      <c r="AAU78" s="0"/>
      <c r="AAV78" s="0"/>
      <c r="AAW78" s="0"/>
      <c r="AAX78" s="0"/>
      <c r="AAY78" s="0"/>
      <c r="AAZ78" s="0"/>
      <c r="ABA78" s="0"/>
      <c r="ABB78" s="0"/>
      <c r="ABC78" s="0"/>
      <c r="ABD78" s="0"/>
      <c r="ABE78" s="0"/>
      <c r="ABF78" s="0"/>
      <c r="ABG78" s="0"/>
      <c r="ABH78" s="0"/>
      <c r="ABI78" s="0"/>
      <c r="ABJ78" s="0"/>
      <c r="ABK78" s="0"/>
      <c r="ABL78" s="0"/>
      <c r="ABM78" s="0"/>
      <c r="ABN78" s="0"/>
      <c r="ABO78" s="0"/>
      <c r="ABP78" s="0"/>
      <c r="ABQ78" s="0"/>
      <c r="ABR78" s="0"/>
      <c r="ABS78" s="0"/>
      <c r="ABT78" s="0"/>
      <c r="ABU78" s="0"/>
      <c r="ABV78" s="0"/>
      <c r="ABW78" s="0"/>
      <c r="ABX78" s="0"/>
      <c r="ABY78" s="0"/>
      <c r="ABZ78" s="0"/>
      <c r="ACA78" s="0"/>
      <c r="ACB78" s="0"/>
      <c r="ACC78" s="0"/>
      <c r="ACD78" s="0"/>
      <c r="ACE78" s="0"/>
      <c r="ACF78" s="0"/>
      <c r="ACG78" s="0"/>
      <c r="ACH78" s="0"/>
      <c r="ACI78" s="0"/>
      <c r="ACJ78" s="0"/>
      <c r="ACK78" s="0"/>
      <c r="ACL78" s="0"/>
      <c r="ACM78" s="0"/>
      <c r="ACN78" s="0"/>
      <c r="ACO78" s="0"/>
      <c r="ACP78" s="0"/>
      <c r="ACQ78" s="0"/>
      <c r="ACR78" s="0"/>
      <c r="ACS78" s="0"/>
      <c r="ACT78" s="0"/>
      <c r="ACU78" s="0"/>
      <c r="ACV78" s="0"/>
      <c r="ACW78" s="0"/>
      <c r="ACX78" s="0"/>
      <c r="ACY78" s="0"/>
      <c r="ACZ78" s="0"/>
      <c r="ADA78" s="0"/>
      <c r="ADB78" s="0"/>
      <c r="ADC78" s="0"/>
      <c r="ADD78" s="0"/>
      <c r="ADE78" s="0"/>
      <c r="ADF78" s="0"/>
      <c r="ADG78" s="0"/>
      <c r="ADH78" s="0"/>
      <c r="ADI78" s="0"/>
      <c r="ADJ78" s="0"/>
      <c r="ADK78" s="0"/>
      <c r="ADL78" s="0"/>
      <c r="ADM78" s="0"/>
      <c r="ADN78" s="0"/>
      <c r="ADO78" s="0"/>
      <c r="ADP78" s="0"/>
      <c r="ADQ78" s="0"/>
      <c r="ADR78" s="0"/>
      <c r="ADS78" s="0"/>
      <c r="ADT78" s="0"/>
      <c r="ADU78" s="0"/>
      <c r="ADV78" s="0"/>
      <c r="ADW78" s="0"/>
      <c r="ADX78" s="0"/>
      <c r="ADY78" s="0"/>
      <c r="ADZ78" s="0"/>
      <c r="AEA78" s="0"/>
      <c r="AEB78" s="0"/>
      <c r="AEC78" s="0"/>
      <c r="AED78" s="0"/>
      <c r="AEE78" s="0"/>
      <c r="AEF78" s="0"/>
      <c r="AEG78" s="0"/>
      <c r="AEH78" s="0"/>
      <c r="AEI78" s="0"/>
      <c r="AEJ78" s="0"/>
      <c r="AEK78" s="0"/>
      <c r="AEL78" s="0"/>
      <c r="AEM78" s="0"/>
      <c r="AEN78" s="0"/>
      <c r="AEO78" s="0"/>
      <c r="AEP78" s="0"/>
      <c r="AEQ78" s="0"/>
      <c r="AER78" s="0"/>
      <c r="AES78" s="0"/>
      <c r="AET78" s="0"/>
      <c r="AEU78" s="0"/>
      <c r="AEV78" s="0"/>
      <c r="AEW78" s="0"/>
      <c r="AEX78" s="0"/>
      <c r="AEY78" s="0"/>
      <c r="AEZ78" s="0"/>
      <c r="AFA78" s="0"/>
      <c r="AFB78" s="0"/>
      <c r="AFC78" s="0"/>
      <c r="AFD78" s="0"/>
      <c r="AFE78" s="0"/>
      <c r="AFF78" s="0"/>
      <c r="AFG78" s="0"/>
      <c r="AFH78" s="0"/>
      <c r="AFI78" s="0"/>
      <c r="AFJ78" s="0"/>
      <c r="AFK78" s="0"/>
      <c r="AFL78" s="0"/>
      <c r="AFM78" s="0"/>
      <c r="AFN78" s="0"/>
      <c r="AFO78" s="0"/>
      <c r="AFP78" s="0"/>
      <c r="AFQ78" s="0"/>
      <c r="AFR78" s="0"/>
      <c r="AFS78" s="0"/>
      <c r="AFT78" s="0"/>
      <c r="AFU78" s="0"/>
      <c r="AFV78" s="0"/>
      <c r="AFW78" s="0"/>
      <c r="AFX78" s="0"/>
      <c r="AFY78" s="0"/>
      <c r="AFZ78" s="0"/>
      <c r="AGA78" s="0"/>
      <c r="AGB78" s="0"/>
      <c r="AGC78" s="0"/>
      <c r="AGD78" s="0"/>
      <c r="AGE78" s="0"/>
      <c r="AGF78" s="0"/>
      <c r="AGG78" s="0"/>
      <c r="AGH78" s="0"/>
      <c r="AGI78" s="0"/>
      <c r="AGJ78" s="0"/>
      <c r="AGK78" s="0"/>
      <c r="AGL78" s="0"/>
      <c r="AGM78" s="0"/>
      <c r="AGN78" s="0"/>
      <c r="AGO78" s="0"/>
      <c r="AGP78" s="0"/>
      <c r="AGQ78" s="0"/>
      <c r="AGR78" s="0"/>
      <c r="AGS78" s="0"/>
      <c r="AGT78" s="0"/>
      <c r="AGU78" s="0"/>
      <c r="AGV78" s="0"/>
      <c r="AGW78" s="0"/>
      <c r="AGX78" s="0"/>
      <c r="AGY78" s="0"/>
      <c r="AGZ78" s="0"/>
      <c r="AHA78" s="0"/>
      <c r="AHB78" s="0"/>
      <c r="AHC78" s="0"/>
      <c r="AHD78" s="0"/>
      <c r="AHE78" s="0"/>
      <c r="AHF78" s="0"/>
      <c r="AHG78" s="0"/>
      <c r="AHH78" s="0"/>
      <c r="AHI78" s="0"/>
      <c r="AHJ78" s="0"/>
      <c r="AHK78" s="0"/>
      <c r="AHL78" s="0"/>
      <c r="AHM78" s="0"/>
      <c r="AHN78" s="0"/>
      <c r="AHO78" s="0"/>
      <c r="AHP78" s="0"/>
      <c r="AHQ78" s="0"/>
      <c r="AHR78" s="0"/>
      <c r="AHS78" s="0"/>
      <c r="AHT78" s="0"/>
      <c r="AHU78" s="0"/>
      <c r="AHV78" s="0"/>
      <c r="AHW78" s="0"/>
      <c r="AHX78" s="0"/>
      <c r="AHY78" s="0"/>
      <c r="AHZ78" s="0"/>
      <c r="AIA78" s="0"/>
      <c r="AIB78" s="0"/>
      <c r="AIC78" s="0"/>
      <c r="AID78" s="0"/>
      <c r="AIE78" s="0"/>
      <c r="AIF78" s="0"/>
      <c r="AIG78" s="0"/>
      <c r="AIH78" s="0"/>
      <c r="AII78" s="0"/>
      <c r="AIJ78" s="0"/>
      <c r="AIK78" s="0"/>
      <c r="AIL78" s="0"/>
      <c r="AIM78" s="0"/>
      <c r="AIN78" s="0"/>
      <c r="AIO78" s="0"/>
      <c r="AIP78" s="0"/>
      <c r="AIQ78" s="0"/>
      <c r="AIR78" s="0"/>
      <c r="AIS78" s="0"/>
      <c r="AIT78" s="0"/>
      <c r="AIU78" s="0"/>
      <c r="AIV78" s="0"/>
      <c r="AIW78" s="0"/>
      <c r="AIX78" s="0"/>
      <c r="AIY78" s="0"/>
      <c r="AIZ78" s="0"/>
      <c r="AJA78" s="0"/>
      <c r="AJB78" s="0"/>
      <c r="AJC78" s="0"/>
      <c r="AJD78" s="0"/>
      <c r="AJE78" s="0"/>
      <c r="AJF78" s="0"/>
      <c r="AJG78" s="0"/>
      <c r="AJH78" s="0"/>
      <c r="AJI78" s="0"/>
      <c r="AJJ78" s="0"/>
      <c r="AJK78" s="0"/>
      <c r="AJL78" s="0"/>
      <c r="AJM78" s="0"/>
      <c r="AJN78" s="0"/>
      <c r="AJO78" s="0"/>
      <c r="AJP78" s="0"/>
      <c r="AJQ78" s="0"/>
      <c r="AJR78" s="0"/>
      <c r="AJS78" s="0"/>
      <c r="AJT78" s="0"/>
      <c r="AJU78" s="0"/>
      <c r="AJV78" s="0"/>
      <c r="AJW78" s="0"/>
      <c r="AJX78" s="0"/>
      <c r="AJY78" s="0"/>
      <c r="AJZ78" s="0"/>
      <c r="AKA78" s="0"/>
      <c r="AKB78" s="0"/>
      <c r="AKC78" s="0"/>
      <c r="AKD78" s="0"/>
      <c r="AKE78" s="0"/>
      <c r="AKF78" s="0"/>
      <c r="AKG78" s="0"/>
      <c r="AKH78" s="0"/>
      <c r="AKI78" s="0"/>
      <c r="AKJ78" s="0"/>
      <c r="AKK78" s="0"/>
      <c r="AKL78" s="0"/>
      <c r="AKM78" s="0"/>
      <c r="AKN78" s="0"/>
      <c r="AKO78" s="0"/>
      <c r="AKP78" s="0"/>
      <c r="AKQ78" s="0"/>
      <c r="AKR78" s="0"/>
      <c r="AKS78" s="0"/>
      <c r="AKT78" s="0"/>
      <c r="AKU78" s="0"/>
      <c r="AKV78" s="0"/>
      <c r="AKW78" s="0"/>
      <c r="AKX78" s="0"/>
      <c r="AKY78" s="0"/>
      <c r="AKZ78" s="0"/>
      <c r="ALA78" s="0"/>
      <c r="ALB78" s="0"/>
      <c r="ALC78" s="0"/>
      <c r="ALD78" s="0"/>
      <c r="ALE78" s="0"/>
      <c r="ALF78" s="0"/>
      <c r="ALG78" s="0"/>
      <c r="ALH78" s="0"/>
      <c r="ALI78" s="0"/>
      <c r="ALJ78" s="0"/>
      <c r="ALK78" s="0"/>
      <c r="ALL78" s="0"/>
      <c r="ALM78" s="0"/>
      <c r="ALN78" s="0"/>
      <c r="ALO78" s="0"/>
      <c r="ALP78" s="0"/>
      <c r="ALQ78" s="0"/>
      <c r="ALR78" s="0"/>
      <c r="ALS78" s="0"/>
      <c r="ALT78" s="0"/>
      <c r="ALU78" s="0"/>
      <c r="ALV78" s="0"/>
      <c r="ALW78" s="0"/>
      <c r="ALX78" s="0"/>
      <c r="ALY78" s="0"/>
      <c r="ALZ78" s="0"/>
      <c r="AMA78" s="0"/>
      <c r="AMB78" s="0"/>
      <c r="AMC78" s="0"/>
      <c r="AMD78" s="0"/>
      <c r="AME78" s="0"/>
      <c r="AMF78" s="0"/>
      <c r="AMG78" s="0"/>
      <c r="AMH78" s="0"/>
      <c r="AMI78" s="0"/>
      <c r="AMJ78" s="0"/>
    </row>
    <row r="79" customFormat="false" ht="15" hidden="false" customHeight="false" outlineLevel="0" collapsed="false">
      <c r="A79" s="15" t="s">
        <v>88397</v>
      </c>
      <c r="B79" s="12" t="n">
        <v>41379.4027777778</v>
      </c>
      <c r="C79" s="15" t="s">
        <v>88398</v>
      </c>
      <c r="D79" s="0"/>
      <c r="E79" s="0"/>
      <c r="F79" s="0"/>
      <c r="G79" s="0"/>
      <c r="H79" s="0"/>
      <c r="I79" s="0"/>
      <c r="J79" s="0"/>
      <c r="K79" s="0"/>
      <c r="L79" s="0"/>
      <c r="M79" s="0"/>
      <c r="N79" s="0"/>
      <c r="O79" s="0"/>
      <c r="P79" s="0"/>
      <c r="Q79" s="0"/>
      <c r="R79" s="0"/>
      <c r="S79" s="0"/>
      <c r="T79" s="0"/>
      <c r="U79" s="0"/>
      <c r="V79" s="0"/>
      <c r="W79" s="0"/>
      <c r="X79" s="0"/>
      <c r="Y79" s="0"/>
      <c r="Z79" s="0"/>
      <c r="AA79" s="0"/>
      <c r="AB79" s="0"/>
      <c r="AC79" s="0"/>
      <c r="AD79" s="0"/>
      <c r="AE79" s="0"/>
      <c r="AF79" s="0"/>
      <c r="AG79" s="0"/>
      <c r="AH79" s="0"/>
      <c r="AI79" s="0"/>
      <c r="AJ79" s="0"/>
      <c r="AK79" s="0"/>
      <c r="AL79" s="0"/>
      <c r="AM79" s="0"/>
      <c r="AN79" s="0"/>
      <c r="AO79" s="0"/>
      <c r="AP79" s="0"/>
      <c r="AQ79" s="0"/>
      <c r="AR79" s="0"/>
      <c r="AS79" s="0"/>
      <c r="AT79" s="0"/>
      <c r="AU79" s="0"/>
      <c r="AV79" s="0"/>
      <c r="AW79" s="0"/>
      <c r="AX79" s="0"/>
      <c r="AY79" s="0"/>
      <c r="AZ79" s="0"/>
      <c r="BA79" s="0"/>
      <c r="BB79" s="0"/>
      <c r="BC79" s="0"/>
      <c r="BD79" s="0"/>
      <c r="BE79" s="0"/>
      <c r="BF79" s="0"/>
      <c r="BG79" s="0"/>
      <c r="BH79" s="0"/>
      <c r="BI79" s="0"/>
      <c r="BJ79" s="0"/>
      <c r="BK79" s="0"/>
      <c r="BL79" s="0"/>
      <c r="BM79" s="0"/>
      <c r="BN79" s="0"/>
      <c r="BO79" s="0"/>
      <c r="BP79" s="0"/>
      <c r="BQ79" s="0"/>
      <c r="BR79" s="0"/>
      <c r="BS79" s="0"/>
      <c r="BT79" s="0"/>
      <c r="BU79" s="0"/>
      <c r="BV79" s="0"/>
      <c r="BW79" s="0"/>
      <c r="BX79" s="0"/>
      <c r="BY79" s="0"/>
      <c r="BZ79" s="0"/>
      <c r="CA79" s="0"/>
      <c r="CB79" s="0"/>
      <c r="CC79" s="0"/>
      <c r="CD79" s="0"/>
      <c r="CE79" s="0"/>
      <c r="CF79" s="0"/>
      <c r="CG79" s="0"/>
      <c r="CH79" s="0"/>
      <c r="CI79" s="0"/>
      <c r="CJ79" s="0"/>
      <c r="CK79" s="0"/>
      <c r="CL79" s="0"/>
      <c r="CM79" s="0"/>
      <c r="CN79" s="0"/>
      <c r="CO79" s="0"/>
      <c r="CP79" s="0"/>
      <c r="CQ79" s="0"/>
      <c r="CR79" s="0"/>
      <c r="CS79" s="0"/>
      <c r="CT79" s="0"/>
      <c r="CU79" s="0"/>
      <c r="CV79" s="0"/>
      <c r="CW79" s="0"/>
      <c r="CX79" s="0"/>
      <c r="CY79" s="0"/>
      <c r="CZ79" s="0"/>
      <c r="DA79" s="0"/>
      <c r="DB79" s="0"/>
      <c r="DC79" s="0"/>
      <c r="DD79" s="0"/>
      <c r="DE79" s="0"/>
      <c r="DF79" s="0"/>
      <c r="DG79" s="0"/>
      <c r="DH79" s="0"/>
      <c r="DI79" s="0"/>
      <c r="DJ79" s="0"/>
      <c r="DK79" s="0"/>
      <c r="DL79" s="0"/>
      <c r="DM79" s="0"/>
      <c r="DN79" s="0"/>
      <c r="DO79" s="0"/>
      <c r="DP79" s="0"/>
      <c r="DQ79" s="0"/>
      <c r="DR79" s="0"/>
      <c r="DS79" s="0"/>
      <c r="DT79" s="0"/>
      <c r="DU79" s="0"/>
      <c r="DV79" s="0"/>
      <c r="DW79" s="0"/>
      <c r="DX79" s="0"/>
      <c r="DY79" s="0"/>
      <c r="DZ79" s="0"/>
      <c r="EA79" s="0"/>
      <c r="EB79" s="0"/>
      <c r="EC79" s="0"/>
      <c r="ED79" s="0"/>
      <c r="EE79" s="0"/>
      <c r="EF79" s="0"/>
      <c r="EG79" s="0"/>
      <c r="EH79" s="0"/>
      <c r="EI79" s="0"/>
      <c r="EJ79" s="0"/>
      <c r="EK79" s="0"/>
      <c r="EL79" s="0"/>
      <c r="EM79" s="0"/>
      <c r="EN79" s="0"/>
      <c r="EO79" s="0"/>
      <c r="EP79" s="0"/>
      <c r="EQ79" s="0"/>
      <c r="ER79" s="0"/>
      <c r="ES79" s="0"/>
      <c r="ET79" s="0"/>
      <c r="EU79" s="0"/>
      <c r="EV79" s="0"/>
      <c r="EW79" s="0"/>
      <c r="EX79" s="0"/>
      <c r="EY79" s="0"/>
      <c r="EZ79" s="0"/>
      <c r="FA79" s="0"/>
      <c r="FB79" s="0"/>
      <c r="FC79" s="0"/>
      <c r="FD79" s="0"/>
      <c r="FE79" s="0"/>
      <c r="FF79" s="0"/>
      <c r="FG79" s="0"/>
      <c r="FH79" s="0"/>
      <c r="FI79" s="0"/>
      <c r="FJ79" s="0"/>
      <c r="FK79" s="0"/>
      <c r="FL79" s="0"/>
      <c r="FM79" s="0"/>
      <c r="FN79" s="0"/>
      <c r="FO79" s="0"/>
      <c r="FP79" s="0"/>
      <c r="FQ79" s="0"/>
      <c r="FR79" s="0"/>
      <c r="FS79" s="0"/>
      <c r="FT79" s="0"/>
      <c r="FU79" s="0"/>
      <c r="FV79" s="0"/>
      <c r="FW79" s="0"/>
      <c r="FX79" s="0"/>
      <c r="FY79" s="0"/>
      <c r="FZ79" s="0"/>
      <c r="GA79" s="0"/>
      <c r="GB79" s="0"/>
      <c r="GC79" s="0"/>
      <c r="GD79" s="0"/>
      <c r="GE79" s="0"/>
      <c r="GF79" s="0"/>
      <c r="GG79" s="0"/>
      <c r="GH79" s="0"/>
      <c r="GI79" s="0"/>
      <c r="GJ79" s="0"/>
      <c r="GK79" s="0"/>
      <c r="GL79" s="0"/>
      <c r="GM79" s="0"/>
      <c r="GN79" s="0"/>
      <c r="GO79" s="0"/>
      <c r="GP79" s="0"/>
      <c r="GQ79" s="0"/>
      <c r="GR79" s="0"/>
      <c r="GS79" s="0"/>
      <c r="GT79" s="0"/>
      <c r="GU79" s="0"/>
      <c r="GV79" s="0"/>
      <c r="GW79" s="0"/>
      <c r="GX79" s="0"/>
      <c r="GY79" s="0"/>
      <c r="GZ79" s="0"/>
      <c r="HA79" s="0"/>
      <c r="HB79" s="0"/>
      <c r="HC79" s="0"/>
      <c r="HD79" s="0"/>
      <c r="HE79" s="0"/>
      <c r="HF79" s="0"/>
      <c r="HG79" s="0"/>
      <c r="HH79" s="0"/>
      <c r="HI79" s="0"/>
      <c r="HJ79" s="0"/>
      <c r="HK79" s="0"/>
      <c r="HL79" s="0"/>
      <c r="HM79" s="0"/>
      <c r="HN79" s="0"/>
      <c r="HO79" s="0"/>
      <c r="HP79" s="0"/>
      <c r="HQ79" s="0"/>
      <c r="HR79" s="0"/>
      <c r="HS79" s="0"/>
      <c r="HT79" s="0"/>
      <c r="HU79" s="0"/>
      <c r="HV79" s="0"/>
      <c r="HW79" s="0"/>
      <c r="HX79" s="0"/>
      <c r="HY79" s="0"/>
      <c r="HZ79" s="0"/>
      <c r="IA79" s="0"/>
      <c r="IB79" s="0"/>
      <c r="IC79" s="0"/>
      <c r="ID79" s="0"/>
      <c r="IE79" s="0"/>
      <c r="IF79" s="0"/>
      <c r="IG79" s="0"/>
      <c r="IH79" s="0"/>
      <c r="II79" s="0"/>
      <c r="IJ79" s="0"/>
      <c r="IK79" s="0"/>
      <c r="IL79" s="0"/>
      <c r="IM79" s="0"/>
      <c r="IN79" s="0"/>
      <c r="IO79" s="0"/>
      <c r="IP79" s="0"/>
      <c r="IQ79" s="0"/>
      <c r="IR79" s="0"/>
      <c r="IS79" s="0"/>
      <c r="IT79" s="0"/>
      <c r="IU79" s="0"/>
      <c r="IV79" s="0"/>
      <c r="IW79" s="0"/>
      <c r="IX79" s="0"/>
      <c r="IY79" s="0"/>
      <c r="IZ79" s="0"/>
      <c r="JA79" s="0"/>
      <c r="JB79" s="0"/>
      <c r="JC79" s="0"/>
      <c r="JD79" s="0"/>
      <c r="JE79" s="0"/>
      <c r="JF79" s="0"/>
      <c r="JG79" s="0"/>
      <c r="JH79" s="0"/>
      <c r="JI79" s="0"/>
      <c r="JJ79" s="0"/>
      <c r="JK79" s="0"/>
      <c r="JL79" s="0"/>
      <c r="JM79" s="0"/>
      <c r="JN79" s="0"/>
      <c r="JO79" s="0"/>
      <c r="JP79" s="0"/>
      <c r="JQ79" s="0"/>
      <c r="JR79" s="0"/>
      <c r="JS79" s="0"/>
      <c r="JT79" s="0"/>
      <c r="JU79" s="0"/>
      <c r="JV79" s="0"/>
      <c r="JW79" s="0"/>
      <c r="JX79" s="0"/>
      <c r="JY79" s="0"/>
      <c r="JZ79" s="0"/>
      <c r="KA79" s="0"/>
      <c r="KB79" s="0"/>
      <c r="KC79" s="0"/>
      <c r="KD79" s="0"/>
      <c r="KE79" s="0"/>
      <c r="KF79" s="0"/>
      <c r="KG79" s="0"/>
      <c r="KH79" s="0"/>
      <c r="KI79" s="0"/>
      <c r="KJ79" s="0"/>
      <c r="KK79" s="0"/>
      <c r="KL79" s="0"/>
      <c r="KM79" s="0"/>
      <c r="KN79" s="0"/>
      <c r="KO79" s="0"/>
      <c r="KP79" s="0"/>
      <c r="KQ79" s="0"/>
      <c r="KR79" s="0"/>
      <c r="KS79" s="0"/>
      <c r="KT79" s="0"/>
      <c r="KU79" s="0"/>
      <c r="KV79" s="0"/>
      <c r="KW79" s="0"/>
      <c r="KX79" s="0"/>
      <c r="KY79" s="0"/>
      <c r="KZ79" s="0"/>
      <c r="LA79" s="0"/>
      <c r="LB79" s="0"/>
      <c r="LC79" s="0"/>
      <c r="LD79" s="0"/>
      <c r="LE79" s="0"/>
      <c r="LF79" s="0"/>
      <c r="LG79" s="0"/>
      <c r="LH79" s="0"/>
      <c r="LI79" s="0"/>
      <c r="LJ79" s="0"/>
      <c r="LK79" s="0"/>
      <c r="LL79" s="0"/>
      <c r="LM79" s="0"/>
      <c r="LN79" s="0"/>
      <c r="LO79" s="0"/>
      <c r="LP79" s="0"/>
      <c r="LQ79" s="0"/>
      <c r="LR79" s="0"/>
      <c r="LS79" s="0"/>
      <c r="LT79" s="0"/>
      <c r="LU79" s="0"/>
      <c r="LV79" s="0"/>
      <c r="LW79" s="0"/>
      <c r="LX79" s="0"/>
      <c r="LY79" s="0"/>
      <c r="LZ79" s="0"/>
      <c r="MA79" s="0"/>
      <c r="MB79" s="0"/>
      <c r="MC79" s="0"/>
      <c r="MD79" s="0"/>
      <c r="ME79" s="0"/>
      <c r="MF79" s="0"/>
      <c r="MG79" s="0"/>
      <c r="MH79" s="0"/>
      <c r="MI79" s="0"/>
      <c r="MJ79" s="0"/>
      <c r="MK79" s="0"/>
      <c r="ML79" s="0"/>
      <c r="MM79" s="0"/>
      <c r="MN79" s="0"/>
      <c r="MO79" s="0"/>
      <c r="MP79" s="0"/>
      <c r="MQ79" s="0"/>
      <c r="MR79" s="0"/>
      <c r="MS79" s="0"/>
      <c r="MT79" s="0"/>
      <c r="MU79" s="0"/>
      <c r="MV79" s="0"/>
      <c r="MW79" s="0"/>
      <c r="MX79" s="0"/>
      <c r="MY79" s="0"/>
      <c r="MZ79" s="0"/>
      <c r="NA79" s="0"/>
      <c r="NB79" s="0"/>
      <c r="NC79" s="0"/>
      <c r="ND79" s="0"/>
      <c r="NE79" s="0"/>
      <c r="NF79" s="0"/>
      <c r="NG79" s="0"/>
      <c r="NH79" s="0"/>
      <c r="NI79" s="0"/>
      <c r="NJ79" s="0"/>
      <c r="NK79" s="0"/>
      <c r="NL79" s="0"/>
      <c r="NM79" s="0"/>
      <c r="NN79" s="0"/>
      <c r="NO79" s="0"/>
      <c r="NP79" s="0"/>
      <c r="NQ79" s="0"/>
      <c r="NR79" s="0"/>
      <c r="NS79" s="0"/>
      <c r="NT79" s="0"/>
      <c r="NU79" s="0"/>
      <c r="NV79" s="0"/>
      <c r="NW79" s="0"/>
      <c r="NX79" s="0"/>
      <c r="NY79" s="0"/>
      <c r="NZ79" s="0"/>
      <c r="OA79" s="0"/>
      <c r="OB79" s="0"/>
      <c r="OC79" s="0"/>
      <c r="OD79" s="0"/>
      <c r="OE79" s="0"/>
      <c r="OF79" s="0"/>
      <c r="OG79" s="0"/>
      <c r="OH79" s="0"/>
      <c r="OI79" s="0"/>
      <c r="OJ79" s="0"/>
      <c r="OK79" s="0"/>
      <c r="OL79" s="0"/>
      <c r="OM79" s="0"/>
      <c r="ON79" s="0"/>
      <c r="OO79" s="0"/>
      <c r="OP79" s="0"/>
      <c r="OQ79" s="0"/>
      <c r="OR79" s="0"/>
      <c r="OS79" s="0"/>
      <c r="OT79" s="0"/>
      <c r="OU79" s="0"/>
      <c r="OV79" s="0"/>
      <c r="OW79" s="0"/>
      <c r="OX79" s="0"/>
      <c r="OY79" s="0"/>
      <c r="OZ79" s="0"/>
      <c r="PA79" s="0"/>
      <c r="PB79" s="0"/>
      <c r="PC79" s="0"/>
      <c r="PD79" s="0"/>
      <c r="PE79" s="0"/>
      <c r="PF79" s="0"/>
      <c r="PG79" s="0"/>
      <c r="PH79" s="0"/>
      <c r="PI79" s="0"/>
      <c r="PJ79" s="0"/>
      <c r="PK79" s="0"/>
      <c r="PL79" s="0"/>
      <c r="PM79" s="0"/>
      <c r="PN79" s="0"/>
      <c r="PO79" s="0"/>
      <c r="PP79" s="0"/>
      <c r="PQ79" s="0"/>
      <c r="PR79" s="0"/>
      <c r="PS79" s="0"/>
      <c r="PT79" s="0"/>
      <c r="PU79" s="0"/>
      <c r="PV79" s="0"/>
      <c r="PW79" s="0"/>
      <c r="PX79" s="0"/>
      <c r="PY79" s="0"/>
      <c r="PZ79" s="0"/>
      <c r="QA79" s="0"/>
      <c r="QB79" s="0"/>
      <c r="QC79" s="0"/>
      <c r="QD79" s="0"/>
      <c r="QE79" s="0"/>
      <c r="QF79" s="0"/>
      <c r="QG79" s="0"/>
      <c r="QH79" s="0"/>
      <c r="QI79" s="0"/>
      <c r="QJ79" s="0"/>
      <c r="QK79" s="0"/>
      <c r="QL79" s="0"/>
      <c r="QM79" s="0"/>
      <c r="QN79" s="0"/>
      <c r="QO79" s="0"/>
      <c r="QP79" s="0"/>
      <c r="QQ79" s="0"/>
      <c r="QR79" s="0"/>
      <c r="QS79" s="0"/>
      <c r="QT79" s="0"/>
      <c r="QU79" s="0"/>
      <c r="QV79" s="0"/>
      <c r="QW79" s="0"/>
      <c r="QX79" s="0"/>
      <c r="QY79" s="0"/>
      <c r="QZ79" s="0"/>
      <c r="RA79" s="0"/>
      <c r="RB79" s="0"/>
      <c r="RC79" s="0"/>
      <c r="RD79" s="0"/>
      <c r="RE79" s="0"/>
      <c r="RF79" s="0"/>
      <c r="RG79" s="0"/>
      <c r="RH79" s="0"/>
      <c r="RI79" s="0"/>
      <c r="RJ79" s="0"/>
      <c r="RK79" s="0"/>
      <c r="RL79" s="0"/>
      <c r="RM79" s="0"/>
      <c r="RN79" s="0"/>
      <c r="RO79" s="0"/>
      <c r="RP79" s="0"/>
      <c r="RQ79" s="0"/>
      <c r="RR79" s="0"/>
      <c r="RS79" s="0"/>
      <c r="RT79" s="0"/>
      <c r="RU79" s="0"/>
      <c r="RV79" s="0"/>
      <c r="RW79" s="0"/>
      <c r="RX79" s="0"/>
      <c r="RY79" s="0"/>
      <c r="RZ79" s="0"/>
      <c r="SA79" s="0"/>
      <c r="SB79" s="0"/>
      <c r="SC79" s="0"/>
      <c r="SD79" s="0"/>
      <c r="SE79" s="0"/>
      <c r="SF79" s="0"/>
      <c r="SG79" s="0"/>
      <c r="SH79" s="0"/>
      <c r="SI79" s="0"/>
      <c r="SJ79" s="0"/>
      <c r="SK79" s="0"/>
      <c r="SL79" s="0"/>
      <c r="SM79" s="0"/>
      <c r="SN79" s="0"/>
      <c r="SO79" s="0"/>
      <c r="SP79" s="0"/>
      <c r="SQ79" s="0"/>
      <c r="SR79" s="0"/>
      <c r="SS79" s="0"/>
      <c r="ST79" s="0"/>
      <c r="SU79" s="0"/>
      <c r="SV79" s="0"/>
      <c r="SW79" s="0"/>
      <c r="SX79" s="0"/>
      <c r="SY79" s="0"/>
      <c r="SZ79" s="0"/>
      <c r="TA79" s="0"/>
      <c r="TB79" s="0"/>
      <c r="TC79" s="0"/>
      <c r="TD79" s="0"/>
      <c r="TE79" s="0"/>
      <c r="TF79" s="0"/>
      <c r="TG79" s="0"/>
      <c r="TH79" s="0"/>
      <c r="TI79" s="0"/>
      <c r="TJ79" s="0"/>
      <c r="TK79" s="0"/>
      <c r="TL79" s="0"/>
      <c r="TM79" s="0"/>
      <c r="TN79" s="0"/>
      <c r="TO79" s="0"/>
      <c r="TP79" s="0"/>
      <c r="TQ79" s="0"/>
      <c r="TR79" s="0"/>
      <c r="TS79" s="0"/>
      <c r="TT79" s="0"/>
      <c r="TU79" s="0"/>
      <c r="TV79" s="0"/>
      <c r="TW79" s="0"/>
      <c r="TX79" s="0"/>
      <c r="TY79" s="0"/>
      <c r="TZ79" s="0"/>
      <c r="UA79" s="0"/>
      <c r="UB79" s="0"/>
      <c r="UC79" s="0"/>
      <c r="UD79" s="0"/>
      <c r="UE79" s="0"/>
      <c r="UF79" s="0"/>
      <c r="UG79" s="0"/>
      <c r="UH79" s="0"/>
      <c r="UI79" s="0"/>
      <c r="UJ79" s="0"/>
      <c r="UK79" s="0"/>
      <c r="UL79" s="0"/>
      <c r="UM79" s="0"/>
      <c r="UN79" s="0"/>
      <c r="UO79" s="0"/>
      <c r="UP79" s="0"/>
      <c r="UQ79" s="0"/>
      <c r="UR79" s="0"/>
      <c r="US79" s="0"/>
      <c r="UT79" s="0"/>
      <c r="UU79" s="0"/>
      <c r="UV79" s="0"/>
      <c r="UW79" s="0"/>
      <c r="UX79" s="0"/>
      <c r="UY79" s="0"/>
      <c r="UZ79" s="0"/>
      <c r="VA79" s="0"/>
      <c r="VB79" s="0"/>
      <c r="VC79" s="0"/>
      <c r="VD79" s="0"/>
      <c r="VE79" s="0"/>
      <c r="VF79" s="0"/>
      <c r="VG79" s="0"/>
      <c r="VH79" s="0"/>
      <c r="VI79" s="0"/>
      <c r="VJ79" s="0"/>
      <c r="VK79" s="0"/>
      <c r="VL79" s="0"/>
      <c r="VM79" s="0"/>
      <c r="VN79" s="0"/>
      <c r="VO79" s="0"/>
      <c r="VP79" s="0"/>
      <c r="VQ79" s="0"/>
      <c r="VR79" s="0"/>
      <c r="VS79" s="0"/>
      <c r="VT79" s="0"/>
      <c r="VU79" s="0"/>
      <c r="VV79" s="0"/>
      <c r="VW79" s="0"/>
      <c r="VX79" s="0"/>
      <c r="VY79" s="0"/>
      <c r="VZ79" s="0"/>
      <c r="WA79" s="0"/>
      <c r="WB79" s="0"/>
      <c r="WC79" s="0"/>
      <c r="WD79" s="0"/>
      <c r="WE79" s="0"/>
      <c r="WF79" s="0"/>
      <c r="WG79" s="0"/>
      <c r="WH79" s="0"/>
      <c r="WI79" s="0"/>
      <c r="WJ79" s="0"/>
      <c r="WK79" s="0"/>
      <c r="WL79" s="0"/>
      <c r="WM79" s="0"/>
      <c r="WN79" s="0"/>
      <c r="WO79" s="0"/>
      <c r="WP79" s="0"/>
      <c r="WQ79" s="0"/>
      <c r="WR79" s="0"/>
      <c r="WS79" s="0"/>
      <c r="WT79" s="0"/>
      <c r="WU79" s="0"/>
      <c r="WV79" s="0"/>
      <c r="WW79" s="0"/>
      <c r="WX79" s="0"/>
      <c r="WY79" s="0"/>
      <c r="WZ79" s="0"/>
      <c r="XA79" s="0"/>
      <c r="XB79" s="0"/>
      <c r="XC79" s="0"/>
      <c r="XD79" s="0"/>
      <c r="XE79" s="0"/>
      <c r="XF79" s="0"/>
      <c r="XG79" s="0"/>
      <c r="XH79" s="0"/>
      <c r="XI79" s="0"/>
      <c r="XJ79" s="0"/>
      <c r="XK79" s="0"/>
      <c r="XL79" s="0"/>
      <c r="XM79" s="0"/>
      <c r="XN79" s="0"/>
      <c r="XO79" s="0"/>
      <c r="XP79" s="0"/>
      <c r="XQ79" s="0"/>
      <c r="XR79" s="0"/>
      <c r="XS79" s="0"/>
      <c r="XT79" s="0"/>
      <c r="XU79" s="0"/>
      <c r="XV79" s="0"/>
      <c r="XW79" s="0"/>
      <c r="XX79" s="0"/>
      <c r="XY79" s="0"/>
      <c r="XZ79" s="0"/>
      <c r="YA79" s="0"/>
      <c r="YB79" s="0"/>
      <c r="YC79" s="0"/>
      <c r="YD79" s="0"/>
      <c r="YE79" s="0"/>
      <c r="YF79" s="0"/>
      <c r="YG79" s="0"/>
      <c r="YH79" s="0"/>
      <c r="YI79" s="0"/>
      <c r="YJ79" s="0"/>
      <c r="YK79" s="0"/>
      <c r="YL79" s="0"/>
      <c r="YM79" s="0"/>
      <c r="YN79" s="0"/>
      <c r="YO79" s="0"/>
      <c r="YP79" s="0"/>
      <c r="YQ79" s="0"/>
      <c r="YR79" s="0"/>
      <c r="YS79" s="0"/>
      <c r="YT79" s="0"/>
      <c r="YU79" s="0"/>
      <c r="YV79" s="0"/>
      <c r="YW79" s="0"/>
      <c r="YX79" s="0"/>
      <c r="YY79" s="0"/>
      <c r="YZ79" s="0"/>
      <c r="ZA79" s="0"/>
      <c r="ZB79" s="0"/>
      <c r="ZC79" s="0"/>
      <c r="ZD79" s="0"/>
      <c r="ZE79" s="0"/>
      <c r="ZF79" s="0"/>
      <c r="ZG79" s="0"/>
      <c r="ZH79" s="0"/>
      <c r="ZI79" s="0"/>
      <c r="ZJ79" s="0"/>
      <c r="ZK79" s="0"/>
      <c r="ZL79" s="0"/>
      <c r="ZM79" s="0"/>
      <c r="ZN79" s="0"/>
      <c r="ZO79" s="0"/>
      <c r="ZP79" s="0"/>
      <c r="ZQ79" s="0"/>
      <c r="ZR79" s="0"/>
      <c r="ZS79" s="0"/>
      <c r="ZT79" s="0"/>
      <c r="ZU79" s="0"/>
      <c r="ZV79" s="0"/>
      <c r="ZW79" s="0"/>
      <c r="ZX79" s="0"/>
      <c r="ZY79" s="0"/>
      <c r="ZZ79" s="0"/>
      <c r="AAA79" s="0"/>
      <c r="AAB79" s="0"/>
      <c r="AAC79" s="0"/>
      <c r="AAD79" s="0"/>
      <c r="AAE79" s="0"/>
      <c r="AAF79" s="0"/>
      <c r="AAG79" s="0"/>
      <c r="AAH79" s="0"/>
      <c r="AAI79" s="0"/>
      <c r="AAJ79" s="0"/>
      <c r="AAK79" s="0"/>
      <c r="AAL79" s="0"/>
      <c r="AAM79" s="0"/>
      <c r="AAN79" s="0"/>
      <c r="AAO79" s="0"/>
      <c r="AAP79" s="0"/>
      <c r="AAQ79" s="0"/>
      <c r="AAR79" s="0"/>
      <c r="AAS79" s="0"/>
      <c r="AAT79" s="0"/>
      <c r="AAU79" s="0"/>
      <c r="AAV79" s="0"/>
      <c r="AAW79" s="0"/>
      <c r="AAX79" s="0"/>
      <c r="AAY79" s="0"/>
      <c r="AAZ79" s="0"/>
      <c r="ABA79" s="0"/>
      <c r="ABB79" s="0"/>
      <c r="ABC79" s="0"/>
      <c r="ABD79" s="0"/>
      <c r="ABE79" s="0"/>
      <c r="ABF79" s="0"/>
      <c r="ABG79" s="0"/>
      <c r="ABH79" s="0"/>
      <c r="ABI79" s="0"/>
      <c r="ABJ79" s="0"/>
      <c r="ABK79" s="0"/>
      <c r="ABL79" s="0"/>
      <c r="ABM79" s="0"/>
      <c r="ABN79" s="0"/>
      <c r="ABO79" s="0"/>
      <c r="ABP79" s="0"/>
      <c r="ABQ79" s="0"/>
      <c r="ABR79" s="0"/>
      <c r="ABS79" s="0"/>
      <c r="ABT79" s="0"/>
      <c r="ABU79" s="0"/>
      <c r="ABV79" s="0"/>
      <c r="ABW79" s="0"/>
      <c r="ABX79" s="0"/>
      <c r="ABY79" s="0"/>
      <c r="ABZ79" s="0"/>
      <c r="ACA79" s="0"/>
      <c r="ACB79" s="0"/>
      <c r="ACC79" s="0"/>
      <c r="ACD79" s="0"/>
      <c r="ACE79" s="0"/>
      <c r="ACF79" s="0"/>
      <c r="ACG79" s="0"/>
      <c r="ACH79" s="0"/>
      <c r="ACI79" s="0"/>
      <c r="ACJ79" s="0"/>
      <c r="ACK79" s="0"/>
      <c r="ACL79" s="0"/>
      <c r="ACM79" s="0"/>
      <c r="ACN79" s="0"/>
      <c r="ACO79" s="0"/>
      <c r="ACP79" s="0"/>
      <c r="ACQ79" s="0"/>
      <c r="ACR79" s="0"/>
      <c r="ACS79" s="0"/>
      <c r="ACT79" s="0"/>
      <c r="ACU79" s="0"/>
      <c r="ACV79" s="0"/>
      <c r="ACW79" s="0"/>
      <c r="ACX79" s="0"/>
      <c r="ACY79" s="0"/>
      <c r="ACZ79" s="0"/>
      <c r="ADA79" s="0"/>
      <c r="ADB79" s="0"/>
      <c r="ADC79" s="0"/>
      <c r="ADD79" s="0"/>
      <c r="ADE79" s="0"/>
      <c r="ADF79" s="0"/>
      <c r="ADG79" s="0"/>
      <c r="ADH79" s="0"/>
      <c r="ADI79" s="0"/>
      <c r="ADJ79" s="0"/>
      <c r="ADK79" s="0"/>
      <c r="ADL79" s="0"/>
      <c r="ADM79" s="0"/>
      <c r="ADN79" s="0"/>
      <c r="ADO79" s="0"/>
      <c r="ADP79" s="0"/>
      <c r="ADQ79" s="0"/>
      <c r="ADR79" s="0"/>
      <c r="ADS79" s="0"/>
      <c r="ADT79" s="0"/>
      <c r="ADU79" s="0"/>
      <c r="ADV79" s="0"/>
      <c r="ADW79" s="0"/>
      <c r="ADX79" s="0"/>
      <c r="ADY79" s="0"/>
      <c r="ADZ79" s="0"/>
      <c r="AEA79" s="0"/>
      <c r="AEB79" s="0"/>
      <c r="AEC79" s="0"/>
      <c r="AED79" s="0"/>
      <c r="AEE79" s="0"/>
      <c r="AEF79" s="0"/>
      <c r="AEG79" s="0"/>
      <c r="AEH79" s="0"/>
      <c r="AEI79" s="0"/>
      <c r="AEJ79" s="0"/>
      <c r="AEK79" s="0"/>
      <c r="AEL79" s="0"/>
      <c r="AEM79" s="0"/>
      <c r="AEN79" s="0"/>
      <c r="AEO79" s="0"/>
      <c r="AEP79" s="0"/>
      <c r="AEQ79" s="0"/>
      <c r="AER79" s="0"/>
      <c r="AES79" s="0"/>
      <c r="AET79" s="0"/>
      <c r="AEU79" s="0"/>
      <c r="AEV79" s="0"/>
      <c r="AEW79" s="0"/>
      <c r="AEX79" s="0"/>
      <c r="AEY79" s="0"/>
      <c r="AEZ79" s="0"/>
      <c r="AFA79" s="0"/>
      <c r="AFB79" s="0"/>
      <c r="AFC79" s="0"/>
      <c r="AFD79" s="0"/>
      <c r="AFE79" s="0"/>
      <c r="AFF79" s="0"/>
      <c r="AFG79" s="0"/>
      <c r="AFH79" s="0"/>
      <c r="AFI79" s="0"/>
      <c r="AFJ79" s="0"/>
      <c r="AFK79" s="0"/>
      <c r="AFL79" s="0"/>
      <c r="AFM79" s="0"/>
      <c r="AFN79" s="0"/>
      <c r="AFO79" s="0"/>
      <c r="AFP79" s="0"/>
      <c r="AFQ79" s="0"/>
      <c r="AFR79" s="0"/>
      <c r="AFS79" s="0"/>
      <c r="AFT79" s="0"/>
      <c r="AFU79" s="0"/>
      <c r="AFV79" s="0"/>
      <c r="AFW79" s="0"/>
      <c r="AFX79" s="0"/>
      <c r="AFY79" s="0"/>
      <c r="AFZ79" s="0"/>
      <c r="AGA79" s="0"/>
      <c r="AGB79" s="0"/>
      <c r="AGC79" s="0"/>
      <c r="AGD79" s="0"/>
      <c r="AGE79" s="0"/>
      <c r="AGF79" s="0"/>
      <c r="AGG79" s="0"/>
      <c r="AGH79" s="0"/>
      <c r="AGI79" s="0"/>
      <c r="AGJ79" s="0"/>
      <c r="AGK79" s="0"/>
      <c r="AGL79" s="0"/>
      <c r="AGM79" s="0"/>
      <c r="AGN79" s="0"/>
      <c r="AGO79" s="0"/>
      <c r="AGP79" s="0"/>
      <c r="AGQ79" s="0"/>
      <c r="AGR79" s="0"/>
      <c r="AGS79" s="0"/>
      <c r="AGT79" s="0"/>
      <c r="AGU79" s="0"/>
      <c r="AGV79" s="0"/>
      <c r="AGW79" s="0"/>
      <c r="AGX79" s="0"/>
      <c r="AGY79" s="0"/>
      <c r="AGZ79" s="0"/>
      <c r="AHA79" s="0"/>
      <c r="AHB79" s="0"/>
      <c r="AHC79" s="0"/>
      <c r="AHD79" s="0"/>
      <c r="AHE79" s="0"/>
      <c r="AHF79" s="0"/>
      <c r="AHG79" s="0"/>
      <c r="AHH79" s="0"/>
      <c r="AHI79" s="0"/>
      <c r="AHJ79" s="0"/>
      <c r="AHK79" s="0"/>
      <c r="AHL79" s="0"/>
      <c r="AHM79" s="0"/>
      <c r="AHN79" s="0"/>
      <c r="AHO79" s="0"/>
      <c r="AHP79" s="0"/>
      <c r="AHQ79" s="0"/>
      <c r="AHR79" s="0"/>
      <c r="AHS79" s="0"/>
      <c r="AHT79" s="0"/>
      <c r="AHU79" s="0"/>
      <c r="AHV79" s="0"/>
      <c r="AHW79" s="0"/>
      <c r="AHX79" s="0"/>
      <c r="AHY79" s="0"/>
      <c r="AHZ79" s="0"/>
      <c r="AIA79" s="0"/>
      <c r="AIB79" s="0"/>
      <c r="AIC79" s="0"/>
      <c r="AID79" s="0"/>
      <c r="AIE79" s="0"/>
      <c r="AIF79" s="0"/>
      <c r="AIG79" s="0"/>
      <c r="AIH79" s="0"/>
      <c r="AII79" s="0"/>
      <c r="AIJ79" s="0"/>
      <c r="AIK79" s="0"/>
      <c r="AIL79" s="0"/>
      <c r="AIM79" s="0"/>
      <c r="AIN79" s="0"/>
      <c r="AIO79" s="0"/>
      <c r="AIP79" s="0"/>
      <c r="AIQ79" s="0"/>
      <c r="AIR79" s="0"/>
      <c r="AIS79" s="0"/>
      <c r="AIT79" s="0"/>
      <c r="AIU79" s="0"/>
      <c r="AIV79" s="0"/>
      <c r="AIW79" s="0"/>
      <c r="AIX79" s="0"/>
      <c r="AIY79" s="0"/>
      <c r="AIZ79" s="0"/>
      <c r="AJA79" s="0"/>
      <c r="AJB79" s="0"/>
      <c r="AJC79" s="0"/>
      <c r="AJD79" s="0"/>
      <c r="AJE79" s="0"/>
      <c r="AJF79" s="0"/>
      <c r="AJG79" s="0"/>
      <c r="AJH79" s="0"/>
      <c r="AJI79" s="0"/>
      <c r="AJJ79" s="0"/>
      <c r="AJK79" s="0"/>
      <c r="AJL79" s="0"/>
      <c r="AJM79" s="0"/>
      <c r="AJN79" s="0"/>
      <c r="AJO79" s="0"/>
      <c r="AJP79" s="0"/>
      <c r="AJQ79" s="0"/>
      <c r="AJR79" s="0"/>
      <c r="AJS79" s="0"/>
      <c r="AJT79" s="0"/>
      <c r="AJU79" s="0"/>
      <c r="AJV79" s="0"/>
      <c r="AJW79" s="0"/>
      <c r="AJX79" s="0"/>
      <c r="AJY79" s="0"/>
      <c r="AJZ79" s="0"/>
      <c r="AKA79" s="0"/>
      <c r="AKB79" s="0"/>
      <c r="AKC79" s="0"/>
      <c r="AKD79" s="0"/>
      <c r="AKE79" s="0"/>
      <c r="AKF79" s="0"/>
      <c r="AKG79" s="0"/>
      <c r="AKH79" s="0"/>
      <c r="AKI79" s="0"/>
      <c r="AKJ79" s="0"/>
      <c r="AKK79" s="0"/>
      <c r="AKL79" s="0"/>
      <c r="AKM79" s="0"/>
      <c r="AKN79" s="0"/>
      <c r="AKO79" s="0"/>
      <c r="AKP79" s="0"/>
      <c r="AKQ79" s="0"/>
      <c r="AKR79" s="0"/>
      <c r="AKS79" s="0"/>
      <c r="AKT79" s="0"/>
      <c r="AKU79" s="0"/>
      <c r="AKV79" s="0"/>
      <c r="AKW79" s="0"/>
      <c r="AKX79" s="0"/>
      <c r="AKY79" s="0"/>
      <c r="AKZ79" s="0"/>
      <c r="ALA79" s="0"/>
      <c r="ALB79" s="0"/>
      <c r="ALC79" s="0"/>
      <c r="ALD79" s="0"/>
      <c r="ALE79" s="0"/>
      <c r="ALF79" s="0"/>
      <c r="ALG79" s="0"/>
      <c r="ALH79" s="0"/>
      <c r="ALI79" s="0"/>
      <c r="ALJ79" s="0"/>
      <c r="ALK79" s="0"/>
      <c r="ALL79" s="0"/>
      <c r="ALM79" s="0"/>
      <c r="ALN79" s="0"/>
      <c r="ALO79" s="0"/>
      <c r="ALP79" s="0"/>
      <c r="ALQ79" s="0"/>
      <c r="ALR79" s="0"/>
      <c r="ALS79" s="0"/>
      <c r="ALT79" s="0"/>
      <c r="ALU79" s="0"/>
      <c r="ALV79" s="0"/>
      <c r="ALW79" s="0"/>
      <c r="ALX79" s="0"/>
      <c r="ALY79" s="0"/>
      <c r="ALZ79" s="0"/>
      <c r="AMA79" s="0"/>
      <c r="AMB79" s="0"/>
      <c r="AMC79" s="0"/>
      <c r="AMD79" s="0"/>
      <c r="AME79" s="0"/>
      <c r="AMF79" s="0"/>
      <c r="AMG79" s="0"/>
      <c r="AMH79" s="0"/>
      <c r="AMI79" s="0"/>
      <c r="AMJ79" s="0"/>
    </row>
    <row r="80" customFormat="false" ht="15" hidden="false" customHeight="false" outlineLevel="0" collapsed="false">
      <c r="A80" s="15" t="s">
        <v>89789</v>
      </c>
      <c r="B80" s="12" t="n">
        <v>41379.4083333333</v>
      </c>
      <c r="C80" s="15" t="s">
        <v>89790</v>
      </c>
      <c r="D80" s="0"/>
      <c r="E80" s="0"/>
      <c r="F80" s="0"/>
      <c r="G80" s="0"/>
      <c r="H80" s="0"/>
      <c r="I80" s="0"/>
      <c r="J80" s="0"/>
      <c r="K80" s="0"/>
      <c r="L80" s="0"/>
      <c r="M80" s="0"/>
      <c r="N80" s="0"/>
      <c r="O80" s="0"/>
      <c r="P80" s="0"/>
      <c r="Q80" s="0"/>
      <c r="R80" s="0"/>
      <c r="S80" s="0"/>
      <c r="T80" s="0"/>
      <c r="U80" s="0"/>
      <c r="V80" s="0"/>
      <c r="W80" s="0"/>
      <c r="X80" s="0"/>
      <c r="Y80" s="0"/>
      <c r="Z80" s="0"/>
      <c r="AA80" s="0"/>
      <c r="AB80" s="0"/>
      <c r="AC80" s="0"/>
      <c r="AD80" s="0"/>
      <c r="AE80" s="0"/>
      <c r="AF80" s="0"/>
      <c r="AG80" s="0"/>
      <c r="AH80" s="0"/>
      <c r="AI80" s="0"/>
      <c r="AJ80" s="0"/>
      <c r="AK80" s="0"/>
      <c r="AL80" s="0"/>
      <c r="AM80" s="0"/>
      <c r="AN80" s="0"/>
      <c r="AO80" s="0"/>
      <c r="AP80" s="0"/>
      <c r="AQ80" s="0"/>
      <c r="AR80" s="0"/>
      <c r="AS80" s="0"/>
      <c r="AT80" s="0"/>
      <c r="AU80" s="0"/>
      <c r="AV80" s="0"/>
      <c r="AW80" s="0"/>
      <c r="AX80" s="0"/>
      <c r="AY80" s="0"/>
      <c r="AZ80" s="0"/>
      <c r="BA80" s="0"/>
      <c r="BB80" s="0"/>
      <c r="BC80" s="0"/>
      <c r="BD80" s="0"/>
      <c r="BE80" s="0"/>
      <c r="BF80" s="0"/>
      <c r="BG80" s="0"/>
      <c r="BH80" s="0"/>
      <c r="BI80" s="0"/>
      <c r="BJ80" s="0"/>
      <c r="BK80" s="0"/>
      <c r="BL80" s="0"/>
      <c r="BM80" s="0"/>
      <c r="BN80" s="0"/>
      <c r="BO80" s="0"/>
      <c r="BP80" s="0"/>
      <c r="BQ80" s="0"/>
      <c r="BR80" s="0"/>
      <c r="BS80" s="0"/>
      <c r="BT80" s="0"/>
      <c r="BU80" s="0"/>
      <c r="BV80" s="0"/>
      <c r="BW80" s="0"/>
      <c r="BX80" s="0"/>
      <c r="BY80" s="0"/>
      <c r="BZ80" s="0"/>
      <c r="CA80" s="0"/>
      <c r="CB80" s="0"/>
      <c r="CC80" s="0"/>
      <c r="CD80" s="0"/>
      <c r="CE80" s="0"/>
      <c r="CF80" s="0"/>
      <c r="CG80" s="0"/>
      <c r="CH80" s="0"/>
      <c r="CI80" s="0"/>
      <c r="CJ80" s="0"/>
      <c r="CK80" s="0"/>
      <c r="CL80" s="0"/>
      <c r="CM80" s="0"/>
      <c r="CN80" s="0"/>
      <c r="CO80" s="0"/>
      <c r="CP80" s="0"/>
      <c r="CQ80" s="0"/>
      <c r="CR80" s="0"/>
      <c r="CS80" s="0"/>
      <c r="CT80" s="0"/>
      <c r="CU80" s="0"/>
      <c r="CV80" s="0"/>
      <c r="CW80" s="0"/>
      <c r="CX80" s="0"/>
      <c r="CY80" s="0"/>
      <c r="CZ80" s="0"/>
      <c r="DA80" s="0"/>
      <c r="DB80" s="0"/>
      <c r="DC80" s="0"/>
      <c r="DD80" s="0"/>
      <c r="DE80" s="0"/>
      <c r="DF80" s="0"/>
      <c r="DG80" s="0"/>
      <c r="DH80" s="0"/>
      <c r="DI80" s="0"/>
      <c r="DJ80" s="0"/>
      <c r="DK80" s="0"/>
      <c r="DL80" s="0"/>
      <c r="DM80" s="0"/>
      <c r="DN80" s="0"/>
      <c r="DO80" s="0"/>
      <c r="DP80" s="0"/>
      <c r="DQ80" s="0"/>
      <c r="DR80" s="0"/>
      <c r="DS80" s="0"/>
      <c r="DT80" s="0"/>
      <c r="DU80" s="0"/>
      <c r="DV80" s="0"/>
      <c r="DW80" s="0"/>
      <c r="DX80" s="0"/>
      <c r="DY80" s="0"/>
      <c r="DZ80" s="0"/>
      <c r="EA80" s="0"/>
      <c r="EB80" s="0"/>
      <c r="EC80" s="0"/>
      <c r="ED80" s="0"/>
      <c r="EE80" s="0"/>
      <c r="EF80" s="0"/>
      <c r="EG80" s="0"/>
      <c r="EH80" s="0"/>
      <c r="EI80" s="0"/>
      <c r="EJ80" s="0"/>
      <c r="EK80" s="0"/>
      <c r="EL80" s="0"/>
      <c r="EM80" s="0"/>
      <c r="EN80" s="0"/>
      <c r="EO80" s="0"/>
      <c r="EP80" s="0"/>
      <c r="EQ80" s="0"/>
      <c r="ER80" s="0"/>
      <c r="ES80" s="0"/>
      <c r="ET80" s="0"/>
      <c r="EU80" s="0"/>
      <c r="EV80" s="0"/>
      <c r="EW80" s="0"/>
      <c r="EX80" s="0"/>
      <c r="EY80" s="0"/>
      <c r="EZ80" s="0"/>
      <c r="FA80" s="0"/>
      <c r="FB80" s="0"/>
      <c r="FC80" s="0"/>
      <c r="FD80" s="0"/>
      <c r="FE80" s="0"/>
      <c r="FF80" s="0"/>
      <c r="FG80" s="0"/>
      <c r="FH80" s="0"/>
      <c r="FI80" s="0"/>
      <c r="FJ80" s="0"/>
      <c r="FK80" s="0"/>
      <c r="FL80" s="0"/>
      <c r="FM80" s="0"/>
      <c r="FN80" s="0"/>
      <c r="FO80" s="0"/>
      <c r="FP80" s="0"/>
      <c r="FQ80" s="0"/>
      <c r="FR80" s="0"/>
      <c r="FS80" s="0"/>
      <c r="FT80" s="0"/>
      <c r="FU80" s="0"/>
      <c r="FV80" s="0"/>
      <c r="FW80" s="0"/>
      <c r="FX80" s="0"/>
      <c r="FY80" s="0"/>
      <c r="FZ80" s="0"/>
      <c r="GA80" s="0"/>
      <c r="GB80" s="0"/>
      <c r="GC80" s="0"/>
      <c r="GD80" s="0"/>
      <c r="GE80" s="0"/>
      <c r="GF80" s="0"/>
      <c r="GG80" s="0"/>
      <c r="GH80" s="0"/>
      <c r="GI80" s="0"/>
      <c r="GJ80" s="0"/>
      <c r="GK80" s="0"/>
      <c r="GL80" s="0"/>
      <c r="GM80" s="0"/>
      <c r="GN80" s="0"/>
      <c r="GO80" s="0"/>
      <c r="GP80" s="0"/>
      <c r="GQ80" s="0"/>
      <c r="GR80" s="0"/>
      <c r="GS80" s="0"/>
      <c r="GT80" s="0"/>
      <c r="GU80" s="0"/>
      <c r="GV80" s="0"/>
      <c r="GW80" s="0"/>
      <c r="GX80" s="0"/>
      <c r="GY80" s="0"/>
      <c r="GZ80" s="0"/>
      <c r="HA80" s="0"/>
      <c r="HB80" s="0"/>
      <c r="HC80" s="0"/>
      <c r="HD80" s="0"/>
      <c r="HE80" s="0"/>
      <c r="HF80" s="0"/>
      <c r="HG80" s="0"/>
      <c r="HH80" s="0"/>
      <c r="HI80" s="0"/>
      <c r="HJ80" s="0"/>
      <c r="HK80" s="0"/>
      <c r="HL80" s="0"/>
      <c r="HM80" s="0"/>
      <c r="HN80" s="0"/>
      <c r="HO80" s="0"/>
      <c r="HP80" s="0"/>
      <c r="HQ80" s="0"/>
      <c r="HR80" s="0"/>
      <c r="HS80" s="0"/>
      <c r="HT80" s="0"/>
      <c r="HU80" s="0"/>
      <c r="HV80" s="0"/>
      <c r="HW80" s="0"/>
      <c r="HX80" s="0"/>
      <c r="HY80" s="0"/>
      <c r="HZ80" s="0"/>
      <c r="IA80" s="0"/>
      <c r="IB80" s="0"/>
      <c r="IC80" s="0"/>
      <c r="ID80" s="0"/>
      <c r="IE80" s="0"/>
      <c r="IF80" s="0"/>
      <c r="IG80" s="0"/>
      <c r="IH80" s="0"/>
      <c r="II80" s="0"/>
      <c r="IJ80" s="0"/>
      <c r="IK80" s="0"/>
      <c r="IL80" s="0"/>
      <c r="IM80" s="0"/>
      <c r="IN80" s="0"/>
      <c r="IO80" s="0"/>
      <c r="IP80" s="0"/>
      <c r="IQ80" s="0"/>
      <c r="IR80" s="0"/>
      <c r="IS80" s="0"/>
      <c r="IT80" s="0"/>
      <c r="IU80" s="0"/>
      <c r="IV80" s="0"/>
      <c r="IW80" s="0"/>
      <c r="IX80" s="0"/>
      <c r="IY80" s="0"/>
      <c r="IZ80" s="0"/>
      <c r="JA80" s="0"/>
      <c r="JB80" s="0"/>
      <c r="JC80" s="0"/>
      <c r="JD80" s="0"/>
      <c r="JE80" s="0"/>
      <c r="JF80" s="0"/>
      <c r="JG80" s="0"/>
      <c r="JH80" s="0"/>
      <c r="JI80" s="0"/>
      <c r="JJ80" s="0"/>
      <c r="JK80" s="0"/>
      <c r="JL80" s="0"/>
      <c r="JM80" s="0"/>
      <c r="JN80" s="0"/>
      <c r="JO80" s="0"/>
      <c r="JP80" s="0"/>
      <c r="JQ80" s="0"/>
      <c r="JR80" s="0"/>
      <c r="JS80" s="0"/>
      <c r="JT80" s="0"/>
      <c r="JU80" s="0"/>
      <c r="JV80" s="0"/>
      <c r="JW80" s="0"/>
      <c r="JX80" s="0"/>
      <c r="JY80" s="0"/>
      <c r="JZ80" s="0"/>
      <c r="KA80" s="0"/>
      <c r="KB80" s="0"/>
      <c r="KC80" s="0"/>
      <c r="KD80" s="0"/>
      <c r="KE80" s="0"/>
      <c r="KF80" s="0"/>
      <c r="KG80" s="0"/>
      <c r="KH80" s="0"/>
      <c r="KI80" s="0"/>
      <c r="KJ80" s="0"/>
      <c r="KK80" s="0"/>
      <c r="KL80" s="0"/>
      <c r="KM80" s="0"/>
      <c r="KN80" s="0"/>
      <c r="KO80" s="0"/>
      <c r="KP80" s="0"/>
      <c r="KQ80" s="0"/>
      <c r="KR80" s="0"/>
      <c r="KS80" s="0"/>
      <c r="KT80" s="0"/>
      <c r="KU80" s="0"/>
      <c r="KV80" s="0"/>
      <c r="KW80" s="0"/>
      <c r="KX80" s="0"/>
      <c r="KY80" s="0"/>
      <c r="KZ80" s="0"/>
      <c r="LA80" s="0"/>
      <c r="LB80" s="0"/>
      <c r="LC80" s="0"/>
      <c r="LD80" s="0"/>
      <c r="LE80" s="0"/>
      <c r="LF80" s="0"/>
      <c r="LG80" s="0"/>
      <c r="LH80" s="0"/>
      <c r="LI80" s="0"/>
      <c r="LJ80" s="0"/>
      <c r="LK80" s="0"/>
      <c r="LL80" s="0"/>
      <c r="LM80" s="0"/>
      <c r="LN80" s="0"/>
      <c r="LO80" s="0"/>
      <c r="LP80" s="0"/>
      <c r="LQ80" s="0"/>
      <c r="LR80" s="0"/>
      <c r="LS80" s="0"/>
      <c r="LT80" s="0"/>
      <c r="LU80" s="0"/>
      <c r="LV80" s="0"/>
      <c r="LW80" s="0"/>
      <c r="LX80" s="0"/>
      <c r="LY80" s="0"/>
      <c r="LZ80" s="0"/>
      <c r="MA80" s="0"/>
      <c r="MB80" s="0"/>
      <c r="MC80" s="0"/>
      <c r="MD80" s="0"/>
      <c r="ME80" s="0"/>
      <c r="MF80" s="0"/>
      <c r="MG80" s="0"/>
      <c r="MH80" s="0"/>
      <c r="MI80" s="0"/>
      <c r="MJ80" s="0"/>
      <c r="MK80" s="0"/>
      <c r="ML80" s="0"/>
      <c r="MM80" s="0"/>
      <c r="MN80" s="0"/>
      <c r="MO80" s="0"/>
      <c r="MP80" s="0"/>
      <c r="MQ80" s="0"/>
      <c r="MR80" s="0"/>
      <c r="MS80" s="0"/>
      <c r="MT80" s="0"/>
      <c r="MU80" s="0"/>
      <c r="MV80" s="0"/>
      <c r="MW80" s="0"/>
      <c r="MX80" s="0"/>
      <c r="MY80" s="0"/>
      <c r="MZ80" s="0"/>
      <c r="NA80" s="0"/>
      <c r="NB80" s="0"/>
      <c r="NC80" s="0"/>
      <c r="ND80" s="0"/>
      <c r="NE80" s="0"/>
      <c r="NF80" s="0"/>
      <c r="NG80" s="0"/>
      <c r="NH80" s="0"/>
      <c r="NI80" s="0"/>
      <c r="NJ80" s="0"/>
      <c r="NK80" s="0"/>
      <c r="NL80" s="0"/>
      <c r="NM80" s="0"/>
      <c r="NN80" s="0"/>
      <c r="NO80" s="0"/>
      <c r="NP80" s="0"/>
      <c r="NQ80" s="0"/>
      <c r="NR80" s="0"/>
      <c r="NS80" s="0"/>
      <c r="NT80" s="0"/>
      <c r="NU80" s="0"/>
      <c r="NV80" s="0"/>
      <c r="NW80" s="0"/>
      <c r="NX80" s="0"/>
      <c r="NY80" s="0"/>
      <c r="NZ80" s="0"/>
      <c r="OA80" s="0"/>
      <c r="OB80" s="0"/>
      <c r="OC80" s="0"/>
      <c r="OD80" s="0"/>
      <c r="OE80" s="0"/>
      <c r="OF80" s="0"/>
      <c r="OG80" s="0"/>
      <c r="OH80" s="0"/>
      <c r="OI80" s="0"/>
      <c r="OJ80" s="0"/>
      <c r="OK80" s="0"/>
      <c r="OL80" s="0"/>
      <c r="OM80" s="0"/>
      <c r="ON80" s="0"/>
      <c r="OO80" s="0"/>
      <c r="OP80" s="0"/>
      <c r="OQ80" s="0"/>
      <c r="OR80" s="0"/>
      <c r="OS80" s="0"/>
      <c r="OT80" s="0"/>
      <c r="OU80" s="0"/>
      <c r="OV80" s="0"/>
      <c r="OW80" s="0"/>
      <c r="OX80" s="0"/>
      <c r="OY80" s="0"/>
      <c r="OZ80" s="0"/>
      <c r="PA80" s="0"/>
      <c r="PB80" s="0"/>
      <c r="PC80" s="0"/>
      <c r="PD80" s="0"/>
      <c r="PE80" s="0"/>
      <c r="PF80" s="0"/>
      <c r="PG80" s="0"/>
      <c r="PH80" s="0"/>
      <c r="PI80" s="0"/>
      <c r="PJ80" s="0"/>
      <c r="PK80" s="0"/>
      <c r="PL80" s="0"/>
      <c r="PM80" s="0"/>
      <c r="PN80" s="0"/>
      <c r="PO80" s="0"/>
      <c r="PP80" s="0"/>
      <c r="PQ80" s="0"/>
      <c r="PR80" s="0"/>
      <c r="PS80" s="0"/>
      <c r="PT80" s="0"/>
      <c r="PU80" s="0"/>
      <c r="PV80" s="0"/>
      <c r="PW80" s="0"/>
      <c r="PX80" s="0"/>
      <c r="PY80" s="0"/>
      <c r="PZ80" s="0"/>
      <c r="QA80" s="0"/>
      <c r="QB80" s="0"/>
      <c r="QC80" s="0"/>
      <c r="QD80" s="0"/>
      <c r="QE80" s="0"/>
      <c r="QF80" s="0"/>
      <c r="QG80" s="0"/>
      <c r="QH80" s="0"/>
      <c r="QI80" s="0"/>
      <c r="QJ80" s="0"/>
      <c r="QK80" s="0"/>
      <c r="QL80" s="0"/>
      <c r="QM80" s="0"/>
      <c r="QN80" s="0"/>
      <c r="QO80" s="0"/>
      <c r="QP80" s="0"/>
      <c r="QQ80" s="0"/>
      <c r="QR80" s="0"/>
      <c r="QS80" s="0"/>
      <c r="QT80" s="0"/>
      <c r="QU80" s="0"/>
      <c r="QV80" s="0"/>
      <c r="QW80" s="0"/>
      <c r="QX80" s="0"/>
      <c r="QY80" s="0"/>
      <c r="QZ80" s="0"/>
      <c r="RA80" s="0"/>
      <c r="RB80" s="0"/>
      <c r="RC80" s="0"/>
      <c r="RD80" s="0"/>
      <c r="RE80" s="0"/>
      <c r="RF80" s="0"/>
      <c r="RG80" s="0"/>
      <c r="RH80" s="0"/>
      <c r="RI80" s="0"/>
      <c r="RJ80" s="0"/>
      <c r="RK80" s="0"/>
      <c r="RL80" s="0"/>
      <c r="RM80" s="0"/>
      <c r="RN80" s="0"/>
      <c r="RO80" s="0"/>
      <c r="RP80" s="0"/>
      <c r="RQ80" s="0"/>
      <c r="RR80" s="0"/>
      <c r="RS80" s="0"/>
      <c r="RT80" s="0"/>
      <c r="RU80" s="0"/>
      <c r="RV80" s="0"/>
      <c r="RW80" s="0"/>
      <c r="RX80" s="0"/>
      <c r="RY80" s="0"/>
      <c r="RZ80" s="0"/>
      <c r="SA80" s="0"/>
      <c r="SB80" s="0"/>
      <c r="SC80" s="0"/>
      <c r="SD80" s="0"/>
      <c r="SE80" s="0"/>
      <c r="SF80" s="0"/>
      <c r="SG80" s="0"/>
      <c r="SH80" s="0"/>
      <c r="SI80" s="0"/>
      <c r="SJ80" s="0"/>
      <c r="SK80" s="0"/>
      <c r="SL80" s="0"/>
      <c r="SM80" s="0"/>
      <c r="SN80" s="0"/>
      <c r="SO80" s="0"/>
      <c r="SP80" s="0"/>
      <c r="SQ80" s="0"/>
      <c r="SR80" s="0"/>
      <c r="SS80" s="0"/>
      <c r="ST80" s="0"/>
      <c r="SU80" s="0"/>
      <c r="SV80" s="0"/>
      <c r="SW80" s="0"/>
      <c r="SX80" s="0"/>
      <c r="SY80" s="0"/>
      <c r="SZ80" s="0"/>
      <c r="TA80" s="0"/>
      <c r="TB80" s="0"/>
      <c r="TC80" s="0"/>
      <c r="TD80" s="0"/>
      <c r="TE80" s="0"/>
      <c r="TF80" s="0"/>
      <c r="TG80" s="0"/>
      <c r="TH80" s="0"/>
      <c r="TI80" s="0"/>
      <c r="TJ80" s="0"/>
      <c r="TK80" s="0"/>
      <c r="TL80" s="0"/>
      <c r="TM80" s="0"/>
      <c r="TN80" s="0"/>
      <c r="TO80" s="0"/>
      <c r="TP80" s="0"/>
      <c r="TQ80" s="0"/>
      <c r="TR80" s="0"/>
      <c r="TS80" s="0"/>
      <c r="TT80" s="0"/>
      <c r="TU80" s="0"/>
      <c r="TV80" s="0"/>
      <c r="TW80" s="0"/>
      <c r="TX80" s="0"/>
      <c r="TY80" s="0"/>
      <c r="TZ80" s="0"/>
      <c r="UA80" s="0"/>
      <c r="UB80" s="0"/>
      <c r="UC80" s="0"/>
      <c r="UD80" s="0"/>
      <c r="UE80" s="0"/>
      <c r="UF80" s="0"/>
      <c r="UG80" s="0"/>
      <c r="UH80" s="0"/>
      <c r="UI80" s="0"/>
      <c r="UJ80" s="0"/>
      <c r="UK80" s="0"/>
      <c r="UL80" s="0"/>
      <c r="UM80" s="0"/>
      <c r="UN80" s="0"/>
      <c r="UO80" s="0"/>
      <c r="UP80" s="0"/>
      <c r="UQ80" s="0"/>
      <c r="UR80" s="0"/>
      <c r="US80" s="0"/>
      <c r="UT80" s="0"/>
      <c r="UU80" s="0"/>
      <c r="UV80" s="0"/>
      <c r="UW80" s="0"/>
      <c r="UX80" s="0"/>
      <c r="UY80" s="0"/>
      <c r="UZ80" s="0"/>
      <c r="VA80" s="0"/>
      <c r="VB80" s="0"/>
      <c r="VC80" s="0"/>
      <c r="VD80" s="0"/>
      <c r="VE80" s="0"/>
      <c r="VF80" s="0"/>
      <c r="VG80" s="0"/>
      <c r="VH80" s="0"/>
      <c r="VI80" s="0"/>
      <c r="VJ80" s="0"/>
      <c r="VK80" s="0"/>
      <c r="VL80" s="0"/>
      <c r="VM80" s="0"/>
      <c r="VN80" s="0"/>
      <c r="VO80" s="0"/>
      <c r="VP80" s="0"/>
      <c r="VQ80" s="0"/>
      <c r="VR80" s="0"/>
      <c r="VS80" s="0"/>
      <c r="VT80" s="0"/>
      <c r="VU80" s="0"/>
      <c r="VV80" s="0"/>
      <c r="VW80" s="0"/>
      <c r="VX80" s="0"/>
      <c r="VY80" s="0"/>
      <c r="VZ80" s="0"/>
      <c r="WA80" s="0"/>
      <c r="WB80" s="0"/>
      <c r="WC80" s="0"/>
      <c r="WD80" s="0"/>
      <c r="WE80" s="0"/>
      <c r="WF80" s="0"/>
      <c r="WG80" s="0"/>
      <c r="WH80" s="0"/>
      <c r="WI80" s="0"/>
      <c r="WJ80" s="0"/>
      <c r="WK80" s="0"/>
      <c r="WL80" s="0"/>
      <c r="WM80" s="0"/>
      <c r="WN80" s="0"/>
      <c r="WO80" s="0"/>
      <c r="WP80" s="0"/>
      <c r="WQ80" s="0"/>
      <c r="WR80" s="0"/>
      <c r="WS80" s="0"/>
      <c r="WT80" s="0"/>
      <c r="WU80" s="0"/>
      <c r="WV80" s="0"/>
      <c r="WW80" s="0"/>
      <c r="WX80" s="0"/>
      <c r="WY80" s="0"/>
      <c r="WZ80" s="0"/>
      <c r="XA80" s="0"/>
      <c r="XB80" s="0"/>
      <c r="XC80" s="0"/>
      <c r="XD80" s="0"/>
      <c r="XE80" s="0"/>
      <c r="XF80" s="0"/>
      <c r="XG80" s="0"/>
      <c r="XH80" s="0"/>
      <c r="XI80" s="0"/>
      <c r="XJ80" s="0"/>
      <c r="XK80" s="0"/>
      <c r="XL80" s="0"/>
      <c r="XM80" s="0"/>
      <c r="XN80" s="0"/>
      <c r="XO80" s="0"/>
      <c r="XP80" s="0"/>
      <c r="XQ80" s="0"/>
      <c r="XR80" s="0"/>
      <c r="XS80" s="0"/>
      <c r="XT80" s="0"/>
      <c r="XU80" s="0"/>
      <c r="XV80" s="0"/>
      <c r="XW80" s="0"/>
      <c r="XX80" s="0"/>
      <c r="XY80" s="0"/>
      <c r="XZ80" s="0"/>
      <c r="YA80" s="0"/>
      <c r="YB80" s="0"/>
      <c r="YC80" s="0"/>
      <c r="YD80" s="0"/>
      <c r="YE80" s="0"/>
      <c r="YF80" s="0"/>
      <c r="YG80" s="0"/>
      <c r="YH80" s="0"/>
      <c r="YI80" s="0"/>
      <c r="YJ80" s="0"/>
      <c r="YK80" s="0"/>
      <c r="YL80" s="0"/>
      <c r="YM80" s="0"/>
      <c r="YN80" s="0"/>
      <c r="YO80" s="0"/>
      <c r="YP80" s="0"/>
      <c r="YQ80" s="0"/>
      <c r="YR80" s="0"/>
      <c r="YS80" s="0"/>
      <c r="YT80" s="0"/>
      <c r="YU80" s="0"/>
      <c r="YV80" s="0"/>
      <c r="YW80" s="0"/>
      <c r="YX80" s="0"/>
      <c r="YY80" s="0"/>
      <c r="YZ80" s="0"/>
      <c r="ZA80" s="0"/>
      <c r="ZB80" s="0"/>
      <c r="ZC80" s="0"/>
      <c r="ZD80" s="0"/>
      <c r="ZE80" s="0"/>
      <c r="ZF80" s="0"/>
      <c r="ZG80" s="0"/>
      <c r="ZH80" s="0"/>
      <c r="ZI80" s="0"/>
      <c r="ZJ80" s="0"/>
      <c r="ZK80" s="0"/>
      <c r="ZL80" s="0"/>
      <c r="ZM80" s="0"/>
      <c r="ZN80" s="0"/>
      <c r="ZO80" s="0"/>
      <c r="ZP80" s="0"/>
      <c r="ZQ80" s="0"/>
      <c r="ZR80" s="0"/>
      <c r="ZS80" s="0"/>
      <c r="ZT80" s="0"/>
      <c r="ZU80" s="0"/>
      <c r="ZV80" s="0"/>
      <c r="ZW80" s="0"/>
      <c r="ZX80" s="0"/>
      <c r="ZY80" s="0"/>
      <c r="ZZ80" s="0"/>
      <c r="AAA80" s="0"/>
      <c r="AAB80" s="0"/>
      <c r="AAC80" s="0"/>
      <c r="AAD80" s="0"/>
      <c r="AAE80" s="0"/>
      <c r="AAF80" s="0"/>
      <c r="AAG80" s="0"/>
      <c r="AAH80" s="0"/>
      <c r="AAI80" s="0"/>
      <c r="AAJ80" s="0"/>
      <c r="AAK80" s="0"/>
      <c r="AAL80" s="0"/>
      <c r="AAM80" s="0"/>
      <c r="AAN80" s="0"/>
      <c r="AAO80" s="0"/>
      <c r="AAP80" s="0"/>
      <c r="AAQ80" s="0"/>
      <c r="AAR80" s="0"/>
      <c r="AAS80" s="0"/>
      <c r="AAT80" s="0"/>
      <c r="AAU80" s="0"/>
      <c r="AAV80" s="0"/>
      <c r="AAW80" s="0"/>
      <c r="AAX80" s="0"/>
      <c r="AAY80" s="0"/>
      <c r="AAZ80" s="0"/>
      <c r="ABA80" s="0"/>
      <c r="ABB80" s="0"/>
      <c r="ABC80" s="0"/>
      <c r="ABD80" s="0"/>
      <c r="ABE80" s="0"/>
      <c r="ABF80" s="0"/>
      <c r="ABG80" s="0"/>
      <c r="ABH80" s="0"/>
      <c r="ABI80" s="0"/>
      <c r="ABJ80" s="0"/>
      <c r="ABK80" s="0"/>
      <c r="ABL80" s="0"/>
      <c r="ABM80" s="0"/>
      <c r="ABN80" s="0"/>
      <c r="ABO80" s="0"/>
      <c r="ABP80" s="0"/>
      <c r="ABQ80" s="0"/>
      <c r="ABR80" s="0"/>
      <c r="ABS80" s="0"/>
      <c r="ABT80" s="0"/>
      <c r="ABU80" s="0"/>
      <c r="ABV80" s="0"/>
      <c r="ABW80" s="0"/>
      <c r="ABX80" s="0"/>
      <c r="ABY80" s="0"/>
      <c r="ABZ80" s="0"/>
      <c r="ACA80" s="0"/>
      <c r="ACB80" s="0"/>
      <c r="ACC80" s="0"/>
      <c r="ACD80" s="0"/>
      <c r="ACE80" s="0"/>
      <c r="ACF80" s="0"/>
      <c r="ACG80" s="0"/>
      <c r="ACH80" s="0"/>
      <c r="ACI80" s="0"/>
      <c r="ACJ80" s="0"/>
      <c r="ACK80" s="0"/>
      <c r="ACL80" s="0"/>
      <c r="ACM80" s="0"/>
      <c r="ACN80" s="0"/>
      <c r="ACO80" s="0"/>
      <c r="ACP80" s="0"/>
      <c r="ACQ80" s="0"/>
      <c r="ACR80" s="0"/>
      <c r="ACS80" s="0"/>
      <c r="ACT80" s="0"/>
      <c r="ACU80" s="0"/>
      <c r="ACV80" s="0"/>
      <c r="ACW80" s="0"/>
      <c r="ACX80" s="0"/>
      <c r="ACY80" s="0"/>
      <c r="ACZ80" s="0"/>
      <c r="ADA80" s="0"/>
      <c r="ADB80" s="0"/>
      <c r="ADC80" s="0"/>
      <c r="ADD80" s="0"/>
      <c r="ADE80" s="0"/>
      <c r="ADF80" s="0"/>
      <c r="ADG80" s="0"/>
      <c r="ADH80" s="0"/>
      <c r="ADI80" s="0"/>
      <c r="ADJ80" s="0"/>
      <c r="ADK80" s="0"/>
      <c r="ADL80" s="0"/>
      <c r="ADM80" s="0"/>
      <c r="ADN80" s="0"/>
      <c r="ADO80" s="0"/>
      <c r="ADP80" s="0"/>
      <c r="ADQ80" s="0"/>
      <c r="ADR80" s="0"/>
      <c r="ADS80" s="0"/>
      <c r="ADT80" s="0"/>
      <c r="ADU80" s="0"/>
      <c r="ADV80" s="0"/>
      <c r="ADW80" s="0"/>
      <c r="ADX80" s="0"/>
      <c r="ADY80" s="0"/>
      <c r="ADZ80" s="0"/>
      <c r="AEA80" s="0"/>
      <c r="AEB80" s="0"/>
      <c r="AEC80" s="0"/>
      <c r="AED80" s="0"/>
      <c r="AEE80" s="0"/>
      <c r="AEF80" s="0"/>
      <c r="AEG80" s="0"/>
      <c r="AEH80" s="0"/>
      <c r="AEI80" s="0"/>
      <c r="AEJ80" s="0"/>
      <c r="AEK80" s="0"/>
      <c r="AEL80" s="0"/>
      <c r="AEM80" s="0"/>
      <c r="AEN80" s="0"/>
      <c r="AEO80" s="0"/>
      <c r="AEP80" s="0"/>
      <c r="AEQ80" s="0"/>
      <c r="AER80" s="0"/>
      <c r="AES80" s="0"/>
      <c r="AET80" s="0"/>
      <c r="AEU80" s="0"/>
      <c r="AEV80" s="0"/>
      <c r="AEW80" s="0"/>
      <c r="AEX80" s="0"/>
      <c r="AEY80" s="0"/>
      <c r="AEZ80" s="0"/>
      <c r="AFA80" s="0"/>
      <c r="AFB80" s="0"/>
      <c r="AFC80" s="0"/>
      <c r="AFD80" s="0"/>
      <c r="AFE80" s="0"/>
      <c r="AFF80" s="0"/>
      <c r="AFG80" s="0"/>
      <c r="AFH80" s="0"/>
      <c r="AFI80" s="0"/>
      <c r="AFJ80" s="0"/>
      <c r="AFK80" s="0"/>
      <c r="AFL80" s="0"/>
      <c r="AFM80" s="0"/>
      <c r="AFN80" s="0"/>
      <c r="AFO80" s="0"/>
      <c r="AFP80" s="0"/>
      <c r="AFQ80" s="0"/>
      <c r="AFR80" s="0"/>
      <c r="AFS80" s="0"/>
      <c r="AFT80" s="0"/>
      <c r="AFU80" s="0"/>
      <c r="AFV80" s="0"/>
      <c r="AFW80" s="0"/>
      <c r="AFX80" s="0"/>
      <c r="AFY80" s="0"/>
      <c r="AFZ80" s="0"/>
      <c r="AGA80" s="0"/>
      <c r="AGB80" s="0"/>
      <c r="AGC80" s="0"/>
      <c r="AGD80" s="0"/>
      <c r="AGE80" s="0"/>
      <c r="AGF80" s="0"/>
      <c r="AGG80" s="0"/>
      <c r="AGH80" s="0"/>
      <c r="AGI80" s="0"/>
      <c r="AGJ80" s="0"/>
      <c r="AGK80" s="0"/>
      <c r="AGL80" s="0"/>
      <c r="AGM80" s="0"/>
      <c r="AGN80" s="0"/>
      <c r="AGO80" s="0"/>
      <c r="AGP80" s="0"/>
      <c r="AGQ80" s="0"/>
      <c r="AGR80" s="0"/>
      <c r="AGS80" s="0"/>
      <c r="AGT80" s="0"/>
      <c r="AGU80" s="0"/>
      <c r="AGV80" s="0"/>
      <c r="AGW80" s="0"/>
      <c r="AGX80" s="0"/>
      <c r="AGY80" s="0"/>
      <c r="AGZ80" s="0"/>
      <c r="AHA80" s="0"/>
      <c r="AHB80" s="0"/>
      <c r="AHC80" s="0"/>
      <c r="AHD80" s="0"/>
      <c r="AHE80" s="0"/>
      <c r="AHF80" s="0"/>
      <c r="AHG80" s="0"/>
      <c r="AHH80" s="0"/>
      <c r="AHI80" s="0"/>
      <c r="AHJ80" s="0"/>
      <c r="AHK80" s="0"/>
      <c r="AHL80" s="0"/>
      <c r="AHM80" s="0"/>
      <c r="AHN80" s="0"/>
      <c r="AHO80" s="0"/>
      <c r="AHP80" s="0"/>
      <c r="AHQ80" s="0"/>
      <c r="AHR80" s="0"/>
      <c r="AHS80" s="0"/>
      <c r="AHT80" s="0"/>
      <c r="AHU80" s="0"/>
      <c r="AHV80" s="0"/>
      <c r="AHW80" s="0"/>
      <c r="AHX80" s="0"/>
      <c r="AHY80" s="0"/>
      <c r="AHZ80" s="0"/>
      <c r="AIA80" s="0"/>
      <c r="AIB80" s="0"/>
      <c r="AIC80" s="0"/>
      <c r="AID80" s="0"/>
      <c r="AIE80" s="0"/>
      <c r="AIF80" s="0"/>
      <c r="AIG80" s="0"/>
      <c r="AIH80" s="0"/>
      <c r="AII80" s="0"/>
      <c r="AIJ80" s="0"/>
      <c r="AIK80" s="0"/>
      <c r="AIL80" s="0"/>
      <c r="AIM80" s="0"/>
      <c r="AIN80" s="0"/>
      <c r="AIO80" s="0"/>
      <c r="AIP80" s="0"/>
      <c r="AIQ80" s="0"/>
      <c r="AIR80" s="0"/>
      <c r="AIS80" s="0"/>
      <c r="AIT80" s="0"/>
      <c r="AIU80" s="0"/>
      <c r="AIV80" s="0"/>
      <c r="AIW80" s="0"/>
      <c r="AIX80" s="0"/>
      <c r="AIY80" s="0"/>
      <c r="AIZ80" s="0"/>
      <c r="AJA80" s="0"/>
      <c r="AJB80" s="0"/>
      <c r="AJC80" s="0"/>
      <c r="AJD80" s="0"/>
      <c r="AJE80" s="0"/>
      <c r="AJF80" s="0"/>
      <c r="AJG80" s="0"/>
      <c r="AJH80" s="0"/>
      <c r="AJI80" s="0"/>
      <c r="AJJ80" s="0"/>
      <c r="AJK80" s="0"/>
      <c r="AJL80" s="0"/>
      <c r="AJM80" s="0"/>
      <c r="AJN80" s="0"/>
      <c r="AJO80" s="0"/>
      <c r="AJP80" s="0"/>
      <c r="AJQ80" s="0"/>
      <c r="AJR80" s="0"/>
      <c r="AJS80" s="0"/>
      <c r="AJT80" s="0"/>
      <c r="AJU80" s="0"/>
      <c r="AJV80" s="0"/>
      <c r="AJW80" s="0"/>
      <c r="AJX80" s="0"/>
      <c r="AJY80" s="0"/>
      <c r="AJZ80" s="0"/>
      <c r="AKA80" s="0"/>
      <c r="AKB80" s="0"/>
      <c r="AKC80" s="0"/>
      <c r="AKD80" s="0"/>
      <c r="AKE80" s="0"/>
      <c r="AKF80" s="0"/>
      <c r="AKG80" s="0"/>
      <c r="AKH80" s="0"/>
      <c r="AKI80" s="0"/>
      <c r="AKJ80" s="0"/>
      <c r="AKK80" s="0"/>
      <c r="AKL80" s="0"/>
      <c r="AKM80" s="0"/>
      <c r="AKN80" s="0"/>
      <c r="AKO80" s="0"/>
      <c r="AKP80" s="0"/>
      <c r="AKQ80" s="0"/>
      <c r="AKR80" s="0"/>
      <c r="AKS80" s="0"/>
      <c r="AKT80" s="0"/>
      <c r="AKU80" s="0"/>
      <c r="AKV80" s="0"/>
      <c r="AKW80" s="0"/>
      <c r="AKX80" s="0"/>
      <c r="AKY80" s="0"/>
      <c r="AKZ80" s="0"/>
      <c r="ALA80" s="0"/>
      <c r="ALB80" s="0"/>
      <c r="ALC80" s="0"/>
      <c r="ALD80" s="0"/>
      <c r="ALE80" s="0"/>
      <c r="ALF80" s="0"/>
      <c r="ALG80" s="0"/>
      <c r="ALH80" s="0"/>
      <c r="ALI80" s="0"/>
      <c r="ALJ80" s="0"/>
      <c r="ALK80" s="0"/>
      <c r="ALL80" s="0"/>
      <c r="ALM80" s="0"/>
      <c r="ALN80" s="0"/>
      <c r="ALO80" s="0"/>
      <c r="ALP80" s="0"/>
      <c r="ALQ80" s="0"/>
      <c r="ALR80" s="0"/>
      <c r="ALS80" s="0"/>
      <c r="ALT80" s="0"/>
      <c r="ALU80" s="0"/>
      <c r="ALV80" s="0"/>
      <c r="ALW80" s="0"/>
      <c r="ALX80" s="0"/>
      <c r="ALY80" s="0"/>
      <c r="ALZ80" s="0"/>
      <c r="AMA80" s="0"/>
      <c r="AMB80" s="0"/>
      <c r="AMC80" s="0"/>
      <c r="AMD80" s="0"/>
      <c r="AME80" s="0"/>
      <c r="AMF80" s="0"/>
      <c r="AMG80" s="0"/>
      <c r="AMH80" s="0"/>
      <c r="AMI80" s="0"/>
      <c r="AMJ80" s="0"/>
    </row>
    <row r="81" customFormat="false" ht="15" hidden="false" customHeight="false" outlineLevel="0" collapsed="false">
      <c r="A81" s="15" t="s">
        <v>89805</v>
      </c>
      <c r="B81" s="12" t="n">
        <v>41379.4083333333</v>
      </c>
      <c r="C81" s="15" t="s">
        <v>89806</v>
      </c>
      <c r="D81" s="0"/>
      <c r="E81" s="0"/>
      <c r="F81" s="0"/>
      <c r="G81" s="0"/>
      <c r="H81" s="0"/>
      <c r="I81" s="0"/>
      <c r="J81" s="0"/>
      <c r="K81" s="0"/>
      <c r="L81" s="0"/>
      <c r="M81" s="0"/>
      <c r="N81" s="0"/>
      <c r="O81" s="0"/>
      <c r="P81" s="0"/>
      <c r="Q81" s="0"/>
      <c r="R81" s="0"/>
      <c r="S81" s="0"/>
      <c r="T81" s="0"/>
      <c r="U81" s="0"/>
      <c r="V81" s="0"/>
      <c r="W81" s="0"/>
      <c r="X81" s="0"/>
      <c r="Y81" s="0"/>
      <c r="Z81" s="0"/>
      <c r="AA81" s="0"/>
      <c r="AB81" s="0"/>
      <c r="AC81" s="0"/>
      <c r="AD81" s="0"/>
      <c r="AE81" s="0"/>
      <c r="AF81" s="0"/>
      <c r="AG81" s="0"/>
      <c r="AH81" s="0"/>
      <c r="AI81" s="0"/>
      <c r="AJ81" s="0"/>
      <c r="AK81" s="0"/>
      <c r="AL81" s="0"/>
      <c r="AM81" s="0"/>
      <c r="AN81" s="0"/>
      <c r="AO81" s="0"/>
      <c r="AP81" s="0"/>
      <c r="AQ81" s="0"/>
      <c r="AR81" s="0"/>
      <c r="AS81" s="0"/>
      <c r="AT81" s="0"/>
      <c r="AU81" s="0"/>
      <c r="AV81" s="0"/>
      <c r="AW81" s="0"/>
      <c r="AX81" s="0"/>
      <c r="AY81" s="0"/>
      <c r="AZ81" s="0"/>
      <c r="BA81" s="0"/>
      <c r="BB81" s="0"/>
      <c r="BC81" s="0"/>
      <c r="BD81" s="0"/>
      <c r="BE81" s="0"/>
      <c r="BF81" s="0"/>
      <c r="BG81" s="0"/>
      <c r="BH81" s="0"/>
      <c r="BI81" s="0"/>
      <c r="BJ81" s="0"/>
      <c r="BK81" s="0"/>
      <c r="BL81" s="0"/>
      <c r="BM81" s="0"/>
      <c r="BN81" s="0"/>
      <c r="BO81" s="0"/>
      <c r="BP81" s="0"/>
      <c r="BQ81" s="0"/>
      <c r="BR81" s="0"/>
      <c r="BS81" s="0"/>
      <c r="BT81" s="0"/>
      <c r="BU81" s="0"/>
      <c r="BV81" s="0"/>
      <c r="BW81" s="0"/>
      <c r="BX81" s="0"/>
      <c r="BY81" s="0"/>
      <c r="BZ81" s="0"/>
      <c r="CA81" s="0"/>
      <c r="CB81" s="0"/>
      <c r="CC81" s="0"/>
      <c r="CD81" s="0"/>
      <c r="CE81" s="0"/>
      <c r="CF81" s="0"/>
      <c r="CG81" s="0"/>
      <c r="CH81" s="0"/>
      <c r="CI81" s="0"/>
      <c r="CJ81" s="0"/>
      <c r="CK81" s="0"/>
      <c r="CL81" s="0"/>
      <c r="CM81" s="0"/>
      <c r="CN81" s="0"/>
      <c r="CO81" s="0"/>
      <c r="CP81" s="0"/>
      <c r="CQ81" s="0"/>
      <c r="CR81" s="0"/>
      <c r="CS81" s="0"/>
      <c r="CT81" s="0"/>
      <c r="CU81" s="0"/>
      <c r="CV81" s="0"/>
      <c r="CW81" s="0"/>
      <c r="CX81" s="0"/>
      <c r="CY81" s="0"/>
      <c r="CZ81" s="0"/>
      <c r="DA81" s="0"/>
      <c r="DB81" s="0"/>
      <c r="DC81" s="0"/>
      <c r="DD81" s="0"/>
      <c r="DE81" s="0"/>
      <c r="DF81" s="0"/>
      <c r="DG81" s="0"/>
      <c r="DH81" s="0"/>
      <c r="DI81" s="0"/>
      <c r="DJ81" s="0"/>
      <c r="DK81" s="0"/>
      <c r="DL81" s="0"/>
      <c r="DM81" s="0"/>
      <c r="DN81" s="0"/>
      <c r="DO81" s="0"/>
      <c r="DP81" s="0"/>
      <c r="DQ81" s="0"/>
      <c r="DR81" s="0"/>
      <c r="DS81" s="0"/>
      <c r="DT81" s="0"/>
      <c r="DU81" s="0"/>
      <c r="DV81" s="0"/>
      <c r="DW81" s="0"/>
      <c r="DX81" s="0"/>
      <c r="DY81" s="0"/>
      <c r="DZ81" s="0"/>
      <c r="EA81" s="0"/>
      <c r="EB81" s="0"/>
      <c r="EC81" s="0"/>
      <c r="ED81" s="0"/>
      <c r="EE81" s="0"/>
      <c r="EF81" s="0"/>
      <c r="EG81" s="0"/>
      <c r="EH81" s="0"/>
      <c r="EI81" s="0"/>
      <c r="EJ81" s="0"/>
      <c r="EK81" s="0"/>
      <c r="EL81" s="0"/>
      <c r="EM81" s="0"/>
      <c r="EN81" s="0"/>
      <c r="EO81" s="0"/>
      <c r="EP81" s="0"/>
      <c r="EQ81" s="0"/>
      <c r="ER81" s="0"/>
      <c r="ES81" s="0"/>
      <c r="ET81" s="0"/>
      <c r="EU81" s="0"/>
      <c r="EV81" s="0"/>
      <c r="EW81" s="0"/>
      <c r="EX81" s="0"/>
      <c r="EY81" s="0"/>
      <c r="EZ81" s="0"/>
      <c r="FA81" s="0"/>
      <c r="FB81" s="0"/>
      <c r="FC81" s="0"/>
      <c r="FD81" s="0"/>
      <c r="FE81" s="0"/>
      <c r="FF81" s="0"/>
      <c r="FG81" s="0"/>
      <c r="FH81" s="0"/>
      <c r="FI81" s="0"/>
      <c r="FJ81" s="0"/>
      <c r="FK81" s="0"/>
      <c r="FL81" s="0"/>
      <c r="FM81" s="0"/>
      <c r="FN81" s="0"/>
      <c r="FO81" s="0"/>
      <c r="FP81" s="0"/>
      <c r="FQ81" s="0"/>
      <c r="FR81" s="0"/>
      <c r="FS81" s="0"/>
      <c r="FT81" s="0"/>
      <c r="FU81" s="0"/>
      <c r="FV81" s="0"/>
      <c r="FW81" s="0"/>
      <c r="FX81" s="0"/>
      <c r="FY81" s="0"/>
      <c r="FZ81" s="0"/>
      <c r="GA81" s="0"/>
      <c r="GB81" s="0"/>
      <c r="GC81" s="0"/>
      <c r="GD81" s="0"/>
      <c r="GE81" s="0"/>
      <c r="GF81" s="0"/>
      <c r="GG81" s="0"/>
      <c r="GH81" s="0"/>
      <c r="GI81" s="0"/>
      <c r="GJ81" s="0"/>
      <c r="GK81" s="0"/>
      <c r="GL81" s="0"/>
      <c r="GM81" s="0"/>
      <c r="GN81" s="0"/>
      <c r="GO81" s="0"/>
      <c r="GP81" s="0"/>
      <c r="GQ81" s="0"/>
      <c r="GR81" s="0"/>
      <c r="GS81" s="0"/>
      <c r="GT81" s="0"/>
      <c r="GU81" s="0"/>
      <c r="GV81" s="0"/>
      <c r="GW81" s="0"/>
      <c r="GX81" s="0"/>
      <c r="GY81" s="0"/>
      <c r="GZ81" s="0"/>
      <c r="HA81" s="0"/>
      <c r="HB81" s="0"/>
      <c r="HC81" s="0"/>
      <c r="HD81" s="0"/>
      <c r="HE81" s="0"/>
      <c r="HF81" s="0"/>
      <c r="HG81" s="0"/>
      <c r="HH81" s="0"/>
      <c r="HI81" s="0"/>
      <c r="HJ81" s="0"/>
      <c r="HK81" s="0"/>
      <c r="HL81" s="0"/>
      <c r="HM81" s="0"/>
      <c r="HN81" s="0"/>
      <c r="HO81" s="0"/>
      <c r="HP81" s="0"/>
      <c r="HQ81" s="0"/>
      <c r="HR81" s="0"/>
      <c r="HS81" s="0"/>
      <c r="HT81" s="0"/>
      <c r="HU81" s="0"/>
      <c r="HV81" s="0"/>
      <c r="HW81" s="0"/>
      <c r="HX81" s="0"/>
      <c r="HY81" s="0"/>
      <c r="HZ81" s="0"/>
      <c r="IA81" s="0"/>
      <c r="IB81" s="0"/>
      <c r="IC81" s="0"/>
      <c r="ID81" s="0"/>
      <c r="IE81" s="0"/>
      <c r="IF81" s="0"/>
      <c r="IG81" s="0"/>
      <c r="IH81" s="0"/>
      <c r="II81" s="0"/>
      <c r="IJ81" s="0"/>
      <c r="IK81" s="0"/>
      <c r="IL81" s="0"/>
      <c r="IM81" s="0"/>
      <c r="IN81" s="0"/>
      <c r="IO81" s="0"/>
      <c r="IP81" s="0"/>
      <c r="IQ81" s="0"/>
      <c r="IR81" s="0"/>
      <c r="IS81" s="0"/>
      <c r="IT81" s="0"/>
      <c r="IU81" s="0"/>
      <c r="IV81" s="0"/>
      <c r="IW81" s="0"/>
      <c r="IX81" s="0"/>
      <c r="IY81" s="0"/>
      <c r="IZ81" s="0"/>
      <c r="JA81" s="0"/>
      <c r="JB81" s="0"/>
      <c r="JC81" s="0"/>
      <c r="JD81" s="0"/>
      <c r="JE81" s="0"/>
      <c r="JF81" s="0"/>
      <c r="JG81" s="0"/>
      <c r="JH81" s="0"/>
      <c r="JI81" s="0"/>
      <c r="JJ81" s="0"/>
      <c r="JK81" s="0"/>
      <c r="JL81" s="0"/>
      <c r="JM81" s="0"/>
      <c r="JN81" s="0"/>
      <c r="JO81" s="0"/>
      <c r="JP81" s="0"/>
      <c r="JQ81" s="0"/>
      <c r="JR81" s="0"/>
      <c r="JS81" s="0"/>
      <c r="JT81" s="0"/>
      <c r="JU81" s="0"/>
      <c r="JV81" s="0"/>
      <c r="JW81" s="0"/>
      <c r="JX81" s="0"/>
      <c r="JY81" s="0"/>
      <c r="JZ81" s="0"/>
      <c r="KA81" s="0"/>
      <c r="KB81" s="0"/>
      <c r="KC81" s="0"/>
      <c r="KD81" s="0"/>
      <c r="KE81" s="0"/>
      <c r="KF81" s="0"/>
      <c r="KG81" s="0"/>
      <c r="KH81" s="0"/>
      <c r="KI81" s="0"/>
      <c r="KJ81" s="0"/>
      <c r="KK81" s="0"/>
      <c r="KL81" s="0"/>
      <c r="KM81" s="0"/>
      <c r="KN81" s="0"/>
      <c r="KO81" s="0"/>
      <c r="KP81" s="0"/>
      <c r="KQ81" s="0"/>
      <c r="KR81" s="0"/>
      <c r="KS81" s="0"/>
      <c r="KT81" s="0"/>
      <c r="KU81" s="0"/>
      <c r="KV81" s="0"/>
      <c r="KW81" s="0"/>
      <c r="KX81" s="0"/>
      <c r="KY81" s="0"/>
      <c r="KZ81" s="0"/>
      <c r="LA81" s="0"/>
      <c r="LB81" s="0"/>
      <c r="LC81" s="0"/>
      <c r="LD81" s="0"/>
      <c r="LE81" s="0"/>
      <c r="LF81" s="0"/>
      <c r="LG81" s="0"/>
      <c r="LH81" s="0"/>
      <c r="LI81" s="0"/>
      <c r="LJ81" s="0"/>
      <c r="LK81" s="0"/>
      <c r="LL81" s="0"/>
      <c r="LM81" s="0"/>
      <c r="LN81" s="0"/>
      <c r="LO81" s="0"/>
      <c r="LP81" s="0"/>
      <c r="LQ81" s="0"/>
      <c r="LR81" s="0"/>
      <c r="LS81" s="0"/>
      <c r="LT81" s="0"/>
      <c r="LU81" s="0"/>
      <c r="LV81" s="0"/>
      <c r="LW81" s="0"/>
      <c r="LX81" s="0"/>
      <c r="LY81" s="0"/>
      <c r="LZ81" s="0"/>
      <c r="MA81" s="0"/>
      <c r="MB81" s="0"/>
      <c r="MC81" s="0"/>
      <c r="MD81" s="0"/>
      <c r="ME81" s="0"/>
      <c r="MF81" s="0"/>
      <c r="MG81" s="0"/>
      <c r="MH81" s="0"/>
      <c r="MI81" s="0"/>
      <c r="MJ81" s="0"/>
      <c r="MK81" s="0"/>
      <c r="ML81" s="0"/>
      <c r="MM81" s="0"/>
      <c r="MN81" s="0"/>
      <c r="MO81" s="0"/>
      <c r="MP81" s="0"/>
      <c r="MQ81" s="0"/>
      <c r="MR81" s="0"/>
      <c r="MS81" s="0"/>
      <c r="MT81" s="0"/>
      <c r="MU81" s="0"/>
      <c r="MV81" s="0"/>
      <c r="MW81" s="0"/>
      <c r="MX81" s="0"/>
      <c r="MY81" s="0"/>
      <c r="MZ81" s="0"/>
      <c r="NA81" s="0"/>
      <c r="NB81" s="0"/>
      <c r="NC81" s="0"/>
      <c r="ND81" s="0"/>
      <c r="NE81" s="0"/>
      <c r="NF81" s="0"/>
      <c r="NG81" s="0"/>
      <c r="NH81" s="0"/>
      <c r="NI81" s="0"/>
      <c r="NJ81" s="0"/>
      <c r="NK81" s="0"/>
      <c r="NL81" s="0"/>
      <c r="NM81" s="0"/>
      <c r="NN81" s="0"/>
      <c r="NO81" s="0"/>
      <c r="NP81" s="0"/>
      <c r="NQ81" s="0"/>
      <c r="NR81" s="0"/>
      <c r="NS81" s="0"/>
      <c r="NT81" s="0"/>
      <c r="NU81" s="0"/>
      <c r="NV81" s="0"/>
      <c r="NW81" s="0"/>
      <c r="NX81" s="0"/>
      <c r="NY81" s="0"/>
      <c r="NZ81" s="0"/>
      <c r="OA81" s="0"/>
      <c r="OB81" s="0"/>
      <c r="OC81" s="0"/>
      <c r="OD81" s="0"/>
      <c r="OE81" s="0"/>
      <c r="OF81" s="0"/>
      <c r="OG81" s="0"/>
      <c r="OH81" s="0"/>
      <c r="OI81" s="0"/>
      <c r="OJ81" s="0"/>
      <c r="OK81" s="0"/>
      <c r="OL81" s="0"/>
      <c r="OM81" s="0"/>
      <c r="ON81" s="0"/>
      <c r="OO81" s="0"/>
      <c r="OP81" s="0"/>
      <c r="OQ81" s="0"/>
      <c r="OR81" s="0"/>
      <c r="OS81" s="0"/>
      <c r="OT81" s="0"/>
      <c r="OU81" s="0"/>
      <c r="OV81" s="0"/>
      <c r="OW81" s="0"/>
      <c r="OX81" s="0"/>
      <c r="OY81" s="0"/>
      <c r="OZ81" s="0"/>
      <c r="PA81" s="0"/>
      <c r="PB81" s="0"/>
      <c r="PC81" s="0"/>
      <c r="PD81" s="0"/>
      <c r="PE81" s="0"/>
      <c r="PF81" s="0"/>
      <c r="PG81" s="0"/>
      <c r="PH81" s="0"/>
      <c r="PI81" s="0"/>
      <c r="PJ81" s="0"/>
      <c r="PK81" s="0"/>
      <c r="PL81" s="0"/>
      <c r="PM81" s="0"/>
      <c r="PN81" s="0"/>
      <c r="PO81" s="0"/>
      <c r="PP81" s="0"/>
      <c r="PQ81" s="0"/>
      <c r="PR81" s="0"/>
      <c r="PS81" s="0"/>
      <c r="PT81" s="0"/>
      <c r="PU81" s="0"/>
      <c r="PV81" s="0"/>
      <c r="PW81" s="0"/>
      <c r="PX81" s="0"/>
      <c r="PY81" s="0"/>
      <c r="PZ81" s="0"/>
      <c r="QA81" s="0"/>
      <c r="QB81" s="0"/>
      <c r="QC81" s="0"/>
      <c r="QD81" s="0"/>
      <c r="QE81" s="0"/>
      <c r="QF81" s="0"/>
      <c r="QG81" s="0"/>
      <c r="QH81" s="0"/>
      <c r="QI81" s="0"/>
      <c r="QJ81" s="0"/>
      <c r="QK81" s="0"/>
      <c r="QL81" s="0"/>
      <c r="QM81" s="0"/>
      <c r="QN81" s="0"/>
      <c r="QO81" s="0"/>
      <c r="QP81" s="0"/>
      <c r="QQ81" s="0"/>
      <c r="QR81" s="0"/>
      <c r="QS81" s="0"/>
      <c r="QT81" s="0"/>
      <c r="QU81" s="0"/>
      <c r="QV81" s="0"/>
      <c r="QW81" s="0"/>
      <c r="QX81" s="0"/>
      <c r="QY81" s="0"/>
      <c r="QZ81" s="0"/>
      <c r="RA81" s="0"/>
      <c r="RB81" s="0"/>
      <c r="RC81" s="0"/>
      <c r="RD81" s="0"/>
      <c r="RE81" s="0"/>
      <c r="RF81" s="0"/>
      <c r="RG81" s="0"/>
      <c r="RH81" s="0"/>
      <c r="RI81" s="0"/>
      <c r="RJ81" s="0"/>
      <c r="RK81" s="0"/>
      <c r="RL81" s="0"/>
      <c r="RM81" s="0"/>
      <c r="RN81" s="0"/>
      <c r="RO81" s="0"/>
      <c r="RP81" s="0"/>
      <c r="RQ81" s="0"/>
      <c r="RR81" s="0"/>
      <c r="RS81" s="0"/>
      <c r="RT81" s="0"/>
      <c r="RU81" s="0"/>
      <c r="RV81" s="0"/>
      <c r="RW81" s="0"/>
      <c r="RX81" s="0"/>
      <c r="RY81" s="0"/>
      <c r="RZ81" s="0"/>
      <c r="SA81" s="0"/>
      <c r="SB81" s="0"/>
      <c r="SC81" s="0"/>
      <c r="SD81" s="0"/>
      <c r="SE81" s="0"/>
      <c r="SF81" s="0"/>
      <c r="SG81" s="0"/>
      <c r="SH81" s="0"/>
      <c r="SI81" s="0"/>
      <c r="SJ81" s="0"/>
      <c r="SK81" s="0"/>
      <c r="SL81" s="0"/>
      <c r="SM81" s="0"/>
      <c r="SN81" s="0"/>
      <c r="SO81" s="0"/>
      <c r="SP81" s="0"/>
      <c r="SQ81" s="0"/>
      <c r="SR81" s="0"/>
      <c r="SS81" s="0"/>
      <c r="ST81" s="0"/>
      <c r="SU81" s="0"/>
      <c r="SV81" s="0"/>
      <c r="SW81" s="0"/>
      <c r="SX81" s="0"/>
      <c r="SY81" s="0"/>
      <c r="SZ81" s="0"/>
      <c r="TA81" s="0"/>
      <c r="TB81" s="0"/>
      <c r="TC81" s="0"/>
      <c r="TD81" s="0"/>
      <c r="TE81" s="0"/>
      <c r="TF81" s="0"/>
      <c r="TG81" s="0"/>
      <c r="TH81" s="0"/>
      <c r="TI81" s="0"/>
      <c r="TJ81" s="0"/>
      <c r="TK81" s="0"/>
      <c r="TL81" s="0"/>
      <c r="TM81" s="0"/>
      <c r="TN81" s="0"/>
      <c r="TO81" s="0"/>
      <c r="TP81" s="0"/>
      <c r="TQ81" s="0"/>
      <c r="TR81" s="0"/>
      <c r="TS81" s="0"/>
      <c r="TT81" s="0"/>
      <c r="TU81" s="0"/>
      <c r="TV81" s="0"/>
      <c r="TW81" s="0"/>
      <c r="TX81" s="0"/>
      <c r="TY81" s="0"/>
      <c r="TZ81" s="0"/>
      <c r="UA81" s="0"/>
      <c r="UB81" s="0"/>
      <c r="UC81" s="0"/>
      <c r="UD81" s="0"/>
      <c r="UE81" s="0"/>
      <c r="UF81" s="0"/>
      <c r="UG81" s="0"/>
      <c r="UH81" s="0"/>
      <c r="UI81" s="0"/>
      <c r="UJ81" s="0"/>
      <c r="UK81" s="0"/>
      <c r="UL81" s="0"/>
      <c r="UM81" s="0"/>
      <c r="UN81" s="0"/>
      <c r="UO81" s="0"/>
      <c r="UP81" s="0"/>
      <c r="UQ81" s="0"/>
      <c r="UR81" s="0"/>
      <c r="US81" s="0"/>
      <c r="UT81" s="0"/>
      <c r="UU81" s="0"/>
      <c r="UV81" s="0"/>
      <c r="UW81" s="0"/>
      <c r="UX81" s="0"/>
      <c r="UY81" s="0"/>
      <c r="UZ81" s="0"/>
      <c r="VA81" s="0"/>
      <c r="VB81" s="0"/>
      <c r="VC81" s="0"/>
      <c r="VD81" s="0"/>
      <c r="VE81" s="0"/>
      <c r="VF81" s="0"/>
      <c r="VG81" s="0"/>
      <c r="VH81" s="0"/>
      <c r="VI81" s="0"/>
      <c r="VJ81" s="0"/>
      <c r="VK81" s="0"/>
      <c r="VL81" s="0"/>
      <c r="VM81" s="0"/>
      <c r="VN81" s="0"/>
      <c r="VO81" s="0"/>
      <c r="VP81" s="0"/>
      <c r="VQ81" s="0"/>
      <c r="VR81" s="0"/>
      <c r="VS81" s="0"/>
      <c r="VT81" s="0"/>
      <c r="VU81" s="0"/>
      <c r="VV81" s="0"/>
      <c r="VW81" s="0"/>
      <c r="VX81" s="0"/>
      <c r="VY81" s="0"/>
      <c r="VZ81" s="0"/>
      <c r="WA81" s="0"/>
      <c r="WB81" s="0"/>
      <c r="WC81" s="0"/>
      <c r="WD81" s="0"/>
      <c r="WE81" s="0"/>
      <c r="WF81" s="0"/>
      <c r="WG81" s="0"/>
      <c r="WH81" s="0"/>
      <c r="WI81" s="0"/>
      <c r="WJ81" s="0"/>
      <c r="WK81" s="0"/>
      <c r="WL81" s="0"/>
      <c r="WM81" s="0"/>
      <c r="WN81" s="0"/>
      <c r="WO81" s="0"/>
      <c r="WP81" s="0"/>
      <c r="WQ81" s="0"/>
      <c r="WR81" s="0"/>
      <c r="WS81" s="0"/>
      <c r="WT81" s="0"/>
      <c r="WU81" s="0"/>
      <c r="WV81" s="0"/>
      <c r="WW81" s="0"/>
      <c r="WX81" s="0"/>
      <c r="WY81" s="0"/>
      <c r="WZ81" s="0"/>
      <c r="XA81" s="0"/>
      <c r="XB81" s="0"/>
      <c r="XC81" s="0"/>
      <c r="XD81" s="0"/>
      <c r="XE81" s="0"/>
      <c r="XF81" s="0"/>
      <c r="XG81" s="0"/>
      <c r="XH81" s="0"/>
      <c r="XI81" s="0"/>
      <c r="XJ81" s="0"/>
      <c r="XK81" s="0"/>
      <c r="XL81" s="0"/>
      <c r="XM81" s="0"/>
      <c r="XN81" s="0"/>
      <c r="XO81" s="0"/>
      <c r="XP81" s="0"/>
      <c r="XQ81" s="0"/>
      <c r="XR81" s="0"/>
      <c r="XS81" s="0"/>
      <c r="XT81" s="0"/>
      <c r="XU81" s="0"/>
      <c r="XV81" s="0"/>
      <c r="XW81" s="0"/>
      <c r="XX81" s="0"/>
      <c r="XY81" s="0"/>
      <c r="XZ81" s="0"/>
      <c r="YA81" s="0"/>
      <c r="YB81" s="0"/>
      <c r="YC81" s="0"/>
      <c r="YD81" s="0"/>
      <c r="YE81" s="0"/>
      <c r="YF81" s="0"/>
      <c r="YG81" s="0"/>
      <c r="YH81" s="0"/>
      <c r="YI81" s="0"/>
      <c r="YJ81" s="0"/>
      <c r="YK81" s="0"/>
      <c r="YL81" s="0"/>
      <c r="YM81" s="0"/>
      <c r="YN81" s="0"/>
      <c r="YO81" s="0"/>
      <c r="YP81" s="0"/>
      <c r="YQ81" s="0"/>
      <c r="YR81" s="0"/>
      <c r="YS81" s="0"/>
      <c r="YT81" s="0"/>
      <c r="YU81" s="0"/>
      <c r="YV81" s="0"/>
      <c r="YW81" s="0"/>
      <c r="YX81" s="0"/>
      <c r="YY81" s="0"/>
      <c r="YZ81" s="0"/>
      <c r="ZA81" s="0"/>
      <c r="ZB81" s="0"/>
      <c r="ZC81" s="0"/>
      <c r="ZD81" s="0"/>
      <c r="ZE81" s="0"/>
      <c r="ZF81" s="0"/>
      <c r="ZG81" s="0"/>
      <c r="ZH81" s="0"/>
      <c r="ZI81" s="0"/>
      <c r="ZJ81" s="0"/>
      <c r="ZK81" s="0"/>
      <c r="ZL81" s="0"/>
      <c r="ZM81" s="0"/>
      <c r="ZN81" s="0"/>
      <c r="ZO81" s="0"/>
      <c r="ZP81" s="0"/>
      <c r="ZQ81" s="0"/>
      <c r="ZR81" s="0"/>
      <c r="ZS81" s="0"/>
      <c r="ZT81" s="0"/>
      <c r="ZU81" s="0"/>
      <c r="ZV81" s="0"/>
      <c r="ZW81" s="0"/>
      <c r="ZX81" s="0"/>
      <c r="ZY81" s="0"/>
      <c r="ZZ81" s="0"/>
      <c r="AAA81" s="0"/>
      <c r="AAB81" s="0"/>
      <c r="AAC81" s="0"/>
      <c r="AAD81" s="0"/>
      <c r="AAE81" s="0"/>
      <c r="AAF81" s="0"/>
      <c r="AAG81" s="0"/>
      <c r="AAH81" s="0"/>
      <c r="AAI81" s="0"/>
      <c r="AAJ81" s="0"/>
      <c r="AAK81" s="0"/>
      <c r="AAL81" s="0"/>
      <c r="AAM81" s="0"/>
      <c r="AAN81" s="0"/>
      <c r="AAO81" s="0"/>
      <c r="AAP81" s="0"/>
      <c r="AAQ81" s="0"/>
      <c r="AAR81" s="0"/>
      <c r="AAS81" s="0"/>
      <c r="AAT81" s="0"/>
      <c r="AAU81" s="0"/>
      <c r="AAV81" s="0"/>
      <c r="AAW81" s="0"/>
      <c r="AAX81" s="0"/>
      <c r="AAY81" s="0"/>
      <c r="AAZ81" s="0"/>
      <c r="ABA81" s="0"/>
      <c r="ABB81" s="0"/>
      <c r="ABC81" s="0"/>
      <c r="ABD81" s="0"/>
      <c r="ABE81" s="0"/>
      <c r="ABF81" s="0"/>
      <c r="ABG81" s="0"/>
      <c r="ABH81" s="0"/>
      <c r="ABI81" s="0"/>
      <c r="ABJ81" s="0"/>
      <c r="ABK81" s="0"/>
      <c r="ABL81" s="0"/>
      <c r="ABM81" s="0"/>
      <c r="ABN81" s="0"/>
      <c r="ABO81" s="0"/>
      <c r="ABP81" s="0"/>
      <c r="ABQ81" s="0"/>
      <c r="ABR81" s="0"/>
      <c r="ABS81" s="0"/>
      <c r="ABT81" s="0"/>
      <c r="ABU81" s="0"/>
      <c r="ABV81" s="0"/>
      <c r="ABW81" s="0"/>
      <c r="ABX81" s="0"/>
      <c r="ABY81" s="0"/>
      <c r="ABZ81" s="0"/>
      <c r="ACA81" s="0"/>
      <c r="ACB81" s="0"/>
      <c r="ACC81" s="0"/>
      <c r="ACD81" s="0"/>
      <c r="ACE81" s="0"/>
      <c r="ACF81" s="0"/>
      <c r="ACG81" s="0"/>
      <c r="ACH81" s="0"/>
      <c r="ACI81" s="0"/>
      <c r="ACJ81" s="0"/>
      <c r="ACK81" s="0"/>
      <c r="ACL81" s="0"/>
      <c r="ACM81" s="0"/>
      <c r="ACN81" s="0"/>
      <c r="ACO81" s="0"/>
      <c r="ACP81" s="0"/>
      <c r="ACQ81" s="0"/>
      <c r="ACR81" s="0"/>
      <c r="ACS81" s="0"/>
      <c r="ACT81" s="0"/>
      <c r="ACU81" s="0"/>
      <c r="ACV81" s="0"/>
      <c r="ACW81" s="0"/>
      <c r="ACX81" s="0"/>
      <c r="ACY81" s="0"/>
      <c r="ACZ81" s="0"/>
      <c r="ADA81" s="0"/>
      <c r="ADB81" s="0"/>
      <c r="ADC81" s="0"/>
      <c r="ADD81" s="0"/>
      <c r="ADE81" s="0"/>
      <c r="ADF81" s="0"/>
      <c r="ADG81" s="0"/>
      <c r="ADH81" s="0"/>
      <c r="ADI81" s="0"/>
      <c r="ADJ81" s="0"/>
      <c r="ADK81" s="0"/>
      <c r="ADL81" s="0"/>
      <c r="ADM81" s="0"/>
      <c r="ADN81" s="0"/>
      <c r="ADO81" s="0"/>
      <c r="ADP81" s="0"/>
      <c r="ADQ81" s="0"/>
      <c r="ADR81" s="0"/>
      <c r="ADS81" s="0"/>
      <c r="ADT81" s="0"/>
      <c r="ADU81" s="0"/>
      <c r="ADV81" s="0"/>
      <c r="ADW81" s="0"/>
      <c r="ADX81" s="0"/>
      <c r="ADY81" s="0"/>
      <c r="ADZ81" s="0"/>
      <c r="AEA81" s="0"/>
      <c r="AEB81" s="0"/>
      <c r="AEC81" s="0"/>
      <c r="AED81" s="0"/>
      <c r="AEE81" s="0"/>
      <c r="AEF81" s="0"/>
      <c r="AEG81" s="0"/>
      <c r="AEH81" s="0"/>
      <c r="AEI81" s="0"/>
      <c r="AEJ81" s="0"/>
      <c r="AEK81" s="0"/>
      <c r="AEL81" s="0"/>
      <c r="AEM81" s="0"/>
      <c r="AEN81" s="0"/>
      <c r="AEO81" s="0"/>
      <c r="AEP81" s="0"/>
      <c r="AEQ81" s="0"/>
      <c r="AER81" s="0"/>
      <c r="AES81" s="0"/>
      <c r="AET81" s="0"/>
      <c r="AEU81" s="0"/>
      <c r="AEV81" s="0"/>
      <c r="AEW81" s="0"/>
      <c r="AEX81" s="0"/>
      <c r="AEY81" s="0"/>
      <c r="AEZ81" s="0"/>
      <c r="AFA81" s="0"/>
      <c r="AFB81" s="0"/>
      <c r="AFC81" s="0"/>
      <c r="AFD81" s="0"/>
      <c r="AFE81" s="0"/>
      <c r="AFF81" s="0"/>
      <c r="AFG81" s="0"/>
      <c r="AFH81" s="0"/>
      <c r="AFI81" s="0"/>
      <c r="AFJ81" s="0"/>
      <c r="AFK81" s="0"/>
      <c r="AFL81" s="0"/>
      <c r="AFM81" s="0"/>
      <c r="AFN81" s="0"/>
      <c r="AFO81" s="0"/>
      <c r="AFP81" s="0"/>
      <c r="AFQ81" s="0"/>
      <c r="AFR81" s="0"/>
      <c r="AFS81" s="0"/>
      <c r="AFT81" s="0"/>
      <c r="AFU81" s="0"/>
      <c r="AFV81" s="0"/>
      <c r="AFW81" s="0"/>
      <c r="AFX81" s="0"/>
      <c r="AFY81" s="0"/>
      <c r="AFZ81" s="0"/>
      <c r="AGA81" s="0"/>
      <c r="AGB81" s="0"/>
      <c r="AGC81" s="0"/>
      <c r="AGD81" s="0"/>
      <c r="AGE81" s="0"/>
      <c r="AGF81" s="0"/>
      <c r="AGG81" s="0"/>
      <c r="AGH81" s="0"/>
      <c r="AGI81" s="0"/>
      <c r="AGJ81" s="0"/>
      <c r="AGK81" s="0"/>
      <c r="AGL81" s="0"/>
      <c r="AGM81" s="0"/>
      <c r="AGN81" s="0"/>
      <c r="AGO81" s="0"/>
      <c r="AGP81" s="0"/>
      <c r="AGQ81" s="0"/>
      <c r="AGR81" s="0"/>
      <c r="AGS81" s="0"/>
      <c r="AGT81" s="0"/>
      <c r="AGU81" s="0"/>
      <c r="AGV81" s="0"/>
      <c r="AGW81" s="0"/>
      <c r="AGX81" s="0"/>
      <c r="AGY81" s="0"/>
      <c r="AGZ81" s="0"/>
      <c r="AHA81" s="0"/>
      <c r="AHB81" s="0"/>
      <c r="AHC81" s="0"/>
      <c r="AHD81" s="0"/>
      <c r="AHE81" s="0"/>
      <c r="AHF81" s="0"/>
      <c r="AHG81" s="0"/>
      <c r="AHH81" s="0"/>
      <c r="AHI81" s="0"/>
      <c r="AHJ81" s="0"/>
      <c r="AHK81" s="0"/>
      <c r="AHL81" s="0"/>
      <c r="AHM81" s="0"/>
      <c r="AHN81" s="0"/>
      <c r="AHO81" s="0"/>
      <c r="AHP81" s="0"/>
      <c r="AHQ81" s="0"/>
      <c r="AHR81" s="0"/>
      <c r="AHS81" s="0"/>
      <c r="AHT81" s="0"/>
      <c r="AHU81" s="0"/>
      <c r="AHV81" s="0"/>
      <c r="AHW81" s="0"/>
      <c r="AHX81" s="0"/>
      <c r="AHY81" s="0"/>
      <c r="AHZ81" s="0"/>
      <c r="AIA81" s="0"/>
      <c r="AIB81" s="0"/>
      <c r="AIC81" s="0"/>
      <c r="AID81" s="0"/>
      <c r="AIE81" s="0"/>
      <c r="AIF81" s="0"/>
      <c r="AIG81" s="0"/>
      <c r="AIH81" s="0"/>
      <c r="AII81" s="0"/>
      <c r="AIJ81" s="0"/>
      <c r="AIK81" s="0"/>
      <c r="AIL81" s="0"/>
      <c r="AIM81" s="0"/>
      <c r="AIN81" s="0"/>
      <c r="AIO81" s="0"/>
      <c r="AIP81" s="0"/>
      <c r="AIQ81" s="0"/>
      <c r="AIR81" s="0"/>
      <c r="AIS81" s="0"/>
      <c r="AIT81" s="0"/>
      <c r="AIU81" s="0"/>
      <c r="AIV81" s="0"/>
      <c r="AIW81" s="0"/>
      <c r="AIX81" s="0"/>
      <c r="AIY81" s="0"/>
      <c r="AIZ81" s="0"/>
      <c r="AJA81" s="0"/>
      <c r="AJB81" s="0"/>
      <c r="AJC81" s="0"/>
      <c r="AJD81" s="0"/>
      <c r="AJE81" s="0"/>
      <c r="AJF81" s="0"/>
      <c r="AJG81" s="0"/>
      <c r="AJH81" s="0"/>
      <c r="AJI81" s="0"/>
      <c r="AJJ81" s="0"/>
      <c r="AJK81" s="0"/>
      <c r="AJL81" s="0"/>
      <c r="AJM81" s="0"/>
      <c r="AJN81" s="0"/>
      <c r="AJO81" s="0"/>
      <c r="AJP81" s="0"/>
      <c r="AJQ81" s="0"/>
      <c r="AJR81" s="0"/>
      <c r="AJS81" s="0"/>
      <c r="AJT81" s="0"/>
      <c r="AJU81" s="0"/>
      <c r="AJV81" s="0"/>
      <c r="AJW81" s="0"/>
      <c r="AJX81" s="0"/>
      <c r="AJY81" s="0"/>
      <c r="AJZ81" s="0"/>
      <c r="AKA81" s="0"/>
      <c r="AKB81" s="0"/>
      <c r="AKC81" s="0"/>
      <c r="AKD81" s="0"/>
      <c r="AKE81" s="0"/>
      <c r="AKF81" s="0"/>
      <c r="AKG81" s="0"/>
      <c r="AKH81" s="0"/>
      <c r="AKI81" s="0"/>
      <c r="AKJ81" s="0"/>
      <c r="AKK81" s="0"/>
      <c r="AKL81" s="0"/>
      <c r="AKM81" s="0"/>
      <c r="AKN81" s="0"/>
      <c r="AKO81" s="0"/>
      <c r="AKP81" s="0"/>
      <c r="AKQ81" s="0"/>
      <c r="AKR81" s="0"/>
      <c r="AKS81" s="0"/>
      <c r="AKT81" s="0"/>
      <c r="AKU81" s="0"/>
      <c r="AKV81" s="0"/>
      <c r="AKW81" s="0"/>
      <c r="AKX81" s="0"/>
      <c r="AKY81" s="0"/>
      <c r="AKZ81" s="0"/>
      <c r="ALA81" s="0"/>
      <c r="ALB81" s="0"/>
      <c r="ALC81" s="0"/>
      <c r="ALD81" s="0"/>
      <c r="ALE81" s="0"/>
      <c r="ALF81" s="0"/>
      <c r="ALG81" s="0"/>
      <c r="ALH81" s="0"/>
      <c r="ALI81" s="0"/>
      <c r="ALJ81" s="0"/>
      <c r="ALK81" s="0"/>
      <c r="ALL81" s="0"/>
      <c r="ALM81" s="0"/>
      <c r="ALN81" s="0"/>
      <c r="ALO81" s="0"/>
      <c r="ALP81" s="0"/>
      <c r="ALQ81" s="0"/>
      <c r="ALR81" s="0"/>
      <c r="ALS81" s="0"/>
      <c r="ALT81" s="0"/>
      <c r="ALU81" s="0"/>
      <c r="ALV81" s="0"/>
      <c r="ALW81" s="0"/>
      <c r="ALX81" s="0"/>
      <c r="ALY81" s="0"/>
      <c r="ALZ81" s="0"/>
      <c r="AMA81" s="0"/>
      <c r="AMB81" s="0"/>
      <c r="AMC81" s="0"/>
      <c r="AMD81" s="0"/>
      <c r="AME81" s="0"/>
      <c r="AMF81" s="0"/>
      <c r="AMG81" s="0"/>
      <c r="AMH81" s="0"/>
      <c r="AMI81" s="0"/>
      <c r="AMJ81" s="0"/>
    </row>
    <row r="82" customFormat="false" ht="15" hidden="false" customHeight="false" outlineLevel="0" collapsed="false">
      <c r="A82" s="15" t="s">
        <v>89812</v>
      </c>
      <c r="B82" s="12" t="n">
        <v>41379.4083333333</v>
      </c>
      <c r="C82" s="15" t="s">
        <v>89813</v>
      </c>
      <c r="D82" s="0"/>
      <c r="E82" s="0"/>
      <c r="F82" s="0"/>
      <c r="G82" s="0"/>
      <c r="H82" s="0"/>
      <c r="I82" s="0"/>
      <c r="J82" s="0"/>
      <c r="K82" s="0"/>
      <c r="L82" s="0"/>
      <c r="M82" s="0"/>
      <c r="N82" s="0"/>
      <c r="O82" s="0"/>
      <c r="P82" s="0"/>
      <c r="Q82" s="0"/>
      <c r="R82" s="0"/>
      <c r="S82" s="0"/>
      <c r="T82" s="0"/>
      <c r="U82" s="0"/>
      <c r="V82" s="0"/>
      <c r="W82" s="0"/>
      <c r="X82" s="0"/>
      <c r="Y82" s="0"/>
      <c r="Z82" s="0"/>
      <c r="AA82" s="0"/>
      <c r="AB82" s="0"/>
      <c r="AC82" s="0"/>
      <c r="AD82" s="0"/>
      <c r="AE82" s="0"/>
      <c r="AF82" s="0"/>
      <c r="AG82" s="0"/>
      <c r="AH82" s="0"/>
      <c r="AI82" s="0"/>
      <c r="AJ82" s="0"/>
      <c r="AK82" s="0"/>
      <c r="AL82" s="0"/>
      <c r="AM82" s="0"/>
      <c r="AN82" s="0"/>
      <c r="AO82" s="0"/>
      <c r="AP82" s="0"/>
      <c r="AQ82" s="0"/>
      <c r="AR82" s="0"/>
      <c r="AS82" s="0"/>
      <c r="AT82" s="0"/>
      <c r="AU82" s="0"/>
      <c r="AV82" s="0"/>
      <c r="AW82" s="0"/>
      <c r="AX82" s="0"/>
      <c r="AY82" s="0"/>
      <c r="AZ82" s="0"/>
      <c r="BA82" s="0"/>
      <c r="BB82" s="0"/>
      <c r="BC82" s="0"/>
      <c r="BD82" s="0"/>
      <c r="BE82" s="0"/>
      <c r="BF82" s="0"/>
      <c r="BG82" s="0"/>
      <c r="BH82" s="0"/>
      <c r="BI82" s="0"/>
      <c r="BJ82" s="0"/>
      <c r="BK82" s="0"/>
      <c r="BL82" s="0"/>
      <c r="BM82" s="0"/>
      <c r="BN82" s="0"/>
      <c r="BO82" s="0"/>
      <c r="BP82" s="0"/>
      <c r="BQ82" s="0"/>
      <c r="BR82" s="0"/>
      <c r="BS82" s="0"/>
      <c r="BT82" s="0"/>
      <c r="BU82" s="0"/>
      <c r="BV82" s="0"/>
      <c r="BW82" s="0"/>
      <c r="BX82" s="0"/>
      <c r="BY82" s="0"/>
      <c r="BZ82" s="0"/>
      <c r="CA82" s="0"/>
      <c r="CB82" s="0"/>
      <c r="CC82" s="0"/>
      <c r="CD82" s="0"/>
      <c r="CE82" s="0"/>
      <c r="CF82" s="0"/>
      <c r="CG82" s="0"/>
      <c r="CH82" s="0"/>
      <c r="CI82" s="0"/>
      <c r="CJ82" s="0"/>
      <c r="CK82" s="0"/>
      <c r="CL82" s="0"/>
      <c r="CM82" s="0"/>
      <c r="CN82" s="0"/>
      <c r="CO82" s="0"/>
      <c r="CP82" s="0"/>
      <c r="CQ82" s="0"/>
      <c r="CR82" s="0"/>
      <c r="CS82" s="0"/>
      <c r="CT82" s="0"/>
      <c r="CU82" s="0"/>
      <c r="CV82" s="0"/>
      <c r="CW82" s="0"/>
      <c r="CX82" s="0"/>
      <c r="CY82" s="0"/>
      <c r="CZ82" s="0"/>
      <c r="DA82" s="0"/>
      <c r="DB82" s="0"/>
      <c r="DC82" s="0"/>
      <c r="DD82" s="0"/>
      <c r="DE82" s="0"/>
      <c r="DF82" s="0"/>
      <c r="DG82" s="0"/>
      <c r="DH82" s="0"/>
      <c r="DI82" s="0"/>
      <c r="DJ82" s="0"/>
      <c r="DK82" s="0"/>
      <c r="DL82" s="0"/>
      <c r="DM82" s="0"/>
      <c r="DN82" s="0"/>
      <c r="DO82" s="0"/>
      <c r="DP82" s="0"/>
      <c r="DQ82" s="0"/>
      <c r="DR82" s="0"/>
      <c r="DS82" s="0"/>
      <c r="DT82" s="0"/>
      <c r="DU82" s="0"/>
      <c r="DV82" s="0"/>
      <c r="DW82" s="0"/>
      <c r="DX82" s="0"/>
      <c r="DY82" s="0"/>
      <c r="DZ82" s="0"/>
      <c r="EA82" s="0"/>
      <c r="EB82" s="0"/>
      <c r="EC82" s="0"/>
      <c r="ED82" s="0"/>
      <c r="EE82" s="0"/>
      <c r="EF82" s="0"/>
      <c r="EG82" s="0"/>
      <c r="EH82" s="0"/>
      <c r="EI82" s="0"/>
      <c r="EJ82" s="0"/>
      <c r="EK82" s="0"/>
      <c r="EL82" s="0"/>
      <c r="EM82" s="0"/>
      <c r="EN82" s="0"/>
      <c r="EO82" s="0"/>
      <c r="EP82" s="0"/>
      <c r="EQ82" s="0"/>
      <c r="ER82" s="0"/>
      <c r="ES82" s="0"/>
      <c r="ET82" s="0"/>
      <c r="EU82" s="0"/>
      <c r="EV82" s="0"/>
      <c r="EW82" s="0"/>
      <c r="EX82" s="0"/>
      <c r="EY82" s="0"/>
      <c r="EZ82" s="0"/>
      <c r="FA82" s="0"/>
      <c r="FB82" s="0"/>
      <c r="FC82" s="0"/>
      <c r="FD82" s="0"/>
      <c r="FE82" s="0"/>
      <c r="FF82" s="0"/>
      <c r="FG82" s="0"/>
      <c r="FH82" s="0"/>
      <c r="FI82" s="0"/>
      <c r="FJ82" s="0"/>
      <c r="FK82" s="0"/>
      <c r="FL82" s="0"/>
      <c r="FM82" s="0"/>
      <c r="FN82" s="0"/>
      <c r="FO82" s="0"/>
      <c r="FP82" s="0"/>
      <c r="FQ82" s="0"/>
      <c r="FR82" s="0"/>
      <c r="FS82" s="0"/>
      <c r="FT82" s="0"/>
      <c r="FU82" s="0"/>
      <c r="FV82" s="0"/>
      <c r="FW82" s="0"/>
      <c r="FX82" s="0"/>
      <c r="FY82" s="0"/>
      <c r="FZ82" s="0"/>
      <c r="GA82" s="0"/>
      <c r="GB82" s="0"/>
      <c r="GC82" s="0"/>
      <c r="GD82" s="0"/>
      <c r="GE82" s="0"/>
      <c r="GF82" s="0"/>
      <c r="GG82" s="0"/>
      <c r="GH82" s="0"/>
      <c r="GI82" s="0"/>
      <c r="GJ82" s="0"/>
      <c r="GK82" s="0"/>
      <c r="GL82" s="0"/>
      <c r="GM82" s="0"/>
      <c r="GN82" s="0"/>
      <c r="GO82" s="0"/>
      <c r="GP82" s="0"/>
      <c r="GQ82" s="0"/>
      <c r="GR82" s="0"/>
      <c r="GS82" s="0"/>
      <c r="GT82" s="0"/>
      <c r="GU82" s="0"/>
      <c r="GV82" s="0"/>
      <c r="GW82" s="0"/>
      <c r="GX82" s="0"/>
      <c r="GY82" s="0"/>
      <c r="GZ82" s="0"/>
      <c r="HA82" s="0"/>
      <c r="HB82" s="0"/>
      <c r="HC82" s="0"/>
      <c r="HD82" s="0"/>
      <c r="HE82" s="0"/>
      <c r="HF82" s="0"/>
      <c r="HG82" s="0"/>
      <c r="HH82" s="0"/>
      <c r="HI82" s="0"/>
      <c r="HJ82" s="0"/>
      <c r="HK82" s="0"/>
      <c r="HL82" s="0"/>
      <c r="HM82" s="0"/>
      <c r="HN82" s="0"/>
      <c r="HO82" s="0"/>
      <c r="HP82" s="0"/>
      <c r="HQ82" s="0"/>
      <c r="HR82" s="0"/>
      <c r="HS82" s="0"/>
      <c r="HT82" s="0"/>
      <c r="HU82" s="0"/>
      <c r="HV82" s="0"/>
      <c r="HW82" s="0"/>
      <c r="HX82" s="0"/>
      <c r="HY82" s="0"/>
      <c r="HZ82" s="0"/>
      <c r="IA82" s="0"/>
      <c r="IB82" s="0"/>
      <c r="IC82" s="0"/>
      <c r="ID82" s="0"/>
      <c r="IE82" s="0"/>
      <c r="IF82" s="0"/>
      <c r="IG82" s="0"/>
      <c r="IH82" s="0"/>
      <c r="II82" s="0"/>
      <c r="IJ82" s="0"/>
      <c r="IK82" s="0"/>
      <c r="IL82" s="0"/>
      <c r="IM82" s="0"/>
      <c r="IN82" s="0"/>
      <c r="IO82" s="0"/>
      <c r="IP82" s="0"/>
      <c r="IQ82" s="0"/>
      <c r="IR82" s="0"/>
      <c r="IS82" s="0"/>
      <c r="IT82" s="0"/>
      <c r="IU82" s="0"/>
      <c r="IV82" s="0"/>
      <c r="IW82" s="0"/>
      <c r="IX82" s="0"/>
      <c r="IY82" s="0"/>
      <c r="IZ82" s="0"/>
      <c r="JA82" s="0"/>
      <c r="JB82" s="0"/>
      <c r="JC82" s="0"/>
      <c r="JD82" s="0"/>
      <c r="JE82" s="0"/>
      <c r="JF82" s="0"/>
      <c r="JG82" s="0"/>
      <c r="JH82" s="0"/>
      <c r="JI82" s="0"/>
      <c r="JJ82" s="0"/>
      <c r="JK82" s="0"/>
      <c r="JL82" s="0"/>
      <c r="JM82" s="0"/>
      <c r="JN82" s="0"/>
      <c r="JO82" s="0"/>
      <c r="JP82" s="0"/>
      <c r="JQ82" s="0"/>
      <c r="JR82" s="0"/>
      <c r="JS82" s="0"/>
      <c r="JT82" s="0"/>
      <c r="JU82" s="0"/>
      <c r="JV82" s="0"/>
      <c r="JW82" s="0"/>
      <c r="JX82" s="0"/>
      <c r="JY82" s="0"/>
      <c r="JZ82" s="0"/>
      <c r="KA82" s="0"/>
      <c r="KB82" s="0"/>
      <c r="KC82" s="0"/>
      <c r="KD82" s="0"/>
      <c r="KE82" s="0"/>
      <c r="KF82" s="0"/>
      <c r="KG82" s="0"/>
      <c r="KH82" s="0"/>
      <c r="KI82" s="0"/>
      <c r="KJ82" s="0"/>
      <c r="KK82" s="0"/>
      <c r="KL82" s="0"/>
      <c r="KM82" s="0"/>
      <c r="KN82" s="0"/>
      <c r="KO82" s="0"/>
      <c r="KP82" s="0"/>
      <c r="KQ82" s="0"/>
      <c r="KR82" s="0"/>
      <c r="KS82" s="0"/>
      <c r="KT82" s="0"/>
      <c r="KU82" s="0"/>
      <c r="KV82" s="0"/>
      <c r="KW82" s="0"/>
      <c r="KX82" s="0"/>
      <c r="KY82" s="0"/>
      <c r="KZ82" s="0"/>
      <c r="LA82" s="0"/>
      <c r="LB82" s="0"/>
      <c r="LC82" s="0"/>
      <c r="LD82" s="0"/>
      <c r="LE82" s="0"/>
      <c r="LF82" s="0"/>
      <c r="LG82" s="0"/>
      <c r="LH82" s="0"/>
      <c r="LI82" s="0"/>
      <c r="LJ82" s="0"/>
      <c r="LK82" s="0"/>
      <c r="LL82" s="0"/>
      <c r="LM82" s="0"/>
      <c r="LN82" s="0"/>
      <c r="LO82" s="0"/>
      <c r="LP82" s="0"/>
      <c r="LQ82" s="0"/>
      <c r="LR82" s="0"/>
      <c r="LS82" s="0"/>
      <c r="LT82" s="0"/>
      <c r="LU82" s="0"/>
      <c r="LV82" s="0"/>
      <c r="LW82" s="0"/>
      <c r="LX82" s="0"/>
      <c r="LY82" s="0"/>
      <c r="LZ82" s="0"/>
      <c r="MA82" s="0"/>
      <c r="MB82" s="0"/>
      <c r="MC82" s="0"/>
      <c r="MD82" s="0"/>
      <c r="ME82" s="0"/>
      <c r="MF82" s="0"/>
      <c r="MG82" s="0"/>
      <c r="MH82" s="0"/>
      <c r="MI82" s="0"/>
      <c r="MJ82" s="0"/>
      <c r="MK82" s="0"/>
      <c r="ML82" s="0"/>
      <c r="MM82" s="0"/>
      <c r="MN82" s="0"/>
      <c r="MO82" s="0"/>
      <c r="MP82" s="0"/>
      <c r="MQ82" s="0"/>
      <c r="MR82" s="0"/>
      <c r="MS82" s="0"/>
      <c r="MT82" s="0"/>
      <c r="MU82" s="0"/>
      <c r="MV82" s="0"/>
      <c r="MW82" s="0"/>
      <c r="MX82" s="0"/>
      <c r="MY82" s="0"/>
      <c r="MZ82" s="0"/>
      <c r="NA82" s="0"/>
      <c r="NB82" s="0"/>
      <c r="NC82" s="0"/>
      <c r="ND82" s="0"/>
      <c r="NE82" s="0"/>
      <c r="NF82" s="0"/>
      <c r="NG82" s="0"/>
      <c r="NH82" s="0"/>
      <c r="NI82" s="0"/>
      <c r="NJ82" s="0"/>
      <c r="NK82" s="0"/>
      <c r="NL82" s="0"/>
      <c r="NM82" s="0"/>
      <c r="NN82" s="0"/>
      <c r="NO82" s="0"/>
      <c r="NP82" s="0"/>
      <c r="NQ82" s="0"/>
      <c r="NR82" s="0"/>
      <c r="NS82" s="0"/>
      <c r="NT82" s="0"/>
      <c r="NU82" s="0"/>
      <c r="NV82" s="0"/>
      <c r="NW82" s="0"/>
      <c r="NX82" s="0"/>
      <c r="NY82" s="0"/>
      <c r="NZ82" s="0"/>
      <c r="OA82" s="0"/>
      <c r="OB82" s="0"/>
      <c r="OC82" s="0"/>
      <c r="OD82" s="0"/>
      <c r="OE82" s="0"/>
      <c r="OF82" s="0"/>
      <c r="OG82" s="0"/>
      <c r="OH82" s="0"/>
      <c r="OI82" s="0"/>
      <c r="OJ82" s="0"/>
      <c r="OK82" s="0"/>
      <c r="OL82" s="0"/>
      <c r="OM82" s="0"/>
      <c r="ON82" s="0"/>
      <c r="OO82" s="0"/>
      <c r="OP82" s="0"/>
      <c r="OQ82" s="0"/>
      <c r="OR82" s="0"/>
      <c r="OS82" s="0"/>
      <c r="OT82" s="0"/>
      <c r="OU82" s="0"/>
      <c r="OV82" s="0"/>
      <c r="OW82" s="0"/>
      <c r="OX82" s="0"/>
      <c r="OY82" s="0"/>
      <c r="OZ82" s="0"/>
      <c r="PA82" s="0"/>
      <c r="PB82" s="0"/>
      <c r="PC82" s="0"/>
      <c r="PD82" s="0"/>
      <c r="PE82" s="0"/>
      <c r="PF82" s="0"/>
      <c r="PG82" s="0"/>
      <c r="PH82" s="0"/>
      <c r="PI82" s="0"/>
      <c r="PJ82" s="0"/>
      <c r="PK82" s="0"/>
      <c r="PL82" s="0"/>
      <c r="PM82" s="0"/>
      <c r="PN82" s="0"/>
      <c r="PO82" s="0"/>
      <c r="PP82" s="0"/>
      <c r="PQ82" s="0"/>
      <c r="PR82" s="0"/>
      <c r="PS82" s="0"/>
      <c r="PT82" s="0"/>
      <c r="PU82" s="0"/>
      <c r="PV82" s="0"/>
      <c r="PW82" s="0"/>
      <c r="PX82" s="0"/>
      <c r="PY82" s="0"/>
      <c r="PZ82" s="0"/>
      <c r="QA82" s="0"/>
      <c r="QB82" s="0"/>
      <c r="QC82" s="0"/>
      <c r="QD82" s="0"/>
      <c r="QE82" s="0"/>
      <c r="QF82" s="0"/>
      <c r="QG82" s="0"/>
      <c r="QH82" s="0"/>
      <c r="QI82" s="0"/>
      <c r="QJ82" s="0"/>
      <c r="QK82" s="0"/>
      <c r="QL82" s="0"/>
      <c r="QM82" s="0"/>
      <c r="QN82" s="0"/>
      <c r="QO82" s="0"/>
      <c r="QP82" s="0"/>
      <c r="QQ82" s="0"/>
      <c r="QR82" s="0"/>
      <c r="QS82" s="0"/>
      <c r="QT82" s="0"/>
      <c r="QU82" s="0"/>
      <c r="QV82" s="0"/>
      <c r="QW82" s="0"/>
      <c r="QX82" s="0"/>
      <c r="QY82" s="0"/>
      <c r="QZ82" s="0"/>
      <c r="RA82" s="0"/>
      <c r="RB82" s="0"/>
      <c r="RC82" s="0"/>
      <c r="RD82" s="0"/>
      <c r="RE82" s="0"/>
      <c r="RF82" s="0"/>
      <c r="RG82" s="0"/>
      <c r="RH82" s="0"/>
      <c r="RI82" s="0"/>
      <c r="RJ82" s="0"/>
      <c r="RK82" s="0"/>
      <c r="RL82" s="0"/>
      <c r="RM82" s="0"/>
      <c r="RN82" s="0"/>
      <c r="RO82" s="0"/>
      <c r="RP82" s="0"/>
      <c r="RQ82" s="0"/>
      <c r="RR82" s="0"/>
      <c r="RS82" s="0"/>
      <c r="RT82" s="0"/>
      <c r="RU82" s="0"/>
      <c r="RV82" s="0"/>
      <c r="RW82" s="0"/>
      <c r="RX82" s="0"/>
      <c r="RY82" s="0"/>
      <c r="RZ82" s="0"/>
      <c r="SA82" s="0"/>
      <c r="SB82" s="0"/>
      <c r="SC82" s="0"/>
      <c r="SD82" s="0"/>
      <c r="SE82" s="0"/>
      <c r="SF82" s="0"/>
      <c r="SG82" s="0"/>
      <c r="SH82" s="0"/>
      <c r="SI82" s="0"/>
      <c r="SJ82" s="0"/>
      <c r="SK82" s="0"/>
      <c r="SL82" s="0"/>
      <c r="SM82" s="0"/>
      <c r="SN82" s="0"/>
      <c r="SO82" s="0"/>
      <c r="SP82" s="0"/>
      <c r="SQ82" s="0"/>
      <c r="SR82" s="0"/>
      <c r="SS82" s="0"/>
      <c r="ST82" s="0"/>
      <c r="SU82" s="0"/>
      <c r="SV82" s="0"/>
      <c r="SW82" s="0"/>
      <c r="SX82" s="0"/>
      <c r="SY82" s="0"/>
      <c r="SZ82" s="0"/>
      <c r="TA82" s="0"/>
      <c r="TB82" s="0"/>
      <c r="TC82" s="0"/>
      <c r="TD82" s="0"/>
      <c r="TE82" s="0"/>
      <c r="TF82" s="0"/>
      <c r="TG82" s="0"/>
      <c r="TH82" s="0"/>
      <c r="TI82" s="0"/>
      <c r="TJ82" s="0"/>
      <c r="TK82" s="0"/>
      <c r="TL82" s="0"/>
      <c r="TM82" s="0"/>
      <c r="TN82" s="0"/>
      <c r="TO82" s="0"/>
      <c r="TP82" s="0"/>
      <c r="TQ82" s="0"/>
      <c r="TR82" s="0"/>
      <c r="TS82" s="0"/>
      <c r="TT82" s="0"/>
      <c r="TU82" s="0"/>
      <c r="TV82" s="0"/>
      <c r="TW82" s="0"/>
      <c r="TX82" s="0"/>
      <c r="TY82" s="0"/>
      <c r="TZ82" s="0"/>
      <c r="UA82" s="0"/>
      <c r="UB82" s="0"/>
      <c r="UC82" s="0"/>
      <c r="UD82" s="0"/>
      <c r="UE82" s="0"/>
      <c r="UF82" s="0"/>
      <c r="UG82" s="0"/>
      <c r="UH82" s="0"/>
      <c r="UI82" s="0"/>
      <c r="UJ82" s="0"/>
      <c r="UK82" s="0"/>
      <c r="UL82" s="0"/>
      <c r="UM82" s="0"/>
      <c r="UN82" s="0"/>
      <c r="UO82" s="0"/>
      <c r="UP82" s="0"/>
      <c r="UQ82" s="0"/>
      <c r="UR82" s="0"/>
      <c r="US82" s="0"/>
      <c r="UT82" s="0"/>
      <c r="UU82" s="0"/>
      <c r="UV82" s="0"/>
      <c r="UW82" s="0"/>
      <c r="UX82" s="0"/>
      <c r="UY82" s="0"/>
      <c r="UZ82" s="0"/>
      <c r="VA82" s="0"/>
      <c r="VB82" s="0"/>
      <c r="VC82" s="0"/>
      <c r="VD82" s="0"/>
      <c r="VE82" s="0"/>
      <c r="VF82" s="0"/>
      <c r="VG82" s="0"/>
      <c r="VH82" s="0"/>
      <c r="VI82" s="0"/>
      <c r="VJ82" s="0"/>
      <c r="VK82" s="0"/>
      <c r="VL82" s="0"/>
      <c r="VM82" s="0"/>
      <c r="VN82" s="0"/>
      <c r="VO82" s="0"/>
      <c r="VP82" s="0"/>
      <c r="VQ82" s="0"/>
      <c r="VR82" s="0"/>
      <c r="VS82" s="0"/>
      <c r="VT82" s="0"/>
      <c r="VU82" s="0"/>
      <c r="VV82" s="0"/>
      <c r="VW82" s="0"/>
      <c r="VX82" s="0"/>
      <c r="VY82" s="0"/>
      <c r="VZ82" s="0"/>
      <c r="WA82" s="0"/>
      <c r="WB82" s="0"/>
      <c r="WC82" s="0"/>
      <c r="WD82" s="0"/>
      <c r="WE82" s="0"/>
      <c r="WF82" s="0"/>
      <c r="WG82" s="0"/>
      <c r="WH82" s="0"/>
      <c r="WI82" s="0"/>
      <c r="WJ82" s="0"/>
      <c r="WK82" s="0"/>
      <c r="WL82" s="0"/>
      <c r="WM82" s="0"/>
      <c r="WN82" s="0"/>
      <c r="WO82" s="0"/>
      <c r="WP82" s="0"/>
      <c r="WQ82" s="0"/>
      <c r="WR82" s="0"/>
      <c r="WS82" s="0"/>
      <c r="WT82" s="0"/>
      <c r="WU82" s="0"/>
      <c r="WV82" s="0"/>
      <c r="WW82" s="0"/>
      <c r="WX82" s="0"/>
      <c r="WY82" s="0"/>
      <c r="WZ82" s="0"/>
      <c r="XA82" s="0"/>
      <c r="XB82" s="0"/>
      <c r="XC82" s="0"/>
      <c r="XD82" s="0"/>
      <c r="XE82" s="0"/>
      <c r="XF82" s="0"/>
      <c r="XG82" s="0"/>
      <c r="XH82" s="0"/>
      <c r="XI82" s="0"/>
      <c r="XJ82" s="0"/>
      <c r="XK82" s="0"/>
      <c r="XL82" s="0"/>
      <c r="XM82" s="0"/>
      <c r="XN82" s="0"/>
      <c r="XO82" s="0"/>
      <c r="XP82" s="0"/>
      <c r="XQ82" s="0"/>
      <c r="XR82" s="0"/>
      <c r="XS82" s="0"/>
      <c r="XT82" s="0"/>
      <c r="XU82" s="0"/>
      <c r="XV82" s="0"/>
      <c r="XW82" s="0"/>
      <c r="XX82" s="0"/>
      <c r="XY82" s="0"/>
      <c r="XZ82" s="0"/>
      <c r="YA82" s="0"/>
      <c r="YB82" s="0"/>
      <c r="YC82" s="0"/>
      <c r="YD82" s="0"/>
      <c r="YE82" s="0"/>
      <c r="YF82" s="0"/>
      <c r="YG82" s="0"/>
      <c r="YH82" s="0"/>
      <c r="YI82" s="0"/>
      <c r="YJ82" s="0"/>
      <c r="YK82" s="0"/>
      <c r="YL82" s="0"/>
      <c r="YM82" s="0"/>
      <c r="YN82" s="0"/>
      <c r="YO82" s="0"/>
      <c r="YP82" s="0"/>
      <c r="YQ82" s="0"/>
      <c r="YR82" s="0"/>
      <c r="YS82" s="0"/>
      <c r="YT82" s="0"/>
      <c r="YU82" s="0"/>
      <c r="YV82" s="0"/>
      <c r="YW82" s="0"/>
      <c r="YX82" s="0"/>
      <c r="YY82" s="0"/>
      <c r="YZ82" s="0"/>
      <c r="ZA82" s="0"/>
      <c r="ZB82" s="0"/>
      <c r="ZC82" s="0"/>
      <c r="ZD82" s="0"/>
      <c r="ZE82" s="0"/>
      <c r="ZF82" s="0"/>
      <c r="ZG82" s="0"/>
      <c r="ZH82" s="0"/>
      <c r="ZI82" s="0"/>
      <c r="ZJ82" s="0"/>
      <c r="ZK82" s="0"/>
      <c r="ZL82" s="0"/>
      <c r="ZM82" s="0"/>
      <c r="ZN82" s="0"/>
      <c r="ZO82" s="0"/>
      <c r="ZP82" s="0"/>
      <c r="ZQ82" s="0"/>
      <c r="ZR82" s="0"/>
      <c r="ZS82" s="0"/>
      <c r="ZT82" s="0"/>
      <c r="ZU82" s="0"/>
      <c r="ZV82" s="0"/>
      <c r="ZW82" s="0"/>
      <c r="ZX82" s="0"/>
      <c r="ZY82" s="0"/>
      <c r="ZZ82" s="0"/>
      <c r="AAA82" s="0"/>
      <c r="AAB82" s="0"/>
      <c r="AAC82" s="0"/>
      <c r="AAD82" s="0"/>
      <c r="AAE82" s="0"/>
      <c r="AAF82" s="0"/>
      <c r="AAG82" s="0"/>
      <c r="AAH82" s="0"/>
      <c r="AAI82" s="0"/>
      <c r="AAJ82" s="0"/>
      <c r="AAK82" s="0"/>
      <c r="AAL82" s="0"/>
      <c r="AAM82" s="0"/>
      <c r="AAN82" s="0"/>
      <c r="AAO82" s="0"/>
      <c r="AAP82" s="0"/>
      <c r="AAQ82" s="0"/>
      <c r="AAR82" s="0"/>
      <c r="AAS82" s="0"/>
      <c r="AAT82" s="0"/>
      <c r="AAU82" s="0"/>
      <c r="AAV82" s="0"/>
      <c r="AAW82" s="0"/>
      <c r="AAX82" s="0"/>
      <c r="AAY82" s="0"/>
      <c r="AAZ82" s="0"/>
      <c r="ABA82" s="0"/>
      <c r="ABB82" s="0"/>
      <c r="ABC82" s="0"/>
      <c r="ABD82" s="0"/>
      <c r="ABE82" s="0"/>
      <c r="ABF82" s="0"/>
      <c r="ABG82" s="0"/>
      <c r="ABH82" s="0"/>
      <c r="ABI82" s="0"/>
      <c r="ABJ82" s="0"/>
      <c r="ABK82" s="0"/>
      <c r="ABL82" s="0"/>
      <c r="ABM82" s="0"/>
      <c r="ABN82" s="0"/>
      <c r="ABO82" s="0"/>
      <c r="ABP82" s="0"/>
      <c r="ABQ82" s="0"/>
      <c r="ABR82" s="0"/>
      <c r="ABS82" s="0"/>
      <c r="ABT82" s="0"/>
      <c r="ABU82" s="0"/>
      <c r="ABV82" s="0"/>
      <c r="ABW82" s="0"/>
      <c r="ABX82" s="0"/>
      <c r="ABY82" s="0"/>
      <c r="ABZ82" s="0"/>
      <c r="ACA82" s="0"/>
      <c r="ACB82" s="0"/>
      <c r="ACC82" s="0"/>
      <c r="ACD82" s="0"/>
      <c r="ACE82" s="0"/>
      <c r="ACF82" s="0"/>
      <c r="ACG82" s="0"/>
      <c r="ACH82" s="0"/>
      <c r="ACI82" s="0"/>
      <c r="ACJ82" s="0"/>
      <c r="ACK82" s="0"/>
      <c r="ACL82" s="0"/>
      <c r="ACM82" s="0"/>
      <c r="ACN82" s="0"/>
      <c r="ACO82" s="0"/>
      <c r="ACP82" s="0"/>
      <c r="ACQ82" s="0"/>
      <c r="ACR82" s="0"/>
      <c r="ACS82" s="0"/>
      <c r="ACT82" s="0"/>
      <c r="ACU82" s="0"/>
      <c r="ACV82" s="0"/>
      <c r="ACW82" s="0"/>
      <c r="ACX82" s="0"/>
      <c r="ACY82" s="0"/>
      <c r="ACZ82" s="0"/>
      <c r="ADA82" s="0"/>
      <c r="ADB82" s="0"/>
      <c r="ADC82" s="0"/>
      <c r="ADD82" s="0"/>
      <c r="ADE82" s="0"/>
      <c r="ADF82" s="0"/>
      <c r="ADG82" s="0"/>
      <c r="ADH82" s="0"/>
      <c r="ADI82" s="0"/>
      <c r="ADJ82" s="0"/>
      <c r="ADK82" s="0"/>
      <c r="ADL82" s="0"/>
      <c r="ADM82" s="0"/>
      <c r="ADN82" s="0"/>
      <c r="ADO82" s="0"/>
      <c r="ADP82" s="0"/>
      <c r="ADQ82" s="0"/>
      <c r="ADR82" s="0"/>
      <c r="ADS82" s="0"/>
      <c r="ADT82" s="0"/>
      <c r="ADU82" s="0"/>
      <c r="ADV82" s="0"/>
      <c r="ADW82" s="0"/>
      <c r="ADX82" s="0"/>
      <c r="ADY82" s="0"/>
      <c r="ADZ82" s="0"/>
      <c r="AEA82" s="0"/>
      <c r="AEB82" s="0"/>
      <c r="AEC82" s="0"/>
      <c r="AED82" s="0"/>
      <c r="AEE82" s="0"/>
      <c r="AEF82" s="0"/>
      <c r="AEG82" s="0"/>
      <c r="AEH82" s="0"/>
      <c r="AEI82" s="0"/>
      <c r="AEJ82" s="0"/>
      <c r="AEK82" s="0"/>
      <c r="AEL82" s="0"/>
      <c r="AEM82" s="0"/>
      <c r="AEN82" s="0"/>
      <c r="AEO82" s="0"/>
      <c r="AEP82" s="0"/>
      <c r="AEQ82" s="0"/>
      <c r="AER82" s="0"/>
      <c r="AES82" s="0"/>
      <c r="AET82" s="0"/>
      <c r="AEU82" s="0"/>
      <c r="AEV82" s="0"/>
      <c r="AEW82" s="0"/>
      <c r="AEX82" s="0"/>
      <c r="AEY82" s="0"/>
      <c r="AEZ82" s="0"/>
      <c r="AFA82" s="0"/>
      <c r="AFB82" s="0"/>
      <c r="AFC82" s="0"/>
      <c r="AFD82" s="0"/>
      <c r="AFE82" s="0"/>
      <c r="AFF82" s="0"/>
      <c r="AFG82" s="0"/>
      <c r="AFH82" s="0"/>
      <c r="AFI82" s="0"/>
      <c r="AFJ82" s="0"/>
      <c r="AFK82" s="0"/>
      <c r="AFL82" s="0"/>
      <c r="AFM82" s="0"/>
      <c r="AFN82" s="0"/>
      <c r="AFO82" s="0"/>
      <c r="AFP82" s="0"/>
      <c r="AFQ82" s="0"/>
      <c r="AFR82" s="0"/>
      <c r="AFS82" s="0"/>
      <c r="AFT82" s="0"/>
      <c r="AFU82" s="0"/>
      <c r="AFV82" s="0"/>
      <c r="AFW82" s="0"/>
      <c r="AFX82" s="0"/>
      <c r="AFY82" s="0"/>
      <c r="AFZ82" s="0"/>
      <c r="AGA82" s="0"/>
      <c r="AGB82" s="0"/>
      <c r="AGC82" s="0"/>
      <c r="AGD82" s="0"/>
      <c r="AGE82" s="0"/>
      <c r="AGF82" s="0"/>
      <c r="AGG82" s="0"/>
      <c r="AGH82" s="0"/>
      <c r="AGI82" s="0"/>
      <c r="AGJ82" s="0"/>
      <c r="AGK82" s="0"/>
      <c r="AGL82" s="0"/>
      <c r="AGM82" s="0"/>
      <c r="AGN82" s="0"/>
      <c r="AGO82" s="0"/>
      <c r="AGP82" s="0"/>
      <c r="AGQ82" s="0"/>
      <c r="AGR82" s="0"/>
      <c r="AGS82" s="0"/>
      <c r="AGT82" s="0"/>
      <c r="AGU82" s="0"/>
      <c r="AGV82" s="0"/>
      <c r="AGW82" s="0"/>
      <c r="AGX82" s="0"/>
      <c r="AGY82" s="0"/>
      <c r="AGZ82" s="0"/>
      <c r="AHA82" s="0"/>
      <c r="AHB82" s="0"/>
      <c r="AHC82" s="0"/>
      <c r="AHD82" s="0"/>
      <c r="AHE82" s="0"/>
      <c r="AHF82" s="0"/>
      <c r="AHG82" s="0"/>
      <c r="AHH82" s="0"/>
      <c r="AHI82" s="0"/>
      <c r="AHJ82" s="0"/>
      <c r="AHK82" s="0"/>
      <c r="AHL82" s="0"/>
      <c r="AHM82" s="0"/>
      <c r="AHN82" s="0"/>
      <c r="AHO82" s="0"/>
      <c r="AHP82" s="0"/>
      <c r="AHQ82" s="0"/>
      <c r="AHR82" s="0"/>
      <c r="AHS82" s="0"/>
      <c r="AHT82" s="0"/>
      <c r="AHU82" s="0"/>
      <c r="AHV82" s="0"/>
      <c r="AHW82" s="0"/>
      <c r="AHX82" s="0"/>
      <c r="AHY82" s="0"/>
      <c r="AHZ82" s="0"/>
      <c r="AIA82" s="0"/>
      <c r="AIB82" s="0"/>
      <c r="AIC82" s="0"/>
      <c r="AID82" s="0"/>
      <c r="AIE82" s="0"/>
      <c r="AIF82" s="0"/>
      <c r="AIG82" s="0"/>
      <c r="AIH82" s="0"/>
      <c r="AII82" s="0"/>
      <c r="AIJ82" s="0"/>
      <c r="AIK82" s="0"/>
      <c r="AIL82" s="0"/>
      <c r="AIM82" s="0"/>
      <c r="AIN82" s="0"/>
      <c r="AIO82" s="0"/>
      <c r="AIP82" s="0"/>
      <c r="AIQ82" s="0"/>
      <c r="AIR82" s="0"/>
      <c r="AIS82" s="0"/>
      <c r="AIT82" s="0"/>
      <c r="AIU82" s="0"/>
      <c r="AIV82" s="0"/>
      <c r="AIW82" s="0"/>
      <c r="AIX82" s="0"/>
      <c r="AIY82" s="0"/>
      <c r="AIZ82" s="0"/>
      <c r="AJA82" s="0"/>
      <c r="AJB82" s="0"/>
      <c r="AJC82" s="0"/>
      <c r="AJD82" s="0"/>
      <c r="AJE82" s="0"/>
      <c r="AJF82" s="0"/>
      <c r="AJG82" s="0"/>
      <c r="AJH82" s="0"/>
      <c r="AJI82" s="0"/>
      <c r="AJJ82" s="0"/>
      <c r="AJK82" s="0"/>
      <c r="AJL82" s="0"/>
      <c r="AJM82" s="0"/>
      <c r="AJN82" s="0"/>
      <c r="AJO82" s="0"/>
      <c r="AJP82" s="0"/>
      <c r="AJQ82" s="0"/>
      <c r="AJR82" s="0"/>
      <c r="AJS82" s="0"/>
      <c r="AJT82" s="0"/>
      <c r="AJU82" s="0"/>
      <c r="AJV82" s="0"/>
      <c r="AJW82" s="0"/>
      <c r="AJX82" s="0"/>
      <c r="AJY82" s="0"/>
      <c r="AJZ82" s="0"/>
      <c r="AKA82" s="0"/>
      <c r="AKB82" s="0"/>
      <c r="AKC82" s="0"/>
      <c r="AKD82" s="0"/>
      <c r="AKE82" s="0"/>
      <c r="AKF82" s="0"/>
      <c r="AKG82" s="0"/>
      <c r="AKH82" s="0"/>
      <c r="AKI82" s="0"/>
      <c r="AKJ82" s="0"/>
      <c r="AKK82" s="0"/>
      <c r="AKL82" s="0"/>
      <c r="AKM82" s="0"/>
      <c r="AKN82" s="0"/>
      <c r="AKO82" s="0"/>
      <c r="AKP82" s="0"/>
      <c r="AKQ82" s="0"/>
      <c r="AKR82" s="0"/>
      <c r="AKS82" s="0"/>
      <c r="AKT82" s="0"/>
      <c r="AKU82" s="0"/>
      <c r="AKV82" s="0"/>
      <c r="AKW82" s="0"/>
      <c r="AKX82" s="0"/>
      <c r="AKY82" s="0"/>
      <c r="AKZ82" s="0"/>
      <c r="ALA82" s="0"/>
      <c r="ALB82" s="0"/>
      <c r="ALC82" s="0"/>
      <c r="ALD82" s="0"/>
      <c r="ALE82" s="0"/>
      <c r="ALF82" s="0"/>
      <c r="ALG82" s="0"/>
      <c r="ALH82" s="0"/>
      <c r="ALI82" s="0"/>
      <c r="ALJ82" s="0"/>
      <c r="ALK82" s="0"/>
      <c r="ALL82" s="0"/>
      <c r="ALM82" s="0"/>
      <c r="ALN82" s="0"/>
      <c r="ALO82" s="0"/>
      <c r="ALP82" s="0"/>
      <c r="ALQ82" s="0"/>
      <c r="ALR82" s="0"/>
      <c r="ALS82" s="0"/>
      <c r="ALT82" s="0"/>
      <c r="ALU82" s="0"/>
      <c r="ALV82" s="0"/>
      <c r="ALW82" s="0"/>
      <c r="ALX82" s="0"/>
      <c r="ALY82" s="0"/>
      <c r="ALZ82" s="0"/>
      <c r="AMA82" s="0"/>
      <c r="AMB82" s="0"/>
      <c r="AMC82" s="0"/>
      <c r="AMD82" s="0"/>
      <c r="AME82" s="0"/>
      <c r="AMF82" s="0"/>
      <c r="AMG82" s="0"/>
      <c r="AMH82" s="0"/>
      <c r="AMI82" s="0"/>
      <c r="AMJ82" s="0"/>
    </row>
    <row r="83" customFormat="false" ht="15" hidden="false" customHeight="false" outlineLevel="0" collapsed="false">
      <c r="A83" s="15" t="s">
        <v>89824</v>
      </c>
      <c r="B83" s="12" t="n">
        <v>41379.4090277778</v>
      </c>
      <c r="C83" s="15" t="s">
        <v>89825</v>
      </c>
      <c r="D83" s="0"/>
      <c r="E83" s="0"/>
      <c r="F83" s="0"/>
      <c r="G83" s="0"/>
      <c r="H83" s="0"/>
      <c r="I83" s="0"/>
      <c r="J83" s="0"/>
      <c r="K83" s="0"/>
      <c r="L83" s="0"/>
      <c r="M83" s="0"/>
      <c r="N83" s="0"/>
      <c r="O83" s="0"/>
      <c r="P83" s="0"/>
      <c r="Q83" s="0"/>
      <c r="R83" s="0"/>
      <c r="S83" s="0"/>
      <c r="T83" s="0"/>
      <c r="U83" s="0"/>
      <c r="V83" s="0"/>
      <c r="W83" s="0"/>
      <c r="X83" s="0"/>
      <c r="Y83" s="0"/>
      <c r="Z83" s="0"/>
      <c r="AA83" s="0"/>
      <c r="AB83" s="0"/>
      <c r="AC83" s="0"/>
      <c r="AD83" s="0"/>
      <c r="AE83" s="0"/>
      <c r="AF83" s="0"/>
      <c r="AG83" s="0"/>
      <c r="AH83" s="0"/>
      <c r="AI83" s="0"/>
      <c r="AJ83" s="0"/>
      <c r="AK83" s="0"/>
      <c r="AL83" s="0"/>
      <c r="AM83" s="0"/>
      <c r="AN83" s="0"/>
      <c r="AO83" s="0"/>
      <c r="AP83" s="0"/>
      <c r="AQ83" s="0"/>
      <c r="AR83" s="0"/>
      <c r="AS83" s="0"/>
      <c r="AT83" s="0"/>
      <c r="AU83" s="0"/>
      <c r="AV83" s="0"/>
      <c r="AW83" s="0"/>
      <c r="AX83" s="0"/>
      <c r="AY83" s="0"/>
      <c r="AZ83" s="0"/>
      <c r="BA83" s="0"/>
      <c r="BB83" s="0"/>
      <c r="BC83" s="0"/>
      <c r="BD83" s="0"/>
      <c r="BE83" s="0"/>
      <c r="BF83" s="0"/>
      <c r="BG83" s="0"/>
      <c r="BH83" s="0"/>
      <c r="BI83" s="0"/>
      <c r="BJ83" s="0"/>
      <c r="BK83" s="0"/>
      <c r="BL83" s="0"/>
      <c r="BM83" s="0"/>
      <c r="BN83" s="0"/>
      <c r="BO83" s="0"/>
      <c r="BP83" s="0"/>
      <c r="BQ83" s="0"/>
      <c r="BR83" s="0"/>
      <c r="BS83" s="0"/>
      <c r="BT83" s="0"/>
      <c r="BU83" s="0"/>
      <c r="BV83" s="0"/>
      <c r="BW83" s="0"/>
      <c r="BX83" s="0"/>
      <c r="BY83" s="0"/>
      <c r="BZ83" s="0"/>
      <c r="CA83" s="0"/>
      <c r="CB83" s="0"/>
      <c r="CC83" s="0"/>
      <c r="CD83" s="0"/>
      <c r="CE83" s="0"/>
      <c r="CF83" s="0"/>
      <c r="CG83" s="0"/>
      <c r="CH83" s="0"/>
      <c r="CI83" s="0"/>
      <c r="CJ83" s="0"/>
      <c r="CK83" s="0"/>
      <c r="CL83" s="0"/>
      <c r="CM83" s="0"/>
      <c r="CN83" s="0"/>
      <c r="CO83" s="0"/>
      <c r="CP83" s="0"/>
      <c r="CQ83" s="0"/>
      <c r="CR83" s="0"/>
      <c r="CS83" s="0"/>
      <c r="CT83" s="0"/>
      <c r="CU83" s="0"/>
      <c r="CV83" s="0"/>
      <c r="CW83" s="0"/>
      <c r="CX83" s="0"/>
      <c r="CY83" s="0"/>
      <c r="CZ83" s="0"/>
      <c r="DA83" s="0"/>
      <c r="DB83" s="0"/>
      <c r="DC83" s="0"/>
      <c r="DD83" s="0"/>
      <c r="DE83" s="0"/>
      <c r="DF83" s="0"/>
      <c r="DG83" s="0"/>
      <c r="DH83" s="0"/>
      <c r="DI83" s="0"/>
      <c r="DJ83" s="0"/>
      <c r="DK83" s="0"/>
      <c r="DL83" s="0"/>
      <c r="DM83" s="0"/>
      <c r="DN83" s="0"/>
      <c r="DO83" s="0"/>
      <c r="DP83" s="0"/>
      <c r="DQ83" s="0"/>
      <c r="DR83" s="0"/>
      <c r="DS83" s="0"/>
      <c r="DT83" s="0"/>
      <c r="DU83" s="0"/>
      <c r="DV83" s="0"/>
      <c r="DW83" s="0"/>
      <c r="DX83" s="0"/>
      <c r="DY83" s="0"/>
      <c r="DZ83" s="0"/>
      <c r="EA83" s="0"/>
      <c r="EB83" s="0"/>
      <c r="EC83" s="0"/>
      <c r="ED83" s="0"/>
      <c r="EE83" s="0"/>
      <c r="EF83" s="0"/>
      <c r="EG83" s="0"/>
      <c r="EH83" s="0"/>
      <c r="EI83" s="0"/>
      <c r="EJ83" s="0"/>
      <c r="EK83" s="0"/>
      <c r="EL83" s="0"/>
      <c r="EM83" s="0"/>
      <c r="EN83" s="0"/>
      <c r="EO83" s="0"/>
      <c r="EP83" s="0"/>
      <c r="EQ83" s="0"/>
      <c r="ER83" s="0"/>
      <c r="ES83" s="0"/>
      <c r="ET83" s="0"/>
      <c r="EU83" s="0"/>
      <c r="EV83" s="0"/>
      <c r="EW83" s="0"/>
      <c r="EX83" s="0"/>
      <c r="EY83" s="0"/>
      <c r="EZ83" s="0"/>
      <c r="FA83" s="0"/>
      <c r="FB83" s="0"/>
      <c r="FC83" s="0"/>
      <c r="FD83" s="0"/>
      <c r="FE83" s="0"/>
      <c r="FF83" s="0"/>
      <c r="FG83" s="0"/>
      <c r="FH83" s="0"/>
      <c r="FI83" s="0"/>
      <c r="FJ83" s="0"/>
      <c r="FK83" s="0"/>
      <c r="FL83" s="0"/>
      <c r="FM83" s="0"/>
      <c r="FN83" s="0"/>
      <c r="FO83" s="0"/>
      <c r="FP83" s="0"/>
      <c r="FQ83" s="0"/>
      <c r="FR83" s="0"/>
      <c r="FS83" s="0"/>
      <c r="FT83" s="0"/>
      <c r="FU83" s="0"/>
      <c r="FV83" s="0"/>
      <c r="FW83" s="0"/>
      <c r="FX83" s="0"/>
      <c r="FY83" s="0"/>
      <c r="FZ83" s="0"/>
      <c r="GA83" s="0"/>
      <c r="GB83" s="0"/>
      <c r="GC83" s="0"/>
      <c r="GD83" s="0"/>
      <c r="GE83" s="0"/>
      <c r="GF83" s="0"/>
      <c r="GG83" s="0"/>
      <c r="GH83" s="0"/>
      <c r="GI83" s="0"/>
      <c r="GJ83" s="0"/>
      <c r="GK83" s="0"/>
      <c r="GL83" s="0"/>
      <c r="GM83" s="0"/>
      <c r="GN83" s="0"/>
      <c r="GO83" s="0"/>
      <c r="GP83" s="0"/>
      <c r="GQ83" s="0"/>
      <c r="GR83" s="0"/>
      <c r="GS83" s="0"/>
      <c r="GT83" s="0"/>
      <c r="GU83" s="0"/>
      <c r="GV83" s="0"/>
      <c r="GW83" s="0"/>
      <c r="GX83" s="0"/>
      <c r="GY83" s="0"/>
      <c r="GZ83" s="0"/>
      <c r="HA83" s="0"/>
      <c r="HB83" s="0"/>
      <c r="HC83" s="0"/>
      <c r="HD83" s="0"/>
      <c r="HE83" s="0"/>
      <c r="HF83" s="0"/>
      <c r="HG83" s="0"/>
      <c r="HH83" s="0"/>
      <c r="HI83" s="0"/>
      <c r="HJ83" s="0"/>
      <c r="HK83" s="0"/>
      <c r="HL83" s="0"/>
      <c r="HM83" s="0"/>
      <c r="HN83" s="0"/>
      <c r="HO83" s="0"/>
      <c r="HP83" s="0"/>
      <c r="HQ83" s="0"/>
      <c r="HR83" s="0"/>
      <c r="HS83" s="0"/>
      <c r="HT83" s="0"/>
      <c r="HU83" s="0"/>
      <c r="HV83" s="0"/>
      <c r="HW83" s="0"/>
      <c r="HX83" s="0"/>
      <c r="HY83" s="0"/>
      <c r="HZ83" s="0"/>
      <c r="IA83" s="0"/>
      <c r="IB83" s="0"/>
      <c r="IC83" s="0"/>
      <c r="ID83" s="0"/>
      <c r="IE83" s="0"/>
      <c r="IF83" s="0"/>
      <c r="IG83" s="0"/>
      <c r="IH83" s="0"/>
      <c r="II83" s="0"/>
      <c r="IJ83" s="0"/>
      <c r="IK83" s="0"/>
      <c r="IL83" s="0"/>
      <c r="IM83" s="0"/>
      <c r="IN83" s="0"/>
      <c r="IO83" s="0"/>
      <c r="IP83" s="0"/>
      <c r="IQ83" s="0"/>
      <c r="IR83" s="0"/>
      <c r="IS83" s="0"/>
      <c r="IT83" s="0"/>
      <c r="IU83" s="0"/>
      <c r="IV83" s="0"/>
      <c r="IW83" s="0"/>
      <c r="IX83" s="0"/>
      <c r="IY83" s="0"/>
      <c r="IZ83" s="0"/>
      <c r="JA83" s="0"/>
      <c r="JB83" s="0"/>
      <c r="JC83" s="0"/>
      <c r="JD83" s="0"/>
      <c r="JE83" s="0"/>
      <c r="JF83" s="0"/>
      <c r="JG83" s="0"/>
      <c r="JH83" s="0"/>
      <c r="JI83" s="0"/>
      <c r="JJ83" s="0"/>
      <c r="JK83" s="0"/>
      <c r="JL83" s="0"/>
      <c r="JM83" s="0"/>
      <c r="JN83" s="0"/>
      <c r="JO83" s="0"/>
      <c r="JP83" s="0"/>
      <c r="JQ83" s="0"/>
      <c r="JR83" s="0"/>
      <c r="JS83" s="0"/>
      <c r="JT83" s="0"/>
      <c r="JU83" s="0"/>
      <c r="JV83" s="0"/>
      <c r="JW83" s="0"/>
      <c r="JX83" s="0"/>
      <c r="JY83" s="0"/>
      <c r="JZ83" s="0"/>
      <c r="KA83" s="0"/>
      <c r="KB83" s="0"/>
      <c r="KC83" s="0"/>
      <c r="KD83" s="0"/>
      <c r="KE83" s="0"/>
      <c r="KF83" s="0"/>
      <c r="KG83" s="0"/>
      <c r="KH83" s="0"/>
      <c r="KI83" s="0"/>
      <c r="KJ83" s="0"/>
      <c r="KK83" s="0"/>
      <c r="KL83" s="0"/>
      <c r="KM83" s="0"/>
      <c r="KN83" s="0"/>
      <c r="KO83" s="0"/>
      <c r="KP83" s="0"/>
      <c r="KQ83" s="0"/>
      <c r="KR83" s="0"/>
      <c r="KS83" s="0"/>
      <c r="KT83" s="0"/>
      <c r="KU83" s="0"/>
      <c r="KV83" s="0"/>
      <c r="KW83" s="0"/>
      <c r="KX83" s="0"/>
      <c r="KY83" s="0"/>
      <c r="KZ83" s="0"/>
      <c r="LA83" s="0"/>
      <c r="LB83" s="0"/>
      <c r="LC83" s="0"/>
      <c r="LD83" s="0"/>
      <c r="LE83" s="0"/>
      <c r="LF83" s="0"/>
      <c r="LG83" s="0"/>
      <c r="LH83" s="0"/>
      <c r="LI83" s="0"/>
      <c r="LJ83" s="0"/>
      <c r="LK83" s="0"/>
      <c r="LL83" s="0"/>
      <c r="LM83" s="0"/>
      <c r="LN83" s="0"/>
      <c r="LO83" s="0"/>
      <c r="LP83" s="0"/>
      <c r="LQ83" s="0"/>
      <c r="LR83" s="0"/>
      <c r="LS83" s="0"/>
      <c r="LT83" s="0"/>
      <c r="LU83" s="0"/>
      <c r="LV83" s="0"/>
      <c r="LW83" s="0"/>
      <c r="LX83" s="0"/>
      <c r="LY83" s="0"/>
      <c r="LZ83" s="0"/>
      <c r="MA83" s="0"/>
      <c r="MB83" s="0"/>
      <c r="MC83" s="0"/>
      <c r="MD83" s="0"/>
      <c r="ME83" s="0"/>
      <c r="MF83" s="0"/>
      <c r="MG83" s="0"/>
      <c r="MH83" s="0"/>
      <c r="MI83" s="0"/>
      <c r="MJ83" s="0"/>
      <c r="MK83" s="0"/>
      <c r="ML83" s="0"/>
      <c r="MM83" s="0"/>
      <c r="MN83" s="0"/>
      <c r="MO83" s="0"/>
      <c r="MP83" s="0"/>
      <c r="MQ83" s="0"/>
      <c r="MR83" s="0"/>
      <c r="MS83" s="0"/>
      <c r="MT83" s="0"/>
      <c r="MU83" s="0"/>
      <c r="MV83" s="0"/>
      <c r="MW83" s="0"/>
      <c r="MX83" s="0"/>
      <c r="MY83" s="0"/>
      <c r="MZ83" s="0"/>
      <c r="NA83" s="0"/>
      <c r="NB83" s="0"/>
      <c r="NC83" s="0"/>
      <c r="ND83" s="0"/>
      <c r="NE83" s="0"/>
      <c r="NF83" s="0"/>
      <c r="NG83" s="0"/>
      <c r="NH83" s="0"/>
      <c r="NI83" s="0"/>
      <c r="NJ83" s="0"/>
      <c r="NK83" s="0"/>
      <c r="NL83" s="0"/>
      <c r="NM83" s="0"/>
      <c r="NN83" s="0"/>
      <c r="NO83" s="0"/>
      <c r="NP83" s="0"/>
      <c r="NQ83" s="0"/>
      <c r="NR83" s="0"/>
      <c r="NS83" s="0"/>
      <c r="NT83" s="0"/>
      <c r="NU83" s="0"/>
      <c r="NV83" s="0"/>
      <c r="NW83" s="0"/>
      <c r="NX83" s="0"/>
      <c r="NY83" s="0"/>
      <c r="NZ83" s="0"/>
      <c r="OA83" s="0"/>
      <c r="OB83" s="0"/>
      <c r="OC83" s="0"/>
      <c r="OD83" s="0"/>
      <c r="OE83" s="0"/>
      <c r="OF83" s="0"/>
      <c r="OG83" s="0"/>
      <c r="OH83" s="0"/>
      <c r="OI83" s="0"/>
      <c r="OJ83" s="0"/>
      <c r="OK83" s="0"/>
      <c r="OL83" s="0"/>
      <c r="OM83" s="0"/>
      <c r="ON83" s="0"/>
      <c r="OO83" s="0"/>
      <c r="OP83" s="0"/>
      <c r="OQ83" s="0"/>
      <c r="OR83" s="0"/>
      <c r="OS83" s="0"/>
      <c r="OT83" s="0"/>
      <c r="OU83" s="0"/>
      <c r="OV83" s="0"/>
      <c r="OW83" s="0"/>
      <c r="OX83" s="0"/>
      <c r="OY83" s="0"/>
      <c r="OZ83" s="0"/>
      <c r="PA83" s="0"/>
      <c r="PB83" s="0"/>
      <c r="PC83" s="0"/>
      <c r="PD83" s="0"/>
      <c r="PE83" s="0"/>
      <c r="PF83" s="0"/>
      <c r="PG83" s="0"/>
      <c r="PH83" s="0"/>
      <c r="PI83" s="0"/>
      <c r="PJ83" s="0"/>
      <c r="PK83" s="0"/>
      <c r="PL83" s="0"/>
      <c r="PM83" s="0"/>
      <c r="PN83" s="0"/>
      <c r="PO83" s="0"/>
      <c r="PP83" s="0"/>
      <c r="PQ83" s="0"/>
      <c r="PR83" s="0"/>
      <c r="PS83" s="0"/>
      <c r="PT83" s="0"/>
      <c r="PU83" s="0"/>
      <c r="PV83" s="0"/>
      <c r="PW83" s="0"/>
      <c r="PX83" s="0"/>
      <c r="PY83" s="0"/>
      <c r="PZ83" s="0"/>
      <c r="QA83" s="0"/>
      <c r="QB83" s="0"/>
      <c r="QC83" s="0"/>
      <c r="QD83" s="0"/>
      <c r="QE83" s="0"/>
      <c r="QF83" s="0"/>
      <c r="QG83" s="0"/>
      <c r="QH83" s="0"/>
      <c r="QI83" s="0"/>
      <c r="QJ83" s="0"/>
      <c r="QK83" s="0"/>
      <c r="QL83" s="0"/>
      <c r="QM83" s="0"/>
      <c r="QN83" s="0"/>
      <c r="QO83" s="0"/>
      <c r="QP83" s="0"/>
      <c r="QQ83" s="0"/>
      <c r="QR83" s="0"/>
      <c r="QS83" s="0"/>
      <c r="QT83" s="0"/>
      <c r="QU83" s="0"/>
      <c r="QV83" s="0"/>
      <c r="QW83" s="0"/>
      <c r="QX83" s="0"/>
      <c r="QY83" s="0"/>
      <c r="QZ83" s="0"/>
      <c r="RA83" s="0"/>
      <c r="RB83" s="0"/>
      <c r="RC83" s="0"/>
      <c r="RD83" s="0"/>
      <c r="RE83" s="0"/>
      <c r="RF83" s="0"/>
      <c r="RG83" s="0"/>
      <c r="RH83" s="0"/>
      <c r="RI83" s="0"/>
      <c r="RJ83" s="0"/>
      <c r="RK83" s="0"/>
      <c r="RL83" s="0"/>
      <c r="RM83" s="0"/>
      <c r="RN83" s="0"/>
      <c r="RO83" s="0"/>
      <c r="RP83" s="0"/>
      <c r="RQ83" s="0"/>
      <c r="RR83" s="0"/>
      <c r="RS83" s="0"/>
      <c r="RT83" s="0"/>
      <c r="RU83" s="0"/>
      <c r="RV83" s="0"/>
      <c r="RW83" s="0"/>
      <c r="RX83" s="0"/>
      <c r="RY83" s="0"/>
      <c r="RZ83" s="0"/>
      <c r="SA83" s="0"/>
      <c r="SB83" s="0"/>
      <c r="SC83" s="0"/>
      <c r="SD83" s="0"/>
      <c r="SE83" s="0"/>
      <c r="SF83" s="0"/>
      <c r="SG83" s="0"/>
      <c r="SH83" s="0"/>
      <c r="SI83" s="0"/>
      <c r="SJ83" s="0"/>
      <c r="SK83" s="0"/>
      <c r="SL83" s="0"/>
      <c r="SM83" s="0"/>
      <c r="SN83" s="0"/>
      <c r="SO83" s="0"/>
      <c r="SP83" s="0"/>
      <c r="SQ83" s="0"/>
      <c r="SR83" s="0"/>
      <c r="SS83" s="0"/>
      <c r="ST83" s="0"/>
      <c r="SU83" s="0"/>
      <c r="SV83" s="0"/>
      <c r="SW83" s="0"/>
      <c r="SX83" s="0"/>
      <c r="SY83" s="0"/>
      <c r="SZ83" s="0"/>
      <c r="TA83" s="0"/>
      <c r="TB83" s="0"/>
      <c r="TC83" s="0"/>
      <c r="TD83" s="0"/>
      <c r="TE83" s="0"/>
      <c r="TF83" s="0"/>
      <c r="TG83" s="0"/>
      <c r="TH83" s="0"/>
      <c r="TI83" s="0"/>
      <c r="TJ83" s="0"/>
      <c r="TK83" s="0"/>
      <c r="TL83" s="0"/>
      <c r="TM83" s="0"/>
      <c r="TN83" s="0"/>
      <c r="TO83" s="0"/>
      <c r="TP83" s="0"/>
      <c r="TQ83" s="0"/>
      <c r="TR83" s="0"/>
      <c r="TS83" s="0"/>
      <c r="TT83" s="0"/>
      <c r="TU83" s="0"/>
      <c r="TV83" s="0"/>
      <c r="TW83" s="0"/>
      <c r="TX83" s="0"/>
      <c r="TY83" s="0"/>
      <c r="TZ83" s="0"/>
      <c r="UA83" s="0"/>
      <c r="UB83" s="0"/>
      <c r="UC83" s="0"/>
      <c r="UD83" s="0"/>
      <c r="UE83" s="0"/>
      <c r="UF83" s="0"/>
      <c r="UG83" s="0"/>
      <c r="UH83" s="0"/>
      <c r="UI83" s="0"/>
      <c r="UJ83" s="0"/>
      <c r="UK83" s="0"/>
      <c r="UL83" s="0"/>
      <c r="UM83" s="0"/>
      <c r="UN83" s="0"/>
      <c r="UO83" s="0"/>
      <c r="UP83" s="0"/>
      <c r="UQ83" s="0"/>
      <c r="UR83" s="0"/>
      <c r="US83" s="0"/>
      <c r="UT83" s="0"/>
      <c r="UU83" s="0"/>
      <c r="UV83" s="0"/>
      <c r="UW83" s="0"/>
      <c r="UX83" s="0"/>
      <c r="UY83" s="0"/>
      <c r="UZ83" s="0"/>
      <c r="VA83" s="0"/>
      <c r="VB83" s="0"/>
      <c r="VC83" s="0"/>
      <c r="VD83" s="0"/>
      <c r="VE83" s="0"/>
      <c r="VF83" s="0"/>
      <c r="VG83" s="0"/>
      <c r="VH83" s="0"/>
      <c r="VI83" s="0"/>
      <c r="VJ83" s="0"/>
      <c r="VK83" s="0"/>
      <c r="VL83" s="0"/>
      <c r="VM83" s="0"/>
      <c r="VN83" s="0"/>
      <c r="VO83" s="0"/>
      <c r="VP83" s="0"/>
      <c r="VQ83" s="0"/>
      <c r="VR83" s="0"/>
      <c r="VS83" s="0"/>
      <c r="VT83" s="0"/>
      <c r="VU83" s="0"/>
      <c r="VV83" s="0"/>
      <c r="VW83" s="0"/>
      <c r="VX83" s="0"/>
      <c r="VY83" s="0"/>
      <c r="VZ83" s="0"/>
      <c r="WA83" s="0"/>
      <c r="WB83" s="0"/>
      <c r="WC83" s="0"/>
      <c r="WD83" s="0"/>
      <c r="WE83" s="0"/>
      <c r="WF83" s="0"/>
      <c r="WG83" s="0"/>
      <c r="WH83" s="0"/>
      <c r="WI83" s="0"/>
      <c r="WJ83" s="0"/>
      <c r="WK83" s="0"/>
      <c r="WL83" s="0"/>
      <c r="WM83" s="0"/>
      <c r="WN83" s="0"/>
      <c r="WO83" s="0"/>
      <c r="WP83" s="0"/>
      <c r="WQ83" s="0"/>
      <c r="WR83" s="0"/>
      <c r="WS83" s="0"/>
      <c r="WT83" s="0"/>
      <c r="WU83" s="0"/>
      <c r="WV83" s="0"/>
      <c r="WW83" s="0"/>
      <c r="WX83" s="0"/>
      <c r="WY83" s="0"/>
      <c r="WZ83" s="0"/>
      <c r="XA83" s="0"/>
      <c r="XB83" s="0"/>
      <c r="XC83" s="0"/>
      <c r="XD83" s="0"/>
      <c r="XE83" s="0"/>
      <c r="XF83" s="0"/>
      <c r="XG83" s="0"/>
      <c r="XH83" s="0"/>
      <c r="XI83" s="0"/>
      <c r="XJ83" s="0"/>
      <c r="XK83" s="0"/>
      <c r="XL83" s="0"/>
      <c r="XM83" s="0"/>
      <c r="XN83" s="0"/>
      <c r="XO83" s="0"/>
      <c r="XP83" s="0"/>
      <c r="XQ83" s="0"/>
      <c r="XR83" s="0"/>
      <c r="XS83" s="0"/>
      <c r="XT83" s="0"/>
      <c r="XU83" s="0"/>
      <c r="XV83" s="0"/>
      <c r="XW83" s="0"/>
      <c r="XX83" s="0"/>
      <c r="XY83" s="0"/>
      <c r="XZ83" s="0"/>
      <c r="YA83" s="0"/>
      <c r="YB83" s="0"/>
      <c r="YC83" s="0"/>
      <c r="YD83" s="0"/>
      <c r="YE83" s="0"/>
      <c r="YF83" s="0"/>
      <c r="YG83" s="0"/>
      <c r="YH83" s="0"/>
      <c r="YI83" s="0"/>
      <c r="YJ83" s="0"/>
      <c r="YK83" s="0"/>
      <c r="YL83" s="0"/>
      <c r="YM83" s="0"/>
      <c r="YN83" s="0"/>
      <c r="YO83" s="0"/>
      <c r="YP83" s="0"/>
      <c r="YQ83" s="0"/>
      <c r="YR83" s="0"/>
      <c r="YS83" s="0"/>
      <c r="YT83" s="0"/>
      <c r="YU83" s="0"/>
      <c r="YV83" s="0"/>
      <c r="YW83" s="0"/>
      <c r="YX83" s="0"/>
      <c r="YY83" s="0"/>
      <c r="YZ83" s="0"/>
      <c r="ZA83" s="0"/>
      <c r="ZB83" s="0"/>
      <c r="ZC83" s="0"/>
      <c r="ZD83" s="0"/>
      <c r="ZE83" s="0"/>
      <c r="ZF83" s="0"/>
      <c r="ZG83" s="0"/>
      <c r="ZH83" s="0"/>
      <c r="ZI83" s="0"/>
      <c r="ZJ83" s="0"/>
      <c r="ZK83" s="0"/>
      <c r="ZL83" s="0"/>
      <c r="ZM83" s="0"/>
      <c r="ZN83" s="0"/>
      <c r="ZO83" s="0"/>
      <c r="ZP83" s="0"/>
      <c r="ZQ83" s="0"/>
      <c r="ZR83" s="0"/>
      <c r="ZS83" s="0"/>
      <c r="ZT83" s="0"/>
      <c r="ZU83" s="0"/>
      <c r="ZV83" s="0"/>
      <c r="ZW83" s="0"/>
      <c r="ZX83" s="0"/>
      <c r="ZY83" s="0"/>
      <c r="ZZ83" s="0"/>
      <c r="AAA83" s="0"/>
      <c r="AAB83" s="0"/>
      <c r="AAC83" s="0"/>
      <c r="AAD83" s="0"/>
      <c r="AAE83" s="0"/>
      <c r="AAF83" s="0"/>
      <c r="AAG83" s="0"/>
      <c r="AAH83" s="0"/>
      <c r="AAI83" s="0"/>
      <c r="AAJ83" s="0"/>
      <c r="AAK83" s="0"/>
      <c r="AAL83" s="0"/>
      <c r="AAM83" s="0"/>
      <c r="AAN83" s="0"/>
      <c r="AAO83" s="0"/>
      <c r="AAP83" s="0"/>
      <c r="AAQ83" s="0"/>
      <c r="AAR83" s="0"/>
      <c r="AAS83" s="0"/>
      <c r="AAT83" s="0"/>
      <c r="AAU83" s="0"/>
      <c r="AAV83" s="0"/>
      <c r="AAW83" s="0"/>
      <c r="AAX83" s="0"/>
      <c r="AAY83" s="0"/>
      <c r="AAZ83" s="0"/>
      <c r="ABA83" s="0"/>
      <c r="ABB83" s="0"/>
      <c r="ABC83" s="0"/>
      <c r="ABD83" s="0"/>
      <c r="ABE83" s="0"/>
      <c r="ABF83" s="0"/>
      <c r="ABG83" s="0"/>
      <c r="ABH83" s="0"/>
      <c r="ABI83" s="0"/>
      <c r="ABJ83" s="0"/>
      <c r="ABK83" s="0"/>
      <c r="ABL83" s="0"/>
      <c r="ABM83" s="0"/>
      <c r="ABN83" s="0"/>
      <c r="ABO83" s="0"/>
      <c r="ABP83" s="0"/>
      <c r="ABQ83" s="0"/>
      <c r="ABR83" s="0"/>
      <c r="ABS83" s="0"/>
      <c r="ABT83" s="0"/>
      <c r="ABU83" s="0"/>
      <c r="ABV83" s="0"/>
      <c r="ABW83" s="0"/>
      <c r="ABX83" s="0"/>
      <c r="ABY83" s="0"/>
      <c r="ABZ83" s="0"/>
      <c r="ACA83" s="0"/>
      <c r="ACB83" s="0"/>
      <c r="ACC83" s="0"/>
      <c r="ACD83" s="0"/>
      <c r="ACE83" s="0"/>
      <c r="ACF83" s="0"/>
      <c r="ACG83" s="0"/>
      <c r="ACH83" s="0"/>
      <c r="ACI83" s="0"/>
      <c r="ACJ83" s="0"/>
      <c r="ACK83" s="0"/>
      <c r="ACL83" s="0"/>
      <c r="ACM83" s="0"/>
      <c r="ACN83" s="0"/>
      <c r="ACO83" s="0"/>
      <c r="ACP83" s="0"/>
      <c r="ACQ83" s="0"/>
      <c r="ACR83" s="0"/>
      <c r="ACS83" s="0"/>
      <c r="ACT83" s="0"/>
      <c r="ACU83" s="0"/>
      <c r="ACV83" s="0"/>
      <c r="ACW83" s="0"/>
      <c r="ACX83" s="0"/>
      <c r="ACY83" s="0"/>
      <c r="ACZ83" s="0"/>
      <c r="ADA83" s="0"/>
      <c r="ADB83" s="0"/>
      <c r="ADC83" s="0"/>
      <c r="ADD83" s="0"/>
      <c r="ADE83" s="0"/>
      <c r="ADF83" s="0"/>
      <c r="ADG83" s="0"/>
      <c r="ADH83" s="0"/>
      <c r="ADI83" s="0"/>
      <c r="ADJ83" s="0"/>
      <c r="ADK83" s="0"/>
      <c r="ADL83" s="0"/>
      <c r="ADM83" s="0"/>
      <c r="ADN83" s="0"/>
      <c r="ADO83" s="0"/>
      <c r="ADP83" s="0"/>
      <c r="ADQ83" s="0"/>
      <c r="ADR83" s="0"/>
      <c r="ADS83" s="0"/>
      <c r="ADT83" s="0"/>
      <c r="ADU83" s="0"/>
      <c r="ADV83" s="0"/>
      <c r="ADW83" s="0"/>
      <c r="ADX83" s="0"/>
      <c r="ADY83" s="0"/>
      <c r="ADZ83" s="0"/>
      <c r="AEA83" s="0"/>
      <c r="AEB83" s="0"/>
      <c r="AEC83" s="0"/>
      <c r="AED83" s="0"/>
      <c r="AEE83" s="0"/>
      <c r="AEF83" s="0"/>
      <c r="AEG83" s="0"/>
      <c r="AEH83" s="0"/>
      <c r="AEI83" s="0"/>
      <c r="AEJ83" s="0"/>
      <c r="AEK83" s="0"/>
      <c r="AEL83" s="0"/>
      <c r="AEM83" s="0"/>
      <c r="AEN83" s="0"/>
      <c r="AEO83" s="0"/>
      <c r="AEP83" s="0"/>
      <c r="AEQ83" s="0"/>
      <c r="AER83" s="0"/>
      <c r="AES83" s="0"/>
      <c r="AET83" s="0"/>
      <c r="AEU83" s="0"/>
      <c r="AEV83" s="0"/>
      <c r="AEW83" s="0"/>
      <c r="AEX83" s="0"/>
      <c r="AEY83" s="0"/>
      <c r="AEZ83" s="0"/>
      <c r="AFA83" s="0"/>
      <c r="AFB83" s="0"/>
      <c r="AFC83" s="0"/>
      <c r="AFD83" s="0"/>
      <c r="AFE83" s="0"/>
      <c r="AFF83" s="0"/>
      <c r="AFG83" s="0"/>
      <c r="AFH83" s="0"/>
      <c r="AFI83" s="0"/>
      <c r="AFJ83" s="0"/>
      <c r="AFK83" s="0"/>
      <c r="AFL83" s="0"/>
      <c r="AFM83" s="0"/>
      <c r="AFN83" s="0"/>
      <c r="AFO83" s="0"/>
      <c r="AFP83" s="0"/>
      <c r="AFQ83" s="0"/>
      <c r="AFR83" s="0"/>
      <c r="AFS83" s="0"/>
      <c r="AFT83" s="0"/>
      <c r="AFU83" s="0"/>
      <c r="AFV83" s="0"/>
      <c r="AFW83" s="0"/>
      <c r="AFX83" s="0"/>
      <c r="AFY83" s="0"/>
      <c r="AFZ83" s="0"/>
      <c r="AGA83" s="0"/>
      <c r="AGB83" s="0"/>
      <c r="AGC83" s="0"/>
      <c r="AGD83" s="0"/>
      <c r="AGE83" s="0"/>
      <c r="AGF83" s="0"/>
      <c r="AGG83" s="0"/>
      <c r="AGH83" s="0"/>
      <c r="AGI83" s="0"/>
      <c r="AGJ83" s="0"/>
      <c r="AGK83" s="0"/>
      <c r="AGL83" s="0"/>
      <c r="AGM83" s="0"/>
      <c r="AGN83" s="0"/>
      <c r="AGO83" s="0"/>
      <c r="AGP83" s="0"/>
      <c r="AGQ83" s="0"/>
      <c r="AGR83" s="0"/>
      <c r="AGS83" s="0"/>
      <c r="AGT83" s="0"/>
      <c r="AGU83" s="0"/>
      <c r="AGV83" s="0"/>
      <c r="AGW83" s="0"/>
      <c r="AGX83" s="0"/>
      <c r="AGY83" s="0"/>
      <c r="AGZ83" s="0"/>
      <c r="AHA83" s="0"/>
      <c r="AHB83" s="0"/>
      <c r="AHC83" s="0"/>
      <c r="AHD83" s="0"/>
      <c r="AHE83" s="0"/>
      <c r="AHF83" s="0"/>
      <c r="AHG83" s="0"/>
      <c r="AHH83" s="0"/>
      <c r="AHI83" s="0"/>
      <c r="AHJ83" s="0"/>
      <c r="AHK83" s="0"/>
      <c r="AHL83" s="0"/>
      <c r="AHM83" s="0"/>
      <c r="AHN83" s="0"/>
      <c r="AHO83" s="0"/>
      <c r="AHP83" s="0"/>
      <c r="AHQ83" s="0"/>
      <c r="AHR83" s="0"/>
      <c r="AHS83" s="0"/>
      <c r="AHT83" s="0"/>
      <c r="AHU83" s="0"/>
      <c r="AHV83" s="0"/>
      <c r="AHW83" s="0"/>
      <c r="AHX83" s="0"/>
      <c r="AHY83" s="0"/>
      <c r="AHZ83" s="0"/>
      <c r="AIA83" s="0"/>
      <c r="AIB83" s="0"/>
      <c r="AIC83" s="0"/>
      <c r="AID83" s="0"/>
      <c r="AIE83" s="0"/>
      <c r="AIF83" s="0"/>
      <c r="AIG83" s="0"/>
      <c r="AIH83" s="0"/>
      <c r="AII83" s="0"/>
      <c r="AIJ83" s="0"/>
      <c r="AIK83" s="0"/>
      <c r="AIL83" s="0"/>
      <c r="AIM83" s="0"/>
      <c r="AIN83" s="0"/>
      <c r="AIO83" s="0"/>
      <c r="AIP83" s="0"/>
      <c r="AIQ83" s="0"/>
      <c r="AIR83" s="0"/>
      <c r="AIS83" s="0"/>
      <c r="AIT83" s="0"/>
      <c r="AIU83" s="0"/>
      <c r="AIV83" s="0"/>
      <c r="AIW83" s="0"/>
      <c r="AIX83" s="0"/>
      <c r="AIY83" s="0"/>
      <c r="AIZ83" s="0"/>
      <c r="AJA83" s="0"/>
      <c r="AJB83" s="0"/>
      <c r="AJC83" s="0"/>
      <c r="AJD83" s="0"/>
      <c r="AJE83" s="0"/>
      <c r="AJF83" s="0"/>
      <c r="AJG83" s="0"/>
      <c r="AJH83" s="0"/>
      <c r="AJI83" s="0"/>
      <c r="AJJ83" s="0"/>
      <c r="AJK83" s="0"/>
      <c r="AJL83" s="0"/>
      <c r="AJM83" s="0"/>
      <c r="AJN83" s="0"/>
      <c r="AJO83" s="0"/>
      <c r="AJP83" s="0"/>
      <c r="AJQ83" s="0"/>
      <c r="AJR83" s="0"/>
      <c r="AJS83" s="0"/>
      <c r="AJT83" s="0"/>
      <c r="AJU83" s="0"/>
      <c r="AJV83" s="0"/>
      <c r="AJW83" s="0"/>
      <c r="AJX83" s="0"/>
      <c r="AJY83" s="0"/>
      <c r="AJZ83" s="0"/>
      <c r="AKA83" s="0"/>
      <c r="AKB83" s="0"/>
      <c r="AKC83" s="0"/>
      <c r="AKD83" s="0"/>
      <c r="AKE83" s="0"/>
      <c r="AKF83" s="0"/>
      <c r="AKG83" s="0"/>
      <c r="AKH83" s="0"/>
      <c r="AKI83" s="0"/>
      <c r="AKJ83" s="0"/>
      <c r="AKK83" s="0"/>
      <c r="AKL83" s="0"/>
      <c r="AKM83" s="0"/>
      <c r="AKN83" s="0"/>
      <c r="AKO83" s="0"/>
      <c r="AKP83" s="0"/>
      <c r="AKQ83" s="0"/>
      <c r="AKR83" s="0"/>
      <c r="AKS83" s="0"/>
      <c r="AKT83" s="0"/>
      <c r="AKU83" s="0"/>
      <c r="AKV83" s="0"/>
      <c r="AKW83" s="0"/>
      <c r="AKX83" s="0"/>
      <c r="AKY83" s="0"/>
      <c r="AKZ83" s="0"/>
      <c r="ALA83" s="0"/>
      <c r="ALB83" s="0"/>
      <c r="ALC83" s="0"/>
      <c r="ALD83" s="0"/>
      <c r="ALE83" s="0"/>
      <c r="ALF83" s="0"/>
      <c r="ALG83" s="0"/>
      <c r="ALH83" s="0"/>
      <c r="ALI83" s="0"/>
      <c r="ALJ83" s="0"/>
      <c r="ALK83" s="0"/>
      <c r="ALL83" s="0"/>
      <c r="ALM83" s="0"/>
      <c r="ALN83" s="0"/>
      <c r="ALO83" s="0"/>
      <c r="ALP83" s="0"/>
      <c r="ALQ83" s="0"/>
      <c r="ALR83" s="0"/>
      <c r="ALS83" s="0"/>
      <c r="ALT83" s="0"/>
      <c r="ALU83" s="0"/>
      <c r="ALV83" s="0"/>
      <c r="ALW83" s="0"/>
      <c r="ALX83" s="0"/>
      <c r="ALY83" s="0"/>
      <c r="ALZ83" s="0"/>
      <c r="AMA83" s="0"/>
      <c r="AMB83" s="0"/>
      <c r="AMC83" s="0"/>
      <c r="AMD83" s="0"/>
      <c r="AME83" s="0"/>
      <c r="AMF83" s="0"/>
      <c r="AMG83" s="0"/>
      <c r="AMH83" s="0"/>
      <c r="AMI83" s="0"/>
      <c r="AMJ83" s="0"/>
    </row>
    <row r="84" customFormat="false" ht="15" hidden="false" customHeight="false" outlineLevel="0" collapsed="false">
      <c r="A84" s="15" t="s">
        <v>89826</v>
      </c>
      <c r="B84" s="12" t="n">
        <v>41379.4090277778</v>
      </c>
      <c r="C84" s="15" t="s">
        <v>89827</v>
      </c>
      <c r="D84" s="0"/>
      <c r="E84" s="0"/>
      <c r="F84" s="0"/>
      <c r="G84" s="0"/>
      <c r="H84" s="0"/>
      <c r="I84" s="0"/>
      <c r="J84" s="0"/>
      <c r="K84" s="0"/>
      <c r="L84" s="0"/>
      <c r="M84" s="0"/>
      <c r="N84" s="0"/>
      <c r="O84" s="0"/>
      <c r="P84" s="0"/>
      <c r="Q84" s="0"/>
      <c r="R84" s="0"/>
      <c r="S84" s="0"/>
      <c r="T84" s="0"/>
      <c r="U84" s="0"/>
      <c r="V84" s="0"/>
      <c r="W84" s="0"/>
      <c r="X84" s="0"/>
      <c r="Y84" s="0"/>
      <c r="Z84" s="0"/>
      <c r="AA84" s="0"/>
      <c r="AB84" s="0"/>
      <c r="AC84" s="0"/>
      <c r="AD84" s="0"/>
      <c r="AE84" s="0"/>
      <c r="AF84" s="0"/>
      <c r="AG84" s="0"/>
      <c r="AH84" s="0"/>
      <c r="AI84" s="0"/>
      <c r="AJ84" s="0"/>
      <c r="AK84" s="0"/>
      <c r="AL84" s="0"/>
      <c r="AM84" s="0"/>
      <c r="AN84" s="0"/>
      <c r="AO84" s="0"/>
      <c r="AP84" s="0"/>
      <c r="AQ84" s="0"/>
      <c r="AR84" s="0"/>
      <c r="AS84" s="0"/>
      <c r="AT84" s="0"/>
      <c r="AU84" s="0"/>
      <c r="AV84" s="0"/>
      <c r="AW84" s="0"/>
      <c r="AX84" s="0"/>
      <c r="AY84" s="0"/>
      <c r="AZ84" s="0"/>
      <c r="BA84" s="0"/>
      <c r="BB84" s="0"/>
      <c r="BC84" s="0"/>
      <c r="BD84" s="0"/>
      <c r="BE84" s="0"/>
      <c r="BF84" s="0"/>
      <c r="BG84" s="0"/>
      <c r="BH84" s="0"/>
      <c r="BI84" s="0"/>
      <c r="BJ84" s="0"/>
      <c r="BK84" s="0"/>
      <c r="BL84" s="0"/>
      <c r="BM84" s="0"/>
      <c r="BN84" s="0"/>
      <c r="BO84" s="0"/>
      <c r="BP84" s="0"/>
      <c r="BQ84" s="0"/>
      <c r="BR84" s="0"/>
      <c r="BS84" s="0"/>
      <c r="BT84" s="0"/>
      <c r="BU84" s="0"/>
      <c r="BV84" s="0"/>
      <c r="BW84" s="0"/>
      <c r="BX84" s="0"/>
      <c r="BY84" s="0"/>
      <c r="BZ84" s="0"/>
      <c r="CA84" s="0"/>
      <c r="CB84" s="0"/>
      <c r="CC84" s="0"/>
      <c r="CD84" s="0"/>
      <c r="CE84" s="0"/>
      <c r="CF84" s="0"/>
      <c r="CG84" s="0"/>
      <c r="CH84" s="0"/>
      <c r="CI84" s="0"/>
      <c r="CJ84" s="0"/>
      <c r="CK84" s="0"/>
      <c r="CL84" s="0"/>
      <c r="CM84" s="0"/>
      <c r="CN84" s="0"/>
      <c r="CO84" s="0"/>
      <c r="CP84" s="0"/>
      <c r="CQ84" s="0"/>
      <c r="CR84" s="0"/>
      <c r="CS84" s="0"/>
      <c r="CT84" s="0"/>
      <c r="CU84" s="0"/>
      <c r="CV84" s="0"/>
      <c r="CW84" s="0"/>
      <c r="CX84" s="0"/>
      <c r="CY84" s="0"/>
      <c r="CZ84" s="0"/>
      <c r="DA84" s="0"/>
      <c r="DB84" s="0"/>
      <c r="DC84" s="0"/>
      <c r="DD84" s="0"/>
      <c r="DE84" s="0"/>
      <c r="DF84" s="0"/>
      <c r="DG84" s="0"/>
      <c r="DH84" s="0"/>
      <c r="DI84" s="0"/>
      <c r="DJ84" s="0"/>
      <c r="DK84" s="0"/>
      <c r="DL84" s="0"/>
      <c r="DM84" s="0"/>
      <c r="DN84" s="0"/>
      <c r="DO84" s="0"/>
      <c r="DP84" s="0"/>
      <c r="DQ84" s="0"/>
      <c r="DR84" s="0"/>
      <c r="DS84" s="0"/>
      <c r="DT84" s="0"/>
      <c r="DU84" s="0"/>
      <c r="DV84" s="0"/>
      <c r="DW84" s="0"/>
      <c r="DX84" s="0"/>
      <c r="DY84" s="0"/>
      <c r="DZ84" s="0"/>
      <c r="EA84" s="0"/>
      <c r="EB84" s="0"/>
      <c r="EC84" s="0"/>
      <c r="ED84" s="0"/>
      <c r="EE84" s="0"/>
      <c r="EF84" s="0"/>
      <c r="EG84" s="0"/>
      <c r="EH84" s="0"/>
      <c r="EI84" s="0"/>
      <c r="EJ84" s="0"/>
      <c r="EK84" s="0"/>
      <c r="EL84" s="0"/>
      <c r="EM84" s="0"/>
      <c r="EN84" s="0"/>
      <c r="EO84" s="0"/>
      <c r="EP84" s="0"/>
      <c r="EQ84" s="0"/>
      <c r="ER84" s="0"/>
      <c r="ES84" s="0"/>
      <c r="ET84" s="0"/>
      <c r="EU84" s="0"/>
      <c r="EV84" s="0"/>
      <c r="EW84" s="0"/>
      <c r="EX84" s="0"/>
      <c r="EY84" s="0"/>
      <c r="EZ84" s="0"/>
      <c r="FA84" s="0"/>
      <c r="FB84" s="0"/>
      <c r="FC84" s="0"/>
      <c r="FD84" s="0"/>
      <c r="FE84" s="0"/>
      <c r="FF84" s="0"/>
      <c r="FG84" s="0"/>
      <c r="FH84" s="0"/>
      <c r="FI84" s="0"/>
      <c r="FJ84" s="0"/>
      <c r="FK84" s="0"/>
      <c r="FL84" s="0"/>
      <c r="FM84" s="0"/>
      <c r="FN84" s="0"/>
      <c r="FO84" s="0"/>
      <c r="FP84" s="0"/>
      <c r="FQ84" s="0"/>
      <c r="FR84" s="0"/>
      <c r="FS84" s="0"/>
      <c r="FT84" s="0"/>
      <c r="FU84" s="0"/>
      <c r="FV84" s="0"/>
      <c r="FW84" s="0"/>
      <c r="FX84" s="0"/>
      <c r="FY84" s="0"/>
      <c r="FZ84" s="0"/>
      <c r="GA84" s="0"/>
      <c r="GB84" s="0"/>
      <c r="GC84" s="0"/>
      <c r="GD84" s="0"/>
      <c r="GE84" s="0"/>
      <c r="GF84" s="0"/>
      <c r="GG84" s="0"/>
      <c r="GH84" s="0"/>
      <c r="GI84" s="0"/>
      <c r="GJ84" s="0"/>
      <c r="GK84" s="0"/>
      <c r="GL84" s="0"/>
      <c r="GM84" s="0"/>
      <c r="GN84" s="0"/>
      <c r="GO84" s="0"/>
      <c r="GP84" s="0"/>
      <c r="GQ84" s="0"/>
      <c r="GR84" s="0"/>
      <c r="GS84" s="0"/>
      <c r="GT84" s="0"/>
      <c r="GU84" s="0"/>
      <c r="GV84" s="0"/>
      <c r="GW84" s="0"/>
      <c r="GX84" s="0"/>
      <c r="GY84" s="0"/>
      <c r="GZ84" s="0"/>
      <c r="HA84" s="0"/>
      <c r="HB84" s="0"/>
      <c r="HC84" s="0"/>
      <c r="HD84" s="0"/>
      <c r="HE84" s="0"/>
      <c r="HF84" s="0"/>
      <c r="HG84" s="0"/>
      <c r="HH84" s="0"/>
      <c r="HI84" s="0"/>
      <c r="HJ84" s="0"/>
      <c r="HK84" s="0"/>
      <c r="HL84" s="0"/>
      <c r="HM84" s="0"/>
      <c r="HN84" s="0"/>
      <c r="HO84" s="0"/>
      <c r="HP84" s="0"/>
      <c r="HQ84" s="0"/>
      <c r="HR84" s="0"/>
      <c r="HS84" s="0"/>
      <c r="HT84" s="0"/>
      <c r="HU84" s="0"/>
      <c r="HV84" s="0"/>
      <c r="HW84" s="0"/>
      <c r="HX84" s="0"/>
      <c r="HY84" s="0"/>
      <c r="HZ84" s="0"/>
      <c r="IA84" s="0"/>
      <c r="IB84" s="0"/>
      <c r="IC84" s="0"/>
      <c r="ID84" s="0"/>
      <c r="IE84" s="0"/>
      <c r="IF84" s="0"/>
      <c r="IG84" s="0"/>
      <c r="IH84" s="0"/>
      <c r="II84" s="0"/>
      <c r="IJ84" s="0"/>
      <c r="IK84" s="0"/>
      <c r="IL84" s="0"/>
      <c r="IM84" s="0"/>
      <c r="IN84" s="0"/>
      <c r="IO84" s="0"/>
      <c r="IP84" s="0"/>
      <c r="IQ84" s="0"/>
      <c r="IR84" s="0"/>
      <c r="IS84" s="0"/>
      <c r="IT84" s="0"/>
      <c r="IU84" s="0"/>
      <c r="IV84" s="0"/>
      <c r="IW84" s="0"/>
      <c r="IX84" s="0"/>
      <c r="IY84" s="0"/>
      <c r="IZ84" s="0"/>
      <c r="JA84" s="0"/>
      <c r="JB84" s="0"/>
      <c r="JC84" s="0"/>
      <c r="JD84" s="0"/>
      <c r="JE84" s="0"/>
      <c r="JF84" s="0"/>
      <c r="JG84" s="0"/>
      <c r="JH84" s="0"/>
      <c r="JI84" s="0"/>
      <c r="JJ84" s="0"/>
      <c r="JK84" s="0"/>
      <c r="JL84" s="0"/>
      <c r="JM84" s="0"/>
      <c r="JN84" s="0"/>
      <c r="JO84" s="0"/>
      <c r="JP84" s="0"/>
      <c r="JQ84" s="0"/>
      <c r="JR84" s="0"/>
      <c r="JS84" s="0"/>
      <c r="JT84" s="0"/>
      <c r="JU84" s="0"/>
      <c r="JV84" s="0"/>
      <c r="JW84" s="0"/>
      <c r="JX84" s="0"/>
      <c r="JY84" s="0"/>
      <c r="JZ84" s="0"/>
      <c r="KA84" s="0"/>
      <c r="KB84" s="0"/>
      <c r="KC84" s="0"/>
      <c r="KD84" s="0"/>
      <c r="KE84" s="0"/>
      <c r="KF84" s="0"/>
      <c r="KG84" s="0"/>
      <c r="KH84" s="0"/>
      <c r="KI84" s="0"/>
      <c r="KJ84" s="0"/>
      <c r="KK84" s="0"/>
      <c r="KL84" s="0"/>
      <c r="KM84" s="0"/>
      <c r="KN84" s="0"/>
      <c r="KO84" s="0"/>
      <c r="KP84" s="0"/>
      <c r="KQ84" s="0"/>
      <c r="KR84" s="0"/>
      <c r="KS84" s="0"/>
      <c r="KT84" s="0"/>
      <c r="KU84" s="0"/>
      <c r="KV84" s="0"/>
      <c r="KW84" s="0"/>
      <c r="KX84" s="0"/>
      <c r="KY84" s="0"/>
      <c r="KZ84" s="0"/>
      <c r="LA84" s="0"/>
      <c r="LB84" s="0"/>
      <c r="LC84" s="0"/>
      <c r="LD84" s="0"/>
      <c r="LE84" s="0"/>
      <c r="LF84" s="0"/>
      <c r="LG84" s="0"/>
      <c r="LH84" s="0"/>
      <c r="LI84" s="0"/>
      <c r="LJ84" s="0"/>
      <c r="LK84" s="0"/>
      <c r="LL84" s="0"/>
      <c r="LM84" s="0"/>
      <c r="LN84" s="0"/>
      <c r="LO84" s="0"/>
      <c r="LP84" s="0"/>
      <c r="LQ84" s="0"/>
      <c r="LR84" s="0"/>
      <c r="LS84" s="0"/>
      <c r="LT84" s="0"/>
      <c r="LU84" s="0"/>
      <c r="LV84" s="0"/>
      <c r="LW84" s="0"/>
      <c r="LX84" s="0"/>
      <c r="LY84" s="0"/>
      <c r="LZ84" s="0"/>
      <c r="MA84" s="0"/>
      <c r="MB84" s="0"/>
      <c r="MC84" s="0"/>
      <c r="MD84" s="0"/>
      <c r="ME84" s="0"/>
      <c r="MF84" s="0"/>
      <c r="MG84" s="0"/>
      <c r="MH84" s="0"/>
      <c r="MI84" s="0"/>
      <c r="MJ84" s="0"/>
      <c r="MK84" s="0"/>
      <c r="ML84" s="0"/>
      <c r="MM84" s="0"/>
      <c r="MN84" s="0"/>
      <c r="MO84" s="0"/>
      <c r="MP84" s="0"/>
      <c r="MQ84" s="0"/>
      <c r="MR84" s="0"/>
      <c r="MS84" s="0"/>
      <c r="MT84" s="0"/>
      <c r="MU84" s="0"/>
      <c r="MV84" s="0"/>
      <c r="MW84" s="0"/>
      <c r="MX84" s="0"/>
      <c r="MY84" s="0"/>
      <c r="MZ84" s="0"/>
      <c r="NA84" s="0"/>
      <c r="NB84" s="0"/>
      <c r="NC84" s="0"/>
      <c r="ND84" s="0"/>
      <c r="NE84" s="0"/>
      <c r="NF84" s="0"/>
      <c r="NG84" s="0"/>
      <c r="NH84" s="0"/>
      <c r="NI84" s="0"/>
      <c r="NJ84" s="0"/>
      <c r="NK84" s="0"/>
      <c r="NL84" s="0"/>
      <c r="NM84" s="0"/>
      <c r="NN84" s="0"/>
      <c r="NO84" s="0"/>
      <c r="NP84" s="0"/>
      <c r="NQ84" s="0"/>
      <c r="NR84" s="0"/>
      <c r="NS84" s="0"/>
      <c r="NT84" s="0"/>
      <c r="NU84" s="0"/>
      <c r="NV84" s="0"/>
      <c r="NW84" s="0"/>
      <c r="NX84" s="0"/>
      <c r="NY84" s="0"/>
      <c r="NZ84" s="0"/>
      <c r="OA84" s="0"/>
      <c r="OB84" s="0"/>
      <c r="OC84" s="0"/>
      <c r="OD84" s="0"/>
      <c r="OE84" s="0"/>
      <c r="OF84" s="0"/>
      <c r="OG84" s="0"/>
      <c r="OH84" s="0"/>
      <c r="OI84" s="0"/>
      <c r="OJ84" s="0"/>
      <c r="OK84" s="0"/>
      <c r="OL84" s="0"/>
      <c r="OM84" s="0"/>
      <c r="ON84" s="0"/>
      <c r="OO84" s="0"/>
      <c r="OP84" s="0"/>
      <c r="OQ84" s="0"/>
      <c r="OR84" s="0"/>
      <c r="OS84" s="0"/>
      <c r="OT84" s="0"/>
      <c r="OU84" s="0"/>
      <c r="OV84" s="0"/>
      <c r="OW84" s="0"/>
      <c r="OX84" s="0"/>
      <c r="OY84" s="0"/>
      <c r="OZ84" s="0"/>
      <c r="PA84" s="0"/>
      <c r="PB84" s="0"/>
      <c r="PC84" s="0"/>
      <c r="PD84" s="0"/>
      <c r="PE84" s="0"/>
      <c r="PF84" s="0"/>
      <c r="PG84" s="0"/>
      <c r="PH84" s="0"/>
      <c r="PI84" s="0"/>
      <c r="PJ84" s="0"/>
      <c r="PK84" s="0"/>
      <c r="PL84" s="0"/>
      <c r="PM84" s="0"/>
      <c r="PN84" s="0"/>
      <c r="PO84" s="0"/>
      <c r="PP84" s="0"/>
      <c r="PQ84" s="0"/>
      <c r="PR84" s="0"/>
      <c r="PS84" s="0"/>
      <c r="PT84" s="0"/>
      <c r="PU84" s="0"/>
      <c r="PV84" s="0"/>
      <c r="PW84" s="0"/>
      <c r="PX84" s="0"/>
      <c r="PY84" s="0"/>
      <c r="PZ84" s="0"/>
      <c r="QA84" s="0"/>
      <c r="QB84" s="0"/>
      <c r="QC84" s="0"/>
      <c r="QD84" s="0"/>
      <c r="QE84" s="0"/>
      <c r="QF84" s="0"/>
      <c r="QG84" s="0"/>
      <c r="QH84" s="0"/>
      <c r="QI84" s="0"/>
      <c r="QJ84" s="0"/>
      <c r="QK84" s="0"/>
      <c r="QL84" s="0"/>
      <c r="QM84" s="0"/>
      <c r="QN84" s="0"/>
      <c r="QO84" s="0"/>
      <c r="QP84" s="0"/>
      <c r="QQ84" s="0"/>
      <c r="QR84" s="0"/>
      <c r="QS84" s="0"/>
      <c r="QT84" s="0"/>
      <c r="QU84" s="0"/>
      <c r="QV84" s="0"/>
      <c r="QW84" s="0"/>
      <c r="QX84" s="0"/>
      <c r="QY84" s="0"/>
      <c r="QZ84" s="0"/>
      <c r="RA84" s="0"/>
      <c r="RB84" s="0"/>
      <c r="RC84" s="0"/>
      <c r="RD84" s="0"/>
      <c r="RE84" s="0"/>
      <c r="RF84" s="0"/>
      <c r="RG84" s="0"/>
      <c r="RH84" s="0"/>
      <c r="RI84" s="0"/>
      <c r="RJ84" s="0"/>
      <c r="RK84" s="0"/>
      <c r="RL84" s="0"/>
      <c r="RM84" s="0"/>
      <c r="RN84" s="0"/>
      <c r="RO84" s="0"/>
      <c r="RP84" s="0"/>
      <c r="RQ84" s="0"/>
      <c r="RR84" s="0"/>
      <c r="RS84" s="0"/>
      <c r="RT84" s="0"/>
      <c r="RU84" s="0"/>
      <c r="RV84" s="0"/>
      <c r="RW84" s="0"/>
      <c r="RX84" s="0"/>
      <c r="RY84" s="0"/>
      <c r="RZ84" s="0"/>
      <c r="SA84" s="0"/>
      <c r="SB84" s="0"/>
      <c r="SC84" s="0"/>
      <c r="SD84" s="0"/>
      <c r="SE84" s="0"/>
      <c r="SF84" s="0"/>
      <c r="SG84" s="0"/>
      <c r="SH84" s="0"/>
      <c r="SI84" s="0"/>
      <c r="SJ84" s="0"/>
      <c r="SK84" s="0"/>
      <c r="SL84" s="0"/>
      <c r="SM84" s="0"/>
      <c r="SN84" s="0"/>
      <c r="SO84" s="0"/>
      <c r="SP84" s="0"/>
      <c r="SQ84" s="0"/>
      <c r="SR84" s="0"/>
      <c r="SS84" s="0"/>
      <c r="ST84" s="0"/>
      <c r="SU84" s="0"/>
      <c r="SV84" s="0"/>
      <c r="SW84" s="0"/>
      <c r="SX84" s="0"/>
      <c r="SY84" s="0"/>
      <c r="SZ84" s="0"/>
      <c r="TA84" s="0"/>
      <c r="TB84" s="0"/>
      <c r="TC84" s="0"/>
      <c r="TD84" s="0"/>
      <c r="TE84" s="0"/>
      <c r="TF84" s="0"/>
      <c r="TG84" s="0"/>
      <c r="TH84" s="0"/>
      <c r="TI84" s="0"/>
      <c r="TJ84" s="0"/>
      <c r="TK84" s="0"/>
      <c r="TL84" s="0"/>
      <c r="TM84" s="0"/>
      <c r="TN84" s="0"/>
      <c r="TO84" s="0"/>
      <c r="TP84" s="0"/>
      <c r="TQ84" s="0"/>
      <c r="TR84" s="0"/>
      <c r="TS84" s="0"/>
      <c r="TT84" s="0"/>
      <c r="TU84" s="0"/>
      <c r="TV84" s="0"/>
      <c r="TW84" s="0"/>
      <c r="TX84" s="0"/>
      <c r="TY84" s="0"/>
      <c r="TZ84" s="0"/>
      <c r="UA84" s="0"/>
      <c r="UB84" s="0"/>
      <c r="UC84" s="0"/>
      <c r="UD84" s="0"/>
      <c r="UE84" s="0"/>
      <c r="UF84" s="0"/>
      <c r="UG84" s="0"/>
      <c r="UH84" s="0"/>
      <c r="UI84" s="0"/>
      <c r="UJ84" s="0"/>
      <c r="UK84" s="0"/>
      <c r="UL84" s="0"/>
      <c r="UM84" s="0"/>
      <c r="UN84" s="0"/>
      <c r="UO84" s="0"/>
      <c r="UP84" s="0"/>
      <c r="UQ84" s="0"/>
      <c r="UR84" s="0"/>
      <c r="US84" s="0"/>
      <c r="UT84" s="0"/>
      <c r="UU84" s="0"/>
      <c r="UV84" s="0"/>
      <c r="UW84" s="0"/>
      <c r="UX84" s="0"/>
      <c r="UY84" s="0"/>
      <c r="UZ84" s="0"/>
      <c r="VA84" s="0"/>
      <c r="VB84" s="0"/>
      <c r="VC84" s="0"/>
      <c r="VD84" s="0"/>
      <c r="VE84" s="0"/>
      <c r="VF84" s="0"/>
      <c r="VG84" s="0"/>
      <c r="VH84" s="0"/>
      <c r="VI84" s="0"/>
      <c r="VJ84" s="0"/>
      <c r="VK84" s="0"/>
      <c r="VL84" s="0"/>
      <c r="VM84" s="0"/>
      <c r="VN84" s="0"/>
      <c r="VO84" s="0"/>
      <c r="VP84" s="0"/>
      <c r="VQ84" s="0"/>
      <c r="VR84" s="0"/>
      <c r="VS84" s="0"/>
      <c r="VT84" s="0"/>
      <c r="VU84" s="0"/>
      <c r="VV84" s="0"/>
      <c r="VW84" s="0"/>
      <c r="VX84" s="0"/>
      <c r="VY84" s="0"/>
      <c r="VZ84" s="0"/>
      <c r="WA84" s="0"/>
      <c r="WB84" s="0"/>
      <c r="WC84" s="0"/>
      <c r="WD84" s="0"/>
      <c r="WE84" s="0"/>
      <c r="WF84" s="0"/>
      <c r="WG84" s="0"/>
      <c r="WH84" s="0"/>
      <c r="WI84" s="0"/>
      <c r="WJ84" s="0"/>
      <c r="WK84" s="0"/>
      <c r="WL84" s="0"/>
      <c r="WM84" s="0"/>
      <c r="WN84" s="0"/>
      <c r="WO84" s="0"/>
      <c r="WP84" s="0"/>
      <c r="WQ84" s="0"/>
      <c r="WR84" s="0"/>
      <c r="WS84" s="0"/>
      <c r="WT84" s="0"/>
      <c r="WU84" s="0"/>
      <c r="WV84" s="0"/>
      <c r="WW84" s="0"/>
      <c r="WX84" s="0"/>
      <c r="WY84" s="0"/>
      <c r="WZ84" s="0"/>
      <c r="XA84" s="0"/>
      <c r="XB84" s="0"/>
      <c r="XC84" s="0"/>
      <c r="XD84" s="0"/>
      <c r="XE84" s="0"/>
      <c r="XF84" s="0"/>
      <c r="XG84" s="0"/>
      <c r="XH84" s="0"/>
      <c r="XI84" s="0"/>
      <c r="XJ84" s="0"/>
      <c r="XK84" s="0"/>
      <c r="XL84" s="0"/>
      <c r="XM84" s="0"/>
      <c r="XN84" s="0"/>
      <c r="XO84" s="0"/>
      <c r="XP84" s="0"/>
      <c r="XQ84" s="0"/>
      <c r="XR84" s="0"/>
      <c r="XS84" s="0"/>
      <c r="XT84" s="0"/>
      <c r="XU84" s="0"/>
      <c r="XV84" s="0"/>
      <c r="XW84" s="0"/>
      <c r="XX84" s="0"/>
      <c r="XY84" s="0"/>
      <c r="XZ84" s="0"/>
      <c r="YA84" s="0"/>
      <c r="YB84" s="0"/>
      <c r="YC84" s="0"/>
      <c r="YD84" s="0"/>
      <c r="YE84" s="0"/>
      <c r="YF84" s="0"/>
      <c r="YG84" s="0"/>
      <c r="YH84" s="0"/>
      <c r="YI84" s="0"/>
      <c r="YJ84" s="0"/>
      <c r="YK84" s="0"/>
      <c r="YL84" s="0"/>
      <c r="YM84" s="0"/>
      <c r="YN84" s="0"/>
      <c r="YO84" s="0"/>
      <c r="YP84" s="0"/>
      <c r="YQ84" s="0"/>
      <c r="YR84" s="0"/>
      <c r="YS84" s="0"/>
      <c r="YT84" s="0"/>
      <c r="YU84" s="0"/>
      <c r="YV84" s="0"/>
      <c r="YW84" s="0"/>
      <c r="YX84" s="0"/>
      <c r="YY84" s="0"/>
      <c r="YZ84" s="0"/>
      <c r="ZA84" s="0"/>
      <c r="ZB84" s="0"/>
      <c r="ZC84" s="0"/>
      <c r="ZD84" s="0"/>
      <c r="ZE84" s="0"/>
      <c r="ZF84" s="0"/>
      <c r="ZG84" s="0"/>
      <c r="ZH84" s="0"/>
      <c r="ZI84" s="0"/>
      <c r="ZJ84" s="0"/>
      <c r="ZK84" s="0"/>
      <c r="ZL84" s="0"/>
      <c r="ZM84" s="0"/>
      <c r="ZN84" s="0"/>
      <c r="ZO84" s="0"/>
      <c r="ZP84" s="0"/>
      <c r="ZQ84" s="0"/>
      <c r="ZR84" s="0"/>
      <c r="ZS84" s="0"/>
      <c r="ZT84" s="0"/>
      <c r="ZU84" s="0"/>
      <c r="ZV84" s="0"/>
      <c r="ZW84" s="0"/>
      <c r="ZX84" s="0"/>
      <c r="ZY84" s="0"/>
      <c r="ZZ84" s="0"/>
      <c r="AAA84" s="0"/>
      <c r="AAB84" s="0"/>
      <c r="AAC84" s="0"/>
      <c r="AAD84" s="0"/>
      <c r="AAE84" s="0"/>
      <c r="AAF84" s="0"/>
      <c r="AAG84" s="0"/>
      <c r="AAH84" s="0"/>
      <c r="AAI84" s="0"/>
      <c r="AAJ84" s="0"/>
      <c r="AAK84" s="0"/>
      <c r="AAL84" s="0"/>
      <c r="AAM84" s="0"/>
      <c r="AAN84" s="0"/>
      <c r="AAO84" s="0"/>
      <c r="AAP84" s="0"/>
      <c r="AAQ84" s="0"/>
      <c r="AAR84" s="0"/>
      <c r="AAS84" s="0"/>
      <c r="AAT84" s="0"/>
      <c r="AAU84" s="0"/>
      <c r="AAV84" s="0"/>
      <c r="AAW84" s="0"/>
      <c r="AAX84" s="0"/>
      <c r="AAY84" s="0"/>
      <c r="AAZ84" s="0"/>
      <c r="ABA84" s="0"/>
      <c r="ABB84" s="0"/>
      <c r="ABC84" s="0"/>
      <c r="ABD84" s="0"/>
      <c r="ABE84" s="0"/>
      <c r="ABF84" s="0"/>
      <c r="ABG84" s="0"/>
      <c r="ABH84" s="0"/>
      <c r="ABI84" s="0"/>
      <c r="ABJ84" s="0"/>
      <c r="ABK84" s="0"/>
      <c r="ABL84" s="0"/>
      <c r="ABM84" s="0"/>
      <c r="ABN84" s="0"/>
      <c r="ABO84" s="0"/>
      <c r="ABP84" s="0"/>
      <c r="ABQ84" s="0"/>
      <c r="ABR84" s="0"/>
      <c r="ABS84" s="0"/>
      <c r="ABT84" s="0"/>
      <c r="ABU84" s="0"/>
      <c r="ABV84" s="0"/>
      <c r="ABW84" s="0"/>
      <c r="ABX84" s="0"/>
      <c r="ABY84" s="0"/>
      <c r="ABZ84" s="0"/>
      <c r="ACA84" s="0"/>
      <c r="ACB84" s="0"/>
      <c r="ACC84" s="0"/>
      <c r="ACD84" s="0"/>
      <c r="ACE84" s="0"/>
      <c r="ACF84" s="0"/>
      <c r="ACG84" s="0"/>
      <c r="ACH84" s="0"/>
      <c r="ACI84" s="0"/>
      <c r="ACJ84" s="0"/>
      <c r="ACK84" s="0"/>
      <c r="ACL84" s="0"/>
      <c r="ACM84" s="0"/>
      <c r="ACN84" s="0"/>
      <c r="ACO84" s="0"/>
      <c r="ACP84" s="0"/>
      <c r="ACQ84" s="0"/>
      <c r="ACR84" s="0"/>
      <c r="ACS84" s="0"/>
      <c r="ACT84" s="0"/>
      <c r="ACU84" s="0"/>
      <c r="ACV84" s="0"/>
      <c r="ACW84" s="0"/>
      <c r="ACX84" s="0"/>
      <c r="ACY84" s="0"/>
      <c r="ACZ84" s="0"/>
      <c r="ADA84" s="0"/>
      <c r="ADB84" s="0"/>
      <c r="ADC84" s="0"/>
      <c r="ADD84" s="0"/>
      <c r="ADE84" s="0"/>
      <c r="ADF84" s="0"/>
      <c r="ADG84" s="0"/>
      <c r="ADH84" s="0"/>
      <c r="ADI84" s="0"/>
      <c r="ADJ84" s="0"/>
      <c r="ADK84" s="0"/>
      <c r="ADL84" s="0"/>
      <c r="ADM84" s="0"/>
      <c r="ADN84" s="0"/>
      <c r="ADO84" s="0"/>
      <c r="ADP84" s="0"/>
      <c r="ADQ84" s="0"/>
      <c r="ADR84" s="0"/>
      <c r="ADS84" s="0"/>
      <c r="ADT84" s="0"/>
      <c r="ADU84" s="0"/>
      <c r="ADV84" s="0"/>
      <c r="ADW84" s="0"/>
      <c r="ADX84" s="0"/>
      <c r="ADY84" s="0"/>
      <c r="ADZ84" s="0"/>
      <c r="AEA84" s="0"/>
      <c r="AEB84" s="0"/>
      <c r="AEC84" s="0"/>
      <c r="AED84" s="0"/>
      <c r="AEE84" s="0"/>
      <c r="AEF84" s="0"/>
      <c r="AEG84" s="0"/>
      <c r="AEH84" s="0"/>
      <c r="AEI84" s="0"/>
      <c r="AEJ84" s="0"/>
      <c r="AEK84" s="0"/>
      <c r="AEL84" s="0"/>
      <c r="AEM84" s="0"/>
      <c r="AEN84" s="0"/>
      <c r="AEO84" s="0"/>
      <c r="AEP84" s="0"/>
      <c r="AEQ84" s="0"/>
      <c r="AER84" s="0"/>
      <c r="AES84" s="0"/>
      <c r="AET84" s="0"/>
      <c r="AEU84" s="0"/>
      <c r="AEV84" s="0"/>
      <c r="AEW84" s="0"/>
      <c r="AEX84" s="0"/>
      <c r="AEY84" s="0"/>
      <c r="AEZ84" s="0"/>
      <c r="AFA84" s="0"/>
      <c r="AFB84" s="0"/>
      <c r="AFC84" s="0"/>
      <c r="AFD84" s="0"/>
      <c r="AFE84" s="0"/>
      <c r="AFF84" s="0"/>
      <c r="AFG84" s="0"/>
      <c r="AFH84" s="0"/>
      <c r="AFI84" s="0"/>
      <c r="AFJ84" s="0"/>
      <c r="AFK84" s="0"/>
      <c r="AFL84" s="0"/>
      <c r="AFM84" s="0"/>
      <c r="AFN84" s="0"/>
      <c r="AFO84" s="0"/>
      <c r="AFP84" s="0"/>
      <c r="AFQ84" s="0"/>
      <c r="AFR84" s="0"/>
      <c r="AFS84" s="0"/>
      <c r="AFT84" s="0"/>
      <c r="AFU84" s="0"/>
      <c r="AFV84" s="0"/>
      <c r="AFW84" s="0"/>
      <c r="AFX84" s="0"/>
      <c r="AFY84" s="0"/>
      <c r="AFZ84" s="0"/>
      <c r="AGA84" s="0"/>
      <c r="AGB84" s="0"/>
      <c r="AGC84" s="0"/>
      <c r="AGD84" s="0"/>
      <c r="AGE84" s="0"/>
      <c r="AGF84" s="0"/>
      <c r="AGG84" s="0"/>
      <c r="AGH84" s="0"/>
      <c r="AGI84" s="0"/>
      <c r="AGJ84" s="0"/>
      <c r="AGK84" s="0"/>
      <c r="AGL84" s="0"/>
      <c r="AGM84" s="0"/>
      <c r="AGN84" s="0"/>
      <c r="AGO84" s="0"/>
      <c r="AGP84" s="0"/>
      <c r="AGQ84" s="0"/>
      <c r="AGR84" s="0"/>
      <c r="AGS84" s="0"/>
      <c r="AGT84" s="0"/>
      <c r="AGU84" s="0"/>
      <c r="AGV84" s="0"/>
      <c r="AGW84" s="0"/>
      <c r="AGX84" s="0"/>
      <c r="AGY84" s="0"/>
      <c r="AGZ84" s="0"/>
      <c r="AHA84" s="0"/>
      <c r="AHB84" s="0"/>
      <c r="AHC84" s="0"/>
      <c r="AHD84" s="0"/>
      <c r="AHE84" s="0"/>
      <c r="AHF84" s="0"/>
      <c r="AHG84" s="0"/>
      <c r="AHH84" s="0"/>
      <c r="AHI84" s="0"/>
      <c r="AHJ84" s="0"/>
      <c r="AHK84" s="0"/>
      <c r="AHL84" s="0"/>
      <c r="AHM84" s="0"/>
      <c r="AHN84" s="0"/>
      <c r="AHO84" s="0"/>
      <c r="AHP84" s="0"/>
      <c r="AHQ84" s="0"/>
      <c r="AHR84" s="0"/>
      <c r="AHS84" s="0"/>
      <c r="AHT84" s="0"/>
      <c r="AHU84" s="0"/>
      <c r="AHV84" s="0"/>
      <c r="AHW84" s="0"/>
      <c r="AHX84" s="0"/>
      <c r="AHY84" s="0"/>
      <c r="AHZ84" s="0"/>
      <c r="AIA84" s="0"/>
      <c r="AIB84" s="0"/>
      <c r="AIC84" s="0"/>
      <c r="AID84" s="0"/>
      <c r="AIE84" s="0"/>
      <c r="AIF84" s="0"/>
      <c r="AIG84" s="0"/>
      <c r="AIH84" s="0"/>
      <c r="AII84" s="0"/>
      <c r="AIJ84" s="0"/>
      <c r="AIK84" s="0"/>
      <c r="AIL84" s="0"/>
      <c r="AIM84" s="0"/>
      <c r="AIN84" s="0"/>
      <c r="AIO84" s="0"/>
      <c r="AIP84" s="0"/>
      <c r="AIQ84" s="0"/>
      <c r="AIR84" s="0"/>
      <c r="AIS84" s="0"/>
      <c r="AIT84" s="0"/>
      <c r="AIU84" s="0"/>
      <c r="AIV84" s="0"/>
      <c r="AIW84" s="0"/>
      <c r="AIX84" s="0"/>
      <c r="AIY84" s="0"/>
      <c r="AIZ84" s="0"/>
      <c r="AJA84" s="0"/>
      <c r="AJB84" s="0"/>
      <c r="AJC84" s="0"/>
      <c r="AJD84" s="0"/>
      <c r="AJE84" s="0"/>
      <c r="AJF84" s="0"/>
      <c r="AJG84" s="0"/>
      <c r="AJH84" s="0"/>
      <c r="AJI84" s="0"/>
      <c r="AJJ84" s="0"/>
      <c r="AJK84" s="0"/>
      <c r="AJL84" s="0"/>
      <c r="AJM84" s="0"/>
      <c r="AJN84" s="0"/>
      <c r="AJO84" s="0"/>
      <c r="AJP84" s="0"/>
      <c r="AJQ84" s="0"/>
      <c r="AJR84" s="0"/>
      <c r="AJS84" s="0"/>
      <c r="AJT84" s="0"/>
      <c r="AJU84" s="0"/>
      <c r="AJV84" s="0"/>
      <c r="AJW84" s="0"/>
      <c r="AJX84" s="0"/>
      <c r="AJY84" s="0"/>
      <c r="AJZ84" s="0"/>
      <c r="AKA84" s="0"/>
      <c r="AKB84" s="0"/>
      <c r="AKC84" s="0"/>
      <c r="AKD84" s="0"/>
      <c r="AKE84" s="0"/>
      <c r="AKF84" s="0"/>
      <c r="AKG84" s="0"/>
      <c r="AKH84" s="0"/>
      <c r="AKI84" s="0"/>
      <c r="AKJ84" s="0"/>
      <c r="AKK84" s="0"/>
      <c r="AKL84" s="0"/>
      <c r="AKM84" s="0"/>
      <c r="AKN84" s="0"/>
      <c r="AKO84" s="0"/>
      <c r="AKP84" s="0"/>
      <c r="AKQ84" s="0"/>
      <c r="AKR84" s="0"/>
      <c r="AKS84" s="0"/>
      <c r="AKT84" s="0"/>
      <c r="AKU84" s="0"/>
      <c r="AKV84" s="0"/>
      <c r="AKW84" s="0"/>
      <c r="AKX84" s="0"/>
      <c r="AKY84" s="0"/>
      <c r="AKZ84" s="0"/>
      <c r="ALA84" s="0"/>
      <c r="ALB84" s="0"/>
      <c r="ALC84" s="0"/>
      <c r="ALD84" s="0"/>
      <c r="ALE84" s="0"/>
      <c r="ALF84" s="0"/>
      <c r="ALG84" s="0"/>
      <c r="ALH84" s="0"/>
      <c r="ALI84" s="0"/>
      <c r="ALJ84" s="0"/>
      <c r="ALK84" s="0"/>
      <c r="ALL84" s="0"/>
      <c r="ALM84" s="0"/>
      <c r="ALN84" s="0"/>
      <c r="ALO84" s="0"/>
      <c r="ALP84" s="0"/>
      <c r="ALQ84" s="0"/>
      <c r="ALR84" s="0"/>
      <c r="ALS84" s="0"/>
      <c r="ALT84" s="0"/>
      <c r="ALU84" s="0"/>
      <c r="ALV84" s="0"/>
      <c r="ALW84" s="0"/>
      <c r="ALX84" s="0"/>
      <c r="ALY84" s="0"/>
      <c r="ALZ84" s="0"/>
      <c r="AMA84" s="0"/>
      <c r="AMB84" s="0"/>
      <c r="AMC84" s="0"/>
      <c r="AMD84" s="0"/>
      <c r="AME84" s="0"/>
      <c r="AMF84" s="0"/>
      <c r="AMG84" s="0"/>
      <c r="AMH84" s="0"/>
      <c r="AMI84" s="0"/>
      <c r="AMJ84" s="0"/>
    </row>
    <row r="85" customFormat="false" ht="15" hidden="false" customHeight="false" outlineLevel="0" collapsed="false">
      <c r="A85" s="15" t="s">
        <v>89888</v>
      </c>
      <c r="B85" s="12" t="n">
        <v>41379.4090277778</v>
      </c>
      <c r="C85" s="15" t="s">
        <v>89889</v>
      </c>
      <c r="D85" s="0"/>
      <c r="E85" s="0"/>
      <c r="F85" s="0"/>
      <c r="G85" s="0"/>
      <c r="H85" s="0"/>
      <c r="I85" s="0"/>
      <c r="J85" s="0"/>
      <c r="K85" s="0"/>
      <c r="L85" s="0"/>
      <c r="M85" s="0"/>
      <c r="N85" s="0"/>
      <c r="O85" s="0"/>
      <c r="P85" s="0"/>
      <c r="Q85" s="0"/>
      <c r="R85" s="0"/>
      <c r="S85" s="0"/>
      <c r="T85" s="0"/>
      <c r="U85" s="0"/>
      <c r="V85" s="0"/>
      <c r="W85" s="0"/>
      <c r="X85" s="0"/>
      <c r="Y85" s="0"/>
      <c r="Z85" s="0"/>
      <c r="AA85" s="0"/>
      <c r="AB85" s="0"/>
      <c r="AC85" s="0"/>
      <c r="AD85" s="0"/>
      <c r="AE85" s="0"/>
      <c r="AF85" s="0"/>
      <c r="AG85" s="0"/>
      <c r="AH85" s="0"/>
      <c r="AI85" s="0"/>
      <c r="AJ85" s="0"/>
      <c r="AK85" s="0"/>
      <c r="AL85" s="0"/>
      <c r="AM85" s="0"/>
      <c r="AN85" s="0"/>
      <c r="AO85" s="0"/>
      <c r="AP85" s="0"/>
      <c r="AQ85" s="0"/>
      <c r="AR85" s="0"/>
      <c r="AS85" s="0"/>
      <c r="AT85" s="0"/>
      <c r="AU85" s="0"/>
      <c r="AV85" s="0"/>
      <c r="AW85" s="0"/>
      <c r="AX85" s="0"/>
      <c r="AY85" s="0"/>
      <c r="AZ85" s="0"/>
      <c r="BA85" s="0"/>
      <c r="BB85" s="0"/>
      <c r="BC85" s="0"/>
      <c r="BD85" s="0"/>
      <c r="BE85" s="0"/>
      <c r="BF85" s="0"/>
      <c r="BG85" s="0"/>
      <c r="BH85" s="0"/>
      <c r="BI85" s="0"/>
      <c r="BJ85" s="0"/>
      <c r="BK85" s="0"/>
      <c r="BL85" s="0"/>
      <c r="BM85" s="0"/>
      <c r="BN85" s="0"/>
      <c r="BO85" s="0"/>
      <c r="BP85" s="0"/>
      <c r="BQ85" s="0"/>
      <c r="BR85" s="0"/>
      <c r="BS85" s="0"/>
      <c r="BT85" s="0"/>
      <c r="BU85" s="0"/>
      <c r="BV85" s="0"/>
      <c r="BW85" s="0"/>
      <c r="BX85" s="0"/>
      <c r="BY85" s="0"/>
      <c r="BZ85" s="0"/>
      <c r="CA85" s="0"/>
      <c r="CB85" s="0"/>
      <c r="CC85" s="0"/>
      <c r="CD85" s="0"/>
      <c r="CE85" s="0"/>
      <c r="CF85" s="0"/>
      <c r="CG85" s="0"/>
      <c r="CH85" s="0"/>
      <c r="CI85" s="0"/>
      <c r="CJ85" s="0"/>
      <c r="CK85" s="0"/>
      <c r="CL85" s="0"/>
      <c r="CM85" s="0"/>
      <c r="CN85" s="0"/>
      <c r="CO85" s="0"/>
      <c r="CP85" s="0"/>
      <c r="CQ85" s="0"/>
      <c r="CR85" s="0"/>
      <c r="CS85" s="0"/>
      <c r="CT85" s="0"/>
      <c r="CU85" s="0"/>
      <c r="CV85" s="0"/>
      <c r="CW85" s="0"/>
      <c r="CX85" s="0"/>
      <c r="CY85" s="0"/>
      <c r="CZ85" s="0"/>
      <c r="DA85" s="0"/>
      <c r="DB85" s="0"/>
      <c r="DC85" s="0"/>
      <c r="DD85" s="0"/>
      <c r="DE85" s="0"/>
      <c r="DF85" s="0"/>
      <c r="DG85" s="0"/>
      <c r="DH85" s="0"/>
      <c r="DI85" s="0"/>
      <c r="DJ85" s="0"/>
      <c r="DK85" s="0"/>
      <c r="DL85" s="0"/>
      <c r="DM85" s="0"/>
      <c r="DN85" s="0"/>
      <c r="DO85" s="0"/>
      <c r="DP85" s="0"/>
      <c r="DQ85" s="0"/>
      <c r="DR85" s="0"/>
      <c r="DS85" s="0"/>
      <c r="DT85" s="0"/>
      <c r="DU85" s="0"/>
      <c r="DV85" s="0"/>
      <c r="DW85" s="0"/>
      <c r="DX85" s="0"/>
      <c r="DY85" s="0"/>
      <c r="DZ85" s="0"/>
      <c r="EA85" s="0"/>
      <c r="EB85" s="0"/>
      <c r="EC85" s="0"/>
      <c r="ED85" s="0"/>
      <c r="EE85" s="0"/>
      <c r="EF85" s="0"/>
      <c r="EG85" s="0"/>
      <c r="EH85" s="0"/>
      <c r="EI85" s="0"/>
      <c r="EJ85" s="0"/>
      <c r="EK85" s="0"/>
      <c r="EL85" s="0"/>
      <c r="EM85" s="0"/>
      <c r="EN85" s="0"/>
      <c r="EO85" s="0"/>
      <c r="EP85" s="0"/>
      <c r="EQ85" s="0"/>
      <c r="ER85" s="0"/>
      <c r="ES85" s="0"/>
      <c r="ET85" s="0"/>
      <c r="EU85" s="0"/>
      <c r="EV85" s="0"/>
      <c r="EW85" s="0"/>
      <c r="EX85" s="0"/>
      <c r="EY85" s="0"/>
      <c r="EZ85" s="0"/>
      <c r="FA85" s="0"/>
      <c r="FB85" s="0"/>
      <c r="FC85" s="0"/>
      <c r="FD85" s="0"/>
      <c r="FE85" s="0"/>
      <c r="FF85" s="0"/>
      <c r="FG85" s="0"/>
      <c r="FH85" s="0"/>
      <c r="FI85" s="0"/>
      <c r="FJ85" s="0"/>
      <c r="FK85" s="0"/>
      <c r="FL85" s="0"/>
      <c r="FM85" s="0"/>
      <c r="FN85" s="0"/>
      <c r="FO85" s="0"/>
      <c r="FP85" s="0"/>
      <c r="FQ85" s="0"/>
      <c r="FR85" s="0"/>
      <c r="FS85" s="0"/>
      <c r="FT85" s="0"/>
      <c r="FU85" s="0"/>
      <c r="FV85" s="0"/>
      <c r="FW85" s="0"/>
      <c r="FX85" s="0"/>
      <c r="FY85" s="0"/>
      <c r="FZ85" s="0"/>
      <c r="GA85" s="0"/>
      <c r="GB85" s="0"/>
      <c r="GC85" s="0"/>
      <c r="GD85" s="0"/>
      <c r="GE85" s="0"/>
      <c r="GF85" s="0"/>
      <c r="GG85" s="0"/>
      <c r="GH85" s="0"/>
      <c r="GI85" s="0"/>
      <c r="GJ85" s="0"/>
      <c r="GK85" s="0"/>
      <c r="GL85" s="0"/>
      <c r="GM85" s="0"/>
      <c r="GN85" s="0"/>
      <c r="GO85" s="0"/>
      <c r="GP85" s="0"/>
      <c r="GQ85" s="0"/>
      <c r="GR85" s="0"/>
      <c r="GS85" s="0"/>
      <c r="GT85" s="0"/>
      <c r="GU85" s="0"/>
      <c r="GV85" s="0"/>
      <c r="GW85" s="0"/>
      <c r="GX85" s="0"/>
      <c r="GY85" s="0"/>
      <c r="GZ85" s="0"/>
      <c r="HA85" s="0"/>
      <c r="HB85" s="0"/>
      <c r="HC85" s="0"/>
      <c r="HD85" s="0"/>
      <c r="HE85" s="0"/>
      <c r="HF85" s="0"/>
      <c r="HG85" s="0"/>
      <c r="HH85" s="0"/>
      <c r="HI85" s="0"/>
      <c r="HJ85" s="0"/>
      <c r="HK85" s="0"/>
      <c r="HL85" s="0"/>
      <c r="HM85" s="0"/>
      <c r="HN85" s="0"/>
      <c r="HO85" s="0"/>
      <c r="HP85" s="0"/>
      <c r="HQ85" s="0"/>
      <c r="HR85" s="0"/>
      <c r="HS85" s="0"/>
      <c r="HT85" s="0"/>
      <c r="HU85" s="0"/>
      <c r="HV85" s="0"/>
      <c r="HW85" s="0"/>
      <c r="HX85" s="0"/>
      <c r="HY85" s="0"/>
      <c r="HZ85" s="0"/>
      <c r="IA85" s="0"/>
      <c r="IB85" s="0"/>
      <c r="IC85" s="0"/>
      <c r="ID85" s="0"/>
      <c r="IE85" s="0"/>
      <c r="IF85" s="0"/>
      <c r="IG85" s="0"/>
      <c r="IH85" s="0"/>
      <c r="II85" s="0"/>
      <c r="IJ85" s="0"/>
      <c r="IK85" s="0"/>
      <c r="IL85" s="0"/>
      <c r="IM85" s="0"/>
      <c r="IN85" s="0"/>
      <c r="IO85" s="0"/>
      <c r="IP85" s="0"/>
      <c r="IQ85" s="0"/>
      <c r="IR85" s="0"/>
      <c r="IS85" s="0"/>
      <c r="IT85" s="0"/>
      <c r="IU85" s="0"/>
      <c r="IV85" s="0"/>
      <c r="IW85" s="0"/>
      <c r="IX85" s="0"/>
      <c r="IY85" s="0"/>
      <c r="IZ85" s="0"/>
      <c r="JA85" s="0"/>
      <c r="JB85" s="0"/>
      <c r="JC85" s="0"/>
      <c r="JD85" s="0"/>
      <c r="JE85" s="0"/>
      <c r="JF85" s="0"/>
      <c r="JG85" s="0"/>
      <c r="JH85" s="0"/>
      <c r="JI85" s="0"/>
      <c r="JJ85" s="0"/>
      <c r="JK85" s="0"/>
      <c r="JL85" s="0"/>
      <c r="JM85" s="0"/>
      <c r="JN85" s="0"/>
      <c r="JO85" s="0"/>
      <c r="JP85" s="0"/>
      <c r="JQ85" s="0"/>
      <c r="JR85" s="0"/>
      <c r="JS85" s="0"/>
      <c r="JT85" s="0"/>
      <c r="JU85" s="0"/>
      <c r="JV85" s="0"/>
      <c r="JW85" s="0"/>
      <c r="JX85" s="0"/>
      <c r="JY85" s="0"/>
      <c r="JZ85" s="0"/>
      <c r="KA85" s="0"/>
      <c r="KB85" s="0"/>
      <c r="KC85" s="0"/>
      <c r="KD85" s="0"/>
      <c r="KE85" s="0"/>
      <c r="KF85" s="0"/>
      <c r="KG85" s="0"/>
      <c r="KH85" s="0"/>
      <c r="KI85" s="0"/>
      <c r="KJ85" s="0"/>
      <c r="KK85" s="0"/>
      <c r="KL85" s="0"/>
      <c r="KM85" s="0"/>
      <c r="KN85" s="0"/>
      <c r="KO85" s="0"/>
      <c r="KP85" s="0"/>
      <c r="KQ85" s="0"/>
      <c r="KR85" s="0"/>
      <c r="KS85" s="0"/>
      <c r="KT85" s="0"/>
      <c r="KU85" s="0"/>
      <c r="KV85" s="0"/>
      <c r="KW85" s="0"/>
      <c r="KX85" s="0"/>
      <c r="KY85" s="0"/>
      <c r="KZ85" s="0"/>
      <c r="LA85" s="0"/>
      <c r="LB85" s="0"/>
      <c r="LC85" s="0"/>
      <c r="LD85" s="0"/>
      <c r="LE85" s="0"/>
      <c r="LF85" s="0"/>
      <c r="LG85" s="0"/>
      <c r="LH85" s="0"/>
      <c r="LI85" s="0"/>
      <c r="LJ85" s="0"/>
      <c r="LK85" s="0"/>
      <c r="LL85" s="0"/>
      <c r="LM85" s="0"/>
      <c r="LN85" s="0"/>
      <c r="LO85" s="0"/>
      <c r="LP85" s="0"/>
      <c r="LQ85" s="0"/>
      <c r="LR85" s="0"/>
      <c r="LS85" s="0"/>
      <c r="LT85" s="0"/>
      <c r="LU85" s="0"/>
      <c r="LV85" s="0"/>
      <c r="LW85" s="0"/>
      <c r="LX85" s="0"/>
      <c r="LY85" s="0"/>
      <c r="LZ85" s="0"/>
      <c r="MA85" s="0"/>
      <c r="MB85" s="0"/>
      <c r="MC85" s="0"/>
      <c r="MD85" s="0"/>
      <c r="ME85" s="0"/>
      <c r="MF85" s="0"/>
      <c r="MG85" s="0"/>
      <c r="MH85" s="0"/>
      <c r="MI85" s="0"/>
      <c r="MJ85" s="0"/>
      <c r="MK85" s="0"/>
      <c r="ML85" s="0"/>
      <c r="MM85" s="0"/>
      <c r="MN85" s="0"/>
      <c r="MO85" s="0"/>
      <c r="MP85" s="0"/>
      <c r="MQ85" s="0"/>
      <c r="MR85" s="0"/>
      <c r="MS85" s="0"/>
      <c r="MT85" s="0"/>
      <c r="MU85" s="0"/>
      <c r="MV85" s="0"/>
      <c r="MW85" s="0"/>
      <c r="MX85" s="0"/>
      <c r="MY85" s="0"/>
      <c r="MZ85" s="0"/>
      <c r="NA85" s="0"/>
      <c r="NB85" s="0"/>
      <c r="NC85" s="0"/>
      <c r="ND85" s="0"/>
      <c r="NE85" s="0"/>
      <c r="NF85" s="0"/>
      <c r="NG85" s="0"/>
      <c r="NH85" s="0"/>
      <c r="NI85" s="0"/>
      <c r="NJ85" s="0"/>
      <c r="NK85" s="0"/>
      <c r="NL85" s="0"/>
      <c r="NM85" s="0"/>
      <c r="NN85" s="0"/>
      <c r="NO85" s="0"/>
      <c r="NP85" s="0"/>
      <c r="NQ85" s="0"/>
      <c r="NR85" s="0"/>
      <c r="NS85" s="0"/>
      <c r="NT85" s="0"/>
      <c r="NU85" s="0"/>
      <c r="NV85" s="0"/>
      <c r="NW85" s="0"/>
      <c r="NX85" s="0"/>
      <c r="NY85" s="0"/>
      <c r="NZ85" s="0"/>
      <c r="OA85" s="0"/>
      <c r="OB85" s="0"/>
      <c r="OC85" s="0"/>
      <c r="OD85" s="0"/>
      <c r="OE85" s="0"/>
      <c r="OF85" s="0"/>
      <c r="OG85" s="0"/>
      <c r="OH85" s="0"/>
      <c r="OI85" s="0"/>
      <c r="OJ85" s="0"/>
      <c r="OK85" s="0"/>
      <c r="OL85" s="0"/>
      <c r="OM85" s="0"/>
      <c r="ON85" s="0"/>
      <c r="OO85" s="0"/>
      <c r="OP85" s="0"/>
      <c r="OQ85" s="0"/>
      <c r="OR85" s="0"/>
      <c r="OS85" s="0"/>
      <c r="OT85" s="0"/>
      <c r="OU85" s="0"/>
      <c r="OV85" s="0"/>
      <c r="OW85" s="0"/>
      <c r="OX85" s="0"/>
      <c r="OY85" s="0"/>
      <c r="OZ85" s="0"/>
      <c r="PA85" s="0"/>
      <c r="PB85" s="0"/>
      <c r="PC85" s="0"/>
      <c r="PD85" s="0"/>
      <c r="PE85" s="0"/>
      <c r="PF85" s="0"/>
      <c r="PG85" s="0"/>
      <c r="PH85" s="0"/>
      <c r="PI85" s="0"/>
      <c r="PJ85" s="0"/>
      <c r="PK85" s="0"/>
      <c r="PL85" s="0"/>
      <c r="PM85" s="0"/>
      <c r="PN85" s="0"/>
      <c r="PO85" s="0"/>
      <c r="PP85" s="0"/>
      <c r="PQ85" s="0"/>
      <c r="PR85" s="0"/>
      <c r="PS85" s="0"/>
      <c r="PT85" s="0"/>
      <c r="PU85" s="0"/>
      <c r="PV85" s="0"/>
      <c r="PW85" s="0"/>
      <c r="PX85" s="0"/>
      <c r="PY85" s="0"/>
      <c r="PZ85" s="0"/>
      <c r="QA85" s="0"/>
      <c r="QB85" s="0"/>
      <c r="QC85" s="0"/>
      <c r="QD85" s="0"/>
      <c r="QE85" s="0"/>
      <c r="QF85" s="0"/>
      <c r="QG85" s="0"/>
      <c r="QH85" s="0"/>
      <c r="QI85" s="0"/>
      <c r="QJ85" s="0"/>
      <c r="QK85" s="0"/>
      <c r="QL85" s="0"/>
      <c r="QM85" s="0"/>
      <c r="QN85" s="0"/>
      <c r="QO85" s="0"/>
      <c r="QP85" s="0"/>
      <c r="QQ85" s="0"/>
      <c r="QR85" s="0"/>
      <c r="QS85" s="0"/>
      <c r="QT85" s="0"/>
      <c r="QU85" s="0"/>
      <c r="QV85" s="0"/>
      <c r="QW85" s="0"/>
      <c r="QX85" s="0"/>
      <c r="QY85" s="0"/>
      <c r="QZ85" s="0"/>
      <c r="RA85" s="0"/>
      <c r="RB85" s="0"/>
      <c r="RC85" s="0"/>
      <c r="RD85" s="0"/>
      <c r="RE85" s="0"/>
      <c r="RF85" s="0"/>
      <c r="RG85" s="0"/>
      <c r="RH85" s="0"/>
      <c r="RI85" s="0"/>
      <c r="RJ85" s="0"/>
      <c r="RK85" s="0"/>
      <c r="RL85" s="0"/>
      <c r="RM85" s="0"/>
      <c r="RN85" s="0"/>
      <c r="RO85" s="0"/>
      <c r="RP85" s="0"/>
      <c r="RQ85" s="0"/>
      <c r="RR85" s="0"/>
      <c r="RS85" s="0"/>
      <c r="RT85" s="0"/>
      <c r="RU85" s="0"/>
      <c r="RV85" s="0"/>
      <c r="RW85" s="0"/>
      <c r="RX85" s="0"/>
      <c r="RY85" s="0"/>
      <c r="RZ85" s="0"/>
      <c r="SA85" s="0"/>
      <c r="SB85" s="0"/>
      <c r="SC85" s="0"/>
      <c r="SD85" s="0"/>
      <c r="SE85" s="0"/>
      <c r="SF85" s="0"/>
      <c r="SG85" s="0"/>
      <c r="SH85" s="0"/>
      <c r="SI85" s="0"/>
      <c r="SJ85" s="0"/>
      <c r="SK85" s="0"/>
      <c r="SL85" s="0"/>
      <c r="SM85" s="0"/>
      <c r="SN85" s="0"/>
      <c r="SO85" s="0"/>
      <c r="SP85" s="0"/>
      <c r="SQ85" s="0"/>
      <c r="SR85" s="0"/>
      <c r="SS85" s="0"/>
      <c r="ST85" s="0"/>
      <c r="SU85" s="0"/>
      <c r="SV85" s="0"/>
      <c r="SW85" s="0"/>
      <c r="SX85" s="0"/>
      <c r="SY85" s="0"/>
      <c r="SZ85" s="0"/>
      <c r="TA85" s="0"/>
      <c r="TB85" s="0"/>
      <c r="TC85" s="0"/>
      <c r="TD85" s="0"/>
      <c r="TE85" s="0"/>
      <c r="TF85" s="0"/>
      <c r="TG85" s="0"/>
      <c r="TH85" s="0"/>
      <c r="TI85" s="0"/>
      <c r="TJ85" s="0"/>
      <c r="TK85" s="0"/>
      <c r="TL85" s="0"/>
      <c r="TM85" s="0"/>
      <c r="TN85" s="0"/>
      <c r="TO85" s="0"/>
      <c r="TP85" s="0"/>
      <c r="TQ85" s="0"/>
      <c r="TR85" s="0"/>
      <c r="TS85" s="0"/>
      <c r="TT85" s="0"/>
      <c r="TU85" s="0"/>
      <c r="TV85" s="0"/>
      <c r="TW85" s="0"/>
      <c r="TX85" s="0"/>
      <c r="TY85" s="0"/>
      <c r="TZ85" s="0"/>
      <c r="UA85" s="0"/>
      <c r="UB85" s="0"/>
      <c r="UC85" s="0"/>
      <c r="UD85" s="0"/>
      <c r="UE85" s="0"/>
      <c r="UF85" s="0"/>
      <c r="UG85" s="0"/>
      <c r="UH85" s="0"/>
      <c r="UI85" s="0"/>
      <c r="UJ85" s="0"/>
      <c r="UK85" s="0"/>
      <c r="UL85" s="0"/>
      <c r="UM85" s="0"/>
      <c r="UN85" s="0"/>
      <c r="UO85" s="0"/>
      <c r="UP85" s="0"/>
      <c r="UQ85" s="0"/>
      <c r="UR85" s="0"/>
      <c r="US85" s="0"/>
      <c r="UT85" s="0"/>
      <c r="UU85" s="0"/>
      <c r="UV85" s="0"/>
      <c r="UW85" s="0"/>
      <c r="UX85" s="0"/>
      <c r="UY85" s="0"/>
      <c r="UZ85" s="0"/>
      <c r="VA85" s="0"/>
      <c r="VB85" s="0"/>
      <c r="VC85" s="0"/>
      <c r="VD85" s="0"/>
      <c r="VE85" s="0"/>
      <c r="VF85" s="0"/>
      <c r="VG85" s="0"/>
      <c r="VH85" s="0"/>
      <c r="VI85" s="0"/>
      <c r="VJ85" s="0"/>
      <c r="VK85" s="0"/>
      <c r="VL85" s="0"/>
      <c r="VM85" s="0"/>
      <c r="VN85" s="0"/>
      <c r="VO85" s="0"/>
      <c r="VP85" s="0"/>
      <c r="VQ85" s="0"/>
      <c r="VR85" s="0"/>
      <c r="VS85" s="0"/>
      <c r="VT85" s="0"/>
      <c r="VU85" s="0"/>
      <c r="VV85" s="0"/>
      <c r="VW85" s="0"/>
      <c r="VX85" s="0"/>
      <c r="VY85" s="0"/>
      <c r="VZ85" s="0"/>
      <c r="WA85" s="0"/>
      <c r="WB85" s="0"/>
      <c r="WC85" s="0"/>
      <c r="WD85" s="0"/>
      <c r="WE85" s="0"/>
      <c r="WF85" s="0"/>
      <c r="WG85" s="0"/>
      <c r="WH85" s="0"/>
      <c r="WI85" s="0"/>
      <c r="WJ85" s="0"/>
      <c r="WK85" s="0"/>
      <c r="WL85" s="0"/>
      <c r="WM85" s="0"/>
      <c r="WN85" s="0"/>
      <c r="WO85" s="0"/>
      <c r="WP85" s="0"/>
      <c r="WQ85" s="0"/>
      <c r="WR85" s="0"/>
      <c r="WS85" s="0"/>
      <c r="WT85" s="0"/>
      <c r="WU85" s="0"/>
      <c r="WV85" s="0"/>
      <c r="WW85" s="0"/>
      <c r="WX85" s="0"/>
      <c r="WY85" s="0"/>
      <c r="WZ85" s="0"/>
      <c r="XA85" s="0"/>
      <c r="XB85" s="0"/>
      <c r="XC85" s="0"/>
      <c r="XD85" s="0"/>
      <c r="XE85" s="0"/>
      <c r="XF85" s="0"/>
      <c r="XG85" s="0"/>
      <c r="XH85" s="0"/>
      <c r="XI85" s="0"/>
      <c r="XJ85" s="0"/>
      <c r="XK85" s="0"/>
      <c r="XL85" s="0"/>
      <c r="XM85" s="0"/>
      <c r="XN85" s="0"/>
      <c r="XO85" s="0"/>
      <c r="XP85" s="0"/>
      <c r="XQ85" s="0"/>
      <c r="XR85" s="0"/>
      <c r="XS85" s="0"/>
      <c r="XT85" s="0"/>
      <c r="XU85" s="0"/>
      <c r="XV85" s="0"/>
      <c r="XW85" s="0"/>
      <c r="XX85" s="0"/>
      <c r="XY85" s="0"/>
      <c r="XZ85" s="0"/>
      <c r="YA85" s="0"/>
      <c r="YB85" s="0"/>
      <c r="YC85" s="0"/>
      <c r="YD85" s="0"/>
      <c r="YE85" s="0"/>
      <c r="YF85" s="0"/>
      <c r="YG85" s="0"/>
      <c r="YH85" s="0"/>
      <c r="YI85" s="0"/>
      <c r="YJ85" s="0"/>
      <c r="YK85" s="0"/>
      <c r="YL85" s="0"/>
      <c r="YM85" s="0"/>
      <c r="YN85" s="0"/>
      <c r="YO85" s="0"/>
      <c r="YP85" s="0"/>
      <c r="YQ85" s="0"/>
      <c r="YR85" s="0"/>
      <c r="YS85" s="0"/>
      <c r="YT85" s="0"/>
      <c r="YU85" s="0"/>
      <c r="YV85" s="0"/>
      <c r="YW85" s="0"/>
      <c r="YX85" s="0"/>
      <c r="YY85" s="0"/>
      <c r="YZ85" s="0"/>
      <c r="ZA85" s="0"/>
      <c r="ZB85" s="0"/>
      <c r="ZC85" s="0"/>
      <c r="ZD85" s="0"/>
      <c r="ZE85" s="0"/>
      <c r="ZF85" s="0"/>
      <c r="ZG85" s="0"/>
      <c r="ZH85" s="0"/>
      <c r="ZI85" s="0"/>
      <c r="ZJ85" s="0"/>
      <c r="ZK85" s="0"/>
      <c r="ZL85" s="0"/>
      <c r="ZM85" s="0"/>
      <c r="ZN85" s="0"/>
      <c r="ZO85" s="0"/>
      <c r="ZP85" s="0"/>
      <c r="ZQ85" s="0"/>
      <c r="ZR85" s="0"/>
      <c r="ZS85" s="0"/>
      <c r="ZT85" s="0"/>
      <c r="ZU85" s="0"/>
      <c r="ZV85" s="0"/>
      <c r="ZW85" s="0"/>
      <c r="ZX85" s="0"/>
      <c r="ZY85" s="0"/>
      <c r="ZZ85" s="0"/>
      <c r="AAA85" s="0"/>
      <c r="AAB85" s="0"/>
      <c r="AAC85" s="0"/>
      <c r="AAD85" s="0"/>
      <c r="AAE85" s="0"/>
      <c r="AAF85" s="0"/>
      <c r="AAG85" s="0"/>
      <c r="AAH85" s="0"/>
      <c r="AAI85" s="0"/>
      <c r="AAJ85" s="0"/>
      <c r="AAK85" s="0"/>
      <c r="AAL85" s="0"/>
      <c r="AAM85" s="0"/>
      <c r="AAN85" s="0"/>
      <c r="AAO85" s="0"/>
      <c r="AAP85" s="0"/>
      <c r="AAQ85" s="0"/>
      <c r="AAR85" s="0"/>
      <c r="AAS85" s="0"/>
      <c r="AAT85" s="0"/>
      <c r="AAU85" s="0"/>
      <c r="AAV85" s="0"/>
      <c r="AAW85" s="0"/>
      <c r="AAX85" s="0"/>
      <c r="AAY85" s="0"/>
      <c r="AAZ85" s="0"/>
      <c r="ABA85" s="0"/>
      <c r="ABB85" s="0"/>
      <c r="ABC85" s="0"/>
      <c r="ABD85" s="0"/>
      <c r="ABE85" s="0"/>
      <c r="ABF85" s="0"/>
      <c r="ABG85" s="0"/>
      <c r="ABH85" s="0"/>
      <c r="ABI85" s="0"/>
      <c r="ABJ85" s="0"/>
      <c r="ABK85" s="0"/>
      <c r="ABL85" s="0"/>
      <c r="ABM85" s="0"/>
      <c r="ABN85" s="0"/>
      <c r="ABO85" s="0"/>
      <c r="ABP85" s="0"/>
      <c r="ABQ85" s="0"/>
      <c r="ABR85" s="0"/>
      <c r="ABS85" s="0"/>
      <c r="ABT85" s="0"/>
      <c r="ABU85" s="0"/>
      <c r="ABV85" s="0"/>
      <c r="ABW85" s="0"/>
      <c r="ABX85" s="0"/>
      <c r="ABY85" s="0"/>
      <c r="ABZ85" s="0"/>
      <c r="ACA85" s="0"/>
      <c r="ACB85" s="0"/>
      <c r="ACC85" s="0"/>
      <c r="ACD85" s="0"/>
      <c r="ACE85" s="0"/>
      <c r="ACF85" s="0"/>
      <c r="ACG85" s="0"/>
      <c r="ACH85" s="0"/>
      <c r="ACI85" s="0"/>
      <c r="ACJ85" s="0"/>
      <c r="ACK85" s="0"/>
      <c r="ACL85" s="0"/>
      <c r="ACM85" s="0"/>
      <c r="ACN85" s="0"/>
      <c r="ACO85" s="0"/>
      <c r="ACP85" s="0"/>
      <c r="ACQ85" s="0"/>
      <c r="ACR85" s="0"/>
      <c r="ACS85" s="0"/>
      <c r="ACT85" s="0"/>
      <c r="ACU85" s="0"/>
      <c r="ACV85" s="0"/>
      <c r="ACW85" s="0"/>
      <c r="ACX85" s="0"/>
      <c r="ACY85" s="0"/>
      <c r="ACZ85" s="0"/>
      <c r="ADA85" s="0"/>
      <c r="ADB85" s="0"/>
      <c r="ADC85" s="0"/>
      <c r="ADD85" s="0"/>
      <c r="ADE85" s="0"/>
      <c r="ADF85" s="0"/>
      <c r="ADG85" s="0"/>
      <c r="ADH85" s="0"/>
      <c r="ADI85" s="0"/>
      <c r="ADJ85" s="0"/>
      <c r="ADK85" s="0"/>
      <c r="ADL85" s="0"/>
      <c r="ADM85" s="0"/>
      <c r="ADN85" s="0"/>
      <c r="ADO85" s="0"/>
      <c r="ADP85" s="0"/>
      <c r="ADQ85" s="0"/>
      <c r="ADR85" s="0"/>
      <c r="ADS85" s="0"/>
      <c r="ADT85" s="0"/>
      <c r="ADU85" s="0"/>
      <c r="ADV85" s="0"/>
      <c r="ADW85" s="0"/>
      <c r="ADX85" s="0"/>
      <c r="ADY85" s="0"/>
      <c r="ADZ85" s="0"/>
      <c r="AEA85" s="0"/>
      <c r="AEB85" s="0"/>
      <c r="AEC85" s="0"/>
      <c r="AED85" s="0"/>
      <c r="AEE85" s="0"/>
      <c r="AEF85" s="0"/>
      <c r="AEG85" s="0"/>
      <c r="AEH85" s="0"/>
      <c r="AEI85" s="0"/>
      <c r="AEJ85" s="0"/>
      <c r="AEK85" s="0"/>
      <c r="AEL85" s="0"/>
      <c r="AEM85" s="0"/>
      <c r="AEN85" s="0"/>
      <c r="AEO85" s="0"/>
      <c r="AEP85" s="0"/>
      <c r="AEQ85" s="0"/>
      <c r="AER85" s="0"/>
      <c r="AES85" s="0"/>
      <c r="AET85" s="0"/>
      <c r="AEU85" s="0"/>
      <c r="AEV85" s="0"/>
      <c r="AEW85" s="0"/>
      <c r="AEX85" s="0"/>
      <c r="AEY85" s="0"/>
      <c r="AEZ85" s="0"/>
      <c r="AFA85" s="0"/>
      <c r="AFB85" s="0"/>
      <c r="AFC85" s="0"/>
      <c r="AFD85" s="0"/>
      <c r="AFE85" s="0"/>
      <c r="AFF85" s="0"/>
      <c r="AFG85" s="0"/>
      <c r="AFH85" s="0"/>
      <c r="AFI85" s="0"/>
      <c r="AFJ85" s="0"/>
      <c r="AFK85" s="0"/>
      <c r="AFL85" s="0"/>
      <c r="AFM85" s="0"/>
      <c r="AFN85" s="0"/>
      <c r="AFO85" s="0"/>
      <c r="AFP85" s="0"/>
      <c r="AFQ85" s="0"/>
      <c r="AFR85" s="0"/>
      <c r="AFS85" s="0"/>
      <c r="AFT85" s="0"/>
      <c r="AFU85" s="0"/>
      <c r="AFV85" s="0"/>
      <c r="AFW85" s="0"/>
      <c r="AFX85" s="0"/>
      <c r="AFY85" s="0"/>
      <c r="AFZ85" s="0"/>
      <c r="AGA85" s="0"/>
      <c r="AGB85" s="0"/>
      <c r="AGC85" s="0"/>
      <c r="AGD85" s="0"/>
      <c r="AGE85" s="0"/>
      <c r="AGF85" s="0"/>
      <c r="AGG85" s="0"/>
      <c r="AGH85" s="0"/>
      <c r="AGI85" s="0"/>
      <c r="AGJ85" s="0"/>
      <c r="AGK85" s="0"/>
      <c r="AGL85" s="0"/>
      <c r="AGM85" s="0"/>
      <c r="AGN85" s="0"/>
      <c r="AGO85" s="0"/>
      <c r="AGP85" s="0"/>
      <c r="AGQ85" s="0"/>
      <c r="AGR85" s="0"/>
      <c r="AGS85" s="0"/>
      <c r="AGT85" s="0"/>
      <c r="AGU85" s="0"/>
      <c r="AGV85" s="0"/>
      <c r="AGW85" s="0"/>
      <c r="AGX85" s="0"/>
      <c r="AGY85" s="0"/>
      <c r="AGZ85" s="0"/>
      <c r="AHA85" s="0"/>
      <c r="AHB85" s="0"/>
      <c r="AHC85" s="0"/>
      <c r="AHD85" s="0"/>
      <c r="AHE85" s="0"/>
      <c r="AHF85" s="0"/>
      <c r="AHG85" s="0"/>
      <c r="AHH85" s="0"/>
      <c r="AHI85" s="0"/>
      <c r="AHJ85" s="0"/>
      <c r="AHK85" s="0"/>
      <c r="AHL85" s="0"/>
      <c r="AHM85" s="0"/>
      <c r="AHN85" s="0"/>
      <c r="AHO85" s="0"/>
      <c r="AHP85" s="0"/>
      <c r="AHQ85" s="0"/>
      <c r="AHR85" s="0"/>
      <c r="AHS85" s="0"/>
      <c r="AHT85" s="0"/>
      <c r="AHU85" s="0"/>
      <c r="AHV85" s="0"/>
      <c r="AHW85" s="0"/>
      <c r="AHX85" s="0"/>
      <c r="AHY85" s="0"/>
      <c r="AHZ85" s="0"/>
      <c r="AIA85" s="0"/>
      <c r="AIB85" s="0"/>
      <c r="AIC85" s="0"/>
      <c r="AID85" s="0"/>
      <c r="AIE85" s="0"/>
      <c r="AIF85" s="0"/>
      <c r="AIG85" s="0"/>
      <c r="AIH85" s="0"/>
      <c r="AII85" s="0"/>
      <c r="AIJ85" s="0"/>
      <c r="AIK85" s="0"/>
      <c r="AIL85" s="0"/>
      <c r="AIM85" s="0"/>
      <c r="AIN85" s="0"/>
      <c r="AIO85" s="0"/>
      <c r="AIP85" s="0"/>
      <c r="AIQ85" s="0"/>
      <c r="AIR85" s="0"/>
      <c r="AIS85" s="0"/>
      <c r="AIT85" s="0"/>
      <c r="AIU85" s="0"/>
      <c r="AIV85" s="0"/>
      <c r="AIW85" s="0"/>
      <c r="AIX85" s="0"/>
      <c r="AIY85" s="0"/>
      <c r="AIZ85" s="0"/>
      <c r="AJA85" s="0"/>
      <c r="AJB85" s="0"/>
      <c r="AJC85" s="0"/>
      <c r="AJD85" s="0"/>
      <c r="AJE85" s="0"/>
      <c r="AJF85" s="0"/>
      <c r="AJG85" s="0"/>
      <c r="AJH85" s="0"/>
      <c r="AJI85" s="0"/>
      <c r="AJJ85" s="0"/>
      <c r="AJK85" s="0"/>
      <c r="AJL85" s="0"/>
      <c r="AJM85" s="0"/>
      <c r="AJN85" s="0"/>
      <c r="AJO85" s="0"/>
      <c r="AJP85" s="0"/>
      <c r="AJQ85" s="0"/>
      <c r="AJR85" s="0"/>
      <c r="AJS85" s="0"/>
      <c r="AJT85" s="0"/>
      <c r="AJU85" s="0"/>
      <c r="AJV85" s="0"/>
      <c r="AJW85" s="0"/>
      <c r="AJX85" s="0"/>
      <c r="AJY85" s="0"/>
      <c r="AJZ85" s="0"/>
      <c r="AKA85" s="0"/>
      <c r="AKB85" s="0"/>
      <c r="AKC85" s="0"/>
      <c r="AKD85" s="0"/>
      <c r="AKE85" s="0"/>
      <c r="AKF85" s="0"/>
      <c r="AKG85" s="0"/>
      <c r="AKH85" s="0"/>
      <c r="AKI85" s="0"/>
      <c r="AKJ85" s="0"/>
      <c r="AKK85" s="0"/>
      <c r="AKL85" s="0"/>
      <c r="AKM85" s="0"/>
      <c r="AKN85" s="0"/>
      <c r="AKO85" s="0"/>
      <c r="AKP85" s="0"/>
      <c r="AKQ85" s="0"/>
      <c r="AKR85" s="0"/>
      <c r="AKS85" s="0"/>
      <c r="AKT85" s="0"/>
      <c r="AKU85" s="0"/>
      <c r="AKV85" s="0"/>
      <c r="AKW85" s="0"/>
      <c r="AKX85" s="0"/>
      <c r="AKY85" s="0"/>
      <c r="AKZ85" s="0"/>
      <c r="ALA85" s="0"/>
      <c r="ALB85" s="0"/>
      <c r="ALC85" s="0"/>
      <c r="ALD85" s="0"/>
      <c r="ALE85" s="0"/>
      <c r="ALF85" s="0"/>
      <c r="ALG85" s="0"/>
      <c r="ALH85" s="0"/>
      <c r="ALI85" s="0"/>
      <c r="ALJ85" s="0"/>
      <c r="ALK85" s="0"/>
      <c r="ALL85" s="0"/>
      <c r="ALM85" s="0"/>
      <c r="ALN85" s="0"/>
      <c r="ALO85" s="0"/>
      <c r="ALP85" s="0"/>
      <c r="ALQ85" s="0"/>
      <c r="ALR85" s="0"/>
      <c r="ALS85" s="0"/>
      <c r="ALT85" s="0"/>
      <c r="ALU85" s="0"/>
      <c r="ALV85" s="0"/>
      <c r="ALW85" s="0"/>
      <c r="ALX85" s="0"/>
      <c r="ALY85" s="0"/>
      <c r="ALZ85" s="0"/>
      <c r="AMA85" s="0"/>
      <c r="AMB85" s="0"/>
      <c r="AMC85" s="0"/>
      <c r="AMD85" s="0"/>
      <c r="AME85" s="0"/>
      <c r="AMF85" s="0"/>
      <c r="AMG85" s="0"/>
      <c r="AMH85" s="0"/>
      <c r="AMI85" s="0"/>
      <c r="AMJ85" s="0"/>
    </row>
    <row r="86" customFormat="false" ht="15" hidden="false" customHeight="false" outlineLevel="0" collapsed="false">
      <c r="A86" s="15" t="s">
        <v>89891</v>
      </c>
      <c r="B86" s="12" t="n">
        <v>41379.4090277778</v>
      </c>
      <c r="C86" s="15" t="s">
        <v>89892</v>
      </c>
      <c r="D86" s="0"/>
      <c r="E86" s="0"/>
      <c r="F86" s="0"/>
      <c r="G86" s="0"/>
      <c r="H86" s="0"/>
      <c r="I86" s="0"/>
      <c r="J86" s="0"/>
      <c r="K86" s="0"/>
      <c r="L86" s="0"/>
      <c r="M86" s="0"/>
      <c r="N86" s="0"/>
      <c r="O86" s="0"/>
      <c r="P86" s="0"/>
      <c r="Q86" s="0"/>
      <c r="R86" s="0"/>
      <c r="S86" s="0"/>
      <c r="T86" s="0"/>
      <c r="U86" s="0"/>
      <c r="V86" s="0"/>
      <c r="W86" s="0"/>
      <c r="X86" s="0"/>
      <c r="Y86" s="0"/>
      <c r="Z86" s="0"/>
      <c r="AA86" s="0"/>
      <c r="AB86" s="0"/>
      <c r="AC86" s="0"/>
      <c r="AD86" s="0"/>
      <c r="AE86" s="0"/>
      <c r="AF86" s="0"/>
      <c r="AG86" s="0"/>
      <c r="AH86" s="0"/>
      <c r="AI86" s="0"/>
      <c r="AJ86" s="0"/>
      <c r="AK86" s="0"/>
      <c r="AL86" s="0"/>
      <c r="AM86" s="0"/>
      <c r="AN86" s="0"/>
      <c r="AO86" s="0"/>
      <c r="AP86" s="0"/>
      <c r="AQ86" s="0"/>
      <c r="AR86" s="0"/>
      <c r="AS86" s="0"/>
      <c r="AT86" s="0"/>
      <c r="AU86" s="0"/>
      <c r="AV86" s="0"/>
      <c r="AW86" s="0"/>
      <c r="AX86" s="0"/>
      <c r="AY86" s="0"/>
      <c r="AZ86" s="0"/>
      <c r="BA86" s="0"/>
      <c r="BB86" s="0"/>
      <c r="BC86" s="0"/>
      <c r="BD86" s="0"/>
      <c r="BE86" s="0"/>
      <c r="BF86" s="0"/>
      <c r="BG86" s="0"/>
      <c r="BH86" s="0"/>
      <c r="BI86" s="0"/>
      <c r="BJ86" s="0"/>
      <c r="BK86" s="0"/>
      <c r="BL86" s="0"/>
      <c r="BM86" s="0"/>
      <c r="BN86" s="0"/>
      <c r="BO86" s="0"/>
      <c r="BP86" s="0"/>
      <c r="BQ86" s="0"/>
      <c r="BR86" s="0"/>
      <c r="BS86" s="0"/>
      <c r="BT86" s="0"/>
      <c r="BU86" s="0"/>
      <c r="BV86" s="0"/>
      <c r="BW86" s="0"/>
      <c r="BX86" s="0"/>
      <c r="BY86" s="0"/>
      <c r="BZ86" s="0"/>
      <c r="CA86" s="0"/>
      <c r="CB86" s="0"/>
      <c r="CC86" s="0"/>
      <c r="CD86" s="0"/>
      <c r="CE86" s="0"/>
      <c r="CF86" s="0"/>
      <c r="CG86" s="0"/>
      <c r="CH86" s="0"/>
      <c r="CI86" s="0"/>
      <c r="CJ86" s="0"/>
      <c r="CK86" s="0"/>
      <c r="CL86" s="0"/>
      <c r="CM86" s="0"/>
      <c r="CN86" s="0"/>
      <c r="CO86" s="0"/>
      <c r="CP86" s="0"/>
      <c r="CQ86" s="0"/>
      <c r="CR86" s="0"/>
      <c r="CS86" s="0"/>
      <c r="CT86" s="0"/>
      <c r="CU86" s="0"/>
      <c r="CV86" s="0"/>
      <c r="CW86" s="0"/>
      <c r="CX86" s="0"/>
      <c r="CY86" s="0"/>
      <c r="CZ86" s="0"/>
      <c r="DA86" s="0"/>
      <c r="DB86" s="0"/>
      <c r="DC86" s="0"/>
      <c r="DD86" s="0"/>
      <c r="DE86" s="0"/>
      <c r="DF86" s="0"/>
      <c r="DG86" s="0"/>
      <c r="DH86" s="0"/>
      <c r="DI86" s="0"/>
      <c r="DJ86" s="0"/>
      <c r="DK86" s="0"/>
      <c r="DL86" s="0"/>
      <c r="DM86" s="0"/>
      <c r="DN86" s="0"/>
      <c r="DO86" s="0"/>
      <c r="DP86" s="0"/>
      <c r="DQ86" s="0"/>
      <c r="DR86" s="0"/>
      <c r="DS86" s="0"/>
      <c r="DT86" s="0"/>
      <c r="DU86" s="0"/>
      <c r="DV86" s="0"/>
      <c r="DW86" s="0"/>
      <c r="DX86" s="0"/>
      <c r="DY86" s="0"/>
      <c r="DZ86" s="0"/>
      <c r="EA86" s="0"/>
      <c r="EB86" s="0"/>
      <c r="EC86" s="0"/>
      <c r="ED86" s="0"/>
      <c r="EE86" s="0"/>
      <c r="EF86" s="0"/>
      <c r="EG86" s="0"/>
      <c r="EH86" s="0"/>
      <c r="EI86" s="0"/>
      <c r="EJ86" s="0"/>
      <c r="EK86" s="0"/>
      <c r="EL86" s="0"/>
      <c r="EM86" s="0"/>
      <c r="EN86" s="0"/>
      <c r="EO86" s="0"/>
      <c r="EP86" s="0"/>
      <c r="EQ86" s="0"/>
      <c r="ER86" s="0"/>
      <c r="ES86" s="0"/>
      <c r="ET86" s="0"/>
      <c r="EU86" s="0"/>
      <c r="EV86" s="0"/>
      <c r="EW86" s="0"/>
      <c r="EX86" s="0"/>
      <c r="EY86" s="0"/>
      <c r="EZ86" s="0"/>
      <c r="FA86" s="0"/>
      <c r="FB86" s="0"/>
      <c r="FC86" s="0"/>
      <c r="FD86" s="0"/>
      <c r="FE86" s="0"/>
      <c r="FF86" s="0"/>
      <c r="FG86" s="0"/>
      <c r="FH86" s="0"/>
      <c r="FI86" s="0"/>
      <c r="FJ86" s="0"/>
      <c r="FK86" s="0"/>
      <c r="FL86" s="0"/>
      <c r="FM86" s="0"/>
      <c r="FN86" s="0"/>
      <c r="FO86" s="0"/>
      <c r="FP86" s="0"/>
      <c r="FQ86" s="0"/>
      <c r="FR86" s="0"/>
      <c r="FS86" s="0"/>
      <c r="FT86" s="0"/>
      <c r="FU86" s="0"/>
      <c r="FV86" s="0"/>
      <c r="FW86" s="0"/>
      <c r="FX86" s="0"/>
      <c r="FY86" s="0"/>
      <c r="FZ86" s="0"/>
      <c r="GA86" s="0"/>
      <c r="GB86" s="0"/>
      <c r="GC86" s="0"/>
      <c r="GD86" s="0"/>
      <c r="GE86" s="0"/>
      <c r="GF86" s="0"/>
      <c r="GG86" s="0"/>
      <c r="GH86" s="0"/>
      <c r="GI86" s="0"/>
      <c r="GJ86" s="0"/>
      <c r="GK86" s="0"/>
      <c r="GL86" s="0"/>
      <c r="GM86" s="0"/>
      <c r="GN86" s="0"/>
      <c r="GO86" s="0"/>
      <c r="GP86" s="0"/>
      <c r="GQ86" s="0"/>
      <c r="GR86" s="0"/>
      <c r="GS86" s="0"/>
      <c r="GT86" s="0"/>
      <c r="GU86" s="0"/>
      <c r="GV86" s="0"/>
      <c r="GW86" s="0"/>
      <c r="GX86" s="0"/>
      <c r="GY86" s="0"/>
      <c r="GZ86" s="0"/>
      <c r="HA86" s="0"/>
      <c r="HB86" s="0"/>
      <c r="HC86" s="0"/>
      <c r="HD86" s="0"/>
      <c r="HE86" s="0"/>
      <c r="HF86" s="0"/>
      <c r="HG86" s="0"/>
      <c r="HH86" s="0"/>
      <c r="HI86" s="0"/>
      <c r="HJ86" s="0"/>
      <c r="HK86" s="0"/>
      <c r="HL86" s="0"/>
      <c r="HM86" s="0"/>
      <c r="HN86" s="0"/>
      <c r="HO86" s="0"/>
      <c r="HP86" s="0"/>
      <c r="HQ86" s="0"/>
      <c r="HR86" s="0"/>
      <c r="HS86" s="0"/>
      <c r="HT86" s="0"/>
      <c r="HU86" s="0"/>
      <c r="HV86" s="0"/>
      <c r="HW86" s="0"/>
      <c r="HX86" s="0"/>
      <c r="HY86" s="0"/>
      <c r="HZ86" s="0"/>
      <c r="IA86" s="0"/>
      <c r="IB86" s="0"/>
      <c r="IC86" s="0"/>
      <c r="ID86" s="0"/>
      <c r="IE86" s="0"/>
      <c r="IF86" s="0"/>
      <c r="IG86" s="0"/>
      <c r="IH86" s="0"/>
      <c r="II86" s="0"/>
      <c r="IJ86" s="0"/>
      <c r="IK86" s="0"/>
      <c r="IL86" s="0"/>
      <c r="IM86" s="0"/>
      <c r="IN86" s="0"/>
      <c r="IO86" s="0"/>
      <c r="IP86" s="0"/>
      <c r="IQ86" s="0"/>
      <c r="IR86" s="0"/>
      <c r="IS86" s="0"/>
      <c r="IT86" s="0"/>
      <c r="IU86" s="0"/>
      <c r="IV86" s="0"/>
      <c r="IW86" s="0"/>
      <c r="IX86" s="0"/>
      <c r="IY86" s="0"/>
      <c r="IZ86" s="0"/>
      <c r="JA86" s="0"/>
      <c r="JB86" s="0"/>
      <c r="JC86" s="0"/>
      <c r="JD86" s="0"/>
      <c r="JE86" s="0"/>
      <c r="JF86" s="0"/>
      <c r="JG86" s="0"/>
      <c r="JH86" s="0"/>
      <c r="JI86" s="0"/>
      <c r="JJ86" s="0"/>
      <c r="JK86" s="0"/>
      <c r="JL86" s="0"/>
      <c r="JM86" s="0"/>
      <c r="JN86" s="0"/>
      <c r="JO86" s="0"/>
      <c r="JP86" s="0"/>
      <c r="JQ86" s="0"/>
      <c r="JR86" s="0"/>
      <c r="JS86" s="0"/>
      <c r="JT86" s="0"/>
      <c r="JU86" s="0"/>
      <c r="JV86" s="0"/>
      <c r="JW86" s="0"/>
      <c r="JX86" s="0"/>
      <c r="JY86" s="0"/>
      <c r="JZ86" s="0"/>
      <c r="KA86" s="0"/>
      <c r="KB86" s="0"/>
      <c r="KC86" s="0"/>
      <c r="KD86" s="0"/>
      <c r="KE86" s="0"/>
      <c r="KF86" s="0"/>
      <c r="KG86" s="0"/>
      <c r="KH86" s="0"/>
      <c r="KI86" s="0"/>
      <c r="KJ86" s="0"/>
      <c r="KK86" s="0"/>
      <c r="KL86" s="0"/>
      <c r="KM86" s="0"/>
      <c r="KN86" s="0"/>
      <c r="KO86" s="0"/>
      <c r="KP86" s="0"/>
      <c r="KQ86" s="0"/>
      <c r="KR86" s="0"/>
      <c r="KS86" s="0"/>
      <c r="KT86" s="0"/>
      <c r="KU86" s="0"/>
      <c r="KV86" s="0"/>
      <c r="KW86" s="0"/>
      <c r="KX86" s="0"/>
      <c r="KY86" s="0"/>
      <c r="KZ86" s="0"/>
      <c r="LA86" s="0"/>
      <c r="LB86" s="0"/>
      <c r="LC86" s="0"/>
      <c r="LD86" s="0"/>
      <c r="LE86" s="0"/>
      <c r="LF86" s="0"/>
      <c r="LG86" s="0"/>
      <c r="LH86" s="0"/>
      <c r="LI86" s="0"/>
      <c r="LJ86" s="0"/>
      <c r="LK86" s="0"/>
      <c r="LL86" s="0"/>
      <c r="LM86" s="0"/>
      <c r="LN86" s="0"/>
      <c r="LO86" s="0"/>
      <c r="LP86" s="0"/>
      <c r="LQ86" s="0"/>
      <c r="LR86" s="0"/>
      <c r="LS86" s="0"/>
      <c r="LT86" s="0"/>
      <c r="LU86" s="0"/>
      <c r="LV86" s="0"/>
      <c r="LW86" s="0"/>
      <c r="LX86" s="0"/>
      <c r="LY86" s="0"/>
      <c r="LZ86" s="0"/>
      <c r="MA86" s="0"/>
      <c r="MB86" s="0"/>
      <c r="MC86" s="0"/>
      <c r="MD86" s="0"/>
      <c r="ME86" s="0"/>
      <c r="MF86" s="0"/>
      <c r="MG86" s="0"/>
      <c r="MH86" s="0"/>
      <c r="MI86" s="0"/>
      <c r="MJ86" s="0"/>
      <c r="MK86" s="0"/>
      <c r="ML86" s="0"/>
      <c r="MM86" s="0"/>
      <c r="MN86" s="0"/>
      <c r="MO86" s="0"/>
      <c r="MP86" s="0"/>
      <c r="MQ86" s="0"/>
      <c r="MR86" s="0"/>
      <c r="MS86" s="0"/>
      <c r="MT86" s="0"/>
      <c r="MU86" s="0"/>
      <c r="MV86" s="0"/>
      <c r="MW86" s="0"/>
      <c r="MX86" s="0"/>
      <c r="MY86" s="0"/>
      <c r="MZ86" s="0"/>
      <c r="NA86" s="0"/>
      <c r="NB86" s="0"/>
      <c r="NC86" s="0"/>
      <c r="ND86" s="0"/>
      <c r="NE86" s="0"/>
      <c r="NF86" s="0"/>
      <c r="NG86" s="0"/>
      <c r="NH86" s="0"/>
      <c r="NI86" s="0"/>
      <c r="NJ86" s="0"/>
      <c r="NK86" s="0"/>
      <c r="NL86" s="0"/>
      <c r="NM86" s="0"/>
      <c r="NN86" s="0"/>
      <c r="NO86" s="0"/>
      <c r="NP86" s="0"/>
      <c r="NQ86" s="0"/>
      <c r="NR86" s="0"/>
      <c r="NS86" s="0"/>
      <c r="NT86" s="0"/>
      <c r="NU86" s="0"/>
      <c r="NV86" s="0"/>
      <c r="NW86" s="0"/>
      <c r="NX86" s="0"/>
      <c r="NY86" s="0"/>
      <c r="NZ86" s="0"/>
      <c r="OA86" s="0"/>
      <c r="OB86" s="0"/>
      <c r="OC86" s="0"/>
      <c r="OD86" s="0"/>
      <c r="OE86" s="0"/>
      <c r="OF86" s="0"/>
      <c r="OG86" s="0"/>
      <c r="OH86" s="0"/>
      <c r="OI86" s="0"/>
      <c r="OJ86" s="0"/>
      <c r="OK86" s="0"/>
      <c r="OL86" s="0"/>
      <c r="OM86" s="0"/>
      <c r="ON86" s="0"/>
      <c r="OO86" s="0"/>
      <c r="OP86" s="0"/>
      <c r="OQ86" s="0"/>
      <c r="OR86" s="0"/>
      <c r="OS86" s="0"/>
      <c r="OT86" s="0"/>
      <c r="OU86" s="0"/>
      <c r="OV86" s="0"/>
      <c r="OW86" s="0"/>
      <c r="OX86" s="0"/>
      <c r="OY86" s="0"/>
      <c r="OZ86" s="0"/>
      <c r="PA86" s="0"/>
      <c r="PB86" s="0"/>
      <c r="PC86" s="0"/>
      <c r="PD86" s="0"/>
      <c r="PE86" s="0"/>
      <c r="PF86" s="0"/>
      <c r="PG86" s="0"/>
      <c r="PH86" s="0"/>
      <c r="PI86" s="0"/>
      <c r="PJ86" s="0"/>
      <c r="PK86" s="0"/>
      <c r="PL86" s="0"/>
      <c r="PM86" s="0"/>
      <c r="PN86" s="0"/>
      <c r="PO86" s="0"/>
      <c r="PP86" s="0"/>
      <c r="PQ86" s="0"/>
      <c r="PR86" s="0"/>
      <c r="PS86" s="0"/>
      <c r="PT86" s="0"/>
      <c r="PU86" s="0"/>
      <c r="PV86" s="0"/>
      <c r="PW86" s="0"/>
      <c r="PX86" s="0"/>
      <c r="PY86" s="0"/>
      <c r="PZ86" s="0"/>
      <c r="QA86" s="0"/>
      <c r="QB86" s="0"/>
      <c r="QC86" s="0"/>
      <c r="QD86" s="0"/>
      <c r="QE86" s="0"/>
      <c r="QF86" s="0"/>
      <c r="QG86" s="0"/>
      <c r="QH86" s="0"/>
      <c r="QI86" s="0"/>
      <c r="QJ86" s="0"/>
      <c r="QK86" s="0"/>
      <c r="QL86" s="0"/>
      <c r="QM86" s="0"/>
      <c r="QN86" s="0"/>
      <c r="QO86" s="0"/>
      <c r="QP86" s="0"/>
      <c r="QQ86" s="0"/>
      <c r="QR86" s="0"/>
      <c r="QS86" s="0"/>
      <c r="QT86" s="0"/>
      <c r="QU86" s="0"/>
      <c r="QV86" s="0"/>
      <c r="QW86" s="0"/>
      <c r="QX86" s="0"/>
      <c r="QY86" s="0"/>
      <c r="QZ86" s="0"/>
      <c r="RA86" s="0"/>
      <c r="RB86" s="0"/>
      <c r="RC86" s="0"/>
      <c r="RD86" s="0"/>
      <c r="RE86" s="0"/>
      <c r="RF86" s="0"/>
      <c r="RG86" s="0"/>
      <c r="RH86" s="0"/>
      <c r="RI86" s="0"/>
      <c r="RJ86" s="0"/>
      <c r="RK86" s="0"/>
      <c r="RL86" s="0"/>
      <c r="RM86" s="0"/>
      <c r="RN86" s="0"/>
      <c r="RO86" s="0"/>
      <c r="RP86" s="0"/>
      <c r="RQ86" s="0"/>
      <c r="RR86" s="0"/>
      <c r="RS86" s="0"/>
      <c r="RT86" s="0"/>
      <c r="RU86" s="0"/>
      <c r="RV86" s="0"/>
      <c r="RW86" s="0"/>
      <c r="RX86" s="0"/>
      <c r="RY86" s="0"/>
      <c r="RZ86" s="0"/>
      <c r="SA86" s="0"/>
      <c r="SB86" s="0"/>
      <c r="SC86" s="0"/>
      <c r="SD86" s="0"/>
      <c r="SE86" s="0"/>
      <c r="SF86" s="0"/>
      <c r="SG86" s="0"/>
      <c r="SH86" s="0"/>
      <c r="SI86" s="0"/>
      <c r="SJ86" s="0"/>
      <c r="SK86" s="0"/>
      <c r="SL86" s="0"/>
      <c r="SM86" s="0"/>
      <c r="SN86" s="0"/>
      <c r="SO86" s="0"/>
      <c r="SP86" s="0"/>
      <c r="SQ86" s="0"/>
      <c r="SR86" s="0"/>
      <c r="SS86" s="0"/>
      <c r="ST86" s="0"/>
      <c r="SU86" s="0"/>
      <c r="SV86" s="0"/>
      <c r="SW86" s="0"/>
      <c r="SX86" s="0"/>
      <c r="SY86" s="0"/>
      <c r="SZ86" s="0"/>
      <c r="TA86" s="0"/>
      <c r="TB86" s="0"/>
      <c r="TC86" s="0"/>
      <c r="TD86" s="0"/>
      <c r="TE86" s="0"/>
      <c r="TF86" s="0"/>
      <c r="TG86" s="0"/>
      <c r="TH86" s="0"/>
      <c r="TI86" s="0"/>
      <c r="TJ86" s="0"/>
      <c r="TK86" s="0"/>
      <c r="TL86" s="0"/>
      <c r="TM86" s="0"/>
      <c r="TN86" s="0"/>
      <c r="TO86" s="0"/>
      <c r="TP86" s="0"/>
      <c r="TQ86" s="0"/>
      <c r="TR86" s="0"/>
      <c r="TS86" s="0"/>
      <c r="TT86" s="0"/>
      <c r="TU86" s="0"/>
      <c r="TV86" s="0"/>
      <c r="TW86" s="0"/>
      <c r="TX86" s="0"/>
      <c r="TY86" s="0"/>
      <c r="TZ86" s="0"/>
      <c r="UA86" s="0"/>
      <c r="UB86" s="0"/>
      <c r="UC86" s="0"/>
      <c r="UD86" s="0"/>
      <c r="UE86" s="0"/>
      <c r="UF86" s="0"/>
      <c r="UG86" s="0"/>
      <c r="UH86" s="0"/>
      <c r="UI86" s="0"/>
      <c r="UJ86" s="0"/>
      <c r="UK86" s="0"/>
      <c r="UL86" s="0"/>
      <c r="UM86" s="0"/>
      <c r="UN86" s="0"/>
      <c r="UO86" s="0"/>
      <c r="UP86" s="0"/>
      <c r="UQ86" s="0"/>
      <c r="UR86" s="0"/>
      <c r="US86" s="0"/>
      <c r="UT86" s="0"/>
      <c r="UU86" s="0"/>
      <c r="UV86" s="0"/>
      <c r="UW86" s="0"/>
      <c r="UX86" s="0"/>
      <c r="UY86" s="0"/>
      <c r="UZ86" s="0"/>
      <c r="VA86" s="0"/>
      <c r="VB86" s="0"/>
      <c r="VC86" s="0"/>
      <c r="VD86" s="0"/>
      <c r="VE86" s="0"/>
      <c r="VF86" s="0"/>
      <c r="VG86" s="0"/>
      <c r="VH86" s="0"/>
      <c r="VI86" s="0"/>
      <c r="VJ86" s="0"/>
      <c r="VK86" s="0"/>
      <c r="VL86" s="0"/>
      <c r="VM86" s="0"/>
      <c r="VN86" s="0"/>
      <c r="VO86" s="0"/>
      <c r="VP86" s="0"/>
      <c r="VQ86" s="0"/>
      <c r="VR86" s="0"/>
      <c r="VS86" s="0"/>
      <c r="VT86" s="0"/>
      <c r="VU86" s="0"/>
      <c r="VV86" s="0"/>
      <c r="VW86" s="0"/>
      <c r="VX86" s="0"/>
      <c r="VY86" s="0"/>
      <c r="VZ86" s="0"/>
      <c r="WA86" s="0"/>
      <c r="WB86" s="0"/>
      <c r="WC86" s="0"/>
      <c r="WD86" s="0"/>
      <c r="WE86" s="0"/>
      <c r="WF86" s="0"/>
      <c r="WG86" s="0"/>
      <c r="WH86" s="0"/>
      <c r="WI86" s="0"/>
      <c r="WJ86" s="0"/>
      <c r="WK86" s="0"/>
      <c r="WL86" s="0"/>
      <c r="WM86" s="0"/>
      <c r="WN86" s="0"/>
      <c r="WO86" s="0"/>
      <c r="WP86" s="0"/>
      <c r="WQ86" s="0"/>
      <c r="WR86" s="0"/>
      <c r="WS86" s="0"/>
      <c r="WT86" s="0"/>
      <c r="WU86" s="0"/>
      <c r="WV86" s="0"/>
      <c r="WW86" s="0"/>
      <c r="WX86" s="0"/>
      <c r="WY86" s="0"/>
      <c r="WZ86" s="0"/>
      <c r="XA86" s="0"/>
      <c r="XB86" s="0"/>
      <c r="XC86" s="0"/>
      <c r="XD86" s="0"/>
      <c r="XE86" s="0"/>
      <c r="XF86" s="0"/>
      <c r="XG86" s="0"/>
      <c r="XH86" s="0"/>
      <c r="XI86" s="0"/>
      <c r="XJ86" s="0"/>
      <c r="XK86" s="0"/>
      <c r="XL86" s="0"/>
      <c r="XM86" s="0"/>
      <c r="XN86" s="0"/>
      <c r="XO86" s="0"/>
      <c r="XP86" s="0"/>
      <c r="XQ86" s="0"/>
      <c r="XR86" s="0"/>
      <c r="XS86" s="0"/>
      <c r="XT86" s="0"/>
      <c r="XU86" s="0"/>
      <c r="XV86" s="0"/>
      <c r="XW86" s="0"/>
      <c r="XX86" s="0"/>
      <c r="XY86" s="0"/>
      <c r="XZ86" s="0"/>
      <c r="YA86" s="0"/>
      <c r="YB86" s="0"/>
      <c r="YC86" s="0"/>
      <c r="YD86" s="0"/>
      <c r="YE86" s="0"/>
      <c r="YF86" s="0"/>
      <c r="YG86" s="0"/>
      <c r="YH86" s="0"/>
      <c r="YI86" s="0"/>
      <c r="YJ86" s="0"/>
      <c r="YK86" s="0"/>
      <c r="YL86" s="0"/>
      <c r="YM86" s="0"/>
      <c r="YN86" s="0"/>
      <c r="YO86" s="0"/>
      <c r="YP86" s="0"/>
      <c r="YQ86" s="0"/>
      <c r="YR86" s="0"/>
      <c r="YS86" s="0"/>
      <c r="YT86" s="0"/>
      <c r="YU86" s="0"/>
      <c r="YV86" s="0"/>
      <c r="YW86" s="0"/>
      <c r="YX86" s="0"/>
      <c r="YY86" s="0"/>
      <c r="YZ86" s="0"/>
      <c r="ZA86" s="0"/>
      <c r="ZB86" s="0"/>
      <c r="ZC86" s="0"/>
      <c r="ZD86" s="0"/>
      <c r="ZE86" s="0"/>
      <c r="ZF86" s="0"/>
      <c r="ZG86" s="0"/>
      <c r="ZH86" s="0"/>
      <c r="ZI86" s="0"/>
      <c r="ZJ86" s="0"/>
      <c r="ZK86" s="0"/>
      <c r="ZL86" s="0"/>
      <c r="ZM86" s="0"/>
      <c r="ZN86" s="0"/>
      <c r="ZO86" s="0"/>
      <c r="ZP86" s="0"/>
      <c r="ZQ86" s="0"/>
      <c r="ZR86" s="0"/>
      <c r="ZS86" s="0"/>
      <c r="ZT86" s="0"/>
      <c r="ZU86" s="0"/>
      <c r="ZV86" s="0"/>
      <c r="ZW86" s="0"/>
      <c r="ZX86" s="0"/>
      <c r="ZY86" s="0"/>
      <c r="ZZ86" s="0"/>
      <c r="AAA86" s="0"/>
      <c r="AAB86" s="0"/>
      <c r="AAC86" s="0"/>
      <c r="AAD86" s="0"/>
      <c r="AAE86" s="0"/>
      <c r="AAF86" s="0"/>
      <c r="AAG86" s="0"/>
      <c r="AAH86" s="0"/>
      <c r="AAI86" s="0"/>
      <c r="AAJ86" s="0"/>
      <c r="AAK86" s="0"/>
      <c r="AAL86" s="0"/>
      <c r="AAM86" s="0"/>
      <c r="AAN86" s="0"/>
      <c r="AAO86" s="0"/>
      <c r="AAP86" s="0"/>
      <c r="AAQ86" s="0"/>
      <c r="AAR86" s="0"/>
      <c r="AAS86" s="0"/>
      <c r="AAT86" s="0"/>
      <c r="AAU86" s="0"/>
      <c r="AAV86" s="0"/>
      <c r="AAW86" s="0"/>
      <c r="AAX86" s="0"/>
      <c r="AAY86" s="0"/>
      <c r="AAZ86" s="0"/>
      <c r="ABA86" s="0"/>
      <c r="ABB86" s="0"/>
      <c r="ABC86" s="0"/>
      <c r="ABD86" s="0"/>
      <c r="ABE86" s="0"/>
      <c r="ABF86" s="0"/>
      <c r="ABG86" s="0"/>
      <c r="ABH86" s="0"/>
      <c r="ABI86" s="0"/>
      <c r="ABJ86" s="0"/>
      <c r="ABK86" s="0"/>
      <c r="ABL86" s="0"/>
      <c r="ABM86" s="0"/>
      <c r="ABN86" s="0"/>
      <c r="ABO86" s="0"/>
      <c r="ABP86" s="0"/>
      <c r="ABQ86" s="0"/>
      <c r="ABR86" s="0"/>
      <c r="ABS86" s="0"/>
      <c r="ABT86" s="0"/>
      <c r="ABU86" s="0"/>
      <c r="ABV86" s="0"/>
      <c r="ABW86" s="0"/>
      <c r="ABX86" s="0"/>
      <c r="ABY86" s="0"/>
      <c r="ABZ86" s="0"/>
      <c r="ACA86" s="0"/>
      <c r="ACB86" s="0"/>
      <c r="ACC86" s="0"/>
      <c r="ACD86" s="0"/>
      <c r="ACE86" s="0"/>
      <c r="ACF86" s="0"/>
      <c r="ACG86" s="0"/>
      <c r="ACH86" s="0"/>
      <c r="ACI86" s="0"/>
      <c r="ACJ86" s="0"/>
      <c r="ACK86" s="0"/>
      <c r="ACL86" s="0"/>
      <c r="ACM86" s="0"/>
      <c r="ACN86" s="0"/>
      <c r="ACO86" s="0"/>
      <c r="ACP86" s="0"/>
      <c r="ACQ86" s="0"/>
      <c r="ACR86" s="0"/>
      <c r="ACS86" s="0"/>
      <c r="ACT86" s="0"/>
      <c r="ACU86" s="0"/>
      <c r="ACV86" s="0"/>
      <c r="ACW86" s="0"/>
      <c r="ACX86" s="0"/>
      <c r="ACY86" s="0"/>
      <c r="ACZ86" s="0"/>
      <c r="ADA86" s="0"/>
      <c r="ADB86" s="0"/>
      <c r="ADC86" s="0"/>
      <c r="ADD86" s="0"/>
      <c r="ADE86" s="0"/>
      <c r="ADF86" s="0"/>
      <c r="ADG86" s="0"/>
      <c r="ADH86" s="0"/>
      <c r="ADI86" s="0"/>
      <c r="ADJ86" s="0"/>
      <c r="ADK86" s="0"/>
      <c r="ADL86" s="0"/>
      <c r="ADM86" s="0"/>
      <c r="ADN86" s="0"/>
      <c r="ADO86" s="0"/>
      <c r="ADP86" s="0"/>
      <c r="ADQ86" s="0"/>
      <c r="ADR86" s="0"/>
      <c r="ADS86" s="0"/>
      <c r="ADT86" s="0"/>
      <c r="ADU86" s="0"/>
      <c r="ADV86" s="0"/>
      <c r="ADW86" s="0"/>
      <c r="ADX86" s="0"/>
      <c r="ADY86" s="0"/>
      <c r="ADZ86" s="0"/>
      <c r="AEA86" s="0"/>
      <c r="AEB86" s="0"/>
      <c r="AEC86" s="0"/>
      <c r="AED86" s="0"/>
      <c r="AEE86" s="0"/>
      <c r="AEF86" s="0"/>
      <c r="AEG86" s="0"/>
      <c r="AEH86" s="0"/>
      <c r="AEI86" s="0"/>
      <c r="AEJ86" s="0"/>
      <c r="AEK86" s="0"/>
      <c r="AEL86" s="0"/>
      <c r="AEM86" s="0"/>
      <c r="AEN86" s="0"/>
      <c r="AEO86" s="0"/>
      <c r="AEP86" s="0"/>
      <c r="AEQ86" s="0"/>
      <c r="AER86" s="0"/>
      <c r="AES86" s="0"/>
      <c r="AET86" s="0"/>
      <c r="AEU86" s="0"/>
      <c r="AEV86" s="0"/>
      <c r="AEW86" s="0"/>
      <c r="AEX86" s="0"/>
      <c r="AEY86" s="0"/>
      <c r="AEZ86" s="0"/>
      <c r="AFA86" s="0"/>
      <c r="AFB86" s="0"/>
      <c r="AFC86" s="0"/>
      <c r="AFD86" s="0"/>
      <c r="AFE86" s="0"/>
      <c r="AFF86" s="0"/>
      <c r="AFG86" s="0"/>
      <c r="AFH86" s="0"/>
      <c r="AFI86" s="0"/>
      <c r="AFJ86" s="0"/>
      <c r="AFK86" s="0"/>
      <c r="AFL86" s="0"/>
      <c r="AFM86" s="0"/>
      <c r="AFN86" s="0"/>
      <c r="AFO86" s="0"/>
      <c r="AFP86" s="0"/>
      <c r="AFQ86" s="0"/>
      <c r="AFR86" s="0"/>
      <c r="AFS86" s="0"/>
      <c r="AFT86" s="0"/>
      <c r="AFU86" s="0"/>
      <c r="AFV86" s="0"/>
      <c r="AFW86" s="0"/>
      <c r="AFX86" s="0"/>
      <c r="AFY86" s="0"/>
      <c r="AFZ86" s="0"/>
      <c r="AGA86" s="0"/>
      <c r="AGB86" s="0"/>
      <c r="AGC86" s="0"/>
      <c r="AGD86" s="0"/>
      <c r="AGE86" s="0"/>
      <c r="AGF86" s="0"/>
      <c r="AGG86" s="0"/>
      <c r="AGH86" s="0"/>
      <c r="AGI86" s="0"/>
      <c r="AGJ86" s="0"/>
      <c r="AGK86" s="0"/>
      <c r="AGL86" s="0"/>
      <c r="AGM86" s="0"/>
      <c r="AGN86" s="0"/>
      <c r="AGO86" s="0"/>
      <c r="AGP86" s="0"/>
      <c r="AGQ86" s="0"/>
      <c r="AGR86" s="0"/>
      <c r="AGS86" s="0"/>
      <c r="AGT86" s="0"/>
      <c r="AGU86" s="0"/>
      <c r="AGV86" s="0"/>
      <c r="AGW86" s="0"/>
      <c r="AGX86" s="0"/>
      <c r="AGY86" s="0"/>
      <c r="AGZ86" s="0"/>
      <c r="AHA86" s="0"/>
      <c r="AHB86" s="0"/>
      <c r="AHC86" s="0"/>
      <c r="AHD86" s="0"/>
      <c r="AHE86" s="0"/>
      <c r="AHF86" s="0"/>
      <c r="AHG86" s="0"/>
      <c r="AHH86" s="0"/>
      <c r="AHI86" s="0"/>
      <c r="AHJ86" s="0"/>
      <c r="AHK86" s="0"/>
      <c r="AHL86" s="0"/>
      <c r="AHM86" s="0"/>
      <c r="AHN86" s="0"/>
      <c r="AHO86" s="0"/>
      <c r="AHP86" s="0"/>
      <c r="AHQ86" s="0"/>
      <c r="AHR86" s="0"/>
      <c r="AHS86" s="0"/>
      <c r="AHT86" s="0"/>
      <c r="AHU86" s="0"/>
      <c r="AHV86" s="0"/>
      <c r="AHW86" s="0"/>
      <c r="AHX86" s="0"/>
      <c r="AHY86" s="0"/>
      <c r="AHZ86" s="0"/>
      <c r="AIA86" s="0"/>
      <c r="AIB86" s="0"/>
      <c r="AIC86" s="0"/>
      <c r="AID86" s="0"/>
      <c r="AIE86" s="0"/>
      <c r="AIF86" s="0"/>
      <c r="AIG86" s="0"/>
      <c r="AIH86" s="0"/>
      <c r="AII86" s="0"/>
      <c r="AIJ86" s="0"/>
      <c r="AIK86" s="0"/>
      <c r="AIL86" s="0"/>
      <c r="AIM86" s="0"/>
      <c r="AIN86" s="0"/>
      <c r="AIO86" s="0"/>
      <c r="AIP86" s="0"/>
      <c r="AIQ86" s="0"/>
      <c r="AIR86" s="0"/>
      <c r="AIS86" s="0"/>
      <c r="AIT86" s="0"/>
      <c r="AIU86" s="0"/>
      <c r="AIV86" s="0"/>
      <c r="AIW86" s="0"/>
      <c r="AIX86" s="0"/>
      <c r="AIY86" s="0"/>
      <c r="AIZ86" s="0"/>
      <c r="AJA86" s="0"/>
      <c r="AJB86" s="0"/>
      <c r="AJC86" s="0"/>
      <c r="AJD86" s="0"/>
      <c r="AJE86" s="0"/>
      <c r="AJF86" s="0"/>
      <c r="AJG86" s="0"/>
      <c r="AJH86" s="0"/>
      <c r="AJI86" s="0"/>
      <c r="AJJ86" s="0"/>
      <c r="AJK86" s="0"/>
      <c r="AJL86" s="0"/>
      <c r="AJM86" s="0"/>
      <c r="AJN86" s="0"/>
      <c r="AJO86" s="0"/>
      <c r="AJP86" s="0"/>
      <c r="AJQ86" s="0"/>
      <c r="AJR86" s="0"/>
      <c r="AJS86" s="0"/>
      <c r="AJT86" s="0"/>
      <c r="AJU86" s="0"/>
      <c r="AJV86" s="0"/>
      <c r="AJW86" s="0"/>
      <c r="AJX86" s="0"/>
      <c r="AJY86" s="0"/>
      <c r="AJZ86" s="0"/>
      <c r="AKA86" s="0"/>
      <c r="AKB86" s="0"/>
      <c r="AKC86" s="0"/>
      <c r="AKD86" s="0"/>
      <c r="AKE86" s="0"/>
      <c r="AKF86" s="0"/>
      <c r="AKG86" s="0"/>
      <c r="AKH86" s="0"/>
      <c r="AKI86" s="0"/>
      <c r="AKJ86" s="0"/>
      <c r="AKK86" s="0"/>
      <c r="AKL86" s="0"/>
      <c r="AKM86" s="0"/>
      <c r="AKN86" s="0"/>
      <c r="AKO86" s="0"/>
      <c r="AKP86" s="0"/>
      <c r="AKQ86" s="0"/>
      <c r="AKR86" s="0"/>
      <c r="AKS86" s="0"/>
      <c r="AKT86" s="0"/>
      <c r="AKU86" s="0"/>
      <c r="AKV86" s="0"/>
      <c r="AKW86" s="0"/>
      <c r="AKX86" s="0"/>
      <c r="AKY86" s="0"/>
      <c r="AKZ86" s="0"/>
      <c r="ALA86" s="0"/>
      <c r="ALB86" s="0"/>
      <c r="ALC86" s="0"/>
      <c r="ALD86" s="0"/>
      <c r="ALE86" s="0"/>
      <c r="ALF86" s="0"/>
      <c r="ALG86" s="0"/>
      <c r="ALH86" s="0"/>
      <c r="ALI86" s="0"/>
      <c r="ALJ86" s="0"/>
      <c r="ALK86" s="0"/>
      <c r="ALL86" s="0"/>
      <c r="ALM86" s="0"/>
      <c r="ALN86" s="0"/>
      <c r="ALO86" s="0"/>
      <c r="ALP86" s="0"/>
      <c r="ALQ86" s="0"/>
      <c r="ALR86" s="0"/>
      <c r="ALS86" s="0"/>
      <c r="ALT86" s="0"/>
      <c r="ALU86" s="0"/>
      <c r="ALV86" s="0"/>
      <c r="ALW86" s="0"/>
      <c r="ALX86" s="0"/>
      <c r="ALY86" s="0"/>
      <c r="ALZ86" s="0"/>
      <c r="AMA86" s="0"/>
      <c r="AMB86" s="0"/>
      <c r="AMC86" s="0"/>
      <c r="AMD86" s="0"/>
      <c r="AME86" s="0"/>
      <c r="AMF86" s="0"/>
      <c r="AMG86" s="0"/>
      <c r="AMH86" s="0"/>
      <c r="AMI86" s="0"/>
      <c r="AMJ86" s="0"/>
    </row>
    <row r="87" customFormat="false" ht="15" hidden="false" customHeight="false" outlineLevel="0" collapsed="false">
      <c r="A87" s="15" t="s">
        <v>89901</v>
      </c>
      <c r="B87" s="12" t="n">
        <v>41379.4090277778</v>
      </c>
      <c r="C87" s="15" t="s">
        <v>89902</v>
      </c>
      <c r="D87" s="0"/>
      <c r="E87" s="0"/>
      <c r="F87" s="0"/>
      <c r="G87" s="0"/>
      <c r="H87" s="0"/>
      <c r="I87" s="0"/>
      <c r="J87" s="0"/>
      <c r="K87" s="0"/>
      <c r="L87" s="0"/>
      <c r="M87" s="0"/>
      <c r="N87" s="0"/>
      <c r="O87" s="0"/>
      <c r="P87" s="0"/>
      <c r="Q87" s="0"/>
      <c r="R87" s="0"/>
      <c r="S87" s="0"/>
      <c r="T87" s="0"/>
      <c r="U87" s="0"/>
      <c r="V87" s="0"/>
      <c r="W87" s="0"/>
      <c r="X87" s="0"/>
      <c r="Y87" s="0"/>
      <c r="Z87" s="0"/>
      <c r="AA87" s="0"/>
      <c r="AB87" s="0"/>
      <c r="AC87" s="0"/>
      <c r="AD87" s="0"/>
      <c r="AE87" s="0"/>
      <c r="AF87" s="0"/>
      <c r="AG87" s="0"/>
      <c r="AH87" s="0"/>
      <c r="AI87" s="0"/>
      <c r="AJ87" s="0"/>
      <c r="AK87" s="0"/>
      <c r="AL87" s="0"/>
      <c r="AM87" s="0"/>
      <c r="AN87" s="0"/>
      <c r="AO87" s="0"/>
      <c r="AP87" s="0"/>
      <c r="AQ87" s="0"/>
      <c r="AR87" s="0"/>
      <c r="AS87" s="0"/>
      <c r="AT87" s="0"/>
      <c r="AU87" s="0"/>
      <c r="AV87" s="0"/>
      <c r="AW87" s="0"/>
      <c r="AX87" s="0"/>
      <c r="AY87" s="0"/>
      <c r="AZ87" s="0"/>
      <c r="BA87" s="0"/>
      <c r="BB87" s="0"/>
      <c r="BC87" s="0"/>
      <c r="BD87" s="0"/>
      <c r="BE87" s="0"/>
      <c r="BF87" s="0"/>
      <c r="BG87" s="0"/>
      <c r="BH87" s="0"/>
      <c r="BI87" s="0"/>
      <c r="BJ87" s="0"/>
      <c r="BK87" s="0"/>
      <c r="BL87" s="0"/>
      <c r="BM87" s="0"/>
      <c r="BN87" s="0"/>
      <c r="BO87" s="0"/>
      <c r="BP87" s="0"/>
      <c r="BQ87" s="0"/>
      <c r="BR87" s="0"/>
      <c r="BS87" s="0"/>
      <c r="BT87" s="0"/>
      <c r="BU87" s="0"/>
      <c r="BV87" s="0"/>
      <c r="BW87" s="0"/>
      <c r="BX87" s="0"/>
      <c r="BY87" s="0"/>
      <c r="BZ87" s="0"/>
      <c r="CA87" s="0"/>
      <c r="CB87" s="0"/>
      <c r="CC87" s="0"/>
      <c r="CD87" s="0"/>
      <c r="CE87" s="0"/>
      <c r="CF87" s="0"/>
      <c r="CG87" s="0"/>
      <c r="CH87" s="0"/>
      <c r="CI87" s="0"/>
      <c r="CJ87" s="0"/>
      <c r="CK87" s="0"/>
      <c r="CL87" s="0"/>
      <c r="CM87" s="0"/>
      <c r="CN87" s="0"/>
      <c r="CO87" s="0"/>
      <c r="CP87" s="0"/>
      <c r="CQ87" s="0"/>
      <c r="CR87" s="0"/>
      <c r="CS87" s="0"/>
      <c r="CT87" s="0"/>
      <c r="CU87" s="0"/>
      <c r="CV87" s="0"/>
      <c r="CW87" s="0"/>
      <c r="CX87" s="0"/>
      <c r="CY87" s="0"/>
      <c r="CZ87" s="0"/>
      <c r="DA87" s="0"/>
      <c r="DB87" s="0"/>
      <c r="DC87" s="0"/>
      <c r="DD87" s="0"/>
      <c r="DE87" s="0"/>
      <c r="DF87" s="0"/>
      <c r="DG87" s="0"/>
      <c r="DH87" s="0"/>
      <c r="DI87" s="0"/>
      <c r="DJ87" s="0"/>
      <c r="DK87" s="0"/>
      <c r="DL87" s="0"/>
      <c r="DM87" s="0"/>
      <c r="DN87" s="0"/>
      <c r="DO87" s="0"/>
      <c r="DP87" s="0"/>
      <c r="DQ87" s="0"/>
      <c r="DR87" s="0"/>
      <c r="DS87" s="0"/>
      <c r="DT87" s="0"/>
      <c r="DU87" s="0"/>
      <c r="DV87" s="0"/>
      <c r="DW87" s="0"/>
      <c r="DX87" s="0"/>
      <c r="DY87" s="0"/>
      <c r="DZ87" s="0"/>
      <c r="EA87" s="0"/>
      <c r="EB87" s="0"/>
      <c r="EC87" s="0"/>
      <c r="ED87" s="0"/>
      <c r="EE87" s="0"/>
      <c r="EF87" s="0"/>
      <c r="EG87" s="0"/>
      <c r="EH87" s="0"/>
      <c r="EI87" s="0"/>
      <c r="EJ87" s="0"/>
      <c r="EK87" s="0"/>
      <c r="EL87" s="0"/>
      <c r="EM87" s="0"/>
      <c r="EN87" s="0"/>
      <c r="EO87" s="0"/>
      <c r="EP87" s="0"/>
      <c r="EQ87" s="0"/>
      <c r="ER87" s="0"/>
      <c r="ES87" s="0"/>
      <c r="ET87" s="0"/>
      <c r="EU87" s="0"/>
      <c r="EV87" s="0"/>
      <c r="EW87" s="0"/>
      <c r="EX87" s="0"/>
      <c r="EY87" s="0"/>
      <c r="EZ87" s="0"/>
      <c r="FA87" s="0"/>
      <c r="FB87" s="0"/>
      <c r="FC87" s="0"/>
      <c r="FD87" s="0"/>
      <c r="FE87" s="0"/>
      <c r="FF87" s="0"/>
      <c r="FG87" s="0"/>
      <c r="FH87" s="0"/>
      <c r="FI87" s="0"/>
      <c r="FJ87" s="0"/>
      <c r="FK87" s="0"/>
      <c r="FL87" s="0"/>
      <c r="FM87" s="0"/>
      <c r="FN87" s="0"/>
      <c r="FO87" s="0"/>
      <c r="FP87" s="0"/>
      <c r="FQ87" s="0"/>
      <c r="FR87" s="0"/>
      <c r="FS87" s="0"/>
      <c r="FT87" s="0"/>
      <c r="FU87" s="0"/>
      <c r="FV87" s="0"/>
      <c r="FW87" s="0"/>
      <c r="FX87" s="0"/>
      <c r="FY87" s="0"/>
      <c r="FZ87" s="0"/>
      <c r="GA87" s="0"/>
      <c r="GB87" s="0"/>
      <c r="GC87" s="0"/>
      <c r="GD87" s="0"/>
      <c r="GE87" s="0"/>
      <c r="GF87" s="0"/>
      <c r="GG87" s="0"/>
      <c r="GH87" s="0"/>
      <c r="GI87" s="0"/>
      <c r="GJ87" s="0"/>
      <c r="GK87" s="0"/>
      <c r="GL87" s="0"/>
      <c r="GM87" s="0"/>
      <c r="GN87" s="0"/>
      <c r="GO87" s="0"/>
      <c r="GP87" s="0"/>
      <c r="GQ87" s="0"/>
      <c r="GR87" s="0"/>
      <c r="GS87" s="0"/>
      <c r="GT87" s="0"/>
      <c r="GU87" s="0"/>
      <c r="GV87" s="0"/>
      <c r="GW87" s="0"/>
      <c r="GX87" s="0"/>
      <c r="GY87" s="0"/>
      <c r="GZ87" s="0"/>
      <c r="HA87" s="0"/>
      <c r="HB87" s="0"/>
      <c r="HC87" s="0"/>
      <c r="HD87" s="0"/>
      <c r="HE87" s="0"/>
      <c r="HF87" s="0"/>
      <c r="HG87" s="0"/>
      <c r="HH87" s="0"/>
      <c r="HI87" s="0"/>
      <c r="HJ87" s="0"/>
      <c r="HK87" s="0"/>
      <c r="HL87" s="0"/>
      <c r="HM87" s="0"/>
      <c r="HN87" s="0"/>
      <c r="HO87" s="0"/>
      <c r="HP87" s="0"/>
      <c r="HQ87" s="0"/>
      <c r="HR87" s="0"/>
      <c r="HS87" s="0"/>
      <c r="HT87" s="0"/>
      <c r="HU87" s="0"/>
      <c r="HV87" s="0"/>
      <c r="HW87" s="0"/>
      <c r="HX87" s="0"/>
      <c r="HY87" s="0"/>
      <c r="HZ87" s="0"/>
      <c r="IA87" s="0"/>
      <c r="IB87" s="0"/>
      <c r="IC87" s="0"/>
      <c r="ID87" s="0"/>
      <c r="IE87" s="0"/>
      <c r="IF87" s="0"/>
      <c r="IG87" s="0"/>
      <c r="IH87" s="0"/>
      <c r="II87" s="0"/>
      <c r="IJ87" s="0"/>
      <c r="IK87" s="0"/>
      <c r="IL87" s="0"/>
      <c r="IM87" s="0"/>
      <c r="IN87" s="0"/>
      <c r="IO87" s="0"/>
      <c r="IP87" s="0"/>
      <c r="IQ87" s="0"/>
      <c r="IR87" s="0"/>
      <c r="IS87" s="0"/>
      <c r="IT87" s="0"/>
      <c r="IU87" s="0"/>
      <c r="IV87" s="0"/>
      <c r="IW87" s="0"/>
      <c r="IX87" s="0"/>
      <c r="IY87" s="0"/>
      <c r="IZ87" s="0"/>
      <c r="JA87" s="0"/>
      <c r="JB87" s="0"/>
      <c r="JC87" s="0"/>
      <c r="JD87" s="0"/>
      <c r="JE87" s="0"/>
      <c r="JF87" s="0"/>
      <c r="JG87" s="0"/>
      <c r="JH87" s="0"/>
      <c r="JI87" s="0"/>
      <c r="JJ87" s="0"/>
      <c r="JK87" s="0"/>
      <c r="JL87" s="0"/>
      <c r="JM87" s="0"/>
      <c r="JN87" s="0"/>
      <c r="JO87" s="0"/>
      <c r="JP87" s="0"/>
      <c r="JQ87" s="0"/>
      <c r="JR87" s="0"/>
      <c r="JS87" s="0"/>
      <c r="JT87" s="0"/>
      <c r="JU87" s="0"/>
      <c r="JV87" s="0"/>
      <c r="JW87" s="0"/>
      <c r="JX87" s="0"/>
      <c r="JY87" s="0"/>
      <c r="JZ87" s="0"/>
      <c r="KA87" s="0"/>
      <c r="KB87" s="0"/>
      <c r="KC87" s="0"/>
      <c r="KD87" s="0"/>
      <c r="KE87" s="0"/>
      <c r="KF87" s="0"/>
      <c r="KG87" s="0"/>
      <c r="KH87" s="0"/>
      <c r="KI87" s="0"/>
      <c r="KJ87" s="0"/>
      <c r="KK87" s="0"/>
      <c r="KL87" s="0"/>
      <c r="KM87" s="0"/>
      <c r="KN87" s="0"/>
      <c r="KO87" s="0"/>
      <c r="KP87" s="0"/>
      <c r="KQ87" s="0"/>
      <c r="KR87" s="0"/>
      <c r="KS87" s="0"/>
      <c r="KT87" s="0"/>
      <c r="KU87" s="0"/>
      <c r="KV87" s="0"/>
      <c r="KW87" s="0"/>
      <c r="KX87" s="0"/>
      <c r="KY87" s="0"/>
      <c r="KZ87" s="0"/>
      <c r="LA87" s="0"/>
      <c r="LB87" s="0"/>
      <c r="LC87" s="0"/>
      <c r="LD87" s="0"/>
      <c r="LE87" s="0"/>
      <c r="LF87" s="0"/>
      <c r="LG87" s="0"/>
      <c r="LH87" s="0"/>
      <c r="LI87" s="0"/>
      <c r="LJ87" s="0"/>
      <c r="LK87" s="0"/>
      <c r="LL87" s="0"/>
      <c r="LM87" s="0"/>
      <c r="LN87" s="0"/>
      <c r="LO87" s="0"/>
      <c r="LP87" s="0"/>
      <c r="LQ87" s="0"/>
      <c r="LR87" s="0"/>
      <c r="LS87" s="0"/>
      <c r="LT87" s="0"/>
      <c r="LU87" s="0"/>
      <c r="LV87" s="0"/>
      <c r="LW87" s="0"/>
      <c r="LX87" s="0"/>
      <c r="LY87" s="0"/>
      <c r="LZ87" s="0"/>
      <c r="MA87" s="0"/>
      <c r="MB87" s="0"/>
      <c r="MC87" s="0"/>
      <c r="MD87" s="0"/>
      <c r="ME87" s="0"/>
      <c r="MF87" s="0"/>
      <c r="MG87" s="0"/>
      <c r="MH87" s="0"/>
      <c r="MI87" s="0"/>
      <c r="MJ87" s="0"/>
      <c r="MK87" s="0"/>
      <c r="ML87" s="0"/>
      <c r="MM87" s="0"/>
      <c r="MN87" s="0"/>
      <c r="MO87" s="0"/>
      <c r="MP87" s="0"/>
      <c r="MQ87" s="0"/>
      <c r="MR87" s="0"/>
      <c r="MS87" s="0"/>
      <c r="MT87" s="0"/>
      <c r="MU87" s="0"/>
      <c r="MV87" s="0"/>
      <c r="MW87" s="0"/>
      <c r="MX87" s="0"/>
      <c r="MY87" s="0"/>
      <c r="MZ87" s="0"/>
      <c r="NA87" s="0"/>
      <c r="NB87" s="0"/>
      <c r="NC87" s="0"/>
      <c r="ND87" s="0"/>
      <c r="NE87" s="0"/>
      <c r="NF87" s="0"/>
      <c r="NG87" s="0"/>
      <c r="NH87" s="0"/>
      <c r="NI87" s="0"/>
      <c r="NJ87" s="0"/>
      <c r="NK87" s="0"/>
      <c r="NL87" s="0"/>
      <c r="NM87" s="0"/>
      <c r="NN87" s="0"/>
      <c r="NO87" s="0"/>
      <c r="NP87" s="0"/>
      <c r="NQ87" s="0"/>
      <c r="NR87" s="0"/>
      <c r="NS87" s="0"/>
      <c r="NT87" s="0"/>
      <c r="NU87" s="0"/>
      <c r="NV87" s="0"/>
      <c r="NW87" s="0"/>
      <c r="NX87" s="0"/>
      <c r="NY87" s="0"/>
      <c r="NZ87" s="0"/>
      <c r="OA87" s="0"/>
      <c r="OB87" s="0"/>
      <c r="OC87" s="0"/>
      <c r="OD87" s="0"/>
      <c r="OE87" s="0"/>
      <c r="OF87" s="0"/>
      <c r="OG87" s="0"/>
      <c r="OH87" s="0"/>
      <c r="OI87" s="0"/>
      <c r="OJ87" s="0"/>
      <c r="OK87" s="0"/>
      <c r="OL87" s="0"/>
      <c r="OM87" s="0"/>
      <c r="ON87" s="0"/>
      <c r="OO87" s="0"/>
      <c r="OP87" s="0"/>
      <c r="OQ87" s="0"/>
      <c r="OR87" s="0"/>
      <c r="OS87" s="0"/>
      <c r="OT87" s="0"/>
      <c r="OU87" s="0"/>
      <c r="OV87" s="0"/>
      <c r="OW87" s="0"/>
      <c r="OX87" s="0"/>
      <c r="OY87" s="0"/>
      <c r="OZ87" s="0"/>
      <c r="PA87" s="0"/>
      <c r="PB87" s="0"/>
      <c r="PC87" s="0"/>
      <c r="PD87" s="0"/>
      <c r="PE87" s="0"/>
      <c r="PF87" s="0"/>
      <c r="PG87" s="0"/>
      <c r="PH87" s="0"/>
      <c r="PI87" s="0"/>
      <c r="PJ87" s="0"/>
      <c r="PK87" s="0"/>
      <c r="PL87" s="0"/>
      <c r="PM87" s="0"/>
      <c r="PN87" s="0"/>
      <c r="PO87" s="0"/>
      <c r="PP87" s="0"/>
      <c r="PQ87" s="0"/>
      <c r="PR87" s="0"/>
      <c r="PS87" s="0"/>
      <c r="PT87" s="0"/>
      <c r="PU87" s="0"/>
      <c r="PV87" s="0"/>
      <c r="PW87" s="0"/>
      <c r="PX87" s="0"/>
      <c r="PY87" s="0"/>
      <c r="PZ87" s="0"/>
      <c r="QA87" s="0"/>
      <c r="QB87" s="0"/>
      <c r="QC87" s="0"/>
      <c r="QD87" s="0"/>
      <c r="QE87" s="0"/>
      <c r="QF87" s="0"/>
      <c r="QG87" s="0"/>
      <c r="QH87" s="0"/>
      <c r="QI87" s="0"/>
      <c r="QJ87" s="0"/>
      <c r="QK87" s="0"/>
      <c r="QL87" s="0"/>
      <c r="QM87" s="0"/>
      <c r="QN87" s="0"/>
      <c r="QO87" s="0"/>
      <c r="QP87" s="0"/>
      <c r="QQ87" s="0"/>
      <c r="QR87" s="0"/>
      <c r="QS87" s="0"/>
      <c r="QT87" s="0"/>
      <c r="QU87" s="0"/>
      <c r="QV87" s="0"/>
      <c r="QW87" s="0"/>
      <c r="QX87" s="0"/>
      <c r="QY87" s="0"/>
      <c r="QZ87" s="0"/>
      <c r="RA87" s="0"/>
      <c r="RB87" s="0"/>
      <c r="RC87" s="0"/>
      <c r="RD87" s="0"/>
      <c r="RE87" s="0"/>
      <c r="RF87" s="0"/>
      <c r="RG87" s="0"/>
      <c r="RH87" s="0"/>
      <c r="RI87" s="0"/>
      <c r="RJ87" s="0"/>
      <c r="RK87" s="0"/>
      <c r="RL87" s="0"/>
      <c r="RM87" s="0"/>
      <c r="RN87" s="0"/>
      <c r="RO87" s="0"/>
      <c r="RP87" s="0"/>
      <c r="RQ87" s="0"/>
      <c r="RR87" s="0"/>
      <c r="RS87" s="0"/>
      <c r="RT87" s="0"/>
      <c r="RU87" s="0"/>
      <c r="RV87" s="0"/>
      <c r="RW87" s="0"/>
      <c r="RX87" s="0"/>
      <c r="RY87" s="0"/>
      <c r="RZ87" s="0"/>
      <c r="SA87" s="0"/>
      <c r="SB87" s="0"/>
      <c r="SC87" s="0"/>
      <c r="SD87" s="0"/>
      <c r="SE87" s="0"/>
      <c r="SF87" s="0"/>
      <c r="SG87" s="0"/>
      <c r="SH87" s="0"/>
      <c r="SI87" s="0"/>
      <c r="SJ87" s="0"/>
      <c r="SK87" s="0"/>
      <c r="SL87" s="0"/>
      <c r="SM87" s="0"/>
      <c r="SN87" s="0"/>
      <c r="SO87" s="0"/>
      <c r="SP87" s="0"/>
      <c r="SQ87" s="0"/>
      <c r="SR87" s="0"/>
      <c r="SS87" s="0"/>
      <c r="ST87" s="0"/>
      <c r="SU87" s="0"/>
      <c r="SV87" s="0"/>
      <c r="SW87" s="0"/>
      <c r="SX87" s="0"/>
      <c r="SY87" s="0"/>
      <c r="SZ87" s="0"/>
      <c r="TA87" s="0"/>
      <c r="TB87" s="0"/>
      <c r="TC87" s="0"/>
      <c r="TD87" s="0"/>
      <c r="TE87" s="0"/>
      <c r="TF87" s="0"/>
      <c r="TG87" s="0"/>
      <c r="TH87" s="0"/>
      <c r="TI87" s="0"/>
      <c r="TJ87" s="0"/>
      <c r="TK87" s="0"/>
      <c r="TL87" s="0"/>
      <c r="TM87" s="0"/>
      <c r="TN87" s="0"/>
      <c r="TO87" s="0"/>
      <c r="TP87" s="0"/>
      <c r="TQ87" s="0"/>
      <c r="TR87" s="0"/>
      <c r="TS87" s="0"/>
      <c r="TT87" s="0"/>
      <c r="TU87" s="0"/>
      <c r="TV87" s="0"/>
      <c r="TW87" s="0"/>
      <c r="TX87" s="0"/>
      <c r="TY87" s="0"/>
      <c r="TZ87" s="0"/>
      <c r="UA87" s="0"/>
      <c r="UB87" s="0"/>
      <c r="UC87" s="0"/>
      <c r="UD87" s="0"/>
      <c r="UE87" s="0"/>
      <c r="UF87" s="0"/>
      <c r="UG87" s="0"/>
      <c r="UH87" s="0"/>
      <c r="UI87" s="0"/>
      <c r="UJ87" s="0"/>
      <c r="UK87" s="0"/>
      <c r="UL87" s="0"/>
      <c r="UM87" s="0"/>
      <c r="UN87" s="0"/>
      <c r="UO87" s="0"/>
      <c r="UP87" s="0"/>
      <c r="UQ87" s="0"/>
      <c r="UR87" s="0"/>
      <c r="US87" s="0"/>
      <c r="UT87" s="0"/>
      <c r="UU87" s="0"/>
      <c r="UV87" s="0"/>
      <c r="UW87" s="0"/>
      <c r="UX87" s="0"/>
      <c r="UY87" s="0"/>
      <c r="UZ87" s="0"/>
      <c r="VA87" s="0"/>
      <c r="VB87" s="0"/>
      <c r="VC87" s="0"/>
      <c r="VD87" s="0"/>
      <c r="VE87" s="0"/>
      <c r="VF87" s="0"/>
      <c r="VG87" s="0"/>
      <c r="VH87" s="0"/>
      <c r="VI87" s="0"/>
      <c r="VJ87" s="0"/>
      <c r="VK87" s="0"/>
      <c r="VL87" s="0"/>
      <c r="VM87" s="0"/>
      <c r="VN87" s="0"/>
      <c r="VO87" s="0"/>
      <c r="VP87" s="0"/>
      <c r="VQ87" s="0"/>
      <c r="VR87" s="0"/>
      <c r="VS87" s="0"/>
      <c r="VT87" s="0"/>
      <c r="VU87" s="0"/>
      <c r="VV87" s="0"/>
      <c r="VW87" s="0"/>
      <c r="VX87" s="0"/>
      <c r="VY87" s="0"/>
      <c r="VZ87" s="0"/>
      <c r="WA87" s="0"/>
      <c r="WB87" s="0"/>
      <c r="WC87" s="0"/>
      <c r="WD87" s="0"/>
      <c r="WE87" s="0"/>
      <c r="WF87" s="0"/>
      <c r="WG87" s="0"/>
      <c r="WH87" s="0"/>
      <c r="WI87" s="0"/>
      <c r="WJ87" s="0"/>
      <c r="WK87" s="0"/>
      <c r="WL87" s="0"/>
      <c r="WM87" s="0"/>
      <c r="WN87" s="0"/>
      <c r="WO87" s="0"/>
      <c r="WP87" s="0"/>
      <c r="WQ87" s="0"/>
      <c r="WR87" s="0"/>
      <c r="WS87" s="0"/>
      <c r="WT87" s="0"/>
      <c r="WU87" s="0"/>
      <c r="WV87" s="0"/>
      <c r="WW87" s="0"/>
      <c r="WX87" s="0"/>
      <c r="WY87" s="0"/>
      <c r="WZ87" s="0"/>
      <c r="XA87" s="0"/>
      <c r="XB87" s="0"/>
      <c r="XC87" s="0"/>
      <c r="XD87" s="0"/>
      <c r="XE87" s="0"/>
      <c r="XF87" s="0"/>
      <c r="XG87" s="0"/>
      <c r="XH87" s="0"/>
      <c r="XI87" s="0"/>
      <c r="XJ87" s="0"/>
      <c r="XK87" s="0"/>
      <c r="XL87" s="0"/>
      <c r="XM87" s="0"/>
      <c r="XN87" s="0"/>
      <c r="XO87" s="0"/>
      <c r="XP87" s="0"/>
      <c r="XQ87" s="0"/>
      <c r="XR87" s="0"/>
      <c r="XS87" s="0"/>
      <c r="XT87" s="0"/>
      <c r="XU87" s="0"/>
      <c r="XV87" s="0"/>
      <c r="XW87" s="0"/>
      <c r="XX87" s="0"/>
      <c r="XY87" s="0"/>
      <c r="XZ87" s="0"/>
      <c r="YA87" s="0"/>
      <c r="YB87" s="0"/>
      <c r="YC87" s="0"/>
      <c r="YD87" s="0"/>
      <c r="YE87" s="0"/>
      <c r="YF87" s="0"/>
      <c r="YG87" s="0"/>
      <c r="YH87" s="0"/>
      <c r="YI87" s="0"/>
      <c r="YJ87" s="0"/>
      <c r="YK87" s="0"/>
      <c r="YL87" s="0"/>
      <c r="YM87" s="0"/>
      <c r="YN87" s="0"/>
      <c r="YO87" s="0"/>
      <c r="YP87" s="0"/>
      <c r="YQ87" s="0"/>
      <c r="YR87" s="0"/>
      <c r="YS87" s="0"/>
      <c r="YT87" s="0"/>
      <c r="YU87" s="0"/>
      <c r="YV87" s="0"/>
      <c r="YW87" s="0"/>
      <c r="YX87" s="0"/>
      <c r="YY87" s="0"/>
      <c r="YZ87" s="0"/>
      <c r="ZA87" s="0"/>
      <c r="ZB87" s="0"/>
      <c r="ZC87" s="0"/>
      <c r="ZD87" s="0"/>
      <c r="ZE87" s="0"/>
      <c r="ZF87" s="0"/>
      <c r="ZG87" s="0"/>
      <c r="ZH87" s="0"/>
      <c r="ZI87" s="0"/>
      <c r="ZJ87" s="0"/>
      <c r="ZK87" s="0"/>
      <c r="ZL87" s="0"/>
      <c r="ZM87" s="0"/>
      <c r="ZN87" s="0"/>
      <c r="ZO87" s="0"/>
      <c r="ZP87" s="0"/>
      <c r="ZQ87" s="0"/>
      <c r="ZR87" s="0"/>
      <c r="ZS87" s="0"/>
      <c r="ZT87" s="0"/>
      <c r="ZU87" s="0"/>
      <c r="ZV87" s="0"/>
      <c r="ZW87" s="0"/>
      <c r="ZX87" s="0"/>
      <c r="ZY87" s="0"/>
      <c r="ZZ87" s="0"/>
      <c r="AAA87" s="0"/>
      <c r="AAB87" s="0"/>
      <c r="AAC87" s="0"/>
      <c r="AAD87" s="0"/>
      <c r="AAE87" s="0"/>
      <c r="AAF87" s="0"/>
      <c r="AAG87" s="0"/>
      <c r="AAH87" s="0"/>
      <c r="AAI87" s="0"/>
      <c r="AAJ87" s="0"/>
      <c r="AAK87" s="0"/>
      <c r="AAL87" s="0"/>
      <c r="AAM87" s="0"/>
      <c r="AAN87" s="0"/>
      <c r="AAO87" s="0"/>
      <c r="AAP87" s="0"/>
      <c r="AAQ87" s="0"/>
      <c r="AAR87" s="0"/>
      <c r="AAS87" s="0"/>
      <c r="AAT87" s="0"/>
      <c r="AAU87" s="0"/>
      <c r="AAV87" s="0"/>
      <c r="AAW87" s="0"/>
      <c r="AAX87" s="0"/>
      <c r="AAY87" s="0"/>
      <c r="AAZ87" s="0"/>
      <c r="ABA87" s="0"/>
      <c r="ABB87" s="0"/>
      <c r="ABC87" s="0"/>
      <c r="ABD87" s="0"/>
      <c r="ABE87" s="0"/>
      <c r="ABF87" s="0"/>
      <c r="ABG87" s="0"/>
      <c r="ABH87" s="0"/>
      <c r="ABI87" s="0"/>
      <c r="ABJ87" s="0"/>
      <c r="ABK87" s="0"/>
      <c r="ABL87" s="0"/>
      <c r="ABM87" s="0"/>
      <c r="ABN87" s="0"/>
      <c r="ABO87" s="0"/>
      <c r="ABP87" s="0"/>
      <c r="ABQ87" s="0"/>
      <c r="ABR87" s="0"/>
      <c r="ABS87" s="0"/>
      <c r="ABT87" s="0"/>
      <c r="ABU87" s="0"/>
      <c r="ABV87" s="0"/>
      <c r="ABW87" s="0"/>
      <c r="ABX87" s="0"/>
      <c r="ABY87" s="0"/>
      <c r="ABZ87" s="0"/>
      <c r="ACA87" s="0"/>
      <c r="ACB87" s="0"/>
      <c r="ACC87" s="0"/>
      <c r="ACD87" s="0"/>
      <c r="ACE87" s="0"/>
      <c r="ACF87" s="0"/>
      <c r="ACG87" s="0"/>
      <c r="ACH87" s="0"/>
      <c r="ACI87" s="0"/>
      <c r="ACJ87" s="0"/>
      <c r="ACK87" s="0"/>
      <c r="ACL87" s="0"/>
      <c r="ACM87" s="0"/>
      <c r="ACN87" s="0"/>
      <c r="ACO87" s="0"/>
      <c r="ACP87" s="0"/>
      <c r="ACQ87" s="0"/>
      <c r="ACR87" s="0"/>
      <c r="ACS87" s="0"/>
      <c r="ACT87" s="0"/>
      <c r="ACU87" s="0"/>
      <c r="ACV87" s="0"/>
      <c r="ACW87" s="0"/>
      <c r="ACX87" s="0"/>
      <c r="ACY87" s="0"/>
      <c r="ACZ87" s="0"/>
      <c r="ADA87" s="0"/>
      <c r="ADB87" s="0"/>
      <c r="ADC87" s="0"/>
      <c r="ADD87" s="0"/>
      <c r="ADE87" s="0"/>
      <c r="ADF87" s="0"/>
      <c r="ADG87" s="0"/>
      <c r="ADH87" s="0"/>
      <c r="ADI87" s="0"/>
      <c r="ADJ87" s="0"/>
      <c r="ADK87" s="0"/>
      <c r="ADL87" s="0"/>
      <c r="ADM87" s="0"/>
      <c r="ADN87" s="0"/>
      <c r="ADO87" s="0"/>
      <c r="ADP87" s="0"/>
      <c r="ADQ87" s="0"/>
      <c r="ADR87" s="0"/>
      <c r="ADS87" s="0"/>
      <c r="ADT87" s="0"/>
      <c r="ADU87" s="0"/>
      <c r="ADV87" s="0"/>
      <c r="ADW87" s="0"/>
      <c r="ADX87" s="0"/>
      <c r="ADY87" s="0"/>
      <c r="ADZ87" s="0"/>
      <c r="AEA87" s="0"/>
      <c r="AEB87" s="0"/>
      <c r="AEC87" s="0"/>
      <c r="AED87" s="0"/>
      <c r="AEE87" s="0"/>
      <c r="AEF87" s="0"/>
      <c r="AEG87" s="0"/>
      <c r="AEH87" s="0"/>
      <c r="AEI87" s="0"/>
      <c r="AEJ87" s="0"/>
      <c r="AEK87" s="0"/>
      <c r="AEL87" s="0"/>
      <c r="AEM87" s="0"/>
      <c r="AEN87" s="0"/>
      <c r="AEO87" s="0"/>
      <c r="AEP87" s="0"/>
      <c r="AEQ87" s="0"/>
      <c r="AER87" s="0"/>
      <c r="AES87" s="0"/>
      <c r="AET87" s="0"/>
      <c r="AEU87" s="0"/>
      <c r="AEV87" s="0"/>
      <c r="AEW87" s="0"/>
      <c r="AEX87" s="0"/>
      <c r="AEY87" s="0"/>
      <c r="AEZ87" s="0"/>
      <c r="AFA87" s="0"/>
      <c r="AFB87" s="0"/>
      <c r="AFC87" s="0"/>
      <c r="AFD87" s="0"/>
      <c r="AFE87" s="0"/>
      <c r="AFF87" s="0"/>
      <c r="AFG87" s="0"/>
      <c r="AFH87" s="0"/>
      <c r="AFI87" s="0"/>
      <c r="AFJ87" s="0"/>
      <c r="AFK87" s="0"/>
      <c r="AFL87" s="0"/>
      <c r="AFM87" s="0"/>
      <c r="AFN87" s="0"/>
      <c r="AFO87" s="0"/>
      <c r="AFP87" s="0"/>
      <c r="AFQ87" s="0"/>
      <c r="AFR87" s="0"/>
      <c r="AFS87" s="0"/>
      <c r="AFT87" s="0"/>
      <c r="AFU87" s="0"/>
      <c r="AFV87" s="0"/>
      <c r="AFW87" s="0"/>
      <c r="AFX87" s="0"/>
      <c r="AFY87" s="0"/>
      <c r="AFZ87" s="0"/>
      <c r="AGA87" s="0"/>
      <c r="AGB87" s="0"/>
      <c r="AGC87" s="0"/>
      <c r="AGD87" s="0"/>
      <c r="AGE87" s="0"/>
      <c r="AGF87" s="0"/>
      <c r="AGG87" s="0"/>
      <c r="AGH87" s="0"/>
      <c r="AGI87" s="0"/>
      <c r="AGJ87" s="0"/>
      <c r="AGK87" s="0"/>
      <c r="AGL87" s="0"/>
      <c r="AGM87" s="0"/>
      <c r="AGN87" s="0"/>
      <c r="AGO87" s="0"/>
      <c r="AGP87" s="0"/>
      <c r="AGQ87" s="0"/>
      <c r="AGR87" s="0"/>
      <c r="AGS87" s="0"/>
      <c r="AGT87" s="0"/>
      <c r="AGU87" s="0"/>
      <c r="AGV87" s="0"/>
      <c r="AGW87" s="0"/>
      <c r="AGX87" s="0"/>
      <c r="AGY87" s="0"/>
      <c r="AGZ87" s="0"/>
      <c r="AHA87" s="0"/>
      <c r="AHB87" s="0"/>
      <c r="AHC87" s="0"/>
      <c r="AHD87" s="0"/>
      <c r="AHE87" s="0"/>
      <c r="AHF87" s="0"/>
      <c r="AHG87" s="0"/>
      <c r="AHH87" s="0"/>
      <c r="AHI87" s="0"/>
      <c r="AHJ87" s="0"/>
      <c r="AHK87" s="0"/>
      <c r="AHL87" s="0"/>
      <c r="AHM87" s="0"/>
      <c r="AHN87" s="0"/>
      <c r="AHO87" s="0"/>
      <c r="AHP87" s="0"/>
      <c r="AHQ87" s="0"/>
      <c r="AHR87" s="0"/>
      <c r="AHS87" s="0"/>
      <c r="AHT87" s="0"/>
      <c r="AHU87" s="0"/>
      <c r="AHV87" s="0"/>
      <c r="AHW87" s="0"/>
      <c r="AHX87" s="0"/>
      <c r="AHY87" s="0"/>
      <c r="AHZ87" s="0"/>
      <c r="AIA87" s="0"/>
      <c r="AIB87" s="0"/>
      <c r="AIC87" s="0"/>
      <c r="AID87" s="0"/>
      <c r="AIE87" s="0"/>
      <c r="AIF87" s="0"/>
      <c r="AIG87" s="0"/>
      <c r="AIH87" s="0"/>
      <c r="AII87" s="0"/>
      <c r="AIJ87" s="0"/>
      <c r="AIK87" s="0"/>
      <c r="AIL87" s="0"/>
      <c r="AIM87" s="0"/>
      <c r="AIN87" s="0"/>
      <c r="AIO87" s="0"/>
      <c r="AIP87" s="0"/>
      <c r="AIQ87" s="0"/>
      <c r="AIR87" s="0"/>
      <c r="AIS87" s="0"/>
      <c r="AIT87" s="0"/>
      <c r="AIU87" s="0"/>
      <c r="AIV87" s="0"/>
      <c r="AIW87" s="0"/>
      <c r="AIX87" s="0"/>
      <c r="AIY87" s="0"/>
      <c r="AIZ87" s="0"/>
      <c r="AJA87" s="0"/>
      <c r="AJB87" s="0"/>
      <c r="AJC87" s="0"/>
      <c r="AJD87" s="0"/>
      <c r="AJE87" s="0"/>
      <c r="AJF87" s="0"/>
      <c r="AJG87" s="0"/>
      <c r="AJH87" s="0"/>
      <c r="AJI87" s="0"/>
      <c r="AJJ87" s="0"/>
      <c r="AJK87" s="0"/>
      <c r="AJL87" s="0"/>
      <c r="AJM87" s="0"/>
      <c r="AJN87" s="0"/>
      <c r="AJO87" s="0"/>
      <c r="AJP87" s="0"/>
      <c r="AJQ87" s="0"/>
      <c r="AJR87" s="0"/>
      <c r="AJS87" s="0"/>
      <c r="AJT87" s="0"/>
      <c r="AJU87" s="0"/>
      <c r="AJV87" s="0"/>
      <c r="AJW87" s="0"/>
      <c r="AJX87" s="0"/>
      <c r="AJY87" s="0"/>
      <c r="AJZ87" s="0"/>
      <c r="AKA87" s="0"/>
      <c r="AKB87" s="0"/>
      <c r="AKC87" s="0"/>
      <c r="AKD87" s="0"/>
      <c r="AKE87" s="0"/>
      <c r="AKF87" s="0"/>
      <c r="AKG87" s="0"/>
      <c r="AKH87" s="0"/>
      <c r="AKI87" s="0"/>
      <c r="AKJ87" s="0"/>
      <c r="AKK87" s="0"/>
      <c r="AKL87" s="0"/>
      <c r="AKM87" s="0"/>
      <c r="AKN87" s="0"/>
      <c r="AKO87" s="0"/>
      <c r="AKP87" s="0"/>
      <c r="AKQ87" s="0"/>
      <c r="AKR87" s="0"/>
      <c r="AKS87" s="0"/>
      <c r="AKT87" s="0"/>
      <c r="AKU87" s="0"/>
      <c r="AKV87" s="0"/>
      <c r="AKW87" s="0"/>
      <c r="AKX87" s="0"/>
      <c r="AKY87" s="0"/>
      <c r="AKZ87" s="0"/>
      <c r="ALA87" s="0"/>
      <c r="ALB87" s="0"/>
      <c r="ALC87" s="0"/>
      <c r="ALD87" s="0"/>
      <c r="ALE87" s="0"/>
      <c r="ALF87" s="0"/>
      <c r="ALG87" s="0"/>
      <c r="ALH87" s="0"/>
      <c r="ALI87" s="0"/>
      <c r="ALJ87" s="0"/>
      <c r="ALK87" s="0"/>
      <c r="ALL87" s="0"/>
      <c r="ALM87" s="0"/>
      <c r="ALN87" s="0"/>
      <c r="ALO87" s="0"/>
      <c r="ALP87" s="0"/>
      <c r="ALQ87" s="0"/>
      <c r="ALR87" s="0"/>
      <c r="ALS87" s="0"/>
      <c r="ALT87" s="0"/>
      <c r="ALU87" s="0"/>
      <c r="ALV87" s="0"/>
      <c r="ALW87" s="0"/>
      <c r="ALX87" s="0"/>
      <c r="ALY87" s="0"/>
      <c r="ALZ87" s="0"/>
      <c r="AMA87" s="0"/>
      <c r="AMB87" s="0"/>
      <c r="AMC87" s="0"/>
      <c r="AMD87" s="0"/>
      <c r="AME87" s="0"/>
      <c r="AMF87" s="0"/>
      <c r="AMG87" s="0"/>
      <c r="AMH87" s="0"/>
      <c r="AMI87" s="0"/>
      <c r="AMJ87" s="0"/>
    </row>
    <row r="88" customFormat="false" ht="15" hidden="false" customHeight="false" outlineLevel="0" collapsed="false">
      <c r="A88" s="18" t="s">
        <v>91304</v>
      </c>
      <c r="B88" s="12" t="n">
        <v>41379.4145833333</v>
      </c>
      <c r="C88" s="18" t="s">
        <v>91305</v>
      </c>
      <c r="D88" s="0"/>
      <c r="E88" s="0"/>
      <c r="F88" s="0"/>
      <c r="G88" s="0"/>
      <c r="H88" s="0"/>
      <c r="I88" s="0"/>
      <c r="J88" s="0"/>
      <c r="K88" s="0"/>
      <c r="L88" s="0"/>
      <c r="M88" s="0"/>
      <c r="N88" s="0"/>
      <c r="O88" s="0"/>
      <c r="P88" s="0"/>
      <c r="Q88" s="0"/>
      <c r="R88" s="0"/>
      <c r="S88" s="0"/>
      <c r="T88" s="0"/>
      <c r="U88" s="0"/>
      <c r="V88" s="0"/>
      <c r="W88" s="0"/>
      <c r="X88" s="0"/>
      <c r="Y88" s="0"/>
      <c r="Z88" s="0"/>
      <c r="AA88" s="0"/>
      <c r="AB88" s="0"/>
      <c r="AC88" s="0"/>
      <c r="AD88" s="0"/>
      <c r="AE88" s="0"/>
      <c r="AF88" s="0"/>
      <c r="AG88" s="0"/>
      <c r="AH88" s="0"/>
      <c r="AI88" s="0"/>
      <c r="AJ88" s="0"/>
      <c r="AK88" s="0"/>
      <c r="AL88" s="0"/>
      <c r="AM88" s="0"/>
      <c r="AN88" s="0"/>
      <c r="AO88" s="0"/>
      <c r="AP88" s="0"/>
      <c r="AQ88" s="0"/>
      <c r="AR88" s="0"/>
      <c r="AS88" s="0"/>
      <c r="AT88" s="0"/>
      <c r="AU88" s="0"/>
      <c r="AV88" s="0"/>
      <c r="AW88" s="0"/>
      <c r="AX88" s="0"/>
      <c r="AY88" s="0"/>
      <c r="AZ88" s="0"/>
      <c r="BA88" s="0"/>
      <c r="BB88" s="0"/>
      <c r="BC88" s="0"/>
      <c r="BD88" s="0"/>
      <c r="BE88" s="0"/>
      <c r="BF88" s="0"/>
      <c r="BG88" s="0"/>
      <c r="BH88" s="0"/>
      <c r="BI88" s="0"/>
      <c r="BJ88" s="0"/>
      <c r="BK88" s="0"/>
      <c r="BL88" s="0"/>
      <c r="BM88" s="0"/>
      <c r="BN88" s="0"/>
      <c r="BO88" s="0"/>
      <c r="BP88" s="0"/>
      <c r="BQ88" s="0"/>
      <c r="BR88" s="0"/>
      <c r="BS88" s="0"/>
      <c r="BT88" s="0"/>
      <c r="BU88" s="0"/>
      <c r="BV88" s="0"/>
      <c r="BW88" s="0"/>
      <c r="BX88" s="0"/>
      <c r="BY88" s="0"/>
      <c r="BZ88" s="0"/>
      <c r="CA88" s="0"/>
      <c r="CB88" s="0"/>
      <c r="CC88" s="0"/>
      <c r="CD88" s="0"/>
      <c r="CE88" s="0"/>
      <c r="CF88" s="0"/>
      <c r="CG88" s="0"/>
      <c r="CH88" s="0"/>
      <c r="CI88" s="0"/>
      <c r="CJ88" s="0"/>
      <c r="CK88" s="0"/>
      <c r="CL88" s="0"/>
      <c r="CM88" s="0"/>
      <c r="CN88" s="0"/>
      <c r="CO88" s="0"/>
      <c r="CP88" s="0"/>
      <c r="CQ88" s="0"/>
      <c r="CR88" s="0"/>
      <c r="CS88" s="0"/>
      <c r="CT88" s="0"/>
      <c r="CU88" s="0"/>
      <c r="CV88" s="0"/>
      <c r="CW88" s="0"/>
      <c r="CX88" s="0"/>
      <c r="CY88" s="0"/>
      <c r="CZ88" s="0"/>
      <c r="DA88" s="0"/>
      <c r="DB88" s="0"/>
      <c r="DC88" s="0"/>
      <c r="DD88" s="0"/>
      <c r="DE88" s="0"/>
      <c r="DF88" s="0"/>
      <c r="DG88" s="0"/>
      <c r="DH88" s="0"/>
      <c r="DI88" s="0"/>
      <c r="DJ88" s="0"/>
      <c r="DK88" s="0"/>
      <c r="DL88" s="0"/>
      <c r="DM88" s="0"/>
      <c r="DN88" s="0"/>
      <c r="DO88" s="0"/>
      <c r="DP88" s="0"/>
      <c r="DQ88" s="0"/>
      <c r="DR88" s="0"/>
      <c r="DS88" s="0"/>
      <c r="DT88" s="0"/>
      <c r="DU88" s="0"/>
      <c r="DV88" s="0"/>
      <c r="DW88" s="0"/>
      <c r="DX88" s="0"/>
      <c r="DY88" s="0"/>
      <c r="DZ88" s="0"/>
      <c r="EA88" s="0"/>
      <c r="EB88" s="0"/>
      <c r="EC88" s="0"/>
      <c r="ED88" s="0"/>
      <c r="EE88" s="0"/>
      <c r="EF88" s="0"/>
      <c r="EG88" s="0"/>
      <c r="EH88" s="0"/>
      <c r="EI88" s="0"/>
      <c r="EJ88" s="0"/>
      <c r="EK88" s="0"/>
      <c r="EL88" s="0"/>
      <c r="EM88" s="0"/>
      <c r="EN88" s="0"/>
      <c r="EO88" s="0"/>
      <c r="EP88" s="0"/>
      <c r="EQ88" s="0"/>
      <c r="ER88" s="0"/>
      <c r="ES88" s="0"/>
      <c r="ET88" s="0"/>
      <c r="EU88" s="0"/>
      <c r="EV88" s="0"/>
      <c r="EW88" s="0"/>
      <c r="EX88" s="0"/>
      <c r="EY88" s="0"/>
      <c r="EZ88" s="0"/>
      <c r="FA88" s="0"/>
      <c r="FB88" s="0"/>
      <c r="FC88" s="0"/>
      <c r="FD88" s="0"/>
      <c r="FE88" s="0"/>
      <c r="FF88" s="0"/>
      <c r="FG88" s="0"/>
      <c r="FH88" s="0"/>
      <c r="FI88" s="0"/>
      <c r="FJ88" s="0"/>
      <c r="FK88" s="0"/>
      <c r="FL88" s="0"/>
      <c r="FM88" s="0"/>
      <c r="FN88" s="0"/>
      <c r="FO88" s="0"/>
      <c r="FP88" s="0"/>
      <c r="FQ88" s="0"/>
      <c r="FR88" s="0"/>
      <c r="FS88" s="0"/>
      <c r="FT88" s="0"/>
      <c r="FU88" s="0"/>
      <c r="FV88" s="0"/>
      <c r="FW88" s="0"/>
      <c r="FX88" s="0"/>
      <c r="FY88" s="0"/>
      <c r="FZ88" s="0"/>
      <c r="GA88" s="0"/>
      <c r="GB88" s="0"/>
      <c r="GC88" s="0"/>
      <c r="GD88" s="0"/>
      <c r="GE88" s="0"/>
      <c r="GF88" s="0"/>
      <c r="GG88" s="0"/>
      <c r="GH88" s="0"/>
      <c r="GI88" s="0"/>
      <c r="GJ88" s="0"/>
      <c r="GK88" s="0"/>
      <c r="GL88" s="0"/>
      <c r="GM88" s="0"/>
      <c r="GN88" s="0"/>
      <c r="GO88" s="0"/>
      <c r="GP88" s="0"/>
      <c r="GQ88" s="0"/>
      <c r="GR88" s="0"/>
      <c r="GS88" s="0"/>
      <c r="GT88" s="0"/>
      <c r="GU88" s="0"/>
      <c r="GV88" s="0"/>
      <c r="GW88" s="0"/>
      <c r="GX88" s="0"/>
      <c r="GY88" s="0"/>
      <c r="GZ88" s="0"/>
      <c r="HA88" s="0"/>
      <c r="HB88" s="0"/>
      <c r="HC88" s="0"/>
      <c r="HD88" s="0"/>
      <c r="HE88" s="0"/>
      <c r="HF88" s="0"/>
      <c r="HG88" s="0"/>
      <c r="HH88" s="0"/>
      <c r="HI88" s="0"/>
      <c r="HJ88" s="0"/>
      <c r="HK88" s="0"/>
      <c r="HL88" s="0"/>
      <c r="HM88" s="0"/>
      <c r="HN88" s="0"/>
      <c r="HO88" s="0"/>
      <c r="HP88" s="0"/>
      <c r="HQ88" s="0"/>
      <c r="HR88" s="0"/>
      <c r="HS88" s="0"/>
      <c r="HT88" s="0"/>
      <c r="HU88" s="0"/>
      <c r="HV88" s="0"/>
      <c r="HW88" s="0"/>
      <c r="HX88" s="0"/>
      <c r="HY88" s="0"/>
      <c r="HZ88" s="0"/>
      <c r="IA88" s="0"/>
      <c r="IB88" s="0"/>
      <c r="IC88" s="0"/>
      <c r="ID88" s="0"/>
      <c r="IE88" s="0"/>
      <c r="IF88" s="0"/>
      <c r="IG88" s="0"/>
      <c r="IH88" s="0"/>
      <c r="II88" s="0"/>
      <c r="IJ88" s="0"/>
      <c r="IK88" s="0"/>
      <c r="IL88" s="0"/>
      <c r="IM88" s="0"/>
      <c r="IN88" s="0"/>
      <c r="IO88" s="0"/>
      <c r="IP88" s="0"/>
      <c r="IQ88" s="0"/>
      <c r="IR88" s="0"/>
      <c r="IS88" s="0"/>
      <c r="IT88" s="0"/>
      <c r="IU88" s="0"/>
      <c r="IV88" s="0"/>
      <c r="IW88" s="0"/>
      <c r="IX88" s="0"/>
      <c r="IY88" s="0"/>
      <c r="IZ88" s="0"/>
      <c r="JA88" s="0"/>
      <c r="JB88" s="0"/>
      <c r="JC88" s="0"/>
      <c r="JD88" s="0"/>
      <c r="JE88" s="0"/>
      <c r="JF88" s="0"/>
      <c r="JG88" s="0"/>
      <c r="JH88" s="0"/>
      <c r="JI88" s="0"/>
      <c r="JJ88" s="0"/>
      <c r="JK88" s="0"/>
      <c r="JL88" s="0"/>
      <c r="JM88" s="0"/>
      <c r="JN88" s="0"/>
      <c r="JO88" s="0"/>
      <c r="JP88" s="0"/>
      <c r="JQ88" s="0"/>
      <c r="JR88" s="0"/>
      <c r="JS88" s="0"/>
      <c r="JT88" s="0"/>
      <c r="JU88" s="0"/>
      <c r="JV88" s="0"/>
      <c r="JW88" s="0"/>
      <c r="JX88" s="0"/>
      <c r="JY88" s="0"/>
      <c r="JZ88" s="0"/>
      <c r="KA88" s="0"/>
      <c r="KB88" s="0"/>
      <c r="KC88" s="0"/>
      <c r="KD88" s="0"/>
      <c r="KE88" s="0"/>
      <c r="KF88" s="0"/>
      <c r="KG88" s="0"/>
      <c r="KH88" s="0"/>
      <c r="KI88" s="0"/>
      <c r="KJ88" s="0"/>
      <c r="KK88" s="0"/>
      <c r="KL88" s="0"/>
      <c r="KM88" s="0"/>
      <c r="KN88" s="0"/>
      <c r="KO88" s="0"/>
      <c r="KP88" s="0"/>
      <c r="KQ88" s="0"/>
      <c r="KR88" s="0"/>
      <c r="KS88" s="0"/>
      <c r="KT88" s="0"/>
      <c r="KU88" s="0"/>
      <c r="KV88" s="0"/>
      <c r="KW88" s="0"/>
      <c r="KX88" s="0"/>
      <c r="KY88" s="0"/>
      <c r="KZ88" s="0"/>
      <c r="LA88" s="0"/>
      <c r="LB88" s="0"/>
      <c r="LC88" s="0"/>
      <c r="LD88" s="0"/>
      <c r="LE88" s="0"/>
      <c r="LF88" s="0"/>
      <c r="LG88" s="0"/>
      <c r="LH88" s="0"/>
      <c r="LI88" s="0"/>
      <c r="LJ88" s="0"/>
      <c r="LK88" s="0"/>
      <c r="LL88" s="0"/>
      <c r="LM88" s="0"/>
      <c r="LN88" s="0"/>
      <c r="LO88" s="0"/>
      <c r="LP88" s="0"/>
      <c r="LQ88" s="0"/>
      <c r="LR88" s="0"/>
      <c r="LS88" s="0"/>
      <c r="LT88" s="0"/>
      <c r="LU88" s="0"/>
      <c r="LV88" s="0"/>
      <c r="LW88" s="0"/>
      <c r="LX88" s="0"/>
      <c r="LY88" s="0"/>
      <c r="LZ88" s="0"/>
      <c r="MA88" s="0"/>
      <c r="MB88" s="0"/>
      <c r="MC88" s="0"/>
      <c r="MD88" s="0"/>
      <c r="ME88" s="0"/>
      <c r="MF88" s="0"/>
      <c r="MG88" s="0"/>
      <c r="MH88" s="0"/>
      <c r="MI88" s="0"/>
      <c r="MJ88" s="0"/>
      <c r="MK88" s="0"/>
      <c r="ML88" s="0"/>
      <c r="MM88" s="0"/>
      <c r="MN88" s="0"/>
      <c r="MO88" s="0"/>
      <c r="MP88" s="0"/>
      <c r="MQ88" s="0"/>
      <c r="MR88" s="0"/>
      <c r="MS88" s="0"/>
      <c r="MT88" s="0"/>
      <c r="MU88" s="0"/>
      <c r="MV88" s="0"/>
      <c r="MW88" s="0"/>
      <c r="MX88" s="0"/>
      <c r="MY88" s="0"/>
      <c r="MZ88" s="0"/>
      <c r="NA88" s="0"/>
      <c r="NB88" s="0"/>
      <c r="NC88" s="0"/>
      <c r="ND88" s="0"/>
      <c r="NE88" s="0"/>
      <c r="NF88" s="0"/>
      <c r="NG88" s="0"/>
      <c r="NH88" s="0"/>
      <c r="NI88" s="0"/>
      <c r="NJ88" s="0"/>
      <c r="NK88" s="0"/>
      <c r="NL88" s="0"/>
      <c r="NM88" s="0"/>
      <c r="NN88" s="0"/>
      <c r="NO88" s="0"/>
      <c r="NP88" s="0"/>
      <c r="NQ88" s="0"/>
      <c r="NR88" s="0"/>
      <c r="NS88" s="0"/>
      <c r="NT88" s="0"/>
      <c r="NU88" s="0"/>
      <c r="NV88" s="0"/>
      <c r="NW88" s="0"/>
      <c r="NX88" s="0"/>
      <c r="NY88" s="0"/>
      <c r="NZ88" s="0"/>
      <c r="OA88" s="0"/>
      <c r="OB88" s="0"/>
      <c r="OC88" s="0"/>
      <c r="OD88" s="0"/>
      <c r="OE88" s="0"/>
      <c r="OF88" s="0"/>
      <c r="OG88" s="0"/>
      <c r="OH88" s="0"/>
      <c r="OI88" s="0"/>
      <c r="OJ88" s="0"/>
      <c r="OK88" s="0"/>
      <c r="OL88" s="0"/>
      <c r="OM88" s="0"/>
      <c r="ON88" s="0"/>
      <c r="OO88" s="0"/>
      <c r="OP88" s="0"/>
      <c r="OQ88" s="0"/>
      <c r="OR88" s="0"/>
      <c r="OS88" s="0"/>
      <c r="OT88" s="0"/>
      <c r="OU88" s="0"/>
      <c r="OV88" s="0"/>
      <c r="OW88" s="0"/>
      <c r="OX88" s="0"/>
      <c r="OY88" s="0"/>
      <c r="OZ88" s="0"/>
      <c r="PA88" s="0"/>
      <c r="PB88" s="0"/>
      <c r="PC88" s="0"/>
      <c r="PD88" s="0"/>
      <c r="PE88" s="0"/>
      <c r="PF88" s="0"/>
      <c r="PG88" s="0"/>
      <c r="PH88" s="0"/>
      <c r="PI88" s="0"/>
      <c r="PJ88" s="0"/>
      <c r="PK88" s="0"/>
      <c r="PL88" s="0"/>
      <c r="PM88" s="0"/>
      <c r="PN88" s="0"/>
      <c r="PO88" s="0"/>
      <c r="PP88" s="0"/>
      <c r="PQ88" s="0"/>
      <c r="PR88" s="0"/>
      <c r="PS88" s="0"/>
      <c r="PT88" s="0"/>
      <c r="PU88" s="0"/>
      <c r="PV88" s="0"/>
      <c r="PW88" s="0"/>
      <c r="PX88" s="0"/>
      <c r="PY88" s="0"/>
      <c r="PZ88" s="0"/>
      <c r="QA88" s="0"/>
      <c r="QB88" s="0"/>
      <c r="QC88" s="0"/>
      <c r="QD88" s="0"/>
      <c r="QE88" s="0"/>
      <c r="QF88" s="0"/>
      <c r="QG88" s="0"/>
      <c r="QH88" s="0"/>
      <c r="QI88" s="0"/>
      <c r="QJ88" s="0"/>
      <c r="QK88" s="0"/>
      <c r="QL88" s="0"/>
      <c r="QM88" s="0"/>
      <c r="QN88" s="0"/>
      <c r="QO88" s="0"/>
      <c r="QP88" s="0"/>
      <c r="QQ88" s="0"/>
      <c r="QR88" s="0"/>
      <c r="QS88" s="0"/>
      <c r="QT88" s="0"/>
      <c r="QU88" s="0"/>
      <c r="QV88" s="0"/>
      <c r="QW88" s="0"/>
      <c r="QX88" s="0"/>
      <c r="QY88" s="0"/>
      <c r="QZ88" s="0"/>
      <c r="RA88" s="0"/>
      <c r="RB88" s="0"/>
      <c r="RC88" s="0"/>
      <c r="RD88" s="0"/>
      <c r="RE88" s="0"/>
      <c r="RF88" s="0"/>
      <c r="RG88" s="0"/>
      <c r="RH88" s="0"/>
      <c r="RI88" s="0"/>
      <c r="RJ88" s="0"/>
      <c r="RK88" s="0"/>
      <c r="RL88" s="0"/>
      <c r="RM88" s="0"/>
      <c r="RN88" s="0"/>
      <c r="RO88" s="0"/>
      <c r="RP88" s="0"/>
      <c r="RQ88" s="0"/>
      <c r="RR88" s="0"/>
      <c r="RS88" s="0"/>
      <c r="RT88" s="0"/>
      <c r="RU88" s="0"/>
      <c r="RV88" s="0"/>
      <c r="RW88" s="0"/>
      <c r="RX88" s="0"/>
      <c r="RY88" s="0"/>
      <c r="RZ88" s="0"/>
      <c r="SA88" s="0"/>
      <c r="SB88" s="0"/>
      <c r="SC88" s="0"/>
      <c r="SD88" s="0"/>
      <c r="SE88" s="0"/>
      <c r="SF88" s="0"/>
      <c r="SG88" s="0"/>
      <c r="SH88" s="0"/>
      <c r="SI88" s="0"/>
      <c r="SJ88" s="0"/>
      <c r="SK88" s="0"/>
      <c r="SL88" s="0"/>
      <c r="SM88" s="0"/>
      <c r="SN88" s="0"/>
      <c r="SO88" s="0"/>
      <c r="SP88" s="0"/>
      <c r="SQ88" s="0"/>
      <c r="SR88" s="0"/>
      <c r="SS88" s="0"/>
      <c r="ST88" s="0"/>
      <c r="SU88" s="0"/>
      <c r="SV88" s="0"/>
      <c r="SW88" s="0"/>
      <c r="SX88" s="0"/>
      <c r="SY88" s="0"/>
      <c r="SZ88" s="0"/>
      <c r="TA88" s="0"/>
      <c r="TB88" s="0"/>
      <c r="TC88" s="0"/>
      <c r="TD88" s="0"/>
      <c r="TE88" s="0"/>
      <c r="TF88" s="0"/>
      <c r="TG88" s="0"/>
      <c r="TH88" s="0"/>
      <c r="TI88" s="0"/>
      <c r="TJ88" s="0"/>
      <c r="TK88" s="0"/>
      <c r="TL88" s="0"/>
      <c r="TM88" s="0"/>
      <c r="TN88" s="0"/>
      <c r="TO88" s="0"/>
      <c r="TP88" s="0"/>
      <c r="TQ88" s="0"/>
      <c r="TR88" s="0"/>
      <c r="TS88" s="0"/>
      <c r="TT88" s="0"/>
      <c r="TU88" s="0"/>
      <c r="TV88" s="0"/>
      <c r="TW88" s="0"/>
      <c r="TX88" s="0"/>
      <c r="TY88" s="0"/>
      <c r="TZ88" s="0"/>
      <c r="UA88" s="0"/>
      <c r="UB88" s="0"/>
      <c r="UC88" s="0"/>
      <c r="UD88" s="0"/>
      <c r="UE88" s="0"/>
      <c r="UF88" s="0"/>
      <c r="UG88" s="0"/>
      <c r="UH88" s="0"/>
      <c r="UI88" s="0"/>
      <c r="UJ88" s="0"/>
      <c r="UK88" s="0"/>
      <c r="UL88" s="0"/>
      <c r="UM88" s="0"/>
      <c r="UN88" s="0"/>
      <c r="UO88" s="0"/>
      <c r="UP88" s="0"/>
      <c r="UQ88" s="0"/>
      <c r="UR88" s="0"/>
      <c r="US88" s="0"/>
      <c r="UT88" s="0"/>
      <c r="UU88" s="0"/>
      <c r="UV88" s="0"/>
      <c r="UW88" s="0"/>
      <c r="UX88" s="0"/>
      <c r="UY88" s="0"/>
      <c r="UZ88" s="0"/>
      <c r="VA88" s="0"/>
      <c r="VB88" s="0"/>
      <c r="VC88" s="0"/>
      <c r="VD88" s="0"/>
      <c r="VE88" s="0"/>
      <c r="VF88" s="0"/>
      <c r="VG88" s="0"/>
      <c r="VH88" s="0"/>
      <c r="VI88" s="0"/>
      <c r="VJ88" s="0"/>
      <c r="VK88" s="0"/>
      <c r="VL88" s="0"/>
      <c r="VM88" s="0"/>
      <c r="VN88" s="0"/>
      <c r="VO88" s="0"/>
      <c r="VP88" s="0"/>
      <c r="VQ88" s="0"/>
      <c r="VR88" s="0"/>
      <c r="VS88" s="0"/>
      <c r="VT88" s="0"/>
      <c r="VU88" s="0"/>
      <c r="VV88" s="0"/>
      <c r="VW88" s="0"/>
      <c r="VX88" s="0"/>
      <c r="VY88" s="0"/>
      <c r="VZ88" s="0"/>
      <c r="WA88" s="0"/>
      <c r="WB88" s="0"/>
      <c r="WC88" s="0"/>
      <c r="WD88" s="0"/>
      <c r="WE88" s="0"/>
      <c r="WF88" s="0"/>
      <c r="WG88" s="0"/>
      <c r="WH88" s="0"/>
      <c r="WI88" s="0"/>
      <c r="WJ88" s="0"/>
      <c r="WK88" s="0"/>
      <c r="WL88" s="0"/>
      <c r="WM88" s="0"/>
      <c r="WN88" s="0"/>
      <c r="WO88" s="0"/>
      <c r="WP88" s="0"/>
      <c r="WQ88" s="0"/>
      <c r="WR88" s="0"/>
      <c r="WS88" s="0"/>
      <c r="WT88" s="0"/>
      <c r="WU88" s="0"/>
      <c r="WV88" s="0"/>
      <c r="WW88" s="0"/>
      <c r="WX88" s="0"/>
      <c r="WY88" s="0"/>
      <c r="WZ88" s="0"/>
      <c r="XA88" s="0"/>
      <c r="XB88" s="0"/>
      <c r="XC88" s="0"/>
      <c r="XD88" s="0"/>
      <c r="XE88" s="0"/>
      <c r="XF88" s="0"/>
      <c r="XG88" s="0"/>
      <c r="XH88" s="0"/>
      <c r="XI88" s="0"/>
      <c r="XJ88" s="0"/>
      <c r="XK88" s="0"/>
      <c r="XL88" s="0"/>
      <c r="XM88" s="0"/>
      <c r="XN88" s="0"/>
      <c r="XO88" s="0"/>
      <c r="XP88" s="0"/>
      <c r="XQ88" s="0"/>
      <c r="XR88" s="0"/>
      <c r="XS88" s="0"/>
      <c r="XT88" s="0"/>
      <c r="XU88" s="0"/>
      <c r="XV88" s="0"/>
      <c r="XW88" s="0"/>
      <c r="XX88" s="0"/>
      <c r="XY88" s="0"/>
      <c r="XZ88" s="0"/>
      <c r="YA88" s="0"/>
      <c r="YB88" s="0"/>
      <c r="YC88" s="0"/>
      <c r="YD88" s="0"/>
      <c r="YE88" s="0"/>
      <c r="YF88" s="0"/>
      <c r="YG88" s="0"/>
      <c r="YH88" s="0"/>
      <c r="YI88" s="0"/>
      <c r="YJ88" s="0"/>
      <c r="YK88" s="0"/>
      <c r="YL88" s="0"/>
      <c r="YM88" s="0"/>
      <c r="YN88" s="0"/>
      <c r="YO88" s="0"/>
      <c r="YP88" s="0"/>
      <c r="YQ88" s="0"/>
      <c r="YR88" s="0"/>
      <c r="YS88" s="0"/>
      <c r="YT88" s="0"/>
      <c r="YU88" s="0"/>
      <c r="YV88" s="0"/>
      <c r="YW88" s="0"/>
      <c r="YX88" s="0"/>
      <c r="YY88" s="0"/>
      <c r="YZ88" s="0"/>
      <c r="ZA88" s="0"/>
      <c r="ZB88" s="0"/>
      <c r="ZC88" s="0"/>
      <c r="ZD88" s="0"/>
      <c r="ZE88" s="0"/>
      <c r="ZF88" s="0"/>
      <c r="ZG88" s="0"/>
      <c r="ZH88" s="0"/>
      <c r="ZI88" s="0"/>
      <c r="ZJ88" s="0"/>
      <c r="ZK88" s="0"/>
      <c r="ZL88" s="0"/>
      <c r="ZM88" s="0"/>
      <c r="ZN88" s="0"/>
      <c r="ZO88" s="0"/>
      <c r="ZP88" s="0"/>
      <c r="ZQ88" s="0"/>
      <c r="ZR88" s="0"/>
      <c r="ZS88" s="0"/>
      <c r="ZT88" s="0"/>
      <c r="ZU88" s="0"/>
      <c r="ZV88" s="0"/>
      <c r="ZW88" s="0"/>
      <c r="ZX88" s="0"/>
      <c r="ZY88" s="0"/>
      <c r="ZZ88" s="0"/>
      <c r="AAA88" s="0"/>
      <c r="AAB88" s="0"/>
      <c r="AAC88" s="0"/>
      <c r="AAD88" s="0"/>
      <c r="AAE88" s="0"/>
      <c r="AAF88" s="0"/>
      <c r="AAG88" s="0"/>
      <c r="AAH88" s="0"/>
      <c r="AAI88" s="0"/>
      <c r="AAJ88" s="0"/>
      <c r="AAK88" s="0"/>
      <c r="AAL88" s="0"/>
      <c r="AAM88" s="0"/>
      <c r="AAN88" s="0"/>
      <c r="AAO88" s="0"/>
      <c r="AAP88" s="0"/>
      <c r="AAQ88" s="0"/>
      <c r="AAR88" s="0"/>
      <c r="AAS88" s="0"/>
      <c r="AAT88" s="0"/>
      <c r="AAU88" s="0"/>
      <c r="AAV88" s="0"/>
      <c r="AAW88" s="0"/>
      <c r="AAX88" s="0"/>
      <c r="AAY88" s="0"/>
      <c r="AAZ88" s="0"/>
      <c r="ABA88" s="0"/>
      <c r="ABB88" s="0"/>
      <c r="ABC88" s="0"/>
      <c r="ABD88" s="0"/>
      <c r="ABE88" s="0"/>
      <c r="ABF88" s="0"/>
      <c r="ABG88" s="0"/>
      <c r="ABH88" s="0"/>
      <c r="ABI88" s="0"/>
      <c r="ABJ88" s="0"/>
      <c r="ABK88" s="0"/>
      <c r="ABL88" s="0"/>
      <c r="ABM88" s="0"/>
      <c r="ABN88" s="0"/>
      <c r="ABO88" s="0"/>
      <c r="ABP88" s="0"/>
      <c r="ABQ88" s="0"/>
      <c r="ABR88" s="0"/>
      <c r="ABS88" s="0"/>
      <c r="ABT88" s="0"/>
      <c r="ABU88" s="0"/>
      <c r="ABV88" s="0"/>
      <c r="ABW88" s="0"/>
      <c r="ABX88" s="0"/>
      <c r="ABY88" s="0"/>
      <c r="ABZ88" s="0"/>
      <c r="ACA88" s="0"/>
      <c r="ACB88" s="0"/>
      <c r="ACC88" s="0"/>
      <c r="ACD88" s="0"/>
      <c r="ACE88" s="0"/>
      <c r="ACF88" s="0"/>
      <c r="ACG88" s="0"/>
      <c r="ACH88" s="0"/>
      <c r="ACI88" s="0"/>
      <c r="ACJ88" s="0"/>
      <c r="ACK88" s="0"/>
      <c r="ACL88" s="0"/>
      <c r="ACM88" s="0"/>
      <c r="ACN88" s="0"/>
      <c r="ACO88" s="0"/>
      <c r="ACP88" s="0"/>
      <c r="ACQ88" s="0"/>
      <c r="ACR88" s="0"/>
      <c r="ACS88" s="0"/>
      <c r="ACT88" s="0"/>
      <c r="ACU88" s="0"/>
      <c r="ACV88" s="0"/>
      <c r="ACW88" s="0"/>
      <c r="ACX88" s="0"/>
      <c r="ACY88" s="0"/>
      <c r="ACZ88" s="0"/>
      <c r="ADA88" s="0"/>
      <c r="ADB88" s="0"/>
      <c r="ADC88" s="0"/>
      <c r="ADD88" s="0"/>
      <c r="ADE88" s="0"/>
      <c r="ADF88" s="0"/>
      <c r="ADG88" s="0"/>
      <c r="ADH88" s="0"/>
      <c r="ADI88" s="0"/>
      <c r="ADJ88" s="0"/>
      <c r="ADK88" s="0"/>
      <c r="ADL88" s="0"/>
      <c r="ADM88" s="0"/>
      <c r="ADN88" s="0"/>
      <c r="ADO88" s="0"/>
      <c r="ADP88" s="0"/>
      <c r="ADQ88" s="0"/>
      <c r="ADR88" s="0"/>
      <c r="ADS88" s="0"/>
      <c r="ADT88" s="0"/>
      <c r="ADU88" s="0"/>
      <c r="ADV88" s="0"/>
      <c r="ADW88" s="0"/>
      <c r="ADX88" s="0"/>
      <c r="ADY88" s="0"/>
      <c r="ADZ88" s="0"/>
      <c r="AEA88" s="0"/>
      <c r="AEB88" s="0"/>
      <c r="AEC88" s="0"/>
      <c r="AED88" s="0"/>
      <c r="AEE88" s="0"/>
      <c r="AEF88" s="0"/>
      <c r="AEG88" s="0"/>
      <c r="AEH88" s="0"/>
      <c r="AEI88" s="0"/>
      <c r="AEJ88" s="0"/>
      <c r="AEK88" s="0"/>
      <c r="AEL88" s="0"/>
      <c r="AEM88" s="0"/>
      <c r="AEN88" s="0"/>
      <c r="AEO88" s="0"/>
      <c r="AEP88" s="0"/>
      <c r="AEQ88" s="0"/>
      <c r="AER88" s="0"/>
      <c r="AES88" s="0"/>
      <c r="AET88" s="0"/>
      <c r="AEU88" s="0"/>
      <c r="AEV88" s="0"/>
      <c r="AEW88" s="0"/>
      <c r="AEX88" s="0"/>
      <c r="AEY88" s="0"/>
      <c r="AEZ88" s="0"/>
      <c r="AFA88" s="0"/>
      <c r="AFB88" s="0"/>
      <c r="AFC88" s="0"/>
      <c r="AFD88" s="0"/>
      <c r="AFE88" s="0"/>
      <c r="AFF88" s="0"/>
      <c r="AFG88" s="0"/>
      <c r="AFH88" s="0"/>
      <c r="AFI88" s="0"/>
      <c r="AFJ88" s="0"/>
      <c r="AFK88" s="0"/>
      <c r="AFL88" s="0"/>
      <c r="AFM88" s="0"/>
      <c r="AFN88" s="0"/>
      <c r="AFO88" s="0"/>
      <c r="AFP88" s="0"/>
      <c r="AFQ88" s="0"/>
      <c r="AFR88" s="0"/>
      <c r="AFS88" s="0"/>
      <c r="AFT88" s="0"/>
      <c r="AFU88" s="0"/>
      <c r="AFV88" s="0"/>
      <c r="AFW88" s="0"/>
      <c r="AFX88" s="0"/>
      <c r="AFY88" s="0"/>
      <c r="AFZ88" s="0"/>
      <c r="AGA88" s="0"/>
      <c r="AGB88" s="0"/>
      <c r="AGC88" s="0"/>
      <c r="AGD88" s="0"/>
      <c r="AGE88" s="0"/>
      <c r="AGF88" s="0"/>
      <c r="AGG88" s="0"/>
      <c r="AGH88" s="0"/>
      <c r="AGI88" s="0"/>
      <c r="AGJ88" s="0"/>
      <c r="AGK88" s="0"/>
      <c r="AGL88" s="0"/>
      <c r="AGM88" s="0"/>
      <c r="AGN88" s="0"/>
      <c r="AGO88" s="0"/>
      <c r="AGP88" s="0"/>
      <c r="AGQ88" s="0"/>
      <c r="AGR88" s="0"/>
      <c r="AGS88" s="0"/>
      <c r="AGT88" s="0"/>
      <c r="AGU88" s="0"/>
      <c r="AGV88" s="0"/>
      <c r="AGW88" s="0"/>
      <c r="AGX88" s="0"/>
      <c r="AGY88" s="0"/>
      <c r="AGZ88" s="0"/>
      <c r="AHA88" s="0"/>
      <c r="AHB88" s="0"/>
      <c r="AHC88" s="0"/>
      <c r="AHD88" s="0"/>
      <c r="AHE88" s="0"/>
      <c r="AHF88" s="0"/>
      <c r="AHG88" s="0"/>
      <c r="AHH88" s="0"/>
      <c r="AHI88" s="0"/>
      <c r="AHJ88" s="0"/>
      <c r="AHK88" s="0"/>
      <c r="AHL88" s="0"/>
      <c r="AHM88" s="0"/>
      <c r="AHN88" s="0"/>
      <c r="AHO88" s="0"/>
      <c r="AHP88" s="0"/>
      <c r="AHQ88" s="0"/>
      <c r="AHR88" s="0"/>
      <c r="AHS88" s="0"/>
      <c r="AHT88" s="0"/>
      <c r="AHU88" s="0"/>
      <c r="AHV88" s="0"/>
      <c r="AHW88" s="0"/>
      <c r="AHX88" s="0"/>
      <c r="AHY88" s="0"/>
      <c r="AHZ88" s="0"/>
      <c r="AIA88" s="0"/>
      <c r="AIB88" s="0"/>
      <c r="AIC88" s="0"/>
      <c r="AID88" s="0"/>
      <c r="AIE88" s="0"/>
      <c r="AIF88" s="0"/>
      <c r="AIG88" s="0"/>
      <c r="AIH88" s="0"/>
      <c r="AII88" s="0"/>
      <c r="AIJ88" s="0"/>
      <c r="AIK88" s="0"/>
      <c r="AIL88" s="0"/>
      <c r="AIM88" s="0"/>
      <c r="AIN88" s="0"/>
      <c r="AIO88" s="0"/>
      <c r="AIP88" s="0"/>
      <c r="AIQ88" s="0"/>
      <c r="AIR88" s="0"/>
      <c r="AIS88" s="0"/>
      <c r="AIT88" s="0"/>
      <c r="AIU88" s="0"/>
      <c r="AIV88" s="0"/>
      <c r="AIW88" s="0"/>
      <c r="AIX88" s="0"/>
      <c r="AIY88" s="0"/>
      <c r="AIZ88" s="0"/>
      <c r="AJA88" s="0"/>
      <c r="AJB88" s="0"/>
      <c r="AJC88" s="0"/>
      <c r="AJD88" s="0"/>
      <c r="AJE88" s="0"/>
      <c r="AJF88" s="0"/>
      <c r="AJG88" s="0"/>
      <c r="AJH88" s="0"/>
      <c r="AJI88" s="0"/>
      <c r="AJJ88" s="0"/>
      <c r="AJK88" s="0"/>
      <c r="AJL88" s="0"/>
      <c r="AJM88" s="0"/>
      <c r="AJN88" s="0"/>
      <c r="AJO88" s="0"/>
      <c r="AJP88" s="0"/>
      <c r="AJQ88" s="0"/>
      <c r="AJR88" s="0"/>
      <c r="AJS88" s="0"/>
      <c r="AJT88" s="0"/>
      <c r="AJU88" s="0"/>
      <c r="AJV88" s="0"/>
      <c r="AJW88" s="0"/>
      <c r="AJX88" s="0"/>
      <c r="AJY88" s="0"/>
      <c r="AJZ88" s="0"/>
      <c r="AKA88" s="0"/>
      <c r="AKB88" s="0"/>
      <c r="AKC88" s="0"/>
      <c r="AKD88" s="0"/>
      <c r="AKE88" s="0"/>
      <c r="AKF88" s="0"/>
      <c r="AKG88" s="0"/>
      <c r="AKH88" s="0"/>
      <c r="AKI88" s="0"/>
      <c r="AKJ88" s="0"/>
      <c r="AKK88" s="0"/>
      <c r="AKL88" s="0"/>
      <c r="AKM88" s="0"/>
      <c r="AKN88" s="0"/>
      <c r="AKO88" s="0"/>
      <c r="AKP88" s="0"/>
      <c r="AKQ88" s="0"/>
      <c r="AKR88" s="0"/>
      <c r="AKS88" s="0"/>
      <c r="AKT88" s="0"/>
      <c r="AKU88" s="0"/>
      <c r="AKV88" s="0"/>
      <c r="AKW88" s="0"/>
      <c r="AKX88" s="0"/>
      <c r="AKY88" s="0"/>
      <c r="AKZ88" s="0"/>
      <c r="ALA88" s="0"/>
      <c r="ALB88" s="0"/>
      <c r="ALC88" s="0"/>
      <c r="ALD88" s="0"/>
      <c r="ALE88" s="0"/>
      <c r="ALF88" s="0"/>
      <c r="ALG88" s="0"/>
      <c r="ALH88" s="0"/>
      <c r="ALI88" s="0"/>
      <c r="ALJ88" s="0"/>
      <c r="ALK88" s="0"/>
      <c r="ALL88" s="0"/>
      <c r="ALM88" s="0"/>
      <c r="ALN88" s="0"/>
      <c r="ALO88" s="0"/>
      <c r="ALP88" s="0"/>
      <c r="ALQ88" s="0"/>
      <c r="ALR88" s="0"/>
      <c r="ALS88" s="0"/>
      <c r="ALT88" s="0"/>
      <c r="ALU88" s="0"/>
      <c r="ALV88" s="0"/>
      <c r="ALW88" s="0"/>
      <c r="ALX88" s="0"/>
      <c r="ALY88" s="0"/>
      <c r="ALZ88" s="0"/>
      <c r="AMA88" s="0"/>
      <c r="AMB88" s="0"/>
      <c r="AMC88" s="0"/>
      <c r="AMD88" s="0"/>
      <c r="AME88" s="0"/>
      <c r="AMF88" s="0"/>
      <c r="AMG88" s="0"/>
      <c r="AMH88" s="0"/>
      <c r="AMI88" s="0"/>
      <c r="AMJ88" s="0"/>
    </row>
    <row r="89" customFormat="false" ht="15" hidden="false" customHeight="false" outlineLevel="0" collapsed="false">
      <c r="A89" s="15" t="s">
        <v>91311</v>
      </c>
      <c r="B89" s="12" t="n">
        <v>41379.4145833333</v>
      </c>
      <c r="C89" s="15" t="s">
        <v>91312</v>
      </c>
      <c r="D89" s="0"/>
      <c r="E89" s="0"/>
      <c r="F89" s="0"/>
      <c r="G89" s="0"/>
      <c r="H89" s="0"/>
      <c r="I89" s="0"/>
      <c r="J89" s="0"/>
      <c r="K89" s="0"/>
      <c r="L89" s="0"/>
      <c r="M89" s="0"/>
      <c r="N89" s="0"/>
      <c r="O89" s="0"/>
      <c r="P89" s="0"/>
      <c r="Q89" s="0"/>
      <c r="R89" s="0"/>
      <c r="S89" s="0"/>
      <c r="T89" s="0"/>
      <c r="U89" s="0"/>
      <c r="V89" s="0"/>
      <c r="W89" s="0"/>
      <c r="X89" s="0"/>
      <c r="Y89" s="0"/>
      <c r="Z89" s="0"/>
      <c r="AA89" s="0"/>
      <c r="AB89" s="0"/>
      <c r="AC89" s="0"/>
      <c r="AD89" s="0"/>
      <c r="AE89" s="0"/>
      <c r="AF89" s="0"/>
      <c r="AG89" s="0"/>
      <c r="AH89" s="0"/>
      <c r="AI89" s="0"/>
      <c r="AJ89" s="0"/>
      <c r="AK89" s="0"/>
      <c r="AL89" s="0"/>
      <c r="AM89" s="0"/>
      <c r="AN89" s="0"/>
      <c r="AO89" s="0"/>
      <c r="AP89" s="0"/>
      <c r="AQ89" s="0"/>
      <c r="AR89" s="0"/>
      <c r="AS89" s="0"/>
      <c r="AT89" s="0"/>
      <c r="AU89" s="0"/>
      <c r="AV89" s="0"/>
      <c r="AW89" s="0"/>
      <c r="AX89" s="0"/>
      <c r="AY89" s="0"/>
      <c r="AZ89" s="0"/>
      <c r="BA89" s="0"/>
      <c r="BB89" s="0"/>
      <c r="BC89" s="0"/>
      <c r="BD89" s="0"/>
      <c r="BE89" s="0"/>
      <c r="BF89" s="0"/>
      <c r="BG89" s="0"/>
      <c r="BH89" s="0"/>
      <c r="BI89" s="0"/>
      <c r="BJ89" s="0"/>
      <c r="BK89" s="0"/>
      <c r="BL89" s="0"/>
      <c r="BM89" s="0"/>
      <c r="BN89" s="0"/>
      <c r="BO89" s="0"/>
      <c r="BP89" s="0"/>
      <c r="BQ89" s="0"/>
      <c r="BR89" s="0"/>
      <c r="BS89" s="0"/>
      <c r="BT89" s="0"/>
      <c r="BU89" s="0"/>
      <c r="BV89" s="0"/>
      <c r="BW89" s="0"/>
      <c r="BX89" s="0"/>
      <c r="BY89" s="0"/>
      <c r="BZ89" s="0"/>
      <c r="CA89" s="0"/>
      <c r="CB89" s="0"/>
      <c r="CC89" s="0"/>
      <c r="CD89" s="0"/>
      <c r="CE89" s="0"/>
      <c r="CF89" s="0"/>
      <c r="CG89" s="0"/>
      <c r="CH89" s="0"/>
      <c r="CI89" s="0"/>
      <c r="CJ89" s="0"/>
      <c r="CK89" s="0"/>
      <c r="CL89" s="0"/>
      <c r="CM89" s="0"/>
      <c r="CN89" s="0"/>
      <c r="CO89" s="0"/>
      <c r="CP89" s="0"/>
      <c r="CQ89" s="0"/>
      <c r="CR89" s="0"/>
      <c r="CS89" s="0"/>
      <c r="CT89" s="0"/>
      <c r="CU89" s="0"/>
      <c r="CV89" s="0"/>
      <c r="CW89" s="0"/>
      <c r="CX89" s="0"/>
      <c r="CY89" s="0"/>
      <c r="CZ89" s="0"/>
      <c r="DA89" s="0"/>
      <c r="DB89" s="0"/>
      <c r="DC89" s="0"/>
      <c r="DD89" s="0"/>
      <c r="DE89" s="0"/>
      <c r="DF89" s="0"/>
      <c r="DG89" s="0"/>
      <c r="DH89" s="0"/>
      <c r="DI89" s="0"/>
      <c r="DJ89" s="0"/>
      <c r="DK89" s="0"/>
      <c r="DL89" s="0"/>
      <c r="DM89" s="0"/>
      <c r="DN89" s="0"/>
      <c r="DO89" s="0"/>
      <c r="DP89" s="0"/>
      <c r="DQ89" s="0"/>
      <c r="DR89" s="0"/>
      <c r="DS89" s="0"/>
      <c r="DT89" s="0"/>
      <c r="DU89" s="0"/>
      <c r="DV89" s="0"/>
      <c r="DW89" s="0"/>
      <c r="DX89" s="0"/>
      <c r="DY89" s="0"/>
      <c r="DZ89" s="0"/>
      <c r="EA89" s="0"/>
      <c r="EB89" s="0"/>
      <c r="EC89" s="0"/>
      <c r="ED89" s="0"/>
      <c r="EE89" s="0"/>
      <c r="EF89" s="0"/>
      <c r="EG89" s="0"/>
      <c r="EH89" s="0"/>
      <c r="EI89" s="0"/>
      <c r="EJ89" s="0"/>
      <c r="EK89" s="0"/>
      <c r="EL89" s="0"/>
      <c r="EM89" s="0"/>
      <c r="EN89" s="0"/>
      <c r="EO89" s="0"/>
      <c r="EP89" s="0"/>
      <c r="EQ89" s="0"/>
      <c r="ER89" s="0"/>
      <c r="ES89" s="0"/>
      <c r="ET89" s="0"/>
      <c r="EU89" s="0"/>
      <c r="EV89" s="0"/>
      <c r="EW89" s="0"/>
      <c r="EX89" s="0"/>
      <c r="EY89" s="0"/>
      <c r="EZ89" s="0"/>
      <c r="FA89" s="0"/>
      <c r="FB89" s="0"/>
      <c r="FC89" s="0"/>
      <c r="FD89" s="0"/>
      <c r="FE89" s="0"/>
      <c r="FF89" s="0"/>
      <c r="FG89" s="0"/>
      <c r="FH89" s="0"/>
      <c r="FI89" s="0"/>
      <c r="FJ89" s="0"/>
      <c r="FK89" s="0"/>
      <c r="FL89" s="0"/>
      <c r="FM89" s="0"/>
      <c r="FN89" s="0"/>
      <c r="FO89" s="0"/>
      <c r="FP89" s="0"/>
      <c r="FQ89" s="0"/>
      <c r="FR89" s="0"/>
      <c r="FS89" s="0"/>
      <c r="FT89" s="0"/>
      <c r="FU89" s="0"/>
      <c r="FV89" s="0"/>
      <c r="FW89" s="0"/>
      <c r="FX89" s="0"/>
      <c r="FY89" s="0"/>
      <c r="FZ89" s="0"/>
      <c r="GA89" s="0"/>
      <c r="GB89" s="0"/>
      <c r="GC89" s="0"/>
      <c r="GD89" s="0"/>
      <c r="GE89" s="0"/>
      <c r="GF89" s="0"/>
      <c r="GG89" s="0"/>
      <c r="GH89" s="0"/>
      <c r="GI89" s="0"/>
      <c r="GJ89" s="0"/>
      <c r="GK89" s="0"/>
      <c r="GL89" s="0"/>
      <c r="GM89" s="0"/>
      <c r="GN89" s="0"/>
      <c r="GO89" s="0"/>
      <c r="GP89" s="0"/>
      <c r="GQ89" s="0"/>
      <c r="GR89" s="0"/>
      <c r="GS89" s="0"/>
      <c r="GT89" s="0"/>
      <c r="GU89" s="0"/>
      <c r="GV89" s="0"/>
      <c r="GW89" s="0"/>
      <c r="GX89" s="0"/>
      <c r="GY89" s="0"/>
      <c r="GZ89" s="0"/>
      <c r="HA89" s="0"/>
      <c r="HB89" s="0"/>
      <c r="HC89" s="0"/>
      <c r="HD89" s="0"/>
      <c r="HE89" s="0"/>
      <c r="HF89" s="0"/>
      <c r="HG89" s="0"/>
      <c r="HH89" s="0"/>
      <c r="HI89" s="0"/>
      <c r="HJ89" s="0"/>
      <c r="HK89" s="0"/>
      <c r="HL89" s="0"/>
      <c r="HM89" s="0"/>
      <c r="HN89" s="0"/>
      <c r="HO89" s="0"/>
      <c r="HP89" s="0"/>
      <c r="HQ89" s="0"/>
      <c r="HR89" s="0"/>
      <c r="HS89" s="0"/>
      <c r="HT89" s="0"/>
      <c r="HU89" s="0"/>
      <c r="HV89" s="0"/>
      <c r="HW89" s="0"/>
      <c r="HX89" s="0"/>
      <c r="HY89" s="0"/>
      <c r="HZ89" s="0"/>
      <c r="IA89" s="0"/>
      <c r="IB89" s="0"/>
      <c r="IC89" s="0"/>
      <c r="ID89" s="0"/>
      <c r="IE89" s="0"/>
      <c r="IF89" s="0"/>
      <c r="IG89" s="0"/>
      <c r="IH89" s="0"/>
      <c r="II89" s="0"/>
      <c r="IJ89" s="0"/>
      <c r="IK89" s="0"/>
      <c r="IL89" s="0"/>
      <c r="IM89" s="0"/>
      <c r="IN89" s="0"/>
      <c r="IO89" s="0"/>
      <c r="IP89" s="0"/>
      <c r="IQ89" s="0"/>
      <c r="IR89" s="0"/>
      <c r="IS89" s="0"/>
      <c r="IT89" s="0"/>
      <c r="IU89" s="0"/>
      <c r="IV89" s="0"/>
      <c r="IW89" s="0"/>
      <c r="IX89" s="0"/>
      <c r="IY89" s="0"/>
      <c r="IZ89" s="0"/>
      <c r="JA89" s="0"/>
      <c r="JB89" s="0"/>
      <c r="JC89" s="0"/>
      <c r="JD89" s="0"/>
      <c r="JE89" s="0"/>
      <c r="JF89" s="0"/>
      <c r="JG89" s="0"/>
      <c r="JH89" s="0"/>
      <c r="JI89" s="0"/>
      <c r="JJ89" s="0"/>
      <c r="JK89" s="0"/>
      <c r="JL89" s="0"/>
      <c r="JM89" s="0"/>
      <c r="JN89" s="0"/>
      <c r="JO89" s="0"/>
      <c r="JP89" s="0"/>
      <c r="JQ89" s="0"/>
      <c r="JR89" s="0"/>
      <c r="JS89" s="0"/>
      <c r="JT89" s="0"/>
      <c r="JU89" s="0"/>
      <c r="JV89" s="0"/>
      <c r="JW89" s="0"/>
      <c r="JX89" s="0"/>
      <c r="JY89" s="0"/>
      <c r="JZ89" s="0"/>
      <c r="KA89" s="0"/>
      <c r="KB89" s="0"/>
      <c r="KC89" s="0"/>
      <c r="KD89" s="0"/>
      <c r="KE89" s="0"/>
      <c r="KF89" s="0"/>
      <c r="KG89" s="0"/>
      <c r="KH89" s="0"/>
      <c r="KI89" s="0"/>
      <c r="KJ89" s="0"/>
      <c r="KK89" s="0"/>
      <c r="KL89" s="0"/>
      <c r="KM89" s="0"/>
      <c r="KN89" s="0"/>
      <c r="KO89" s="0"/>
      <c r="KP89" s="0"/>
      <c r="KQ89" s="0"/>
      <c r="KR89" s="0"/>
      <c r="KS89" s="0"/>
      <c r="KT89" s="0"/>
      <c r="KU89" s="0"/>
      <c r="KV89" s="0"/>
      <c r="KW89" s="0"/>
      <c r="KX89" s="0"/>
      <c r="KY89" s="0"/>
      <c r="KZ89" s="0"/>
      <c r="LA89" s="0"/>
      <c r="LB89" s="0"/>
      <c r="LC89" s="0"/>
      <c r="LD89" s="0"/>
      <c r="LE89" s="0"/>
      <c r="LF89" s="0"/>
      <c r="LG89" s="0"/>
      <c r="LH89" s="0"/>
      <c r="LI89" s="0"/>
      <c r="LJ89" s="0"/>
      <c r="LK89" s="0"/>
      <c r="LL89" s="0"/>
      <c r="LM89" s="0"/>
      <c r="LN89" s="0"/>
      <c r="LO89" s="0"/>
      <c r="LP89" s="0"/>
      <c r="LQ89" s="0"/>
      <c r="LR89" s="0"/>
      <c r="LS89" s="0"/>
      <c r="LT89" s="0"/>
      <c r="LU89" s="0"/>
      <c r="LV89" s="0"/>
      <c r="LW89" s="0"/>
      <c r="LX89" s="0"/>
      <c r="LY89" s="0"/>
      <c r="LZ89" s="0"/>
      <c r="MA89" s="0"/>
      <c r="MB89" s="0"/>
      <c r="MC89" s="0"/>
      <c r="MD89" s="0"/>
      <c r="ME89" s="0"/>
      <c r="MF89" s="0"/>
      <c r="MG89" s="0"/>
      <c r="MH89" s="0"/>
      <c r="MI89" s="0"/>
      <c r="MJ89" s="0"/>
      <c r="MK89" s="0"/>
      <c r="ML89" s="0"/>
      <c r="MM89" s="0"/>
      <c r="MN89" s="0"/>
      <c r="MO89" s="0"/>
      <c r="MP89" s="0"/>
      <c r="MQ89" s="0"/>
      <c r="MR89" s="0"/>
      <c r="MS89" s="0"/>
      <c r="MT89" s="0"/>
      <c r="MU89" s="0"/>
      <c r="MV89" s="0"/>
      <c r="MW89" s="0"/>
      <c r="MX89" s="0"/>
      <c r="MY89" s="0"/>
      <c r="MZ89" s="0"/>
      <c r="NA89" s="0"/>
      <c r="NB89" s="0"/>
      <c r="NC89" s="0"/>
      <c r="ND89" s="0"/>
      <c r="NE89" s="0"/>
      <c r="NF89" s="0"/>
      <c r="NG89" s="0"/>
      <c r="NH89" s="0"/>
      <c r="NI89" s="0"/>
      <c r="NJ89" s="0"/>
      <c r="NK89" s="0"/>
      <c r="NL89" s="0"/>
      <c r="NM89" s="0"/>
      <c r="NN89" s="0"/>
      <c r="NO89" s="0"/>
      <c r="NP89" s="0"/>
      <c r="NQ89" s="0"/>
      <c r="NR89" s="0"/>
      <c r="NS89" s="0"/>
      <c r="NT89" s="0"/>
      <c r="NU89" s="0"/>
      <c r="NV89" s="0"/>
      <c r="NW89" s="0"/>
      <c r="NX89" s="0"/>
      <c r="NY89" s="0"/>
      <c r="NZ89" s="0"/>
      <c r="OA89" s="0"/>
      <c r="OB89" s="0"/>
      <c r="OC89" s="0"/>
      <c r="OD89" s="0"/>
      <c r="OE89" s="0"/>
      <c r="OF89" s="0"/>
      <c r="OG89" s="0"/>
      <c r="OH89" s="0"/>
      <c r="OI89" s="0"/>
      <c r="OJ89" s="0"/>
      <c r="OK89" s="0"/>
      <c r="OL89" s="0"/>
      <c r="OM89" s="0"/>
      <c r="ON89" s="0"/>
      <c r="OO89" s="0"/>
      <c r="OP89" s="0"/>
      <c r="OQ89" s="0"/>
      <c r="OR89" s="0"/>
      <c r="OS89" s="0"/>
      <c r="OT89" s="0"/>
      <c r="OU89" s="0"/>
      <c r="OV89" s="0"/>
      <c r="OW89" s="0"/>
      <c r="OX89" s="0"/>
      <c r="OY89" s="0"/>
      <c r="OZ89" s="0"/>
      <c r="PA89" s="0"/>
      <c r="PB89" s="0"/>
      <c r="PC89" s="0"/>
      <c r="PD89" s="0"/>
      <c r="PE89" s="0"/>
      <c r="PF89" s="0"/>
      <c r="PG89" s="0"/>
      <c r="PH89" s="0"/>
      <c r="PI89" s="0"/>
      <c r="PJ89" s="0"/>
      <c r="PK89" s="0"/>
      <c r="PL89" s="0"/>
      <c r="PM89" s="0"/>
      <c r="PN89" s="0"/>
      <c r="PO89" s="0"/>
      <c r="PP89" s="0"/>
      <c r="PQ89" s="0"/>
      <c r="PR89" s="0"/>
      <c r="PS89" s="0"/>
      <c r="PT89" s="0"/>
      <c r="PU89" s="0"/>
      <c r="PV89" s="0"/>
      <c r="PW89" s="0"/>
      <c r="PX89" s="0"/>
      <c r="PY89" s="0"/>
      <c r="PZ89" s="0"/>
      <c r="QA89" s="0"/>
      <c r="QB89" s="0"/>
      <c r="QC89" s="0"/>
      <c r="QD89" s="0"/>
      <c r="QE89" s="0"/>
      <c r="QF89" s="0"/>
      <c r="QG89" s="0"/>
      <c r="QH89" s="0"/>
      <c r="QI89" s="0"/>
      <c r="QJ89" s="0"/>
      <c r="QK89" s="0"/>
      <c r="QL89" s="0"/>
      <c r="QM89" s="0"/>
      <c r="QN89" s="0"/>
      <c r="QO89" s="0"/>
      <c r="QP89" s="0"/>
      <c r="QQ89" s="0"/>
      <c r="QR89" s="0"/>
      <c r="QS89" s="0"/>
      <c r="QT89" s="0"/>
      <c r="QU89" s="0"/>
      <c r="QV89" s="0"/>
      <c r="QW89" s="0"/>
      <c r="QX89" s="0"/>
      <c r="QY89" s="0"/>
      <c r="QZ89" s="0"/>
      <c r="RA89" s="0"/>
      <c r="RB89" s="0"/>
      <c r="RC89" s="0"/>
      <c r="RD89" s="0"/>
      <c r="RE89" s="0"/>
      <c r="RF89" s="0"/>
      <c r="RG89" s="0"/>
      <c r="RH89" s="0"/>
      <c r="RI89" s="0"/>
      <c r="RJ89" s="0"/>
      <c r="RK89" s="0"/>
      <c r="RL89" s="0"/>
      <c r="RM89" s="0"/>
      <c r="RN89" s="0"/>
      <c r="RO89" s="0"/>
      <c r="RP89" s="0"/>
      <c r="RQ89" s="0"/>
      <c r="RR89" s="0"/>
      <c r="RS89" s="0"/>
      <c r="RT89" s="0"/>
      <c r="RU89" s="0"/>
      <c r="RV89" s="0"/>
      <c r="RW89" s="0"/>
      <c r="RX89" s="0"/>
      <c r="RY89" s="0"/>
      <c r="RZ89" s="0"/>
      <c r="SA89" s="0"/>
      <c r="SB89" s="0"/>
      <c r="SC89" s="0"/>
      <c r="SD89" s="0"/>
      <c r="SE89" s="0"/>
      <c r="SF89" s="0"/>
      <c r="SG89" s="0"/>
      <c r="SH89" s="0"/>
      <c r="SI89" s="0"/>
      <c r="SJ89" s="0"/>
      <c r="SK89" s="0"/>
      <c r="SL89" s="0"/>
      <c r="SM89" s="0"/>
      <c r="SN89" s="0"/>
      <c r="SO89" s="0"/>
      <c r="SP89" s="0"/>
      <c r="SQ89" s="0"/>
      <c r="SR89" s="0"/>
      <c r="SS89" s="0"/>
      <c r="ST89" s="0"/>
      <c r="SU89" s="0"/>
      <c r="SV89" s="0"/>
      <c r="SW89" s="0"/>
      <c r="SX89" s="0"/>
      <c r="SY89" s="0"/>
      <c r="SZ89" s="0"/>
      <c r="TA89" s="0"/>
      <c r="TB89" s="0"/>
      <c r="TC89" s="0"/>
      <c r="TD89" s="0"/>
      <c r="TE89" s="0"/>
      <c r="TF89" s="0"/>
      <c r="TG89" s="0"/>
      <c r="TH89" s="0"/>
      <c r="TI89" s="0"/>
      <c r="TJ89" s="0"/>
      <c r="TK89" s="0"/>
      <c r="TL89" s="0"/>
      <c r="TM89" s="0"/>
      <c r="TN89" s="0"/>
      <c r="TO89" s="0"/>
      <c r="TP89" s="0"/>
      <c r="TQ89" s="0"/>
      <c r="TR89" s="0"/>
      <c r="TS89" s="0"/>
      <c r="TT89" s="0"/>
      <c r="TU89" s="0"/>
      <c r="TV89" s="0"/>
      <c r="TW89" s="0"/>
      <c r="TX89" s="0"/>
      <c r="TY89" s="0"/>
      <c r="TZ89" s="0"/>
      <c r="UA89" s="0"/>
      <c r="UB89" s="0"/>
      <c r="UC89" s="0"/>
      <c r="UD89" s="0"/>
      <c r="UE89" s="0"/>
      <c r="UF89" s="0"/>
      <c r="UG89" s="0"/>
      <c r="UH89" s="0"/>
      <c r="UI89" s="0"/>
      <c r="UJ89" s="0"/>
      <c r="UK89" s="0"/>
      <c r="UL89" s="0"/>
      <c r="UM89" s="0"/>
      <c r="UN89" s="0"/>
      <c r="UO89" s="0"/>
      <c r="UP89" s="0"/>
      <c r="UQ89" s="0"/>
      <c r="UR89" s="0"/>
      <c r="US89" s="0"/>
      <c r="UT89" s="0"/>
      <c r="UU89" s="0"/>
      <c r="UV89" s="0"/>
      <c r="UW89" s="0"/>
      <c r="UX89" s="0"/>
      <c r="UY89" s="0"/>
      <c r="UZ89" s="0"/>
      <c r="VA89" s="0"/>
      <c r="VB89" s="0"/>
      <c r="VC89" s="0"/>
      <c r="VD89" s="0"/>
      <c r="VE89" s="0"/>
      <c r="VF89" s="0"/>
      <c r="VG89" s="0"/>
      <c r="VH89" s="0"/>
      <c r="VI89" s="0"/>
      <c r="VJ89" s="0"/>
      <c r="VK89" s="0"/>
      <c r="VL89" s="0"/>
      <c r="VM89" s="0"/>
      <c r="VN89" s="0"/>
      <c r="VO89" s="0"/>
      <c r="VP89" s="0"/>
      <c r="VQ89" s="0"/>
      <c r="VR89" s="0"/>
      <c r="VS89" s="0"/>
      <c r="VT89" s="0"/>
      <c r="VU89" s="0"/>
      <c r="VV89" s="0"/>
      <c r="VW89" s="0"/>
      <c r="VX89" s="0"/>
      <c r="VY89" s="0"/>
      <c r="VZ89" s="0"/>
      <c r="WA89" s="0"/>
      <c r="WB89" s="0"/>
      <c r="WC89" s="0"/>
      <c r="WD89" s="0"/>
      <c r="WE89" s="0"/>
      <c r="WF89" s="0"/>
      <c r="WG89" s="0"/>
      <c r="WH89" s="0"/>
      <c r="WI89" s="0"/>
      <c r="WJ89" s="0"/>
      <c r="WK89" s="0"/>
      <c r="WL89" s="0"/>
      <c r="WM89" s="0"/>
      <c r="WN89" s="0"/>
      <c r="WO89" s="0"/>
      <c r="WP89" s="0"/>
      <c r="WQ89" s="0"/>
      <c r="WR89" s="0"/>
      <c r="WS89" s="0"/>
      <c r="WT89" s="0"/>
      <c r="WU89" s="0"/>
      <c r="WV89" s="0"/>
      <c r="WW89" s="0"/>
      <c r="WX89" s="0"/>
      <c r="WY89" s="0"/>
      <c r="WZ89" s="0"/>
      <c r="XA89" s="0"/>
      <c r="XB89" s="0"/>
      <c r="XC89" s="0"/>
      <c r="XD89" s="0"/>
      <c r="XE89" s="0"/>
      <c r="XF89" s="0"/>
      <c r="XG89" s="0"/>
      <c r="XH89" s="0"/>
      <c r="XI89" s="0"/>
      <c r="XJ89" s="0"/>
      <c r="XK89" s="0"/>
      <c r="XL89" s="0"/>
      <c r="XM89" s="0"/>
      <c r="XN89" s="0"/>
      <c r="XO89" s="0"/>
      <c r="XP89" s="0"/>
      <c r="XQ89" s="0"/>
      <c r="XR89" s="0"/>
      <c r="XS89" s="0"/>
      <c r="XT89" s="0"/>
      <c r="XU89" s="0"/>
      <c r="XV89" s="0"/>
      <c r="XW89" s="0"/>
      <c r="XX89" s="0"/>
      <c r="XY89" s="0"/>
      <c r="XZ89" s="0"/>
      <c r="YA89" s="0"/>
      <c r="YB89" s="0"/>
      <c r="YC89" s="0"/>
      <c r="YD89" s="0"/>
      <c r="YE89" s="0"/>
      <c r="YF89" s="0"/>
      <c r="YG89" s="0"/>
      <c r="YH89" s="0"/>
      <c r="YI89" s="0"/>
      <c r="YJ89" s="0"/>
      <c r="YK89" s="0"/>
      <c r="YL89" s="0"/>
      <c r="YM89" s="0"/>
      <c r="YN89" s="0"/>
      <c r="YO89" s="0"/>
      <c r="YP89" s="0"/>
      <c r="YQ89" s="0"/>
      <c r="YR89" s="0"/>
      <c r="YS89" s="0"/>
      <c r="YT89" s="0"/>
      <c r="YU89" s="0"/>
      <c r="YV89" s="0"/>
      <c r="YW89" s="0"/>
      <c r="YX89" s="0"/>
      <c r="YY89" s="0"/>
      <c r="YZ89" s="0"/>
      <c r="ZA89" s="0"/>
      <c r="ZB89" s="0"/>
      <c r="ZC89" s="0"/>
      <c r="ZD89" s="0"/>
      <c r="ZE89" s="0"/>
      <c r="ZF89" s="0"/>
      <c r="ZG89" s="0"/>
      <c r="ZH89" s="0"/>
      <c r="ZI89" s="0"/>
      <c r="ZJ89" s="0"/>
      <c r="ZK89" s="0"/>
      <c r="ZL89" s="0"/>
      <c r="ZM89" s="0"/>
      <c r="ZN89" s="0"/>
      <c r="ZO89" s="0"/>
      <c r="ZP89" s="0"/>
      <c r="ZQ89" s="0"/>
      <c r="ZR89" s="0"/>
      <c r="ZS89" s="0"/>
      <c r="ZT89" s="0"/>
      <c r="ZU89" s="0"/>
      <c r="ZV89" s="0"/>
      <c r="ZW89" s="0"/>
      <c r="ZX89" s="0"/>
      <c r="ZY89" s="0"/>
      <c r="ZZ89" s="0"/>
      <c r="AAA89" s="0"/>
      <c r="AAB89" s="0"/>
      <c r="AAC89" s="0"/>
      <c r="AAD89" s="0"/>
      <c r="AAE89" s="0"/>
      <c r="AAF89" s="0"/>
      <c r="AAG89" s="0"/>
      <c r="AAH89" s="0"/>
      <c r="AAI89" s="0"/>
      <c r="AAJ89" s="0"/>
      <c r="AAK89" s="0"/>
      <c r="AAL89" s="0"/>
      <c r="AAM89" s="0"/>
      <c r="AAN89" s="0"/>
      <c r="AAO89" s="0"/>
      <c r="AAP89" s="0"/>
      <c r="AAQ89" s="0"/>
      <c r="AAR89" s="0"/>
      <c r="AAS89" s="0"/>
      <c r="AAT89" s="0"/>
      <c r="AAU89" s="0"/>
      <c r="AAV89" s="0"/>
      <c r="AAW89" s="0"/>
      <c r="AAX89" s="0"/>
      <c r="AAY89" s="0"/>
      <c r="AAZ89" s="0"/>
      <c r="ABA89" s="0"/>
      <c r="ABB89" s="0"/>
      <c r="ABC89" s="0"/>
      <c r="ABD89" s="0"/>
      <c r="ABE89" s="0"/>
      <c r="ABF89" s="0"/>
      <c r="ABG89" s="0"/>
      <c r="ABH89" s="0"/>
      <c r="ABI89" s="0"/>
      <c r="ABJ89" s="0"/>
      <c r="ABK89" s="0"/>
      <c r="ABL89" s="0"/>
      <c r="ABM89" s="0"/>
      <c r="ABN89" s="0"/>
      <c r="ABO89" s="0"/>
      <c r="ABP89" s="0"/>
      <c r="ABQ89" s="0"/>
      <c r="ABR89" s="0"/>
      <c r="ABS89" s="0"/>
      <c r="ABT89" s="0"/>
      <c r="ABU89" s="0"/>
      <c r="ABV89" s="0"/>
      <c r="ABW89" s="0"/>
      <c r="ABX89" s="0"/>
      <c r="ABY89" s="0"/>
      <c r="ABZ89" s="0"/>
      <c r="ACA89" s="0"/>
      <c r="ACB89" s="0"/>
      <c r="ACC89" s="0"/>
      <c r="ACD89" s="0"/>
      <c r="ACE89" s="0"/>
      <c r="ACF89" s="0"/>
      <c r="ACG89" s="0"/>
      <c r="ACH89" s="0"/>
      <c r="ACI89" s="0"/>
      <c r="ACJ89" s="0"/>
      <c r="ACK89" s="0"/>
      <c r="ACL89" s="0"/>
      <c r="ACM89" s="0"/>
      <c r="ACN89" s="0"/>
      <c r="ACO89" s="0"/>
      <c r="ACP89" s="0"/>
      <c r="ACQ89" s="0"/>
      <c r="ACR89" s="0"/>
      <c r="ACS89" s="0"/>
      <c r="ACT89" s="0"/>
      <c r="ACU89" s="0"/>
      <c r="ACV89" s="0"/>
      <c r="ACW89" s="0"/>
      <c r="ACX89" s="0"/>
      <c r="ACY89" s="0"/>
      <c r="ACZ89" s="0"/>
      <c r="ADA89" s="0"/>
      <c r="ADB89" s="0"/>
      <c r="ADC89" s="0"/>
      <c r="ADD89" s="0"/>
      <c r="ADE89" s="0"/>
      <c r="ADF89" s="0"/>
      <c r="ADG89" s="0"/>
      <c r="ADH89" s="0"/>
      <c r="ADI89" s="0"/>
      <c r="ADJ89" s="0"/>
      <c r="ADK89" s="0"/>
      <c r="ADL89" s="0"/>
      <c r="ADM89" s="0"/>
      <c r="ADN89" s="0"/>
      <c r="ADO89" s="0"/>
      <c r="ADP89" s="0"/>
      <c r="ADQ89" s="0"/>
      <c r="ADR89" s="0"/>
      <c r="ADS89" s="0"/>
      <c r="ADT89" s="0"/>
      <c r="ADU89" s="0"/>
      <c r="ADV89" s="0"/>
      <c r="ADW89" s="0"/>
      <c r="ADX89" s="0"/>
      <c r="ADY89" s="0"/>
      <c r="ADZ89" s="0"/>
      <c r="AEA89" s="0"/>
      <c r="AEB89" s="0"/>
      <c r="AEC89" s="0"/>
      <c r="AED89" s="0"/>
      <c r="AEE89" s="0"/>
      <c r="AEF89" s="0"/>
      <c r="AEG89" s="0"/>
      <c r="AEH89" s="0"/>
      <c r="AEI89" s="0"/>
      <c r="AEJ89" s="0"/>
      <c r="AEK89" s="0"/>
      <c r="AEL89" s="0"/>
      <c r="AEM89" s="0"/>
      <c r="AEN89" s="0"/>
      <c r="AEO89" s="0"/>
      <c r="AEP89" s="0"/>
      <c r="AEQ89" s="0"/>
      <c r="AER89" s="0"/>
      <c r="AES89" s="0"/>
      <c r="AET89" s="0"/>
      <c r="AEU89" s="0"/>
      <c r="AEV89" s="0"/>
      <c r="AEW89" s="0"/>
      <c r="AEX89" s="0"/>
      <c r="AEY89" s="0"/>
      <c r="AEZ89" s="0"/>
      <c r="AFA89" s="0"/>
      <c r="AFB89" s="0"/>
      <c r="AFC89" s="0"/>
      <c r="AFD89" s="0"/>
      <c r="AFE89" s="0"/>
      <c r="AFF89" s="0"/>
      <c r="AFG89" s="0"/>
      <c r="AFH89" s="0"/>
      <c r="AFI89" s="0"/>
      <c r="AFJ89" s="0"/>
      <c r="AFK89" s="0"/>
      <c r="AFL89" s="0"/>
      <c r="AFM89" s="0"/>
      <c r="AFN89" s="0"/>
      <c r="AFO89" s="0"/>
      <c r="AFP89" s="0"/>
      <c r="AFQ89" s="0"/>
      <c r="AFR89" s="0"/>
      <c r="AFS89" s="0"/>
      <c r="AFT89" s="0"/>
      <c r="AFU89" s="0"/>
      <c r="AFV89" s="0"/>
      <c r="AFW89" s="0"/>
      <c r="AFX89" s="0"/>
      <c r="AFY89" s="0"/>
      <c r="AFZ89" s="0"/>
      <c r="AGA89" s="0"/>
      <c r="AGB89" s="0"/>
      <c r="AGC89" s="0"/>
      <c r="AGD89" s="0"/>
      <c r="AGE89" s="0"/>
      <c r="AGF89" s="0"/>
      <c r="AGG89" s="0"/>
      <c r="AGH89" s="0"/>
      <c r="AGI89" s="0"/>
      <c r="AGJ89" s="0"/>
      <c r="AGK89" s="0"/>
      <c r="AGL89" s="0"/>
      <c r="AGM89" s="0"/>
      <c r="AGN89" s="0"/>
      <c r="AGO89" s="0"/>
      <c r="AGP89" s="0"/>
      <c r="AGQ89" s="0"/>
      <c r="AGR89" s="0"/>
      <c r="AGS89" s="0"/>
      <c r="AGT89" s="0"/>
      <c r="AGU89" s="0"/>
      <c r="AGV89" s="0"/>
      <c r="AGW89" s="0"/>
      <c r="AGX89" s="0"/>
      <c r="AGY89" s="0"/>
      <c r="AGZ89" s="0"/>
      <c r="AHA89" s="0"/>
      <c r="AHB89" s="0"/>
      <c r="AHC89" s="0"/>
      <c r="AHD89" s="0"/>
      <c r="AHE89" s="0"/>
      <c r="AHF89" s="0"/>
      <c r="AHG89" s="0"/>
      <c r="AHH89" s="0"/>
      <c r="AHI89" s="0"/>
      <c r="AHJ89" s="0"/>
      <c r="AHK89" s="0"/>
      <c r="AHL89" s="0"/>
      <c r="AHM89" s="0"/>
      <c r="AHN89" s="0"/>
      <c r="AHO89" s="0"/>
      <c r="AHP89" s="0"/>
      <c r="AHQ89" s="0"/>
      <c r="AHR89" s="0"/>
      <c r="AHS89" s="0"/>
      <c r="AHT89" s="0"/>
      <c r="AHU89" s="0"/>
      <c r="AHV89" s="0"/>
      <c r="AHW89" s="0"/>
      <c r="AHX89" s="0"/>
      <c r="AHY89" s="0"/>
      <c r="AHZ89" s="0"/>
      <c r="AIA89" s="0"/>
      <c r="AIB89" s="0"/>
      <c r="AIC89" s="0"/>
      <c r="AID89" s="0"/>
      <c r="AIE89" s="0"/>
      <c r="AIF89" s="0"/>
      <c r="AIG89" s="0"/>
      <c r="AIH89" s="0"/>
      <c r="AII89" s="0"/>
      <c r="AIJ89" s="0"/>
      <c r="AIK89" s="0"/>
      <c r="AIL89" s="0"/>
      <c r="AIM89" s="0"/>
      <c r="AIN89" s="0"/>
      <c r="AIO89" s="0"/>
      <c r="AIP89" s="0"/>
      <c r="AIQ89" s="0"/>
      <c r="AIR89" s="0"/>
      <c r="AIS89" s="0"/>
      <c r="AIT89" s="0"/>
      <c r="AIU89" s="0"/>
      <c r="AIV89" s="0"/>
      <c r="AIW89" s="0"/>
      <c r="AIX89" s="0"/>
      <c r="AIY89" s="0"/>
      <c r="AIZ89" s="0"/>
      <c r="AJA89" s="0"/>
      <c r="AJB89" s="0"/>
      <c r="AJC89" s="0"/>
      <c r="AJD89" s="0"/>
      <c r="AJE89" s="0"/>
      <c r="AJF89" s="0"/>
      <c r="AJG89" s="0"/>
      <c r="AJH89" s="0"/>
      <c r="AJI89" s="0"/>
      <c r="AJJ89" s="0"/>
      <c r="AJK89" s="0"/>
      <c r="AJL89" s="0"/>
      <c r="AJM89" s="0"/>
      <c r="AJN89" s="0"/>
      <c r="AJO89" s="0"/>
      <c r="AJP89" s="0"/>
      <c r="AJQ89" s="0"/>
      <c r="AJR89" s="0"/>
      <c r="AJS89" s="0"/>
      <c r="AJT89" s="0"/>
      <c r="AJU89" s="0"/>
      <c r="AJV89" s="0"/>
      <c r="AJW89" s="0"/>
      <c r="AJX89" s="0"/>
      <c r="AJY89" s="0"/>
      <c r="AJZ89" s="0"/>
      <c r="AKA89" s="0"/>
      <c r="AKB89" s="0"/>
      <c r="AKC89" s="0"/>
      <c r="AKD89" s="0"/>
      <c r="AKE89" s="0"/>
      <c r="AKF89" s="0"/>
      <c r="AKG89" s="0"/>
      <c r="AKH89" s="0"/>
      <c r="AKI89" s="0"/>
      <c r="AKJ89" s="0"/>
      <c r="AKK89" s="0"/>
      <c r="AKL89" s="0"/>
      <c r="AKM89" s="0"/>
      <c r="AKN89" s="0"/>
      <c r="AKO89" s="0"/>
      <c r="AKP89" s="0"/>
      <c r="AKQ89" s="0"/>
      <c r="AKR89" s="0"/>
      <c r="AKS89" s="0"/>
      <c r="AKT89" s="0"/>
      <c r="AKU89" s="0"/>
      <c r="AKV89" s="0"/>
      <c r="AKW89" s="0"/>
      <c r="AKX89" s="0"/>
      <c r="AKY89" s="0"/>
      <c r="AKZ89" s="0"/>
      <c r="ALA89" s="0"/>
      <c r="ALB89" s="0"/>
      <c r="ALC89" s="0"/>
      <c r="ALD89" s="0"/>
      <c r="ALE89" s="0"/>
      <c r="ALF89" s="0"/>
      <c r="ALG89" s="0"/>
      <c r="ALH89" s="0"/>
      <c r="ALI89" s="0"/>
      <c r="ALJ89" s="0"/>
      <c r="ALK89" s="0"/>
      <c r="ALL89" s="0"/>
      <c r="ALM89" s="0"/>
      <c r="ALN89" s="0"/>
      <c r="ALO89" s="0"/>
      <c r="ALP89" s="0"/>
      <c r="ALQ89" s="0"/>
      <c r="ALR89" s="0"/>
      <c r="ALS89" s="0"/>
      <c r="ALT89" s="0"/>
      <c r="ALU89" s="0"/>
      <c r="ALV89" s="0"/>
      <c r="ALW89" s="0"/>
      <c r="ALX89" s="0"/>
      <c r="ALY89" s="0"/>
      <c r="ALZ89" s="0"/>
      <c r="AMA89" s="0"/>
      <c r="AMB89" s="0"/>
      <c r="AMC89" s="0"/>
      <c r="AMD89" s="0"/>
      <c r="AME89" s="0"/>
      <c r="AMF89" s="0"/>
      <c r="AMG89" s="0"/>
      <c r="AMH89" s="0"/>
      <c r="AMI89" s="0"/>
      <c r="AMJ89" s="0"/>
    </row>
    <row r="90" customFormat="false" ht="15" hidden="false" customHeight="false" outlineLevel="0" collapsed="false">
      <c r="A90" s="15" t="s">
        <v>91322</v>
      </c>
      <c r="B90" s="12" t="n">
        <v>41379.4145833333</v>
      </c>
      <c r="C90" s="15" t="s">
        <v>91323</v>
      </c>
      <c r="D90" s="0"/>
      <c r="E90" s="0"/>
      <c r="F90" s="0"/>
      <c r="G90" s="0"/>
      <c r="H90" s="0"/>
      <c r="I90" s="0"/>
      <c r="J90" s="0"/>
      <c r="K90" s="0"/>
      <c r="L90" s="0"/>
      <c r="M90" s="0"/>
      <c r="N90" s="0"/>
      <c r="O90" s="0"/>
      <c r="P90" s="0"/>
      <c r="Q90" s="0"/>
      <c r="R90" s="0"/>
      <c r="S90" s="0"/>
      <c r="T90" s="0"/>
      <c r="U90" s="0"/>
      <c r="V90" s="0"/>
      <c r="W90" s="0"/>
      <c r="X90" s="0"/>
      <c r="Y90" s="0"/>
      <c r="Z90" s="0"/>
      <c r="AA90" s="0"/>
      <c r="AB90" s="0"/>
      <c r="AC90" s="0"/>
      <c r="AD90" s="0"/>
      <c r="AE90" s="0"/>
      <c r="AF90" s="0"/>
      <c r="AG90" s="0"/>
      <c r="AH90" s="0"/>
      <c r="AI90" s="0"/>
      <c r="AJ90" s="0"/>
      <c r="AK90" s="0"/>
      <c r="AL90" s="0"/>
      <c r="AM90" s="0"/>
      <c r="AN90" s="0"/>
      <c r="AO90" s="0"/>
      <c r="AP90" s="0"/>
      <c r="AQ90" s="0"/>
      <c r="AR90" s="0"/>
      <c r="AS90" s="0"/>
      <c r="AT90" s="0"/>
      <c r="AU90" s="0"/>
      <c r="AV90" s="0"/>
      <c r="AW90" s="0"/>
      <c r="AX90" s="0"/>
      <c r="AY90" s="0"/>
      <c r="AZ90" s="0"/>
      <c r="BA90" s="0"/>
      <c r="BB90" s="0"/>
      <c r="BC90" s="0"/>
      <c r="BD90" s="0"/>
      <c r="BE90" s="0"/>
      <c r="BF90" s="0"/>
      <c r="BG90" s="0"/>
      <c r="BH90" s="0"/>
      <c r="BI90" s="0"/>
      <c r="BJ90" s="0"/>
      <c r="BK90" s="0"/>
      <c r="BL90" s="0"/>
      <c r="BM90" s="0"/>
      <c r="BN90" s="0"/>
      <c r="BO90" s="0"/>
      <c r="BP90" s="0"/>
      <c r="BQ90" s="0"/>
      <c r="BR90" s="0"/>
      <c r="BS90" s="0"/>
      <c r="BT90" s="0"/>
      <c r="BU90" s="0"/>
      <c r="BV90" s="0"/>
      <c r="BW90" s="0"/>
      <c r="BX90" s="0"/>
      <c r="BY90" s="0"/>
      <c r="BZ90" s="0"/>
      <c r="CA90" s="0"/>
      <c r="CB90" s="0"/>
      <c r="CC90" s="0"/>
      <c r="CD90" s="0"/>
      <c r="CE90" s="0"/>
      <c r="CF90" s="0"/>
      <c r="CG90" s="0"/>
      <c r="CH90" s="0"/>
      <c r="CI90" s="0"/>
      <c r="CJ90" s="0"/>
      <c r="CK90" s="0"/>
      <c r="CL90" s="0"/>
      <c r="CM90" s="0"/>
      <c r="CN90" s="0"/>
      <c r="CO90" s="0"/>
      <c r="CP90" s="0"/>
      <c r="CQ90" s="0"/>
      <c r="CR90" s="0"/>
      <c r="CS90" s="0"/>
      <c r="CT90" s="0"/>
      <c r="CU90" s="0"/>
      <c r="CV90" s="0"/>
      <c r="CW90" s="0"/>
      <c r="CX90" s="0"/>
      <c r="CY90" s="0"/>
      <c r="CZ90" s="0"/>
      <c r="DA90" s="0"/>
      <c r="DB90" s="0"/>
      <c r="DC90" s="0"/>
      <c r="DD90" s="0"/>
      <c r="DE90" s="0"/>
      <c r="DF90" s="0"/>
      <c r="DG90" s="0"/>
      <c r="DH90" s="0"/>
      <c r="DI90" s="0"/>
      <c r="DJ90" s="0"/>
      <c r="DK90" s="0"/>
      <c r="DL90" s="0"/>
      <c r="DM90" s="0"/>
      <c r="DN90" s="0"/>
      <c r="DO90" s="0"/>
      <c r="DP90" s="0"/>
      <c r="DQ90" s="0"/>
      <c r="DR90" s="0"/>
      <c r="DS90" s="0"/>
      <c r="DT90" s="0"/>
      <c r="DU90" s="0"/>
      <c r="DV90" s="0"/>
      <c r="DW90" s="0"/>
      <c r="DX90" s="0"/>
      <c r="DY90" s="0"/>
      <c r="DZ90" s="0"/>
      <c r="EA90" s="0"/>
      <c r="EB90" s="0"/>
      <c r="EC90" s="0"/>
      <c r="ED90" s="0"/>
      <c r="EE90" s="0"/>
      <c r="EF90" s="0"/>
      <c r="EG90" s="0"/>
      <c r="EH90" s="0"/>
      <c r="EI90" s="0"/>
      <c r="EJ90" s="0"/>
      <c r="EK90" s="0"/>
      <c r="EL90" s="0"/>
      <c r="EM90" s="0"/>
      <c r="EN90" s="0"/>
      <c r="EO90" s="0"/>
      <c r="EP90" s="0"/>
      <c r="EQ90" s="0"/>
      <c r="ER90" s="0"/>
      <c r="ES90" s="0"/>
      <c r="ET90" s="0"/>
      <c r="EU90" s="0"/>
      <c r="EV90" s="0"/>
      <c r="EW90" s="0"/>
      <c r="EX90" s="0"/>
      <c r="EY90" s="0"/>
      <c r="EZ90" s="0"/>
      <c r="FA90" s="0"/>
      <c r="FB90" s="0"/>
      <c r="FC90" s="0"/>
      <c r="FD90" s="0"/>
      <c r="FE90" s="0"/>
      <c r="FF90" s="0"/>
      <c r="FG90" s="0"/>
      <c r="FH90" s="0"/>
      <c r="FI90" s="0"/>
      <c r="FJ90" s="0"/>
      <c r="FK90" s="0"/>
      <c r="FL90" s="0"/>
      <c r="FM90" s="0"/>
      <c r="FN90" s="0"/>
      <c r="FO90" s="0"/>
      <c r="FP90" s="0"/>
      <c r="FQ90" s="0"/>
      <c r="FR90" s="0"/>
      <c r="FS90" s="0"/>
      <c r="FT90" s="0"/>
      <c r="FU90" s="0"/>
      <c r="FV90" s="0"/>
      <c r="FW90" s="0"/>
      <c r="FX90" s="0"/>
      <c r="FY90" s="0"/>
      <c r="FZ90" s="0"/>
      <c r="GA90" s="0"/>
      <c r="GB90" s="0"/>
      <c r="GC90" s="0"/>
      <c r="GD90" s="0"/>
      <c r="GE90" s="0"/>
      <c r="GF90" s="0"/>
      <c r="GG90" s="0"/>
      <c r="GH90" s="0"/>
      <c r="GI90" s="0"/>
      <c r="GJ90" s="0"/>
      <c r="GK90" s="0"/>
      <c r="GL90" s="0"/>
      <c r="GM90" s="0"/>
      <c r="GN90" s="0"/>
      <c r="GO90" s="0"/>
      <c r="GP90" s="0"/>
      <c r="GQ90" s="0"/>
      <c r="GR90" s="0"/>
      <c r="GS90" s="0"/>
      <c r="GT90" s="0"/>
      <c r="GU90" s="0"/>
      <c r="GV90" s="0"/>
      <c r="GW90" s="0"/>
      <c r="GX90" s="0"/>
      <c r="GY90" s="0"/>
      <c r="GZ90" s="0"/>
      <c r="HA90" s="0"/>
      <c r="HB90" s="0"/>
      <c r="HC90" s="0"/>
      <c r="HD90" s="0"/>
      <c r="HE90" s="0"/>
      <c r="HF90" s="0"/>
      <c r="HG90" s="0"/>
      <c r="HH90" s="0"/>
      <c r="HI90" s="0"/>
      <c r="HJ90" s="0"/>
      <c r="HK90" s="0"/>
      <c r="HL90" s="0"/>
      <c r="HM90" s="0"/>
      <c r="HN90" s="0"/>
      <c r="HO90" s="0"/>
      <c r="HP90" s="0"/>
      <c r="HQ90" s="0"/>
      <c r="HR90" s="0"/>
      <c r="HS90" s="0"/>
      <c r="HT90" s="0"/>
      <c r="HU90" s="0"/>
      <c r="HV90" s="0"/>
      <c r="HW90" s="0"/>
      <c r="HX90" s="0"/>
      <c r="HY90" s="0"/>
      <c r="HZ90" s="0"/>
      <c r="IA90" s="0"/>
      <c r="IB90" s="0"/>
      <c r="IC90" s="0"/>
      <c r="ID90" s="0"/>
      <c r="IE90" s="0"/>
      <c r="IF90" s="0"/>
      <c r="IG90" s="0"/>
      <c r="IH90" s="0"/>
      <c r="II90" s="0"/>
      <c r="IJ90" s="0"/>
      <c r="IK90" s="0"/>
      <c r="IL90" s="0"/>
      <c r="IM90" s="0"/>
      <c r="IN90" s="0"/>
      <c r="IO90" s="0"/>
      <c r="IP90" s="0"/>
      <c r="IQ90" s="0"/>
      <c r="IR90" s="0"/>
      <c r="IS90" s="0"/>
      <c r="IT90" s="0"/>
      <c r="IU90" s="0"/>
      <c r="IV90" s="0"/>
      <c r="IW90" s="0"/>
      <c r="IX90" s="0"/>
      <c r="IY90" s="0"/>
      <c r="IZ90" s="0"/>
      <c r="JA90" s="0"/>
      <c r="JB90" s="0"/>
      <c r="JC90" s="0"/>
      <c r="JD90" s="0"/>
      <c r="JE90" s="0"/>
      <c r="JF90" s="0"/>
      <c r="JG90" s="0"/>
      <c r="JH90" s="0"/>
      <c r="JI90" s="0"/>
      <c r="JJ90" s="0"/>
      <c r="JK90" s="0"/>
      <c r="JL90" s="0"/>
      <c r="JM90" s="0"/>
      <c r="JN90" s="0"/>
      <c r="JO90" s="0"/>
      <c r="JP90" s="0"/>
      <c r="JQ90" s="0"/>
      <c r="JR90" s="0"/>
      <c r="JS90" s="0"/>
      <c r="JT90" s="0"/>
      <c r="JU90" s="0"/>
      <c r="JV90" s="0"/>
      <c r="JW90" s="0"/>
      <c r="JX90" s="0"/>
      <c r="JY90" s="0"/>
      <c r="JZ90" s="0"/>
      <c r="KA90" s="0"/>
      <c r="KB90" s="0"/>
      <c r="KC90" s="0"/>
      <c r="KD90" s="0"/>
      <c r="KE90" s="0"/>
      <c r="KF90" s="0"/>
      <c r="KG90" s="0"/>
      <c r="KH90" s="0"/>
      <c r="KI90" s="0"/>
      <c r="KJ90" s="0"/>
      <c r="KK90" s="0"/>
      <c r="KL90" s="0"/>
      <c r="KM90" s="0"/>
      <c r="KN90" s="0"/>
      <c r="KO90" s="0"/>
      <c r="KP90" s="0"/>
      <c r="KQ90" s="0"/>
      <c r="KR90" s="0"/>
      <c r="KS90" s="0"/>
      <c r="KT90" s="0"/>
      <c r="KU90" s="0"/>
      <c r="KV90" s="0"/>
      <c r="KW90" s="0"/>
      <c r="KX90" s="0"/>
      <c r="KY90" s="0"/>
      <c r="KZ90" s="0"/>
      <c r="LA90" s="0"/>
      <c r="LB90" s="0"/>
      <c r="LC90" s="0"/>
      <c r="LD90" s="0"/>
      <c r="LE90" s="0"/>
      <c r="LF90" s="0"/>
      <c r="LG90" s="0"/>
      <c r="LH90" s="0"/>
      <c r="LI90" s="0"/>
      <c r="LJ90" s="0"/>
      <c r="LK90" s="0"/>
      <c r="LL90" s="0"/>
      <c r="LM90" s="0"/>
      <c r="LN90" s="0"/>
      <c r="LO90" s="0"/>
      <c r="LP90" s="0"/>
      <c r="LQ90" s="0"/>
      <c r="LR90" s="0"/>
      <c r="LS90" s="0"/>
      <c r="LT90" s="0"/>
      <c r="LU90" s="0"/>
      <c r="LV90" s="0"/>
      <c r="LW90" s="0"/>
      <c r="LX90" s="0"/>
      <c r="LY90" s="0"/>
      <c r="LZ90" s="0"/>
      <c r="MA90" s="0"/>
      <c r="MB90" s="0"/>
      <c r="MC90" s="0"/>
      <c r="MD90" s="0"/>
      <c r="ME90" s="0"/>
      <c r="MF90" s="0"/>
      <c r="MG90" s="0"/>
      <c r="MH90" s="0"/>
      <c r="MI90" s="0"/>
      <c r="MJ90" s="0"/>
      <c r="MK90" s="0"/>
      <c r="ML90" s="0"/>
      <c r="MM90" s="0"/>
      <c r="MN90" s="0"/>
      <c r="MO90" s="0"/>
      <c r="MP90" s="0"/>
      <c r="MQ90" s="0"/>
      <c r="MR90" s="0"/>
      <c r="MS90" s="0"/>
      <c r="MT90" s="0"/>
      <c r="MU90" s="0"/>
      <c r="MV90" s="0"/>
      <c r="MW90" s="0"/>
      <c r="MX90" s="0"/>
      <c r="MY90" s="0"/>
      <c r="MZ90" s="0"/>
      <c r="NA90" s="0"/>
      <c r="NB90" s="0"/>
      <c r="NC90" s="0"/>
      <c r="ND90" s="0"/>
      <c r="NE90" s="0"/>
      <c r="NF90" s="0"/>
      <c r="NG90" s="0"/>
      <c r="NH90" s="0"/>
      <c r="NI90" s="0"/>
      <c r="NJ90" s="0"/>
      <c r="NK90" s="0"/>
      <c r="NL90" s="0"/>
      <c r="NM90" s="0"/>
      <c r="NN90" s="0"/>
      <c r="NO90" s="0"/>
      <c r="NP90" s="0"/>
      <c r="NQ90" s="0"/>
      <c r="NR90" s="0"/>
      <c r="NS90" s="0"/>
      <c r="NT90" s="0"/>
      <c r="NU90" s="0"/>
      <c r="NV90" s="0"/>
      <c r="NW90" s="0"/>
      <c r="NX90" s="0"/>
      <c r="NY90" s="0"/>
      <c r="NZ90" s="0"/>
      <c r="OA90" s="0"/>
      <c r="OB90" s="0"/>
      <c r="OC90" s="0"/>
      <c r="OD90" s="0"/>
      <c r="OE90" s="0"/>
      <c r="OF90" s="0"/>
      <c r="OG90" s="0"/>
      <c r="OH90" s="0"/>
      <c r="OI90" s="0"/>
      <c r="OJ90" s="0"/>
      <c r="OK90" s="0"/>
      <c r="OL90" s="0"/>
      <c r="OM90" s="0"/>
      <c r="ON90" s="0"/>
      <c r="OO90" s="0"/>
      <c r="OP90" s="0"/>
      <c r="OQ90" s="0"/>
      <c r="OR90" s="0"/>
      <c r="OS90" s="0"/>
      <c r="OT90" s="0"/>
      <c r="OU90" s="0"/>
      <c r="OV90" s="0"/>
      <c r="OW90" s="0"/>
      <c r="OX90" s="0"/>
      <c r="OY90" s="0"/>
      <c r="OZ90" s="0"/>
      <c r="PA90" s="0"/>
      <c r="PB90" s="0"/>
      <c r="PC90" s="0"/>
      <c r="PD90" s="0"/>
      <c r="PE90" s="0"/>
      <c r="PF90" s="0"/>
      <c r="PG90" s="0"/>
      <c r="PH90" s="0"/>
      <c r="PI90" s="0"/>
      <c r="PJ90" s="0"/>
      <c r="PK90" s="0"/>
      <c r="PL90" s="0"/>
      <c r="PM90" s="0"/>
      <c r="PN90" s="0"/>
      <c r="PO90" s="0"/>
      <c r="PP90" s="0"/>
      <c r="PQ90" s="0"/>
      <c r="PR90" s="0"/>
      <c r="PS90" s="0"/>
      <c r="PT90" s="0"/>
      <c r="PU90" s="0"/>
      <c r="PV90" s="0"/>
      <c r="PW90" s="0"/>
      <c r="PX90" s="0"/>
      <c r="PY90" s="0"/>
      <c r="PZ90" s="0"/>
      <c r="QA90" s="0"/>
      <c r="QB90" s="0"/>
      <c r="QC90" s="0"/>
      <c r="QD90" s="0"/>
      <c r="QE90" s="0"/>
      <c r="QF90" s="0"/>
      <c r="QG90" s="0"/>
      <c r="QH90" s="0"/>
      <c r="QI90" s="0"/>
      <c r="QJ90" s="0"/>
      <c r="QK90" s="0"/>
      <c r="QL90" s="0"/>
      <c r="QM90" s="0"/>
      <c r="QN90" s="0"/>
      <c r="QO90" s="0"/>
      <c r="QP90" s="0"/>
      <c r="QQ90" s="0"/>
      <c r="QR90" s="0"/>
      <c r="QS90" s="0"/>
      <c r="QT90" s="0"/>
      <c r="QU90" s="0"/>
      <c r="QV90" s="0"/>
      <c r="QW90" s="0"/>
      <c r="QX90" s="0"/>
      <c r="QY90" s="0"/>
      <c r="QZ90" s="0"/>
      <c r="RA90" s="0"/>
      <c r="RB90" s="0"/>
      <c r="RC90" s="0"/>
      <c r="RD90" s="0"/>
      <c r="RE90" s="0"/>
      <c r="RF90" s="0"/>
      <c r="RG90" s="0"/>
      <c r="RH90" s="0"/>
      <c r="RI90" s="0"/>
      <c r="RJ90" s="0"/>
      <c r="RK90" s="0"/>
      <c r="RL90" s="0"/>
      <c r="RM90" s="0"/>
      <c r="RN90" s="0"/>
      <c r="RO90" s="0"/>
      <c r="RP90" s="0"/>
      <c r="RQ90" s="0"/>
      <c r="RR90" s="0"/>
      <c r="RS90" s="0"/>
      <c r="RT90" s="0"/>
      <c r="RU90" s="0"/>
      <c r="RV90" s="0"/>
      <c r="RW90" s="0"/>
      <c r="RX90" s="0"/>
      <c r="RY90" s="0"/>
      <c r="RZ90" s="0"/>
      <c r="SA90" s="0"/>
      <c r="SB90" s="0"/>
      <c r="SC90" s="0"/>
      <c r="SD90" s="0"/>
      <c r="SE90" s="0"/>
      <c r="SF90" s="0"/>
      <c r="SG90" s="0"/>
      <c r="SH90" s="0"/>
      <c r="SI90" s="0"/>
      <c r="SJ90" s="0"/>
      <c r="SK90" s="0"/>
      <c r="SL90" s="0"/>
      <c r="SM90" s="0"/>
      <c r="SN90" s="0"/>
      <c r="SO90" s="0"/>
      <c r="SP90" s="0"/>
      <c r="SQ90" s="0"/>
      <c r="SR90" s="0"/>
      <c r="SS90" s="0"/>
      <c r="ST90" s="0"/>
      <c r="SU90" s="0"/>
      <c r="SV90" s="0"/>
      <c r="SW90" s="0"/>
      <c r="SX90" s="0"/>
      <c r="SY90" s="0"/>
      <c r="SZ90" s="0"/>
      <c r="TA90" s="0"/>
      <c r="TB90" s="0"/>
      <c r="TC90" s="0"/>
      <c r="TD90" s="0"/>
      <c r="TE90" s="0"/>
      <c r="TF90" s="0"/>
      <c r="TG90" s="0"/>
      <c r="TH90" s="0"/>
      <c r="TI90" s="0"/>
      <c r="TJ90" s="0"/>
      <c r="TK90" s="0"/>
      <c r="TL90" s="0"/>
      <c r="TM90" s="0"/>
      <c r="TN90" s="0"/>
      <c r="TO90" s="0"/>
      <c r="TP90" s="0"/>
      <c r="TQ90" s="0"/>
      <c r="TR90" s="0"/>
      <c r="TS90" s="0"/>
      <c r="TT90" s="0"/>
      <c r="TU90" s="0"/>
      <c r="TV90" s="0"/>
      <c r="TW90" s="0"/>
      <c r="TX90" s="0"/>
      <c r="TY90" s="0"/>
      <c r="TZ90" s="0"/>
      <c r="UA90" s="0"/>
      <c r="UB90" s="0"/>
      <c r="UC90" s="0"/>
      <c r="UD90" s="0"/>
      <c r="UE90" s="0"/>
      <c r="UF90" s="0"/>
      <c r="UG90" s="0"/>
      <c r="UH90" s="0"/>
      <c r="UI90" s="0"/>
      <c r="UJ90" s="0"/>
      <c r="UK90" s="0"/>
      <c r="UL90" s="0"/>
      <c r="UM90" s="0"/>
      <c r="UN90" s="0"/>
      <c r="UO90" s="0"/>
      <c r="UP90" s="0"/>
      <c r="UQ90" s="0"/>
      <c r="UR90" s="0"/>
      <c r="US90" s="0"/>
      <c r="UT90" s="0"/>
      <c r="UU90" s="0"/>
      <c r="UV90" s="0"/>
      <c r="UW90" s="0"/>
      <c r="UX90" s="0"/>
      <c r="UY90" s="0"/>
      <c r="UZ90" s="0"/>
      <c r="VA90" s="0"/>
      <c r="VB90" s="0"/>
      <c r="VC90" s="0"/>
      <c r="VD90" s="0"/>
      <c r="VE90" s="0"/>
      <c r="VF90" s="0"/>
      <c r="VG90" s="0"/>
      <c r="VH90" s="0"/>
      <c r="VI90" s="0"/>
      <c r="VJ90" s="0"/>
      <c r="VK90" s="0"/>
      <c r="VL90" s="0"/>
      <c r="VM90" s="0"/>
      <c r="VN90" s="0"/>
      <c r="VO90" s="0"/>
      <c r="VP90" s="0"/>
      <c r="VQ90" s="0"/>
      <c r="VR90" s="0"/>
      <c r="VS90" s="0"/>
      <c r="VT90" s="0"/>
      <c r="VU90" s="0"/>
      <c r="VV90" s="0"/>
      <c r="VW90" s="0"/>
      <c r="VX90" s="0"/>
      <c r="VY90" s="0"/>
      <c r="VZ90" s="0"/>
      <c r="WA90" s="0"/>
      <c r="WB90" s="0"/>
      <c r="WC90" s="0"/>
      <c r="WD90" s="0"/>
      <c r="WE90" s="0"/>
      <c r="WF90" s="0"/>
      <c r="WG90" s="0"/>
      <c r="WH90" s="0"/>
      <c r="WI90" s="0"/>
      <c r="WJ90" s="0"/>
      <c r="WK90" s="0"/>
      <c r="WL90" s="0"/>
      <c r="WM90" s="0"/>
      <c r="WN90" s="0"/>
      <c r="WO90" s="0"/>
      <c r="WP90" s="0"/>
      <c r="WQ90" s="0"/>
      <c r="WR90" s="0"/>
      <c r="WS90" s="0"/>
      <c r="WT90" s="0"/>
      <c r="WU90" s="0"/>
      <c r="WV90" s="0"/>
      <c r="WW90" s="0"/>
      <c r="WX90" s="0"/>
      <c r="WY90" s="0"/>
      <c r="WZ90" s="0"/>
      <c r="XA90" s="0"/>
      <c r="XB90" s="0"/>
      <c r="XC90" s="0"/>
      <c r="XD90" s="0"/>
      <c r="XE90" s="0"/>
      <c r="XF90" s="0"/>
      <c r="XG90" s="0"/>
      <c r="XH90" s="0"/>
      <c r="XI90" s="0"/>
      <c r="XJ90" s="0"/>
      <c r="XK90" s="0"/>
      <c r="XL90" s="0"/>
      <c r="XM90" s="0"/>
      <c r="XN90" s="0"/>
      <c r="XO90" s="0"/>
      <c r="XP90" s="0"/>
      <c r="XQ90" s="0"/>
      <c r="XR90" s="0"/>
      <c r="XS90" s="0"/>
      <c r="XT90" s="0"/>
      <c r="XU90" s="0"/>
      <c r="XV90" s="0"/>
      <c r="XW90" s="0"/>
      <c r="XX90" s="0"/>
      <c r="XY90" s="0"/>
      <c r="XZ90" s="0"/>
      <c r="YA90" s="0"/>
      <c r="YB90" s="0"/>
      <c r="YC90" s="0"/>
      <c r="YD90" s="0"/>
      <c r="YE90" s="0"/>
      <c r="YF90" s="0"/>
      <c r="YG90" s="0"/>
      <c r="YH90" s="0"/>
      <c r="YI90" s="0"/>
      <c r="YJ90" s="0"/>
      <c r="YK90" s="0"/>
      <c r="YL90" s="0"/>
      <c r="YM90" s="0"/>
      <c r="YN90" s="0"/>
      <c r="YO90" s="0"/>
      <c r="YP90" s="0"/>
      <c r="YQ90" s="0"/>
      <c r="YR90" s="0"/>
      <c r="YS90" s="0"/>
      <c r="YT90" s="0"/>
      <c r="YU90" s="0"/>
      <c r="YV90" s="0"/>
      <c r="YW90" s="0"/>
      <c r="YX90" s="0"/>
      <c r="YY90" s="0"/>
      <c r="YZ90" s="0"/>
      <c r="ZA90" s="0"/>
      <c r="ZB90" s="0"/>
      <c r="ZC90" s="0"/>
      <c r="ZD90" s="0"/>
      <c r="ZE90" s="0"/>
      <c r="ZF90" s="0"/>
      <c r="ZG90" s="0"/>
      <c r="ZH90" s="0"/>
      <c r="ZI90" s="0"/>
      <c r="ZJ90" s="0"/>
      <c r="ZK90" s="0"/>
      <c r="ZL90" s="0"/>
      <c r="ZM90" s="0"/>
      <c r="ZN90" s="0"/>
      <c r="ZO90" s="0"/>
      <c r="ZP90" s="0"/>
      <c r="ZQ90" s="0"/>
      <c r="ZR90" s="0"/>
      <c r="ZS90" s="0"/>
      <c r="ZT90" s="0"/>
      <c r="ZU90" s="0"/>
      <c r="ZV90" s="0"/>
      <c r="ZW90" s="0"/>
      <c r="ZX90" s="0"/>
      <c r="ZY90" s="0"/>
      <c r="ZZ90" s="0"/>
      <c r="AAA90" s="0"/>
      <c r="AAB90" s="0"/>
      <c r="AAC90" s="0"/>
      <c r="AAD90" s="0"/>
      <c r="AAE90" s="0"/>
      <c r="AAF90" s="0"/>
      <c r="AAG90" s="0"/>
      <c r="AAH90" s="0"/>
      <c r="AAI90" s="0"/>
      <c r="AAJ90" s="0"/>
      <c r="AAK90" s="0"/>
      <c r="AAL90" s="0"/>
      <c r="AAM90" s="0"/>
      <c r="AAN90" s="0"/>
      <c r="AAO90" s="0"/>
      <c r="AAP90" s="0"/>
      <c r="AAQ90" s="0"/>
      <c r="AAR90" s="0"/>
      <c r="AAS90" s="0"/>
      <c r="AAT90" s="0"/>
      <c r="AAU90" s="0"/>
      <c r="AAV90" s="0"/>
      <c r="AAW90" s="0"/>
      <c r="AAX90" s="0"/>
      <c r="AAY90" s="0"/>
      <c r="AAZ90" s="0"/>
      <c r="ABA90" s="0"/>
      <c r="ABB90" s="0"/>
      <c r="ABC90" s="0"/>
      <c r="ABD90" s="0"/>
      <c r="ABE90" s="0"/>
      <c r="ABF90" s="0"/>
      <c r="ABG90" s="0"/>
      <c r="ABH90" s="0"/>
      <c r="ABI90" s="0"/>
      <c r="ABJ90" s="0"/>
      <c r="ABK90" s="0"/>
      <c r="ABL90" s="0"/>
      <c r="ABM90" s="0"/>
      <c r="ABN90" s="0"/>
      <c r="ABO90" s="0"/>
      <c r="ABP90" s="0"/>
      <c r="ABQ90" s="0"/>
      <c r="ABR90" s="0"/>
      <c r="ABS90" s="0"/>
      <c r="ABT90" s="0"/>
      <c r="ABU90" s="0"/>
      <c r="ABV90" s="0"/>
      <c r="ABW90" s="0"/>
      <c r="ABX90" s="0"/>
      <c r="ABY90" s="0"/>
      <c r="ABZ90" s="0"/>
      <c r="ACA90" s="0"/>
      <c r="ACB90" s="0"/>
      <c r="ACC90" s="0"/>
      <c r="ACD90" s="0"/>
      <c r="ACE90" s="0"/>
      <c r="ACF90" s="0"/>
      <c r="ACG90" s="0"/>
      <c r="ACH90" s="0"/>
      <c r="ACI90" s="0"/>
      <c r="ACJ90" s="0"/>
      <c r="ACK90" s="0"/>
      <c r="ACL90" s="0"/>
      <c r="ACM90" s="0"/>
      <c r="ACN90" s="0"/>
      <c r="ACO90" s="0"/>
      <c r="ACP90" s="0"/>
      <c r="ACQ90" s="0"/>
      <c r="ACR90" s="0"/>
      <c r="ACS90" s="0"/>
      <c r="ACT90" s="0"/>
      <c r="ACU90" s="0"/>
      <c r="ACV90" s="0"/>
      <c r="ACW90" s="0"/>
      <c r="ACX90" s="0"/>
      <c r="ACY90" s="0"/>
      <c r="ACZ90" s="0"/>
      <c r="ADA90" s="0"/>
      <c r="ADB90" s="0"/>
      <c r="ADC90" s="0"/>
      <c r="ADD90" s="0"/>
      <c r="ADE90" s="0"/>
      <c r="ADF90" s="0"/>
      <c r="ADG90" s="0"/>
      <c r="ADH90" s="0"/>
      <c r="ADI90" s="0"/>
      <c r="ADJ90" s="0"/>
      <c r="ADK90" s="0"/>
      <c r="ADL90" s="0"/>
      <c r="ADM90" s="0"/>
      <c r="ADN90" s="0"/>
      <c r="ADO90" s="0"/>
      <c r="ADP90" s="0"/>
      <c r="ADQ90" s="0"/>
      <c r="ADR90" s="0"/>
      <c r="ADS90" s="0"/>
      <c r="ADT90" s="0"/>
      <c r="ADU90" s="0"/>
      <c r="ADV90" s="0"/>
      <c r="ADW90" s="0"/>
      <c r="ADX90" s="0"/>
      <c r="ADY90" s="0"/>
      <c r="ADZ90" s="0"/>
      <c r="AEA90" s="0"/>
      <c r="AEB90" s="0"/>
      <c r="AEC90" s="0"/>
      <c r="AED90" s="0"/>
      <c r="AEE90" s="0"/>
      <c r="AEF90" s="0"/>
      <c r="AEG90" s="0"/>
      <c r="AEH90" s="0"/>
      <c r="AEI90" s="0"/>
      <c r="AEJ90" s="0"/>
      <c r="AEK90" s="0"/>
      <c r="AEL90" s="0"/>
      <c r="AEM90" s="0"/>
      <c r="AEN90" s="0"/>
      <c r="AEO90" s="0"/>
      <c r="AEP90" s="0"/>
      <c r="AEQ90" s="0"/>
      <c r="AER90" s="0"/>
      <c r="AES90" s="0"/>
      <c r="AET90" s="0"/>
      <c r="AEU90" s="0"/>
      <c r="AEV90" s="0"/>
      <c r="AEW90" s="0"/>
      <c r="AEX90" s="0"/>
      <c r="AEY90" s="0"/>
      <c r="AEZ90" s="0"/>
      <c r="AFA90" s="0"/>
      <c r="AFB90" s="0"/>
      <c r="AFC90" s="0"/>
      <c r="AFD90" s="0"/>
      <c r="AFE90" s="0"/>
      <c r="AFF90" s="0"/>
      <c r="AFG90" s="0"/>
      <c r="AFH90" s="0"/>
      <c r="AFI90" s="0"/>
      <c r="AFJ90" s="0"/>
      <c r="AFK90" s="0"/>
      <c r="AFL90" s="0"/>
      <c r="AFM90" s="0"/>
      <c r="AFN90" s="0"/>
      <c r="AFO90" s="0"/>
      <c r="AFP90" s="0"/>
      <c r="AFQ90" s="0"/>
      <c r="AFR90" s="0"/>
      <c r="AFS90" s="0"/>
      <c r="AFT90" s="0"/>
      <c r="AFU90" s="0"/>
      <c r="AFV90" s="0"/>
      <c r="AFW90" s="0"/>
      <c r="AFX90" s="0"/>
      <c r="AFY90" s="0"/>
      <c r="AFZ90" s="0"/>
      <c r="AGA90" s="0"/>
      <c r="AGB90" s="0"/>
      <c r="AGC90" s="0"/>
      <c r="AGD90" s="0"/>
      <c r="AGE90" s="0"/>
      <c r="AGF90" s="0"/>
      <c r="AGG90" s="0"/>
      <c r="AGH90" s="0"/>
      <c r="AGI90" s="0"/>
      <c r="AGJ90" s="0"/>
      <c r="AGK90" s="0"/>
      <c r="AGL90" s="0"/>
      <c r="AGM90" s="0"/>
      <c r="AGN90" s="0"/>
      <c r="AGO90" s="0"/>
      <c r="AGP90" s="0"/>
      <c r="AGQ90" s="0"/>
      <c r="AGR90" s="0"/>
      <c r="AGS90" s="0"/>
      <c r="AGT90" s="0"/>
      <c r="AGU90" s="0"/>
      <c r="AGV90" s="0"/>
      <c r="AGW90" s="0"/>
      <c r="AGX90" s="0"/>
      <c r="AGY90" s="0"/>
      <c r="AGZ90" s="0"/>
      <c r="AHA90" s="0"/>
      <c r="AHB90" s="0"/>
      <c r="AHC90" s="0"/>
      <c r="AHD90" s="0"/>
      <c r="AHE90" s="0"/>
      <c r="AHF90" s="0"/>
      <c r="AHG90" s="0"/>
      <c r="AHH90" s="0"/>
      <c r="AHI90" s="0"/>
      <c r="AHJ90" s="0"/>
      <c r="AHK90" s="0"/>
      <c r="AHL90" s="0"/>
      <c r="AHM90" s="0"/>
      <c r="AHN90" s="0"/>
      <c r="AHO90" s="0"/>
      <c r="AHP90" s="0"/>
      <c r="AHQ90" s="0"/>
      <c r="AHR90" s="0"/>
      <c r="AHS90" s="0"/>
      <c r="AHT90" s="0"/>
      <c r="AHU90" s="0"/>
      <c r="AHV90" s="0"/>
      <c r="AHW90" s="0"/>
      <c r="AHX90" s="0"/>
      <c r="AHY90" s="0"/>
      <c r="AHZ90" s="0"/>
      <c r="AIA90" s="0"/>
      <c r="AIB90" s="0"/>
      <c r="AIC90" s="0"/>
      <c r="AID90" s="0"/>
      <c r="AIE90" s="0"/>
      <c r="AIF90" s="0"/>
      <c r="AIG90" s="0"/>
      <c r="AIH90" s="0"/>
      <c r="AII90" s="0"/>
      <c r="AIJ90" s="0"/>
      <c r="AIK90" s="0"/>
      <c r="AIL90" s="0"/>
      <c r="AIM90" s="0"/>
      <c r="AIN90" s="0"/>
      <c r="AIO90" s="0"/>
      <c r="AIP90" s="0"/>
      <c r="AIQ90" s="0"/>
      <c r="AIR90" s="0"/>
      <c r="AIS90" s="0"/>
      <c r="AIT90" s="0"/>
      <c r="AIU90" s="0"/>
      <c r="AIV90" s="0"/>
      <c r="AIW90" s="0"/>
      <c r="AIX90" s="0"/>
      <c r="AIY90" s="0"/>
      <c r="AIZ90" s="0"/>
      <c r="AJA90" s="0"/>
      <c r="AJB90" s="0"/>
      <c r="AJC90" s="0"/>
      <c r="AJD90" s="0"/>
      <c r="AJE90" s="0"/>
      <c r="AJF90" s="0"/>
      <c r="AJG90" s="0"/>
      <c r="AJH90" s="0"/>
      <c r="AJI90" s="0"/>
      <c r="AJJ90" s="0"/>
      <c r="AJK90" s="0"/>
      <c r="AJL90" s="0"/>
      <c r="AJM90" s="0"/>
      <c r="AJN90" s="0"/>
      <c r="AJO90" s="0"/>
      <c r="AJP90" s="0"/>
      <c r="AJQ90" s="0"/>
      <c r="AJR90" s="0"/>
      <c r="AJS90" s="0"/>
      <c r="AJT90" s="0"/>
      <c r="AJU90" s="0"/>
      <c r="AJV90" s="0"/>
      <c r="AJW90" s="0"/>
      <c r="AJX90" s="0"/>
      <c r="AJY90" s="0"/>
      <c r="AJZ90" s="0"/>
      <c r="AKA90" s="0"/>
      <c r="AKB90" s="0"/>
      <c r="AKC90" s="0"/>
      <c r="AKD90" s="0"/>
      <c r="AKE90" s="0"/>
      <c r="AKF90" s="0"/>
      <c r="AKG90" s="0"/>
      <c r="AKH90" s="0"/>
      <c r="AKI90" s="0"/>
      <c r="AKJ90" s="0"/>
      <c r="AKK90" s="0"/>
      <c r="AKL90" s="0"/>
      <c r="AKM90" s="0"/>
      <c r="AKN90" s="0"/>
      <c r="AKO90" s="0"/>
      <c r="AKP90" s="0"/>
      <c r="AKQ90" s="0"/>
      <c r="AKR90" s="0"/>
      <c r="AKS90" s="0"/>
      <c r="AKT90" s="0"/>
      <c r="AKU90" s="0"/>
      <c r="AKV90" s="0"/>
      <c r="AKW90" s="0"/>
      <c r="AKX90" s="0"/>
      <c r="AKY90" s="0"/>
      <c r="AKZ90" s="0"/>
      <c r="ALA90" s="0"/>
      <c r="ALB90" s="0"/>
      <c r="ALC90" s="0"/>
      <c r="ALD90" s="0"/>
      <c r="ALE90" s="0"/>
      <c r="ALF90" s="0"/>
      <c r="ALG90" s="0"/>
      <c r="ALH90" s="0"/>
      <c r="ALI90" s="0"/>
      <c r="ALJ90" s="0"/>
      <c r="ALK90" s="0"/>
      <c r="ALL90" s="0"/>
      <c r="ALM90" s="0"/>
      <c r="ALN90" s="0"/>
      <c r="ALO90" s="0"/>
      <c r="ALP90" s="0"/>
      <c r="ALQ90" s="0"/>
      <c r="ALR90" s="0"/>
      <c r="ALS90" s="0"/>
      <c r="ALT90" s="0"/>
      <c r="ALU90" s="0"/>
      <c r="ALV90" s="0"/>
      <c r="ALW90" s="0"/>
      <c r="ALX90" s="0"/>
      <c r="ALY90" s="0"/>
      <c r="ALZ90" s="0"/>
      <c r="AMA90" s="0"/>
      <c r="AMB90" s="0"/>
      <c r="AMC90" s="0"/>
      <c r="AMD90" s="0"/>
      <c r="AME90" s="0"/>
      <c r="AMF90" s="0"/>
      <c r="AMG90" s="0"/>
      <c r="AMH90" s="0"/>
      <c r="AMI90" s="0"/>
      <c r="AMJ90" s="0"/>
    </row>
    <row r="91" customFormat="false" ht="15" hidden="false" customHeight="false" outlineLevel="0" collapsed="false">
      <c r="A91" s="15" t="s">
        <v>91324</v>
      </c>
      <c r="B91" s="12" t="n">
        <v>41379.4145833333</v>
      </c>
      <c r="C91" s="15" t="s">
        <v>91325</v>
      </c>
      <c r="D91" s="0"/>
      <c r="E91" s="0"/>
      <c r="F91" s="0"/>
      <c r="G91" s="0"/>
      <c r="H91" s="0"/>
      <c r="I91" s="0"/>
      <c r="J91" s="0"/>
      <c r="K91" s="0"/>
      <c r="L91" s="0"/>
      <c r="M91" s="0"/>
      <c r="N91" s="0"/>
      <c r="O91" s="0"/>
      <c r="P91" s="0"/>
      <c r="Q91" s="0"/>
      <c r="R91" s="0"/>
      <c r="S91" s="0"/>
      <c r="T91" s="0"/>
      <c r="U91" s="0"/>
      <c r="V91" s="0"/>
      <c r="W91" s="0"/>
      <c r="X91" s="0"/>
      <c r="Y91" s="0"/>
      <c r="Z91" s="0"/>
      <c r="AA91" s="0"/>
      <c r="AB91" s="0"/>
      <c r="AC91" s="0"/>
      <c r="AD91" s="0"/>
      <c r="AE91" s="0"/>
      <c r="AF91" s="0"/>
      <c r="AG91" s="0"/>
      <c r="AH91" s="0"/>
      <c r="AI91" s="0"/>
      <c r="AJ91" s="0"/>
      <c r="AK91" s="0"/>
      <c r="AL91" s="0"/>
      <c r="AM91" s="0"/>
      <c r="AN91" s="0"/>
      <c r="AO91" s="0"/>
      <c r="AP91" s="0"/>
      <c r="AQ91" s="0"/>
      <c r="AR91" s="0"/>
      <c r="AS91" s="0"/>
      <c r="AT91" s="0"/>
      <c r="AU91" s="0"/>
      <c r="AV91" s="0"/>
      <c r="AW91" s="0"/>
      <c r="AX91" s="0"/>
      <c r="AY91" s="0"/>
      <c r="AZ91" s="0"/>
      <c r="BA91" s="0"/>
      <c r="BB91" s="0"/>
      <c r="BC91" s="0"/>
      <c r="BD91" s="0"/>
      <c r="BE91" s="0"/>
      <c r="BF91" s="0"/>
      <c r="BG91" s="0"/>
      <c r="BH91" s="0"/>
      <c r="BI91" s="0"/>
      <c r="BJ91" s="0"/>
      <c r="BK91" s="0"/>
      <c r="BL91" s="0"/>
      <c r="BM91" s="0"/>
      <c r="BN91" s="0"/>
      <c r="BO91" s="0"/>
      <c r="BP91" s="0"/>
      <c r="BQ91" s="0"/>
      <c r="BR91" s="0"/>
      <c r="BS91" s="0"/>
      <c r="BT91" s="0"/>
      <c r="BU91" s="0"/>
      <c r="BV91" s="0"/>
      <c r="BW91" s="0"/>
      <c r="BX91" s="0"/>
      <c r="BY91" s="0"/>
      <c r="BZ91" s="0"/>
      <c r="CA91" s="0"/>
      <c r="CB91" s="0"/>
      <c r="CC91" s="0"/>
      <c r="CD91" s="0"/>
      <c r="CE91" s="0"/>
      <c r="CF91" s="0"/>
      <c r="CG91" s="0"/>
      <c r="CH91" s="0"/>
      <c r="CI91" s="0"/>
      <c r="CJ91" s="0"/>
      <c r="CK91" s="0"/>
      <c r="CL91" s="0"/>
      <c r="CM91" s="0"/>
      <c r="CN91" s="0"/>
      <c r="CO91" s="0"/>
      <c r="CP91" s="0"/>
      <c r="CQ91" s="0"/>
      <c r="CR91" s="0"/>
      <c r="CS91" s="0"/>
      <c r="CT91" s="0"/>
      <c r="CU91" s="0"/>
      <c r="CV91" s="0"/>
      <c r="CW91" s="0"/>
      <c r="CX91" s="0"/>
      <c r="CY91" s="0"/>
      <c r="CZ91" s="0"/>
      <c r="DA91" s="0"/>
      <c r="DB91" s="0"/>
      <c r="DC91" s="0"/>
      <c r="DD91" s="0"/>
      <c r="DE91" s="0"/>
      <c r="DF91" s="0"/>
      <c r="DG91" s="0"/>
      <c r="DH91" s="0"/>
      <c r="DI91" s="0"/>
      <c r="DJ91" s="0"/>
      <c r="DK91" s="0"/>
      <c r="DL91" s="0"/>
      <c r="DM91" s="0"/>
      <c r="DN91" s="0"/>
      <c r="DO91" s="0"/>
      <c r="DP91" s="0"/>
      <c r="DQ91" s="0"/>
      <c r="DR91" s="0"/>
      <c r="DS91" s="0"/>
      <c r="DT91" s="0"/>
      <c r="DU91" s="0"/>
      <c r="DV91" s="0"/>
      <c r="DW91" s="0"/>
      <c r="DX91" s="0"/>
      <c r="DY91" s="0"/>
      <c r="DZ91" s="0"/>
      <c r="EA91" s="0"/>
      <c r="EB91" s="0"/>
      <c r="EC91" s="0"/>
      <c r="ED91" s="0"/>
      <c r="EE91" s="0"/>
      <c r="EF91" s="0"/>
      <c r="EG91" s="0"/>
      <c r="EH91" s="0"/>
      <c r="EI91" s="0"/>
      <c r="EJ91" s="0"/>
      <c r="EK91" s="0"/>
      <c r="EL91" s="0"/>
      <c r="EM91" s="0"/>
      <c r="EN91" s="0"/>
      <c r="EO91" s="0"/>
      <c r="EP91" s="0"/>
      <c r="EQ91" s="0"/>
      <c r="ER91" s="0"/>
      <c r="ES91" s="0"/>
      <c r="ET91" s="0"/>
      <c r="EU91" s="0"/>
      <c r="EV91" s="0"/>
      <c r="EW91" s="0"/>
      <c r="EX91" s="0"/>
      <c r="EY91" s="0"/>
      <c r="EZ91" s="0"/>
      <c r="FA91" s="0"/>
      <c r="FB91" s="0"/>
      <c r="FC91" s="0"/>
      <c r="FD91" s="0"/>
      <c r="FE91" s="0"/>
      <c r="FF91" s="0"/>
      <c r="FG91" s="0"/>
      <c r="FH91" s="0"/>
      <c r="FI91" s="0"/>
      <c r="FJ91" s="0"/>
      <c r="FK91" s="0"/>
      <c r="FL91" s="0"/>
      <c r="FM91" s="0"/>
      <c r="FN91" s="0"/>
      <c r="FO91" s="0"/>
      <c r="FP91" s="0"/>
      <c r="FQ91" s="0"/>
      <c r="FR91" s="0"/>
      <c r="FS91" s="0"/>
      <c r="FT91" s="0"/>
      <c r="FU91" s="0"/>
      <c r="FV91" s="0"/>
      <c r="FW91" s="0"/>
      <c r="FX91" s="0"/>
      <c r="FY91" s="0"/>
      <c r="FZ91" s="0"/>
      <c r="GA91" s="0"/>
      <c r="GB91" s="0"/>
      <c r="GC91" s="0"/>
      <c r="GD91" s="0"/>
      <c r="GE91" s="0"/>
      <c r="GF91" s="0"/>
      <c r="GG91" s="0"/>
      <c r="GH91" s="0"/>
      <c r="GI91" s="0"/>
      <c r="GJ91" s="0"/>
      <c r="GK91" s="0"/>
      <c r="GL91" s="0"/>
      <c r="GM91" s="0"/>
      <c r="GN91" s="0"/>
      <c r="GO91" s="0"/>
      <c r="GP91" s="0"/>
      <c r="GQ91" s="0"/>
      <c r="GR91" s="0"/>
      <c r="GS91" s="0"/>
      <c r="GT91" s="0"/>
      <c r="GU91" s="0"/>
      <c r="GV91" s="0"/>
      <c r="GW91" s="0"/>
      <c r="GX91" s="0"/>
      <c r="GY91" s="0"/>
      <c r="GZ91" s="0"/>
      <c r="HA91" s="0"/>
      <c r="HB91" s="0"/>
      <c r="HC91" s="0"/>
      <c r="HD91" s="0"/>
      <c r="HE91" s="0"/>
      <c r="HF91" s="0"/>
      <c r="HG91" s="0"/>
      <c r="HH91" s="0"/>
      <c r="HI91" s="0"/>
      <c r="HJ91" s="0"/>
      <c r="HK91" s="0"/>
      <c r="HL91" s="0"/>
      <c r="HM91" s="0"/>
      <c r="HN91" s="0"/>
      <c r="HO91" s="0"/>
      <c r="HP91" s="0"/>
      <c r="HQ91" s="0"/>
      <c r="HR91" s="0"/>
      <c r="HS91" s="0"/>
      <c r="HT91" s="0"/>
      <c r="HU91" s="0"/>
      <c r="HV91" s="0"/>
      <c r="HW91" s="0"/>
      <c r="HX91" s="0"/>
      <c r="HY91" s="0"/>
      <c r="HZ91" s="0"/>
      <c r="IA91" s="0"/>
      <c r="IB91" s="0"/>
      <c r="IC91" s="0"/>
      <c r="ID91" s="0"/>
      <c r="IE91" s="0"/>
      <c r="IF91" s="0"/>
      <c r="IG91" s="0"/>
      <c r="IH91" s="0"/>
      <c r="II91" s="0"/>
      <c r="IJ91" s="0"/>
      <c r="IK91" s="0"/>
      <c r="IL91" s="0"/>
      <c r="IM91" s="0"/>
      <c r="IN91" s="0"/>
      <c r="IO91" s="0"/>
      <c r="IP91" s="0"/>
      <c r="IQ91" s="0"/>
      <c r="IR91" s="0"/>
      <c r="IS91" s="0"/>
      <c r="IT91" s="0"/>
      <c r="IU91" s="0"/>
      <c r="IV91" s="0"/>
      <c r="IW91" s="0"/>
      <c r="IX91" s="0"/>
      <c r="IY91" s="0"/>
      <c r="IZ91" s="0"/>
      <c r="JA91" s="0"/>
      <c r="JB91" s="0"/>
      <c r="JC91" s="0"/>
      <c r="JD91" s="0"/>
      <c r="JE91" s="0"/>
      <c r="JF91" s="0"/>
      <c r="JG91" s="0"/>
      <c r="JH91" s="0"/>
      <c r="JI91" s="0"/>
      <c r="JJ91" s="0"/>
      <c r="JK91" s="0"/>
      <c r="JL91" s="0"/>
      <c r="JM91" s="0"/>
      <c r="JN91" s="0"/>
      <c r="JO91" s="0"/>
      <c r="JP91" s="0"/>
      <c r="JQ91" s="0"/>
      <c r="JR91" s="0"/>
      <c r="JS91" s="0"/>
      <c r="JT91" s="0"/>
      <c r="JU91" s="0"/>
      <c r="JV91" s="0"/>
      <c r="JW91" s="0"/>
      <c r="JX91" s="0"/>
      <c r="JY91" s="0"/>
      <c r="JZ91" s="0"/>
      <c r="KA91" s="0"/>
      <c r="KB91" s="0"/>
      <c r="KC91" s="0"/>
      <c r="KD91" s="0"/>
      <c r="KE91" s="0"/>
      <c r="KF91" s="0"/>
      <c r="KG91" s="0"/>
      <c r="KH91" s="0"/>
      <c r="KI91" s="0"/>
      <c r="KJ91" s="0"/>
      <c r="KK91" s="0"/>
      <c r="KL91" s="0"/>
      <c r="KM91" s="0"/>
      <c r="KN91" s="0"/>
      <c r="KO91" s="0"/>
      <c r="KP91" s="0"/>
      <c r="KQ91" s="0"/>
      <c r="KR91" s="0"/>
      <c r="KS91" s="0"/>
      <c r="KT91" s="0"/>
      <c r="KU91" s="0"/>
      <c r="KV91" s="0"/>
      <c r="KW91" s="0"/>
      <c r="KX91" s="0"/>
      <c r="KY91" s="0"/>
      <c r="KZ91" s="0"/>
      <c r="LA91" s="0"/>
      <c r="LB91" s="0"/>
      <c r="LC91" s="0"/>
      <c r="LD91" s="0"/>
      <c r="LE91" s="0"/>
      <c r="LF91" s="0"/>
      <c r="LG91" s="0"/>
      <c r="LH91" s="0"/>
      <c r="LI91" s="0"/>
      <c r="LJ91" s="0"/>
      <c r="LK91" s="0"/>
      <c r="LL91" s="0"/>
      <c r="LM91" s="0"/>
      <c r="LN91" s="0"/>
      <c r="LO91" s="0"/>
      <c r="LP91" s="0"/>
      <c r="LQ91" s="0"/>
      <c r="LR91" s="0"/>
      <c r="LS91" s="0"/>
      <c r="LT91" s="0"/>
      <c r="LU91" s="0"/>
      <c r="LV91" s="0"/>
      <c r="LW91" s="0"/>
      <c r="LX91" s="0"/>
      <c r="LY91" s="0"/>
      <c r="LZ91" s="0"/>
      <c r="MA91" s="0"/>
      <c r="MB91" s="0"/>
      <c r="MC91" s="0"/>
      <c r="MD91" s="0"/>
      <c r="ME91" s="0"/>
      <c r="MF91" s="0"/>
      <c r="MG91" s="0"/>
      <c r="MH91" s="0"/>
      <c r="MI91" s="0"/>
      <c r="MJ91" s="0"/>
      <c r="MK91" s="0"/>
      <c r="ML91" s="0"/>
      <c r="MM91" s="0"/>
      <c r="MN91" s="0"/>
      <c r="MO91" s="0"/>
      <c r="MP91" s="0"/>
      <c r="MQ91" s="0"/>
      <c r="MR91" s="0"/>
      <c r="MS91" s="0"/>
      <c r="MT91" s="0"/>
      <c r="MU91" s="0"/>
      <c r="MV91" s="0"/>
      <c r="MW91" s="0"/>
      <c r="MX91" s="0"/>
      <c r="MY91" s="0"/>
      <c r="MZ91" s="0"/>
      <c r="NA91" s="0"/>
      <c r="NB91" s="0"/>
      <c r="NC91" s="0"/>
      <c r="ND91" s="0"/>
      <c r="NE91" s="0"/>
      <c r="NF91" s="0"/>
      <c r="NG91" s="0"/>
      <c r="NH91" s="0"/>
      <c r="NI91" s="0"/>
      <c r="NJ91" s="0"/>
      <c r="NK91" s="0"/>
      <c r="NL91" s="0"/>
      <c r="NM91" s="0"/>
      <c r="NN91" s="0"/>
      <c r="NO91" s="0"/>
      <c r="NP91" s="0"/>
      <c r="NQ91" s="0"/>
      <c r="NR91" s="0"/>
      <c r="NS91" s="0"/>
      <c r="NT91" s="0"/>
      <c r="NU91" s="0"/>
      <c r="NV91" s="0"/>
      <c r="NW91" s="0"/>
      <c r="NX91" s="0"/>
      <c r="NY91" s="0"/>
      <c r="NZ91" s="0"/>
      <c r="OA91" s="0"/>
      <c r="OB91" s="0"/>
      <c r="OC91" s="0"/>
      <c r="OD91" s="0"/>
      <c r="OE91" s="0"/>
      <c r="OF91" s="0"/>
      <c r="OG91" s="0"/>
      <c r="OH91" s="0"/>
      <c r="OI91" s="0"/>
      <c r="OJ91" s="0"/>
      <c r="OK91" s="0"/>
      <c r="OL91" s="0"/>
      <c r="OM91" s="0"/>
      <c r="ON91" s="0"/>
      <c r="OO91" s="0"/>
      <c r="OP91" s="0"/>
      <c r="OQ91" s="0"/>
      <c r="OR91" s="0"/>
      <c r="OS91" s="0"/>
      <c r="OT91" s="0"/>
      <c r="OU91" s="0"/>
      <c r="OV91" s="0"/>
      <c r="OW91" s="0"/>
      <c r="OX91" s="0"/>
      <c r="OY91" s="0"/>
      <c r="OZ91" s="0"/>
      <c r="PA91" s="0"/>
      <c r="PB91" s="0"/>
      <c r="PC91" s="0"/>
      <c r="PD91" s="0"/>
      <c r="PE91" s="0"/>
      <c r="PF91" s="0"/>
      <c r="PG91" s="0"/>
      <c r="PH91" s="0"/>
      <c r="PI91" s="0"/>
      <c r="PJ91" s="0"/>
      <c r="PK91" s="0"/>
      <c r="PL91" s="0"/>
      <c r="PM91" s="0"/>
      <c r="PN91" s="0"/>
      <c r="PO91" s="0"/>
      <c r="PP91" s="0"/>
      <c r="PQ91" s="0"/>
      <c r="PR91" s="0"/>
      <c r="PS91" s="0"/>
      <c r="PT91" s="0"/>
      <c r="PU91" s="0"/>
      <c r="PV91" s="0"/>
      <c r="PW91" s="0"/>
      <c r="PX91" s="0"/>
      <c r="PY91" s="0"/>
      <c r="PZ91" s="0"/>
      <c r="QA91" s="0"/>
      <c r="QB91" s="0"/>
      <c r="QC91" s="0"/>
      <c r="QD91" s="0"/>
      <c r="QE91" s="0"/>
      <c r="QF91" s="0"/>
      <c r="QG91" s="0"/>
      <c r="QH91" s="0"/>
      <c r="QI91" s="0"/>
      <c r="QJ91" s="0"/>
      <c r="QK91" s="0"/>
      <c r="QL91" s="0"/>
      <c r="QM91" s="0"/>
      <c r="QN91" s="0"/>
      <c r="QO91" s="0"/>
      <c r="QP91" s="0"/>
      <c r="QQ91" s="0"/>
      <c r="QR91" s="0"/>
      <c r="QS91" s="0"/>
      <c r="QT91" s="0"/>
      <c r="QU91" s="0"/>
      <c r="QV91" s="0"/>
      <c r="QW91" s="0"/>
      <c r="QX91" s="0"/>
      <c r="QY91" s="0"/>
      <c r="QZ91" s="0"/>
      <c r="RA91" s="0"/>
      <c r="RB91" s="0"/>
      <c r="RC91" s="0"/>
      <c r="RD91" s="0"/>
      <c r="RE91" s="0"/>
      <c r="RF91" s="0"/>
      <c r="RG91" s="0"/>
      <c r="RH91" s="0"/>
      <c r="RI91" s="0"/>
      <c r="RJ91" s="0"/>
      <c r="RK91" s="0"/>
      <c r="RL91" s="0"/>
      <c r="RM91" s="0"/>
      <c r="RN91" s="0"/>
      <c r="RO91" s="0"/>
      <c r="RP91" s="0"/>
      <c r="RQ91" s="0"/>
      <c r="RR91" s="0"/>
      <c r="RS91" s="0"/>
      <c r="RT91" s="0"/>
      <c r="RU91" s="0"/>
      <c r="RV91" s="0"/>
      <c r="RW91" s="0"/>
      <c r="RX91" s="0"/>
      <c r="RY91" s="0"/>
      <c r="RZ91" s="0"/>
      <c r="SA91" s="0"/>
      <c r="SB91" s="0"/>
      <c r="SC91" s="0"/>
      <c r="SD91" s="0"/>
      <c r="SE91" s="0"/>
      <c r="SF91" s="0"/>
      <c r="SG91" s="0"/>
      <c r="SH91" s="0"/>
      <c r="SI91" s="0"/>
      <c r="SJ91" s="0"/>
      <c r="SK91" s="0"/>
      <c r="SL91" s="0"/>
      <c r="SM91" s="0"/>
      <c r="SN91" s="0"/>
      <c r="SO91" s="0"/>
      <c r="SP91" s="0"/>
      <c r="SQ91" s="0"/>
      <c r="SR91" s="0"/>
      <c r="SS91" s="0"/>
      <c r="ST91" s="0"/>
      <c r="SU91" s="0"/>
      <c r="SV91" s="0"/>
      <c r="SW91" s="0"/>
      <c r="SX91" s="0"/>
      <c r="SY91" s="0"/>
      <c r="SZ91" s="0"/>
      <c r="TA91" s="0"/>
      <c r="TB91" s="0"/>
      <c r="TC91" s="0"/>
      <c r="TD91" s="0"/>
      <c r="TE91" s="0"/>
      <c r="TF91" s="0"/>
      <c r="TG91" s="0"/>
      <c r="TH91" s="0"/>
      <c r="TI91" s="0"/>
      <c r="TJ91" s="0"/>
      <c r="TK91" s="0"/>
      <c r="TL91" s="0"/>
      <c r="TM91" s="0"/>
      <c r="TN91" s="0"/>
      <c r="TO91" s="0"/>
      <c r="TP91" s="0"/>
      <c r="TQ91" s="0"/>
      <c r="TR91" s="0"/>
      <c r="TS91" s="0"/>
      <c r="TT91" s="0"/>
      <c r="TU91" s="0"/>
      <c r="TV91" s="0"/>
      <c r="TW91" s="0"/>
      <c r="TX91" s="0"/>
      <c r="TY91" s="0"/>
      <c r="TZ91" s="0"/>
      <c r="UA91" s="0"/>
      <c r="UB91" s="0"/>
      <c r="UC91" s="0"/>
      <c r="UD91" s="0"/>
      <c r="UE91" s="0"/>
      <c r="UF91" s="0"/>
      <c r="UG91" s="0"/>
      <c r="UH91" s="0"/>
      <c r="UI91" s="0"/>
      <c r="UJ91" s="0"/>
      <c r="UK91" s="0"/>
      <c r="UL91" s="0"/>
      <c r="UM91" s="0"/>
      <c r="UN91" s="0"/>
      <c r="UO91" s="0"/>
      <c r="UP91" s="0"/>
      <c r="UQ91" s="0"/>
      <c r="UR91" s="0"/>
      <c r="US91" s="0"/>
      <c r="UT91" s="0"/>
      <c r="UU91" s="0"/>
      <c r="UV91" s="0"/>
      <c r="UW91" s="0"/>
      <c r="UX91" s="0"/>
      <c r="UY91" s="0"/>
      <c r="UZ91" s="0"/>
      <c r="VA91" s="0"/>
      <c r="VB91" s="0"/>
      <c r="VC91" s="0"/>
      <c r="VD91" s="0"/>
      <c r="VE91" s="0"/>
      <c r="VF91" s="0"/>
      <c r="VG91" s="0"/>
      <c r="VH91" s="0"/>
      <c r="VI91" s="0"/>
      <c r="VJ91" s="0"/>
      <c r="VK91" s="0"/>
      <c r="VL91" s="0"/>
      <c r="VM91" s="0"/>
      <c r="VN91" s="0"/>
      <c r="VO91" s="0"/>
      <c r="VP91" s="0"/>
      <c r="VQ91" s="0"/>
      <c r="VR91" s="0"/>
      <c r="VS91" s="0"/>
      <c r="VT91" s="0"/>
      <c r="VU91" s="0"/>
      <c r="VV91" s="0"/>
      <c r="VW91" s="0"/>
      <c r="VX91" s="0"/>
      <c r="VY91" s="0"/>
      <c r="VZ91" s="0"/>
      <c r="WA91" s="0"/>
      <c r="WB91" s="0"/>
      <c r="WC91" s="0"/>
      <c r="WD91" s="0"/>
      <c r="WE91" s="0"/>
      <c r="WF91" s="0"/>
      <c r="WG91" s="0"/>
      <c r="WH91" s="0"/>
      <c r="WI91" s="0"/>
      <c r="WJ91" s="0"/>
      <c r="WK91" s="0"/>
      <c r="WL91" s="0"/>
      <c r="WM91" s="0"/>
      <c r="WN91" s="0"/>
      <c r="WO91" s="0"/>
      <c r="WP91" s="0"/>
      <c r="WQ91" s="0"/>
      <c r="WR91" s="0"/>
      <c r="WS91" s="0"/>
      <c r="WT91" s="0"/>
      <c r="WU91" s="0"/>
      <c r="WV91" s="0"/>
      <c r="WW91" s="0"/>
      <c r="WX91" s="0"/>
      <c r="WY91" s="0"/>
      <c r="WZ91" s="0"/>
      <c r="XA91" s="0"/>
      <c r="XB91" s="0"/>
      <c r="XC91" s="0"/>
      <c r="XD91" s="0"/>
      <c r="XE91" s="0"/>
      <c r="XF91" s="0"/>
      <c r="XG91" s="0"/>
      <c r="XH91" s="0"/>
      <c r="XI91" s="0"/>
      <c r="XJ91" s="0"/>
      <c r="XK91" s="0"/>
      <c r="XL91" s="0"/>
      <c r="XM91" s="0"/>
      <c r="XN91" s="0"/>
      <c r="XO91" s="0"/>
      <c r="XP91" s="0"/>
      <c r="XQ91" s="0"/>
      <c r="XR91" s="0"/>
      <c r="XS91" s="0"/>
      <c r="XT91" s="0"/>
      <c r="XU91" s="0"/>
      <c r="XV91" s="0"/>
      <c r="XW91" s="0"/>
      <c r="XX91" s="0"/>
      <c r="XY91" s="0"/>
      <c r="XZ91" s="0"/>
      <c r="YA91" s="0"/>
      <c r="YB91" s="0"/>
      <c r="YC91" s="0"/>
      <c r="YD91" s="0"/>
      <c r="YE91" s="0"/>
      <c r="YF91" s="0"/>
      <c r="YG91" s="0"/>
      <c r="YH91" s="0"/>
      <c r="YI91" s="0"/>
      <c r="YJ91" s="0"/>
      <c r="YK91" s="0"/>
      <c r="YL91" s="0"/>
      <c r="YM91" s="0"/>
      <c r="YN91" s="0"/>
      <c r="YO91" s="0"/>
      <c r="YP91" s="0"/>
      <c r="YQ91" s="0"/>
      <c r="YR91" s="0"/>
      <c r="YS91" s="0"/>
      <c r="YT91" s="0"/>
      <c r="YU91" s="0"/>
      <c r="YV91" s="0"/>
      <c r="YW91" s="0"/>
      <c r="YX91" s="0"/>
      <c r="YY91" s="0"/>
      <c r="YZ91" s="0"/>
      <c r="ZA91" s="0"/>
      <c r="ZB91" s="0"/>
      <c r="ZC91" s="0"/>
      <c r="ZD91" s="0"/>
      <c r="ZE91" s="0"/>
      <c r="ZF91" s="0"/>
      <c r="ZG91" s="0"/>
      <c r="ZH91" s="0"/>
      <c r="ZI91" s="0"/>
      <c r="ZJ91" s="0"/>
      <c r="ZK91" s="0"/>
      <c r="ZL91" s="0"/>
      <c r="ZM91" s="0"/>
      <c r="ZN91" s="0"/>
      <c r="ZO91" s="0"/>
      <c r="ZP91" s="0"/>
      <c r="ZQ91" s="0"/>
      <c r="ZR91" s="0"/>
      <c r="ZS91" s="0"/>
      <c r="ZT91" s="0"/>
      <c r="ZU91" s="0"/>
      <c r="ZV91" s="0"/>
      <c r="ZW91" s="0"/>
      <c r="ZX91" s="0"/>
      <c r="ZY91" s="0"/>
      <c r="ZZ91" s="0"/>
      <c r="AAA91" s="0"/>
      <c r="AAB91" s="0"/>
      <c r="AAC91" s="0"/>
      <c r="AAD91" s="0"/>
      <c r="AAE91" s="0"/>
      <c r="AAF91" s="0"/>
      <c r="AAG91" s="0"/>
      <c r="AAH91" s="0"/>
      <c r="AAI91" s="0"/>
      <c r="AAJ91" s="0"/>
      <c r="AAK91" s="0"/>
      <c r="AAL91" s="0"/>
      <c r="AAM91" s="0"/>
      <c r="AAN91" s="0"/>
      <c r="AAO91" s="0"/>
      <c r="AAP91" s="0"/>
      <c r="AAQ91" s="0"/>
      <c r="AAR91" s="0"/>
      <c r="AAS91" s="0"/>
      <c r="AAT91" s="0"/>
      <c r="AAU91" s="0"/>
      <c r="AAV91" s="0"/>
      <c r="AAW91" s="0"/>
      <c r="AAX91" s="0"/>
      <c r="AAY91" s="0"/>
      <c r="AAZ91" s="0"/>
      <c r="ABA91" s="0"/>
      <c r="ABB91" s="0"/>
      <c r="ABC91" s="0"/>
      <c r="ABD91" s="0"/>
      <c r="ABE91" s="0"/>
      <c r="ABF91" s="0"/>
      <c r="ABG91" s="0"/>
      <c r="ABH91" s="0"/>
      <c r="ABI91" s="0"/>
      <c r="ABJ91" s="0"/>
      <c r="ABK91" s="0"/>
      <c r="ABL91" s="0"/>
      <c r="ABM91" s="0"/>
      <c r="ABN91" s="0"/>
      <c r="ABO91" s="0"/>
      <c r="ABP91" s="0"/>
      <c r="ABQ91" s="0"/>
      <c r="ABR91" s="0"/>
      <c r="ABS91" s="0"/>
      <c r="ABT91" s="0"/>
      <c r="ABU91" s="0"/>
      <c r="ABV91" s="0"/>
      <c r="ABW91" s="0"/>
      <c r="ABX91" s="0"/>
      <c r="ABY91" s="0"/>
      <c r="ABZ91" s="0"/>
      <c r="ACA91" s="0"/>
      <c r="ACB91" s="0"/>
      <c r="ACC91" s="0"/>
      <c r="ACD91" s="0"/>
      <c r="ACE91" s="0"/>
      <c r="ACF91" s="0"/>
      <c r="ACG91" s="0"/>
      <c r="ACH91" s="0"/>
      <c r="ACI91" s="0"/>
      <c r="ACJ91" s="0"/>
      <c r="ACK91" s="0"/>
      <c r="ACL91" s="0"/>
      <c r="ACM91" s="0"/>
      <c r="ACN91" s="0"/>
      <c r="ACO91" s="0"/>
      <c r="ACP91" s="0"/>
      <c r="ACQ91" s="0"/>
      <c r="ACR91" s="0"/>
      <c r="ACS91" s="0"/>
      <c r="ACT91" s="0"/>
      <c r="ACU91" s="0"/>
      <c r="ACV91" s="0"/>
      <c r="ACW91" s="0"/>
      <c r="ACX91" s="0"/>
      <c r="ACY91" s="0"/>
      <c r="ACZ91" s="0"/>
      <c r="ADA91" s="0"/>
      <c r="ADB91" s="0"/>
      <c r="ADC91" s="0"/>
      <c r="ADD91" s="0"/>
      <c r="ADE91" s="0"/>
      <c r="ADF91" s="0"/>
      <c r="ADG91" s="0"/>
      <c r="ADH91" s="0"/>
      <c r="ADI91" s="0"/>
      <c r="ADJ91" s="0"/>
      <c r="ADK91" s="0"/>
      <c r="ADL91" s="0"/>
      <c r="ADM91" s="0"/>
      <c r="ADN91" s="0"/>
      <c r="ADO91" s="0"/>
      <c r="ADP91" s="0"/>
      <c r="ADQ91" s="0"/>
      <c r="ADR91" s="0"/>
      <c r="ADS91" s="0"/>
      <c r="ADT91" s="0"/>
      <c r="ADU91" s="0"/>
      <c r="ADV91" s="0"/>
      <c r="ADW91" s="0"/>
      <c r="ADX91" s="0"/>
      <c r="ADY91" s="0"/>
      <c r="ADZ91" s="0"/>
      <c r="AEA91" s="0"/>
      <c r="AEB91" s="0"/>
      <c r="AEC91" s="0"/>
      <c r="AED91" s="0"/>
      <c r="AEE91" s="0"/>
      <c r="AEF91" s="0"/>
      <c r="AEG91" s="0"/>
      <c r="AEH91" s="0"/>
      <c r="AEI91" s="0"/>
      <c r="AEJ91" s="0"/>
      <c r="AEK91" s="0"/>
      <c r="AEL91" s="0"/>
      <c r="AEM91" s="0"/>
      <c r="AEN91" s="0"/>
      <c r="AEO91" s="0"/>
      <c r="AEP91" s="0"/>
      <c r="AEQ91" s="0"/>
      <c r="AER91" s="0"/>
      <c r="AES91" s="0"/>
      <c r="AET91" s="0"/>
      <c r="AEU91" s="0"/>
      <c r="AEV91" s="0"/>
      <c r="AEW91" s="0"/>
      <c r="AEX91" s="0"/>
      <c r="AEY91" s="0"/>
      <c r="AEZ91" s="0"/>
      <c r="AFA91" s="0"/>
      <c r="AFB91" s="0"/>
      <c r="AFC91" s="0"/>
      <c r="AFD91" s="0"/>
      <c r="AFE91" s="0"/>
      <c r="AFF91" s="0"/>
      <c r="AFG91" s="0"/>
      <c r="AFH91" s="0"/>
      <c r="AFI91" s="0"/>
      <c r="AFJ91" s="0"/>
      <c r="AFK91" s="0"/>
      <c r="AFL91" s="0"/>
      <c r="AFM91" s="0"/>
      <c r="AFN91" s="0"/>
      <c r="AFO91" s="0"/>
      <c r="AFP91" s="0"/>
      <c r="AFQ91" s="0"/>
      <c r="AFR91" s="0"/>
      <c r="AFS91" s="0"/>
      <c r="AFT91" s="0"/>
      <c r="AFU91" s="0"/>
      <c r="AFV91" s="0"/>
      <c r="AFW91" s="0"/>
      <c r="AFX91" s="0"/>
      <c r="AFY91" s="0"/>
      <c r="AFZ91" s="0"/>
      <c r="AGA91" s="0"/>
      <c r="AGB91" s="0"/>
      <c r="AGC91" s="0"/>
      <c r="AGD91" s="0"/>
      <c r="AGE91" s="0"/>
      <c r="AGF91" s="0"/>
      <c r="AGG91" s="0"/>
      <c r="AGH91" s="0"/>
      <c r="AGI91" s="0"/>
      <c r="AGJ91" s="0"/>
      <c r="AGK91" s="0"/>
      <c r="AGL91" s="0"/>
      <c r="AGM91" s="0"/>
      <c r="AGN91" s="0"/>
      <c r="AGO91" s="0"/>
      <c r="AGP91" s="0"/>
      <c r="AGQ91" s="0"/>
      <c r="AGR91" s="0"/>
      <c r="AGS91" s="0"/>
      <c r="AGT91" s="0"/>
      <c r="AGU91" s="0"/>
      <c r="AGV91" s="0"/>
      <c r="AGW91" s="0"/>
      <c r="AGX91" s="0"/>
      <c r="AGY91" s="0"/>
      <c r="AGZ91" s="0"/>
      <c r="AHA91" s="0"/>
      <c r="AHB91" s="0"/>
      <c r="AHC91" s="0"/>
      <c r="AHD91" s="0"/>
      <c r="AHE91" s="0"/>
      <c r="AHF91" s="0"/>
      <c r="AHG91" s="0"/>
      <c r="AHH91" s="0"/>
      <c r="AHI91" s="0"/>
      <c r="AHJ91" s="0"/>
      <c r="AHK91" s="0"/>
      <c r="AHL91" s="0"/>
      <c r="AHM91" s="0"/>
      <c r="AHN91" s="0"/>
      <c r="AHO91" s="0"/>
      <c r="AHP91" s="0"/>
      <c r="AHQ91" s="0"/>
      <c r="AHR91" s="0"/>
      <c r="AHS91" s="0"/>
      <c r="AHT91" s="0"/>
      <c r="AHU91" s="0"/>
      <c r="AHV91" s="0"/>
      <c r="AHW91" s="0"/>
      <c r="AHX91" s="0"/>
      <c r="AHY91" s="0"/>
      <c r="AHZ91" s="0"/>
      <c r="AIA91" s="0"/>
      <c r="AIB91" s="0"/>
      <c r="AIC91" s="0"/>
      <c r="AID91" s="0"/>
      <c r="AIE91" s="0"/>
      <c r="AIF91" s="0"/>
      <c r="AIG91" s="0"/>
      <c r="AIH91" s="0"/>
      <c r="AII91" s="0"/>
      <c r="AIJ91" s="0"/>
      <c r="AIK91" s="0"/>
      <c r="AIL91" s="0"/>
      <c r="AIM91" s="0"/>
      <c r="AIN91" s="0"/>
      <c r="AIO91" s="0"/>
      <c r="AIP91" s="0"/>
      <c r="AIQ91" s="0"/>
      <c r="AIR91" s="0"/>
      <c r="AIS91" s="0"/>
      <c r="AIT91" s="0"/>
      <c r="AIU91" s="0"/>
      <c r="AIV91" s="0"/>
      <c r="AIW91" s="0"/>
      <c r="AIX91" s="0"/>
      <c r="AIY91" s="0"/>
      <c r="AIZ91" s="0"/>
      <c r="AJA91" s="0"/>
      <c r="AJB91" s="0"/>
      <c r="AJC91" s="0"/>
      <c r="AJD91" s="0"/>
      <c r="AJE91" s="0"/>
      <c r="AJF91" s="0"/>
      <c r="AJG91" s="0"/>
      <c r="AJH91" s="0"/>
      <c r="AJI91" s="0"/>
      <c r="AJJ91" s="0"/>
      <c r="AJK91" s="0"/>
      <c r="AJL91" s="0"/>
      <c r="AJM91" s="0"/>
      <c r="AJN91" s="0"/>
      <c r="AJO91" s="0"/>
      <c r="AJP91" s="0"/>
      <c r="AJQ91" s="0"/>
      <c r="AJR91" s="0"/>
      <c r="AJS91" s="0"/>
      <c r="AJT91" s="0"/>
      <c r="AJU91" s="0"/>
      <c r="AJV91" s="0"/>
      <c r="AJW91" s="0"/>
      <c r="AJX91" s="0"/>
      <c r="AJY91" s="0"/>
      <c r="AJZ91" s="0"/>
      <c r="AKA91" s="0"/>
      <c r="AKB91" s="0"/>
      <c r="AKC91" s="0"/>
      <c r="AKD91" s="0"/>
      <c r="AKE91" s="0"/>
      <c r="AKF91" s="0"/>
      <c r="AKG91" s="0"/>
      <c r="AKH91" s="0"/>
      <c r="AKI91" s="0"/>
      <c r="AKJ91" s="0"/>
      <c r="AKK91" s="0"/>
      <c r="AKL91" s="0"/>
      <c r="AKM91" s="0"/>
      <c r="AKN91" s="0"/>
      <c r="AKO91" s="0"/>
      <c r="AKP91" s="0"/>
      <c r="AKQ91" s="0"/>
      <c r="AKR91" s="0"/>
      <c r="AKS91" s="0"/>
      <c r="AKT91" s="0"/>
      <c r="AKU91" s="0"/>
      <c r="AKV91" s="0"/>
      <c r="AKW91" s="0"/>
      <c r="AKX91" s="0"/>
      <c r="AKY91" s="0"/>
      <c r="AKZ91" s="0"/>
      <c r="ALA91" s="0"/>
      <c r="ALB91" s="0"/>
      <c r="ALC91" s="0"/>
      <c r="ALD91" s="0"/>
      <c r="ALE91" s="0"/>
      <c r="ALF91" s="0"/>
      <c r="ALG91" s="0"/>
      <c r="ALH91" s="0"/>
      <c r="ALI91" s="0"/>
      <c r="ALJ91" s="0"/>
      <c r="ALK91" s="0"/>
      <c r="ALL91" s="0"/>
      <c r="ALM91" s="0"/>
      <c r="ALN91" s="0"/>
      <c r="ALO91" s="0"/>
      <c r="ALP91" s="0"/>
      <c r="ALQ91" s="0"/>
      <c r="ALR91" s="0"/>
      <c r="ALS91" s="0"/>
      <c r="ALT91" s="0"/>
      <c r="ALU91" s="0"/>
      <c r="ALV91" s="0"/>
      <c r="ALW91" s="0"/>
      <c r="ALX91" s="0"/>
      <c r="ALY91" s="0"/>
      <c r="ALZ91" s="0"/>
      <c r="AMA91" s="0"/>
      <c r="AMB91" s="0"/>
      <c r="AMC91" s="0"/>
      <c r="AMD91" s="0"/>
      <c r="AME91" s="0"/>
      <c r="AMF91" s="0"/>
      <c r="AMG91" s="0"/>
      <c r="AMH91" s="0"/>
      <c r="AMI91" s="0"/>
      <c r="AMJ91" s="0"/>
    </row>
    <row r="92" customFormat="false" ht="15" hidden="false" customHeight="false" outlineLevel="0" collapsed="false">
      <c r="A92" s="15" t="s">
        <v>91326</v>
      </c>
      <c r="B92" s="12" t="n">
        <v>41379.4145833333</v>
      </c>
      <c r="C92" s="15" t="s">
        <v>91327</v>
      </c>
      <c r="D92" s="0"/>
      <c r="E92" s="0"/>
      <c r="F92" s="0"/>
      <c r="G92" s="0"/>
      <c r="H92" s="0"/>
      <c r="I92" s="0"/>
      <c r="J92" s="0"/>
      <c r="K92" s="0"/>
      <c r="L92" s="0"/>
      <c r="M92" s="0"/>
      <c r="N92" s="0"/>
      <c r="O92" s="0"/>
      <c r="P92" s="0"/>
      <c r="Q92" s="0"/>
      <c r="R92" s="0"/>
      <c r="S92" s="0"/>
      <c r="T92" s="0"/>
      <c r="U92" s="0"/>
      <c r="V92" s="0"/>
      <c r="W92" s="0"/>
      <c r="X92" s="0"/>
      <c r="Y92" s="0"/>
      <c r="Z92" s="0"/>
      <c r="AA92" s="0"/>
      <c r="AB92" s="0"/>
      <c r="AC92" s="0"/>
      <c r="AD92" s="0"/>
      <c r="AE92" s="0"/>
      <c r="AF92" s="0"/>
      <c r="AG92" s="0"/>
      <c r="AH92" s="0"/>
      <c r="AI92" s="0"/>
      <c r="AJ92" s="0"/>
      <c r="AK92" s="0"/>
      <c r="AL92" s="0"/>
      <c r="AM92" s="0"/>
      <c r="AN92" s="0"/>
      <c r="AO92" s="0"/>
      <c r="AP92" s="0"/>
      <c r="AQ92" s="0"/>
      <c r="AR92" s="0"/>
      <c r="AS92" s="0"/>
      <c r="AT92" s="0"/>
      <c r="AU92" s="0"/>
      <c r="AV92" s="0"/>
      <c r="AW92" s="0"/>
      <c r="AX92" s="0"/>
      <c r="AY92" s="0"/>
      <c r="AZ92" s="0"/>
      <c r="BA92" s="0"/>
      <c r="BB92" s="0"/>
      <c r="BC92" s="0"/>
      <c r="BD92" s="0"/>
      <c r="BE92" s="0"/>
      <c r="BF92" s="0"/>
      <c r="BG92" s="0"/>
      <c r="BH92" s="0"/>
      <c r="BI92" s="0"/>
      <c r="BJ92" s="0"/>
      <c r="BK92" s="0"/>
      <c r="BL92" s="0"/>
      <c r="BM92" s="0"/>
      <c r="BN92" s="0"/>
      <c r="BO92" s="0"/>
      <c r="BP92" s="0"/>
      <c r="BQ92" s="0"/>
      <c r="BR92" s="0"/>
      <c r="BS92" s="0"/>
      <c r="BT92" s="0"/>
      <c r="BU92" s="0"/>
      <c r="BV92" s="0"/>
      <c r="BW92" s="0"/>
      <c r="BX92" s="0"/>
      <c r="BY92" s="0"/>
      <c r="BZ92" s="0"/>
      <c r="CA92" s="0"/>
      <c r="CB92" s="0"/>
      <c r="CC92" s="0"/>
      <c r="CD92" s="0"/>
      <c r="CE92" s="0"/>
      <c r="CF92" s="0"/>
      <c r="CG92" s="0"/>
      <c r="CH92" s="0"/>
      <c r="CI92" s="0"/>
      <c r="CJ92" s="0"/>
      <c r="CK92" s="0"/>
      <c r="CL92" s="0"/>
      <c r="CM92" s="0"/>
      <c r="CN92" s="0"/>
      <c r="CO92" s="0"/>
      <c r="CP92" s="0"/>
      <c r="CQ92" s="0"/>
      <c r="CR92" s="0"/>
      <c r="CS92" s="0"/>
      <c r="CT92" s="0"/>
      <c r="CU92" s="0"/>
      <c r="CV92" s="0"/>
      <c r="CW92" s="0"/>
      <c r="CX92" s="0"/>
      <c r="CY92" s="0"/>
      <c r="CZ92" s="0"/>
      <c r="DA92" s="0"/>
      <c r="DB92" s="0"/>
      <c r="DC92" s="0"/>
      <c r="DD92" s="0"/>
      <c r="DE92" s="0"/>
      <c r="DF92" s="0"/>
      <c r="DG92" s="0"/>
      <c r="DH92" s="0"/>
      <c r="DI92" s="0"/>
      <c r="DJ92" s="0"/>
      <c r="DK92" s="0"/>
      <c r="DL92" s="0"/>
      <c r="DM92" s="0"/>
      <c r="DN92" s="0"/>
      <c r="DO92" s="0"/>
      <c r="DP92" s="0"/>
      <c r="DQ92" s="0"/>
      <c r="DR92" s="0"/>
      <c r="DS92" s="0"/>
      <c r="DT92" s="0"/>
      <c r="DU92" s="0"/>
      <c r="DV92" s="0"/>
      <c r="DW92" s="0"/>
      <c r="DX92" s="0"/>
      <c r="DY92" s="0"/>
      <c r="DZ92" s="0"/>
      <c r="EA92" s="0"/>
      <c r="EB92" s="0"/>
      <c r="EC92" s="0"/>
      <c r="ED92" s="0"/>
      <c r="EE92" s="0"/>
      <c r="EF92" s="0"/>
      <c r="EG92" s="0"/>
      <c r="EH92" s="0"/>
      <c r="EI92" s="0"/>
      <c r="EJ92" s="0"/>
      <c r="EK92" s="0"/>
      <c r="EL92" s="0"/>
      <c r="EM92" s="0"/>
      <c r="EN92" s="0"/>
      <c r="EO92" s="0"/>
      <c r="EP92" s="0"/>
      <c r="EQ92" s="0"/>
      <c r="ER92" s="0"/>
      <c r="ES92" s="0"/>
      <c r="ET92" s="0"/>
      <c r="EU92" s="0"/>
      <c r="EV92" s="0"/>
      <c r="EW92" s="0"/>
      <c r="EX92" s="0"/>
      <c r="EY92" s="0"/>
      <c r="EZ92" s="0"/>
      <c r="FA92" s="0"/>
      <c r="FB92" s="0"/>
      <c r="FC92" s="0"/>
      <c r="FD92" s="0"/>
      <c r="FE92" s="0"/>
      <c r="FF92" s="0"/>
      <c r="FG92" s="0"/>
      <c r="FH92" s="0"/>
      <c r="FI92" s="0"/>
      <c r="FJ92" s="0"/>
      <c r="FK92" s="0"/>
      <c r="FL92" s="0"/>
      <c r="FM92" s="0"/>
      <c r="FN92" s="0"/>
      <c r="FO92" s="0"/>
      <c r="FP92" s="0"/>
      <c r="FQ92" s="0"/>
      <c r="FR92" s="0"/>
      <c r="FS92" s="0"/>
      <c r="FT92" s="0"/>
      <c r="FU92" s="0"/>
      <c r="FV92" s="0"/>
      <c r="FW92" s="0"/>
      <c r="FX92" s="0"/>
      <c r="FY92" s="0"/>
      <c r="FZ92" s="0"/>
      <c r="GA92" s="0"/>
      <c r="GB92" s="0"/>
      <c r="GC92" s="0"/>
      <c r="GD92" s="0"/>
      <c r="GE92" s="0"/>
      <c r="GF92" s="0"/>
      <c r="GG92" s="0"/>
      <c r="GH92" s="0"/>
      <c r="GI92" s="0"/>
      <c r="GJ92" s="0"/>
      <c r="GK92" s="0"/>
      <c r="GL92" s="0"/>
      <c r="GM92" s="0"/>
      <c r="GN92" s="0"/>
      <c r="GO92" s="0"/>
      <c r="GP92" s="0"/>
      <c r="GQ92" s="0"/>
      <c r="GR92" s="0"/>
      <c r="GS92" s="0"/>
      <c r="GT92" s="0"/>
      <c r="GU92" s="0"/>
      <c r="GV92" s="0"/>
      <c r="GW92" s="0"/>
      <c r="GX92" s="0"/>
      <c r="GY92" s="0"/>
      <c r="GZ92" s="0"/>
      <c r="HA92" s="0"/>
      <c r="HB92" s="0"/>
      <c r="HC92" s="0"/>
      <c r="HD92" s="0"/>
      <c r="HE92" s="0"/>
      <c r="HF92" s="0"/>
      <c r="HG92" s="0"/>
      <c r="HH92" s="0"/>
      <c r="HI92" s="0"/>
      <c r="HJ92" s="0"/>
      <c r="HK92" s="0"/>
      <c r="HL92" s="0"/>
      <c r="HM92" s="0"/>
      <c r="HN92" s="0"/>
      <c r="HO92" s="0"/>
      <c r="HP92" s="0"/>
      <c r="HQ92" s="0"/>
      <c r="HR92" s="0"/>
      <c r="HS92" s="0"/>
      <c r="HT92" s="0"/>
      <c r="HU92" s="0"/>
      <c r="HV92" s="0"/>
      <c r="HW92" s="0"/>
      <c r="HX92" s="0"/>
      <c r="HY92" s="0"/>
      <c r="HZ92" s="0"/>
      <c r="IA92" s="0"/>
      <c r="IB92" s="0"/>
      <c r="IC92" s="0"/>
      <c r="ID92" s="0"/>
      <c r="IE92" s="0"/>
      <c r="IF92" s="0"/>
      <c r="IG92" s="0"/>
      <c r="IH92" s="0"/>
      <c r="II92" s="0"/>
      <c r="IJ92" s="0"/>
      <c r="IK92" s="0"/>
      <c r="IL92" s="0"/>
      <c r="IM92" s="0"/>
      <c r="IN92" s="0"/>
      <c r="IO92" s="0"/>
      <c r="IP92" s="0"/>
      <c r="IQ92" s="0"/>
      <c r="IR92" s="0"/>
      <c r="IS92" s="0"/>
      <c r="IT92" s="0"/>
      <c r="IU92" s="0"/>
      <c r="IV92" s="0"/>
      <c r="IW92" s="0"/>
      <c r="IX92" s="0"/>
      <c r="IY92" s="0"/>
      <c r="IZ92" s="0"/>
      <c r="JA92" s="0"/>
      <c r="JB92" s="0"/>
      <c r="JC92" s="0"/>
      <c r="JD92" s="0"/>
      <c r="JE92" s="0"/>
      <c r="JF92" s="0"/>
      <c r="JG92" s="0"/>
      <c r="JH92" s="0"/>
      <c r="JI92" s="0"/>
      <c r="JJ92" s="0"/>
      <c r="JK92" s="0"/>
      <c r="JL92" s="0"/>
      <c r="JM92" s="0"/>
      <c r="JN92" s="0"/>
      <c r="JO92" s="0"/>
      <c r="JP92" s="0"/>
      <c r="JQ92" s="0"/>
      <c r="JR92" s="0"/>
      <c r="JS92" s="0"/>
      <c r="JT92" s="0"/>
      <c r="JU92" s="0"/>
      <c r="JV92" s="0"/>
      <c r="JW92" s="0"/>
      <c r="JX92" s="0"/>
      <c r="JY92" s="0"/>
      <c r="JZ92" s="0"/>
      <c r="KA92" s="0"/>
      <c r="KB92" s="0"/>
      <c r="KC92" s="0"/>
      <c r="KD92" s="0"/>
      <c r="KE92" s="0"/>
      <c r="KF92" s="0"/>
      <c r="KG92" s="0"/>
      <c r="KH92" s="0"/>
      <c r="KI92" s="0"/>
      <c r="KJ92" s="0"/>
      <c r="KK92" s="0"/>
      <c r="KL92" s="0"/>
      <c r="KM92" s="0"/>
      <c r="KN92" s="0"/>
      <c r="KO92" s="0"/>
      <c r="KP92" s="0"/>
      <c r="KQ92" s="0"/>
      <c r="KR92" s="0"/>
      <c r="KS92" s="0"/>
      <c r="KT92" s="0"/>
      <c r="KU92" s="0"/>
      <c r="KV92" s="0"/>
      <c r="KW92" s="0"/>
      <c r="KX92" s="0"/>
      <c r="KY92" s="0"/>
      <c r="KZ92" s="0"/>
      <c r="LA92" s="0"/>
      <c r="LB92" s="0"/>
      <c r="LC92" s="0"/>
      <c r="LD92" s="0"/>
      <c r="LE92" s="0"/>
      <c r="LF92" s="0"/>
      <c r="LG92" s="0"/>
      <c r="LH92" s="0"/>
      <c r="LI92" s="0"/>
      <c r="LJ92" s="0"/>
      <c r="LK92" s="0"/>
      <c r="LL92" s="0"/>
      <c r="LM92" s="0"/>
      <c r="LN92" s="0"/>
      <c r="LO92" s="0"/>
      <c r="LP92" s="0"/>
      <c r="LQ92" s="0"/>
      <c r="LR92" s="0"/>
      <c r="LS92" s="0"/>
      <c r="LT92" s="0"/>
      <c r="LU92" s="0"/>
      <c r="LV92" s="0"/>
      <c r="LW92" s="0"/>
      <c r="LX92" s="0"/>
      <c r="LY92" s="0"/>
      <c r="LZ92" s="0"/>
      <c r="MA92" s="0"/>
      <c r="MB92" s="0"/>
      <c r="MC92" s="0"/>
      <c r="MD92" s="0"/>
      <c r="ME92" s="0"/>
      <c r="MF92" s="0"/>
      <c r="MG92" s="0"/>
      <c r="MH92" s="0"/>
      <c r="MI92" s="0"/>
      <c r="MJ92" s="0"/>
      <c r="MK92" s="0"/>
      <c r="ML92" s="0"/>
      <c r="MM92" s="0"/>
      <c r="MN92" s="0"/>
      <c r="MO92" s="0"/>
      <c r="MP92" s="0"/>
      <c r="MQ92" s="0"/>
      <c r="MR92" s="0"/>
      <c r="MS92" s="0"/>
      <c r="MT92" s="0"/>
      <c r="MU92" s="0"/>
      <c r="MV92" s="0"/>
      <c r="MW92" s="0"/>
      <c r="MX92" s="0"/>
      <c r="MY92" s="0"/>
      <c r="MZ92" s="0"/>
      <c r="NA92" s="0"/>
      <c r="NB92" s="0"/>
      <c r="NC92" s="0"/>
      <c r="ND92" s="0"/>
      <c r="NE92" s="0"/>
      <c r="NF92" s="0"/>
      <c r="NG92" s="0"/>
      <c r="NH92" s="0"/>
      <c r="NI92" s="0"/>
      <c r="NJ92" s="0"/>
      <c r="NK92" s="0"/>
      <c r="NL92" s="0"/>
      <c r="NM92" s="0"/>
      <c r="NN92" s="0"/>
      <c r="NO92" s="0"/>
      <c r="NP92" s="0"/>
      <c r="NQ92" s="0"/>
      <c r="NR92" s="0"/>
      <c r="NS92" s="0"/>
      <c r="NT92" s="0"/>
      <c r="NU92" s="0"/>
      <c r="NV92" s="0"/>
      <c r="NW92" s="0"/>
      <c r="NX92" s="0"/>
      <c r="NY92" s="0"/>
      <c r="NZ92" s="0"/>
      <c r="OA92" s="0"/>
      <c r="OB92" s="0"/>
      <c r="OC92" s="0"/>
      <c r="OD92" s="0"/>
      <c r="OE92" s="0"/>
      <c r="OF92" s="0"/>
      <c r="OG92" s="0"/>
      <c r="OH92" s="0"/>
      <c r="OI92" s="0"/>
      <c r="OJ92" s="0"/>
      <c r="OK92" s="0"/>
      <c r="OL92" s="0"/>
      <c r="OM92" s="0"/>
      <c r="ON92" s="0"/>
      <c r="OO92" s="0"/>
      <c r="OP92" s="0"/>
      <c r="OQ92" s="0"/>
      <c r="OR92" s="0"/>
      <c r="OS92" s="0"/>
      <c r="OT92" s="0"/>
      <c r="OU92" s="0"/>
      <c r="OV92" s="0"/>
      <c r="OW92" s="0"/>
      <c r="OX92" s="0"/>
      <c r="OY92" s="0"/>
      <c r="OZ92" s="0"/>
      <c r="PA92" s="0"/>
      <c r="PB92" s="0"/>
      <c r="PC92" s="0"/>
      <c r="PD92" s="0"/>
      <c r="PE92" s="0"/>
      <c r="PF92" s="0"/>
      <c r="PG92" s="0"/>
      <c r="PH92" s="0"/>
      <c r="PI92" s="0"/>
      <c r="PJ92" s="0"/>
      <c r="PK92" s="0"/>
      <c r="PL92" s="0"/>
      <c r="PM92" s="0"/>
      <c r="PN92" s="0"/>
      <c r="PO92" s="0"/>
      <c r="PP92" s="0"/>
      <c r="PQ92" s="0"/>
      <c r="PR92" s="0"/>
      <c r="PS92" s="0"/>
      <c r="PT92" s="0"/>
      <c r="PU92" s="0"/>
      <c r="PV92" s="0"/>
      <c r="PW92" s="0"/>
      <c r="PX92" s="0"/>
      <c r="PY92" s="0"/>
      <c r="PZ92" s="0"/>
      <c r="QA92" s="0"/>
      <c r="QB92" s="0"/>
      <c r="QC92" s="0"/>
      <c r="QD92" s="0"/>
      <c r="QE92" s="0"/>
      <c r="QF92" s="0"/>
      <c r="QG92" s="0"/>
      <c r="QH92" s="0"/>
      <c r="QI92" s="0"/>
      <c r="QJ92" s="0"/>
      <c r="QK92" s="0"/>
      <c r="QL92" s="0"/>
      <c r="QM92" s="0"/>
      <c r="QN92" s="0"/>
      <c r="QO92" s="0"/>
      <c r="QP92" s="0"/>
      <c r="QQ92" s="0"/>
      <c r="QR92" s="0"/>
      <c r="QS92" s="0"/>
      <c r="QT92" s="0"/>
      <c r="QU92" s="0"/>
      <c r="QV92" s="0"/>
      <c r="QW92" s="0"/>
      <c r="QX92" s="0"/>
      <c r="QY92" s="0"/>
      <c r="QZ92" s="0"/>
      <c r="RA92" s="0"/>
      <c r="RB92" s="0"/>
      <c r="RC92" s="0"/>
      <c r="RD92" s="0"/>
      <c r="RE92" s="0"/>
      <c r="RF92" s="0"/>
      <c r="RG92" s="0"/>
      <c r="RH92" s="0"/>
      <c r="RI92" s="0"/>
      <c r="RJ92" s="0"/>
      <c r="RK92" s="0"/>
      <c r="RL92" s="0"/>
      <c r="RM92" s="0"/>
      <c r="RN92" s="0"/>
      <c r="RO92" s="0"/>
      <c r="RP92" s="0"/>
      <c r="RQ92" s="0"/>
      <c r="RR92" s="0"/>
      <c r="RS92" s="0"/>
      <c r="RT92" s="0"/>
      <c r="RU92" s="0"/>
      <c r="RV92" s="0"/>
      <c r="RW92" s="0"/>
      <c r="RX92" s="0"/>
      <c r="RY92" s="0"/>
      <c r="RZ92" s="0"/>
      <c r="SA92" s="0"/>
      <c r="SB92" s="0"/>
      <c r="SC92" s="0"/>
      <c r="SD92" s="0"/>
      <c r="SE92" s="0"/>
      <c r="SF92" s="0"/>
      <c r="SG92" s="0"/>
      <c r="SH92" s="0"/>
      <c r="SI92" s="0"/>
      <c r="SJ92" s="0"/>
      <c r="SK92" s="0"/>
      <c r="SL92" s="0"/>
      <c r="SM92" s="0"/>
      <c r="SN92" s="0"/>
      <c r="SO92" s="0"/>
      <c r="SP92" s="0"/>
      <c r="SQ92" s="0"/>
      <c r="SR92" s="0"/>
      <c r="SS92" s="0"/>
      <c r="ST92" s="0"/>
      <c r="SU92" s="0"/>
      <c r="SV92" s="0"/>
      <c r="SW92" s="0"/>
      <c r="SX92" s="0"/>
      <c r="SY92" s="0"/>
      <c r="SZ92" s="0"/>
      <c r="TA92" s="0"/>
      <c r="TB92" s="0"/>
      <c r="TC92" s="0"/>
      <c r="TD92" s="0"/>
      <c r="TE92" s="0"/>
      <c r="TF92" s="0"/>
      <c r="TG92" s="0"/>
      <c r="TH92" s="0"/>
      <c r="TI92" s="0"/>
      <c r="TJ92" s="0"/>
      <c r="TK92" s="0"/>
      <c r="TL92" s="0"/>
      <c r="TM92" s="0"/>
      <c r="TN92" s="0"/>
      <c r="TO92" s="0"/>
      <c r="TP92" s="0"/>
      <c r="TQ92" s="0"/>
      <c r="TR92" s="0"/>
      <c r="TS92" s="0"/>
      <c r="TT92" s="0"/>
      <c r="TU92" s="0"/>
      <c r="TV92" s="0"/>
      <c r="TW92" s="0"/>
      <c r="TX92" s="0"/>
      <c r="TY92" s="0"/>
      <c r="TZ92" s="0"/>
      <c r="UA92" s="0"/>
      <c r="UB92" s="0"/>
      <c r="UC92" s="0"/>
      <c r="UD92" s="0"/>
      <c r="UE92" s="0"/>
      <c r="UF92" s="0"/>
      <c r="UG92" s="0"/>
      <c r="UH92" s="0"/>
      <c r="UI92" s="0"/>
      <c r="UJ92" s="0"/>
      <c r="UK92" s="0"/>
      <c r="UL92" s="0"/>
      <c r="UM92" s="0"/>
      <c r="UN92" s="0"/>
      <c r="UO92" s="0"/>
      <c r="UP92" s="0"/>
      <c r="UQ92" s="0"/>
      <c r="UR92" s="0"/>
      <c r="US92" s="0"/>
      <c r="UT92" s="0"/>
      <c r="UU92" s="0"/>
      <c r="UV92" s="0"/>
      <c r="UW92" s="0"/>
      <c r="UX92" s="0"/>
      <c r="UY92" s="0"/>
      <c r="UZ92" s="0"/>
      <c r="VA92" s="0"/>
      <c r="VB92" s="0"/>
      <c r="VC92" s="0"/>
      <c r="VD92" s="0"/>
      <c r="VE92" s="0"/>
      <c r="VF92" s="0"/>
      <c r="VG92" s="0"/>
      <c r="VH92" s="0"/>
      <c r="VI92" s="0"/>
      <c r="VJ92" s="0"/>
      <c r="VK92" s="0"/>
      <c r="VL92" s="0"/>
      <c r="VM92" s="0"/>
      <c r="VN92" s="0"/>
      <c r="VO92" s="0"/>
      <c r="VP92" s="0"/>
      <c r="VQ92" s="0"/>
      <c r="VR92" s="0"/>
      <c r="VS92" s="0"/>
      <c r="VT92" s="0"/>
      <c r="VU92" s="0"/>
      <c r="VV92" s="0"/>
      <c r="VW92" s="0"/>
      <c r="VX92" s="0"/>
      <c r="VY92" s="0"/>
      <c r="VZ92" s="0"/>
      <c r="WA92" s="0"/>
      <c r="WB92" s="0"/>
      <c r="WC92" s="0"/>
      <c r="WD92" s="0"/>
      <c r="WE92" s="0"/>
      <c r="WF92" s="0"/>
      <c r="WG92" s="0"/>
      <c r="WH92" s="0"/>
      <c r="WI92" s="0"/>
      <c r="WJ92" s="0"/>
      <c r="WK92" s="0"/>
      <c r="WL92" s="0"/>
      <c r="WM92" s="0"/>
      <c r="WN92" s="0"/>
      <c r="WO92" s="0"/>
      <c r="WP92" s="0"/>
      <c r="WQ92" s="0"/>
      <c r="WR92" s="0"/>
      <c r="WS92" s="0"/>
      <c r="WT92" s="0"/>
      <c r="WU92" s="0"/>
      <c r="WV92" s="0"/>
      <c r="WW92" s="0"/>
      <c r="WX92" s="0"/>
      <c r="WY92" s="0"/>
      <c r="WZ92" s="0"/>
      <c r="XA92" s="0"/>
      <c r="XB92" s="0"/>
      <c r="XC92" s="0"/>
      <c r="XD92" s="0"/>
      <c r="XE92" s="0"/>
      <c r="XF92" s="0"/>
      <c r="XG92" s="0"/>
      <c r="XH92" s="0"/>
      <c r="XI92" s="0"/>
      <c r="XJ92" s="0"/>
      <c r="XK92" s="0"/>
      <c r="XL92" s="0"/>
      <c r="XM92" s="0"/>
      <c r="XN92" s="0"/>
      <c r="XO92" s="0"/>
      <c r="XP92" s="0"/>
      <c r="XQ92" s="0"/>
      <c r="XR92" s="0"/>
      <c r="XS92" s="0"/>
      <c r="XT92" s="0"/>
      <c r="XU92" s="0"/>
      <c r="XV92" s="0"/>
      <c r="XW92" s="0"/>
      <c r="XX92" s="0"/>
      <c r="XY92" s="0"/>
      <c r="XZ92" s="0"/>
      <c r="YA92" s="0"/>
      <c r="YB92" s="0"/>
      <c r="YC92" s="0"/>
      <c r="YD92" s="0"/>
      <c r="YE92" s="0"/>
      <c r="YF92" s="0"/>
      <c r="YG92" s="0"/>
      <c r="YH92" s="0"/>
      <c r="YI92" s="0"/>
      <c r="YJ92" s="0"/>
      <c r="YK92" s="0"/>
      <c r="YL92" s="0"/>
      <c r="YM92" s="0"/>
      <c r="YN92" s="0"/>
      <c r="YO92" s="0"/>
      <c r="YP92" s="0"/>
      <c r="YQ92" s="0"/>
      <c r="YR92" s="0"/>
      <c r="YS92" s="0"/>
      <c r="YT92" s="0"/>
      <c r="YU92" s="0"/>
      <c r="YV92" s="0"/>
      <c r="YW92" s="0"/>
      <c r="YX92" s="0"/>
      <c r="YY92" s="0"/>
      <c r="YZ92" s="0"/>
      <c r="ZA92" s="0"/>
      <c r="ZB92" s="0"/>
      <c r="ZC92" s="0"/>
      <c r="ZD92" s="0"/>
      <c r="ZE92" s="0"/>
      <c r="ZF92" s="0"/>
      <c r="ZG92" s="0"/>
      <c r="ZH92" s="0"/>
      <c r="ZI92" s="0"/>
      <c r="ZJ92" s="0"/>
      <c r="ZK92" s="0"/>
      <c r="ZL92" s="0"/>
      <c r="ZM92" s="0"/>
      <c r="ZN92" s="0"/>
      <c r="ZO92" s="0"/>
      <c r="ZP92" s="0"/>
      <c r="ZQ92" s="0"/>
      <c r="ZR92" s="0"/>
      <c r="ZS92" s="0"/>
      <c r="ZT92" s="0"/>
      <c r="ZU92" s="0"/>
      <c r="ZV92" s="0"/>
      <c r="ZW92" s="0"/>
      <c r="ZX92" s="0"/>
      <c r="ZY92" s="0"/>
      <c r="ZZ92" s="0"/>
      <c r="AAA92" s="0"/>
      <c r="AAB92" s="0"/>
      <c r="AAC92" s="0"/>
      <c r="AAD92" s="0"/>
      <c r="AAE92" s="0"/>
      <c r="AAF92" s="0"/>
      <c r="AAG92" s="0"/>
      <c r="AAH92" s="0"/>
      <c r="AAI92" s="0"/>
      <c r="AAJ92" s="0"/>
      <c r="AAK92" s="0"/>
      <c r="AAL92" s="0"/>
      <c r="AAM92" s="0"/>
      <c r="AAN92" s="0"/>
      <c r="AAO92" s="0"/>
      <c r="AAP92" s="0"/>
      <c r="AAQ92" s="0"/>
      <c r="AAR92" s="0"/>
      <c r="AAS92" s="0"/>
      <c r="AAT92" s="0"/>
      <c r="AAU92" s="0"/>
      <c r="AAV92" s="0"/>
      <c r="AAW92" s="0"/>
      <c r="AAX92" s="0"/>
      <c r="AAY92" s="0"/>
      <c r="AAZ92" s="0"/>
      <c r="ABA92" s="0"/>
      <c r="ABB92" s="0"/>
      <c r="ABC92" s="0"/>
      <c r="ABD92" s="0"/>
      <c r="ABE92" s="0"/>
      <c r="ABF92" s="0"/>
      <c r="ABG92" s="0"/>
      <c r="ABH92" s="0"/>
      <c r="ABI92" s="0"/>
      <c r="ABJ92" s="0"/>
      <c r="ABK92" s="0"/>
      <c r="ABL92" s="0"/>
      <c r="ABM92" s="0"/>
      <c r="ABN92" s="0"/>
      <c r="ABO92" s="0"/>
      <c r="ABP92" s="0"/>
      <c r="ABQ92" s="0"/>
      <c r="ABR92" s="0"/>
      <c r="ABS92" s="0"/>
      <c r="ABT92" s="0"/>
      <c r="ABU92" s="0"/>
      <c r="ABV92" s="0"/>
      <c r="ABW92" s="0"/>
      <c r="ABX92" s="0"/>
      <c r="ABY92" s="0"/>
      <c r="ABZ92" s="0"/>
      <c r="ACA92" s="0"/>
      <c r="ACB92" s="0"/>
      <c r="ACC92" s="0"/>
      <c r="ACD92" s="0"/>
      <c r="ACE92" s="0"/>
      <c r="ACF92" s="0"/>
      <c r="ACG92" s="0"/>
      <c r="ACH92" s="0"/>
      <c r="ACI92" s="0"/>
      <c r="ACJ92" s="0"/>
      <c r="ACK92" s="0"/>
      <c r="ACL92" s="0"/>
      <c r="ACM92" s="0"/>
      <c r="ACN92" s="0"/>
      <c r="ACO92" s="0"/>
      <c r="ACP92" s="0"/>
      <c r="ACQ92" s="0"/>
      <c r="ACR92" s="0"/>
      <c r="ACS92" s="0"/>
      <c r="ACT92" s="0"/>
      <c r="ACU92" s="0"/>
      <c r="ACV92" s="0"/>
      <c r="ACW92" s="0"/>
      <c r="ACX92" s="0"/>
      <c r="ACY92" s="0"/>
      <c r="ACZ92" s="0"/>
      <c r="ADA92" s="0"/>
      <c r="ADB92" s="0"/>
      <c r="ADC92" s="0"/>
      <c r="ADD92" s="0"/>
      <c r="ADE92" s="0"/>
      <c r="ADF92" s="0"/>
      <c r="ADG92" s="0"/>
      <c r="ADH92" s="0"/>
      <c r="ADI92" s="0"/>
      <c r="ADJ92" s="0"/>
      <c r="ADK92" s="0"/>
      <c r="ADL92" s="0"/>
      <c r="ADM92" s="0"/>
      <c r="ADN92" s="0"/>
      <c r="ADO92" s="0"/>
      <c r="ADP92" s="0"/>
      <c r="ADQ92" s="0"/>
      <c r="ADR92" s="0"/>
      <c r="ADS92" s="0"/>
      <c r="ADT92" s="0"/>
      <c r="ADU92" s="0"/>
      <c r="ADV92" s="0"/>
      <c r="ADW92" s="0"/>
      <c r="ADX92" s="0"/>
      <c r="ADY92" s="0"/>
      <c r="ADZ92" s="0"/>
      <c r="AEA92" s="0"/>
      <c r="AEB92" s="0"/>
      <c r="AEC92" s="0"/>
      <c r="AED92" s="0"/>
      <c r="AEE92" s="0"/>
      <c r="AEF92" s="0"/>
      <c r="AEG92" s="0"/>
      <c r="AEH92" s="0"/>
      <c r="AEI92" s="0"/>
      <c r="AEJ92" s="0"/>
      <c r="AEK92" s="0"/>
      <c r="AEL92" s="0"/>
      <c r="AEM92" s="0"/>
      <c r="AEN92" s="0"/>
      <c r="AEO92" s="0"/>
      <c r="AEP92" s="0"/>
      <c r="AEQ92" s="0"/>
      <c r="AER92" s="0"/>
      <c r="AES92" s="0"/>
      <c r="AET92" s="0"/>
      <c r="AEU92" s="0"/>
      <c r="AEV92" s="0"/>
      <c r="AEW92" s="0"/>
      <c r="AEX92" s="0"/>
      <c r="AEY92" s="0"/>
      <c r="AEZ92" s="0"/>
      <c r="AFA92" s="0"/>
      <c r="AFB92" s="0"/>
      <c r="AFC92" s="0"/>
      <c r="AFD92" s="0"/>
      <c r="AFE92" s="0"/>
      <c r="AFF92" s="0"/>
      <c r="AFG92" s="0"/>
      <c r="AFH92" s="0"/>
      <c r="AFI92" s="0"/>
      <c r="AFJ92" s="0"/>
      <c r="AFK92" s="0"/>
      <c r="AFL92" s="0"/>
      <c r="AFM92" s="0"/>
      <c r="AFN92" s="0"/>
      <c r="AFO92" s="0"/>
      <c r="AFP92" s="0"/>
      <c r="AFQ92" s="0"/>
      <c r="AFR92" s="0"/>
      <c r="AFS92" s="0"/>
      <c r="AFT92" s="0"/>
      <c r="AFU92" s="0"/>
      <c r="AFV92" s="0"/>
      <c r="AFW92" s="0"/>
      <c r="AFX92" s="0"/>
      <c r="AFY92" s="0"/>
      <c r="AFZ92" s="0"/>
      <c r="AGA92" s="0"/>
      <c r="AGB92" s="0"/>
      <c r="AGC92" s="0"/>
      <c r="AGD92" s="0"/>
      <c r="AGE92" s="0"/>
      <c r="AGF92" s="0"/>
      <c r="AGG92" s="0"/>
      <c r="AGH92" s="0"/>
      <c r="AGI92" s="0"/>
      <c r="AGJ92" s="0"/>
      <c r="AGK92" s="0"/>
      <c r="AGL92" s="0"/>
      <c r="AGM92" s="0"/>
      <c r="AGN92" s="0"/>
      <c r="AGO92" s="0"/>
      <c r="AGP92" s="0"/>
      <c r="AGQ92" s="0"/>
      <c r="AGR92" s="0"/>
      <c r="AGS92" s="0"/>
      <c r="AGT92" s="0"/>
      <c r="AGU92" s="0"/>
      <c r="AGV92" s="0"/>
      <c r="AGW92" s="0"/>
      <c r="AGX92" s="0"/>
      <c r="AGY92" s="0"/>
      <c r="AGZ92" s="0"/>
      <c r="AHA92" s="0"/>
      <c r="AHB92" s="0"/>
      <c r="AHC92" s="0"/>
      <c r="AHD92" s="0"/>
      <c r="AHE92" s="0"/>
      <c r="AHF92" s="0"/>
      <c r="AHG92" s="0"/>
      <c r="AHH92" s="0"/>
      <c r="AHI92" s="0"/>
      <c r="AHJ92" s="0"/>
      <c r="AHK92" s="0"/>
      <c r="AHL92" s="0"/>
      <c r="AHM92" s="0"/>
      <c r="AHN92" s="0"/>
      <c r="AHO92" s="0"/>
      <c r="AHP92" s="0"/>
      <c r="AHQ92" s="0"/>
      <c r="AHR92" s="0"/>
      <c r="AHS92" s="0"/>
      <c r="AHT92" s="0"/>
      <c r="AHU92" s="0"/>
      <c r="AHV92" s="0"/>
      <c r="AHW92" s="0"/>
      <c r="AHX92" s="0"/>
      <c r="AHY92" s="0"/>
      <c r="AHZ92" s="0"/>
      <c r="AIA92" s="0"/>
      <c r="AIB92" s="0"/>
      <c r="AIC92" s="0"/>
      <c r="AID92" s="0"/>
      <c r="AIE92" s="0"/>
      <c r="AIF92" s="0"/>
      <c r="AIG92" s="0"/>
      <c r="AIH92" s="0"/>
      <c r="AII92" s="0"/>
      <c r="AIJ92" s="0"/>
      <c r="AIK92" s="0"/>
      <c r="AIL92" s="0"/>
      <c r="AIM92" s="0"/>
      <c r="AIN92" s="0"/>
      <c r="AIO92" s="0"/>
      <c r="AIP92" s="0"/>
      <c r="AIQ92" s="0"/>
      <c r="AIR92" s="0"/>
      <c r="AIS92" s="0"/>
      <c r="AIT92" s="0"/>
      <c r="AIU92" s="0"/>
      <c r="AIV92" s="0"/>
      <c r="AIW92" s="0"/>
      <c r="AIX92" s="0"/>
      <c r="AIY92" s="0"/>
      <c r="AIZ92" s="0"/>
      <c r="AJA92" s="0"/>
      <c r="AJB92" s="0"/>
      <c r="AJC92" s="0"/>
      <c r="AJD92" s="0"/>
      <c r="AJE92" s="0"/>
      <c r="AJF92" s="0"/>
      <c r="AJG92" s="0"/>
      <c r="AJH92" s="0"/>
      <c r="AJI92" s="0"/>
      <c r="AJJ92" s="0"/>
      <c r="AJK92" s="0"/>
      <c r="AJL92" s="0"/>
      <c r="AJM92" s="0"/>
      <c r="AJN92" s="0"/>
      <c r="AJO92" s="0"/>
      <c r="AJP92" s="0"/>
      <c r="AJQ92" s="0"/>
      <c r="AJR92" s="0"/>
      <c r="AJS92" s="0"/>
      <c r="AJT92" s="0"/>
      <c r="AJU92" s="0"/>
      <c r="AJV92" s="0"/>
      <c r="AJW92" s="0"/>
      <c r="AJX92" s="0"/>
      <c r="AJY92" s="0"/>
      <c r="AJZ92" s="0"/>
      <c r="AKA92" s="0"/>
      <c r="AKB92" s="0"/>
      <c r="AKC92" s="0"/>
      <c r="AKD92" s="0"/>
      <c r="AKE92" s="0"/>
      <c r="AKF92" s="0"/>
      <c r="AKG92" s="0"/>
      <c r="AKH92" s="0"/>
      <c r="AKI92" s="0"/>
      <c r="AKJ92" s="0"/>
      <c r="AKK92" s="0"/>
      <c r="AKL92" s="0"/>
      <c r="AKM92" s="0"/>
      <c r="AKN92" s="0"/>
      <c r="AKO92" s="0"/>
      <c r="AKP92" s="0"/>
      <c r="AKQ92" s="0"/>
      <c r="AKR92" s="0"/>
      <c r="AKS92" s="0"/>
      <c r="AKT92" s="0"/>
      <c r="AKU92" s="0"/>
      <c r="AKV92" s="0"/>
      <c r="AKW92" s="0"/>
      <c r="AKX92" s="0"/>
      <c r="AKY92" s="0"/>
      <c r="AKZ92" s="0"/>
      <c r="ALA92" s="0"/>
      <c r="ALB92" s="0"/>
      <c r="ALC92" s="0"/>
      <c r="ALD92" s="0"/>
      <c r="ALE92" s="0"/>
      <c r="ALF92" s="0"/>
      <c r="ALG92" s="0"/>
      <c r="ALH92" s="0"/>
      <c r="ALI92" s="0"/>
      <c r="ALJ92" s="0"/>
      <c r="ALK92" s="0"/>
      <c r="ALL92" s="0"/>
      <c r="ALM92" s="0"/>
      <c r="ALN92" s="0"/>
      <c r="ALO92" s="0"/>
      <c r="ALP92" s="0"/>
      <c r="ALQ92" s="0"/>
      <c r="ALR92" s="0"/>
      <c r="ALS92" s="0"/>
      <c r="ALT92" s="0"/>
      <c r="ALU92" s="0"/>
      <c r="ALV92" s="0"/>
      <c r="ALW92" s="0"/>
      <c r="ALX92" s="0"/>
      <c r="ALY92" s="0"/>
      <c r="ALZ92" s="0"/>
      <c r="AMA92" s="0"/>
      <c r="AMB92" s="0"/>
      <c r="AMC92" s="0"/>
      <c r="AMD92" s="0"/>
      <c r="AME92" s="0"/>
      <c r="AMF92" s="0"/>
      <c r="AMG92" s="0"/>
      <c r="AMH92" s="0"/>
      <c r="AMI92" s="0"/>
      <c r="AMJ92" s="0"/>
    </row>
    <row r="93" customFormat="false" ht="15" hidden="false" customHeight="false" outlineLevel="0" collapsed="false">
      <c r="A93" s="15" t="s">
        <v>91328</v>
      </c>
      <c r="B93" s="12" t="n">
        <v>41379.4145833333</v>
      </c>
      <c r="C93" s="15" t="s">
        <v>91329</v>
      </c>
      <c r="D93" s="0"/>
      <c r="E93" s="0"/>
      <c r="F93" s="0"/>
      <c r="G93" s="0"/>
      <c r="H93" s="0"/>
      <c r="I93" s="0"/>
      <c r="J93" s="0"/>
      <c r="K93" s="0"/>
      <c r="L93" s="0"/>
      <c r="M93" s="0"/>
      <c r="N93" s="0"/>
      <c r="O93" s="0"/>
      <c r="P93" s="0"/>
      <c r="Q93" s="0"/>
      <c r="R93" s="0"/>
      <c r="S93" s="0"/>
      <c r="T93" s="0"/>
      <c r="U93" s="0"/>
      <c r="V93" s="0"/>
      <c r="W93" s="0"/>
      <c r="X93" s="0"/>
      <c r="Y93" s="0"/>
      <c r="Z93" s="0"/>
      <c r="AA93" s="0"/>
      <c r="AB93" s="0"/>
      <c r="AC93" s="0"/>
      <c r="AD93" s="0"/>
      <c r="AE93" s="0"/>
      <c r="AF93" s="0"/>
      <c r="AG93" s="0"/>
      <c r="AH93" s="0"/>
      <c r="AI93" s="0"/>
      <c r="AJ93" s="0"/>
      <c r="AK93" s="0"/>
      <c r="AL93" s="0"/>
      <c r="AM93" s="0"/>
      <c r="AN93" s="0"/>
      <c r="AO93" s="0"/>
      <c r="AP93" s="0"/>
      <c r="AQ93" s="0"/>
      <c r="AR93" s="0"/>
      <c r="AS93" s="0"/>
      <c r="AT93" s="0"/>
      <c r="AU93" s="0"/>
      <c r="AV93" s="0"/>
      <c r="AW93" s="0"/>
      <c r="AX93" s="0"/>
      <c r="AY93" s="0"/>
      <c r="AZ93" s="0"/>
      <c r="BA93" s="0"/>
      <c r="BB93" s="0"/>
      <c r="BC93" s="0"/>
      <c r="BD93" s="0"/>
      <c r="BE93" s="0"/>
      <c r="BF93" s="0"/>
      <c r="BG93" s="0"/>
      <c r="BH93" s="0"/>
      <c r="BI93" s="0"/>
      <c r="BJ93" s="0"/>
      <c r="BK93" s="0"/>
      <c r="BL93" s="0"/>
      <c r="BM93" s="0"/>
      <c r="BN93" s="0"/>
      <c r="BO93" s="0"/>
      <c r="BP93" s="0"/>
      <c r="BQ93" s="0"/>
      <c r="BR93" s="0"/>
      <c r="BS93" s="0"/>
      <c r="BT93" s="0"/>
      <c r="BU93" s="0"/>
      <c r="BV93" s="0"/>
      <c r="BW93" s="0"/>
      <c r="BX93" s="0"/>
      <c r="BY93" s="0"/>
      <c r="BZ93" s="0"/>
      <c r="CA93" s="0"/>
      <c r="CB93" s="0"/>
      <c r="CC93" s="0"/>
      <c r="CD93" s="0"/>
      <c r="CE93" s="0"/>
      <c r="CF93" s="0"/>
      <c r="CG93" s="0"/>
      <c r="CH93" s="0"/>
      <c r="CI93" s="0"/>
      <c r="CJ93" s="0"/>
      <c r="CK93" s="0"/>
      <c r="CL93" s="0"/>
      <c r="CM93" s="0"/>
      <c r="CN93" s="0"/>
      <c r="CO93" s="0"/>
      <c r="CP93" s="0"/>
      <c r="CQ93" s="0"/>
      <c r="CR93" s="0"/>
      <c r="CS93" s="0"/>
      <c r="CT93" s="0"/>
      <c r="CU93" s="0"/>
      <c r="CV93" s="0"/>
      <c r="CW93" s="0"/>
      <c r="CX93" s="0"/>
      <c r="CY93" s="0"/>
      <c r="CZ93" s="0"/>
      <c r="DA93" s="0"/>
      <c r="DB93" s="0"/>
      <c r="DC93" s="0"/>
      <c r="DD93" s="0"/>
      <c r="DE93" s="0"/>
      <c r="DF93" s="0"/>
      <c r="DG93" s="0"/>
      <c r="DH93" s="0"/>
      <c r="DI93" s="0"/>
      <c r="DJ93" s="0"/>
      <c r="DK93" s="0"/>
      <c r="DL93" s="0"/>
      <c r="DM93" s="0"/>
      <c r="DN93" s="0"/>
      <c r="DO93" s="0"/>
      <c r="DP93" s="0"/>
      <c r="DQ93" s="0"/>
      <c r="DR93" s="0"/>
      <c r="DS93" s="0"/>
      <c r="DT93" s="0"/>
      <c r="DU93" s="0"/>
      <c r="DV93" s="0"/>
      <c r="DW93" s="0"/>
      <c r="DX93" s="0"/>
      <c r="DY93" s="0"/>
      <c r="DZ93" s="0"/>
      <c r="EA93" s="0"/>
      <c r="EB93" s="0"/>
      <c r="EC93" s="0"/>
      <c r="ED93" s="0"/>
      <c r="EE93" s="0"/>
      <c r="EF93" s="0"/>
      <c r="EG93" s="0"/>
      <c r="EH93" s="0"/>
      <c r="EI93" s="0"/>
      <c r="EJ93" s="0"/>
      <c r="EK93" s="0"/>
      <c r="EL93" s="0"/>
      <c r="EM93" s="0"/>
      <c r="EN93" s="0"/>
      <c r="EO93" s="0"/>
      <c r="EP93" s="0"/>
      <c r="EQ93" s="0"/>
      <c r="ER93" s="0"/>
      <c r="ES93" s="0"/>
      <c r="ET93" s="0"/>
      <c r="EU93" s="0"/>
      <c r="EV93" s="0"/>
      <c r="EW93" s="0"/>
      <c r="EX93" s="0"/>
      <c r="EY93" s="0"/>
      <c r="EZ93" s="0"/>
      <c r="FA93" s="0"/>
      <c r="FB93" s="0"/>
      <c r="FC93" s="0"/>
      <c r="FD93" s="0"/>
      <c r="FE93" s="0"/>
      <c r="FF93" s="0"/>
      <c r="FG93" s="0"/>
      <c r="FH93" s="0"/>
      <c r="FI93" s="0"/>
      <c r="FJ93" s="0"/>
      <c r="FK93" s="0"/>
      <c r="FL93" s="0"/>
      <c r="FM93" s="0"/>
      <c r="FN93" s="0"/>
      <c r="FO93" s="0"/>
      <c r="FP93" s="0"/>
      <c r="FQ93" s="0"/>
      <c r="FR93" s="0"/>
      <c r="FS93" s="0"/>
      <c r="FT93" s="0"/>
      <c r="FU93" s="0"/>
      <c r="FV93" s="0"/>
      <c r="FW93" s="0"/>
      <c r="FX93" s="0"/>
      <c r="FY93" s="0"/>
      <c r="FZ93" s="0"/>
      <c r="GA93" s="0"/>
      <c r="GB93" s="0"/>
      <c r="GC93" s="0"/>
      <c r="GD93" s="0"/>
      <c r="GE93" s="0"/>
      <c r="GF93" s="0"/>
      <c r="GG93" s="0"/>
      <c r="GH93" s="0"/>
      <c r="GI93" s="0"/>
      <c r="GJ93" s="0"/>
      <c r="GK93" s="0"/>
      <c r="GL93" s="0"/>
      <c r="GM93" s="0"/>
      <c r="GN93" s="0"/>
      <c r="GO93" s="0"/>
      <c r="GP93" s="0"/>
      <c r="GQ93" s="0"/>
      <c r="GR93" s="0"/>
      <c r="GS93" s="0"/>
      <c r="GT93" s="0"/>
      <c r="GU93" s="0"/>
      <c r="GV93" s="0"/>
      <c r="GW93" s="0"/>
      <c r="GX93" s="0"/>
      <c r="GY93" s="0"/>
      <c r="GZ93" s="0"/>
      <c r="HA93" s="0"/>
      <c r="HB93" s="0"/>
      <c r="HC93" s="0"/>
      <c r="HD93" s="0"/>
      <c r="HE93" s="0"/>
      <c r="HF93" s="0"/>
      <c r="HG93" s="0"/>
      <c r="HH93" s="0"/>
      <c r="HI93" s="0"/>
      <c r="HJ93" s="0"/>
      <c r="HK93" s="0"/>
      <c r="HL93" s="0"/>
      <c r="HM93" s="0"/>
      <c r="HN93" s="0"/>
      <c r="HO93" s="0"/>
      <c r="HP93" s="0"/>
      <c r="HQ93" s="0"/>
      <c r="HR93" s="0"/>
      <c r="HS93" s="0"/>
      <c r="HT93" s="0"/>
      <c r="HU93" s="0"/>
      <c r="HV93" s="0"/>
      <c r="HW93" s="0"/>
      <c r="HX93" s="0"/>
      <c r="HY93" s="0"/>
      <c r="HZ93" s="0"/>
      <c r="IA93" s="0"/>
      <c r="IB93" s="0"/>
      <c r="IC93" s="0"/>
      <c r="ID93" s="0"/>
      <c r="IE93" s="0"/>
      <c r="IF93" s="0"/>
      <c r="IG93" s="0"/>
      <c r="IH93" s="0"/>
      <c r="II93" s="0"/>
      <c r="IJ93" s="0"/>
      <c r="IK93" s="0"/>
      <c r="IL93" s="0"/>
      <c r="IM93" s="0"/>
      <c r="IN93" s="0"/>
      <c r="IO93" s="0"/>
      <c r="IP93" s="0"/>
      <c r="IQ93" s="0"/>
      <c r="IR93" s="0"/>
      <c r="IS93" s="0"/>
      <c r="IT93" s="0"/>
      <c r="IU93" s="0"/>
      <c r="IV93" s="0"/>
      <c r="IW93" s="0"/>
      <c r="IX93" s="0"/>
      <c r="IY93" s="0"/>
      <c r="IZ93" s="0"/>
      <c r="JA93" s="0"/>
      <c r="JB93" s="0"/>
      <c r="JC93" s="0"/>
      <c r="JD93" s="0"/>
      <c r="JE93" s="0"/>
      <c r="JF93" s="0"/>
      <c r="JG93" s="0"/>
      <c r="JH93" s="0"/>
      <c r="JI93" s="0"/>
      <c r="JJ93" s="0"/>
      <c r="JK93" s="0"/>
      <c r="JL93" s="0"/>
      <c r="JM93" s="0"/>
      <c r="JN93" s="0"/>
      <c r="JO93" s="0"/>
      <c r="JP93" s="0"/>
      <c r="JQ93" s="0"/>
      <c r="JR93" s="0"/>
      <c r="JS93" s="0"/>
      <c r="JT93" s="0"/>
      <c r="JU93" s="0"/>
      <c r="JV93" s="0"/>
      <c r="JW93" s="0"/>
      <c r="JX93" s="0"/>
      <c r="JY93" s="0"/>
      <c r="JZ93" s="0"/>
      <c r="KA93" s="0"/>
      <c r="KB93" s="0"/>
      <c r="KC93" s="0"/>
      <c r="KD93" s="0"/>
      <c r="KE93" s="0"/>
      <c r="KF93" s="0"/>
      <c r="KG93" s="0"/>
      <c r="KH93" s="0"/>
      <c r="KI93" s="0"/>
      <c r="KJ93" s="0"/>
      <c r="KK93" s="0"/>
      <c r="KL93" s="0"/>
      <c r="KM93" s="0"/>
      <c r="KN93" s="0"/>
      <c r="KO93" s="0"/>
      <c r="KP93" s="0"/>
      <c r="KQ93" s="0"/>
      <c r="KR93" s="0"/>
      <c r="KS93" s="0"/>
      <c r="KT93" s="0"/>
      <c r="KU93" s="0"/>
      <c r="KV93" s="0"/>
      <c r="KW93" s="0"/>
      <c r="KX93" s="0"/>
      <c r="KY93" s="0"/>
      <c r="KZ93" s="0"/>
      <c r="LA93" s="0"/>
      <c r="LB93" s="0"/>
      <c r="LC93" s="0"/>
      <c r="LD93" s="0"/>
      <c r="LE93" s="0"/>
      <c r="LF93" s="0"/>
      <c r="LG93" s="0"/>
      <c r="LH93" s="0"/>
      <c r="LI93" s="0"/>
      <c r="LJ93" s="0"/>
      <c r="LK93" s="0"/>
      <c r="LL93" s="0"/>
      <c r="LM93" s="0"/>
      <c r="LN93" s="0"/>
      <c r="LO93" s="0"/>
      <c r="LP93" s="0"/>
      <c r="LQ93" s="0"/>
      <c r="LR93" s="0"/>
      <c r="LS93" s="0"/>
      <c r="LT93" s="0"/>
      <c r="LU93" s="0"/>
      <c r="LV93" s="0"/>
      <c r="LW93" s="0"/>
      <c r="LX93" s="0"/>
      <c r="LY93" s="0"/>
      <c r="LZ93" s="0"/>
      <c r="MA93" s="0"/>
      <c r="MB93" s="0"/>
      <c r="MC93" s="0"/>
      <c r="MD93" s="0"/>
      <c r="ME93" s="0"/>
      <c r="MF93" s="0"/>
      <c r="MG93" s="0"/>
      <c r="MH93" s="0"/>
      <c r="MI93" s="0"/>
      <c r="MJ93" s="0"/>
      <c r="MK93" s="0"/>
      <c r="ML93" s="0"/>
      <c r="MM93" s="0"/>
      <c r="MN93" s="0"/>
      <c r="MO93" s="0"/>
      <c r="MP93" s="0"/>
      <c r="MQ93" s="0"/>
      <c r="MR93" s="0"/>
      <c r="MS93" s="0"/>
      <c r="MT93" s="0"/>
      <c r="MU93" s="0"/>
      <c r="MV93" s="0"/>
      <c r="MW93" s="0"/>
      <c r="MX93" s="0"/>
      <c r="MY93" s="0"/>
      <c r="MZ93" s="0"/>
      <c r="NA93" s="0"/>
      <c r="NB93" s="0"/>
      <c r="NC93" s="0"/>
      <c r="ND93" s="0"/>
      <c r="NE93" s="0"/>
      <c r="NF93" s="0"/>
      <c r="NG93" s="0"/>
      <c r="NH93" s="0"/>
      <c r="NI93" s="0"/>
      <c r="NJ93" s="0"/>
      <c r="NK93" s="0"/>
      <c r="NL93" s="0"/>
      <c r="NM93" s="0"/>
      <c r="NN93" s="0"/>
      <c r="NO93" s="0"/>
      <c r="NP93" s="0"/>
      <c r="NQ93" s="0"/>
      <c r="NR93" s="0"/>
      <c r="NS93" s="0"/>
      <c r="NT93" s="0"/>
      <c r="NU93" s="0"/>
      <c r="NV93" s="0"/>
      <c r="NW93" s="0"/>
      <c r="NX93" s="0"/>
      <c r="NY93" s="0"/>
      <c r="NZ93" s="0"/>
      <c r="OA93" s="0"/>
      <c r="OB93" s="0"/>
      <c r="OC93" s="0"/>
      <c r="OD93" s="0"/>
      <c r="OE93" s="0"/>
      <c r="OF93" s="0"/>
      <c r="OG93" s="0"/>
      <c r="OH93" s="0"/>
      <c r="OI93" s="0"/>
      <c r="OJ93" s="0"/>
      <c r="OK93" s="0"/>
      <c r="OL93" s="0"/>
      <c r="OM93" s="0"/>
      <c r="ON93" s="0"/>
      <c r="OO93" s="0"/>
      <c r="OP93" s="0"/>
      <c r="OQ93" s="0"/>
      <c r="OR93" s="0"/>
      <c r="OS93" s="0"/>
      <c r="OT93" s="0"/>
      <c r="OU93" s="0"/>
      <c r="OV93" s="0"/>
      <c r="OW93" s="0"/>
      <c r="OX93" s="0"/>
      <c r="OY93" s="0"/>
      <c r="OZ93" s="0"/>
      <c r="PA93" s="0"/>
      <c r="PB93" s="0"/>
      <c r="PC93" s="0"/>
      <c r="PD93" s="0"/>
      <c r="PE93" s="0"/>
      <c r="PF93" s="0"/>
      <c r="PG93" s="0"/>
      <c r="PH93" s="0"/>
      <c r="PI93" s="0"/>
      <c r="PJ93" s="0"/>
      <c r="PK93" s="0"/>
      <c r="PL93" s="0"/>
      <c r="PM93" s="0"/>
      <c r="PN93" s="0"/>
      <c r="PO93" s="0"/>
      <c r="PP93" s="0"/>
      <c r="PQ93" s="0"/>
      <c r="PR93" s="0"/>
      <c r="PS93" s="0"/>
      <c r="PT93" s="0"/>
      <c r="PU93" s="0"/>
      <c r="PV93" s="0"/>
      <c r="PW93" s="0"/>
      <c r="PX93" s="0"/>
      <c r="PY93" s="0"/>
      <c r="PZ93" s="0"/>
      <c r="QA93" s="0"/>
      <c r="QB93" s="0"/>
      <c r="QC93" s="0"/>
      <c r="QD93" s="0"/>
      <c r="QE93" s="0"/>
      <c r="QF93" s="0"/>
      <c r="QG93" s="0"/>
      <c r="QH93" s="0"/>
      <c r="QI93" s="0"/>
      <c r="QJ93" s="0"/>
      <c r="QK93" s="0"/>
      <c r="QL93" s="0"/>
      <c r="QM93" s="0"/>
      <c r="QN93" s="0"/>
      <c r="QO93" s="0"/>
      <c r="QP93" s="0"/>
      <c r="QQ93" s="0"/>
      <c r="QR93" s="0"/>
      <c r="QS93" s="0"/>
      <c r="QT93" s="0"/>
      <c r="QU93" s="0"/>
      <c r="QV93" s="0"/>
      <c r="QW93" s="0"/>
      <c r="QX93" s="0"/>
      <c r="QY93" s="0"/>
      <c r="QZ93" s="0"/>
      <c r="RA93" s="0"/>
      <c r="RB93" s="0"/>
      <c r="RC93" s="0"/>
      <c r="RD93" s="0"/>
      <c r="RE93" s="0"/>
      <c r="RF93" s="0"/>
      <c r="RG93" s="0"/>
      <c r="RH93" s="0"/>
      <c r="RI93" s="0"/>
      <c r="RJ93" s="0"/>
      <c r="RK93" s="0"/>
      <c r="RL93" s="0"/>
      <c r="RM93" s="0"/>
      <c r="RN93" s="0"/>
      <c r="RO93" s="0"/>
      <c r="RP93" s="0"/>
      <c r="RQ93" s="0"/>
      <c r="RR93" s="0"/>
      <c r="RS93" s="0"/>
      <c r="RT93" s="0"/>
      <c r="RU93" s="0"/>
      <c r="RV93" s="0"/>
      <c r="RW93" s="0"/>
      <c r="RX93" s="0"/>
      <c r="RY93" s="0"/>
      <c r="RZ93" s="0"/>
      <c r="SA93" s="0"/>
      <c r="SB93" s="0"/>
      <c r="SC93" s="0"/>
      <c r="SD93" s="0"/>
      <c r="SE93" s="0"/>
      <c r="SF93" s="0"/>
      <c r="SG93" s="0"/>
      <c r="SH93" s="0"/>
      <c r="SI93" s="0"/>
      <c r="SJ93" s="0"/>
      <c r="SK93" s="0"/>
      <c r="SL93" s="0"/>
      <c r="SM93" s="0"/>
      <c r="SN93" s="0"/>
      <c r="SO93" s="0"/>
      <c r="SP93" s="0"/>
      <c r="SQ93" s="0"/>
      <c r="SR93" s="0"/>
      <c r="SS93" s="0"/>
      <c r="ST93" s="0"/>
      <c r="SU93" s="0"/>
      <c r="SV93" s="0"/>
      <c r="SW93" s="0"/>
      <c r="SX93" s="0"/>
      <c r="SY93" s="0"/>
      <c r="SZ93" s="0"/>
      <c r="TA93" s="0"/>
      <c r="TB93" s="0"/>
      <c r="TC93" s="0"/>
      <c r="TD93" s="0"/>
      <c r="TE93" s="0"/>
      <c r="TF93" s="0"/>
      <c r="TG93" s="0"/>
      <c r="TH93" s="0"/>
      <c r="TI93" s="0"/>
      <c r="TJ93" s="0"/>
      <c r="TK93" s="0"/>
      <c r="TL93" s="0"/>
      <c r="TM93" s="0"/>
      <c r="TN93" s="0"/>
      <c r="TO93" s="0"/>
      <c r="TP93" s="0"/>
      <c r="TQ93" s="0"/>
      <c r="TR93" s="0"/>
      <c r="TS93" s="0"/>
      <c r="TT93" s="0"/>
      <c r="TU93" s="0"/>
      <c r="TV93" s="0"/>
      <c r="TW93" s="0"/>
      <c r="TX93" s="0"/>
      <c r="TY93" s="0"/>
      <c r="TZ93" s="0"/>
      <c r="UA93" s="0"/>
      <c r="UB93" s="0"/>
      <c r="UC93" s="0"/>
      <c r="UD93" s="0"/>
      <c r="UE93" s="0"/>
      <c r="UF93" s="0"/>
      <c r="UG93" s="0"/>
      <c r="UH93" s="0"/>
      <c r="UI93" s="0"/>
      <c r="UJ93" s="0"/>
      <c r="UK93" s="0"/>
      <c r="UL93" s="0"/>
      <c r="UM93" s="0"/>
      <c r="UN93" s="0"/>
      <c r="UO93" s="0"/>
      <c r="UP93" s="0"/>
      <c r="UQ93" s="0"/>
      <c r="UR93" s="0"/>
      <c r="US93" s="0"/>
      <c r="UT93" s="0"/>
      <c r="UU93" s="0"/>
      <c r="UV93" s="0"/>
      <c r="UW93" s="0"/>
      <c r="UX93" s="0"/>
      <c r="UY93" s="0"/>
      <c r="UZ93" s="0"/>
      <c r="VA93" s="0"/>
      <c r="VB93" s="0"/>
      <c r="VC93" s="0"/>
      <c r="VD93" s="0"/>
      <c r="VE93" s="0"/>
      <c r="VF93" s="0"/>
      <c r="VG93" s="0"/>
      <c r="VH93" s="0"/>
      <c r="VI93" s="0"/>
      <c r="VJ93" s="0"/>
      <c r="VK93" s="0"/>
      <c r="VL93" s="0"/>
      <c r="VM93" s="0"/>
      <c r="VN93" s="0"/>
      <c r="VO93" s="0"/>
      <c r="VP93" s="0"/>
      <c r="VQ93" s="0"/>
      <c r="VR93" s="0"/>
      <c r="VS93" s="0"/>
      <c r="VT93" s="0"/>
      <c r="VU93" s="0"/>
      <c r="VV93" s="0"/>
      <c r="VW93" s="0"/>
      <c r="VX93" s="0"/>
      <c r="VY93" s="0"/>
      <c r="VZ93" s="0"/>
      <c r="WA93" s="0"/>
      <c r="WB93" s="0"/>
      <c r="WC93" s="0"/>
      <c r="WD93" s="0"/>
      <c r="WE93" s="0"/>
      <c r="WF93" s="0"/>
      <c r="WG93" s="0"/>
      <c r="WH93" s="0"/>
      <c r="WI93" s="0"/>
      <c r="WJ93" s="0"/>
      <c r="WK93" s="0"/>
      <c r="WL93" s="0"/>
      <c r="WM93" s="0"/>
      <c r="WN93" s="0"/>
      <c r="WO93" s="0"/>
      <c r="WP93" s="0"/>
      <c r="WQ93" s="0"/>
      <c r="WR93" s="0"/>
      <c r="WS93" s="0"/>
      <c r="WT93" s="0"/>
      <c r="WU93" s="0"/>
      <c r="WV93" s="0"/>
      <c r="WW93" s="0"/>
      <c r="WX93" s="0"/>
      <c r="WY93" s="0"/>
      <c r="WZ93" s="0"/>
      <c r="XA93" s="0"/>
      <c r="XB93" s="0"/>
      <c r="XC93" s="0"/>
      <c r="XD93" s="0"/>
      <c r="XE93" s="0"/>
      <c r="XF93" s="0"/>
      <c r="XG93" s="0"/>
      <c r="XH93" s="0"/>
      <c r="XI93" s="0"/>
      <c r="XJ93" s="0"/>
      <c r="XK93" s="0"/>
      <c r="XL93" s="0"/>
      <c r="XM93" s="0"/>
      <c r="XN93" s="0"/>
      <c r="XO93" s="0"/>
      <c r="XP93" s="0"/>
      <c r="XQ93" s="0"/>
      <c r="XR93" s="0"/>
      <c r="XS93" s="0"/>
      <c r="XT93" s="0"/>
      <c r="XU93" s="0"/>
      <c r="XV93" s="0"/>
      <c r="XW93" s="0"/>
      <c r="XX93" s="0"/>
      <c r="XY93" s="0"/>
      <c r="XZ93" s="0"/>
      <c r="YA93" s="0"/>
      <c r="YB93" s="0"/>
      <c r="YC93" s="0"/>
      <c r="YD93" s="0"/>
      <c r="YE93" s="0"/>
      <c r="YF93" s="0"/>
      <c r="YG93" s="0"/>
      <c r="YH93" s="0"/>
      <c r="YI93" s="0"/>
      <c r="YJ93" s="0"/>
      <c r="YK93" s="0"/>
      <c r="YL93" s="0"/>
      <c r="YM93" s="0"/>
      <c r="YN93" s="0"/>
      <c r="YO93" s="0"/>
      <c r="YP93" s="0"/>
      <c r="YQ93" s="0"/>
      <c r="YR93" s="0"/>
      <c r="YS93" s="0"/>
      <c r="YT93" s="0"/>
      <c r="YU93" s="0"/>
      <c r="YV93" s="0"/>
      <c r="YW93" s="0"/>
      <c r="YX93" s="0"/>
      <c r="YY93" s="0"/>
      <c r="YZ93" s="0"/>
      <c r="ZA93" s="0"/>
      <c r="ZB93" s="0"/>
      <c r="ZC93" s="0"/>
      <c r="ZD93" s="0"/>
      <c r="ZE93" s="0"/>
      <c r="ZF93" s="0"/>
      <c r="ZG93" s="0"/>
      <c r="ZH93" s="0"/>
      <c r="ZI93" s="0"/>
      <c r="ZJ93" s="0"/>
      <c r="ZK93" s="0"/>
      <c r="ZL93" s="0"/>
      <c r="ZM93" s="0"/>
      <c r="ZN93" s="0"/>
      <c r="ZO93" s="0"/>
      <c r="ZP93" s="0"/>
      <c r="ZQ93" s="0"/>
      <c r="ZR93" s="0"/>
      <c r="ZS93" s="0"/>
      <c r="ZT93" s="0"/>
      <c r="ZU93" s="0"/>
      <c r="ZV93" s="0"/>
      <c r="ZW93" s="0"/>
      <c r="ZX93" s="0"/>
      <c r="ZY93" s="0"/>
      <c r="ZZ93" s="0"/>
      <c r="AAA93" s="0"/>
      <c r="AAB93" s="0"/>
      <c r="AAC93" s="0"/>
      <c r="AAD93" s="0"/>
      <c r="AAE93" s="0"/>
      <c r="AAF93" s="0"/>
      <c r="AAG93" s="0"/>
      <c r="AAH93" s="0"/>
      <c r="AAI93" s="0"/>
      <c r="AAJ93" s="0"/>
      <c r="AAK93" s="0"/>
      <c r="AAL93" s="0"/>
      <c r="AAM93" s="0"/>
      <c r="AAN93" s="0"/>
      <c r="AAO93" s="0"/>
      <c r="AAP93" s="0"/>
      <c r="AAQ93" s="0"/>
      <c r="AAR93" s="0"/>
      <c r="AAS93" s="0"/>
      <c r="AAT93" s="0"/>
      <c r="AAU93" s="0"/>
      <c r="AAV93" s="0"/>
      <c r="AAW93" s="0"/>
      <c r="AAX93" s="0"/>
      <c r="AAY93" s="0"/>
      <c r="AAZ93" s="0"/>
      <c r="ABA93" s="0"/>
      <c r="ABB93" s="0"/>
      <c r="ABC93" s="0"/>
      <c r="ABD93" s="0"/>
      <c r="ABE93" s="0"/>
      <c r="ABF93" s="0"/>
      <c r="ABG93" s="0"/>
      <c r="ABH93" s="0"/>
      <c r="ABI93" s="0"/>
      <c r="ABJ93" s="0"/>
      <c r="ABK93" s="0"/>
      <c r="ABL93" s="0"/>
      <c r="ABM93" s="0"/>
      <c r="ABN93" s="0"/>
      <c r="ABO93" s="0"/>
      <c r="ABP93" s="0"/>
      <c r="ABQ93" s="0"/>
      <c r="ABR93" s="0"/>
      <c r="ABS93" s="0"/>
      <c r="ABT93" s="0"/>
      <c r="ABU93" s="0"/>
      <c r="ABV93" s="0"/>
      <c r="ABW93" s="0"/>
      <c r="ABX93" s="0"/>
      <c r="ABY93" s="0"/>
      <c r="ABZ93" s="0"/>
      <c r="ACA93" s="0"/>
      <c r="ACB93" s="0"/>
      <c r="ACC93" s="0"/>
      <c r="ACD93" s="0"/>
      <c r="ACE93" s="0"/>
      <c r="ACF93" s="0"/>
      <c r="ACG93" s="0"/>
      <c r="ACH93" s="0"/>
      <c r="ACI93" s="0"/>
      <c r="ACJ93" s="0"/>
      <c r="ACK93" s="0"/>
      <c r="ACL93" s="0"/>
      <c r="ACM93" s="0"/>
      <c r="ACN93" s="0"/>
      <c r="ACO93" s="0"/>
      <c r="ACP93" s="0"/>
      <c r="ACQ93" s="0"/>
      <c r="ACR93" s="0"/>
      <c r="ACS93" s="0"/>
      <c r="ACT93" s="0"/>
      <c r="ACU93" s="0"/>
      <c r="ACV93" s="0"/>
      <c r="ACW93" s="0"/>
      <c r="ACX93" s="0"/>
      <c r="ACY93" s="0"/>
      <c r="ACZ93" s="0"/>
      <c r="ADA93" s="0"/>
      <c r="ADB93" s="0"/>
      <c r="ADC93" s="0"/>
      <c r="ADD93" s="0"/>
      <c r="ADE93" s="0"/>
      <c r="ADF93" s="0"/>
      <c r="ADG93" s="0"/>
      <c r="ADH93" s="0"/>
      <c r="ADI93" s="0"/>
      <c r="ADJ93" s="0"/>
      <c r="ADK93" s="0"/>
      <c r="ADL93" s="0"/>
      <c r="ADM93" s="0"/>
      <c r="ADN93" s="0"/>
      <c r="ADO93" s="0"/>
      <c r="ADP93" s="0"/>
      <c r="ADQ93" s="0"/>
      <c r="ADR93" s="0"/>
      <c r="ADS93" s="0"/>
      <c r="ADT93" s="0"/>
      <c r="ADU93" s="0"/>
      <c r="ADV93" s="0"/>
      <c r="ADW93" s="0"/>
      <c r="ADX93" s="0"/>
      <c r="ADY93" s="0"/>
      <c r="ADZ93" s="0"/>
      <c r="AEA93" s="0"/>
      <c r="AEB93" s="0"/>
      <c r="AEC93" s="0"/>
      <c r="AED93" s="0"/>
      <c r="AEE93" s="0"/>
      <c r="AEF93" s="0"/>
      <c r="AEG93" s="0"/>
      <c r="AEH93" s="0"/>
      <c r="AEI93" s="0"/>
      <c r="AEJ93" s="0"/>
      <c r="AEK93" s="0"/>
      <c r="AEL93" s="0"/>
      <c r="AEM93" s="0"/>
      <c r="AEN93" s="0"/>
      <c r="AEO93" s="0"/>
      <c r="AEP93" s="0"/>
      <c r="AEQ93" s="0"/>
      <c r="AER93" s="0"/>
      <c r="AES93" s="0"/>
      <c r="AET93" s="0"/>
      <c r="AEU93" s="0"/>
      <c r="AEV93" s="0"/>
      <c r="AEW93" s="0"/>
      <c r="AEX93" s="0"/>
      <c r="AEY93" s="0"/>
      <c r="AEZ93" s="0"/>
      <c r="AFA93" s="0"/>
      <c r="AFB93" s="0"/>
      <c r="AFC93" s="0"/>
      <c r="AFD93" s="0"/>
      <c r="AFE93" s="0"/>
      <c r="AFF93" s="0"/>
      <c r="AFG93" s="0"/>
      <c r="AFH93" s="0"/>
      <c r="AFI93" s="0"/>
      <c r="AFJ93" s="0"/>
      <c r="AFK93" s="0"/>
      <c r="AFL93" s="0"/>
      <c r="AFM93" s="0"/>
      <c r="AFN93" s="0"/>
      <c r="AFO93" s="0"/>
      <c r="AFP93" s="0"/>
      <c r="AFQ93" s="0"/>
      <c r="AFR93" s="0"/>
      <c r="AFS93" s="0"/>
      <c r="AFT93" s="0"/>
      <c r="AFU93" s="0"/>
      <c r="AFV93" s="0"/>
      <c r="AFW93" s="0"/>
      <c r="AFX93" s="0"/>
      <c r="AFY93" s="0"/>
      <c r="AFZ93" s="0"/>
      <c r="AGA93" s="0"/>
      <c r="AGB93" s="0"/>
      <c r="AGC93" s="0"/>
      <c r="AGD93" s="0"/>
      <c r="AGE93" s="0"/>
      <c r="AGF93" s="0"/>
      <c r="AGG93" s="0"/>
      <c r="AGH93" s="0"/>
      <c r="AGI93" s="0"/>
      <c r="AGJ93" s="0"/>
      <c r="AGK93" s="0"/>
      <c r="AGL93" s="0"/>
      <c r="AGM93" s="0"/>
      <c r="AGN93" s="0"/>
      <c r="AGO93" s="0"/>
      <c r="AGP93" s="0"/>
      <c r="AGQ93" s="0"/>
      <c r="AGR93" s="0"/>
      <c r="AGS93" s="0"/>
      <c r="AGT93" s="0"/>
      <c r="AGU93" s="0"/>
      <c r="AGV93" s="0"/>
      <c r="AGW93" s="0"/>
      <c r="AGX93" s="0"/>
      <c r="AGY93" s="0"/>
      <c r="AGZ93" s="0"/>
      <c r="AHA93" s="0"/>
      <c r="AHB93" s="0"/>
      <c r="AHC93" s="0"/>
      <c r="AHD93" s="0"/>
      <c r="AHE93" s="0"/>
      <c r="AHF93" s="0"/>
      <c r="AHG93" s="0"/>
      <c r="AHH93" s="0"/>
      <c r="AHI93" s="0"/>
      <c r="AHJ93" s="0"/>
      <c r="AHK93" s="0"/>
      <c r="AHL93" s="0"/>
      <c r="AHM93" s="0"/>
      <c r="AHN93" s="0"/>
      <c r="AHO93" s="0"/>
      <c r="AHP93" s="0"/>
      <c r="AHQ93" s="0"/>
      <c r="AHR93" s="0"/>
      <c r="AHS93" s="0"/>
      <c r="AHT93" s="0"/>
      <c r="AHU93" s="0"/>
      <c r="AHV93" s="0"/>
      <c r="AHW93" s="0"/>
      <c r="AHX93" s="0"/>
      <c r="AHY93" s="0"/>
      <c r="AHZ93" s="0"/>
      <c r="AIA93" s="0"/>
      <c r="AIB93" s="0"/>
      <c r="AIC93" s="0"/>
      <c r="AID93" s="0"/>
      <c r="AIE93" s="0"/>
      <c r="AIF93" s="0"/>
      <c r="AIG93" s="0"/>
      <c r="AIH93" s="0"/>
      <c r="AII93" s="0"/>
      <c r="AIJ93" s="0"/>
      <c r="AIK93" s="0"/>
      <c r="AIL93" s="0"/>
      <c r="AIM93" s="0"/>
      <c r="AIN93" s="0"/>
      <c r="AIO93" s="0"/>
      <c r="AIP93" s="0"/>
      <c r="AIQ93" s="0"/>
      <c r="AIR93" s="0"/>
      <c r="AIS93" s="0"/>
      <c r="AIT93" s="0"/>
      <c r="AIU93" s="0"/>
      <c r="AIV93" s="0"/>
      <c r="AIW93" s="0"/>
      <c r="AIX93" s="0"/>
      <c r="AIY93" s="0"/>
      <c r="AIZ93" s="0"/>
      <c r="AJA93" s="0"/>
      <c r="AJB93" s="0"/>
      <c r="AJC93" s="0"/>
      <c r="AJD93" s="0"/>
      <c r="AJE93" s="0"/>
      <c r="AJF93" s="0"/>
      <c r="AJG93" s="0"/>
      <c r="AJH93" s="0"/>
      <c r="AJI93" s="0"/>
      <c r="AJJ93" s="0"/>
      <c r="AJK93" s="0"/>
      <c r="AJL93" s="0"/>
      <c r="AJM93" s="0"/>
      <c r="AJN93" s="0"/>
      <c r="AJO93" s="0"/>
      <c r="AJP93" s="0"/>
      <c r="AJQ93" s="0"/>
      <c r="AJR93" s="0"/>
      <c r="AJS93" s="0"/>
      <c r="AJT93" s="0"/>
      <c r="AJU93" s="0"/>
      <c r="AJV93" s="0"/>
      <c r="AJW93" s="0"/>
      <c r="AJX93" s="0"/>
      <c r="AJY93" s="0"/>
      <c r="AJZ93" s="0"/>
      <c r="AKA93" s="0"/>
      <c r="AKB93" s="0"/>
      <c r="AKC93" s="0"/>
      <c r="AKD93" s="0"/>
      <c r="AKE93" s="0"/>
      <c r="AKF93" s="0"/>
      <c r="AKG93" s="0"/>
      <c r="AKH93" s="0"/>
      <c r="AKI93" s="0"/>
      <c r="AKJ93" s="0"/>
      <c r="AKK93" s="0"/>
      <c r="AKL93" s="0"/>
      <c r="AKM93" s="0"/>
      <c r="AKN93" s="0"/>
      <c r="AKO93" s="0"/>
      <c r="AKP93" s="0"/>
      <c r="AKQ93" s="0"/>
      <c r="AKR93" s="0"/>
      <c r="AKS93" s="0"/>
      <c r="AKT93" s="0"/>
      <c r="AKU93" s="0"/>
      <c r="AKV93" s="0"/>
      <c r="AKW93" s="0"/>
      <c r="AKX93" s="0"/>
      <c r="AKY93" s="0"/>
      <c r="AKZ93" s="0"/>
      <c r="ALA93" s="0"/>
      <c r="ALB93" s="0"/>
      <c r="ALC93" s="0"/>
      <c r="ALD93" s="0"/>
      <c r="ALE93" s="0"/>
      <c r="ALF93" s="0"/>
      <c r="ALG93" s="0"/>
      <c r="ALH93" s="0"/>
      <c r="ALI93" s="0"/>
      <c r="ALJ93" s="0"/>
      <c r="ALK93" s="0"/>
      <c r="ALL93" s="0"/>
      <c r="ALM93" s="0"/>
      <c r="ALN93" s="0"/>
      <c r="ALO93" s="0"/>
      <c r="ALP93" s="0"/>
      <c r="ALQ93" s="0"/>
      <c r="ALR93" s="0"/>
      <c r="ALS93" s="0"/>
      <c r="ALT93" s="0"/>
      <c r="ALU93" s="0"/>
      <c r="ALV93" s="0"/>
      <c r="ALW93" s="0"/>
      <c r="ALX93" s="0"/>
      <c r="ALY93" s="0"/>
      <c r="ALZ93" s="0"/>
      <c r="AMA93" s="0"/>
      <c r="AMB93" s="0"/>
      <c r="AMC93" s="0"/>
      <c r="AMD93" s="0"/>
      <c r="AME93" s="0"/>
      <c r="AMF93" s="0"/>
      <c r="AMG93" s="0"/>
      <c r="AMH93" s="0"/>
      <c r="AMI93" s="0"/>
      <c r="AMJ93" s="0"/>
    </row>
    <row r="94" customFormat="false" ht="15" hidden="false" customHeight="false" outlineLevel="0" collapsed="false">
      <c r="A94" s="15" t="s">
        <v>91331</v>
      </c>
      <c r="B94" s="12" t="n">
        <v>41379.4145833333</v>
      </c>
      <c r="C94" s="15" t="s">
        <v>91332</v>
      </c>
      <c r="D94" s="0"/>
      <c r="E94" s="0"/>
      <c r="F94" s="0"/>
      <c r="G94" s="0"/>
      <c r="H94" s="0"/>
      <c r="I94" s="0"/>
      <c r="J94" s="0"/>
      <c r="K94" s="0"/>
      <c r="L94" s="0"/>
      <c r="M94" s="0"/>
      <c r="N94" s="0"/>
      <c r="O94" s="0"/>
      <c r="P94" s="0"/>
      <c r="Q94" s="0"/>
      <c r="R94" s="0"/>
      <c r="S94" s="0"/>
      <c r="T94" s="0"/>
      <c r="U94" s="0"/>
      <c r="V94" s="0"/>
      <c r="W94" s="0"/>
      <c r="X94" s="0"/>
      <c r="Y94" s="0"/>
      <c r="Z94" s="0"/>
      <c r="AA94" s="0"/>
      <c r="AB94" s="0"/>
      <c r="AC94" s="0"/>
      <c r="AD94" s="0"/>
      <c r="AE94" s="0"/>
      <c r="AF94" s="0"/>
      <c r="AG94" s="0"/>
      <c r="AH94" s="0"/>
      <c r="AI94" s="0"/>
      <c r="AJ94" s="0"/>
      <c r="AK94" s="0"/>
      <c r="AL94" s="0"/>
      <c r="AM94" s="0"/>
      <c r="AN94" s="0"/>
      <c r="AO94" s="0"/>
      <c r="AP94" s="0"/>
      <c r="AQ94" s="0"/>
      <c r="AR94" s="0"/>
      <c r="AS94" s="0"/>
      <c r="AT94" s="0"/>
      <c r="AU94" s="0"/>
      <c r="AV94" s="0"/>
      <c r="AW94" s="0"/>
      <c r="AX94" s="0"/>
      <c r="AY94" s="0"/>
      <c r="AZ94" s="0"/>
      <c r="BA94" s="0"/>
      <c r="BB94" s="0"/>
      <c r="BC94" s="0"/>
      <c r="BD94" s="0"/>
      <c r="BE94" s="0"/>
      <c r="BF94" s="0"/>
      <c r="BG94" s="0"/>
      <c r="BH94" s="0"/>
      <c r="BI94" s="0"/>
      <c r="BJ94" s="0"/>
      <c r="BK94" s="0"/>
      <c r="BL94" s="0"/>
      <c r="BM94" s="0"/>
      <c r="BN94" s="0"/>
      <c r="BO94" s="0"/>
      <c r="BP94" s="0"/>
      <c r="BQ94" s="0"/>
      <c r="BR94" s="0"/>
      <c r="BS94" s="0"/>
      <c r="BT94" s="0"/>
      <c r="BU94" s="0"/>
      <c r="BV94" s="0"/>
      <c r="BW94" s="0"/>
      <c r="BX94" s="0"/>
      <c r="BY94" s="0"/>
      <c r="BZ94" s="0"/>
      <c r="CA94" s="0"/>
      <c r="CB94" s="0"/>
      <c r="CC94" s="0"/>
      <c r="CD94" s="0"/>
      <c r="CE94" s="0"/>
      <c r="CF94" s="0"/>
      <c r="CG94" s="0"/>
      <c r="CH94" s="0"/>
      <c r="CI94" s="0"/>
      <c r="CJ94" s="0"/>
      <c r="CK94" s="0"/>
      <c r="CL94" s="0"/>
      <c r="CM94" s="0"/>
      <c r="CN94" s="0"/>
      <c r="CO94" s="0"/>
      <c r="CP94" s="0"/>
      <c r="CQ94" s="0"/>
      <c r="CR94" s="0"/>
      <c r="CS94" s="0"/>
      <c r="CT94" s="0"/>
      <c r="CU94" s="0"/>
      <c r="CV94" s="0"/>
      <c r="CW94" s="0"/>
      <c r="CX94" s="0"/>
      <c r="CY94" s="0"/>
      <c r="CZ94" s="0"/>
      <c r="DA94" s="0"/>
      <c r="DB94" s="0"/>
      <c r="DC94" s="0"/>
      <c r="DD94" s="0"/>
      <c r="DE94" s="0"/>
      <c r="DF94" s="0"/>
      <c r="DG94" s="0"/>
      <c r="DH94" s="0"/>
      <c r="DI94" s="0"/>
      <c r="DJ94" s="0"/>
      <c r="DK94" s="0"/>
      <c r="DL94" s="0"/>
      <c r="DM94" s="0"/>
      <c r="DN94" s="0"/>
      <c r="DO94" s="0"/>
      <c r="DP94" s="0"/>
      <c r="DQ94" s="0"/>
      <c r="DR94" s="0"/>
      <c r="DS94" s="0"/>
      <c r="DT94" s="0"/>
      <c r="DU94" s="0"/>
      <c r="DV94" s="0"/>
      <c r="DW94" s="0"/>
      <c r="DX94" s="0"/>
      <c r="DY94" s="0"/>
      <c r="DZ94" s="0"/>
      <c r="EA94" s="0"/>
      <c r="EB94" s="0"/>
      <c r="EC94" s="0"/>
      <c r="ED94" s="0"/>
      <c r="EE94" s="0"/>
      <c r="EF94" s="0"/>
      <c r="EG94" s="0"/>
      <c r="EH94" s="0"/>
      <c r="EI94" s="0"/>
      <c r="EJ94" s="0"/>
      <c r="EK94" s="0"/>
      <c r="EL94" s="0"/>
      <c r="EM94" s="0"/>
      <c r="EN94" s="0"/>
      <c r="EO94" s="0"/>
      <c r="EP94" s="0"/>
      <c r="EQ94" s="0"/>
      <c r="ER94" s="0"/>
      <c r="ES94" s="0"/>
      <c r="ET94" s="0"/>
      <c r="EU94" s="0"/>
      <c r="EV94" s="0"/>
      <c r="EW94" s="0"/>
      <c r="EX94" s="0"/>
      <c r="EY94" s="0"/>
      <c r="EZ94" s="0"/>
      <c r="FA94" s="0"/>
      <c r="FB94" s="0"/>
      <c r="FC94" s="0"/>
      <c r="FD94" s="0"/>
      <c r="FE94" s="0"/>
      <c r="FF94" s="0"/>
      <c r="FG94" s="0"/>
      <c r="FH94" s="0"/>
      <c r="FI94" s="0"/>
      <c r="FJ94" s="0"/>
      <c r="FK94" s="0"/>
      <c r="FL94" s="0"/>
      <c r="FM94" s="0"/>
      <c r="FN94" s="0"/>
      <c r="FO94" s="0"/>
      <c r="FP94" s="0"/>
      <c r="FQ94" s="0"/>
      <c r="FR94" s="0"/>
      <c r="FS94" s="0"/>
      <c r="FT94" s="0"/>
      <c r="FU94" s="0"/>
      <c r="FV94" s="0"/>
      <c r="FW94" s="0"/>
      <c r="FX94" s="0"/>
      <c r="FY94" s="0"/>
      <c r="FZ94" s="0"/>
      <c r="GA94" s="0"/>
      <c r="GB94" s="0"/>
      <c r="GC94" s="0"/>
      <c r="GD94" s="0"/>
      <c r="GE94" s="0"/>
      <c r="GF94" s="0"/>
      <c r="GG94" s="0"/>
      <c r="GH94" s="0"/>
      <c r="GI94" s="0"/>
      <c r="GJ94" s="0"/>
      <c r="GK94" s="0"/>
      <c r="GL94" s="0"/>
      <c r="GM94" s="0"/>
      <c r="GN94" s="0"/>
      <c r="GO94" s="0"/>
      <c r="GP94" s="0"/>
      <c r="GQ94" s="0"/>
      <c r="GR94" s="0"/>
      <c r="GS94" s="0"/>
      <c r="GT94" s="0"/>
      <c r="GU94" s="0"/>
      <c r="GV94" s="0"/>
      <c r="GW94" s="0"/>
      <c r="GX94" s="0"/>
      <c r="GY94" s="0"/>
      <c r="GZ94" s="0"/>
      <c r="HA94" s="0"/>
      <c r="HB94" s="0"/>
      <c r="HC94" s="0"/>
      <c r="HD94" s="0"/>
      <c r="HE94" s="0"/>
      <c r="HF94" s="0"/>
      <c r="HG94" s="0"/>
      <c r="HH94" s="0"/>
      <c r="HI94" s="0"/>
      <c r="HJ94" s="0"/>
      <c r="HK94" s="0"/>
      <c r="HL94" s="0"/>
      <c r="HM94" s="0"/>
      <c r="HN94" s="0"/>
      <c r="HO94" s="0"/>
      <c r="HP94" s="0"/>
      <c r="HQ94" s="0"/>
      <c r="HR94" s="0"/>
      <c r="HS94" s="0"/>
      <c r="HT94" s="0"/>
      <c r="HU94" s="0"/>
      <c r="HV94" s="0"/>
      <c r="HW94" s="0"/>
      <c r="HX94" s="0"/>
      <c r="HY94" s="0"/>
      <c r="HZ94" s="0"/>
      <c r="IA94" s="0"/>
      <c r="IB94" s="0"/>
      <c r="IC94" s="0"/>
      <c r="ID94" s="0"/>
      <c r="IE94" s="0"/>
      <c r="IF94" s="0"/>
      <c r="IG94" s="0"/>
      <c r="IH94" s="0"/>
      <c r="II94" s="0"/>
      <c r="IJ94" s="0"/>
      <c r="IK94" s="0"/>
      <c r="IL94" s="0"/>
      <c r="IM94" s="0"/>
      <c r="IN94" s="0"/>
      <c r="IO94" s="0"/>
      <c r="IP94" s="0"/>
      <c r="IQ94" s="0"/>
      <c r="IR94" s="0"/>
      <c r="IS94" s="0"/>
      <c r="IT94" s="0"/>
      <c r="IU94" s="0"/>
      <c r="IV94" s="0"/>
      <c r="IW94" s="0"/>
      <c r="IX94" s="0"/>
      <c r="IY94" s="0"/>
      <c r="IZ94" s="0"/>
      <c r="JA94" s="0"/>
      <c r="JB94" s="0"/>
      <c r="JC94" s="0"/>
      <c r="JD94" s="0"/>
      <c r="JE94" s="0"/>
      <c r="JF94" s="0"/>
      <c r="JG94" s="0"/>
      <c r="JH94" s="0"/>
      <c r="JI94" s="0"/>
      <c r="JJ94" s="0"/>
      <c r="JK94" s="0"/>
      <c r="JL94" s="0"/>
      <c r="JM94" s="0"/>
      <c r="JN94" s="0"/>
      <c r="JO94" s="0"/>
      <c r="JP94" s="0"/>
      <c r="JQ94" s="0"/>
      <c r="JR94" s="0"/>
      <c r="JS94" s="0"/>
      <c r="JT94" s="0"/>
      <c r="JU94" s="0"/>
      <c r="JV94" s="0"/>
      <c r="JW94" s="0"/>
      <c r="JX94" s="0"/>
      <c r="JY94" s="0"/>
      <c r="JZ94" s="0"/>
      <c r="KA94" s="0"/>
      <c r="KB94" s="0"/>
      <c r="KC94" s="0"/>
      <c r="KD94" s="0"/>
      <c r="KE94" s="0"/>
      <c r="KF94" s="0"/>
      <c r="KG94" s="0"/>
      <c r="KH94" s="0"/>
      <c r="KI94" s="0"/>
      <c r="KJ94" s="0"/>
      <c r="KK94" s="0"/>
      <c r="KL94" s="0"/>
      <c r="KM94" s="0"/>
      <c r="KN94" s="0"/>
      <c r="KO94" s="0"/>
      <c r="KP94" s="0"/>
      <c r="KQ94" s="0"/>
      <c r="KR94" s="0"/>
      <c r="KS94" s="0"/>
      <c r="KT94" s="0"/>
      <c r="KU94" s="0"/>
      <c r="KV94" s="0"/>
      <c r="KW94" s="0"/>
      <c r="KX94" s="0"/>
      <c r="KY94" s="0"/>
      <c r="KZ94" s="0"/>
      <c r="LA94" s="0"/>
      <c r="LB94" s="0"/>
      <c r="LC94" s="0"/>
      <c r="LD94" s="0"/>
      <c r="LE94" s="0"/>
      <c r="LF94" s="0"/>
      <c r="LG94" s="0"/>
      <c r="LH94" s="0"/>
      <c r="LI94" s="0"/>
      <c r="LJ94" s="0"/>
      <c r="LK94" s="0"/>
      <c r="LL94" s="0"/>
      <c r="LM94" s="0"/>
      <c r="LN94" s="0"/>
      <c r="LO94" s="0"/>
      <c r="LP94" s="0"/>
      <c r="LQ94" s="0"/>
      <c r="LR94" s="0"/>
      <c r="LS94" s="0"/>
      <c r="LT94" s="0"/>
      <c r="LU94" s="0"/>
      <c r="LV94" s="0"/>
      <c r="LW94" s="0"/>
      <c r="LX94" s="0"/>
      <c r="LY94" s="0"/>
      <c r="LZ94" s="0"/>
      <c r="MA94" s="0"/>
      <c r="MB94" s="0"/>
      <c r="MC94" s="0"/>
      <c r="MD94" s="0"/>
      <c r="ME94" s="0"/>
      <c r="MF94" s="0"/>
      <c r="MG94" s="0"/>
      <c r="MH94" s="0"/>
      <c r="MI94" s="0"/>
      <c r="MJ94" s="0"/>
      <c r="MK94" s="0"/>
      <c r="ML94" s="0"/>
      <c r="MM94" s="0"/>
      <c r="MN94" s="0"/>
      <c r="MO94" s="0"/>
      <c r="MP94" s="0"/>
      <c r="MQ94" s="0"/>
      <c r="MR94" s="0"/>
      <c r="MS94" s="0"/>
      <c r="MT94" s="0"/>
      <c r="MU94" s="0"/>
      <c r="MV94" s="0"/>
      <c r="MW94" s="0"/>
      <c r="MX94" s="0"/>
      <c r="MY94" s="0"/>
      <c r="MZ94" s="0"/>
      <c r="NA94" s="0"/>
      <c r="NB94" s="0"/>
      <c r="NC94" s="0"/>
      <c r="ND94" s="0"/>
      <c r="NE94" s="0"/>
      <c r="NF94" s="0"/>
      <c r="NG94" s="0"/>
      <c r="NH94" s="0"/>
      <c r="NI94" s="0"/>
      <c r="NJ94" s="0"/>
      <c r="NK94" s="0"/>
      <c r="NL94" s="0"/>
      <c r="NM94" s="0"/>
      <c r="NN94" s="0"/>
      <c r="NO94" s="0"/>
      <c r="NP94" s="0"/>
      <c r="NQ94" s="0"/>
      <c r="NR94" s="0"/>
      <c r="NS94" s="0"/>
      <c r="NT94" s="0"/>
      <c r="NU94" s="0"/>
      <c r="NV94" s="0"/>
      <c r="NW94" s="0"/>
      <c r="NX94" s="0"/>
      <c r="NY94" s="0"/>
      <c r="NZ94" s="0"/>
      <c r="OA94" s="0"/>
      <c r="OB94" s="0"/>
      <c r="OC94" s="0"/>
      <c r="OD94" s="0"/>
      <c r="OE94" s="0"/>
      <c r="OF94" s="0"/>
      <c r="OG94" s="0"/>
      <c r="OH94" s="0"/>
      <c r="OI94" s="0"/>
      <c r="OJ94" s="0"/>
      <c r="OK94" s="0"/>
      <c r="OL94" s="0"/>
      <c r="OM94" s="0"/>
      <c r="ON94" s="0"/>
      <c r="OO94" s="0"/>
      <c r="OP94" s="0"/>
      <c r="OQ94" s="0"/>
      <c r="OR94" s="0"/>
      <c r="OS94" s="0"/>
      <c r="OT94" s="0"/>
      <c r="OU94" s="0"/>
      <c r="OV94" s="0"/>
      <c r="OW94" s="0"/>
      <c r="OX94" s="0"/>
      <c r="OY94" s="0"/>
      <c r="OZ94" s="0"/>
      <c r="PA94" s="0"/>
      <c r="PB94" s="0"/>
      <c r="PC94" s="0"/>
      <c r="PD94" s="0"/>
      <c r="PE94" s="0"/>
      <c r="PF94" s="0"/>
      <c r="PG94" s="0"/>
      <c r="PH94" s="0"/>
      <c r="PI94" s="0"/>
      <c r="PJ94" s="0"/>
      <c r="PK94" s="0"/>
      <c r="PL94" s="0"/>
      <c r="PM94" s="0"/>
      <c r="PN94" s="0"/>
      <c r="PO94" s="0"/>
      <c r="PP94" s="0"/>
      <c r="PQ94" s="0"/>
      <c r="PR94" s="0"/>
      <c r="PS94" s="0"/>
      <c r="PT94" s="0"/>
      <c r="PU94" s="0"/>
      <c r="PV94" s="0"/>
      <c r="PW94" s="0"/>
      <c r="PX94" s="0"/>
      <c r="PY94" s="0"/>
      <c r="PZ94" s="0"/>
      <c r="QA94" s="0"/>
      <c r="QB94" s="0"/>
      <c r="QC94" s="0"/>
      <c r="QD94" s="0"/>
      <c r="QE94" s="0"/>
      <c r="QF94" s="0"/>
      <c r="QG94" s="0"/>
      <c r="QH94" s="0"/>
      <c r="QI94" s="0"/>
      <c r="QJ94" s="0"/>
      <c r="QK94" s="0"/>
      <c r="QL94" s="0"/>
      <c r="QM94" s="0"/>
      <c r="QN94" s="0"/>
      <c r="QO94" s="0"/>
      <c r="QP94" s="0"/>
      <c r="QQ94" s="0"/>
      <c r="QR94" s="0"/>
      <c r="QS94" s="0"/>
      <c r="QT94" s="0"/>
      <c r="QU94" s="0"/>
      <c r="QV94" s="0"/>
      <c r="QW94" s="0"/>
      <c r="QX94" s="0"/>
      <c r="QY94" s="0"/>
      <c r="QZ94" s="0"/>
      <c r="RA94" s="0"/>
      <c r="RB94" s="0"/>
      <c r="RC94" s="0"/>
      <c r="RD94" s="0"/>
      <c r="RE94" s="0"/>
      <c r="RF94" s="0"/>
      <c r="RG94" s="0"/>
      <c r="RH94" s="0"/>
      <c r="RI94" s="0"/>
      <c r="RJ94" s="0"/>
      <c r="RK94" s="0"/>
      <c r="RL94" s="0"/>
      <c r="RM94" s="0"/>
      <c r="RN94" s="0"/>
      <c r="RO94" s="0"/>
      <c r="RP94" s="0"/>
      <c r="RQ94" s="0"/>
      <c r="RR94" s="0"/>
      <c r="RS94" s="0"/>
      <c r="RT94" s="0"/>
      <c r="RU94" s="0"/>
      <c r="RV94" s="0"/>
      <c r="RW94" s="0"/>
      <c r="RX94" s="0"/>
      <c r="RY94" s="0"/>
      <c r="RZ94" s="0"/>
      <c r="SA94" s="0"/>
      <c r="SB94" s="0"/>
      <c r="SC94" s="0"/>
      <c r="SD94" s="0"/>
      <c r="SE94" s="0"/>
      <c r="SF94" s="0"/>
      <c r="SG94" s="0"/>
      <c r="SH94" s="0"/>
      <c r="SI94" s="0"/>
      <c r="SJ94" s="0"/>
      <c r="SK94" s="0"/>
      <c r="SL94" s="0"/>
      <c r="SM94" s="0"/>
      <c r="SN94" s="0"/>
      <c r="SO94" s="0"/>
      <c r="SP94" s="0"/>
      <c r="SQ94" s="0"/>
      <c r="SR94" s="0"/>
      <c r="SS94" s="0"/>
      <c r="ST94" s="0"/>
      <c r="SU94" s="0"/>
      <c r="SV94" s="0"/>
      <c r="SW94" s="0"/>
      <c r="SX94" s="0"/>
      <c r="SY94" s="0"/>
      <c r="SZ94" s="0"/>
      <c r="TA94" s="0"/>
      <c r="TB94" s="0"/>
      <c r="TC94" s="0"/>
      <c r="TD94" s="0"/>
      <c r="TE94" s="0"/>
      <c r="TF94" s="0"/>
      <c r="TG94" s="0"/>
      <c r="TH94" s="0"/>
      <c r="TI94" s="0"/>
      <c r="TJ94" s="0"/>
      <c r="TK94" s="0"/>
      <c r="TL94" s="0"/>
      <c r="TM94" s="0"/>
      <c r="TN94" s="0"/>
      <c r="TO94" s="0"/>
      <c r="TP94" s="0"/>
      <c r="TQ94" s="0"/>
      <c r="TR94" s="0"/>
      <c r="TS94" s="0"/>
      <c r="TT94" s="0"/>
      <c r="TU94" s="0"/>
      <c r="TV94" s="0"/>
      <c r="TW94" s="0"/>
      <c r="TX94" s="0"/>
      <c r="TY94" s="0"/>
      <c r="TZ94" s="0"/>
      <c r="UA94" s="0"/>
      <c r="UB94" s="0"/>
      <c r="UC94" s="0"/>
      <c r="UD94" s="0"/>
      <c r="UE94" s="0"/>
      <c r="UF94" s="0"/>
      <c r="UG94" s="0"/>
      <c r="UH94" s="0"/>
      <c r="UI94" s="0"/>
      <c r="UJ94" s="0"/>
      <c r="UK94" s="0"/>
      <c r="UL94" s="0"/>
      <c r="UM94" s="0"/>
      <c r="UN94" s="0"/>
      <c r="UO94" s="0"/>
      <c r="UP94" s="0"/>
      <c r="UQ94" s="0"/>
      <c r="UR94" s="0"/>
      <c r="US94" s="0"/>
      <c r="UT94" s="0"/>
      <c r="UU94" s="0"/>
      <c r="UV94" s="0"/>
      <c r="UW94" s="0"/>
      <c r="UX94" s="0"/>
      <c r="UY94" s="0"/>
      <c r="UZ94" s="0"/>
      <c r="VA94" s="0"/>
      <c r="VB94" s="0"/>
      <c r="VC94" s="0"/>
      <c r="VD94" s="0"/>
      <c r="VE94" s="0"/>
      <c r="VF94" s="0"/>
      <c r="VG94" s="0"/>
      <c r="VH94" s="0"/>
      <c r="VI94" s="0"/>
      <c r="VJ94" s="0"/>
      <c r="VK94" s="0"/>
      <c r="VL94" s="0"/>
      <c r="VM94" s="0"/>
      <c r="VN94" s="0"/>
      <c r="VO94" s="0"/>
      <c r="VP94" s="0"/>
      <c r="VQ94" s="0"/>
      <c r="VR94" s="0"/>
      <c r="VS94" s="0"/>
      <c r="VT94" s="0"/>
      <c r="VU94" s="0"/>
      <c r="VV94" s="0"/>
      <c r="VW94" s="0"/>
      <c r="VX94" s="0"/>
      <c r="VY94" s="0"/>
      <c r="VZ94" s="0"/>
      <c r="WA94" s="0"/>
      <c r="WB94" s="0"/>
      <c r="WC94" s="0"/>
      <c r="WD94" s="0"/>
      <c r="WE94" s="0"/>
      <c r="WF94" s="0"/>
      <c r="WG94" s="0"/>
      <c r="WH94" s="0"/>
      <c r="WI94" s="0"/>
      <c r="WJ94" s="0"/>
      <c r="WK94" s="0"/>
      <c r="WL94" s="0"/>
      <c r="WM94" s="0"/>
      <c r="WN94" s="0"/>
      <c r="WO94" s="0"/>
      <c r="WP94" s="0"/>
      <c r="WQ94" s="0"/>
      <c r="WR94" s="0"/>
      <c r="WS94" s="0"/>
      <c r="WT94" s="0"/>
      <c r="WU94" s="0"/>
      <c r="WV94" s="0"/>
      <c r="WW94" s="0"/>
      <c r="WX94" s="0"/>
      <c r="WY94" s="0"/>
      <c r="WZ94" s="0"/>
      <c r="XA94" s="0"/>
      <c r="XB94" s="0"/>
      <c r="XC94" s="0"/>
      <c r="XD94" s="0"/>
      <c r="XE94" s="0"/>
      <c r="XF94" s="0"/>
      <c r="XG94" s="0"/>
      <c r="XH94" s="0"/>
      <c r="XI94" s="0"/>
      <c r="XJ94" s="0"/>
      <c r="XK94" s="0"/>
      <c r="XL94" s="0"/>
      <c r="XM94" s="0"/>
      <c r="XN94" s="0"/>
      <c r="XO94" s="0"/>
      <c r="XP94" s="0"/>
      <c r="XQ94" s="0"/>
      <c r="XR94" s="0"/>
      <c r="XS94" s="0"/>
      <c r="XT94" s="0"/>
      <c r="XU94" s="0"/>
      <c r="XV94" s="0"/>
      <c r="XW94" s="0"/>
      <c r="XX94" s="0"/>
      <c r="XY94" s="0"/>
      <c r="XZ94" s="0"/>
      <c r="YA94" s="0"/>
      <c r="YB94" s="0"/>
      <c r="YC94" s="0"/>
      <c r="YD94" s="0"/>
      <c r="YE94" s="0"/>
      <c r="YF94" s="0"/>
      <c r="YG94" s="0"/>
      <c r="YH94" s="0"/>
      <c r="YI94" s="0"/>
      <c r="YJ94" s="0"/>
      <c r="YK94" s="0"/>
      <c r="YL94" s="0"/>
      <c r="YM94" s="0"/>
      <c r="YN94" s="0"/>
      <c r="YO94" s="0"/>
      <c r="YP94" s="0"/>
      <c r="YQ94" s="0"/>
      <c r="YR94" s="0"/>
      <c r="YS94" s="0"/>
      <c r="YT94" s="0"/>
      <c r="YU94" s="0"/>
      <c r="YV94" s="0"/>
      <c r="YW94" s="0"/>
      <c r="YX94" s="0"/>
      <c r="YY94" s="0"/>
      <c r="YZ94" s="0"/>
      <c r="ZA94" s="0"/>
      <c r="ZB94" s="0"/>
      <c r="ZC94" s="0"/>
      <c r="ZD94" s="0"/>
      <c r="ZE94" s="0"/>
      <c r="ZF94" s="0"/>
      <c r="ZG94" s="0"/>
      <c r="ZH94" s="0"/>
      <c r="ZI94" s="0"/>
      <c r="ZJ94" s="0"/>
      <c r="ZK94" s="0"/>
      <c r="ZL94" s="0"/>
      <c r="ZM94" s="0"/>
      <c r="ZN94" s="0"/>
      <c r="ZO94" s="0"/>
      <c r="ZP94" s="0"/>
      <c r="ZQ94" s="0"/>
      <c r="ZR94" s="0"/>
      <c r="ZS94" s="0"/>
      <c r="ZT94" s="0"/>
      <c r="ZU94" s="0"/>
      <c r="ZV94" s="0"/>
      <c r="ZW94" s="0"/>
      <c r="ZX94" s="0"/>
      <c r="ZY94" s="0"/>
      <c r="ZZ94" s="0"/>
      <c r="AAA94" s="0"/>
      <c r="AAB94" s="0"/>
      <c r="AAC94" s="0"/>
      <c r="AAD94" s="0"/>
      <c r="AAE94" s="0"/>
      <c r="AAF94" s="0"/>
      <c r="AAG94" s="0"/>
      <c r="AAH94" s="0"/>
      <c r="AAI94" s="0"/>
      <c r="AAJ94" s="0"/>
      <c r="AAK94" s="0"/>
      <c r="AAL94" s="0"/>
      <c r="AAM94" s="0"/>
      <c r="AAN94" s="0"/>
      <c r="AAO94" s="0"/>
      <c r="AAP94" s="0"/>
      <c r="AAQ94" s="0"/>
      <c r="AAR94" s="0"/>
      <c r="AAS94" s="0"/>
      <c r="AAT94" s="0"/>
      <c r="AAU94" s="0"/>
      <c r="AAV94" s="0"/>
      <c r="AAW94" s="0"/>
      <c r="AAX94" s="0"/>
      <c r="AAY94" s="0"/>
      <c r="AAZ94" s="0"/>
      <c r="ABA94" s="0"/>
      <c r="ABB94" s="0"/>
      <c r="ABC94" s="0"/>
      <c r="ABD94" s="0"/>
      <c r="ABE94" s="0"/>
      <c r="ABF94" s="0"/>
      <c r="ABG94" s="0"/>
      <c r="ABH94" s="0"/>
      <c r="ABI94" s="0"/>
      <c r="ABJ94" s="0"/>
      <c r="ABK94" s="0"/>
      <c r="ABL94" s="0"/>
      <c r="ABM94" s="0"/>
      <c r="ABN94" s="0"/>
      <c r="ABO94" s="0"/>
      <c r="ABP94" s="0"/>
      <c r="ABQ94" s="0"/>
      <c r="ABR94" s="0"/>
      <c r="ABS94" s="0"/>
      <c r="ABT94" s="0"/>
      <c r="ABU94" s="0"/>
      <c r="ABV94" s="0"/>
      <c r="ABW94" s="0"/>
      <c r="ABX94" s="0"/>
      <c r="ABY94" s="0"/>
      <c r="ABZ94" s="0"/>
      <c r="ACA94" s="0"/>
      <c r="ACB94" s="0"/>
      <c r="ACC94" s="0"/>
      <c r="ACD94" s="0"/>
      <c r="ACE94" s="0"/>
      <c r="ACF94" s="0"/>
      <c r="ACG94" s="0"/>
      <c r="ACH94" s="0"/>
      <c r="ACI94" s="0"/>
      <c r="ACJ94" s="0"/>
      <c r="ACK94" s="0"/>
      <c r="ACL94" s="0"/>
      <c r="ACM94" s="0"/>
      <c r="ACN94" s="0"/>
      <c r="ACO94" s="0"/>
      <c r="ACP94" s="0"/>
      <c r="ACQ94" s="0"/>
      <c r="ACR94" s="0"/>
      <c r="ACS94" s="0"/>
      <c r="ACT94" s="0"/>
      <c r="ACU94" s="0"/>
      <c r="ACV94" s="0"/>
      <c r="ACW94" s="0"/>
      <c r="ACX94" s="0"/>
      <c r="ACY94" s="0"/>
      <c r="ACZ94" s="0"/>
      <c r="ADA94" s="0"/>
      <c r="ADB94" s="0"/>
      <c r="ADC94" s="0"/>
      <c r="ADD94" s="0"/>
      <c r="ADE94" s="0"/>
      <c r="ADF94" s="0"/>
      <c r="ADG94" s="0"/>
      <c r="ADH94" s="0"/>
      <c r="ADI94" s="0"/>
      <c r="ADJ94" s="0"/>
      <c r="ADK94" s="0"/>
      <c r="ADL94" s="0"/>
      <c r="ADM94" s="0"/>
      <c r="ADN94" s="0"/>
      <c r="ADO94" s="0"/>
      <c r="ADP94" s="0"/>
      <c r="ADQ94" s="0"/>
      <c r="ADR94" s="0"/>
      <c r="ADS94" s="0"/>
      <c r="ADT94" s="0"/>
      <c r="ADU94" s="0"/>
      <c r="ADV94" s="0"/>
      <c r="ADW94" s="0"/>
      <c r="ADX94" s="0"/>
      <c r="ADY94" s="0"/>
      <c r="ADZ94" s="0"/>
      <c r="AEA94" s="0"/>
      <c r="AEB94" s="0"/>
      <c r="AEC94" s="0"/>
      <c r="AED94" s="0"/>
      <c r="AEE94" s="0"/>
      <c r="AEF94" s="0"/>
      <c r="AEG94" s="0"/>
      <c r="AEH94" s="0"/>
      <c r="AEI94" s="0"/>
      <c r="AEJ94" s="0"/>
      <c r="AEK94" s="0"/>
      <c r="AEL94" s="0"/>
      <c r="AEM94" s="0"/>
      <c r="AEN94" s="0"/>
      <c r="AEO94" s="0"/>
      <c r="AEP94" s="0"/>
      <c r="AEQ94" s="0"/>
      <c r="AER94" s="0"/>
      <c r="AES94" s="0"/>
      <c r="AET94" s="0"/>
      <c r="AEU94" s="0"/>
      <c r="AEV94" s="0"/>
      <c r="AEW94" s="0"/>
      <c r="AEX94" s="0"/>
      <c r="AEY94" s="0"/>
      <c r="AEZ94" s="0"/>
      <c r="AFA94" s="0"/>
      <c r="AFB94" s="0"/>
      <c r="AFC94" s="0"/>
      <c r="AFD94" s="0"/>
      <c r="AFE94" s="0"/>
      <c r="AFF94" s="0"/>
      <c r="AFG94" s="0"/>
      <c r="AFH94" s="0"/>
      <c r="AFI94" s="0"/>
      <c r="AFJ94" s="0"/>
      <c r="AFK94" s="0"/>
      <c r="AFL94" s="0"/>
      <c r="AFM94" s="0"/>
      <c r="AFN94" s="0"/>
      <c r="AFO94" s="0"/>
      <c r="AFP94" s="0"/>
      <c r="AFQ94" s="0"/>
      <c r="AFR94" s="0"/>
      <c r="AFS94" s="0"/>
      <c r="AFT94" s="0"/>
      <c r="AFU94" s="0"/>
      <c r="AFV94" s="0"/>
      <c r="AFW94" s="0"/>
      <c r="AFX94" s="0"/>
      <c r="AFY94" s="0"/>
      <c r="AFZ94" s="0"/>
      <c r="AGA94" s="0"/>
      <c r="AGB94" s="0"/>
      <c r="AGC94" s="0"/>
      <c r="AGD94" s="0"/>
      <c r="AGE94" s="0"/>
      <c r="AGF94" s="0"/>
      <c r="AGG94" s="0"/>
      <c r="AGH94" s="0"/>
      <c r="AGI94" s="0"/>
      <c r="AGJ94" s="0"/>
      <c r="AGK94" s="0"/>
      <c r="AGL94" s="0"/>
      <c r="AGM94" s="0"/>
      <c r="AGN94" s="0"/>
      <c r="AGO94" s="0"/>
      <c r="AGP94" s="0"/>
      <c r="AGQ94" s="0"/>
      <c r="AGR94" s="0"/>
      <c r="AGS94" s="0"/>
      <c r="AGT94" s="0"/>
      <c r="AGU94" s="0"/>
      <c r="AGV94" s="0"/>
      <c r="AGW94" s="0"/>
      <c r="AGX94" s="0"/>
      <c r="AGY94" s="0"/>
      <c r="AGZ94" s="0"/>
      <c r="AHA94" s="0"/>
      <c r="AHB94" s="0"/>
      <c r="AHC94" s="0"/>
      <c r="AHD94" s="0"/>
      <c r="AHE94" s="0"/>
      <c r="AHF94" s="0"/>
      <c r="AHG94" s="0"/>
      <c r="AHH94" s="0"/>
      <c r="AHI94" s="0"/>
      <c r="AHJ94" s="0"/>
      <c r="AHK94" s="0"/>
      <c r="AHL94" s="0"/>
      <c r="AHM94" s="0"/>
      <c r="AHN94" s="0"/>
      <c r="AHO94" s="0"/>
      <c r="AHP94" s="0"/>
      <c r="AHQ94" s="0"/>
      <c r="AHR94" s="0"/>
      <c r="AHS94" s="0"/>
      <c r="AHT94" s="0"/>
      <c r="AHU94" s="0"/>
      <c r="AHV94" s="0"/>
      <c r="AHW94" s="0"/>
      <c r="AHX94" s="0"/>
      <c r="AHY94" s="0"/>
      <c r="AHZ94" s="0"/>
      <c r="AIA94" s="0"/>
      <c r="AIB94" s="0"/>
      <c r="AIC94" s="0"/>
      <c r="AID94" s="0"/>
      <c r="AIE94" s="0"/>
      <c r="AIF94" s="0"/>
      <c r="AIG94" s="0"/>
      <c r="AIH94" s="0"/>
      <c r="AII94" s="0"/>
      <c r="AIJ94" s="0"/>
      <c r="AIK94" s="0"/>
      <c r="AIL94" s="0"/>
      <c r="AIM94" s="0"/>
      <c r="AIN94" s="0"/>
      <c r="AIO94" s="0"/>
      <c r="AIP94" s="0"/>
      <c r="AIQ94" s="0"/>
      <c r="AIR94" s="0"/>
      <c r="AIS94" s="0"/>
      <c r="AIT94" s="0"/>
      <c r="AIU94" s="0"/>
      <c r="AIV94" s="0"/>
      <c r="AIW94" s="0"/>
      <c r="AIX94" s="0"/>
      <c r="AIY94" s="0"/>
      <c r="AIZ94" s="0"/>
      <c r="AJA94" s="0"/>
      <c r="AJB94" s="0"/>
      <c r="AJC94" s="0"/>
      <c r="AJD94" s="0"/>
      <c r="AJE94" s="0"/>
      <c r="AJF94" s="0"/>
      <c r="AJG94" s="0"/>
      <c r="AJH94" s="0"/>
      <c r="AJI94" s="0"/>
      <c r="AJJ94" s="0"/>
      <c r="AJK94" s="0"/>
      <c r="AJL94" s="0"/>
      <c r="AJM94" s="0"/>
      <c r="AJN94" s="0"/>
      <c r="AJO94" s="0"/>
      <c r="AJP94" s="0"/>
      <c r="AJQ94" s="0"/>
      <c r="AJR94" s="0"/>
      <c r="AJS94" s="0"/>
      <c r="AJT94" s="0"/>
      <c r="AJU94" s="0"/>
      <c r="AJV94" s="0"/>
      <c r="AJW94" s="0"/>
      <c r="AJX94" s="0"/>
      <c r="AJY94" s="0"/>
      <c r="AJZ94" s="0"/>
      <c r="AKA94" s="0"/>
      <c r="AKB94" s="0"/>
      <c r="AKC94" s="0"/>
      <c r="AKD94" s="0"/>
      <c r="AKE94" s="0"/>
      <c r="AKF94" s="0"/>
      <c r="AKG94" s="0"/>
      <c r="AKH94" s="0"/>
      <c r="AKI94" s="0"/>
      <c r="AKJ94" s="0"/>
      <c r="AKK94" s="0"/>
      <c r="AKL94" s="0"/>
      <c r="AKM94" s="0"/>
      <c r="AKN94" s="0"/>
      <c r="AKO94" s="0"/>
      <c r="AKP94" s="0"/>
      <c r="AKQ94" s="0"/>
      <c r="AKR94" s="0"/>
      <c r="AKS94" s="0"/>
      <c r="AKT94" s="0"/>
      <c r="AKU94" s="0"/>
      <c r="AKV94" s="0"/>
      <c r="AKW94" s="0"/>
      <c r="AKX94" s="0"/>
      <c r="AKY94" s="0"/>
      <c r="AKZ94" s="0"/>
      <c r="ALA94" s="0"/>
      <c r="ALB94" s="0"/>
      <c r="ALC94" s="0"/>
      <c r="ALD94" s="0"/>
      <c r="ALE94" s="0"/>
      <c r="ALF94" s="0"/>
      <c r="ALG94" s="0"/>
      <c r="ALH94" s="0"/>
      <c r="ALI94" s="0"/>
      <c r="ALJ94" s="0"/>
      <c r="ALK94" s="0"/>
      <c r="ALL94" s="0"/>
      <c r="ALM94" s="0"/>
      <c r="ALN94" s="0"/>
      <c r="ALO94" s="0"/>
      <c r="ALP94" s="0"/>
      <c r="ALQ94" s="0"/>
      <c r="ALR94" s="0"/>
      <c r="ALS94" s="0"/>
      <c r="ALT94" s="0"/>
      <c r="ALU94" s="0"/>
      <c r="ALV94" s="0"/>
      <c r="ALW94" s="0"/>
      <c r="ALX94" s="0"/>
      <c r="ALY94" s="0"/>
      <c r="ALZ94" s="0"/>
      <c r="AMA94" s="0"/>
      <c r="AMB94" s="0"/>
      <c r="AMC94" s="0"/>
      <c r="AMD94" s="0"/>
      <c r="AME94" s="0"/>
      <c r="AMF94" s="0"/>
      <c r="AMG94" s="0"/>
      <c r="AMH94" s="0"/>
      <c r="AMI94" s="0"/>
      <c r="AMJ94" s="0"/>
    </row>
    <row r="95" customFormat="false" ht="15" hidden="false" customHeight="false" outlineLevel="0" collapsed="false">
      <c r="A95" s="15" t="s">
        <v>91335</v>
      </c>
      <c r="B95" s="12" t="n">
        <v>41379.4145833333</v>
      </c>
      <c r="C95" s="15" t="s">
        <v>91336</v>
      </c>
      <c r="D95" s="0"/>
      <c r="E95" s="0"/>
      <c r="F95" s="0"/>
      <c r="G95" s="0"/>
      <c r="H95" s="0"/>
      <c r="I95" s="0"/>
      <c r="J95" s="0"/>
      <c r="K95" s="0"/>
      <c r="L95" s="0"/>
      <c r="M95" s="0"/>
      <c r="N95" s="0"/>
      <c r="O95" s="0"/>
      <c r="P95" s="0"/>
      <c r="Q95" s="0"/>
      <c r="R95" s="0"/>
      <c r="S95" s="0"/>
      <c r="T95" s="0"/>
      <c r="U95" s="0"/>
      <c r="V95" s="0"/>
      <c r="W95" s="0"/>
      <c r="X95" s="0"/>
      <c r="Y95" s="0"/>
      <c r="Z95" s="0"/>
      <c r="AA95" s="0"/>
      <c r="AB95" s="0"/>
      <c r="AC95" s="0"/>
      <c r="AD95" s="0"/>
      <c r="AE95" s="0"/>
      <c r="AF95" s="0"/>
      <c r="AG95" s="0"/>
      <c r="AH95" s="0"/>
      <c r="AI95" s="0"/>
      <c r="AJ95" s="0"/>
      <c r="AK95" s="0"/>
      <c r="AL95" s="0"/>
      <c r="AM95" s="0"/>
      <c r="AN95" s="0"/>
      <c r="AO95" s="0"/>
      <c r="AP95" s="0"/>
      <c r="AQ95" s="0"/>
      <c r="AR95" s="0"/>
      <c r="AS95" s="0"/>
      <c r="AT95" s="0"/>
      <c r="AU95" s="0"/>
      <c r="AV95" s="0"/>
      <c r="AW95" s="0"/>
      <c r="AX95" s="0"/>
      <c r="AY95" s="0"/>
      <c r="AZ95" s="0"/>
      <c r="BA95" s="0"/>
      <c r="BB95" s="0"/>
      <c r="BC95" s="0"/>
      <c r="BD95" s="0"/>
      <c r="BE95" s="0"/>
      <c r="BF95" s="0"/>
      <c r="BG95" s="0"/>
      <c r="BH95" s="0"/>
      <c r="BI95" s="0"/>
      <c r="BJ95" s="0"/>
      <c r="BK95" s="0"/>
      <c r="BL95" s="0"/>
      <c r="BM95" s="0"/>
      <c r="BN95" s="0"/>
      <c r="BO95" s="0"/>
      <c r="BP95" s="0"/>
      <c r="BQ95" s="0"/>
      <c r="BR95" s="0"/>
      <c r="BS95" s="0"/>
      <c r="BT95" s="0"/>
      <c r="BU95" s="0"/>
      <c r="BV95" s="0"/>
      <c r="BW95" s="0"/>
      <c r="BX95" s="0"/>
      <c r="BY95" s="0"/>
      <c r="BZ95" s="0"/>
      <c r="CA95" s="0"/>
      <c r="CB95" s="0"/>
      <c r="CC95" s="0"/>
      <c r="CD95" s="0"/>
      <c r="CE95" s="0"/>
      <c r="CF95" s="0"/>
      <c r="CG95" s="0"/>
      <c r="CH95" s="0"/>
      <c r="CI95" s="0"/>
      <c r="CJ95" s="0"/>
      <c r="CK95" s="0"/>
      <c r="CL95" s="0"/>
      <c r="CM95" s="0"/>
      <c r="CN95" s="0"/>
      <c r="CO95" s="0"/>
      <c r="CP95" s="0"/>
      <c r="CQ95" s="0"/>
      <c r="CR95" s="0"/>
      <c r="CS95" s="0"/>
      <c r="CT95" s="0"/>
      <c r="CU95" s="0"/>
      <c r="CV95" s="0"/>
      <c r="CW95" s="0"/>
      <c r="CX95" s="0"/>
      <c r="CY95" s="0"/>
      <c r="CZ95" s="0"/>
      <c r="DA95" s="0"/>
      <c r="DB95" s="0"/>
      <c r="DC95" s="0"/>
      <c r="DD95" s="0"/>
      <c r="DE95" s="0"/>
      <c r="DF95" s="0"/>
      <c r="DG95" s="0"/>
      <c r="DH95" s="0"/>
      <c r="DI95" s="0"/>
      <c r="DJ95" s="0"/>
      <c r="DK95" s="0"/>
      <c r="DL95" s="0"/>
      <c r="DM95" s="0"/>
      <c r="DN95" s="0"/>
      <c r="DO95" s="0"/>
      <c r="DP95" s="0"/>
      <c r="DQ95" s="0"/>
      <c r="DR95" s="0"/>
      <c r="DS95" s="0"/>
      <c r="DT95" s="0"/>
      <c r="DU95" s="0"/>
      <c r="DV95" s="0"/>
      <c r="DW95" s="0"/>
      <c r="DX95" s="0"/>
      <c r="DY95" s="0"/>
      <c r="DZ95" s="0"/>
      <c r="EA95" s="0"/>
      <c r="EB95" s="0"/>
      <c r="EC95" s="0"/>
      <c r="ED95" s="0"/>
      <c r="EE95" s="0"/>
      <c r="EF95" s="0"/>
      <c r="EG95" s="0"/>
      <c r="EH95" s="0"/>
      <c r="EI95" s="0"/>
      <c r="EJ95" s="0"/>
      <c r="EK95" s="0"/>
      <c r="EL95" s="0"/>
      <c r="EM95" s="0"/>
      <c r="EN95" s="0"/>
      <c r="EO95" s="0"/>
      <c r="EP95" s="0"/>
      <c r="EQ95" s="0"/>
      <c r="ER95" s="0"/>
      <c r="ES95" s="0"/>
      <c r="ET95" s="0"/>
      <c r="EU95" s="0"/>
      <c r="EV95" s="0"/>
      <c r="EW95" s="0"/>
      <c r="EX95" s="0"/>
      <c r="EY95" s="0"/>
      <c r="EZ95" s="0"/>
      <c r="FA95" s="0"/>
      <c r="FB95" s="0"/>
      <c r="FC95" s="0"/>
      <c r="FD95" s="0"/>
      <c r="FE95" s="0"/>
      <c r="FF95" s="0"/>
      <c r="FG95" s="0"/>
      <c r="FH95" s="0"/>
      <c r="FI95" s="0"/>
      <c r="FJ95" s="0"/>
      <c r="FK95" s="0"/>
      <c r="FL95" s="0"/>
      <c r="FM95" s="0"/>
      <c r="FN95" s="0"/>
      <c r="FO95" s="0"/>
      <c r="FP95" s="0"/>
      <c r="FQ95" s="0"/>
      <c r="FR95" s="0"/>
      <c r="FS95" s="0"/>
      <c r="FT95" s="0"/>
      <c r="FU95" s="0"/>
      <c r="FV95" s="0"/>
      <c r="FW95" s="0"/>
      <c r="FX95" s="0"/>
      <c r="FY95" s="0"/>
      <c r="FZ95" s="0"/>
      <c r="GA95" s="0"/>
      <c r="GB95" s="0"/>
      <c r="GC95" s="0"/>
      <c r="GD95" s="0"/>
      <c r="GE95" s="0"/>
      <c r="GF95" s="0"/>
      <c r="GG95" s="0"/>
      <c r="GH95" s="0"/>
      <c r="GI95" s="0"/>
      <c r="GJ95" s="0"/>
      <c r="GK95" s="0"/>
      <c r="GL95" s="0"/>
      <c r="GM95" s="0"/>
      <c r="GN95" s="0"/>
      <c r="GO95" s="0"/>
      <c r="GP95" s="0"/>
      <c r="GQ95" s="0"/>
      <c r="GR95" s="0"/>
      <c r="GS95" s="0"/>
      <c r="GT95" s="0"/>
      <c r="GU95" s="0"/>
      <c r="GV95" s="0"/>
      <c r="GW95" s="0"/>
      <c r="GX95" s="0"/>
      <c r="GY95" s="0"/>
      <c r="GZ95" s="0"/>
      <c r="HA95" s="0"/>
      <c r="HB95" s="0"/>
      <c r="HC95" s="0"/>
      <c r="HD95" s="0"/>
      <c r="HE95" s="0"/>
      <c r="HF95" s="0"/>
      <c r="HG95" s="0"/>
      <c r="HH95" s="0"/>
      <c r="HI95" s="0"/>
      <c r="HJ95" s="0"/>
      <c r="HK95" s="0"/>
      <c r="HL95" s="0"/>
      <c r="HM95" s="0"/>
      <c r="HN95" s="0"/>
      <c r="HO95" s="0"/>
      <c r="HP95" s="0"/>
      <c r="HQ95" s="0"/>
      <c r="HR95" s="0"/>
      <c r="HS95" s="0"/>
      <c r="HT95" s="0"/>
      <c r="HU95" s="0"/>
      <c r="HV95" s="0"/>
      <c r="HW95" s="0"/>
      <c r="HX95" s="0"/>
      <c r="HY95" s="0"/>
      <c r="HZ95" s="0"/>
      <c r="IA95" s="0"/>
      <c r="IB95" s="0"/>
      <c r="IC95" s="0"/>
      <c r="ID95" s="0"/>
      <c r="IE95" s="0"/>
      <c r="IF95" s="0"/>
      <c r="IG95" s="0"/>
      <c r="IH95" s="0"/>
      <c r="II95" s="0"/>
      <c r="IJ95" s="0"/>
      <c r="IK95" s="0"/>
      <c r="IL95" s="0"/>
      <c r="IM95" s="0"/>
      <c r="IN95" s="0"/>
      <c r="IO95" s="0"/>
      <c r="IP95" s="0"/>
      <c r="IQ95" s="0"/>
      <c r="IR95" s="0"/>
      <c r="IS95" s="0"/>
      <c r="IT95" s="0"/>
      <c r="IU95" s="0"/>
      <c r="IV95" s="0"/>
      <c r="IW95" s="0"/>
      <c r="IX95" s="0"/>
      <c r="IY95" s="0"/>
      <c r="IZ95" s="0"/>
      <c r="JA95" s="0"/>
      <c r="JB95" s="0"/>
      <c r="JC95" s="0"/>
      <c r="JD95" s="0"/>
      <c r="JE95" s="0"/>
      <c r="JF95" s="0"/>
      <c r="JG95" s="0"/>
      <c r="JH95" s="0"/>
      <c r="JI95" s="0"/>
      <c r="JJ95" s="0"/>
      <c r="JK95" s="0"/>
      <c r="JL95" s="0"/>
      <c r="JM95" s="0"/>
      <c r="JN95" s="0"/>
      <c r="JO95" s="0"/>
      <c r="JP95" s="0"/>
      <c r="JQ95" s="0"/>
      <c r="JR95" s="0"/>
      <c r="JS95" s="0"/>
      <c r="JT95" s="0"/>
      <c r="JU95" s="0"/>
      <c r="JV95" s="0"/>
      <c r="JW95" s="0"/>
      <c r="JX95" s="0"/>
      <c r="JY95" s="0"/>
      <c r="JZ95" s="0"/>
      <c r="KA95" s="0"/>
      <c r="KB95" s="0"/>
      <c r="KC95" s="0"/>
      <c r="KD95" s="0"/>
      <c r="KE95" s="0"/>
      <c r="KF95" s="0"/>
      <c r="KG95" s="0"/>
      <c r="KH95" s="0"/>
      <c r="KI95" s="0"/>
      <c r="KJ95" s="0"/>
      <c r="KK95" s="0"/>
      <c r="KL95" s="0"/>
      <c r="KM95" s="0"/>
      <c r="KN95" s="0"/>
      <c r="KO95" s="0"/>
      <c r="KP95" s="0"/>
      <c r="KQ95" s="0"/>
      <c r="KR95" s="0"/>
      <c r="KS95" s="0"/>
      <c r="KT95" s="0"/>
      <c r="KU95" s="0"/>
      <c r="KV95" s="0"/>
      <c r="KW95" s="0"/>
      <c r="KX95" s="0"/>
      <c r="KY95" s="0"/>
      <c r="KZ95" s="0"/>
      <c r="LA95" s="0"/>
      <c r="LB95" s="0"/>
      <c r="LC95" s="0"/>
      <c r="LD95" s="0"/>
      <c r="LE95" s="0"/>
      <c r="LF95" s="0"/>
      <c r="LG95" s="0"/>
      <c r="LH95" s="0"/>
      <c r="LI95" s="0"/>
      <c r="LJ95" s="0"/>
      <c r="LK95" s="0"/>
      <c r="LL95" s="0"/>
      <c r="LM95" s="0"/>
      <c r="LN95" s="0"/>
      <c r="LO95" s="0"/>
      <c r="LP95" s="0"/>
      <c r="LQ95" s="0"/>
      <c r="LR95" s="0"/>
      <c r="LS95" s="0"/>
      <c r="LT95" s="0"/>
      <c r="LU95" s="0"/>
      <c r="LV95" s="0"/>
      <c r="LW95" s="0"/>
      <c r="LX95" s="0"/>
      <c r="LY95" s="0"/>
      <c r="LZ95" s="0"/>
      <c r="MA95" s="0"/>
      <c r="MB95" s="0"/>
      <c r="MC95" s="0"/>
      <c r="MD95" s="0"/>
      <c r="ME95" s="0"/>
      <c r="MF95" s="0"/>
      <c r="MG95" s="0"/>
      <c r="MH95" s="0"/>
      <c r="MI95" s="0"/>
      <c r="MJ95" s="0"/>
      <c r="MK95" s="0"/>
      <c r="ML95" s="0"/>
      <c r="MM95" s="0"/>
      <c r="MN95" s="0"/>
      <c r="MO95" s="0"/>
      <c r="MP95" s="0"/>
      <c r="MQ95" s="0"/>
      <c r="MR95" s="0"/>
      <c r="MS95" s="0"/>
      <c r="MT95" s="0"/>
      <c r="MU95" s="0"/>
      <c r="MV95" s="0"/>
      <c r="MW95" s="0"/>
      <c r="MX95" s="0"/>
      <c r="MY95" s="0"/>
      <c r="MZ95" s="0"/>
      <c r="NA95" s="0"/>
      <c r="NB95" s="0"/>
      <c r="NC95" s="0"/>
      <c r="ND95" s="0"/>
      <c r="NE95" s="0"/>
      <c r="NF95" s="0"/>
      <c r="NG95" s="0"/>
      <c r="NH95" s="0"/>
      <c r="NI95" s="0"/>
      <c r="NJ95" s="0"/>
      <c r="NK95" s="0"/>
      <c r="NL95" s="0"/>
      <c r="NM95" s="0"/>
      <c r="NN95" s="0"/>
      <c r="NO95" s="0"/>
      <c r="NP95" s="0"/>
      <c r="NQ95" s="0"/>
      <c r="NR95" s="0"/>
      <c r="NS95" s="0"/>
      <c r="NT95" s="0"/>
      <c r="NU95" s="0"/>
      <c r="NV95" s="0"/>
      <c r="NW95" s="0"/>
      <c r="NX95" s="0"/>
      <c r="NY95" s="0"/>
      <c r="NZ95" s="0"/>
      <c r="OA95" s="0"/>
      <c r="OB95" s="0"/>
      <c r="OC95" s="0"/>
      <c r="OD95" s="0"/>
      <c r="OE95" s="0"/>
      <c r="OF95" s="0"/>
      <c r="OG95" s="0"/>
      <c r="OH95" s="0"/>
      <c r="OI95" s="0"/>
      <c r="OJ95" s="0"/>
      <c r="OK95" s="0"/>
      <c r="OL95" s="0"/>
      <c r="OM95" s="0"/>
      <c r="ON95" s="0"/>
      <c r="OO95" s="0"/>
      <c r="OP95" s="0"/>
      <c r="OQ95" s="0"/>
      <c r="OR95" s="0"/>
      <c r="OS95" s="0"/>
      <c r="OT95" s="0"/>
      <c r="OU95" s="0"/>
      <c r="OV95" s="0"/>
      <c r="OW95" s="0"/>
      <c r="OX95" s="0"/>
      <c r="OY95" s="0"/>
      <c r="OZ95" s="0"/>
      <c r="PA95" s="0"/>
      <c r="PB95" s="0"/>
      <c r="PC95" s="0"/>
      <c r="PD95" s="0"/>
      <c r="PE95" s="0"/>
      <c r="PF95" s="0"/>
      <c r="PG95" s="0"/>
      <c r="PH95" s="0"/>
      <c r="PI95" s="0"/>
      <c r="PJ95" s="0"/>
      <c r="PK95" s="0"/>
      <c r="PL95" s="0"/>
      <c r="PM95" s="0"/>
      <c r="PN95" s="0"/>
      <c r="PO95" s="0"/>
      <c r="PP95" s="0"/>
      <c r="PQ95" s="0"/>
      <c r="PR95" s="0"/>
      <c r="PS95" s="0"/>
      <c r="PT95" s="0"/>
      <c r="PU95" s="0"/>
      <c r="PV95" s="0"/>
      <c r="PW95" s="0"/>
      <c r="PX95" s="0"/>
      <c r="PY95" s="0"/>
      <c r="PZ95" s="0"/>
      <c r="QA95" s="0"/>
      <c r="QB95" s="0"/>
      <c r="QC95" s="0"/>
      <c r="QD95" s="0"/>
      <c r="QE95" s="0"/>
      <c r="QF95" s="0"/>
      <c r="QG95" s="0"/>
      <c r="QH95" s="0"/>
      <c r="QI95" s="0"/>
      <c r="QJ95" s="0"/>
      <c r="QK95" s="0"/>
      <c r="QL95" s="0"/>
      <c r="QM95" s="0"/>
      <c r="QN95" s="0"/>
      <c r="QO95" s="0"/>
      <c r="QP95" s="0"/>
      <c r="QQ95" s="0"/>
      <c r="QR95" s="0"/>
      <c r="QS95" s="0"/>
      <c r="QT95" s="0"/>
      <c r="QU95" s="0"/>
      <c r="QV95" s="0"/>
      <c r="QW95" s="0"/>
      <c r="QX95" s="0"/>
      <c r="QY95" s="0"/>
      <c r="QZ95" s="0"/>
      <c r="RA95" s="0"/>
      <c r="RB95" s="0"/>
      <c r="RC95" s="0"/>
      <c r="RD95" s="0"/>
      <c r="RE95" s="0"/>
      <c r="RF95" s="0"/>
      <c r="RG95" s="0"/>
      <c r="RH95" s="0"/>
      <c r="RI95" s="0"/>
      <c r="RJ95" s="0"/>
      <c r="RK95" s="0"/>
      <c r="RL95" s="0"/>
      <c r="RM95" s="0"/>
      <c r="RN95" s="0"/>
      <c r="RO95" s="0"/>
      <c r="RP95" s="0"/>
      <c r="RQ95" s="0"/>
      <c r="RR95" s="0"/>
      <c r="RS95" s="0"/>
      <c r="RT95" s="0"/>
      <c r="RU95" s="0"/>
      <c r="RV95" s="0"/>
      <c r="RW95" s="0"/>
      <c r="RX95" s="0"/>
      <c r="RY95" s="0"/>
      <c r="RZ95" s="0"/>
      <c r="SA95" s="0"/>
      <c r="SB95" s="0"/>
      <c r="SC95" s="0"/>
      <c r="SD95" s="0"/>
      <c r="SE95" s="0"/>
      <c r="SF95" s="0"/>
      <c r="SG95" s="0"/>
      <c r="SH95" s="0"/>
      <c r="SI95" s="0"/>
      <c r="SJ95" s="0"/>
      <c r="SK95" s="0"/>
      <c r="SL95" s="0"/>
      <c r="SM95" s="0"/>
      <c r="SN95" s="0"/>
      <c r="SO95" s="0"/>
      <c r="SP95" s="0"/>
      <c r="SQ95" s="0"/>
      <c r="SR95" s="0"/>
      <c r="SS95" s="0"/>
      <c r="ST95" s="0"/>
      <c r="SU95" s="0"/>
      <c r="SV95" s="0"/>
      <c r="SW95" s="0"/>
      <c r="SX95" s="0"/>
      <c r="SY95" s="0"/>
      <c r="SZ95" s="0"/>
      <c r="TA95" s="0"/>
      <c r="TB95" s="0"/>
      <c r="TC95" s="0"/>
      <c r="TD95" s="0"/>
      <c r="TE95" s="0"/>
      <c r="TF95" s="0"/>
      <c r="TG95" s="0"/>
      <c r="TH95" s="0"/>
      <c r="TI95" s="0"/>
      <c r="TJ95" s="0"/>
      <c r="TK95" s="0"/>
      <c r="TL95" s="0"/>
      <c r="TM95" s="0"/>
      <c r="TN95" s="0"/>
      <c r="TO95" s="0"/>
      <c r="TP95" s="0"/>
      <c r="TQ95" s="0"/>
      <c r="TR95" s="0"/>
      <c r="TS95" s="0"/>
      <c r="TT95" s="0"/>
      <c r="TU95" s="0"/>
      <c r="TV95" s="0"/>
      <c r="TW95" s="0"/>
      <c r="TX95" s="0"/>
      <c r="TY95" s="0"/>
      <c r="TZ95" s="0"/>
      <c r="UA95" s="0"/>
      <c r="UB95" s="0"/>
      <c r="UC95" s="0"/>
      <c r="UD95" s="0"/>
      <c r="UE95" s="0"/>
      <c r="UF95" s="0"/>
      <c r="UG95" s="0"/>
      <c r="UH95" s="0"/>
      <c r="UI95" s="0"/>
      <c r="UJ95" s="0"/>
      <c r="UK95" s="0"/>
      <c r="UL95" s="0"/>
      <c r="UM95" s="0"/>
      <c r="UN95" s="0"/>
      <c r="UO95" s="0"/>
      <c r="UP95" s="0"/>
      <c r="UQ95" s="0"/>
      <c r="UR95" s="0"/>
      <c r="US95" s="0"/>
      <c r="UT95" s="0"/>
      <c r="UU95" s="0"/>
      <c r="UV95" s="0"/>
      <c r="UW95" s="0"/>
      <c r="UX95" s="0"/>
      <c r="UY95" s="0"/>
      <c r="UZ95" s="0"/>
      <c r="VA95" s="0"/>
      <c r="VB95" s="0"/>
      <c r="VC95" s="0"/>
      <c r="VD95" s="0"/>
      <c r="VE95" s="0"/>
      <c r="VF95" s="0"/>
      <c r="VG95" s="0"/>
      <c r="VH95" s="0"/>
      <c r="VI95" s="0"/>
      <c r="VJ95" s="0"/>
      <c r="VK95" s="0"/>
      <c r="VL95" s="0"/>
      <c r="VM95" s="0"/>
      <c r="VN95" s="0"/>
      <c r="VO95" s="0"/>
      <c r="VP95" s="0"/>
      <c r="VQ95" s="0"/>
      <c r="VR95" s="0"/>
      <c r="VS95" s="0"/>
      <c r="VT95" s="0"/>
      <c r="VU95" s="0"/>
      <c r="VV95" s="0"/>
      <c r="VW95" s="0"/>
      <c r="VX95" s="0"/>
      <c r="VY95" s="0"/>
      <c r="VZ95" s="0"/>
      <c r="WA95" s="0"/>
      <c r="WB95" s="0"/>
      <c r="WC95" s="0"/>
      <c r="WD95" s="0"/>
      <c r="WE95" s="0"/>
      <c r="WF95" s="0"/>
      <c r="WG95" s="0"/>
      <c r="WH95" s="0"/>
      <c r="WI95" s="0"/>
      <c r="WJ95" s="0"/>
      <c r="WK95" s="0"/>
      <c r="WL95" s="0"/>
      <c r="WM95" s="0"/>
      <c r="WN95" s="0"/>
      <c r="WO95" s="0"/>
      <c r="WP95" s="0"/>
      <c r="WQ95" s="0"/>
      <c r="WR95" s="0"/>
      <c r="WS95" s="0"/>
      <c r="WT95" s="0"/>
      <c r="WU95" s="0"/>
      <c r="WV95" s="0"/>
      <c r="WW95" s="0"/>
      <c r="WX95" s="0"/>
      <c r="WY95" s="0"/>
      <c r="WZ95" s="0"/>
      <c r="XA95" s="0"/>
      <c r="XB95" s="0"/>
      <c r="XC95" s="0"/>
      <c r="XD95" s="0"/>
      <c r="XE95" s="0"/>
      <c r="XF95" s="0"/>
      <c r="XG95" s="0"/>
      <c r="XH95" s="0"/>
      <c r="XI95" s="0"/>
      <c r="XJ95" s="0"/>
      <c r="XK95" s="0"/>
      <c r="XL95" s="0"/>
      <c r="XM95" s="0"/>
      <c r="XN95" s="0"/>
      <c r="XO95" s="0"/>
      <c r="XP95" s="0"/>
      <c r="XQ95" s="0"/>
      <c r="XR95" s="0"/>
      <c r="XS95" s="0"/>
      <c r="XT95" s="0"/>
      <c r="XU95" s="0"/>
      <c r="XV95" s="0"/>
      <c r="XW95" s="0"/>
      <c r="XX95" s="0"/>
      <c r="XY95" s="0"/>
      <c r="XZ95" s="0"/>
      <c r="YA95" s="0"/>
      <c r="YB95" s="0"/>
      <c r="YC95" s="0"/>
      <c r="YD95" s="0"/>
      <c r="YE95" s="0"/>
      <c r="YF95" s="0"/>
      <c r="YG95" s="0"/>
      <c r="YH95" s="0"/>
      <c r="YI95" s="0"/>
      <c r="YJ95" s="0"/>
      <c r="YK95" s="0"/>
      <c r="YL95" s="0"/>
      <c r="YM95" s="0"/>
      <c r="YN95" s="0"/>
      <c r="YO95" s="0"/>
      <c r="YP95" s="0"/>
      <c r="YQ95" s="0"/>
      <c r="YR95" s="0"/>
      <c r="YS95" s="0"/>
      <c r="YT95" s="0"/>
      <c r="YU95" s="0"/>
      <c r="YV95" s="0"/>
      <c r="YW95" s="0"/>
      <c r="YX95" s="0"/>
      <c r="YY95" s="0"/>
      <c r="YZ95" s="0"/>
      <c r="ZA95" s="0"/>
      <c r="ZB95" s="0"/>
      <c r="ZC95" s="0"/>
      <c r="ZD95" s="0"/>
      <c r="ZE95" s="0"/>
      <c r="ZF95" s="0"/>
      <c r="ZG95" s="0"/>
      <c r="ZH95" s="0"/>
      <c r="ZI95" s="0"/>
      <c r="ZJ95" s="0"/>
      <c r="ZK95" s="0"/>
      <c r="ZL95" s="0"/>
      <c r="ZM95" s="0"/>
      <c r="ZN95" s="0"/>
      <c r="ZO95" s="0"/>
      <c r="ZP95" s="0"/>
      <c r="ZQ95" s="0"/>
      <c r="ZR95" s="0"/>
      <c r="ZS95" s="0"/>
      <c r="ZT95" s="0"/>
      <c r="ZU95" s="0"/>
      <c r="ZV95" s="0"/>
      <c r="ZW95" s="0"/>
      <c r="ZX95" s="0"/>
      <c r="ZY95" s="0"/>
      <c r="ZZ95" s="0"/>
      <c r="AAA95" s="0"/>
      <c r="AAB95" s="0"/>
      <c r="AAC95" s="0"/>
      <c r="AAD95" s="0"/>
      <c r="AAE95" s="0"/>
      <c r="AAF95" s="0"/>
      <c r="AAG95" s="0"/>
      <c r="AAH95" s="0"/>
      <c r="AAI95" s="0"/>
      <c r="AAJ95" s="0"/>
      <c r="AAK95" s="0"/>
      <c r="AAL95" s="0"/>
      <c r="AAM95" s="0"/>
      <c r="AAN95" s="0"/>
      <c r="AAO95" s="0"/>
      <c r="AAP95" s="0"/>
      <c r="AAQ95" s="0"/>
      <c r="AAR95" s="0"/>
      <c r="AAS95" s="0"/>
      <c r="AAT95" s="0"/>
      <c r="AAU95" s="0"/>
      <c r="AAV95" s="0"/>
      <c r="AAW95" s="0"/>
      <c r="AAX95" s="0"/>
      <c r="AAY95" s="0"/>
      <c r="AAZ95" s="0"/>
      <c r="ABA95" s="0"/>
      <c r="ABB95" s="0"/>
      <c r="ABC95" s="0"/>
      <c r="ABD95" s="0"/>
      <c r="ABE95" s="0"/>
      <c r="ABF95" s="0"/>
      <c r="ABG95" s="0"/>
      <c r="ABH95" s="0"/>
      <c r="ABI95" s="0"/>
      <c r="ABJ95" s="0"/>
      <c r="ABK95" s="0"/>
      <c r="ABL95" s="0"/>
      <c r="ABM95" s="0"/>
      <c r="ABN95" s="0"/>
      <c r="ABO95" s="0"/>
      <c r="ABP95" s="0"/>
      <c r="ABQ95" s="0"/>
      <c r="ABR95" s="0"/>
      <c r="ABS95" s="0"/>
      <c r="ABT95" s="0"/>
      <c r="ABU95" s="0"/>
      <c r="ABV95" s="0"/>
      <c r="ABW95" s="0"/>
      <c r="ABX95" s="0"/>
      <c r="ABY95" s="0"/>
      <c r="ABZ95" s="0"/>
      <c r="ACA95" s="0"/>
      <c r="ACB95" s="0"/>
      <c r="ACC95" s="0"/>
      <c r="ACD95" s="0"/>
      <c r="ACE95" s="0"/>
      <c r="ACF95" s="0"/>
      <c r="ACG95" s="0"/>
      <c r="ACH95" s="0"/>
      <c r="ACI95" s="0"/>
      <c r="ACJ95" s="0"/>
      <c r="ACK95" s="0"/>
      <c r="ACL95" s="0"/>
      <c r="ACM95" s="0"/>
      <c r="ACN95" s="0"/>
      <c r="ACO95" s="0"/>
      <c r="ACP95" s="0"/>
      <c r="ACQ95" s="0"/>
      <c r="ACR95" s="0"/>
      <c r="ACS95" s="0"/>
      <c r="ACT95" s="0"/>
      <c r="ACU95" s="0"/>
      <c r="ACV95" s="0"/>
      <c r="ACW95" s="0"/>
      <c r="ACX95" s="0"/>
      <c r="ACY95" s="0"/>
      <c r="ACZ95" s="0"/>
      <c r="ADA95" s="0"/>
      <c r="ADB95" s="0"/>
      <c r="ADC95" s="0"/>
      <c r="ADD95" s="0"/>
      <c r="ADE95" s="0"/>
      <c r="ADF95" s="0"/>
      <c r="ADG95" s="0"/>
      <c r="ADH95" s="0"/>
      <c r="ADI95" s="0"/>
      <c r="ADJ95" s="0"/>
      <c r="ADK95" s="0"/>
      <c r="ADL95" s="0"/>
      <c r="ADM95" s="0"/>
      <c r="ADN95" s="0"/>
      <c r="ADO95" s="0"/>
      <c r="ADP95" s="0"/>
      <c r="ADQ95" s="0"/>
      <c r="ADR95" s="0"/>
      <c r="ADS95" s="0"/>
      <c r="ADT95" s="0"/>
      <c r="ADU95" s="0"/>
      <c r="ADV95" s="0"/>
      <c r="ADW95" s="0"/>
      <c r="ADX95" s="0"/>
      <c r="ADY95" s="0"/>
      <c r="ADZ95" s="0"/>
      <c r="AEA95" s="0"/>
      <c r="AEB95" s="0"/>
      <c r="AEC95" s="0"/>
      <c r="AED95" s="0"/>
      <c r="AEE95" s="0"/>
      <c r="AEF95" s="0"/>
      <c r="AEG95" s="0"/>
      <c r="AEH95" s="0"/>
      <c r="AEI95" s="0"/>
      <c r="AEJ95" s="0"/>
      <c r="AEK95" s="0"/>
      <c r="AEL95" s="0"/>
      <c r="AEM95" s="0"/>
      <c r="AEN95" s="0"/>
      <c r="AEO95" s="0"/>
      <c r="AEP95" s="0"/>
      <c r="AEQ95" s="0"/>
      <c r="AER95" s="0"/>
      <c r="AES95" s="0"/>
      <c r="AET95" s="0"/>
      <c r="AEU95" s="0"/>
      <c r="AEV95" s="0"/>
      <c r="AEW95" s="0"/>
      <c r="AEX95" s="0"/>
      <c r="AEY95" s="0"/>
      <c r="AEZ95" s="0"/>
      <c r="AFA95" s="0"/>
      <c r="AFB95" s="0"/>
      <c r="AFC95" s="0"/>
      <c r="AFD95" s="0"/>
      <c r="AFE95" s="0"/>
      <c r="AFF95" s="0"/>
      <c r="AFG95" s="0"/>
      <c r="AFH95" s="0"/>
      <c r="AFI95" s="0"/>
      <c r="AFJ95" s="0"/>
      <c r="AFK95" s="0"/>
      <c r="AFL95" s="0"/>
      <c r="AFM95" s="0"/>
      <c r="AFN95" s="0"/>
      <c r="AFO95" s="0"/>
      <c r="AFP95" s="0"/>
      <c r="AFQ95" s="0"/>
      <c r="AFR95" s="0"/>
      <c r="AFS95" s="0"/>
      <c r="AFT95" s="0"/>
      <c r="AFU95" s="0"/>
      <c r="AFV95" s="0"/>
      <c r="AFW95" s="0"/>
      <c r="AFX95" s="0"/>
      <c r="AFY95" s="0"/>
      <c r="AFZ95" s="0"/>
      <c r="AGA95" s="0"/>
      <c r="AGB95" s="0"/>
      <c r="AGC95" s="0"/>
      <c r="AGD95" s="0"/>
      <c r="AGE95" s="0"/>
      <c r="AGF95" s="0"/>
      <c r="AGG95" s="0"/>
      <c r="AGH95" s="0"/>
      <c r="AGI95" s="0"/>
      <c r="AGJ95" s="0"/>
      <c r="AGK95" s="0"/>
      <c r="AGL95" s="0"/>
      <c r="AGM95" s="0"/>
      <c r="AGN95" s="0"/>
      <c r="AGO95" s="0"/>
      <c r="AGP95" s="0"/>
      <c r="AGQ95" s="0"/>
      <c r="AGR95" s="0"/>
      <c r="AGS95" s="0"/>
      <c r="AGT95" s="0"/>
      <c r="AGU95" s="0"/>
      <c r="AGV95" s="0"/>
      <c r="AGW95" s="0"/>
      <c r="AGX95" s="0"/>
      <c r="AGY95" s="0"/>
      <c r="AGZ95" s="0"/>
      <c r="AHA95" s="0"/>
      <c r="AHB95" s="0"/>
      <c r="AHC95" s="0"/>
      <c r="AHD95" s="0"/>
      <c r="AHE95" s="0"/>
      <c r="AHF95" s="0"/>
      <c r="AHG95" s="0"/>
      <c r="AHH95" s="0"/>
      <c r="AHI95" s="0"/>
      <c r="AHJ95" s="0"/>
      <c r="AHK95" s="0"/>
      <c r="AHL95" s="0"/>
      <c r="AHM95" s="0"/>
      <c r="AHN95" s="0"/>
      <c r="AHO95" s="0"/>
      <c r="AHP95" s="0"/>
      <c r="AHQ95" s="0"/>
      <c r="AHR95" s="0"/>
      <c r="AHS95" s="0"/>
      <c r="AHT95" s="0"/>
      <c r="AHU95" s="0"/>
      <c r="AHV95" s="0"/>
      <c r="AHW95" s="0"/>
      <c r="AHX95" s="0"/>
      <c r="AHY95" s="0"/>
      <c r="AHZ95" s="0"/>
      <c r="AIA95" s="0"/>
      <c r="AIB95" s="0"/>
      <c r="AIC95" s="0"/>
      <c r="AID95" s="0"/>
      <c r="AIE95" s="0"/>
      <c r="AIF95" s="0"/>
      <c r="AIG95" s="0"/>
      <c r="AIH95" s="0"/>
      <c r="AII95" s="0"/>
      <c r="AIJ95" s="0"/>
      <c r="AIK95" s="0"/>
      <c r="AIL95" s="0"/>
      <c r="AIM95" s="0"/>
      <c r="AIN95" s="0"/>
      <c r="AIO95" s="0"/>
      <c r="AIP95" s="0"/>
      <c r="AIQ95" s="0"/>
      <c r="AIR95" s="0"/>
      <c r="AIS95" s="0"/>
      <c r="AIT95" s="0"/>
      <c r="AIU95" s="0"/>
      <c r="AIV95" s="0"/>
      <c r="AIW95" s="0"/>
      <c r="AIX95" s="0"/>
      <c r="AIY95" s="0"/>
      <c r="AIZ95" s="0"/>
      <c r="AJA95" s="0"/>
      <c r="AJB95" s="0"/>
      <c r="AJC95" s="0"/>
      <c r="AJD95" s="0"/>
      <c r="AJE95" s="0"/>
      <c r="AJF95" s="0"/>
      <c r="AJG95" s="0"/>
      <c r="AJH95" s="0"/>
      <c r="AJI95" s="0"/>
      <c r="AJJ95" s="0"/>
      <c r="AJK95" s="0"/>
      <c r="AJL95" s="0"/>
      <c r="AJM95" s="0"/>
      <c r="AJN95" s="0"/>
      <c r="AJO95" s="0"/>
      <c r="AJP95" s="0"/>
      <c r="AJQ95" s="0"/>
      <c r="AJR95" s="0"/>
      <c r="AJS95" s="0"/>
      <c r="AJT95" s="0"/>
      <c r="AJU95" s="0"/>
      <c r="AJV95" s="0"/>
      <c r="AJW95" s="0"/>
      <c r="AJX95" s="0"/>
      <c r="AJY95" s="0"/>
      <c r="AJZ95" s="0"/>
      <c r="AKA95" s="0"/>
      <c r="AKB95" s="0"/>
      <c r="AKC95" s="0"/>
      <c r="AKD95" s="0"/>
      <c r="AKE95" s="0"/>
      <c r="AKF95" s="0"/>
      <c r="AKG95" s="0"/>
      <c r="AKH95" s="0"/>
      <c r="AKI95" s="0"/>
      <c r="AKJ95" s="0"/>
      <c r="AKK95" s="0"/>
      <c r="AKL95" s="0"/>
      <c r="AKM95" s="0"/>
      <c r="AKN95" s="0"/>
      <c r="AKO95" s="0"/>
      <c r="AKP95" s="0"/>
      <c r="AKQ95" s="0"/>
      <c r="AKR95" s="0"/>
      <c r="AKS95" s="0"/>
      <c r="AKT95" s="0"/>
      <c r="AKU95" s="0"/>
      <c r="AKV95" s="0"/>
      <c r="AKW95" s="0"/>
      <c r="AKX95" s="0"/>
      <c r="AKY95" s="0"/>
      <c r="AKZ95" s="0"/>
      <c r="ALA95" s="0"/>
      <c r="ALB95" s="0"/>
      <c r="ALC95" s="0"/>
      <c r="ALD95" s="0"/>
      <c r="ALE95" s="0"/>
      <c r="ALF95" s="0"/>
      <c r="ALG95" s="0"/>
      <c r="ALH95" s="0"/>
      <c r="ALI95" s="0"/>
      <c r="ALJ95" s="0"/>
      <c r="ALK95" s="0"/>
      <c r="ALL95" s="0"/>
      <c r="ALM95" s="0"/>
      <c r="ALN95" s="0"/>
      <c r="ALO95" s="0"/>
      <c r="ALP95" s="0"/>
      <c r="ALQ95" s="0"/>
      <c r="ALR95" s="0"/>
      <c r="ALS95" s="0"/>
      <c r="ALT95" s="0"/>
      <c r="ALU95" s="0"/>
      <c r="ALV95" s="0"/>
      <c r="ALW95" s="0"/>
      <c r="ALX95" s="0"/>
      <c r="ALY95" s="0"/>
      <c r="ALZ95" s="0"/>
      <c r="AMA95" s="0"/>
      <c r="AMB95" s="0"/>
      <c r="AMC95" s="0"/>
      <c r="AMD95" s="0"/>
      <c r="AME95" s="0"/>
      <c r="AMF95" s="0"/>
      <c r="AMG95" s="0"/>
      <c r="AMH95" s="0"/>
      <c r="AMI95" s="0"/>
      <c r="AMJ95" s="0"/>
    </row>
    <row r="96" customFormat="false" ht="15" hidden="false" customHeight="false" outlineLevel="0" collapsed="false">
      <c r="A96" s="15" t="s">
        <v>91335</v>
      </c>
      <c r="B96" s="12" t="n">
        <v>41379.4145833333</v>
      </c>
      <c r="C96" s="15" t="s">
        <v>91336</v>
      </c>
      <c r="D96" s="0"/>
      <c r="E96" s="0"/>
      <c r="F96" s="0"/>
      <c r="G96" s="0"/>
      <c r="H96" s="0"/>
      <c r="I96" s="0"/>
      <c r="J96" s="0"/>
      <c r="K96" s="0"/>
      <c r="L96" s="0"/>
      <c r="M96" s="0"/>
      <c r="N96" s="0"/>
      <c r="O96" s="0"/>
      <c r="P96" s="0"/>
      <c r="Q96" s="0"/>
      <c r="R96" s="0"/>
      <c r="S96" s="0"/>
      <c r="T96" s="0"/>
      <c r="U96" s="0"/>
      <c r="V96" s="0"/>
      <c r="W96" s="0"/>
      <c r="X96" s="0"/>
      <c r="Y96" s="0"/>
      <c r="Z96" s="0"/>
      <c r="AA96" s="0"/>
      <c r="AB96" s="0"/>
      <c r="AC96" s="0"/>
      <c r="AD96" s="0"/>
      <c r="AE96" s="0"/>
      <c r="AF96" s="0"/>
      <c r="AG96" s="0"/>
      <c r="AH96" s="0"/>
      <c r="AI96" s="0"/>
      <c r="AJ96" s="0"/>
      <c r="AK96" s="0"/>
      <c r="AL96" s="0"/>
      <c r="AM96" s="0"/>
      <c r="AN96" s="0"/>
      <c r="AO96" s="0"/>
      <c r="AP96" s="0"/>
      <c r="AQ96" s="0"/>
      <c r="AR96" s="0"/>
      <c r="AS96" s="0"/>
      <c r="AT96" s="0"/>
      <c r="AU96" s="0"/>
      <c r="AV96" s="0"/>
      <c r="AW96" s="0"/>
      <c r="AX96" s="0"/>
      <c r="AY96" s="0"/>
      <c r="AZ96" s="0"/>
      <c r="BA96" s="0"/>
      <c r="BB96" s="0"/>
      <c r="BC96" s="0"/>
      <c r="BD96" s="0"/>
      <c r="BE96" s="0"/>
      <c r="BF96" s="0"/>
      <c r="BG96" s="0"/>
      <c r="BH96" s="0"/>
      <c r="BI96" s="0"/>
      <c r="BJ96" s="0"/>
      <c r="BK96" s="0"/>
      <c r="BL96" s="0"/>
      <c r="BM96" s="0"/>
      <c r="BN96" s="0"/>
      <c r="BO96" s="0"/>
      <c r="BP96" s="0"/>
      <c r="BQ96" s="0"/>
      <c r="BR96" s="0"/>
      <c r="BS96" s="0"/>
      <c r="BT96" s="0"/>
      <c r="BU96" s="0"/>
      <c r="BV96" s="0"/>
      <c r="BW96" s="0"/>
      <c r="BX96" s="0"/>
      <c r="BY96" s="0"/>
      <c r="BZ96" s="0"/>
      <c r="CA96" s="0"/>
      <c r="CB96" s="0"/>
      <c r="CC96" s="0"/>
      <c r="CD96" s="0"/>
      <c r="CE96" s="0"/>
      <c r="CF96" s="0"/>
      <c r="CG96" s="0"/>
      <c r="CH96" s="0"/>
      <c r="CI96" s="0"/>
      <c r="CJ96" s="0"/>
      <c r="CK96" s="0"/>
      <c r="CL96" s="0"/>
      <c r="CM96" s="0"/>
      <c r="CN96" s="0"/>
      <c r="CO96" s="0"/>
      <c r="CP96" s="0"/>
      <c r="CQ96" s="0"/>
      <c r="CR96" s="0"/>
      <c r="CS96" s="0"/>
      <c r="CT96" s="0"/>
      <c r="CU96" s="0"/>
      <c r="CV96" s="0"/>
      <c r="CW96" s="0"/>
      <c r="CX96" s="0"/>
      <c r="CY96" s="0"/>
      <c r="CZ96" s="0"/>
      <c r="DA96" s="0"/>
      <c r="DB96" s="0"/>
      <c r="DC96" s="0"/>
      <c r="DD96" s="0"/>
      <c r="DE96" s="0"/>
      <c r="DF96" s="0"/>
      <c r="DG96" s="0"/>
      <c r="DH96" s="0"/>
      <c r="DI96" s="0"/>
      <c r="DJ96" s="0"/>
      <c r="DK96" s="0"/>
      <c r="DL96" s="0"/>
      <c r="DM96" s="0"/>
      <c r="DN96" s="0"/>
      <c r="DO96" s="0"/>
      <c r="DP96" s="0"/>
      <c r="DQ96" s="0"/>
      <c r="DR96" s="0"/>
      <c r="DS96" s="0"/>
      <c r="DT96" s="0"/>
      <c r="DU96" s="0"/>
      <c r="DV96" s="0"/>
      <c r="DW96" s="0"/>
      <c r="DX96" s="0"/>
      <c r="DY96" s="0"/>
      <c r="DZ96" s="0"/>
      <c r="EA96" s="0"/>
      <c r="EB96" s="0"/>
      <c r="EC96" s="0"/>
      <c r="ED96" s="0"/>
      <c r="EE96" s="0"/>
      <c r="EF96" s="0"/>
      <c r="EG96" s="0"/>
      <c r="EH96" s="0"/>
      <c r="EI96" s="0"/>
      <c r="EJ96" s="0"/>
      <c r="EK96" s="0"/>
      <c r="EL96" s="0"/>
      <c r="EM96" s="0"/>
      <c r="EN96" s="0"/>
      <c r="EO96" s="0"/>
      <c r="EP96" s="0"/>
      <c r="EQ96" s="0"/>
      <c r="ER96" s="0"/>
      <c r="ES96" s="0"/>
      <c r="ET96" s="0"/>
      <c r="EU96" s="0"/>
      <c r="EV96" s="0"/>
      <c r="EW96" s="0"/>
      <c r="EX96" s="0"/>
      <c r="EY96" s="0"/>
      <c r="EZ96" s="0"/>
      <c r="FA96" s="0"/>
      <c r="FB96" s="0"/>
      <c r="FC96" s="0"/>
      <c r="FD96" s="0"/>
      <c r="FE96" s="0"/>
      <c r="FF96" s="0"/>
      <c r="FG96" s="0"/>
      <c r="FH96" s="0"/>
      <c r="FI96" s="0"/>
      <c r="FJ96" s="0"/>
      <c r="FK96" s="0"/>
      <c r="FL96" s="0"/>
      <c r="FM96" s="0"/>
      <c r="FN96" s="0"/>
      <c r="FO96" s="0"/>
      <c r="FP96" s="0"/>
      <c r="FQ96" s="0"/>
      <c r="FR96" s="0"/>
      <c r="FS96" s="0"/>
      <c r="FT96" s="0"/>
      <c r="FU96" s="0"/>
      <c r="FV96" s="0"/>
      <c r="FW96" s="0"/>
      <c r="FX96" s="0"/>
      <c r="FY96" s="0"/>
      <c r="FZ96" s="0"/>
      <c r="GA96" s="0"/>
      <c r="GB96" s="0"/>
      <c r="GC96" s="0"/>
      <c r="GD96" s="0"/>
      <c r="GE96" s="0"/>
      <c r="GF96" s="0"/>
      <c r="GG96" s="0"/>
      <c r="GH96" s="0"/>
      <c r="GI96" s="0"/>
      <c r="GJ96" s="0"/>
      <c r="GK96" s="0"/>
      <c r="GL96" s="0"/>
      <c r="GM96" s="0"/>
      <c r="GN96" s="0"/>
      <c r="GO96" s="0"/>
      <c r="GP96" s="0"/>
      <c r="GQ96" s="0"/>
      <c r="GR96" s="0"/>
      <c r="GS96" s="0"/>
      <c r="GT96" s="0"/>
      <c r="GU96" s="0"/>
      <c r="GV96" s="0"/>
      <c r="GW96" s="0"/>
      <c r="GX96" s="0"/>
      <c r="GY96" s="0"/>
      <c r="GZ96" s="0"/>
      <c r="HA96" s="0"/>
      <c r="HB96" s="0"/>
      <c r="HC96" s="0"/>
      <c r="HD96" s="0"/>
      <c r="HE96" s="0"/>
      <c r="HF96" s="0"/>
      <c r="HG96" s="0"/>
      <c r="HH96" s="0"/>
      <c r="HI96" s="0"/>
      <c r="HJ96" s="0"/>
      <c r="HK96" s="0"/>
      <c r="HL96" s="0"/>
      <c r="HM96" s="0"/>
      <c r="HN96" s="0"/>
      <c r="HO96" s="0"/>
      <c r="HP96" s="0"/>
      <c r="HQ96" s="0"/>
      <c r="HR96" s="0"/>
      <c r="HS96" s="0"/>
      <c r="HT96" s="0"/>
      <c r="HU96" s="0"/>
      <c r="HV96" s="0"/>
      <c r="HW96" s="0"/>
      <c r="HX96" s="0"/>
      <c r="HY96" s="0"/>
      <c r="HZ96" s="0"/>
      <c r="IA96" s="0"/>
      <c r="IB96" s="0"/>
      <c r="IC96" s="0"/>
      <c r="ID96" s="0"/>
      <c r="IE96" s="0"/>
      <c r="IF96" s="0"/>
      <c r="IG96" s="0"/>
      <c r="IH96" s="0"/>
      <c r="II96" s="0"/>
      <c r="IJ96" s="0"/>
      <c r="IK96" s="0"/>
      <c r="IL96" s="0"/>
      <c r="IM96" s="0"/>
      <c r="IN96" s="0"/>
      <c r="IO96" s="0"/>
      <c r="IP96" s="0"/>
      <c r="IQ96" s="0"/>
      <c r="IR96" s="0"/>
      <c r="IS96" s="0"/>
      <c r="IT96" s="0"/>
      <c r="IU96" s="0"/>
      <c r="IV96" s="0"/>
      <c r="IW96" s="0"/>
      <c r="IX96" s="0"/>
      <c r="IY96" s="0"/>
      <c r="IZ96" s="0"/>
      <c r="JA96" s="0"/>
      <c r="JB96" s="0"/>
      <c r="JC96" s="0"/>
      <c r="JD96" s="0"/>
      <c r="JE96" s="0"/>
      <c r="JF96" s="0"/>
      <c r="JG96" s="0"/>
      <c r="JH96" s="0"/>
      <c r="JI96" s="0"/>
      <c r="JJ96" s="0"/>
      <c r="JK96" s="0"/>
      <c r="JL96" s="0"/>
      <c r="JM96" s="0"/>
      <c r="JN96" s="0"/>
      <c r="JO96" s="0"/>
      <c r="JP96" s="0"/>
      <c r="JQ96" s="0"/>
      <c r="JR96" s="0"/>
      <c r="JS96" s="0"/>
      <c r="JT96" s="0"/>
      <c r="JU96" s="0"/>
      <c r="JV96" s="0"/>
      <c r="JW96" s="0"/>
      <c r="JX96" s="0"/>
      <c r="JY96" s="0"/>
      <c r="JZ96" s="0"/>
      <c r="KA96" s="0"/>
      <c r="KB96" s="0"/>
      <c r="KC96" s="0"/>
      <c r="KD96" s="0"/>
      <c r="KE96" s="0"/>
      <c r="KF96" s="0"/>
      <c r="KG96" s="0"/>
      <c r="KH96" s="0"/>
      <c r="KI96" s="0"/>
      <c r="KJ96" s="0"/>
      <c r="KK96" s="0"/>
      <c r="KL96" s="0"/>
      <c r="KM96" s="0"/>
      <c r="KN96" s="0"/>
      <c r="KO96" s="0"/>
      <c r="KP96" s="0"/>
      <c r="KQ96" s="0"/>
      <c r="KR96" s="0"/>
      <c r="KS96" s="0"/>
      <c r="KT96" s="0"/>
      <c r="KU96" s="0"/>
      <c r="KV96" s="0"/>
      <c r="KW96" s="0"/>
      <c r="KX96" s="0"/>
      <c r="KY96" s="0"/>
      <c r="KZ96" s="0"/>
      <c r="LA96" s="0"/>
      <c r="LB96" s="0"/>
      <c r="LC96" s="0"/>
      <c r="LD96" s="0"/>
      <c r="LE96" s="0"/>
      <c r="LF96" s="0"/>
      <c r="LG96" s="0"/>
      <c r="LH96" s="0"/>
      <c r="LI96" s="0"/>
      <c r="LJ96" s="0"/>
      <c r="LK96" s="0"/>
      <c r="LL96" s="0"/>
      <c r="LM96" s="0"/>
      <c r="LN96" s="0"/>
      <c r="LO96" s="0"/>
      <c r="LP96" s="0"/>
      <c r="LQ96" s="0"/>
      <c r="LR96" s="0"/>
      <c r="LS96" s="0"/>
      <c r="LT96" s="0"/>
      <c r="LU96" s="0"/>
      <c r="LV96" s="0"/>
      <c r="LW96" s="0"/>
      <c r="LX96" s="0"/>
      <c r="LY96" s="0"/>
      <c r="LZ96" s="0"/>
      <c r="MA96" s="0"/>
      <c r="MB96" s="0"/>
      <c r="MC96" s="0"/>
      <c r="MD96" s="0"/>
      <c r="ME96" s="0"/>
      <c r="MF96" s="0"/>
      <c r="MG96" s="0"/>
      <c r="MH96" s="0"/>
      <c r="MI96" s="0"/>
      <c r="MJ96" s="0"/>
      <c r="MK96" s="0"/>
      <c r="ML96" s="0"/>
      <c r="MM96" s="0"/>
      <c r="MN96" s="0"/>
      <c r="MO96" s="0"/>
      <c r="MP96" s="0"/>
      <c r="MQ96" s="0"/>
      <c r="MR96" s="0"/>
      <c r="MS96" s="0"/>
      <c r="MT96" s="0"/>
      <c r="MU96" s="0"/>
      <c r="MV96" s="0"/>
      <c r="MW96" s="0"/>
      <c r="MX96" s="0"/>
      <c r="MY96" s="0"/>
      <c r="MZ96" s="0"/>
      <c r="NA96" s="0"/>
      <c r="NB96" s="0"/>
      <c r="NC96" s="0"/>
      <c r="ND96" s="0"/>
      <c r="NE96" s="0"/>
      <c r="NF96" s="0"/>
      <c r="NG96" s="0"/>
      <c r="NH96" s="0"/>
      <c r="NI96" s="0"/>
      <c r="NJ96" s="0"/>
      <c r="NK96" s="0"/>
      <c r="NL96" s="0"/>
      <c r="NM96" s="0"/>
      <c r="NN96" s="0"/>
      <c r="NO96" s="0"/>
      <c r="NP96" s="0"/>
      <c r="NQ96" s="0"/>
      <c r="NR96" s="0"/>
      <c r="NS96" s="0"/>
      <c r="NT96" s="0"/>
      <c r="NU96" s="0"/>
      <c r="NV96" s="0"/>
      <c r="NW96" s="0"/>
      <c r="NX96" s="0"/>
      <c r="NY96" s="0"/>
      <c r="NZ96" s="0"/>
      <c r="OA96" s="0"/>
      <c r="OB96" s="0"/>
      <c r="OC96" s="0"/>
      <c r="OD96" s="0"/>
      <c r="OE96" s="0"/>
      <c r="OF96" s="0"/>
      <c r="OG96" s="0"/>
      <c r="OH96" s="0"/>
      <c r="OI96" s="0"/>
      <c r="OJ96" s="0"/>
      <c r="OK96" s="0"/>
      <c r="OL96" s="0"/>
      <c r="OM96" s="0"/>
      <c r="ON96" s="0"/>
      <c r="OO96" s="0"/>
      <c r="OP96" s="0"/>
      <c r="OQ96" s="0"/>
      <c r="OR96" s="0"/>
      <c r="OS96" s="0"/>
      <c r="OT96" s="0"/>
      <c r="OU96" s="0"/>
      <c r="OV96" s="0"/>
      <c r="OW96" s="0"/>
      <c r="OX96" s="0"/>
      <c r="OY96" s="0"/>
      <c r="OZ96" s="0"/>
      <c r="PA96" s="0"/>
      <c r="PB96" s="0"/>
      <c r="PC96" s="0"/>
      <c r="PD96" s="0"/>
      <c r="PE96" s="0"/>
      <c r="PF96" s="0"/>
      <c r="PG96" s="0"/>
      <c r="PH96" s="0"/>
      <c r="PI96" s="0"/>
      <c r="PJ96" s="0"/>
      <c r="PK96" s="0"/>
      <c r="PL96" s="0"/>
      <c r="PM96" s="0"/>
      <c r="PN96" s="0"/>
      <c r="PO96" s="0"/>
      <c r="PP96" s="0"/>
      <c r="PQ96" s="0"/>
      <c r="PR96" s="0"/>
      <c r="PS96" s="0"/>
      <c r="PT96" s="0"/>
      <c r="PU96" s="0"/>
      <c r="PV96" s="0"/>
      <c r="PW96" s="0"/>
      <c r="PX96" s="0"/>
      <c r="PY96" s="0"/>
      <c r="PZ96" s="0"/>
      <c r="QA96" s="0"/>
      <c r="QB96" s="0"/>
      <c r="QC96" s="0"/>
      <c r="QD96" s="0"/>
      <c r="QE96" s="0"/>
      <c r="QF96" s="0"/>
      <c r="QG96" s="0"/>
      <c r="QH96" s="0"/>
      <c r="QI96" s="0"/>
      <c r="QJ96" s="0"/>
      <c r="QK96" s="0"/>
      <c r="QL96" s="0"/>
      <c r="QM96" s="0"/>
      <c r="QN96" s="0"/>
      <c r="QO96" s="0"/>
      <c r="QP96" s="0"/>
      <c r="QQ96" s="0"/>
      <c r="QR96" s="0"/>
      <c r="QS96" s="0"/>
      <c r="QT96" s="0"/>
      <c r="QU96" s="0"/>
      <c r="QV96" s="0"/>
      <c r="QW96" s="0"/>
      <c r="QX96" s="0"/>
      <c r="QY96" s="0"/>
      <c r="QZ96" s="0"/>
      <c r="RA96" s="0"/>
      <c r="RB96" s="0"/>
      <c r="RC96" s="0"/>
      <c r="RD96" s="0"/>
      <c r="RE96" s="0"/>
      <c r="RF96" s="0"/>
      <c r="RG96" s="0"/>
      <c r="RH96" s="0"/>
      <c r="RI96" s="0"/>
      <c r="RJ96" s="0"/>
      <c r="RK96" s="0"/>
      <c r="RL96" s="0"/>
      <c r="RM96" s="0"/>
      <c r="RN96" s="0"/>
      <c r="RO96" s="0"/>
      <c r="RP96" s="0"/>
      <c r="RQ96" s="0"/>
      <c r="RR96" s="0"/>
      <c r="RS96" s="0"/>
      <c r="RT96" s="0"/>
      <c r="RU96" s="0"/>
      <c r="RV96" s="0"/>
      <c r="RW96" s="0"/>
      <c r="RX96" s="0"/>
      <c r="RY96" s="0"/>
      <c r="RZ96" s="0"/>
      <c r="SA96" s="0"/>
      <c r="SB96" s="0"/>
      <c r="SC96" s="0"/>
      <c r="SD96" s="0"/>
      <c r="SE96" s="0"/>
      <c r="SF96" s="0"/>
      <c r="SG96" s="0"/>
      <c r="SH96" s="0"/>
      <c r="SI96" s="0"/>
      <c r="SJ96" s="0"/>
      <c r="SK96" s="0"/>
      <c r="SL96" s="0"/>
      <c r="SM96" s="0"/>
      <c r="SN96" s="0"/>
      <c r="SO96" s="0"/>
      <c r="SP96" s="0"/>
      <c r="SQ96" s="0"/>
      <c r="SR96" s="0"/>
      <c r="SS96" s="0"/>
      <c r="ST96" s="0"/>
      <c r="SU96" s="0"/>
      <c r="SV96" s="0"/>
      <c r="SW96" s="0"/>
      <c r="SX96" s="0"/>
      <c r="SY96" s="0"/>
      <c r="SZ96" s="0"/>
      <c r="TA96" s="0"/>
      <c r="TB96" s="0"/>
      <c r="TC96" s="0"/>
      <c r="TD96" s="0"/>
      <c r="TE96" s="0"/>
      <c r="TF96" s="0"/>
      <c r="TG96" s="0"/>
      <c r="TH96" s="0"/>
      <c r="TI96" s="0"/>
      <c r="TJ96" s="0"/>
      <c r="TK96" s="0"/>
      <c r="TL96" s="0"/>
      <c r="TM96" s="0"/>
      <c r="TN96" s="0"/>
      <c r="TO96" s="0"/>
      <c r="TP96" s="0"/>
      <c r="TQ96" s="0"/>
      <c r="TR96" s="0"/>
      <c r="TS96" s="0"/>
      <c r="TT96" s="0"/>
      <c r="TU96" s="0"/>
      <c r="TV96" s="0"/>
      <c r="TW96" s="0"/>
      <c r="TX96" s="0"/>
      <c r="TY96" s="0"/>
      <c r="TZ96" s="0"/>
      <c r="UA96" s="0"/>
      <c r="UB96" s="0"/>
      <c r="UC96" s="0"/>
      <c r="UD96" s="0"/>
      <c r="UE96" s="0"/>
      <c r="UF96" s="0"/>
      <c r="UG96" s="0"/>
      <c r="UH96" s="0"/>
      <c r="UI96" s="0"/>
      <c r="UJ96" s="0"/>
      <c r="UK96" s="0"/>
      <c r="UL96" s="0"/>
      <c r="UM96" s="0"/>
      <c r="UN96" s="0"/>
      <c r="UO96" s="0"/>
      <c r="UP96" s="0"/>
      <c r="UQ96" s="0"/>
      <c r="UR96" s="0"/>
      <c r="US96" s="0"/>
      <c r="UT96" s="0"/>
      <c r="UU96" s="0"/>
      <c r="UV96" s="0"/>
      <c r="UW96" s="0"/>
      <c r="UX96" s="0"/>
      <c r="UY96" s="0"/>
      <c r="UZ96" s="0"/>
      <c r="VA96" s="0"/>
      <c r="VB96" s="0"/>
      <c r="VC96" s="0"/>
      <c r="VD96" s="0"/>
      <c r="VE96" s="0"/>
      <c r="VF96" s="0"/>
      <c r="VG96" s="0"/>
      <c r="VH96" s="0"/>
      <c r="VI96" s="0"/>
      <c r="VJ96" s="0"/>
      <c r="VK96" s="0"/>
      <c r="VL96" s="0"/>
      <c r="VM96" s="0"/>
      <c r="VN96" s="0"/>
      <c r="VO96" s="0"/>
      <c r="VP96" s="0"/>
      <c r="VQ96" s="0"/>
      <c r="VR96" s="0"/>
      <c r="VS96" s="0"/>
      <c r="VT96" s="0"/>
      <c r="VU96" s="0"/>
      <c r="VV96" s="0"/>
      <c r="VW96" s="0"/>
      <c r="VX96" s="0"/>
      <c r="VY96" s="0"/>
      <c r="VZ96" s="0"/>
      <c r="WA96" s="0"/>
      <c r="WB96" s="0"/>
      <c r="WC96" s="0"/>
      <c r="WD96" s="0"/>
      <c r="WE96" s="0"/>
      <c r="WF96" s="0"/>
      <c r="WG96" s="0"/>
      <c r="WH96" s="0"/>
      <c r="WI96" s="0"/>
      <c r="WJ96" s="0"/>
      <c r="WK96" s="0"/>
      <c r="WL96" s="0"/>
      <c r="WM96" s="0"/>
      <c r="WN96" s="0"/>
      <c r="WO96" s="0"/>
      <c r="WP96" s="0"/>
      <c r="WQ96" s="0"/>
      <c r="WR96" s="0"/>
      <c r="WS96" s="0"/>
      <c r="WT96" s="0"/>
      <c r="WU96" s="0"/>
      <c r="WV96" s="0"/>
      <c r="WW96" s="0"/>
      <c r="WX96" s="0"/>
      <c r="WY96" s="0"/>
      <c r="WZ96" s="0"/>
      <c r="XA96" s="0"/>
      <c r="XB96" s="0"/>
      <c r="XC96" s="0"/>
      <c r="XD96" s="0"/>
      <c r="XE96" s="0"/>
      <c r="XF96" s="0"/>
      <c r="XG96" s="0"/>
      <c r="XH96" s="0"/>
      <c r="XI96" s="0"/>
      <c r="XJ96" s="0"/>
      <c r="XK96" s="0"/>
      <c r="XL96" s="0"/>
      <c r="XM96" s="0"/>
      <c r="XN96" s="0"/>
      <c r="XO96" s="0"/>
      <c r="XP96" s="0"/>
      <c r="XQ96" s="0"/>
      <c r="XR96" s="0"/>
      <c r="XS96" s="0"/>
      <c r="XT96" s="0"/>
      <c r="XU96" s="0"/>
      <c r="XV96" s="0"/>
      <c r="XW96" s="0"/>
      <c r="XX96" s="0"/>
      <c r="XY96" s="0"/>
      <c r="XZ96" s="0"/>
      <c r="YA96" s="0"/>
      <c r="YB96" s="0"/>
      <c r="YC96" s="0"/>
      <c r="YD96" s="0"/>
      <c r="YE96" s="0"/>
      <c r="YF96" s="0"/>
      <c r="YG96" s="0"/>
      <c r="YH96" s="0"/>
      <c r="YI96" s="0"/>
      <c r="YJ96" s="0"/>
      <c r="YK96" s="0"/>
      <c r="YL96" s="0"/>
      <c r="YM96" s="0"/>
      <c r="YN96" s="0"/>
      <c r="YO96" s="0"/>
      <c r="YP96" s="0"/>
      <c r="YQ96" s="0"/>
      <c r="YR96" s="0"/>
      <c r="YS96" s="0"/>
      <c r="YT96" s="0"/>
      <c r="YU96" s="0"/>
      <c r="YV96" s="0"/>
      <c r="YW96" s="0"/>
      <c r="YX96" s="0"/>
      <c r="YY96" s="0"/>
      <c r="YZ96" s="0"/>
      <c r="ZA96" s="0"/>
      <c r="ZB96" s="0"/>
      <c r="ZC96" s="0"/>
      <c r="ZD96" s="0"/>
      <c r="ZE96" s="0"/>
      <c r="ZF96" s="0"/>
      <c r="ZG96" s="0"/>
      <c r="ZH96" s="0"/>
      <c r="ZI96" s="0"/>
      <c r="ZJ96" s="0"/>
      <c r="ZK96" s="0"/>
      <c r="ZL96" s="0"/>
      <c r="ZM96" s="0"/>
      <c r="ZN96" s="0"/>
      <c r="ZO96" s="0"/>
      <c r="ZP96" s="0"/>
      <c r="ZQ96" s="0"/>
      <c r="ZR96" s="0"/>
      <c r="ZS96" s="0"/>
      <c r="ZT96" s="0"/>
      <c r="ZU96" s="0"/>
      <c r="ZV96" s="0"/>
      <c r="ZW96" s="0"/>
      <c r="ZX96" s="0"/>
      <c r="ZY96" s="0"/>
      <c r="ZZ96" s="0"/>
      <c r="AAA96" s="0"/>
      <c r="AAB96" s="0"/>
      <c r="AAC96" s="0"/>
      <c r="AAD96" s="0"/>
      <c r="AAE96" s="0"/>
      <c r="AAF96" s="0"/>
      <c r="AAG96" s="0"/>
      <c r="AAH96" s="0"/>
      <c r="AAI96" s="0"/>
      <c r="AAJ96" s="0"/>
      <c r="AAK96" s="0"/>
      <c r="AAL96" s="0"/>
      <c r="AAM96" s="0"/>
      <c r="AAN96" s="0"/>
      <c r="AAO96" s="0"/>
      <c r="AAP96" s="0"/>
      <c r="AAQ96" s="0"/>
      <c r="AAR96" s="0"/>
      <c r="AAS96" s="0"/>
      <c r="AAT96" s="0"/>
      <c r="AAU96" s="0"/>
      <c r="AAV96" s="0"/>
      <c r="AAW96" s="0"/>
      <c r="AAX96" s="0"/>
      <c r="AAY96" s="0"/>
      <c r="AAZ96" s="0"/>
      <c r="ABA96" s="0"/>
      <c r="ABB96" s="0"/>
      <c r="ABC96" s="0"/>
      <c r="ABD96" s="0"/>
      <c r="ABE96" s="0"/>
      <c r="ABF96" s="0"/>
      <c r="ABG96" s="0"/>
      <c r="ABH96" s="0"/>
      <c r="ABI96" s="0"/>
      <c r="ABJ96" s="0"/>
      <c r="ABK96" s="0"/>
      <c r="ABL96" s="0"/>
      <c r="ABM96" s="0"/>
      <c r="ABN96" s="0"/>
      <c r="ABO96" s="0"/>
      <c r="ABP96" s="0"/>
      <c r="ABQ96" s="0"/>
      <c r="ABR96" s="0"/>
      <c r="ABS96" s="0"/>
      <c r="ABT96" s="0"/>
      <c r="ABU96" s="0"/>
      <c r="ABV96" s="0"/>
      <c r="ABW96" s="0"/>
      <c r="ABX96" s="0"/>
      <c r="ABY96" s="0"/>
      <c r="ABZ96" s="0"/>
      <c r="ACA96" s="0"/>
      <c r="ACB96" s="0"/>
      <c r="ACC96" s="0"/>
      <c r="ACD96" s="0"/>
      <c r="ACE96" s="0"/>
      <c r="ACF96" s="0"/>
      <c r="ACG96" s="0"/>
      <c r="ACH96" s="0"/>
      <c r="ACI96" s="0"/>
      <c r="ACJ96" s="0"/>
      <c r="ACK96" s="0"/>
      <c r="ACL96" s="0"/>
      <c r="ACM96" s="0"/>
      <c r="ACN96" s="0"/>
      <c r="ACO96" s="0"/>
      <c r="ACP96" s="0"/>
      <c r="ACQ96" s="0"/>
      <c r="ACR96" s="0"/>
      <c r="ACS96" s="0"/>
      <c r="ACT96" s="0"/>
      <c r="ACU96" s="0"/>
      <c r="ACV96" s="0"/>
      <c r="ACW96" s="0"/>
      <c r="ACX96" s="0"/>
      <c r="ACY96" s="0"/>
      <c r="ACZ96" s="0"/>
      <c r="ADA96" s="0"/>
      <c r="ADB96" s="0"/>
      <c r="ADC96" s="0"/>
      <c r="ADD96" s="0"/>
      <c r="ADE96" s="0"/>
      <c r="ADF96" s="0"/>
      <c r="ADG96" s="0"/>
      <c r="ADH96" s="0"/>
      <c r="ADI96" s="0"/>
      <c r="ADJ96" s="0"/>
      <c r="ADK96" s="0"/>
      <c r="ADL96" s="0"/>
      <c r="ADM96" s="0"/>
      <c r="ADN96" s="0"/>
      <c r="ADO96" s="0"/>
      <c r="ADP96" s="0"/>
      <c r="ADQ96" s="0"/>
      <c r="ADR96" s="0"/>
      <c r="ADS96" s="0"/>
      <c r="ADT96" s="0"/>
      <c r="ADU96" s="0"/>
      <c r="ADV96" s="0"/>
      <c r="ADW96" s="0"/>
      <c r="ADX96" s="0"/>
      <c r="ADY96" s="0"/>
      <c r="ADZ96" s="0"/>
      <c r="AEA96" s="0"/>
      <c r="AEB96" s="0"/>
      <c r="AEC96" s="0"/>
      <c r="AED96" s="0"/>
      <c r="AEE96" s="0"/>
      <c r="AEF96" s="0"/>
      <c r="AEG96" s="0"/>
      <c r="AEH96" s="0"/>
      <c r="AEI96" s="0"/>
      <c r="AEJ96" s="0"/>
      <c r="AEK96" s="0"/>
      <c r="AEL96" s="0"/>
      <c r="AEM96" s="0"/>
      <c r="AEN96" s="0"/>
      <c r="AEO96" s="0"/>
      <c r="AEP96" s="0"/>
      <c r="AEQ96" s="0"/>
      <c r="AER96" s="0"/>
      <c r="AES96" s="0"/>
      <c r="AET96" s="0"/>
      <c r="AEU96" s="0"/>
      <c r="AEV96" s="0"/>
      <c r="AEW96" s="0"/>
      <c r="AEX96" s="0"/>
      <c r="AEY96" s="0"/>
      <c r="AEZ96" s="0"/>
      <c r="AFA96" s="0"/>
      <c r="AFB96" s="0"/>
      <c r="AFC96" s="0"/>
      <c r="AFD96" s="0"/>
      <c r="AFE96" s="0"/>
      <c r="AFF96" s="0"/>
      <c r="AFG96" s="0"/>
      <c r="AFH96" s="0"/>
      <c r="AFI96" s="0"/>
      <c r="AFJ96" s="0"/>
      <c r="AFK96" s="0"/>
      <c r="AFL96" s="0"/>
      <c r="AFM96" s="0"/>
      <c r="AFN96" s="0"/>
      <c r="AFO96" s="0"/>
      <c r="AFP96" s="0"/>
      <c r="AFQ96" s="0"/>
      <c r="AFR96" s="0"/>
      <c r="AFS96" s="0"/>
      <c r="AFT96" s="0"/>
      <c r="AFU96" s="0"/>
      <c r="AFV96" s="0"/>
      <c r="AFW96" s="0"/>
      <c r="AFX96" s="0"/>
      <c r="AFY96" s="0"/>
      <c r="AFZ96" s="0"/>
      <c r="AGA96" s="0"/>
      <c r="AGB96" s="0"/>
      <c r="AGC96" s="0"/>
      <c r="AGD96" s="0"/>
      <c r="AGE96" s="0"/>
      <c r="AGF96" s="0"/>
      <c r="AGG96" s="0"/>
      <c r="AGH96" s="0"/>
      <c r="AGI96" s="0"/>
      <c r="AGJ96" s="0"/>
      <c r="AGK96" s="0"/>
      <c r="AGL96" s="0"/>
      <c r="AGM96" s="0"/>
      <c r="AGN96" s="0"/>
      <c r="AGO96" s="0"/>
      <c r="AGP96" s="0"/>
      <c r="AGQ96" s="0"/>
      <c r="AGR96" s="0"/>
      <c r="AGS96" s="0"/>
      <c r="AGT96" s="0"/>
      <c r="AGU96" s="0"/>
      <c r="AGV96" s="0"/>
      <c r="AGW96" s="0"/>
      <c r="AGX96" s="0"/>
      <c r="AGY96" s="0"/>
      <c r="AGZ96" s="0"/>
      <c r="AHA96" s="0"/>
      <c r="AHB96" s="0"/>
      <c r="AHC96" s="0"/>
      <c r="AHD96" s="0"/>
      <c r="AHE96" s="0"/>
      <c r="AHF96" s="0"/>
      <c r="AHG96" s="0"/>
      <c r="AHH96" s="0"/>
      <c r="AHI96" s="0"/>
      <c r="AHJ96" s="0"/>
      <c r="AHK96" s="0"/>
      <c r="AHL96" s="0"/>
      <c r="AHM96" s="0"/>
      <c r="AHN96" s="0"/>
      <c r="AHO96" s="0"/>
      <c r="AHP96" s="0"/>
      <c r="AHQ96" s="0"/>
      <c r="AHR96" s="0"/>
      <c r="AHS96" s="0"/>
      <c r="AHT96" s="0"/>
      <c r="AHU96" s="0"/>
      <c r="AHV96" s="0"/>
      <c r="AHW96" s="0"/>
      <c r="AHX96" s="0"/>
      <c r="AHY96" s="0"/>
      <c r="AHZ96" s="0"/>
      <c r="AIA96" s="0"/>
      <c r="AIB96" s="0"/>
      <c r="AIC96" s="0"/>
      <c r="AID96" s="0"/>
      <c r="AIE96" s="0"/>
      <c r="AIF96" s="0"/>
      <c r="AIG96" s="0"/>
      <c r="AIH96" s="0"/>
      <c r="AII96" s="0"/>
      <c r="AIJ96" s="0"/>
      <c r="AIK96" s="0"/>
      <c r="AIL96" s="0"/>
      <c r="AIM96" s="0"/>
      <c r="AIN96" s="0"/>
      <c r="AIO96" s="0"/>
      <c r="AIP96" s="0"/>
      <c r="AIQ96" s="0"/>
      <c r="AIR96" s="0"/>
      <c r="AIS96" s="0"/>
      <c r="AIT96" s="0"/>
      <c r="AIU96" s="0"/>
      <c r="AIV96" s="0"/>
      <c r="AIW96" s="0"/>
      <c r="AIX96" s="0"/>
      <c r="AIY96" s="0"/>
      <c r="AIZ96" s="0"/>
      <c r="AJA96" s="0"/>
      <c r="AJB96" s="0"/>
      <c r="AJC96" s="0"/>
      <c r="AJD96" s="0"/>
      <c r="AJE96" s="0"/>
      <c r="AJF96" s="0"/>
      <c r="AJG96" s="0"/>
      <c r="AJH96" s="0"/>
      <c r="AJI96" s="0"/>
      <c r="AJJ96" s="0"/>
      <c r="AJK96" s="0"/>
      <c r="AJL96" s="0"/>
      <c r="AJM96" s="0"/>
      <c r="AJN96" s="0"/>
      <c r="AJO96" s="0"/>
      <c r="AJP96" s="0"/>
      <c r="AJQ96" s="0"/>
      <c r="AJR96" s="0"/>
      <c r="AJS96" s="0"/>
      <c r="AJT96" s="0"/>
      <c r="AJU96" s="0"/>
      <c r="AJV96" s="0"/>
      <c r="AJW96" s="0"/>
      <c r="AJX96" s="0"/>
      <c r="AJY96" s="0"/>
      <c r="AJZ96" s="0"/>
      <c r="AKA96" s="0"/>
      <c r="AKB96" s="0"/>
      <c r="AKC96" s="0"/>
      <c r="AKD96" s="0"/>
      <c r="AKE96" s="0"/>
      <c r="AKF96" s="0"/>
      <c r="AKG96" s="0"/>
      <c r="AKH96" s="0"/>
      <c r="AKI96" s="0"/>
      <c r="AKJ96" s="0"/>
      <c r="AKK96" s="0"/>
      <c r="AKL96" s="0"/>
      <c r="AKM96" s="0"/>
      <c r="AKN96" s="0"/>
      <c r="AKO96" s="0"/>
      <c r="AKP96" s="0"/>
      <c r="AKQ96" s="0"/>
      <c r="AKR96" s="0"/>
      <c r="AKS96" s="0"/>
      <c r="AKT96" s="0"/>
      <c r="AKU96" s="0"/>
      <c r="AKV96" s="0"/>
      <c r="AKW96" s="0"/>
      <c r="AKX96" s="0"/>
      <c r="AKY96" s="0"/>
      <c r="AKZ96" s="0"/>
      <c r="ALA96" s="0"/>
      <c r="ALB96" s="0"/>
      <c r="ALC96" s="0"/>
      <c r="ALD96" s="0"/>
      <c r="ALE96" s="0"/>
      <c r="ALF96" s="0"/>
      <c r="ALG96" s="0"/>
      <c r="ALH96" s="0"/>
      <c r="ALI96" s="0"/>
      <c r="ALJ96" s="0"/>
      <c r="ALK96" s="0"/>
      <c r="ALL96" s="0"/>
      <c r="ALM96" s="0"/>
      <c r="ALN96" s="0"/>
      <c r="ALO96" s="0"/>
      <c r="ALP96" s="0"/>
      <c r="ALQ96" s="0"/>
      <c r="ALR96" s="0"/>
      <c r="ALS96" s="0"/>
      <c r="ALT96" s="0"/>
      <c r="ALU96" s="0"/>
      <c r="ALV96" s="0"/>
      <c r="ALW96" s="0"/>
      <c r="ALX96" s="0"/>
      <c r="ALY96" s="0"/>
      <c r="ALZ96" s="0"/>
      <c r="AMA96" s="0"/>
      <c r="AMB96" s="0"/>
      <c r="AMC96" s="0"/>
      <c r="AMD96" s="0"/>
      <c r="AME96" s="0"/>
      <c r="AMF96" s="0"/>
      <c r="AMG96" s="0"/>
      <c r="AMH96" s="0"/>
      <c r="AMI96" s="0"/>
      <c r="AMJ96" s="0"/>
    </row>
    <row r="97" customFormat="false" ht="15" hidden="false" customHeight="false" outlineLevel="0" collapsed="false">
      <c r="A97" s="15" t="s">
        <v>62304</v>
      </c>
      <c r="B97" s="12" t="n">
        <v>41379.4145833333</v>
      </c>
      <c r="C97" s="15" t="s">
        <v>91346</v>
      </c>
      <c r="D97" s="0"/>
      <c r="E97" s="0"/>
      <c r="F97" s="0"/>
      <c r="G97" s="0"/>
      <c r="H97" s="0"/>
      <c r="I97" s="0"/>
      <c r="J97" s="0"/>
      <c r="K97" s="0"/>
      <c r="L97" s="0"/>
      <c r="M97" s="0"/>
      <c r="N97" s="0"/>
      <c r="O97" s="0"/>
      <c r="P97" s="0"/>
      <c r="Q97" s="0"/>
      <c r="R97" s="0"/>
      <c r="S97" s="0"/>
      <c r="T97" s="0"/>
      <c r="U97" s="0"/>
      <c r="V97" s="0"/>
      <c r="W97" s="0"/>
      <c r="X97" s="0"/>
      <c r="Y97" s="0"/>
      <c r="Z97" s="0"/>
      <c r="AA97" s="0"/>
      <c r="AB97" s="0"/>
      <c r="AC97" s="0"/>
      <c r="AD97" s="0"/>
      <c r="AE97" s="0"/>
      <c r="AF97" s="0"/>
      <c r="AG97" s="0"/>
      <c r="AH97" s="0"/>
      <c r="AI97" s="0"/>
      <c r="AJ97" s="0"/>
      <c r="AK97" s="0"/>
      <c r="AL97" s="0"/>
      <c r="AM97" s="0"/>
      <c r="AN97" s="0"/>
      <c r="AO97" s="0"/>
      <c r="AP97" s="0"/>
      <c r="AQ97" s="0"/>
      <c r="AR97" s="0"/>
      <c r="AS97" s="0"/>
      <c r="AT97" s="0"/>
      <c r="AU97" s="0"/>
      <c r="AV97" s="0"/>
      <c r="AW97" s="0"/>
      <c r="AX97" s="0"/>
      <c r="AY97" s="0"/>
      <c r="AZ97" s="0"/>
      <c r="BA97" s="0"/>
      <c r="BB97" s="0"/>
      <c r="BC97" s="0"/>
      <c r="BD97" s="0"/>
      <c r="BE97" s="0"/>
      <c r="BF97" s="0"/>
      <c r="BG97" s="0"/>
      <c r="BH97" s="0"/>
      <c r="BI97" s="0"/>
      <c r="BJ97" s="0"/>
      <c r="BK97" s="0"/>
      <c r="BL97" s="0"/>
      <c r="BM97" s="0"/>
      <c r="BN97" s="0"/>
      <c r="BO97" s="0"/>
      <c r="BP97" s="0"/>
      <c r="BQ97" s="0"/>
      <c r="BR97" s="0"/>
      <c r="BS97" s="0"/>
      <c r="BT97" s="0"/>
      <c r="BU97" s="0"/>
      <c r="BV97" s="0"/>
      <c r="BW97" s="0"/>
      <c r="BX97" s="0"/>
      <c r="BY97" s="0"/>
      <c r="BZ97" s="0"/>
      <c r="CA97" s="0"/>
      <c r="CB97" s="0"/>
      <c r="CC97" s="0"/>
      <c r="CD97" s="0"/>
      <c r="CE97" s="0"/>
      <c r="CF97" s="0"/>
      <c r="CG97" s="0"/>
      <c r="CH97" s="0"/>
      <c r="CI97" s="0"/>
      <c r="CJ97" s="0"/>
      <c r="CK97" s="0"/>
      <c r="CL97" s="0"/>
      <c r="CM97" s="0"/>
      <c r="CN97" s="0"/>
      <c r="CO97" s="0"/>
      <c r="CP97" s="0"/>
      <c r="CQ97" s="0"/>
      <c r="CR97" s="0"/>
      <c r="CS97" s="0"/>
      <c r="CT97" s="0"/>
      <c r="CU97" s="0"/>
      <c r="CV97" s="0"/>
      <c r="CW97" s="0"/>
      <c r="CX97" s="0"/>
      <c r="CY97" s="0"/>
      <c r="CZ97" s="0"/>
      <c r="DA97" s="0"/>
      <c r="DB97" s="0"/>
      <c r="DC97" s="0"/>
      <c r="DD97" s="0"/>
      <c r="DE97" s="0"/>
      <c r="DF97" s="0"/>
      <c r="DG97" s="0"/>
      <c r="DH97" s="0"/>
      <c r="DI97" s="0"/>
      <c r="DJ97" s="0"/>
      <c r="DK97" s="0"/>
      <c r="DL97" s="0"/>
      <c r="DM97" s="0"/>
      <c r="DN97" s="0"/>
      <c r="DO97" s="0"/>
      <c r="DP97" s="0"/>
      <c r="DQ97" s="0"/>
      <c r="DR97" s="0"/>
      <c r="DS97" s="0"/>
      <c r="DT97" s="0"/>
      <c r="DU97" s="0"/>
      <c r="DV97" s="0"/>
      <c r="DW97" s="0"/>
      <c r="DX97" s="0"/>
      <c r="DY97" s="0"/>
      <c r="DZ97" s="0"/>
      <c r="EA97" s="0"/>
      <c r="EB97" s="0"/>
      <c r="EC97" s="0"/>
      <c r="ED97" s="0"/>
      <c r="EE97" s="0"/>
      <c r="EF97" s="0"/>
      <c r="EG97" s="0"/>
      <c r="EH97" s="0"/>
      <c r="EI97" s="0"/>
      <c r="EJ97" s="0"/>
      <c r="EK97" s="0"/>
      <c r="EL97" s="0"/>
      <c r="EM97" s="0"/>
      <c r="EN97" s="0"/>
      <c r="EO97" s="0"/>
      <c r="EP97" s="0"/>
      <c r="EQ97" s="0"/>
      <c r="ER97" s="0"/>
      <c r="ES97" s="0"/>
      <c r="ET97" s="0"/>
      <c r="EU97" s="0"/>
      <c r="EV97" s="0"/>
      <c r="EW97" s="0"/>
      <c r="EX97" s="0"/>
      <c r="EY97" s="0"/>
      <c r="EZ97" s="0"/>
      <c r="FA97" s="0"/>
      <c r="FB97" s="0"/>
      <c r="FC97" s="0"/>
      <c r="FD97" s="0"/>
      <c r="FE97" s="0"/>
      <c r="FF97" s="0"/>
      <c r="FG97" s="0"/>
      <c r="FH97" s="0"/>
      <c r="FI97" s="0"/>
      <c r="FJ97" s="0"/>
      <c r="FK97" s="0"/>
      <c r="FL97" s="0"/>
      <c r="FM97" s="0"/>
      <c r="FN97" s="0"/>
      <c r="FO97" s="0"/>
      <c r="FP97" s="0"/>
      <c r="FQ97" s="0"/>
      <c r="FR97" s="0"/>
      <c r="FS97" s="0"/>
      <c r="FT97" s="0"/>
      <c r="FU97" s="0"/>
      <c r="FV97" s="0"/>
      <c r="FW97" s="0"/>
      <c r="FX97" s="0"/>
      <c r="FY97" s="0"/>
      <c r="FZ97" s="0"/>
      <c r="GA97" s="0"/>
      <c r="GB97" s="0"/>
      <c r="GC97" s="0"/>
      <c r="GD97" s="0"/>
      <c r="GE97" s="0"/>
      <c r="GF97" s="0"/>
      <c r="GG97" s="0"/>
      <c r="GH97" s="0"/>
      <c r="GI97" s="0"/>
      <c r="GJ97" s="0"/>
      <c r="GK97" s="0"/>
      <c r="GL97" s="0"/>
      <c r="GM97" s="0"/>
      <c r="GN97" s="0"/>
      <c r="GO97" s="0"/>
      <c r="GP97" s="0"/>
      <c r="GQ97" s="0"/>
      <c r="GR97" s="0"/>
      <c r="GS97" s="0"/>
      <c r="GT97" s="0"/>
      <c r="GU97" s="0"/>
      <c r="GV97" s="0"/>
      <c r="GW97" s="0"/>
      <c r="GX97" s="0"/>
      <c r="GY97" s="0"/>
      <c r="GZ97" s="0"/>
      <c r="HA97" s="0"/>
      <c r="HB97" s="0"/>
      <c r="HC97" s="0"/>
      <c r="HD97" s="0"/>
      <c r="HE97" s="0"/>
      <c r="HF97" s="0"/>
      <c r="HG97" s="0"/>
      <c r="HH97" s="0"/>
      <c r="HI97" s="0"/>
      <c r="HJ97" s="0"/>
      <c r="HK97" s="0"/>
      <c r="HL97" s="0"/>
      <c r="HM97" s="0"/>
      <c r="HN97" s="0"/>
      <c r="HO97" s="0"/>
      <c r="HP97" s="0"/>
      <c r="HQ97" s="0"/>
      <c r="HR97" s="0"/>
      <c r="HS97" s="0"/>
      <c r="HT97" s="0"/>
      <c r="HU97" s="0"/>
      <c r="HV97" s="0"/>
      <c r="HW97" s="0"/>
      <c r="HX97" s="0"/>
      <c r="HY97" s="0"/>
      <c r="HZ97" s="0"/>
      <c r="IA97" s="0"/>
      <c r="IB97" s="0"/>
      <c r="IC97" s="0"/>
      <c r="ID97" s="0"/>
      <c r="IE97" s="0"/>
      <c r="IF97" s="0"/>
      <c r="IG97" s="0"/>
      <c r="IH97" s="0"/>
      <c r="II97" s="0"/>
      <c r="IJ97" s="0"/>
      <c r="IK97" s="0"/>
      <c r="IL97" s="0"/>
      <c r="IM97" s="0"/>
      <c r="IN97" s="0"/>
      <c r="IO97" s="0"/>
      <c r="IP97" s="0"/>
      <c r="IQ97" s="0"/>
      <c r="IR97" s="0"/>
      <c r="IS97" s="0"/>
      <c r="IT97" s="0"/>
      <c r="IU97" s="0"/>
      <c r="IV97" s="0"/>
      <c r="IW97" s="0"/>
      <c r="IX97" s="0"/>
      <c r="IY97" s="0"/>
      <c r="IZ97" s="0"/>
      <c r="JA97" s="0"/>
      <c r="JB97" s="0"/>
      <c r="JC97" s="0"/>
      <c r="JD97" s="0"/>
      <c r="JE97" s="0"/>
      <c r="JF97" s="0"/>
      <c r="JG97" s="0"/>
      <c r="JH97" s="0"/>
      <c r="JI97" s="0"/>
      <c r="JJ97" s="0"/>
      <c r="JK97" s="0"/>
      <c r="JL97" s="0"/>
      <c r="JM97" s="0"/>
      <c r="JN97" s="0"/>
      <c r="JO97" s="0"/>
      <c r="JP97" s="0"/>
      <c r="JQ97" s="0"/>
      <c r="JR97" s="0"/>
      <c r="JS97" s="0"/>
      <c r="JT97" s="0"/>
      <c r="JU97" s="0"/>
      <c r="JV97" s="0"/>
      <c r="JW97" s="0"/>
      <c r="JX97" s="0"/>
      <c r="JY97" s="0"/>
      <c r="JZ97" s="0"/>
      <c r="KA97" s="0"/>
      <c r="KB97" s="0"/>
      <c r="KC97" s="0"/>
      <c r="KD97" s="0"/>
      <c r="KE97" s="0"/>
      <c r="KF97" s="0"/>
      <c r="KG97" s="0"/>
      <c r="KH97" s="0"/>
      <c r="KI97" s="0"/>
      <c r="KJ97" s="0"/>
      <c r="KK97" s="0"/>
      <c r="KL97" s="0"/>
      <c r="KM97" s="0"/>
      <c r="KN97" s="0"/>
      <c r="KO97" s="0"/>
      <c r="KP97" s="0"/>
      <c r="KQ97" s="0"/>
      <c r="KR97" s="0"/>
      <c r="KS97" s="0"/>
      <c r="KT97" s="0"/>
      <c r="KU97" s="0"/>
      <c r="KV97" s="0"/>
      <c r="KW97" s="0"/>
      <c r="KX97" s="0"/>
      <c r="KY97" s="0"/>
      <c r="KZ97" s="0"/>
      <c r="LA97" s="0"/>
      <c r="LB97" s="0"/>
      <c r="LC97" s="0"/>
      <c r="LD97" s="0"/>
      <c r="LE97" s="0"/>
      <c r="LF97" s="0"/>
      <c r="LG97" s="0"/>
      <c r="LH97" s="0"/>
      <c r="LI97" s="0"/>
      <c r="LJ97" s="0"/>
      <c r="LK97" s="0"/>
      <c r="LL97" s="0"/>
      <c r="LM97" s="0"/>
      <c r="LN97" s="0"/>
      <c r="LO97" s="0"/>
      <c r="LP97" s="0"/>
      <c r="LQ97" s="0"/>
      <c r="LR97" s="0"/>
      <c r="LS97" s="0"/>
      <c r="LT97" s="0"/>
      <c r="LU97" s="0"/>
      <c r="LV97" s="0"/>
      <c r="LW97" s="0"/>
      <c r="LX97" s="0"/>
      <c r="LY97" s="0"/>
      <c r="LZ97" s="0"/>
      <c r="MA97" s="0"/>
      <c r="MB97" s="0"/>
      <c r="MC97" s="0"/>
      <c r="MD97" s="0"/>
      <c r="ME97" s="0"/>
      <c r="MF97" s="0"/>
      <c r="MG97" s="0"/>
      <c r="MH97" s="0"/>
      <c r="MI97" s="0"/>
      <c r="MJ97" s="0"/>
      <c r="MK97" s="0"/>
      <c r="ML97" s="0"/>
      <c r="MM97" s="0"/>
      <c r="MN97" s="0"/>
      <c r="MO97" s="0"/>
      <c r="MP97" s="0"/>
      <c r="MQ97" s="0"/>
      <c r="MR97" s="0"/>
      <c r="MS97" s="0"/>
      <c r="MT97" s="0"/>
      <c r="MU97" s="0"/>
      <c r="MV97" s="0"/>
      <c r="MW97" s="0"/>
      <c r="MX97" s="0"/>
      <c r="MY97" s="0"/>
      <c r="MZ97" s="0"/>
      <c r="NA97" s="0"/>
      <c r="NB97" s="0"/>
      <c r="NC97" s="0"/>
      <c r="ND97" s="0"/>
      <c r="NE97" s="0"/>
      <c r="NF97" s="0"/>
      <c r="NG97" s="0"/>
      <c r="NH97" s="0"/>
      <c r="NI97" s="0"/>
      <c r="NJ97" s="0"/>
      <c r="NK97" s="0"/>
      <c r="NL97" s="0"/>
      <c r="NM97" s="0"/>
      <c r="NN97" s="0"/>
      <c r="NO97" s="0"/>
      <c r="NP97" s="0"/>
      <c r="NQ97" s="0"/>
      <c r="NR97" s="0"/>
      <c r="NS97" s="0"/>
      <c r="NT97" s="0"/>
      <c r="NU97" s="0"/>
      <c r="NV97" s="0"/>
      <c r="NW97" s="0"/>
      <c r="NX97" s="0"/>
      <c r="NY97" s="0"/>
      <c r="NZ97" s="0"/>
      <c r="OA97" s="0"/>
      <c r="OB97" s="0"/>
      <c r="OC97" s="0"/>
      <c r="OD97" s="0"/>
      <c r="OE97" s="0"/>
      <c r="OF97" s="0"/>
      <c r="OG97" s="0"/>
      <c r="OH97" s="0"/>
      <c r="OI97" s="0"/>
      <c r="OJ97" s="0"/>
      <c r="OK97" s="0"/>
      <c r="OL97" s="0"/>
      <c r="OM97" s="0"/>
      <c r="ON97" s="0"/>
      <c r="OO97" s="0"/>
      <c r="OP97" s="0"/>
      <c r="OQ97" s="0"/>
      <c r="OR97" s="0"/>
      <c r="OS97" s="0"/>
      <c r="OT97" s="0"/>
      <c r="OU97" s="0"/>
      <c r="OV97" s="0"/>
      <c r="OW97" s="0"/>
      <c r="OX97" s="0"/>
      <c r="OY97" s="0"/>
      <c r="OZ97" s="0"/>
      <c r="PA97" s="0"/>
      <c r="PB97" s="0"/>
      <c r="PC97" s="0"/>
      <c r="PD97" s="0"/>
      <c r="PE97" s="0"/>
      <c r="PF97" s="0"/>
      <c r="PG97" s="0"/>
      <c r="PH97" s="0"/>
      <c r="PI97" s="0"/>
      <c r="PJ97" s="0"/>
      <c r="PK97" s="0"/>
      <c r="PL97" s="0"/>
      <c r="PM97" s="0"/>
      <c r="PN97" s="0"/>
      <c r="PO97" s="0"/>
      <c r="PP97" s="0"/>
      <c r="PQ97" s="0"/>
      <c r="PR97" s="0"/>
      <c r="PS97" s="0"/>
      <c r="PT97" s="0"/>
      <c r="PU97" s="0"/>
      <c r="PV97" s="0"/>
      <c r="PW97" s="0"/>
      <c r="PX97" s="0"/>
      <c r="PY97" s="0"/>
      <c r="PZ97" s="0"/>
      <c r="QA97" s="0"/>
      <c r="QB97" s="0"/>
      <c r="QC97" s="0"/>
      <c r="QD97" s="0"/>
      <c r="QE97" s="0"/>
      <c r="QF97" s="0"/>
      <c r="QG97" s="0"/>
      <c r="QH97" s="0"/>
      <c r="QI97" s="0"/>
      <c r="QJ97" s="0"/>
      <c r="QK97" s="0"/>
      <c r="QL97" s="0"/>
      <c r="QM97" s="0"/>
      <c r="QN97" s="0"/>
      <c r="QO97" s="0"/>
      <c r="QP97" s="0"/>
      <c r="QQ97" s="0"/>
      <c r="QR97" s="0"/>
      <c r="QS97" s="0"/>
      <c r="QT97" s="0"/>
      <c r="QU97" s="0"/>
      <c r="QV97" s="0"/>
      <c r="QW97" s="0"/>
      <c r="QX97" s="0"/>
      <c r="QY97" s="0"/>
      <c r="QZ97" s="0"/>
      <c r="RA97" s="0"/>
      <c r="RB97" s="0"/>
      <c r="RC97" s="0"/>
      <c r="RD97" s="0"/>
      <c r="RE97" s="0"/>
      <c r="RF97" s="0"/>
      <c r="RG97" s="0"/>
      <c r="RH97" s="0"/>
      <c r="RI97" s="0"/>
      <c r="RJ97" s="0"/>
      <c r="RK97" s="0"/>
      <c r="RL97" s="0"/>
      <c r="RM97" s="0"/>
      <c r="RN97" s="0"/>
      <c r="RO97" s="0"/>
      <c r="RP97" s="0"/>
      <c r="RQ97" s="0"/>
      <c r="RR97" s="0"/>
      <c r="RS97" s="0"/>
      <c r="RT97" s="0"/>
      <c r="RU97" s="0"/>
      <c r="RV97" s="0"/>
      <c r="RW97" s="0"/>
      <c r="RX97" s="0"/>
      <c r="RY97" s="0"/>
      <c r="RZ97" s="0"/>
      <c r="SA97" s="0"/>
      <c r="SB97" s="0"/>
      <c r="SC97" s="0"/>
      <c r="SD97" s="0"/>
      <c r="SE97" s="0"/>
      <c r="SF97" s="0"/>
      <c r="SG97" s="0"/>
      <c r="SH97" s="0"/>
      <c r="SI97" s="0"/>
      <c r="SJ97" s="0"/>
      <c r="SK97" s="0"/>
      <c r="SL97" s="0"/>
      <c r="SM97" s="0"/>
      <c r="SN97" s="0"/>
      <c r="SO97" s="0"/>
      <c r="SP97" s="0"/>
      <c r="SQ97" s="0"/>
      <c r="SR97" s="0"/>
      <c r="SS97" s="0"/>
      <c r="ST97" s="0"/>
      <c r="SU97" s="0"/>
      <c r="SV97" s="0"/>
      <c r="SW97" s="0"/>
      <c r="SX97" s="0"/>
      <c r="SY97" s="0"/>
      <c r="SZ97" s="0"/>
      <c r="TA97" s="0"/>
      <c r="TB97" s="0"/>
      <c r="TC97" s="0"/>
      <c r="TD97" s="0"/>
      <c r="TE97" s="0"/>
      <c r="TF97" s="0"/>
      <c r="TG97" s="0"/>
      <c r="TH97" s="0"/>
      <c r="TI97" s="0"/>
      <c r="TJ97" s="0"/>
      <c r="TK97" s="0"/>
      <c r="TL97" s="0"/>
      <c r="TM97" s="0"/>
      <c r="TN97" s="0"/>
      <c r="TO97" s="0"/>
      <c r="TP97" s="0"/>
      <c r="TQ97" s="0"/>
      <c r="TR97" s="0"/>
      <c r="TS97" s="0"/>
      <c r="TT97" s="0"/>
      <c r="TU97" s="0"/>
      <c r="TV97" s="0"/>
      <c r="TW97" s="0"/>
      <c r="TX97" s="0"/>
      <c r="TY97" s="0"/>
      <c r="TZ97" s="0"/>
      <c r="UA97" s="0"/>
      <c r="UB97" s="0"/>
      <c r="UC97" s="0"/>
      <c r="UD97" s="0"/>
      <c r="UE97" s="0"/>
      <c r="UF97" s="0"/>
      <c r="UG97" s="0"/>
      <c r="UH97" s="0"/>
      <c r="UI97" s="0"/>
      <c r="UJ97" s="0"/>
      <c r="UK97" s="0"/>
      <c r="UL97" s="0"/>
      <c r="UM97" s="0"/>
      <c r="UN97" s="0"/>
      <c r="UO97" s="0"/>
      <c r="UP97" s="0"/>
      <c r="UQ97" s="0"/>
      <c r="UR97" s="0"/>
      <c r="US97" s="0"/>
      <c r="UT97" s="0"/>
      <c r="UU97" s="0"/>
      <c r="UV97" s="0"/>
      <c r="UW97" s="0"/>
      <c r="UX97" s="0"/>
      <c r="UY97" s="0"/>
      <c r="UZ97" s="0"/>
      <c r="VA97" s="0"/>
      <c r="VB97" s="0"/>
      <c r="VC97" s="0"/>
      <c r="VD97" s="0"/>
      <c r="VE97" s="0"/>
      <c r="VF97" s="0"/>
      <c r="VG97" s="0"/>
      <c r="VH97" s="0"/>
      <c r="VI97" s="0"/>
      <c r="VJ97" s="0"/>
      <c r="VK97" s="0"/>
      <c r="VL97" s="0"/>
      <c r="VM97" s="0"/>
      <c r="VN97" s="0"/>
      <c r="VO97" s="0"/>
      <c r="VP97" s="0"/>
      <c r="VQ97" s="0"/>
      <c r="VR97" s="0"/>
      <c r="VS97" s="0"/>
      <c r="VT97" s="0"/>
      <c r="VU97" s="0"/>
      <c r="VV97" s="0"/>
      <c r="VW97" s="0"/>
      <c r="VX97" s="0"/>
      <c r="VY97" s="0"/>
      <c r="VZ97" s="0"/>
      <c r="WA97" s="0"/>
      <c r="WB97" s="0"/>
      <c r="WC97" s="0"/>
      <c r="WD97" s="0"/>
      <c r="WE97" s="0"/>
      <c r="WF97" s="0"/>
      <c r="WG97" s="0"/>
      <c r="WH97" s="0"/>
      <c r="WI97" s="0"/>
      <c r="WJ97" s="0"/>
      <c r="WK97" s="0"/>
      <c r="WL97" s="0"/>
      <c r="WM97" s="0"/>
      <c r="WN97" s="0"/>
      <c r="WO97" s="0"/>
      <c r="WP97" s="0"/>
      <c r="WQ97" s="0"/>
      <c r="WR97" s="0"/>
      <c r="WS97" s="0"/>
      <c r="WT97" s="0"/>
      <c r="WU97" s="0"/>
      <c r="WV97" s="0"/>
      <c r="WW97" s="0"/>
      <c r="WX97" s="0"/>
      <c r="WY97" s="0"/>
      <c r="WZ97" s="0"/>
      <c r="XA97" s="0"/>
      <c r="XB97" s="0"/>
      <c r="XC97" s="0"/>
      <c r="XD97" s="0"/>
      <c r="XE97" s="0"/>
      <c r="XF97" s="0"/>
      <c r="XG97" s="0"/>
      <c r="XH97" s="0"/>
      <c r="XI97" s="0"/>
      <c r="XJ97" s="0"/>
      <c r="XK97" s="0"/>
      <c r="XL97" s="0"/>
      <c r="XM97" s="0"/>
      <c r="XN97" s="0"/>
      <c r="XO97" s="0"/>
      <c r="XP97" s="0"/>
      <c r="XQ97" s="0"/>
      <c r="XR97" s="0"/>
      <c r="XS97" s="0"/>
      <c r="XT97" s="0"/>
      <c r="XU97" s="0"/>
      <c r="XV97" s="0"/>
      <c r="XW97" s="0"/>
      <c r="XX97" s="0"/>
      <c r="XY97" s="0"/>
      <c r="XZ97" s="0"/>
      <c r="YA97" s="0"/>
      <c r="YB97" s="0"/>
      <c r="YC97" s="0"/>
      <c r="YD97" s="0"/>
      <c r="YE97" s="0"/>
      <c r="YF97" s="0"/>
      <c r="YG97" s="0"/>
      <c r="YH97" s="0"/>
      <c r="YI97" s="0"/>
      <c r="YJ97" s="0"/>
      <c r="YK97" s="0"/>
      <c r="YL97" s="0"/>
      <c r="YM97" s="0"/>
      <c r="YN97" s="0"/>
      <c r="YO97" s="0"/>
      <c r="YP97" s="0"/>
      <c r="YQ97" s="0"/>
      <c r="YR97" s="0"/>
      <c r="YS97" s="0"/>
      <c r="YT97" s="0"/>
      <c r="YU97" s="0"/>
      <c r="YV97" s="0"/>
      <c r="YW97" s="0"/>
      <c r="YX97" s="0"/>
      <c r="YY97" s="0"/>
      <c r="YZ97" s="0"/>
      <c r="ZA97" s="0"/>
      <c r="ZB97" s="0"/>
      <c r="ZC97" s="0"/>
      <c r="ZD97" s="0"/>
      <c r="ZE97" s="0"/>
      <c r="ZF97" s="0"/>
      <c r="ZG97" s="0"/>
      <c r="ZH97" s="0"/>
      <c r="ZI97" s="0"/>
      <c r="ZJ97" s="0"/>
      <c r="ZK97" s="0"/>
      <c r="ZL97" s="0"/>
      <c r="ZM97" s="0"/>
      <c r="ZN97" s="0"/>
      <c r="ZO97" s="0"/>
      <c r="ZP97" s="0"/>
      <c r="ZQ97" s="0"/>
      <c r="ZR97" s="0"/>
      <c r="ZS97" s="0"/>
      <c r="ZT97" s="0"/>
      <c r="ZU97" s="0"/>
      <c r="ZV97" s="0"/>
      <c r="ZW97" s="0"/>
      <c r="ZX97" s="0"/>
      <c r="ZY97" s="0"/>
      <c r="ZZ97" s="0"/>
      <c r="AAA97" s="0"/>
      <c r="AAB97" s="0"/>
      <c r="AAC97" s="0"/>
      <c r="AAD97" s="0"/>
      <c r="AAE97" s="0"/>
      <c r="AAF97" s="0"/>
      <c r="AAG97" s="0"/>
      <c r="AAH97" s="0"/>
      <c r="AAI97" s="0"/>
      <c r="AAJ97" s="0"/>
      <c r="AAK97" s="0"/>
      <c r="AAL97" s="0"/>
      <c r="AAM97" s="0"/>
      <c r="AAN97" s="0"/>
      <c r="AAO97" s="0"/>
      <c r="AAP97" s="0"/>
      <c r="AAQ97" s="0"/>
      <c r="AAR97" s="0"/>
      <c r="AAS97" s="0"/>
      <c r="AAT97" s="0"/>
      <c r="AAU97" s="0"/>
      <c r="AAV97" s="0"/>
      <c r="AAW97" s="0"/>
      <c r="AAX97" s="0"/>
      <c r="AAY97" s="0"/>
      <c r="AAZ97" s="0"/>
      <c r="ABA97" s="0"/>
      <c r="ABB97" s="0"/>
      <c r="ABC97" s="0"/>
      <c r="ABD97" s="0"/>
      <c r="ABE97" s="0"/>
      <c r="ABF97" s="0"/>
      <c r="ABG97" s="0"/>
      <c r="ABH97" s="0"/>
      <c r="ABI97" s="0"/>
      <c r="ABJ97" s="0"/>
      <c r="ABK97" s="0"/>
      <c r="ABL97" s="0"/>
      <c r="ABM97" s="0"/>
      <c r="ABN97" s="0"/>
      <c r="ABO97" s="0"/>
      <c r="ABP97" s="0"/>
      <c r="ABQ97" s="0"/>
      <c r="ABR97" s="0"/>
      <c r="ABS97" s="0"/>
      <c r="ABT97" s="0"/>
      <c r="ABU97" s="0"/>
      <c r="ABV97" s="0"/>
      <c r="ABW97" s="0"/>
      <c r="ABX97" s="0"/>
      <c r="ABY97" s="0"/>
      <c r="ABZ97" s="0"/>
      <c r="ACA97" s="0"/>
      <c r="ACB97" s="0"/>
      <c r="ACC97" s="0"/>
      <c r="ACD97" s="0"/>
      <c r="ACE97" s="0"/>
      <c r="ACF97" s="0"/>
      <c r="ACG97" s="0"/>
      <c r="ACH97" s="0"/>
      <c r="ACI97" s="0"/>
      <c r="ACJ97" s="0"/>
      <c r="ACK97" s="0"/>
      <c r="ACL97" s="0"/>
      <c r="ACM97" s="0"/>
      <c r="ACN97" s="0"/>
      <c r="ACO97" s="0"/>
      <c r="ACP97" s="0"/>
      <c r="ACQ97" s="0"/>
      <c r="ACR97" s="0"/>
      <c r="ACS97" s="0"/>
      <c r="ACT97" s="0"/>
      <c r="ACU97" s="0"/>
      <c r="ACV97" s="0"/>
      <c r="ACW97" s="0"/>
      <c r="ACX97" s="0"/>
      <c r="ACY97" s="0"/>
      <c r="ACZ97" s="0"/>
      <c r="ADA97" s="0"/>
      <c r="ADB97" s="0"/>
      <c r="ADC97" s="0"/>
      <c r="ADD97" s="0"/>
      <c r="ADE97" s="0"/>
      <c r="ADF97" s="0"/>
      <c r="ADG97" s="0"/>
      <c r="ADH97" s="0"/>
      <c r="ADI97" s="0"/>
      <c r="ADJ97" s="0"/>
      <c r="ADK97" s="0"/>
      <c r="ADL97" s="0"/>
      <c r="ADM97" s="0"/>
      <c r="ADN97" s="0"/>
      <c r="ADO97" s="0"/>
      <c r="ADP97" s="0"/>
      <c r="ADQ97" s="0"/>
      <c r="ADR97" s="0"/>
      <c r="ADS97" s="0"/>
      <c r="ADT97" s="0"/>
      <c r="ADU97" s="0"/>
      <c r="ADV97" s="0"/>
      <c r="ADW97" s="0"/>
      <c r="ADX97" s="0"/>
      <c r="ADY97" s="0"/>
      <c r="ADZ97" s="0"/>
      <c r="AEA97" s="0"/>
      <c r="AEB97" s="0"/>
      <c r="AEC97" s="0"/>
      <c r="AED97" s="0"/>
      <c r="AEE97" s="0"/>
      <c r="AEF97" s="0"/>
      <c r="AEG97" s="0"/>
      <c r="AEH97" s="0"/>
      <c r="AEI97" s="0"/>
      <c r="AEJ97" s="0"/>
      <c r="AEK97" s="0"/>
      <c r="AEL97" s="0"/>
      <c r="AEM97" s="0"/>
      <c r="AEN97" s="0"/>
      <c r="AEO97" s="0"/>
      <c r="AEP97" s="0"/>
      <c r="AEQ97" s="0"/>
      <c r="AER97" s="0"/>
      <c r="AES97" s="0"/>
      <c r="AET97" s="0"/>
      <c r="AEU97" s="0"/>
      <c r="AEV97" s="0"/>
      <c r="AEW97" s="0"/>
      <c r="AEX97" s="0"/>
      <c r="AEY97" s="0"/>
      <c r="AEZ97" s="0"/>
      <c r="AFA97" s="0"/>
      <c r="AFB97" s="0"/>
      <c r="AFC97" s="0"/>
      <c r="AFD97" s="0"/>
      <c r="AFE97" s="0"/>
      <c r="AFF97" s="0"/>
      <c r="AFG97" s="0"/>
      <c r="AFH97" s="0"/>
      <c r="AFI97" s="0"/>
      <c r="AFJ97" s="0"/>
      <c r="AFK97" s="0"/>
      <c r="AFL97" s="0"/>
      <c r="AFM97" s="0"/>
      <c r="AFN97" s="0"/>
      <c r="AFO97" s="0"/>
      <c r="AFP97" s="0"/>
      <c r="AFQ97" s="0"/>
      <c r="AFR97" s="0"/>
      <c r="AFS97" s="0"/>
      <c r="AFT97" s="0"/>
      <c r="AFU97" s="0"/>
      <c r="AFV97" s="0"/>
      <c r="AFW97" s="0"/>
      <c r="AFX97" s="0"/>
      <c r="AFY97" s="0"/>
      <c r="AFZ97" s="0"/>
      <c r="AGA97" s="0"/>
      <c r="AGB97" s="0"/>
      <c r="AGC97" s="0"/>
      <c r="AGD97" s="0"/>
      <c r="AGE97" s="0"/>
      <c r="AGF97" s="0"/>
      <c r="AGG97" s="0"/>
      <c r="AGH97" s="0"/>
      <c r="AGI97" s="0"/>
      <c r="AGJ97" s="0"/>
      <c r="AGK97" s="0"/>
      <c r="AGL97" s="0"/>
      <c r="AGM97" s="0"/>
      <c r="AGN97" s="0"/>
      <c r="AGO97" s="0"/>
      <c r="AGP97" s="0"/>
      <c r="AGQ97" s="0"/>
      <c r="AGR97" s="0"/>
      <c r="AGS97" s="0"/>
      <c r="AGT97" s="0"/>
      <c r="AGU97" s="0"/>
      <c r="AGV97" s="0"/>
      <c r="AGW97" s="0"/>
      <c r="AGX97" s="0"/>
      <c r="AGY97" s="0"/>
      <c r="AGZ97" s="0"/>
      <c r="AHA97" s="0"/>
      <c r="AHB97" s="0"/>
      <c r="AHC97" s="0"/>
      <c r="AHD97" s="0"/>
      <c r="AHE97" s="0"/>
      <c r="AHF97" s="0"/>
      <c r="AHG97" s="0"/>
      <c r="AHH97" s="0"/>
      <c r="AHI97" s="0"/>
      <c r="AHJ97" s="0"/>
      <c r="AHK97" s="0"/>
      <c r="AHL97" s="0"/>
      <c r="AHM97" s="0"/>
      <c r="AHN97" s="0"/>
      <c r="AHO97" s="0"/>
      <c r="AHP97" s="0"/>
      <c r="AHQ97" s="0"/>
      <c r="AHR97" s="0"/>
      <c r="AHS97" s="0"/>
      <c r="AHT97" s="0"/>
      <c r="AHU97" s="0"/>
      <c r="AHV97" s="0"/>
      <c r="AHW97" s="0"/>
      <c r="AHX97" s="0"/>
      <c r="AHY97" s="0"/>
      <c r="AHZ97" s="0"/>
      <c r="AIA97" s="0"/>
      <c r="AIB97" s="0"/>
      <c r="AIC97" s="0"/>
      <c r="AID97" s="0"/>
      <c r="AIE97" s="0"/>
      <c r="AIF97" s="0"/>
      <c r="AIG97" s="0"/>
      <c r="AIH97" s="0"/>
      <c r="AII97" s="0"/>
      <c r="AIJ97" s="0"/>
      <c r="AIK97" s="0"/>
      <c r="AIL97" s="0"/>
      <c r="AIM97" s="0"/>
      <c r="AIN97" s="0"/>
      <c r="AIO97" s="0"/>
      <c r="AIP97" s="0"/>
      <c r="AIQ97" s="0"/>
      <c r="AIR97" s="0"/>
      <c r="AIS97" s="0"/>
      <c r="AIT97" s="0"/>
      <c r="AIU97" s="0"/>
      <c r="AIV97" s="0"/>
      <c r="AIW97" s="0"/>
      <c r="AIX97" s="0"/>
      <c r="AIY97" s="0"/>
      <c r="AIZ97" s="0"/>
      <c r="AJA97" s="0"/>
      <c r="AJB97" s="0"/>
      <c r="AJC97" s="0"/>
      <c r="AJD97" s="0"/>
      <c r="AJE97" s="0"/>
      <c r="AJF97" s="0"/>
      <c r="AJG97" s="0"/>
      <c r="AJH97" s="0"/>
      <c r="AJI97" s="0"/>
      <c r="AJJ97" s="0"/>
      <c r="AJK97" s="0"/>
      <c r="AJL97" s="0"/>
      <c r="AJM97" s="0"/>
      <c r="AJN97" s="0"/>
      <c r="AJO97" s="0"/>
      <c r="AJP97" s="0"/>
      <c r="AJQ97" s="0"/>
      <c r="AJR97" s="0"/>
      <c r="AJS97" s="0"/>
      <c r="AJT97" s="0"/>
      <c r="AJU97" s="0"/>
      <c r="AJV97" s="0"/>
      <c r="AJW97" s="0"/>
      <c r="AJX97" s="0"/>
      <c r="AJY97" s="0"/>
      <c r="AJZ97" s="0"/>
      <c r="AKA97" s="0"/>
      <c r="AKB97" s="0"/>
      <c r="AKC97" s="0"/>
      <c r="AKD97" s="0"/>
      <c r="AKE97" s="0"/>
      <c r="AKF97" s="0"/>
      <c r="AKG97" s="0"/>
      <c r="AKH97" s="0"/>
      <c r="AKI97" s="0"/>
      <c r="AKJ97" s="0"/>
      <c r="AKK97" s="0"/>
      <c r="AKL97" s="0"/>
      <c r="AKM97" s="0"/>
      <c r="AKN97" s="0"/>
      <c r="AKO97" s="0"/>
      <c r="AKP97" s="0"/>
      <c r="AKQ97" s="0"/>
      <c r="AKR97" s="0"/>
      <c r="AKS97" s="0"/>
      <c r="AKT97" s="0"/>
      <c r="AKU97" s="0"/>
      <c r="AKV97" s="0"/>
      <c r="AKW97" s="0"/>
      <c r="AKX97" s="0"/>
      <c r="AKY97" s="0"/>
      <c r="AKZ97" s="0"/>
      <c r="ALA97" s="0"/>
      <c r="ALB97" s="0"/>
      <c r="ALC97" s="0"/>
      <c r="ALD97" s="0"/>
      <c r="ALE97" s="0"/>
      <c r="ALF97" s="0"/>
      <c r="ALG97" s="0"/>
      <c r="ALH97" s="0"/>
      <c r="ALI97" s="0"/>
      <c r="ALJ97" s="0"/>
      <c r="ALK97" s="0"/>
      <c r="ALL97" s="0"/>
      <c r="ALM97" s="0"/>
      <c r="ALN97" s="0"/>
      <c r="ALO97" s="0"/>
      <c r="ALP97" s="0"/>
      <c r="ALQ97" s="0"/>
      <c r="ALR97" s="0"/>
      <c r="ALS97" s="0"/>
      <c r="ALT97" s="0"/>
      <c r="ALU97" s="0"/>
      <c r="ALV97" s="0"/>
      <c r="ALW97" s="0"/>
      <c r="ALX97" s="0"/>
      <c r="ALY97" s="0"/>
      <c r="ALZ97" s="0"/>
      <c r="AMA97" s="0"/>
      <c r="AMB97" s="0"/>
      <c r="AMC97" s="0"/>
      <c r="AMD97" s="0"/>
      <c r="AME97" s="0"/>
      <c r="AMF97" s="0"/>
      <c r="AMG97" s="0"/>
      <c r="AMH97" s="0"/>
      <c r="AMI97" s="0"/>
      <c r="AMJ97" s="0"/>
    </row>
    <row r="98" customFormat="false" ht="15" hidden="false" customHeight="false" outlineLevel="0" collapsed="false">
      <c r="A98" s="15" t="s">
        <v>61041</v>
      </c>
      <c r="B98" s="12" t="n">
        <v>41379.4145833333</v>
      </c>
      <c r="C98" s="15" t="s">
        <v>91370</v>
      </c>
      <c r="D98" s="0"/>
      <c r="E98" s="0"/>
      <c r="F98" s="0"/>
      <c r="G98" s="0"/>
      <c r="H98" s="0"/>
      <c r="I98" s="0"/>
      <c r="J98" s="0"/>
      <c r="K98" s="0"/>
      <c r="L98" s="0"/>
      <c r="M98" s="0"/>
      <c r="N98" s="0"/>
      <c r="O98" s="0"/>
      <c r="P98" s="0"/>
      <c r="Q98" s="0"/>
      <c r="R98" s="0"/>
      <c r="S98" s="0"/>
      <c r="T98" s="0"/>
      <c r="U98" s="0"/>
      <c r="V98" s="0"/>
      <c r="W98" s="0"/>
      <c r="X98" s="0"/>
      <c r="Y98" s="0"/>
      <c r="Z98" s="0"/>
      <c r="AA98" s="0"/>
      <c r="AB98" s="0"/>
      <c r="AC98" s="0"/>
      <c r="AD98" s="0"/>
      <c r="AE98" s="0"/>
      <c r="AF98" s="0"/>
      <c r="AG98" s="0"/>
      <c r="AH98" s="0"/>
      <c r="AI98" s="0"/>
      <c r="AJ98" s="0"/>
      <c r="AK98" s="0"/>
      <c r="AL98" s="0"/>
      <c r="AM98" s="0"/>
      <c r="AN98" s="0"/>
      <c r="AO98" s="0"/>
      <c r="AP98" s="0"/>
      <c r="AQ98" s="0"/>
      <c r="AR98" s="0"/>
      <c r="AS98" s="0"/>
      <c r="AT98" s="0"/>
      <c r="AU98" s="0"/>
      <c r="AV98" s="0"/>
      <c r="AW98" s="0"/>
      <c r="AX98" s="0"/>
      <c r="AY98" s="0"/>
      <c r="AZ98" s="0"/>
      <c r="BA98" s="0"/>
      <c r="BB98" s="0"/>
      <c r="BC98" s="0"/>
      <c r="BD98" s="0"/>
      <c r="BE98" s="0"/>
      <c r="BF98" s="0"/>
      <c r="BG98" s="0"/>
      <c r="BH98" s="0"/>
      <c r="BI98" s="0"/>
      <c r="BJ98" s="0"/>
      <c r="BK98" s="0"/>
      <c r="BL98" s="0"/>
      <c r="BM98" s="0"/>
      <c r="BN98" s="0"/>
      <c r="BO98" s="0"/>
      <c r="BP98" s="0"/>
      <c r="BQ98" s="0"/>
      <c r="BR98" s="0"/>
      <c r="BS98" s="0"/>
      <c r="BT98" s="0"/>
      <c r="BU98" s="0"/>
      <c r="BV98" s="0"/>
      <c r="BW98" s="0"/>
      <c r="BX98" s="0"/>
      <c r="BY98" s="0"/>
      <c r="BZ98" s="0"/>
      <c r="CA98" s="0"/>
      <c r="CB98" s="0"/>
      <c r="CC98" s="0"/>
      <c r="CD98" s="0"/>
      <c r="CE98" s="0"/>
      <c r="CF98" s="0"/>
      <c r="CG98" s="0"/>
      <c r="CH98" s="0"/>
      <c r="CI98" s="0"/>
      <c r="CJ98" s="0"/>
      <c r="CK98" s="0"/>
      <c r="CL98" s="0"/>
      <c r="CM98" s="0"/>
      <c r="CN98" s="0"/>
      <c r="CO98" s="0"/>
      <c r="CP98" s="0"/>
      <c r="CQ98" s="0"/>
      <c r="CR98" s="0"/>
      <c r="CS98" s="0"/>
      <c r="CT98" s="0"/>
      <c r="CU98" s="0"/>
      <c r="CV98" s="0"/>
      <c r="CW98" s="0"/>
      <c r="CX98" s="0"/>
      <c r="CY98" s="0"/>
      <c r="CZ98" s="0"/>
      <c r="DA98" s="0"/>
      <c r="DB98" s="0"/>
      <c r="DC98" s="0"/>
      <c r="DD98" s="0"/>
      <c r="DE98" s="0"/>
      <c r="DF98" s="0"/>
      <c r="DG98" s="0"/>
      <c r="DH98" s="0"/>
      <c r="DI98" s="0"/>
      <c r="DJ98" s="0"/>
      <c r="DK98" s="0"/>
      <c r="DL98" s="0"/>
      <c r="DM98" s="0"/>
      <c r="DN98" s="0"/>
      <c r="DO98" s="0"/>
      <c r="DP98" s="0"/>
      <c r="DQ98" s="0"/>
      <c r="DR98" s="0"/>
      <c r="DS98" s="0"/>
      <c r="DT98" s="0"/>
      <c r="DU98" s="0"/>
      <c r="DV98" s="0"/>
      <c r="DW98" s="0"/>
      <c r="DX98" s="0"/>
      <c r="DY98" s="0"/>
      <c r="DZ98" s="0"/>
      <c r="EA98" s="0"/>
      <c r="EB98" s="0"/>
      <c r="EC98" s="0"/>
      <c r="ED98" s="0"/>
      <c r="EE98" s="0"/>
      <c r="EF98" s="0"/>
      <c r="EG98" s="0"/>
      <c r="EH98" s="0"/>
      <c r="EI98" s="0"/>
      <c r="EJ98" s="0"/>
      <c r="EK98" s="0"/>
      <c r="EL98" s="0"/>
      <c r="EM98" s="0"/>
      <c r="EN98" s="0"/>
      <c r="EO98" s="0"/>
      <c r="EP98" s="0"/>
      <c r="EQ98" s="0"/>
      <c r="ER98" s="0"/>
      <c r="ES98" s="0"/>
      <c r="ET98" s="0"/>
      <c r="EU98" s="0"/>
      <c r="EV98" s="0"/>
      <c r="EW98" s="0"/>
      <c r="EX98" s="0"/>
      <c r="EY98" s="0"/>
      <c r="EZ98" s="0"/>
      <c r="FA98" s="0"/>
      <c r="FB98" s="0"/>
      <c r="FC98" s="0"/>
      <c r="FD98" s="0"/>
      <c r="FE98" s="0"/>
      <c r="FF98" s="0"/>
      <c r="FG98" s="0"/>
      <c r="FH98" s="0"/>
      <c r="FI98" s="0"/>
      <c r="FJ98" s="0"/>
      <c r="FK98" s="0"/>
      <c r="FL98" s="0"/>
      <c r="FM98" s="0"/>
      <c r="FN98" s="0"/>
      <c r="FO98" s="0"/>
      <c r="FP98" s="0"/>
      <c r="FQ98" s="0"/>
      <c r="FR98" s="0"/>
      <c r="FS98" s="0"/>
      <c r="FT98" s="0"/>
      <c r="FU98" s="0"/>
      <c r="FV98" s="0"/>
      <c r="FW98" s="0"/>
      <c r="FX98" s="0"/>
      <c r="FY98" s="0"/>
      <c r="FZ98" s="0"/>
      <c r="GA98" s="0"/>
      <c r="GB98" s="0"/>
      <c r="GC98" s="0"/>
      <c r="GD98" s="0"/>
      <c r="GE98" s="0"/>
      <c r="GF98" s="0"/>
      <c r="GG98" s="0"/>
      <c r="GH98" s="0"/>
      <c r="GI98" s="0"/>
      <c r="GJ98" s="0"/>
      <c r="GK98" s="0"/>
      <c r="GL98" s="0"/>
      <c r="GM98" s="0"/>
      <c r="GN98" s="0"/>
      <c r="GO98" s="0"/>
      <c r="GP98" s="0"/>
      <c r="GQ98" s="0"/>
      <c r="GR98" s="0"/>
      <c r="GS98" s="0"/>
      <c r="GT98" s="0"/>
      <c r="GU98" s="0"/>
      <c r="GV98" s="0"/>
      <c r="GW98" s="0"/>
      <c r="GX98" s="0"/>
      <c r="GY98" s="0"/>
      <c r="GZ98" s="0"/>
      <c r="HA98" s="0"/>
      <c r="HB98" s="0"/>
      <c r="HC98" s="0"/>
      <c r="HD98" s="0"/>
      <c r="HE98" s="0"/>
      <c r="HF98" s="0"/>
      <c r="HG98" s="0"/>
      <c r="HH98" s="0"/>
      <c r="HI98" s="0"/>
      <c r="HJ98" s="0"/>
      <c r="HK98" s="0"/>
      <c r="HL98" s="0"/>
      <c r="HM98" s="0"/>
      <c r="HN98" s="0"/>
      <c r="HO98" s="0"/>
      <c r="HP98" s="0"/>
      <c r="HQ98" s="0"/>
      <c r="HR98" s="0"/>
      <c r="HS98" s="0"/>
      <c r="HT98" s="0"/>
      <c r="HU98" s="0"/>
      <c r="HV98" s="0"/>
      <c r="HW98" s="0"/>
      <c r="HX98" s="0"/>
      <c r="HY98" s="0"/>
      <c r="HZ98" s="0"/>
      <c r="IA98" s="0"/>
      <c r="IB98" s="0"/>
      <c r="IC98" s="0"/>
      <c r="ID98" s="0"/>
      <c r="IE98" s="0"/>
      <c r="IF98" s="0"/>
      <c r="IG98" s="0"/>
      <c r="IH98" s="0"/>
      <c r="II98" s="0"/>
      <c r="IJ98" s="0"/>
      <c r="IK98" s="0"/>
      <c r="IL98" s="0"/>
      <c r="IM98" s="0"/>
      <c r="IN98" s="0"/>
      <c r="IO98" s="0"/>
      <c r="IP98" s="0"/>
      <c r="IQ98" s="0"/>
      <c r="IR98" s="0"/>
      <c r="IS98" s="0"/>
      <c r="IT98" s="0"/>
      <c r="IU98" s="0"/>
      <c r="IV98" s="0"/>
      <c r="IW98" s="0"/>
      <c r="IX98" s="0"/>
      <c r="IY98" s="0"/>
      <c r="IZ98" s="0"/>
      <c r="JA98" s="0"/>
      <c r="JB98" s="0"/>
      <c r="JC98" s="0"/>
      <c r="JD98" s="0"/>
      <c r="JE98" s="0"/>
      <c r="JF98" s="0"/>
      <c r="JG98" s="0"/>
      <c r="JH98" s="0"/>
      <c r="JI98" s="0"/>
      <c r="JJ98" s="0"/>
      <c r="JK98" s="0"/>
      <c r="JL98" s="0"/>
      <c r="JM98" s="0"/>
      <c r="JN98" s="0"/>
      <c r="JO98" s="0"/>
      <c r="JP98" s="0"/>
      <c r="JQ98" s="0"/>
      <c r="JR98" s="0"/>
      <c r="JS98" s="0"/>
      <c r="JT98" s="0"/>
      <c r="JU98" s="0"/>
      <c r="JV98" s="0"/>
      <c r="JW98" s="0"/>
      <c r="JX98" s="0"/>
      <c r="JY98" s="0"/>
      <c r="JZ98" s="0"/>
      <c r="KA98" s="0"/>
      <c r="KB98" s="0"/>
      <c r="KC98" s="0"/>
      <c r="KD98" s="0"/>
      <c r="KE98" s="0"/>
      <c r="KF98" s="0"/>
      <c r="KG98" s="0"/>
      <c r="KH98" s="0"/>
      <c r="KI98" s="0"/>
      <c r="KJ98" s="0"/>
      <c r="KK98" s="0"/>
      <c r="KL98" s="0"/>
      <c r="KM98" s="0"/>
      <c r="KN98" s="0"/>
      <c r="KO98" s="0"/>
      <c r="KP98" s="0"/>
      <c r="KQ98" s="0"/>
      <c r="KR98" s="0"/>
      <c r="KS98" s="0"/>
      <c r="KT98" s="0"/>
      <c r="KU98" s="0"/>
      <c r="KV98" s="0"/>
      <c r="KW98" s="0"/>
      <c r="KX98" s="0"/>
      <c r="KY98" s="0"/>
      <c r="KZ98" s="0"/>
      <c r="LA98" s="0"/>
      <c r="LB98" s="0"/>
      <c r="LC98" s="0"/>
      <c r="LD98" s="0"/>
      <c r="LE98" s="0"/>
      <c r="LF98" s="0"/>
      <c r="LG98" s="0"/>
      <c r="LH98" s="0"/>
      <c r="LI98" s="0"/>
      <c r="LJ98" s="0"/>
      <c r="LK98" s="0"/>
      <c r="LL98" s="0"/>
      <c r="LM98" s="0"/>
      <c r="LN98" s="0"/>
      <c r="LO98" s="0"/>
      <c r="LP98" s="0"/>
      <c r="LQ98" s="0"/>
      <c r="LR98" s="0"/>
      <c r="LS98" s="0"/>
      <c r="LT98" s="0"/>
      <c r="LU98" s="0"/>
      <c r="LV98" s="0"/>
      <c r="LW98" s="0"/>
      <c r="LX98" s="0"/>
      <c r="LY98" s="0"/>
      <c r="LZ98" s="0"/>
      <c r="MA98" s="0"/>
      <c r="MB98" s="0"/>
      <c r="MC98" s="0"/>
      <c r="MD98" s="0"/>
      <c r="ME98" s="0"/>
      <c r="MF98" s="0"/>
      <c r="MG98" s="0"/>
      <c r="MH98" s="0"/>
      <c r="MI98" s="0"/>
      <c r="MJ98" s="0"/>
      <c r="MK98" s="0"/>
      <c r="ML98" s="0"/>
      <c r="MM98" s="0"/>
      <c r="MN98" s="0"/>
      <c r="MO98" s="0"/>
      <c r="MP98" s="0"/>
      <c r="MQ98" s="0"/>
      <c r="MR98" s="0"/>
      <c r="MS98" s="0"/>
      <c r="MT98" s="0"/>
      <c r="MU98" s="0"/>
      <c r="MV98" s="0"/>
      <c r="MW98" s="0"/>
      <c r="MX98" s="0"/>
      <c r="MY98" s="0"/>
      <c r="MZ98" s="0"/>
      <c r="NA98" s="0"/>
      <c r="NB98" s="0"/>
      <c r="NC98" s="0"/>
      <c r="ND98" s="0"/>
      <c r="NE98" s="0"/>
      <c r="NF98" s="0"/>
      <c r="NG98" s="0"/>
      <c r="NH98" s="0"/>
      <c r="NI98" s="0"/>
      <c r="NJ98" s="0"/>
      <c r="NK98" s="0"/>
      <c r="NL98" s="0"/>
      <c r="NM98" s="0"/>
      <c r="NN98" s="0"/>
      <c r="NO98" s="0"/>
      <c r="NP98" s="0"/>
      <c r="NQ98" s="0"/>
      <c r="NR98" s="0"/>
      <c r="NS98" s="0"/>
      <c r="NT98" s="0"/>
      <c r="NU98" s="0"/>
      <c r="NV98" s="0"/>
      <c r="NW98" s="0"/>
      <c r="NX98" s="0"/>
      <c r="NY98" s="0"/>
      <c r="NZ98" s="0"/>
      <c r="OA98" s="0"/>
      <c r="OB98" s="0"/>
      <c r="OC98" s="0"/>
      <c r="OD98" s="0"/>
      <c r="OE98" s="0"/>
      <c r="OF98" s="0"/>
      <c r="OG98" s="0"/>
      <c r="OH98" s="0"/>
      <c r="OI98" s="0"/>
      <c r="OJ98" s="0"/>
      <c r="OK98" s="0"/>
      <c r="OL98" s="0"/>
      <c r="OM98" s="0"/>
      <c r="ON98" s="0"/>
      <c r="OO98" s="0"/>
      <c r="OP98" s="0"/>
      <c r="OQ98" s="0"/>
      <c r="OR98" s="0"/>
      <c r="OS98" s="0"/>
      <c r="OT98" s="0"/>
      <c r="OU98" s="0"/>
      <c r="OV98" s="0"/>
      <c r="OW98" s="0"/>
      <c r="OX98" s="0"/>
      <c r="OY98" s="0"/>
      <c r="OZ98" s="0"/>
      <c r="PA98" s="0"/>
      <c r="PB98" s="0"/>
      <c r="PC98" s="0"/>
      <c r="PD98" s="0"/>
      <c r="PE98" s="0"/>
      <c r="PF98" s="0"/>
      <c r="PG98" s="0"/>
      <c r="PH98" s="0"/>
      <c r="PI98" s="0"/>
      <c r="PJ98" s="0"/>
      <c r="PK98" s="0"/>
      <c r="PL98" s="0"/>
      <c r="PM98" s="0"/>
      <c r="PN98" s="0"/>
      <c r="PO98" s="0"/>
      <c r="PP98" s="0"/>
      <c r="PQ98" s="0"/>
      <c r="PR98" s="0"/>
      <c r="PS98" s="0"/>
      <c r="PT98" s="0"/>
      <c r="PU98" s="0"/>
      <c r="PV98" s="0"/>
      <c r="PW98" s="0"/>
      <c r="PX98" s="0"/>
      <c r="PY98" s="0"/>
      <c r="PZ98" s="0"/>
      <c r="QA98" s="0"/>
      <c r="QB98" s="0"/>
      <c r="QC98" s="0"/>
      <c r="QD98" s="0"/>
      <c r="QE98" s="0"/>
      <c r="QF98" s="0"/>
      <c r="QG98" s="0"/>
      <c r="QH98" s="0"/>
      <c r="QI98" s="0"/>
      <c r="QJ98" s="0"/>
      <c r="QK98" s="0"/>
      <c r="QL98" s="0"/>
      <c r="QM98" s="0"/>
      <c r="QN98" s="0"/>
      <c r="QO98" s="0"/>
      <c r="QP98" s="0"/>
      <c r="QQ98" s="0"/>
      <c r="QR98" s="0"/>
      <c r="QS98" s="0"/>
      <c r="QT98" s="0"/>
      <c r="QU98" s="0"/>
      <c r="QV98" s="0"/>
      <c r="QW98" s="0"/>
      <c r="QX98" s="0"/>
      <c r="QY98" s="0"/>
      <c r="QZ98" s="0"/>
      <c r="RA98" s="0"/>
      <c r="RB98" s="0"/>
      <c r="RC98" s="0"/>
      <c r="RD98" s="0"/>
      <c r="RE98" s="0"/>
      <c r="RF98" s="0"/>
      <c r="RG98" s="0"/>
      <c r="RH98" s="0"/>
      <c r="RI98" s="0"/>
      <c r="RJ98" s="0"/>
      <c r="RK98" s="0"/>
      <c r="RL98" s="0"/>
      <c r="RM98" s="0"/>
      <c r="RN98" s="0"/>
      <c r="RO98" s="0"/>
      <c r="RP98" s="0"/>
      <c r="RQ98" s="0"/>
      <c r="RR98" s="0"/>
      <c r="RS98" s="0"/>
      <c r="RT98" s="0"/>
      <c r="RU98" s="0"/>
      <c r="RV98" s="0"/>
      <c r="RW98" s="0"/>
      <c r="RX98" s="0"/>
      <c r="RY98" s="0"/>
      <c r="RZ98" s="0"/>
      <c r="SA98" s="0"/>
      <c r="SB98" s="0"/>
      <c r="SC98" s="0"/>
      <c r="SD98" s="0"/>
      <c r="SE98" s="0"/>
      <c r="SF98" s="0"/>
      <c r="SG98" s="0"/>
      <c r="SH98" s="0"/>
      <c r="SI98" s="0"/>
      <c r="SJ98" s="0"/>
      <c r="SK98" s="0"/>
      <c r="SL98" s="0"/>
      <c r="SM98" s="0"/>
      <c r="SN98" s="0"/>
      <c r="SO98" s="0"/>
      <c r="SP98" s="0"/>
      <c r="SQ98" s="0"/>
      <c r="SR98" s="0"/>
      <c r="SS98" s="0"/>
      <c r="ST98" s="0"/>
      <c r="SU98" s="0"/>
      <c r="SV98" s="0"/>
      <c r="SW98" s="0"/>
      <c r="SX98" s="0"/>
      <c r="SY98" s="0"/>
      <c r="SZ98" s="0"/>
      <c r="TA98" s="0"/>
      <c r="TB98" s="0"/>
      <c r="TC98" s="0"/>
      <c r="TD98" s="0"/>
      <c r="TE98" s="0"/>
      <c r="TF98" s="0"/>
      <c r="TG98" s="0"/>
      <c r="TH98" s="0"/>
      <c r="TI98" s="0"/>
      <c r="TJ98" s="0"/>
      <c r="TK98" s="0"/>
      <c r="TL98" s="0"/>
      <c r="TM98" s="0"/>
      <c r="TN98" s="0"/>
      <c r="TO98" s="0"/>
      <c r="TP98" s="0"/>
      <c r="TQ98" s="0"/>
      <c r="TR98" s="0"/>
      <c r="TS98" s="0"/>
      <c r="TT98" s="0"/>
      <c r="TU98" s="0"/>
      <c r="TV98" s="0"/>
      <c r="TW98" s="0"/>
      <c r="TX98" s="0"/>
      <c r="TY98" s="0"/>
      <c r="TZ98" s="0"/>
      <c r="UA98" s="0"/>
      <c r="UB98" s="0"/>
      <c r="UC98" s="0"/>
      <c r="UD98" s="0"/>
      <c r="UE98" s="0"/>
      <c r="UF98" s="0"/>
      <c r="UG98" s="0"/>
      <c r="UH98" s="0"/>
      <c r="UI98" s="0"/>
      <c r="UJ98" s="0"/>
      <c r="UK98" s="0"/>
      <c r="UL98" s="0"/>
      <c r="UM98" s="0"/>
      <c r="UN98" s="0"/>
      <c r="UO98" s="0"/>
      <c r="UP98" s="0"/>
      <c r="UQ98" s="0"/>
      <c r="UR98" s="0"/>
      <c r="US98" s="0"/>
      <c r="UT98" s="0"/>
      <c r="UU98" s="0"/>
      <c r="UV98" s="0"/>
      <c r="UW98" s="0"/>
      <c r="UX98" s="0"/>
      <c r="UY98" s="0"/>
      <c r="UZ98" s="0"/>
      <c r="VA98" s="0"/>
      <c r="VB98" s="0"/>
      <c r="VC98" s="0"/>
      <c r="VD98" s="0"/>
      <c r="VE98" s="0"/>
      <c r="VF98" s="0"/>
      <c r="VG98" s="0"/>
      <c r="VH98" s="0"/>
      <c r="VI98" s="0"/>
      <c r="VJ98" s="0"/>
      <c r="VK98" s="0"/>
      <c r="VL98" s="0"/>
      <c r="VM98" s="0"/>
      <c r="VN98" s="0"/>
      <c r="VO98" s="0"/>
      <c r="VP98" s="0"/>
      <c r="VQ98" s="0"/>
      <c r="VR98" s="0"/>
      <c r="VS98" s="0"/>
      <c r="VT98" s="0"/>
      <c r="VU98" s="0"/>
      <c r="VV98" s="0"/>
      <c r="VW98" s="0"/>
      <c r="VX98" s="0"/>
      <c r="VY98" s="0"/>
      <c r="VZ98" s="0"/>
      <c r="WA98" s="0"/>
      <c r="WB98" s="0"/>
      <c r="WC98" s="0"/>
      <c r="WD98" s="0"/>
      <c r="WE98" s="0"/>
      <c r="WF98" s="0"/>
      <c r="WG98" s="0"/>
      <c r="WH98" s="0"/>
      <c r="WI98" s="0"/>
      <c r="WJ98" s="0"/>
      <c r="WK98" s="0"/>
      <c r="WL98" s="0"/>
      <c r="WM98" s="0"/>
      <c r="WN98" s="0"/>
      <c r="WO98" s="0"/>
      <c r="WP98" s="0"/>
      <c r="WQ98" s="0"/>
      <c r="WR98" s="0"/>
      <c r="WS98" s="0"/>
      <c r="WT98" s="0"/>
      <c r="WU98" s="0"/>
      <c r="WV98" s="0"/>
      <c r="WW98" s="0"/>
      <c r="WX98" s="0"/>
      <c r="WY98" s="0"/>
      <c r="WZ98" s="0"/>
      <c r="XA98" s="0"/>
      <c r="XB98" s="0"/>
      <c r="XC98" s="0"/>
      <c r="XD98" s="0"/>
      <c r="XE98" s="0"/>
      <c r="XF98" s="0"/>
      <c r="XG98" s="0"/>
      <c r="XH98" s="0"/>
      <c r="XI98" s="0"/>
      <c r="XJ98" s="0"/>
      <c r="XK98" s="0"/>
      <c r="XL98" s="0"/>
      <c r="XM98" s="0"/>
      <c r="XN98" s="0"/>
      <c r="XO98" s="0"/>
      <c r="XP98" s="0"/>
      <c r="XQ98" s="0"/>
      <c r="XR98" s="0"/>
      <c r="XS98" s="0"/>
      <c r="XT98" s="0"/>
      <c r="XU98" s="0"/>
      <c r="XV98" s="0"/>
      <c r="XW98" s="0"/>
      <c r="XX98" s="0"/>
      <c r="XY98" s="0"/>
      <c r="XZ98" s="0"/>
      <c r="YA98" s="0"/>
      <c r="YB98" s="0"/>
      <c r="YC98" s="0"/>
      <c r="YD98" s="0"/>
      <c r="YE98" s="0"/>
      <c r="YF98" s="0"/>
      <c r="YG98" s="0"/>
      <c r="YH98" s="0"/>
      <c r="YI98" s="0"/>
      <c r="YJ98" s="0"/>
      <c r="YK98" s="0"/>
      <c r="YL98" s="0"/>
      <c r="YM98" s="0"/>
      <c r="YN98" s="0"/>
      <c r="YO98" s="0"/>
      <c r="YP98" s="0"/>
      <c r="YQ98" s="0"/>
      <c r="YR98" s="0"/>
      <c r="YS98" s="0"/>
      <c r="YT98" s="0"/>
      <c r="YU98" s="0"/>
      <c r="YV98" s="0"/>
      <c r="YW98" s="0"/>
      <c r="YX98" s="0"/>
      <c r="YY98" s="0"/>
      <c r="YZ98" s="0"/>
      <c r="ZA98" s="0"/>
      <c r="ZB98" s="0"/>
      <c r="ZC98" s="0"/>
      <c r="ZD98" s="0"/>
      <c r="ZE98" s="0"/>
      <c r="ZF98" s="0"/>
      <c r="ZG98" s="0"/>
      <c r="ZH98" s="0"/>
      <c r="ZI98" s="0"/>
      <c r="ZJ98" s="0"/>
      <c r="ZK98" s="0"/>
      <c r="ZL98" s="0"/>
      <c r="ZM98" s="0"/>
      <c r="ZN98" s="0"/>
      <c r="ZO98" s="0"/>
      <c r="ZP98" s="0"/>
      <c r="ZQ98" s="0"/>
      <c r="ZR98" s="0"/>
      <c r="ZS98" s="0"/>
      <c r="ZT98" s="0"/>
      <c r="ZU98" s="0"/>
      <c r="ZV98" s="0"/>
      <c r="ZW98" s="0"/>
      <c r="ZX98" s="0"/>
      <c r="ZY98" s="0"/>
      <c r="ZZ98" s="0"/>
      <c r="AAA98" s="0"/>
      <c r="AAB98" s="0"/>
      <c r="AAC98" s="0"/>
      <c r="AAD98" s="0"/>
      <c r="AAE98" s="0"/>
      <c r="AAF98" s="0"/>
      <c r="AAG98" s="0"/>
      <c r="AAH98" s="0"/>
      <c r="AAI98" s="0"/>
      <c r="AAJ98" s="0"/>
      <c r="AAK98" s="0"/>
      <c r="AAL98" s="0"/>
      <c r="AAM98" s="0"/>
      <c r="AAN98" s="0"/>
      <c r="AAO98" s="0"/>
      <c r="AAP98" s="0"/>
      <c r="AAQ98" s="0"/>
      <c r="AAR98" s="0"/>
      <c r="AAS98" s="0"/>
      <c r="AAT98" s="0"/>
      <c r="AAU98" s="0"/>
      <c r="AAV98" s="0"/>
      <c r="AAW98" s="0"/>
      <c r="AAX98" s="0"/>
      <c r="AAY98" s="0"/>
      <c r="AAZ98" s="0"/>
      <c r="ABA98" s="0"/>
      <c r="ABB98" s="0"/>
      <c r="ABC98" s="0"/>
      <c r="ABD98" s="0"/>
      <c r="ABE98" s="0"/>
      <c r="ABF98" s="0"/>
      <c r="ABG98" s="0"/>
      <c r="ABH98" s="0"/>
      <c r="ABI98" s="0"/>
      <c r="ABJ98" s="0"/>
      <c r="ABK98" s="0"/>
      <c r="ABL98" s="0"/>
      <c r="ABM98" s="0"/>
      <c r="ABN98" s="0"/>
      <c r="ABO98" s="0"/>
      <c r="ABP98" s="0"/>
      <c r="ABQ98" s="0"/>
      <c r="ABR98" s="0"/>
      <c r="ABS98" s="0"/>
      <c r="ABT98" s="0"/>
      <c r="ABU98" s="0"/>
      <c r="ABV98" s="0"/>
      <c r="ABW98" s="0"/>
      <c r="ABX98" s="0"/>
      <c r="ABY98" s="0"/>
      <c r="ABZ98" s="0"/>
      <c r="ACA98" s="0"/>
      <c r="ACB98" s="0"/>
      <c r="ACC98" s="0"/>
      <c r="ACD98" s="0"/>
      <c r="ACE98" s="0"/>
      <c r="ACF98" s="0"/>
      <c r="ACG98" s="0"/>
      <c r="ACH98" s="0"/>
      <c r="ACI98" s="0"/>
      <c r="ACJ98" s="0"/>
      <c r="ACK98" s="0"/>
      <c r="ACL98" s="0"/>
      <c r="ACM98" s="0"/>
      <c r="ACN98" s="0"/>
      <c r="ACO98" s="0"/>
      <c r="ACP98" s="0"/>
      <c r="ACQ98" s="0"/>
      <c r="ACR98" s="0"/>
      <c r="ACS98" s="0"/>
      <c r="ACT98" s="0"/>
      <c r="ACU98" s="0"/>
      <c r="ACV98" s="0"/>
      <c r="ACW98" s="0"/>
      <c r="ACX98" s="0"/>
      <c r="ACY98" s="0"/>
      <c r="ACZ98" s="0"/>
      <c r="ADA98" s="0"/>
      <c r="ADB98" s="0"/>
      <c r="ADC98" s="0"/>
      <c r="ADD98" s="0"/>
      <c r="ADE98" s="0"/>
      <c r="ADF98" s="0"/>
      <c r="ADG98" s="0"/>
      <c r="ADH98" s="0"/>
      <c r="ADI98" s="0"/>
      <c r="ADJ98" s="0"/>
      <c r="ADK98" s="0"/>
      <c r="ADL98" s="0"/>
      <c r="ADM98" s="0"/>
      <c r="ADN98" s="0"/>
      <c r="ADO98" s="0"/>
      <c r="ADP98" s="0"/>
      <c r="ADQ98" s="0"/>
      <c r="ADR98" s="0"/>
      <c r="ADS98" s="0"/>
      <c r="ADT98" s="0"/>
      <c r="ADU98" s="0"/>
      <c r="ADV98" s="0"/>
      <c r="ADW98" s="0"/>
      <c r="ADX98" s="0"/>
      <c r="ADY98" s="0"/>
      <c r="ADZ98" s="0"/>
      <c r="AEA98" s="0"/>
      <c r="AEB98" s="0"/>
      <c r="AEC98" s="0"/>
      <c r="AED98" s="0"/>
      <c r="AEE98" s="0"/>
      <c r="AEF98" s="0"/>
      <c r="AEG98" s="0"/>
      <c r="AEH98" s="0"/>
      <c r="AEI98" s="0"/>
      <c r="AEJ98" s="0"/>
      <c r="AEK98" s="0"/>
      <c r="AEL98" s="0"/>
      <c r="AEM98" s="0"/>
      <c r="AEN98" s="0"/>
      <c r="AEO98" s="0"/>
      <c r="AEP98" s="0"/>
      <c r="AEQ98" s="0"/>
      <c r="AER98" s="0"/>
      <c r="AES98" s="0"/>
      <c r="AET98" s="0"/>
      <c r="AEU98" s="0"/>
      <c r="AEV98" s="0"/>
      <c r="AEW98" s="0"/>
      <c r="AEX98" s="0"/>
      <c r="AEY98" s="0"/>
      <c r="AEZ98" s="0"/>
      <c r="AFA98" s="0"/>
      <c r="AFB98" s="0"/>
      <c r="AFC98" s="0"/>
      <c r="AFD98" s="0"/>
      <c r="AFE98" s="0"/>
      <c r="AFF98" s="0"/>
      <c r="AFG98" s="0"/>
      <c r="AFH98" s="0"/>
      <c r="AFI98" s="0"/>
      <c r="AFJ98" s="0"/>
      <c r="AFK98" s="0"/>
      <c r="AFL98" s="0"/>
      <c r="AFM98" s="0"/>
      <c r="AFN98" s="0"/>
      <c r="AFO98" s="0"/>
      <c r="AFP98" s="0"/>
      <c r="AFQ98" s="0"/>
      <c r="AFR98" s="0"/>
      <c r="AFS98" s="0"/>
      <c r="AFT98" s="0"/>
      <c r="AFU98" s="0"/>
      <c r="AFV98" s="0"/>
      <c r="AFW98" s="0"/>
      <c r="AFX98" s="0"/>
      <c r="AFY98" s="0"/>
      <c r="AFZ98" s="0"/>
      <c r="AGA98" s="0"/>
      <c r="AGB98" s="0"/>
      <c r="AGC98" s="0"/>
      <c r="AGD98" s="0"/>
      <c r="AGE98" s="0"/>
      <c r="AGF98" s="0"/>
      <c r="AGG98" s="0"/>
      <c r="AGH98" s="0"/>
      <c r="AGI98" s="0"/>
      <c r="AGJ98" s="0"/>
      <c r="AGK98" s="0"/>
      <c r="AGL98" s="0"/>
      <c r="AGM98" s="0"/>
      <c r="AGN98" s="0"/>
      <c r="AGO98" s="0"/>
      <c r="AGP98" s="0"/>
      <c r="AGQ98" s="0"/>
      <c r="AGR98" s="0"/>
      <c r="AGS98" s="0"/>
      <c r="AGT98" s="0"/>
      <c r="AGU98" s="0"/>
      <c r="AGV98" s="0"/>
      <c r="AGW98" s="0"/>
      <c r="AGX98" s="0"/>
      <c r="AGY98" s="0"/>
      <c r="AGZ98" s="0"/>
      <c r="AHA98" s="0"/>
      <c r="AHB98" s="0"/>
      <c r="AHC98" s="0"/>
      <c r="AHD98" s="0"/>
      <c r="AHE98" s="0"/>
      <c r="AHF98" s="0"/>
      <c r="AHG98" s="0"/>
      <c r="AHH98" s="0"/>
      <c r="AHI98" s="0"/>
      <c r="AHJ98" s="0"/>
      <c r="AHK98" s="0"/>
      <c r="AHL98" s="0"/>
      <c r="AHM98" s="0"/>
      <c r="AHN98" s="0"/>
      <c r="AHO98" s="0"/>
      <c r="AHP98" s="0"/>
      <c r="AHQ98" s="0"/>
      <c r="AHR98" s="0"/>
      <c r="AHS98" s="0"/>
      <c r="AHT98" s="0"/>
      <c r="AHU98" s="0"/>
      <c r="AHV98" s="0"/>
      <c r="AHW98" s="0"/>
      <c r="AHX98" s="0"/>
      <c r="AHY98" s="0"/>
      <c r="AHZ98" s="0"/>
      <c r="AIA98" s="0"/>
      <c r="AIB98" s="0"/>
      <c r="AIC98" s="0"/>
      <c r="AID98" s="0"/>
      <c r="AIE98" s="0"/>
      <c r="AIF98" s="0"/>
      <c r="AIG98" s="0"/>
      <c r="AIH98" s="0"/>
      <c r="AII98" s="0"/>
      <c r="AIJ98" s="0"/>
      <c r="AIK98" s="0"/>
      <c r="AIL98" s="0"/>
      <c r="AIM98" s="0"/>
      <c r="AIN98" s="0"/>
      <c r="AIO98" s="0"/>
      <c r="AIP98" s="0"/>
      <c r="AIQ98" s="0"/>
      <c r="AIR98" s="0"/>
      <c r="AIS98" s="0"/>
      <c r="AIT98" s="0"/>
      <c r="AIU98" s="0"/>
      <c r="AIV98" s="0"/>
      <c r="AIW98" s="0"/>
      <c r="AIX98" s="0"/>
      <c r="AIY98" s="0"/>
      <c r="AIZ98" s="0"/>
      <c r="AJA98" s="0"/>
      <c r="AJB98" s="0"/>
      <c r="AJC98" s="0"/>
      <c r="AJD98" s="0"/>
      <c r="AJE98" s="0"/>
      <c r="AJF98" s="0"/>
      <c r="AJG98" s="0"/>
      <c r="AJH98" s="0"/>
      <c r="AJI98" s="0"/>
      <c r="AJJ98" s="0"/>
      <c r="AJK98" s="0"/>
      <c r="AJL98" s="0"/>
      <c r="AJM98" s="0"/>
      <c r="AJN98" s="0"/>
      <c r="AJO98" s="0"/>
      <c r="AJP98" s="0"/>
      <c r="AJQ98" s="0"/>
      <c r="AJR98" s="0"/>
      <c r="AJS98" s="0"/>
      <c r="AJT98" s="0"/>
      <c r="AJU98" s="0"/>
      <c r="AJV98" s="0"/>
      <c r="AJW98" s="0"/>
      <c r="AJX98" s="0"/>
      <c r="AJY98" s="0"/>
      <c r="AJZ98" s="0"/>
      <c r="AKA98" s="0"/>
      <c r="AKB98" s="0"/>
      <c r="AKC98" s="0"/>
      <c r="AKD98" s="0"/>
      <c r="AKE98" s="0"/>
      <c r="AKF98" s="0"/>
      <c r="AKG98" s="0"/>
      <c r="AKH98" s="0"/>
      <c r="AKI98" s="0"/>
      <c r="AKJ98" s="0"/>
      <c r="AKK98" s="0"/>
      <c r="AKL98" s="0"/>
      <c r="AKM98" s="0"/>
      <c r="AKN98" s="0"/>
      <c r="AKO98" s="0"/>
      <c r="AKP98" s="0"/>
      <c r="AKQ98" s="0"/>
      <c r="AKR98" s="0"/>
      <c r="AKS98" s="0"/>
      <c r="AKT98" s="0"/>
      <c r="AKU98" s="0"/>
      <c r="AKV98" s="0"/>
      <c r="AKW98" s="0"/>
      <c r="AKX98" s="0"/>
      <c r="AKY98" s="0"/>
      <c r="AKZ98" s="0"/>
      <c r="ALA98" s="0"/>
      <c r="ALB98" s="0"/>
      <c r="ALC98" s="0"/>
      <c r="ALD98" s="0"/>
      <c r="ALE98" s="0"/>
      <c r="ALF98" s="0"/>
      <c r="ALG98" s="0"/>
      <c r="ALH98" s="0"/>
      <c r="ALI98" s="0"/>
      <c r="ALJ98" s="0"/>
      <c r="ALK98" s="0"/>
      <c r="ALL98" s="0"/>
      <c r="ALM98" s="0"/>
      <c r="ALN98" s="0"/>
      <c r="ALO98" s="0"/>
      <c r="ALP98" s="0"/>
      <c r="ALQ98" s="0"/>
      <c r="ALR98" s="0"/>
      <c r="ALS98" s="0"/>
      <c r="ALT98" s="0"/>
      <c r="ALU98" s="0"/>
      <c r="ALV98" s="0"/>
      <c r="ALW98" s="0"/>
      <c r="ALX98" s="0"/>
      <c r="ALY98" s="0"/>
      <c r="ALZ98" s="0"/>
      <c r="AMA98" s="0"/>
      <c r="AMB98" s="0"/>
      <c r="AMC98" s="0"/>
      <c r="AMD98" s="0"/>
      <c r="AME98" s="0"/>
      <c r="AMF98" s="0"/>
      <c r="AMG98" s="0"/>
      <c r="AMH98" s="0"/>
      <c r="AMI98" s="0"/>
      <c r="AMJ98" s="0"/>
    </row>
    <row r="99" customFormat="false" ht="15" hidden="false" customHeight="false" outlineLevel="0" collapsed="false">
      <c r="A99" s="15" t="s">
        <v>91373</v>
      </c>
      <c r="B99" s="12" t="n">
        <v>41379.4145833333</v>
      </c>
      <c r="C99" s="15" t="s">
        <v>91374</v>
      </c>
      <c r="D99" s="0"/>
      <c r="E99" s="0"/>
      <c r="F99" s="0"/>
      <c r="G99" s="0"/>
      <c r="H99" s="0"/>
      <c r="I99" s="0"/>
      <c r="J99" s="0"/>
      <c r="K99" s="0"/>
      <c r="L99" s="0"/>
      <c r="M99" s="0"/>
      <c r="N99" s="0"/>
      <c r="O99" s="0"/>
      <c r="P99" s="0"/>
      <c r="Q99" s="0"/>
      <c r="R99" s="0"/>
      <c r="S99" s="0"/>
      <c r="T99" s="0"/>
      <c r="U99" s="0"/>
      <c r="V99" s="0"/>
      <c r="W99" s="0"/>
      <c r="X99" s="0"/>
      <c r="Y99" s="0"/>
      <c r="Z99" s="0"/>
      <c r="AA99" s="0"/>
      <c r="AB99" s="0"/>
      <c r="AC99" s="0"/>
      <c r="AD99" s="0"/>
      <c r="AE99" s="0"/>
      <c r="AF99" s="0"/>
      <c r="AG99" s="0"/>
      <c r="AH99" s="0"/>
      <c r="AI99" s="0"/>
      <c r="AJ99" s="0"/>
      <c r="AK99" s="0"/>
      <c r="AL99" s="0"/>
      <c r="AM99" s="0"/>
      <c r="AN99" s="0"/>
      <c r="AO99" s="0"/>
      <c r="AP99" s="0"/>
      <c r="AQ99" s="0"/>
      <c r="AR99" s="0"/>
      <c r="AS99" s="0"/>
      <c r="AT99" s="0"/>
      <c r="AU99" s="0"/>
      <c r="AV99" s="0"/>
      <c r="AW99" s="0"/>
      <c r="AX99" s="0"/>
      <c r="AY99" s="0"/>
      <c r="AZ99" s="0"/>
      <c r="BA99" s="0"/>
      <c r="BB99" s="0"/>
      <c r="BC99" s="0"/>
      <c r="BD99" s="0"/>
      <c r="BE99" s="0"/>
      <c r="BF99" s="0"/>
      <c r="BG99" s="0"/>
      <c r="BH99" s="0"/>
      <c r="BI99" s="0"/>
      <c r="BJ99" s="0"/>
      <c r="BK99" s="0"/>
      <c r="BL99" s="0"/>
      <c r="BM99" s="0"/>
      <c r="BN99" s="0"/>
      <c r="BO99" s="0"/>
      <c r="BP99" s="0"/>
      <c r="BQ99" s="0"/>
      <c r="BR99" s="0"/>
      <c r="BS99" s="0"/>
      <c r="BT99" s="0"/>
      <c r="BU99" s="0"/>
      <c r="BV99" s="0"/>
      <c r="BW99" s="0"/>
      <c r="BX99" s="0"/>
      <c r="BY99" s="0"/>
      <c r="BZ99" s="0"/>
      <c r="CA99" s="0"/>
      <c r="CB99" s="0"/>
      <c r="CC99" s="0"/>
      <c r="CD99" s="0"/>
      <c r="CE99" s="0"/>
      <c r="CF99" s="0"/>
      <c r="CG99" s="0"/>
      <c r="CH99" s="0"/>
      <c r="CI99" s="0"/>
      <c r="CJ99" s="0"/>
      <c r="CK99" s="0"/>
      <c r="CL99" s="0"/>
      <c r="CM99" s="0"/>
      <c r="CN99" s="0"/>
      <c r="CO99" s="0"/>
      <c r="CP99" s="0"/>
      <c r="CQ99" s="0"/>
      <c r="CR99" s="0"/>
      <c r="CS99" s="0"/>
      <c r="CT99" s="0"/>
      <c r="CU99" s="0"/>
      <c r="CV99" s="0"/>
      <c r="CW99" s="0"/>
      <c r="CX99" s="0"/>
      <c r="CY99" s="0"/>
      <c r="CZ99" s="0"/>
      <c r="DA99" s="0"/>
      <c r="DB99" s="0"/>
      <c r="DC99" s="0"/>
      <c r="DD99" s="0"/>
      <c r="DE99" s="0"/>
      <c r="DF99" s="0"/>
      <c r="DG99" s="0"/>
      <c r="DH99" s="0"/>
      <c r="DI99" s="0"/>
      <c r="DJ99" s="0"/>
      <c r="DK99" s="0"/>
      <c r="DL99" s="0"/>
      <c r="DM99" s="0"/>
      <c r="DN99" s="0"/>
      <c r="DO99" s="0"/>
      <c r="DP99" s="0"/>
      <c r="DQ99" s="0"/>
      <c r="DR99" s="0"/>
      <c r="DS99" s="0"/>
      <c r="DT99" s="0"/>
      <c r="DU99" s="0"/>
      <c r="DV99" s="0"/>
      <c r="DW99" s="0"/>
      <c r="DX99" s="0"/>
      <c r="DY99" s="0"/>
      <c r="DZ99" s="0"/>
      <c r="EA99" s="0"/>
      <c r="EB99" s="0"/>
      <c r="EC99" s="0"/>
      <c r="ED99" s="0"/>
      <c r="EE99" s="0"/>
      <c r="EF99" s="0"/>
      <c r="EG99" s="0"/>
      <c r="EH99" s="0"/>
      <c r="EI99" s="0"/>
      <c r="EJ99" s="0"/>
      <c r="EK99" s="0"/>
      <c r="EL99" s="0"/>
      <c r="EM99" s="0"/>
      <c r="EN99" s="0"/>
      <c r="EO99" s="0"/>
      <c r="EP99" s="0"/>
      <c r="EQ99" s="0"/>
      <c r="ER99" s="0"/>
      <c r="ES99" s="0"/>
      <c r="ET99" s="0"/>
      <c r="EU99" s="0"/>
      <c r="EV99" s="0"/>
      <c r="EW99" s="0"/>
      <c r="EX99" s="0"/>
      <c r="EY99" s="0"/>
      <c r="EZ99" s="0"/>
      <c r="FA99" s="0"/>
      <c r="FB99" s="0"/>
      <c r="FC99" s="0"/>
      <c r="FD99" s="0"/>
      <c r="FE99" s="0"/>
      <c r="FF99" s="0"/>
      <c r="FG99" s="0"/>
      <c r="FH99" s="0"/>
      <c r="FI99" s="0"/>
      <c r="FJ99" s="0"/>
      <c r="FK99" s="0"/>
      <c r="FL99" s="0"/>
      <c r="FM99" s="0"/>
      <c r="FN99" s="0"/>
      <c r="FO99" s="0"/>
      <c r="FP99" s="0"/>
      <c r="FQ99" s="0"/>
      <c r="FR99" s="0"/>
      <c r="FS99" s="0"/>
      <c r="FT99" s="0"/>
      <c r="FU99" s="0"/>
      <c r="FV99" s="0"/>
      <c r="FW99" s="0"/>
      <c r="FX99" s="0"/>
      <c r="FY99" s="0"/>
      <c r="FZ99" s="0"/>
      <c r="GA99" s="0"/>
      <c r="GB99" s="0"/>
      <c r="GC99" s="0"/>
      <c r="GD99" s="0"/>
      <c r="GE99" s="0"/>
      <c r="GF99" s="0"/>
      <c r="GG99" s="0"/>
      <c r="GH99" s="0"/>
      <c r="GI99" s="0"/>
      <c r="GJ99" s="0"/>
      <c r="GK99" s="0"/>
      <c r="GL99" s="0"/>
      <c r="GM99" s="0"/>
      <c r="GN99" s="0"/>
      <c r="GO99" s="0"/>
      <c r="GP99" s="0"/>
      <c r="GQ99" s="0"/>
      <c r="GR99" s="0"/>
      <c r="GS99" s="0"/>
      <c r="GT99" s="0"/>
      <c r="GU99" s="0"/>
      <c r="GV99" s="0"/>
      <c r="GW99" s="0"/>
      <c r="GX99" s="0"/>
      <c r="GY99" s="0"/>
      <c r="GZ99" s="0"/>
      <c r="HA99" s="0"/>
      <c r="HB99" s="0"/>
      <c r="HC99" s="0"/>
      <c r="HD99" s="0"/>
      <c r="HE99" s="0"/>
      <c r="HF99" s="0"/>
      <c r="HG99" s="0"/>
      <c r="HH99" s="0"/>
      <c r="HI99" s="0"/>
      <c r="HJ99" s="0"/>
      <c r="HK99" s="0"/>
      <c r="HL99" s="0"/>
      <c r="HM99" s="0"/>
      <c r="HN99" s="0"/>
      <c r="HO99" s="0"/>
      <c r="HP99" s="0"/>
      <c r="HQ99" s="0"/>
      <c r="HR99" s="0"/>
      <c r="HS99" s="0"/>
      <c r="HT99" s="0"/>
      <c r="HU99" s="0"/>
      <c r="HV99" s="0"/>
      <c r="HW99" s="0"/>
      <c r="HX99" s="0"/>
      <c r="HY99" s="0"/>
      <c r="HZ99" s="0"/>
      <c r="IA99" s="0"/>
      <c r="IB99" s="0"/>
      <c r="IC99" s="0"/>
      <c r="ID99" s="0"/>
      <c r="IE99" s="0"/>
      <c r="IF99" s="0"/>
      <c r="IG99" s="0"/>
      <c r="IH99" s="0"/>
      <c r="II99" s="0"/>
      <c r="IJ99" s="0"/>
      <c r="IK99" s="0"/>
      <c r="IL99" s="0"/>
      <c r="IM99" s="0"/>
      <c r="IN99" s="0"/>
      <c r="IO99" s="0"/>
      <c r="IP99" s="0"/>
      <c r="IQ99" s="0"/>
      <c r="IR99" s="0"/>
      <c r="IS99" s="0"/>
      <c r="IT99" s="0"/>
      <c r="IU99" s="0"/>
      <c r="IV99" s="0"/>
      <c r="IW99" s="0"/>
      <c r="IX99" s="0"/>
      <c r="IY99" s="0"/>
      <c r="IZ99" s="0"/>
      <c r="JA99" s="0"/>
      <c r="JB99" s="0"/>
      <c r="JC99" s="0"/>
      <c r="JD99" s="0"/>
      <c r="JE99" s="0"/>
      <c r="JF99" s="0"/>
      <c r="JG99" s="0"/>
      <c r="JH99" s="0"/>
      <c r="JI99" s="0"/>
      <c r="JJ99" s="0"/>
      <c r="JK99" s="0"/>
      <c r="JL99" s="0"/>
      <c r="JM99" s="0"/>
      <c r="JN99" s="0"/>
      <c r="JO99" s="0"/>
      <c r="JP99" s="0"/>
      <c r="JQ99" s="0"/>
      <c r="JR99" s="0"/>
      <c r="JS99" s="0"/>
      <c r="JT99" s="0"/>
      <c r="JU99" s="0"/>
      <c r="JV99" s="0"/>
      <c r="JW99" s="0"/>
      <c r="JX99" s="0"/>
      <c r="JY99" s="0"/>
      <c r="JZ99" s="0"/>
      <c r="KA99" s="0"/>
      <c r="KB99" s="0"/>
      <c r="KC99" s="0"/>
      <c r="KD99" s="0"/>
      <c r="KE99" s="0"/>
      <c r="KF99" s="0"/>
      <c r="KG99" s="0"/>
      <c r="KH99" s="0"/>
      <c r="KI99" s="0"/>
      <c r="KJ99" s="0"/>
      <c r="KK99" s="0"/>
      <c r="KL99" s="0"/>
      <c r="KM99" s="0"/>
      <c r="KN99" s="0"/>
      <c r="KO99" s="0"/>
      <c r="KP99" s="0"/>
      <c r="KQ99" s="0"/>
      <c r="KR99" s="0"/>
      <c r="KS99" s="0"/>
      <c r="KT99" s="0"/>
      <c r="KU99" s="0"/>
      <c r="KV99" s="0"/>
      <c r="KW99" s="0"/>
      <c r="KX99" s="0"/>
      <c r="KY99" s="0"/>
      <c r="KZ99" s="0"/>
      <c r="LA99" s="0"/>
      <c r="LB99" s="0"/>
      <c r="LC99" s="0"/>
      <c r="LD99" s="0"/>
      <c r="LE99" s="0"/>
      <c r="LF99" s="0"/>
      <c r="LG99" s="0"/>
      <c r="LH99" s="0"/>
      <c r="LI99" s="0"/>
      <c r="LJ99" s="0"/>
      <c r="LK99" s="0"/>
      <c r="LL99" s="0"/>
      <c r="LM99" s="0"/>
      <c r="LN99" s="0"/>
      <c r="LO99" s="0"/>
      <c r="LP99" s="0"/>
      <c r="LQ99" s="0"/>
      <c r="LR99" s="0"/>
      <c r="LS99" s="0"/>
      <c r="LT99" s="0"/>
      <c r="LU99" s="0"/>
      <c r="LV99" s="0"/>
      <c r="LW99" s="0"/>
      <c r="LX99" s="0"/>
      <c r="LY99" s="0"/>
      <c r="LZ99" s="0"/>
      <c r="MA99" s="0"/>
      <c r="MB99" s="0"/>
      <c r="MC99" s="0"/>
      <c r="MD99" s="0"/>
      <c r="ME99" s="0"/>
      <c r="MF99" s="0"/>
      <c r="MG99" s="0"/>
      <c r="MH99" s="0"/>
      <c r="MI99" s="0"/>
      <c r="MJ99" s="0"/>
      <c r="MK99" s="0"/>
      <c r="ML99" s="0"/>
      <c r="MM99" s="0"/>
      <c r="MN99" s="0"/>
      <c r="MO99" s="0"/>
      <c r="MP99" s="0"/>
      <c r="MQ99" s="0"/>
      <c r="MR99" s="0"/>
      <c r="MS99" s="0"/>
      <c r="MT99" s="0"/>
      <c r="MU99" s="0"/>
      <c r="MV99" s="0"/>
      <c r="MW99" s="0"/>
      <c r="MX99" s="0"/>
      <c r="MY99" s="0"/>
      <c r="MZ99" s="0"/>
      <c r="NA99" s="0"/>
      <c r="NB99" s="0"/>
      <c r="NC99" s="0"/>
      <c r="ND99" s="0"/>
      <c r="NE99" s="0"/>
      <c r="NF99" s="0"/>
      <c r="NG99" s="0"/>
      <c r="NH99" s="0"/>
      <c r="NI99" s="0"/>
      <c r="NJ99" s="0"/>
      <c r="NK99" s="0"/>
      <c r="NL99" s="0"/>
      <c r="NM99" s="0"/>
      <c r="NN99" s="0"/>
      <c r="NO99" s="0"/>
      <c r="NP99" s="0"/>
      <c r="NQ99" s="0"/>
      <c r="NR99" s="0"/>
      <c r="NS99" s="0"/>
      <c r="NT99" s="0"/>
      <c r="NU99" s="0"/>
      <c r="NV99" s="0"/>
      <c r="NW99" s="0"/>
      <c r="NX99" s="0"/>
      <c r="NY99" s="0"/>
      <c r="NZ99" s="0"/>
      <c r="OA99" s="0"/>
      <c r="OB99" s="0"/>
      <c r="OC99" s="0"/>
      <c r="OD99" s="0"/>
      <c r="OE99" s="0"/>
      <c r="OF99" s="0"/>
      <c r="OG99" s="0"/>
      <c r="OH99" s="0"/>
      <c r="OI99" s="0"/>
      <c r="OJ99" s="0"/>
      <c r="OK99" s="0"/>
      <c r="OL99" s="0"/>
      <c r="OM99" s="0"/>
      <c r="ON99" s="0"/>
      <c r="OO99" s="0"/>
      <c r="OP99" s="0"/>
      <c r="OQ99" s="0"/>
      <c r="OR99" s="0"/>
      <c r="OS99" s="0"/>
      <c r="OT99" s="0"/>
      <c r="OU99" s="0"/>
      <c r="OV99" s="0"/>
      <c r="OW99" s="0"/>
      <c r="OX99" s="0"/>
      <c r="OY99" s="0"/>
      <c r="OZ99" s="0"/>
      <c r="PA99" s="0"/>
      <c r="PB99" s="0"/>
      <c r="PC99" s="0"/>
      <c r="PD99" s="0"/>
      <c r="PE99" s="0"/>
      <c r="PF99" s="0"/>
      <c r="PG99" s="0"/>
      <c r="PH99" s="0"/>
      <c r="PI99" s="0"/>
      <c r="PJ99" s="0"/>
      <c r="PK99" s="0"/>
      <c r="PL99" s="0"/>
      <c r="PM99" s="0"/>
      <c r="PN99" s="0"/>
      <c r="PO99" s="0"/>
      <c r="PP99" s="0"/>
      <c r="PQ99" s="0"/>
      <c r="PR99" s="0"/>
      <c r="PS99" s="0"/>
      <c r="PT99" s="0"/>
      <c r="PU99" s="0"/>
      <c r="PV99" s="0"/>
      <c r="PW99" s="0"/>
      <c r="PX99" s="0"/>
      <c r="PY99" s="0"/>
      <c r="PZ99" s="0"/>
      <c r="QA99" s="0"/>
      <c r="QB99" s="0"/>
      <c r="QC99" s="0"/>
      <c r="QD99" s="0"/>
      <c r="QE99" s="0"/>
      <c r="QF99" s="0"/>
      <c r="QG99" s="0"/>
      <c r="QH99" s="0"/>
      <c r="QI99" s="0"/>
      <c r="QJ99" s="0"/>
      <c r="QK99" s="0"/>
      <c r="QL99" s="0"/>
      <c r="QM99" s="0"/>
      <c r="QN99" s="0"/>
      <c r="QO99" s="0"/>
      <c r="QP99" s="0"/>
      <c r="QQ99" s="0"/>
      <c r="QR99" s="0"/>
      <c r="QS99" s="0"/>
      <c r="QT99" s="0"/>
      <c r="QU99" s="0"/>
      <c r="QV99" s="0"/>
      <c r="QW99" s="0"/>
      <c r="QX99" s="0"/>
      <c r="QY99" s="0"/>
      <c r="QZ99" s="0"/>
      <c r="RA99" s="0"/>
      <c r="RB99" s="0"/>
      <c r="RC99" s="0"/>
      <c r="RD99" s="0"/>
      <c r="RE99" s="0"/>
      <c r="RF99" s="0"/>
      <c r="RG99" s="0"/>
      <c r="RH99" s="0"/>
      <c r="RI99" s="0"/>
      <c r="RJ99" s="0"/>
      <c r="RK99" s="0"/>
      <c r="RL99" s="0"/>
      <c r="RM99" s="0"/>
      <c r="RN99" s="0"/>
      <c r="RO99" s="0"/>
      <c r="RP99" s="0"/>
      <c r="RQ99" s="0"/>
      <c r="RR99" s="0"/>
      <c r="RS99" s="0"/>
      <c r="RT99" s="0"/>
      <c r="RU99" s="0"/>
      <c r="RV99" s="0"/>
      <c r="RW99" s="0"/>
      <c r="RX99" s="0"/>
      <c r="RY99" s="0"/>
      <c r="RZ99" s="0"/>
      <c r="SA99" s="0"/>
      <c r="SB99" s="0"/>
      <c r="SC99" s="0"/>
      <c r="SD99" s="0"/>
      <c r="SE99" s="0"/>
      <c r="SF99" s="0"/>
      <c r="SG99" s="0"/>
      <c r="SH99" s="0"/>
      <c r="SI99" s="0"/>
      <c r="SJ99" s="0"/>
      <c r="SK99" s="0"/>
      <c r="SL99" s="0"/>
      <c r="SM99" s="0"/>
      <c r="SN99" s="0"/>
      <c r="SO99" s="0"/>
      <c r="SP99" s="0"/>
      <c r="SQ99" s="0"/>
      <c r="SR99" s="0"/>
      <c r="SS99" s="0"/>
      <c r="ST99" s="0"/>
      <c r="SU99" s="0"/>
      <c r="SV99" s="0"/>
      <c r="SW99" s="0"/>
      <c r="SX99" s="0"/>
      <c r="SY99" s="0"/>
      <c r="SZ99" s="0"/>
      <c r="TA99" s="0"/>
      <c r="TB99" s="0"/>
      <c r="TC99" s="0"/>
      <c r="TD99" s="0"/>
      <c r="TE99" s="0"/>
      <c r="TF99" s="0"/>
      <c r="TG99" s="0"/>
      <c r="TH99" s="0"/>
      <c r="TI99" s="0"/>
      <c r="TJ99" s="0"/>
      <c r="TK99" s="0"/>
      <c r="TL99" s="0"/>
      <c r="TM99" s="0"/>
      <c r="TN99" s="0"/>
      <c r="TO99" s="0"/>
      <c r="TP99" s="0"/>
      <c r="TQ99" s="0"/>
      <c r="TR99" s="0"/>
      <c r="TS99" s="0"/>
      <c r="TT99" s="0"/>
      <c r="TU99" s="0"/>
      <c r="TV99" s="0"/>
      <c r="TW99" s="0"/>
      <c r="TX99" s="0"/>
      <c r="TY99" s="0"/>
      <c r="TZ99" s="0"/>
      <c r="UA99" s="0"/>
      <c r="UB99" s="0"/>
      <c r="UC99" s="0"/>
      <c r="UD99" s="0"/>
      <c r="UE99" s="0"/>
      <c r="UF99" s="0"/>
      <c r="UG99" s="0"/>
      <c r="UH99" s="0"/>
      <c r="UI99" s="0"/>
      <c r="UJ99" s="0"/>
      <c r="UK99" s="0"/>
      <c r="UL99" s="0"/>
      <c r="UM99" s="0"/>
      <c r="UN99" s="0"/>
      <c r="UO99" s="0"/>
      <c r="UP99" s="0"/>
      <c r="UQ99" s="0"/>
      <c r="UR99" s="0"/>
      <c r="US99" s="0"/>
      <c r="UT99" s="0"/>
      <c r="UU99" s="0"/>
      <c r="UV99" s="0"/>
      <c r="UW99" s="0"/>
      <c r="UX99" s="0"/>
      <c r="UY99" s="0"/>
      <c r="UZ99" s="0"/>
      <c r="VA99" s="0"/>
      <c r="VB99" s="0"/>
      <c r="VC99" s="0"/>
      <c r="VD99" s="0"/>
      <c r="VE99" s="0"/>
      <c r="VF99" s="0"/>
      <c r="VG99" s="0"/>
      <c r="VH99" s="0"/>
      <c r="VI99" s="0"/>
      <c r="VJ99" s="0"/>
      <c r="VK99" s="0"/>
      <c r="VL99" s="0"/>
      <c r="VM99" s="0"/>
      <c r="VN99" s="0"/>
      <c r="VO99" s="0"/>
      <c r="VP99" s="0"/>
      <c r="VQ99" s="0"/>
      <c r="VR99" s="0"/>
      <c r="VS99" s="0"/>
      <c r="VT99" s="0"/>
      <c r="VU99" s="0"/>
      <c r="VV99" s="0"/>
      <c r="VW99" s="0"/>
      <c r="VX99" s="0"/>
      <c r="VY99" s="0"/>
      <c r="VZ99" s="0"/>
      <c r="WA99" s="0"/>
      <c r="WB99" s="0"/>
      <c r="WC99" s="0"/>
      <c r="WD99" s="0"/>
      <c r="WE99" s="0"/>
      <c r="WF99" s="0"/>
      <c r="WG99" s="0"/>
      <c r="WH99" s="0"/>
      <c r="WI99" s="0"/>
      <c r="WJ99" s="0"/>
      <c r="WK99" s="0"/>
      <c r="WL99" s="0"/>
      <c r="WM99" s="0"/>
      <c r="WN99" s="0"/>
      <c r="WO99" s="0"/>
      <c r="WP99" s="0"/>
      <c r="WQ99" s="0"/>
      <c r="WR99" s="0"/>
      <c r="WS99" s="0"/>
      <c r="WT99" s="0"/>
      <c r="WU99" s="0"/>
      <c r="WV99" s="0"/>
      <c r="WW99" s="0"/>
      <c r="WX99" s="0"/>
      <c r="WY99" s="0"/>
      <c r="WZ99" s="0"/>
      <c r="XA99" s="0"/>
      <c r="XB99" s="0"/>
      <c r="XC99" s="0"/>
      <c r="XD99" s="0"/>
      <c r="XE99" s="0"/>
      <c r="XF99" s="0"/>
      <c r="XG99" s="0"/>
      <c r="XH99" s="0"/>
      <c r="XI99" s="0"/>
      <c r="XJ99" s="0"/>
      <c r="XK99" s="0"/>
      <c r="XL99" s="0"/>
      <c r="XM99" s="0"/>
      <c r="XN99" s="0"/>
      <c r="XO99" s="0"/>
      <c r="XP99" s="0"/>
      <c r="XQ99" s="0"/>
      <c r="XR99" s="0"/>
      <c r="XS99" s="0"/>
      <c r="XT99" s="0"/>
      <c r="XU99" s="0"/>
      <c r="XV99" s="0"/>
      <c r="XW99" s="0"/>
      <c r="XX99" s="0"/>
      <c r="XY99" s="0"/>
      <c r="XZ99" s="0"/>
      <c r="YA99" s="0"/>
      <c r="YB99" s="0"/>
      <c r="YC99" s="0"/>
      <c r="YD99" s="0"/>
      <c r="YE99" s="0"/>
      <c r="YF99" s="0"/>
      <c r="YG99" s="0"/>
      <c r="YH99" s="0"/>
      <c r="YI99" s="0"/>
      <c r="YJ99" s="0"/>
      <c r="YK99" s="0"/>
      <c r="YL99" s="0"/>
      <c r="YM99" s="0"/>
      <c r="YN99" s="0"/>
      <c r="YO99" s="0"/>
      <c r="YP99" s="0"/>
      <c r="YQ99" s="0"/>
      <c r="YR99" s="0"/>
      <c r="YS99" s="0"/>
      <c r="YT99" s="0"/>
      <c r="YU99" s="0"/>
      <c r="YV99" s="0"/>
      <c r="YW99" s="0"/>
      <c r="YX99" s="0"/>
      <c r="YY99" s="0"/>
      <c r="YZ99" s="0"/>
      <c r="ZA99" s="0"/>
      <c r="ZB99" s="0"/>
      <c r="ZC99" s="0"/>
      <c r="ZD99" s="0"/>
      <c r="ZE99" s="0"/>
      <c r="ZF99" s="0"/>
      <c r="ZG99" s="0"/>
      <c r="ZH99" s="0"/>
      <c r="ZI99" s="0"/>
      <c r="ZJ99" s="0"/>
      <c r="ZK99" s="0"/>
      <c r="ZL99" s="0"/>
      <c r="ZM99" s="0"/>
      <c r="ZN99" s="0"/>
      <c r="ZO99" s="0"/>
      <c r="ZP99" s="0"/>
      <c r="ZQ99" s="0"/>
      <c r="ZR99" s="0"/>
      <c r="ZS99" s="0"/>
      <c r="ZT99" s="0"/>
      <c r="ZU99" s="0"/>
      <c r="ZV99" s="0"/>
      <c r="ZW99" s="0"/>
      <c r="ZX99" s="0"/>
      <c r="ZY99" s="0"/>
      <c r="ZZ99" s="0"/>
      <c r="AAA99" s="0"/>
      <c r="AAB99" s="0"/>
      <c r="AAC99" s="0"/>
      <c r="AAD99" s="0"/>
      <c r="AAE99" s="0"/>
      <c r="AAF99" s="0"/>
      <c r="AAG99" s="0"/>
      <c r="AAH99" s="0"/>
      <c r="AAI99" s="0"/>
      <c r="AAJ99" s="0"/>
      <c r="AAK99" s="0"/>
      <c r="AAL99" s="0"/>
      <c r="AAM99" s="0"/>
      <c r="AAN99" s="0"/>
      <c r="AAO99" s="0"/>
      <c r="AAP99" s="0"/>
      <c r="AAQ99" s="0"/>
      <c r="AAR99" s="0"/>
      <c r="AAS99" s="0"/>
      <c r="AAT99" s="0"/>
      <c r="AAU99" s="0"/>
      <c r="AAV99" s="0"/>
      <c r="AAW99" s="0"/>
      <c r="AAX99" s="0"/>
      <c r="AAY99" s="0"/>
      <c r="AAZ99" s="0"/>
      <c r="ABA99" s="0"/>
      <c r="ABB99" s="0"/>
      <c r="ABC99" s="0"/>
      <c r="ABD99" s="0"/>
      <c r="ABE99" s="0"/>
      <c r="ABF99" s="0"/>
      <c r="ABG99" s="0"/>
      <c r="ABH99" s="0"/>
      <c r="ABI99" s="0"/>
      <c r="ABJ99" s="0"/>
      <c r="ABK99" s="0"/>
      <c r="ABL99" s="0"/>
      <c r="ABM99" s="0"/>
      <c r="ABN99" s="0"/>
      <c r="ABO99" s="0"/>
      <c r="ABP99" s="0"/>
      <c r="ABQ99" s="0"/>
      <c r="ABR99" s="0"/>
      <c r="ABS99" s="0"/>
      <c r="ABT99" s="0"/>
      <c r="ABU99" s="0"/>
      <c r="ABV99" s="0"/>
      <c r="ABW99" s="0"/>
      <c r="ABX99" s="0"/>
      <c r="ABY99" s="0"/>
      <c r="ABZ99" s="0"/>
      <c r="ACA99" s="0"/>
      <c r="ACB99" s="0"/>
      <c r="ACC99" s="0"/>
      <c r="ACD99" s="0"/>
      <c r="ACE99" s="0"/>
      <c r="ACF99" s="0"/>
      <c r="ACG99" s="0"/>
      <c r="ACH99" s="0"/>
      <c r="ACI99" s="0"/>
      <c r="ACJ99" s="0"/>
      <c r="ACK99" s="0"/>
      <c r="ACL99" s="0"/>
      <c r="ACM99" s="0"/>
      <c r="ACN99" s="0"/>
      <c r="ACO99" s="0"/>
      <c r="ACP99" s="0"/>
      <c r="ACQ99" s="0"/>
      <c r="ACR99" s="0"/>
      <c r="ACS99" s="0"/>
      <c r="ACT99" s="0"/>
      <c r="ACU99" s="0"/>
      <c r="ACV99" s="0"/>
      <c r="ACW99" s="0"/>
      <c r="ACX99" s="0"/>
      <c r="ACY99" s="0"/>
      <c r="ACZ99" s="0"/>
      <c r="ADA99" s="0"/>
      <c r="ADB99" s="0"/>
      <c r="ADC99" s="0"/>
      <c r="ADD99" s="0"/>
      <c r="ADE99" s="0"/>
      <c r="ADF99" s="0"/>
      <c r="ADG99" s="0"/>
      <c r="ADH99" s="0"/>
      <c r="ADI99" s="0"/>
      <c r="ADJ99" s="0"/>
      <c r="ADK99" s="0"/>
      <c r="ADL99" s="0"/>
      <c r="ADM99" s="0"/>
      <c r="ADN99" s="0"/>
      <c r="ADO99" s="0"/>
      <c r="ADP99" s="0"/>
      <c r="ADQ99" s="0"/>
      <c r="ADR99" s="0"/>
      <c r="ADS99" s="0"/>
      <c r="ADT99" s="0"/>
      <c r="ADU99" s="0"/>
      <c r="ADV99" s="0"/>
      <c r="ADW99" s="0"/>
      <c r="ADX99" s="0"/>
      <c r="ADY99" s="0"/>
      <c r="ADZ99" s="0"/>
      <c r="AEA99" s="0"/>
      <c r="AEB99" s="0"/>
      <c r="AEC99" s="0"/>
      <c r="AED99" s="0"/>
      <c r="AEE99" s="0"/>
      <c r="AEF99" s="0"/>
      <c r="AEG99" s="0"/>
      <c r="AEH99" s="0"/>
      <c r="AEI99" s="0"/>
      <c r="AEJ99" s="0"/>
      <c r="AEK99" s="0"/>
      <c r="AEL99" s="0"/>
      <c r="AEM99" s="0"/>
      <c r="AEN99" s="0"/>
      <c r="AEO99" s="0"/>
      <c r="AEP99" s="0"/>
      <c r="AEQ99" s="0"/>
      <c r="AER99" s="0"/>
      <c r="AES99" s="0"/>
      <c r="AET99" s="0"/>
      <c r="AEU99" s="0"/>
      <c r="AEV99" s="0"/>
      <c r="AEW99" s="0"/>
      <c r="AEX99" s="0"/>
      <c r="AEY99" s="0"/>
      <c r="AEZ99" s="0"/>
      <c r="AFA99" s="0"/>
      <c r="AFB99" s="0"/>
      <c r="AFC99" s="0"/>
      <c r="AFD99" s="0"/>
      <c r="AFE99" s="0"/>
      <c r="AFF99" s="0"/>
      <c r="AFG99" s="0"/>
      <c r="AFH99" s="0"/>
      <c r="AFI99" s="0"/>
      <c r="AFJ99" s="0"/>
      <c r="AFK99" s="0"/>
      <c r="AFL99" s="0"/>
      <c r="AFM99" s="0"/>
      <c r="AFN99" s="0"/>
      <c r="AFO99" s="0"/>
      <c r="AFP99" s="0"/>
      <c r="AFQ99" s="0"/>
      <c r="AFR99" s="0"/>
      <c r="AFS99" s="0"/>
      <c r="AFT99" s="0"/>
      <c r="AFU99" s="0"/>
      <c r="AFV99" s="0"/>
      <c r="AFW99" s="0"/>
      <c r="AFX99" s="0"/>
      <c r="AFY99" s="0"/>
      <c r="AFZ99" s="0"/>
      <c r="AGA99" s="0"/>
      <c r="AGB99" s="0"/>
      <c r="AGC99" s="0"/>
      <c r="AGD99" s="0"/>
      <c r="AGE99" s="0"/>
      <c r="AGF99" s="0"/>
      <c r="AGG99" s="0"/>
      <c r="AGH99" s="0"/>
      <c r="AGI99" s="0"/>
      <c r="AGJ99" s="0"/>
      <c r="AGK99" s="0"/>
      <c r="AGL99" s="0"/>
      <c r="AGM99" s="0"/>
      <c r="AGN99" s="0"/>
      <c r="AGO99" s="0"/>
      <c r="AGP99" s="0"/>
      <c r="AGQ99" s="0"/>
      <c r="AGR99" s="0"/>
      <c r="AGS99" s="0"/>
      <c r="AGT99" s="0"/>
      <c r="AGU99" s="0"/>
      <c r="AGV99" s="0"/>
      <c r="AGW99" s="0"/>
      <c r="AGX99" s="0"/>
      <c r="AGY99" s="0"/>
      <c r="AGZ99" s="0"/>
      <c r="AHA99" s="0"/>
      <c r="AHB99" s="0"/>
      <c r="AHC99" s="0"/>
      <c r="AHD99" s="0"/>
      <c r="AHE99" s="0"/>
      <c r="AHF99" s="0"/>
      <c r="AHG99" s="0"/>
      <c r="AHH99" s="0"/>
      <c r="AHI99" s="0"/>
      <c r="AHJ99" s="0"/>
      <c r="AHK99" s="0"/>
      <c r="AHL99" s="0"/>
      <c r="AHM99" s="0"/>
      <c r="AHN99" s="0"/>
      <c r="AHO99" s="0"/>
      <c r="AHP99" s="0"/>
      <c r="AHQ99" s="0"/>
      <c r="AHR99" s="0"/>
      <c r="AHS99" s="0"/>
      <c r="AHT99" s="0"/>
      <c r="AHU99" s="0"/>
      <c r="AHV99" s="0"/>
      <c r="AHW99" s="0"/>
      <c r="AHX99" s="0"/>
      <c r="AHY99" s="0"/>
      <c r="AHZ99" s="0"/>
      <c r="AIA99" s="0"/>
      <c r="AIB99" s="0"/>
      <c r="AIC99" s="0"/>
      <c r="AID99" s="0"/>
      <c r="AIE99" s="0"/>
      <c r="AIF99" s="0"/>
      <c r="AIG99" s="0"/>
      <c r="AIH99" s="0"/>
      <c r="AII99" s="0"/>
      <c r="AIJ99" s="0"/>
      <c r="AIK99" s="0"/>
      <c r="AIL99" s="0"/>
      <c r="AIM99" s="0"/>
      <c r="AIN99" s="0"/>
      <c r="AIO99" s="0"/>
      <c r="AIP99" s="0"/>
      <c r="AIQ99" s="0"/>
      <c r="AIR99" s="0"/>
      <c r="AIS99" s="0"/>
      <c r="AIT99" s="0"/>
      <c r="AIU99" s="0"/>
      <c r="AIV99" s="0"/>
      <c r="AIW99" s="0"/>
      <c r="AIX99" s="0"/>
      <c r="AIY99" s="0"/>
      <c r="AIZ99" s="0"/>
      <c r="AJA99" s="0"/>
      <c r="AJB99" s="0"/>
      <c r="AJC99" s="0"/>
      <c r="AJD99" s="0"/>
      <c r="AJE99" s="0"/>
      <c r="AJF99" s="0"/>
      <c r="AJG99" s="0"/>
      <c r="AJH99" s="0"/>
      <c r="AJI99" s="0"/>
      <c r="AJJ99" s="0"/>
      <c r="AJK99" s="0"/>
      <c r="AJL99" s="0"/>
      <c r="AJM99" s="0"/>
      <c r="AJN99" s="0"/>
      <c r="AJO99" s="0"/>
      <c r="AJP99" s="0"/>
      <c r="AJQ99" s="0"/>
      <c r="AJR99" s="0"/>
      <c r="AJS99" s="0"/>
      <c r="AJT99" s="0"/>
      <c r="AJU99" s="0"/>
      <c r="AJV99" s="0"/>
      <c r="AJW99" s="0"/>
      <c r="AJX99" s="0"/>
      <c r="AJY99" s="0"/>
      <c r="AJZ99" s="0"/>
      <c r="AKA99" s="0"/>
      <c r="AKB99" s="0"/>
      <c r="AKC99" s="0"/>
      <c r="AKD99" s="0"/>
      <c r="AKE99" s="0"/>
      <c r="AKF99" s="0"/>
      <c r="AKG99" s="0"/>
      <c r="AKH99" s="0"/>
      <c r="AKI99" s="0"/>
      <c r="AKJ99" s="0"/>
      <c r="AKK99" s="0"/>
      <c r="AKL99" s="0"/>
      <c r="AKM99" s="0"/>
      <c r="AKN99" s="0"/>
      <c r="AKO99" s="0"/>
      <c r="AKP99" s="0"/>
      <c r="AKQ99" s="0"/>
      <c r="AKR99" s="0"/>
      <c r="AKS99" s="0"/>
      <c r="AKT99" s="0"/>
      <c r="AKU99" s="0"/>
      <c r="AKV99" s="0"/>
      <c r="AKW99" s="0"/>
      <c r="AKX99" s="0"/>
      <c r="AKY99" s="0"/>
      <c r="AKZ99" s="0"/>
      <c r="ALA99" s="0"/>
      <c r="ALB99" s="0"/>
      <c r="ALC99" s="0"/>
      <c r="ALD99" s="0"/>
      <c r="ALE99" s="0"/>
      <c r="ALF99" s="0"/>
      <c r="ALG99" s="0"/>
      <c r="ALH99" s="0"/>
      <c r="ALI99" s="0"/>
      <c r="ALJ99" s="0"/>
      <c r="ALK99" s="0"/>
      <c r="ALL99" s="0"/>
      <c r="ALM99" s="0"/>
      <c r="ALN99" s="0"/>
      <c r="ALO99" s="0"/>
      <c r="ALP99" s="0"/>
      <c r="ALQ99" s="0"/>
      <c r="ALR99" s="0"/>
      <c r="ALS99" s="0"/>
      <c r="ALT99" s="0"/>
      <c r="ALU99" s="0"/>
      <c r="ALV99" s="0"/>
      <c r="ALW99" s="0"/>
      <c r="ALX99" s="0"/>
      <c r="ALY99" s="0"/>
      <c r="ALZ99" s="0"/>
      <c r="AMA99" s="0"/>
      <c r="AMB99" s="0"/>
      <c r="AMC99" s="0"/>
      <c r="AMD99" s="0"/>
      <c r="AME99" s="0"/>
      <c r="AMF99" s="0"/>
      <c r="AMG99" s="0"/>
      <c r="AMH99" s="0"/>
      <c r="AMI99" s="0"/>
      <c r="AMJ99" s="0"/>
    </row>
    <row r="100" customFormat="false" ht="15" hidden="false" customHeight="false" outlineLevel="0" collapsed="false">
      <c r="A100" s="15" t="s">
        <v>91377</v>
      </c>
      <c r="B100" s="12" t="n">
        <v>41379.4145833333</v>
      </c>
      <c r="C100" s="15" t="s">
        <v>91378</v>
      </c>
      <c r="D100" s="0"/>
      <c r="E100" s="0"/>
      <c r="F100" s="0"/>
      <c r="G100" s="0"/>
      <c r="H100" s="0"/>
      <c r="I100" s="0"/>
      <c r="J100" s="0"/>
      <c r="K100" s="0"/>
      <c r="L100" s="0"/>
      <c r="M100" s="0"/>
      <c r="N100" s="0"/>
      <c r="O100" s="0"/>
      <c r="P100" s="0"/>
      <c r="Q100" s="0"/>
      <c r="R100" s="0"/>
      <c r="S100" s="0"/>
      <c r="T100" s="0"/>
      <c r="U100" s="0"/>
      <c r="V100" s="0"/>
      <c r="W100" s="0"/>
      <c r="X100" s="0"/>
      <c r="Y100" s="0"/>
      <c r="Z100" s="0"/>
      <c r="AA100" s="0"/>
      <c r="AB100" s="0"/>
      <c r="AC100" s="0"/>
      <c r="AD100" s="0"/>
      <c r="AE100" s="0"/>
      <c r="AF100" s="0"/>
      <c r="AG100" s="0"/>
      <c r="AH100" s="0"/>
      <c r="AI100" s="0"/>
      <c r="AJ100" s="0"/>
      <c r="AK100" s="0"/>
      <c r="AL100" s="0"/>
      <c r="AM100" s="0"/>
      <c r="AN100" s="0"/>
      <c r="AO100" s="0"/>
      <c r="AP100" s="0"/>
      <c r="AQ100" s="0"/>
      <c r="AR100" s="0"/>
      <c r="AS100" s="0"/>
      <c r="AT100" s="0"/>
      <c r="AU100" s="0"/>
      <c r="AV100" s="0"/>
      <c r="AW100" s="0"/>
      <c r="AX100" s="0"/>
      <c r="AY100" s="0"/>
      <c r="AZ100" s="0"/>
      <c r="BA100" s="0"/>
      <c r="BB100" s="0"/>
      <c r="BC100" s="0"/>
      <c r="BD100" s="0"/>
      <c r="BE100" s="0"/>
      <c r="BF100" s="0"/>
      <c r="BG100" s="0"/>
      <c r="BH100" s="0"/>
      <c r="BI100" s="0"/>
      <c r="BJ100" s="0"/>
      <c r="BK100" s="0"/>
      <c r="BL100" s="0"/>
      <c r="BM100" s="0"/>
      <c r="BN100" s="0"/>
      <c r="BO100" s="0"/>
      <c r="BP100" s="0"/>
      <c r="BQ100" s="0"/>
      <c r="BR100" s="0"/>
      <c r="BS100" s="0"/>
      <c r="BT100" s="0"/>
      <c r="BU100" s="0"/>
      <c r="BV100" s="0"/>
      <c r="BW100" s="0"/>
      <c r="BX100" s="0"/>
      <c r="BY100" s="0"/>
      <c r="BZ100" s="0"/>
      <c r="CA100" s="0"/>
      <c r="CB100" s="0"/>
      <c r="CC100" s="0"/>
      <c r="CD100" s="0"/>
      <c r="CE100" s="0"/>
      <c r="CF100" s="0"/>
      <c r="CG100" s="0"/>
      <c r="CH100" s="0"/>
      <c r="CI100" s="0"/>
      <c r="CJ100" s="0"/>
      <c r="CK100" s="0"/>
      <c r="CL100" s="0"/>
      <c r="CM100" s="0"/>
      <c r="CN100" s="0"/>
      <c r="CO100" s="0"/>
      <c r="CP100" s="0"/>
      <c r="CQ100" s="0"/>
      <c r="CR100" s="0"/>
      <c r="CS100" s="0"/>
      <c r="CT100" s="0"/>
      <c r="CU100" s="0"/>
      <c r="CV100" s="0"/>
      <c r="CW100" s="0"/>
      <c r="CX100" s="0"/>
      <c r="CY100" s="0"/>
      <c r="CZ100" s="0"/>
      <c r="DA100" s="0"/>
      <c r="DB100" s="0"/>
      <c r="DC100" s="0"/>
      <c r="DD100" s="0"/>
      <c r="DE100" s="0"/>
      <c r="DF100" s="0"/>
      <c r="DG100" s="0"/>
      <c r="DH100" s="0"/>
      <c r="DI100" s="0"/>
      <c r="DJ100" s="0"/>
      <c r="DK100" s="0"/>
      <c r="DL100" s="0"/>
      <c r="DM100" s="0"/>
      <c r="DN100" s="0"/>
      <c r="DO100" s="0"/>
      <c r="DP100" s="0"/>
      <c r="DQ100" s="0"/>
      <c r="DR100" s="0"/>
      <c r="DS100" s="0"/>
      <c r="DT100" s="0"/>
      <c r="DU100" s="0"/>
      <c r="DV100" s="0"/>
      <c r="DW100" s="0"/>
      <c r="DX100" s="0"/>
      <c r="DY100" s="0"/>
      <c r="DZ100" s="0"/>
      <c r="EA100" s="0"/>
      <c r="EB100" s="0"/>
      <c r="EC100" s="0"/>
      <c r="ED100" s="0"/>
      <c r="EE100" s="0"/>
      <c r="EF100" s="0"/>
      <c r="EG100" s="0"/>
      <c r="EH100" s="0"/>
      <c r="EI100" s="0"/>
      <c r="EJ100" s="0"/>
      <c r="EK100" s="0"/>
      <c r="EL100" s="0"/>
      <c r="EM100" s="0"/>
      <c r="EN100" s="0"/>
      <c r="EO100" s="0"/>
      <c r="EP100" s="0"/>
      <c r="EQ100" s="0"/>
      <c r="ER100" s="0"/>
      <c r="ES100" s="0"/>
      <c r="ET100" s="0"/>
      <c r="EU100" s="0"/>
      <c r="EV100" s="0"/>
      <c r="EW100" s="0"/>
      <c r="EX100" s="0"/>
      <c r="EY100" s="0"/>
      <c r="EZ100" s="0"/>
      <c r="FA100" s="0"/>
      <c r="FB100" s="0"/>
      <c r="FC100" s="0"/>
      <c r="FD100" s="0"/>
      <c r="FE100" s="0"/>
      <c r="FF100" s="0"/>
      <c r="FG100" s="0"/>
      <c r="FH100" s="0"/>
      <c r="FI100" s="0"/>
      <c r="FJ100" s="0"/>
      <c r="FK100" s="0"/>
      <c r="FL100" s="0"/>
      <c r="FM100" s="0"/>
      <c r="FN100" s="0"/>
      <c r="FO100" s="0"/>
      <c r="FP100" s="0"/>
      <c r="FQ100" s="0"/>
      <c r="FR100" s="0"/>
      <c r="FS100" s="0"/>
      <c r="FT100" s="0"/>
      <c r="FU100" s="0"/>
      <c r="FV100" s="0"/>
      <c r="FW100" s="0"/>
      <c r="FX100" s="0"/>
      <c r="FY100" s="0"/>
      <c r="FZ100" s="0"/>
      <c r="GA100" s="0"/>
      <c r="GB100" s="0"/>
      <c r="GC100" s="0"/>
      <c r="GD100" s="0"/>
      <c r="GE100" s="0"/>
      <c r="GF100" s="0"/>
      <c r="GG100" s="0"/>
      <c r="GH100" s="0"/>
      <c r="GI100" s="0"/>
      <c r="GJ100" s="0"/>
      <c r="GK100" s="0"/>
      <c r="GL100" s="0"/>
      <c r="GM100" s="0"/>
      <c r="GN100" s="0"/>
      <c r="GO100" s="0"/>
      <c r="GP100" s="0"/>
      <c r="GQ100" s="0"/>
      <c r="GR100" s="0"/>
      <c r="GS100" s="0"/>
      <c r="GT100" s="0"/>
      <c r="GU100" s="0"/>
      <c r="GV100" s="0"/>
      <c r="GW100" s="0"/>
      <c r="GX100" s="0"/>
      <c r="GY100" s="0"/>
      <c r="GZ100" s="0"/>
      <c r="HA100" s="0"/>
      <c r="HB100" s="0"/>
      <c r="HC100" s="0"/>
      <c r="HD100" s="0"/>
      <c r="HE100" s="0"/>
      <c r="HF100" s="0"/>
      <c r="HG100" s="0"/>
      <c r="HH100" s="0"/>
      <c r="HI100" s="0"/>
      <c r="HJ100" s="0"/>
      <c r="HK100" s="0"/>
      <c r="HL100" s="0"/>
      <c r="HM100" s="0"/>
      <c r="HN100" s="0"/>
      <c r="HO100" s="0"/>
      <c r="HP100" s="0"/>
      <c r="HQ100" s="0"/>
      <c r="HR100" s="0"/>
      <c r="HS100" s="0"/>
      <c r="HT100" s="0"/>
      <c r="HU100" s="0"/>
      <c r="HV100" s="0"/>
      <c r="HW100" s="0"/>
      <c r="HX100" s="0"/>
      <c r="HY100" s="0"/>
      <c r="HZ100" s="0"/>
      <c r="IA100" s="0"/>
      <c r="IB100" s="0"/>
      <c r="IC100" s="0"/>
      <c r="ID100" s="0"/>
      <c r="IE100" s="0"/>
      <c r="IF100" s="0"/>
      <c r="IG100" s="0"/>
      <c r="IH100" s="0"/>
      <c r="II100" s="0"/>
      <c r="IJ100" s="0"/>
      <c r="IK100" s="0"/>
      <c r="IL100" s="0"/>
      <c r="IM100" s="0"/>
      <c r="IN100" s="0"/>
      <c r="IO100" s="0"/>
      <c r="IP100" s="0"/>
      <c r="IQ100" s="0"/>
      <c r="IR100" s="0"/>
      <c r="IS100" s="0"/>
      <c r="IT100" s="0"/>
      <c r="IU100" s="0"/>
      <c r="IV100" s="0"/>
      <c r="IW100" s="0"/>
      <c r="IX100" s="0"/>
      <c r="IY100" s="0"/>
      <c r="IZ100" s="0"/>
      <c r="JA100" s="0"/>
      <c r="JB100" s="0"/>
      <c r="JC100" s="0"/>
      <c r="JD100" s="0"/>
      <c r="JE100" s="0"/>
      <c r="JF100" s="0"/>
      <c r="JG100" s="0"/>
      <c r="JH100" s="0"/>
      <c r="JI100" s="0"/>
      <c r="JJ100" s="0"/>
      <c r="JK100" s="0"/>
      <c r="JL100" s="0"/>
      <c r="JM100" s="0"/>
      <c r="JN100" s="0"/>
      <c r="JO100" s="0"/>
      <c r="JP100" s="0"/>
      <c r="JQ100" s="0"/>
      <c r="JR100" s="0"/>
      <c r="JS100" s="0"/>
      <c r="JT100" s="0"/>
      <c r="JU100" s="0"/>
      <c r="JV100" s="0"/>
      <c r="JW100" s="0"/>
      <c r="JX100" s="0"/>
      <c r="JY100" s="0"/>
      <c r="JZ100" s="0"/>
      <c r="KA100" s="0"/>
      <c r="KB100" s="0"/>
      <c r="KC100" s="0"/>
      <c r="KD100" s="0"/>
      <c r="KE100" s="0"/>
      <c r="KF100" s="0"/>
      <c r="KG100" s="0"/>
      <c r="KH100" s="0"/>
      <c r="KI100" s="0"/>
      <c r="KJ100" s="0"/>
      <c r="KK100" s="0"/>
      <c r="KL100" s="0"/>
      <c r="KM100" s="0"/>
      <c r="KN100" s="0"/>
      <c r="KO100" s="0"/>
      <c r="KP100" s="0"/>
      <c r="KQ100" s="0"/>
      <c r="KR100" s="0"/>
      <c r="KS100" s="0"/>
      <c r="KT100" s="0"/>
      <c r="KU100" s="0"/>
      <c r="KV100" s="0"/>
      <c r="KW100" s="0"/>
      <c r="KX100" s="0"/>
      <c r="KY100" s="0"/>
      <c r="KZ100" s="0"/>
      <c r="LA100" s="0"/>
      <c r="LB100" s="0"/>
      <c r="LC100" s="0"/>
      <c r="LD100" s="0"/>
      <c r="LE100" s="0"/>
      <c r="LF100" s="0"/>
      <c r="LG100" s="0"/>
      <c r="LH100" s="0"/>
      <c r="LI100" s="0"/>
      <c r="LJ100" s="0"/>
      <c r="LK100" s="0"/>
      <c r="LL100" s="0"/>
      <c r="LM100" s="0"/>
      <c r="LN100" s="0"/>
      <c r="LO100" s="0"/>
      <c r="LP100" s="0"/>
      <c r="LQ100" s="0"/>
      <c r="LR100" s="0"/>
      <c r="LS100" s="0"/>
      <c r="LT100" s="0"/>
      <c r="LU100" s="0"/>
      <c r="LV100" s="0"/>
      <c r="LW100" s="0"/>
      <c r="LX100" s="0"/>
      <c r="LY100" s="0"/>
      <c r="LZ100" s="0"/>
      <c r="MA100" s="0"/>
      <c r="MB100" s="0"/>
      <c r="MC100" s="0"/>
      <c r="MD100" s="0"/>
      <c r="ME100" s="0"/>
      <c r="MF100" s="0"/>
      <c r="MG100" s="0"/>
      <c r="MH100" s="0"/>
      <c r="MI100" s="0"/>
      <c r="MJ100" s="0"/>
      <c r="MK100" s="0"/>
      <c r="ML100" s="0"/>
      <c r="MM100" s="0"/>
      <c r="MN100" s="0"/>
      <c r="MO100" s="0"/>
      <c r="MP100" s="0"/>
      <c r="MQ100" s="0"/>
      <c r="MR100" s="0"/>
      <c r="MS100" s="0"/>
      <c r="MT100" s="0"/>
      <c r="MU100" s="0"/>
      <c r="MV100" s="0"/>
      <c r="MW100" s="0"/>
      <c r="MX100" s="0"/>
      <c r="MY100" s="0"/>
      <c r="MZ100" s="0"/>
      <c r="NA100" s="0"/>
      <c r="NB100" s="0"/>
      <c r="NC100" s="0"/>
      <c r="ND100" s="0"/>
      <c r="NE100" s="0"/>
      <c r="NF100" s="0"/>
      <c r="NG100" s="0"/>
      <c r="NH100" s="0"/>
      <c r="NI100" s="0"/>
      <c r="NJ100" s="0"/>
      <c r="NK100" s="0"/>
      <c r="NL100" s="0"/>
      <c r="NM100" s="0"/>
      <c r="NN100" s="0"/>
      <c r="NO100" s="0"/>
      <c r="NP100" s="0"/>
      <c r="NQ100" s="0"/>
      <c r="NR100" s="0"/>
      <c r="NS100" s="0"/>
      <c r="NT100" s="0"/>
      <c r="NU100" s="0"/>
      <c r="NV100" s="0"/>
      <c r="NW100" s="0"/>
      <c r="NX100" s="0"/>
      <c r="NY100" s="0"/>
      <c r="NZ100" s="0"/>
      <c r="OA100" s="0"/>
      <c r="OB100" s="0"/>
      <c r="OC100" s="0"/>
      <c r="OD100" s="0"/>
      <c r="OE100" s="0"/>
      <c r="OF100" s="0"/>
      <c r="OG100" s="0"/>
      <c r="OH100" s="0"/>
      <c r="OI100" s="0"/>
      <c r="OJ100" s="0"/>
      <c r="OK100" s="0"/>
      <c r="OL100" s="0"/>
      <c r="OM100" s="0"/>
      <c r="ON100" s="0"/>
      <c r="OO100" s="0"/>
      <c r="OP100" s="0"/>
      <c r="OQ100" s="0"/>
      <c r="OR100" s="0"/>
      <c r="OS100" s="0"/>
      <c r="OT100" s="0"/>
      <c r="OU100" s="0"/>
      <c r="OV100" s="0"/>
      <c r="OW100" s="0"/>
      <c r="OX100" s="0"/>
      <c r="OY100" s="0"/>
      <c r="OZ100" s="0"/>
      <c r="PA100" s="0"/>
      <c r="PB100" s="0"/>
      <c r="PC100" s="0"/>
      <c r="PD100" s="0"/>
      <c r="PE100" s="0"/>
      <c r="PF100" s="0"/>
      <c r="PG100" s="0"/>
      <c r="PH100" s="0"/>
      <c r="PI100" s="0"/>
      <c r="PJ100" s="0"/>
      <c r="PK100" s="0"/>
      <c r="PL100" s="0"/>
      <c r="PM100" s="0"/>
      <c r="PN100" s="0"/>
      <c r="PO100" s="0"/>
      <c r="PP100" s="0"/>
      <c r="PQ100" s="0"/>
      <c r="PR100" s="0"/>
      <c r="PS100" s="0"/>
      <c r="PT100" s="0"/>
      <c r="PU100" s="0"/>
      <c r="PV100" s="0"/>
      <c r="PW100" s="0"/>
      <c r="PX100" s="0"/>
      <c r="PY100" s="0"/>
      <c r="PZ100" s="0"/>
      <c r="QA100" s="0"/>
      <c r="QB100" s="0"/>
      <c r="QC100" s="0"/>
      <c r="QD100" s="0"/>
      <c r="QE100" s="0"/>
      <c r="QF100" s="0"/>
      <c r="QG100" s="0"/>
      <c r="QH100" s="0"/>
      <c r="QI100" s="0"/>
      <c r="QJ100" s="0"/>
      <c r="QK100" s="0"/>
      <c r="QL100" s="0"/>
      <c r="QM100" s="0"/>
      <c r="QN100" s="0"/>
      <c r="QO100" s="0"/>
      <c r="QP100" s="0"/>
      <c r="QQ100" s="0"/>
      <c r="QR100" s="0"/>
      <c r="QS100" s="0"/>
      <c r="QT100" s="0"/>
      <c r="QU100" s="0"/>
      <c r="QV100" s="0"/>
      <c r="QW100" s="0"/>
      <c r="QX100" s="0"/>
      <c r="QY100" s="0"/>
      <c r="QZ100" s="0"/>
      <c r="RA100" s="0"/>
      <c r="RB100" s="0"/>
      <c r="RC100" s="0"/>
      <c r="RD100" s="0"/>
      <c r="RE100" s="0"/>
      <c r="RF100" s="0"/>
      <c r="RG100" s="0"/>
      <c r="RH100" s="0"/>
      <c r="RI100" s="0"/>
      <c r="RJ100" s="0"/>
      <c r="RK100" s="0"/>
      <c r="RL100" s="0"/>
      <c r="RM100" s="0"/>
      <c r="RN100" s="0"/>
      <c r="RO100" s="0"/>
      <c r="RP100" s="0"/>
      <c r="RQ100" s="0"/>
      <c r="RR100" s="0"/>
      <c r="RS100" s="0"/>
      <c r="RT100" s="0"/>
      <c r="RU100" s="0"/>
      <c r="RV100" s="0"/>
      <c r="RW100" s="0"/>
      <c r="RX100" s="0"/>
      <c r="RY100" s="0"/>
      <c r="RZ100" s="0"/>
      <c r="SA100" s="0"/>
      <c r="SB100" s="0"/>
      <c r="SC100" s="0"/>
      <c r="SD100" s="0"/>
      <c r="SE100" s="0"/>
      <c r="SF100" s="0"/>
      <c r="SG100" s="0"/>
      <c r="SH100" s="0"/>
      <c r="SI100" s="0"/>
      <c r="SJ100" s="0"/>
      <c r="SK100" s="0"/>
      <c r="SL100" s="0"/>
      <c r="SM100" s="0"/>
      <c r="SN100" s="0"/>
      <c r="SO100" s="0"/>
      <c r="SP100" s="0"/>
      <c r="SQ100" s="0"/>
      <c r="SR100" s="0"/>
      <c r="SS100" s="0"/>
      <c r="ST100" s="0"/>
      <c r="SU100" s="0"/>
      <c r="SV100" s="0"/>
      <c r="SW100" s="0"/>
      <c r="SX100" s="0"/>
      <c r="SY100" s="0"/>
      <c r="SZ100" s="0"/>
      <c r="TA100" s="0"/>
      <c r="TB100" s="0"/>
      <c r="TC100" s="0"/>
      <c r="TD100" s="0"/>
      <c r="TE100" s="0"/>
      <c r="TF100" s="0"/>
      <c r="TG100" s="0"/>
      <c r="TH100" s="0"/>
      <c r="TI100" s="0"/>
      <c r="TJ100" s="0"/>
      <c r="TK100" s="0"/>
      <c r="TL100" s="0"/>
      <c r="TM100" s="0"/>
      <c r="TN100" s="0"/>
      <c r="TO100" s="0"/>
      <c r="TP100" s="0"/>
      <c r="TQ100" s="0"/>
      <c r="TR100" s="0"/>
      <c r="TS100" s="0"/>
      <c r="TT100" s="0"/>
      <c r="TU100" s="0"/>
      <c r="TV100" s="0"/>
      <c r="TW100" s="0"/>
      <c r="TX100" s="0"/>
      <c r="TY100" s="0"/>
      <c r="TZ100" s="0"/>
      <c r="UA100" s="0"/>
      <c r="UB100" s="0"/>
      <c r="UC100" s="0"/>
      <c r="UD100" s="0"/>
      <c r="UE100" s="0"/>
      <c r="UF100" s="0"/>
      <c r="UG100" s="0"/>
      <c r="UH100" s="0"/>
      <c r="UI100" s="0"/>
      <c r="UJ100" s="0"/>
      <c r="UK100" s="0"/>
      <c r="UL100" s="0"/>
      <c r="UM100" s="0"/>
      <c r="UN100" s="0"/>
      <c r="UO100" s="0"/>
      <c r="UP100" s="0"/>
      <c r="UQ100" s="0"/>
      <c r="UR100" s="0"/>
      <c r="US100" s="0"/>
      <c r="UT100" s="0"/>
      <c r="UU100" s="0"/>
      <c r="UV100" s="0"/>
      <c r="UW100" s="0"/>
      <c r="UX100" s="0"/>
      <c r="UY100" s="0"/>
      <c r="UZ100" s="0"/>
      <c r="VA100" s="0"/>
      <c r="VB100" s="0"/>
      <c r="VC100" s="0"/>
      <c r="VD100" s="0"/>
      <c r="VE100" s="0"/>
      <c r="VF100" s="0"/>
      <c r="VG100" s="0"/>
      <c r="VH100" s="0"/>
      <c r="VI100" s="0"/>
      <c r="VJ100" s="0"/>
      <c r="VK100" s="0"/>
      <c r="VL100" s="0"/>
      <c r="VM100" s="0"/>
      <c r="VN100" s="0"/>
      <c r="VO100" s="0"/>
      <c r="VP100" s="0"/>
      <c r="VQ100" s="0"/>
      <c r="VR100" s="0"/>
      <c r="VS100" s="0"/>
      <c r="VT100" s="0"/>
      <c r="VU100" s="0"/>
      <c r="VV100" s="0"/>
      <c r="VW100" s="0"/>
      <c r="VX100" s="0"/>
      <c r="VY100" s="0"/>
      <c r="VZ100" s="0"/>
      <c r="WA100" s="0"/>
      <c r="WB100" s="0"/>
      <c r="WC100" s="0"/>
      <c r="WD100" s="0"/>
      <c r="WE100" s="0"/>
      <c r="WF100" s="0"/>
      <c r="WG100" s="0"/>
      <c r="WH100" s="0"/>
      <c r="WI100" s="0"/>
      <c r="WJ100" s="0"/>
      <c r="WK100" s="0"/>
      <c r="WL100" s="0"/>
      <c r="WM100" s="0"/>
      <c r="WN100" s="0"/>
      <c r="WO100" s="0"/>
      <c r="WP100" s="0"/>
      <c r="WQ100" s="0"/>
      <c r="WR100" s="0"/>
      <c r="WS100" s="0"/>
      <c r="WT100" s="0"/>
      <c r="WU100" s="0"/>
      <c r="WV100" s="0"/>
      <c r="WW100" s="0"/>
      <c r="WX100" s="0"/>
      <c r="WY100" s="0"/>
      <c r="WZ100" s="0"/>
      <c r="XA100" s="0"/>
      <c r="XB100" s="0"/>
      <c r="XC100" s="0"/>
      <c r="XD100" s="0"/>
      <c r="XE100" s="0"/>
      <c r="XF100" s="0"/>
      <c r="XG100" s="0"/>
      <c r="XH100" s="0"/>
      <c r="XI100" s="0"/>
      <c r="XJ100" s="0"/>
      <c r="XK100" s="0"/>
      <c r="XL100" s="0"/>
      <c r="XM100" s="0"/>
      <c r="XN100" s="0"/>
      <c r="XO100" s="0"/>
      <c r="XP100" s="0"/>
      <c r="XQ100" s="0"/>
      <c r="XR100" s="0"/>
      <c r="XS100" s="0"/>
      <c r="XT100" s="0"/>
      <c r="XU100" s="0"/>
      <c r="XV100" s="0"/>
      <c r="XW100" s="0"/>
      <c r="XX100" s="0"/>
      <c r="XY100" s="0"/>
      <c r="XZ100" s="0"/>
      <c r="YA100" s="0"/>
      <c r="YB100" s="0"/>
      <c r="YC100" s="0"/>
      <c r="YD100" s="0"/>
      <c r="YE100" s="0"/>
      <c r="YF100" s="0"/>
      <c r="YG100" s="0"/>
      <c r="YH100" s="0"/>
      <c r="YI100" s="0"/>
      <c r="YJ100" s="0"/>
      <c r="YK100" s="0"/>
      <c r="YL100" s="0"/>
      <c r="YM100" s="0"/>
      <c r="YN100" s="0"/>
      <c r="YO100" s="0"/>
      <c r="YP100" s="0"/>
      <c r="YQ100" s="0"/>
      <c r="YR100" s="0"/>
      <c r="YS100" s="0"/>
      <c r="YT100" s="0"/>
      <c r="YU100" s="0"/>
      <c r="YV100" s="0"/>
      <c r="YW100" s="0"/>
      <c r="YX100" s="0"/>
      <c r="YY100" s="0"/>
      <c r="YZ100" s="0"/>
      <c r="ZA100" s="0"/>
      <c r="ZB100" s="0"/>
      <c r="ZC100" s="0"/>
      <c r="ZD100" s="0"/>
      <c r="ZE100" s="0"/>
      <c r="ZF100" s="0"/>
      <c r="ZG100" s="0"/>
      <c r="ZH100" s="0"/>
      <c r="ZI100" s="0"/>
      <c r="ZJ100" s="0"/>
      <c r="ZK100" s="0"/>
      <c r="ZL100" s="0"/>
      <c r="ZM100" s="0"/>
      <c r="ZN100" s="0"/>
      <c r="ZO100" s="0"/>
      <c r="ZP100" s="0"/>
      <c r="ZQ100" s="0"/>
      <c r="ZR100" s="0"/>
      <c r="ZS100" s="0"/>
      <c r="ZT100" s="0"/>
      <c r="ZU100" s="0"/>
      <c r="ZV100" s="0"/>
      <c r="ZW100" s="0"/>
      <c r="ZX100" s="0"/>
      <c r="ZY100" s="0"/>
      <c r="ZZ100" s="0"/>
      <c r="AAA100" s="0"/>
      <c r="AAB100" s="0"/>
      <c r="AAC100" s="0"/>
      <c r="AAD100" s="0"/>
      <c r="AAE100" s="0"/>
      <c r="AAF100" s="0"/>
      <c r="AAG100" s="0"/>
      <c r="AAH100" s="0"/>
      <c r="AAI100" s="0"/>
      <c r="AAJ100" s="0"/>
      <c r="AAK100" s="0"/>
      <c r="AAL100" s="0"/>
      <c r="AAM100" s="0"/>
      <c r="AAN100" s="0"/>
      <c r="AAO100" s="0"/>
      <c r="AAP100" s="0"/>
      <c r="AAQ100" s="0"/>
      <c r="AAR100" s="0"/>
      <c r="AAS100" s="0"/>
      <c r="AAT100" s="0"/>
      <c r="AAU100" s="0"/>
      <c r="AAV100" s="0"/>
      <c r="AAW100" s="0"/>
      <c r="AAX100" s="0"/>
      <c r="AAY100" s="0"/>
      <c r="AAZ100" s="0"/>
      <c r="ABA100" s="0"/>
      <c r="ABB100" s="0"/>
      <c r="ABC100" s="0"/>
      <c r="ABD100" s="0"/>
      <c r="ABE100" s="0"/>
      <c r="ABF100" s="0"/>
      <c r="ABG100" s="0"/>
      <c r="ABH100" s="0"/>
      <c r="ABI100" s="0"/>
      <c r="ABJ100" s="0"/>
      <c r="ABK100" s="0"/>
      <c r="ABL100" s="0"/>
      <c r="ABM100" s="0"/>
      <c r="ABN100" s="0"/>
      <c r="ABO100" s="0"/>
      <c r="ABP100" s="0"/>
      <c r="ABQ100" s="0"/>
      <c r="ABR100" s="0"/>
      <c r="ABS100" s="0"/>
      <c r="ABT100" s="0"/>
      <c r="ABU100" s="0"/>
      <c r="ABV100" s="0"/>
      <c r="ABW100" s="0"/>
      <c r="ABX100" s="0"/>
      <c r="ABY100" s="0"/>
      <c r="ABZ100" s="0"/>
      <c r="ACA100" s="0"/>
      <c r="ACB100" s="0"/>
      <c r="ACC100" s="0"/>
      <c r="ACD100" s="0"/>
      <c r="ACE100" s="0"/>
      <c r="ACF100" s="0"/>
      <c r="ACG100" s="0"/>
      <c r="ACH100" s="0"/>
      <c r="ACI100" s="0"/>
      <c r="ACJ100" s="0"/>
      <c r="ACK100" s="0"/>
      <c r="ACL100" s="0"/>
      <c r="ACM100" s="0"/>
      <c r="ACN100" s="0"/>
      <c r="ACO100" s="0"/>
      <c r="ACP100" s="0"/>
      <c r="ACQ100" s="0"/>
      <c r="ACR100" s="0"/>
      <c r="ACS100" s="0"/>
      <c r="ACT100" s="0"/>
      <c r="ACU100" s="0"/>
      <c r="ACV100" s="0"/>
      <c r="ACW100" s="0"/>
      <c r="ACX100" s="0"/>
      <c r="ACY100" s="0"/>
      <c r="ACZ100" s="0"/>
      <c r="ADA100" s="0"/>
      <c r="ADB100" s="0"/>
      <c r="ADC100" s="0"/>
      <c r="ADD100" s="0"/>
      <c r="ADE100" s="0"/>
      <c r="ADF100" s="0"/>
      <c r="ADG100" s="0"/>
      <c r="ADH100" s="0"/>
      <c r="ADI100" s="0"/>
      <c r="ADJ100" s="0"/>
      <c r="ADK100" s="0"/>
      <c r="ADL100" s="0"/>
      <c r="ADM100" s="0"/>
      <c r="ADN100" s="0"/>
      <c r="ADO100" s="0"/>
      <c r="ADP100" s="0"/>
      <c r="ADQ100" s="0"/>
      <c r="ADR100" s="0"/>
      <c r="ADS100" s="0"/>
      <c r="ADT100" s="0"/>
      <c r="ADU100" s="0"/>
      <c r="ADV100" s="0"/>
      <c r="ADW100" s="0"/>
      <c r="ADX100" s="0"/>
      <c r="ADY100" s="0"/>
      <c r="ADZ100" s="0"/>
      <c r="AEA100" s="0"/>
      <c r="AEB100" s="0"/>
      <c r="AEC100" s="0"/>
      <c r="AED100" s="0"/>
      <c r="AEE100" s="0"/>
      <c r="AEF100" s="0"/>
      <c r="AEG100" s="0"/>
      <c r="AEH100" s="0"/>
      <c r="AEI100" s="0"/>
      <c r="AEJ100" s="0"/>
      <c r="AEK100" s="0"/>
      <c r="AEL100" s="0"/>
      <c r="AEM100" s="0"/>
      <c r="AEN100" s="0"/>
      <c r="AEO100" s="0"/>
      <c r="AEP100" s="0"/>
      <c r="AEQ100" s="0"/>
      <c r="AER100" s="0"/>
      <c r="AES100" s="0"/>
      <c r="AET100" s="0"/>
      <c r="AEU100" s="0"/>
      <c r="AEV100" s="0"/>
      <c r="AEW100" s="0"/>
      <c r="AEX100" s="0"/>
      <c r="AEY100" s="0"/>
      <c r="AEZ100" s="0"/>
      <c r="AFA100" s="0"/>
      <c r="AFB100" s="0"/>
      <c r="AFC100" s="0"/>
      <c r="AFD100" s="0"/>
      <c r="AFE100" s="0"/>
      <c r="AFF100" s="0"/>
      <c r="AFG100" s="0"/>
      <c r="AFH100" s="0"/>
      <c r="AFI100" s="0"/>
      <c r="AFJ100" s="0"/>
      <c r="AFK100" s="0"/>
      <c r="AFL100" s="0"/>
      <c r="AFM100" s="0"/>
      <c r="AFN100" s="0"/>
      <c r="AFO100" s="0"/>
      <c r="AFP100" s="0"/>
      <c r="AFQ100" s="0"/>
      <c r="AFR100" s="0"/>
      <c r="AFS100" s="0"/>
      <c r="AFT100" s="0"/>
      <c r="AFU100" s="0"/>
      <c r="AFV100" s="0"/>
      <c r="AFW100" s="0"/>
      <c r="AFX100" s="0"/>
      <c r="AFY100" s="0"/>
      <c r="AFZ100" s="0"/>
      <c r="AGA100" s="0"/>
      <c r="AGB100" s="0"/>
      <c r="AGC100" s="0"/>
      <c r="AGD100" s="0"/>
      <c r="AGE100" s="0"/>
      <c r="AGF100" s="0"/>
      <c r="AGG100" s="0"/>
      <c r="AGH100" s="0"/>
      <c r="AGI100" s="0"/>
      <c r="AGJ100" s="0"/>
      <c r="AGK100" s="0"/>
      <c r="AGL100" s="0"/>
      <c r="AGM100" s="0"/>
      <c r="AGN100" s="0"/>
      <c r="AGO100" s="0"/>
      <c r="AGP100" s="0"/>
      <c r="AGQ100" s="0"/>
      <c r="AGR100" s="0"/>
      <c r="AGS100" s="0"/>
      <c r="AGT100" s="0"/>
      <c r="AGU100" s="0"/>
      <c r="AGV100" s="0"/>
      <c r="AGW100" s="0"/>
      <c r="AGX100" s="0"/>
      <c r="AGY100" s="0"/>
      <c r="AGZ100" s="0"/>
      <c r="AHA100" s="0"/>
      <c r="AHB100" s="0"/>
      <c r="AHC100" s="0"/>
      <c r="AHD100" s="0"/>
      <c r="AHE100" s="0"/>
      <c r="AHF100" s="0"/>
      <c r="AHG100" s="0"/>
      <c r="AHH100" s="0"/>
      <c r="AHI100" s="0"/>
      <c r="AHJ100" s="0"/>
      <c r="AHK100" s="0"/>
      <c r="AHL100" s="0"/>
      <c r="AHM100" s="0"/>
      <c r="AHN100" s="0"/>
      <c r="AHO100" s="0"/>
      <c r="AHP100" s="0"/>
      <c r="AHQ100" s="0"/>
      <c r="AHR100" s="0"/>
      <c r="AHS100" s="0"/>
      <c r="AHT100" s="0"/>
      <c r="AHU100" s="0"/>
      <c r="AHV100" s="0"/>
      <c r="AHW100" s="0"/>
      <c r="AHX100" s="0"/>
      <c r="AHY100" s="0"/>
      <c r="AHZ100" s="0"/>
      <c r="AIA100" s="0"/>
      <c r="AIB100" s="0"/>
      <c r="AIC100" s="0"/>
      <c r="AID100" s="0"/>
      <c r="AIE100" s="0"/>
      <c r="AIF100" s="0"/>
      <c r="AIG100" s="0"/>
      <c r="AIH100" s="0"/>
      <c r="AII100" s="0"/>
      <c r="AIJ100" s="0"/>
      <c r="AIK100" s="0"/>
      <c r="AIL100" s="0"/>
      <c r="AIM100" s="0"/>
      <c r="AIN100" s="0"/>
      <c r="AIO100" s="0"/>
      <c r="AIP100" s="0"/>
      <c r="AIQ100" s="0"/>
      <c r="AIR100" s="0"/>
      <c r="AIS100" s="0"/>
      <c r="AIT100" s="0"/>
      <c r="AIU100" s="0"/>
      <c r="AIV100" s="0"/>
      <c r="AIW100" s="0"/>
      <c r="AIX100" s="0"/>
      <c r="AIY100" s="0"/>
      <c r="AIZ100" s="0"/>
      <c r="AJA100" s="0"/>
      <c r="AJB100" s="0"/>
      <c r="AJC100" s="0"/>
      <c r="AJD100" s="0"/>
      <c r="AJE100" s="0"/>
      <c r="AJF100" s="0"/>
      <c r="AJG100" s="0"/>
      <c r="AJH100" s="0"/>
      <c r="AJI100" s="0"/>
      <c r="AJJ100" s="0"/>
      <c r="AJK100" s="0"/>
      <c r="AJL100" s="0"/>
      <c r="AJM100" s="0"/>
      <c r="AJN100" s="0"/>
      <c r="AJO100" s="0"/>
      <c r="AJP100" s="0"/>
      <c r="AJQ100" s="0"/>
      <c r="AJR100" s="0"/>
      <c r="AJS100" s="0"/>
      <c r="AJT100" s="0"/>
      <c r="AJU100" s="0"/>
      <c r="AJV100" s="0"/>
      <c r="AJW100" s="0"/>
      <c r="AJX100" s="0"/>
      <c r="AJY100" s="0"/>
      <c r="AJZ100" s="0"/>
      <c r="AKA100" s="0"/>
      <c r="AKB100" s="0"/>
      <c r="AKC100" s="0"/>
      <c r="AKD100" s="0"/>
      <c r="AKE100" s="0"/>
      <c r="AKF100" s="0"/>
      <c r="AKG100" s="0"/>
      <c r="AKH100" s="0"/>
      <c r="AKI100" s="0"/>
      <c r="AKJ100" s="0"/>
      <c r="AKK100" s="0"/>
      <c r="AKL100" s="0"/>
      <c r="AKM100" s="0"/>
      <c r="AKN100" s="0"/>
      <c r="AKO100" s="0"/>
      <c r="AKP100" s="0"/>
      <c r="AKQ100" s="0"/>
      <c r="AKR100" s="0"/>
      <c r="AKS100" s="0"/>
      <c r="AKT100" s="0"/>
      <c r="AKU100" s="0"/>
      <c r="AKV100" s="0"/>
      <c r="AKW100" s="0"/>
      <c r="AKX100" s="0"/>
      <c r="AKY100" s="0"/>
      <c r="AKZ100" s="0"/>
      <c r="ALA100" s="0"/>
      <c r="ALB100" s="0"/>
      <c r="ALC100" s="0"/>
      <c r="ALD100" s="0"/>
      <c r="ALE100" s="0"/>
      <c r="ALF100" s="0"/>
      <c r="ALG100" s="0"/>
      <c r="ALH100" s="0"/>
      <c r="ALI100" s="0"/>
      <c r="ALJ100" s="0"/>
      <c r="ALK100" s="0"/>
      <c r="ALL100" s="0"/>
      <c r="ALM100" s="0"/>
      <c r="ALN100" s="0"/>
      <c r="ALO100" s="0"/>
      <c r="ALP100" s="0"/>
      <c r="ALQ100" s="0"/>
      <c r="ALR100" s="0"/>
      <c r="ALS100" s="0"/>
      <c r="ALT100" s="0"/>
      <c r="ALU100" s="0"/>
      <c r="ALV100" s="0"/>
      <c r="ALW100" s="0"/>
      <c r="ALX100" s="0"/>
      <c r="ALY100" s="0"/>
      <c r="ALZ100" s="0"/>
      <c r="AMA100" s="0"/>
      <c r="AMB100" s="0"/>
      <c r="AMC100" s="0"/>
      <c r="AMD100" s="0"/>
      <c r="AME100" s="0"/>
      <c r="AMF100" s="0"/>
      <c r="AMG100" s="0"/>
      <c r="AMH100" s="0"/>
      <c r="AMI100" s="0"/>
      <c r="AMJ100" s="0"/>
    </row>
    <row r="101" customFormat="false" ht="15" hidden="false" customHeight="false" outlineLevel="0" collapsed="false">
      <c r="A101" s="15" t="s">
        <v>91379</v>
      </c>
      <c r="B101" s="12" t="n">
        <v>41379.4145833333</v>
      </c>
      <c r="C101" s="15" t="s">
        <v>91380</v>
      </c>
      <c r="D101" s="0"/>
      <c r="E101" s="0"/>
      <c r="F101" s="0"/>
      <c r="G101" s="0"/>
      <c r="H101" s="0"/>
      <c r="I101" s="0"/>
      <c r="J101" s="0"/>
      <c r="K101" s="0"/>
      <c r="L101" s="0"/>
      <c r="M101" s="0"/>
      <c r="N101" s="0"/>
      <c r="O101" s="0"/>
      <c r="P101" s="0"/>
      <c r="Q101" s="0"/>
      <c r="R101" s="0"/>
      <c r="S101" s="0"/>
      <c r="T101" s="0"/>
      <c r="U101" s="0"/>
      <c r="V101" s="0"/>
      <c r="W101" s="0"/>
      <c r="X101" s="0"/>
      <c r="Y101" s="0"/>
      <c r="Z101" s="0"/>
      <c r="AA101" s="0"/>
      <c r="AB101" s="0"/>
      <c r="AC101" s="0"/>
      <c r="AD101" s="0"/>
      <c r="AE101" s="0"/>
      <c r="AF101" s="0"/>
      <c r="AG101" s="0"/>
      <c r="AH101" s="0"/>
      <c r="AI101" s="0"/>
      <c r="AJ101" s="0"/>
      <c r="AK101" s="0"/>
      <c r="AL101" s="0"/>
      <c r="AM101" s="0"/>
      <c r="AN101" s="0"/>
      <c r="AO101" s="0"/>
      <c r="AP101" s="0"/>
      <c r="AQ101" s="0"/>
      <c r="AR101" s="0"/>
      <c r="AS101" s="0"/>
      <c r="AT101" s="0"/>
      <c r="AU101" s="0"/>
      <c r="AV101" s="0"/>
      <c r="AW101" s="0"/>
      <c r="AX101" s="0"/>
      <c r="AY101" s="0"/>
      <c r="AZ101" s="0"/>
      <c r="BA101" s="0"/>
      <c r="BB101" s="0"/>
      <c r="BC101" s="0"/>
      <c r="BD101" s="0"/>
      <c r="BE101" s="0"/>
      <c r="BF101" s="0"/>
      <c r="BG101" s="0"/>
      <c r="BH101" s="0"/>
      <c r="BI101" s="0"/>
      <c r="BJ101" s="0"/>
      <c r="BK101" s="0"/>
      <c r="BL101" s="0"/>
      <c r="BM101" s="0"/>
      <c r="BN101" s="0"/>
      <c r="BO101" s="0"/>
      <c r="BP101" s="0"/>
      <c r="BQ101" s="0"/>
      <c r="BR101" s="0"/>
      <c r="BS101" s="0"/>
      <c r="BT101" s="0"/>
      <c r="BU101" s="0"/>
      <c r="BV101" s="0"/>
      <c r="BW101" s="0"/>
      <c r="BX101" s="0"/>
      <c r="BY101" s="0"/>
      <c r="BZ101" s="0"/>
      <c r="CA101" s="0"/>
      <c r="CB101" s="0"/>
      <c r="CC101" s="0"/>
      <c r="CD101" s="0"/>
      <c r="CE101" s="0"/>
      <c r="CF101" s="0"/>
      <c r="CG101" s="0"/>
      <c r="CH101" s="0"/>
      <c r="CI101" s="0"/>
      <c r="CJ101" s="0"/>
      <c r="CK101" s="0"/>
      <c r="CL101" s="0"/>
      <c r="CM101" s="0"/>
      <c r="CN101" s="0"/>
      <c r="CO101" s="0"/>
      <c r="CP101" s="0"/>
      <c r="CQ101" s="0"/>
      <c r="CR101" s="0"/>
      <c r="CS101" s="0"/>
      <c r="CT101" s="0"/>
      <c r="CU101" s="0"/>
      <c r="CV101" s="0"/>
      <c r="CW101" s="0"/>
      <c r="CX101" s="0"/>
      <c r="CY101" s="0"/>
      <c r="CZ101" s="0"/>
      <c r="DA101" s="0"/>
      <c r="DB101" s="0"/>
      <c r="DC101" s="0"/>
      <c r="DD101" s="0"/>
      <c r="DE101" s="0"/>
      <c r="DF101" s="0"/>
      <c r="DG101" s="0"/>
      <c r="DH101" s="0"/>
      <c r="DI101" s="0"/>
      <c r="DJ101" s="0"/>
      <c r="DK101" s="0"/>
      <c r="DL101" s="0"/>
      <c r="DM101" s="0"/>
      <c r="DN101" s="0"/>
      <c r="DO101" s="0"/>
      <c r="DP101" s="0"/>
      <c r="DQ101" s="0"/>
      <c r="DR101" s="0"/>
      <c r="DS101" s="0"/>
      <c r="DT101" s="0"/>
      <c r="DU101" s="0"/>
      <c r="DV101" s="0"/>
      <c r="DW101" s="0"/>
      <c r="DX101" s="0"/>
      <c r="DY101" s="0"/>
      <c r="DZ101" s="0"/>
      <c r="EA101" s="0"/>
      <c r="EB101" s="0"/>
      <c r="EC101" s="0"/>
      <c r="ED101" s="0"/>
      <c r="EE101" s="0"/>
      <c r="EF101" s="0"/>
      <c r="EG101" s="0"/>
      <c r="EH101" s="0"/>
      <c r="EI101" s="0"/>
      <c r="EJ101" s="0"/>
      <c r="EK101" s="0"/>
      <c r="EL101" s="0"/>
      <c r="EM101" s="0"/>
      <c r="EN101" s="0"/>
      <c r="EO101" s="0"/>
      <c r="EP101" s="0"/>
      <c r="EQ101" s="0"/>
      <c r="ER101" s="0"/>
      <c r="ES101" s="0"/>
      <c r="ET101" s="0"/>
      <c r="EU101" s="0"/>
      <c r="EV101" s="0"/>
      <c r="EW101" s="0"/>
      <c r="EX101" s="0"/>
      <c r="EY101" s="0"/>
      <c r="EZ101" s="0"/>
      <c r="FA101" s="0"/>
      <c r="FB101" s="0"/>
      <c r="FC101" s="0"/>
      <c r="FD101" s="0"/>
      <c r="FE101" s="0"/>
      <c r="FF101" s="0"/>
      <c r="FG101" s="0"/>
      <c r="FH101" s="0"/>
      <c r="FI101" s="0"/>
      <c r="FJ101" s="0"/>
      <c r="FK101" s="0"/>
      <c r="FL101" s="0"/>
      <c r="FM101" s="0"/>
      <c r="FN101" s="0"/>
      <c r="FO101" s="0"/>
      <c r="FP101" s="0"/>
      <c r="FQ101" s="0"/>
      <c r="FR101" s="0"/>
      <c r="FS101" s="0"/>
      <c r="FT101" s="0"/>
      <c r="FU101" s="0"/>
      <c r="FV101" s="0"/>
      <c r="FW101" s="0"/>
      <c r="FX101" s="0"/>
      <c r="FY101" s="0"/>
      <c r="FZ101" s="0"/>
      <c r="GA101" s="0"/>
      <c r="GB101" s="0"/>
      <c r="GC101" s="0"/>
      <c r="GD101" s="0"/>
      <c r="GE101" s="0"/>
      <c r="GF101" s="0"/>
      <c r="GG101" s="0"/>
      <c r="GH101" s="0"/>
      <c r="GI101" s="0"/>
      <c r="GJ101" s="0"/>
      <c r="GK101" s="0"/>
      <c r="GL101" s="0"/>
      <c r="GM101" s="0"/>
      <c r="GN101" s="0"/>
      <c r="GO101" s="0"/>
      <c r="GP101" s="0"/>
      <c r="GQ101" s="0"/>
      <c r="GR101" s="0"/>
      <c r="GS101" s="0"/>
      <c r="GT101" s="0"/>
      <c r="GU101" s="0"/>
      <c r="GV101" s="0"/>
      <c r="GW101" s="0"/>
      <c r="GX101" s="0"/>
      <c r="GY101" s="0"/>
      <c r="GZ101" s="0"/>
      <c r="HA101" s="0"/>
      <c r="HB101" s="0"/>
      <c r="HC101" s="0"/>
      <c r="HD101" s="0"/>
      <c r="HE101" s="0"/>
      <c r="HF101" s="0"/>
      <c r="HG101" s="0"/>
      <c r="HH101" s="0"/>
      <c r="HI101" s="0"/>
      <c r="HJ101" s="0"/>
      <c r="HK101" s="0"/>
      <c r="HL101" s="0"/>
      <c r="HM101" s="0"/>
      <c r="HN101" s="0"/>
      <c r="HO101" s="0"/>
      <c r="HP101" s="0"/>
      <c r="HQ101" s="0"/>
      <c r="HR101" s="0"/>
      <c r="HS101" s="0"/>
      <c r="HT101" s="0"/>
      <c r="HU101" s="0"/>
      <c r="HV101" s="0"/>
      <c r="HW101" s="0"/>
      <c r="HX101" s="0"/>
      <c r="HY101" s="0"/>
      <c r="HZ101" s="0"/>
      <c r="IA101" s="0"/>
      <c r="IB101" s="0"/>
      <c r="IC101" s="0"/>
      <c r="ID101" s="0"/>
      <c r="IE101" s="0"/>
      <c r="IF101" s="0"/>
      <c r="IG101" s="0"/>
      <c r="IH101" s="0"/>
      <c r="II101" s="0"/>
      <c r="IJ101" s="0"/>
      <c r="IK101" s="0"/>
      <c r="IL101" s="0"/>
      <c r="IM101" s="0"/>
      <c r="IN101" s="0"/>
      <c r="IO101" s="0"/>
      <c r="IP101" s="0"/>
      <c r="IQ101" s="0"/>
      <c r="IR101" s="0"/>
      <c r="IS101" s="0"/>
      <c r="IT101" s="0"/>
      <c r="IU101" s="0"/>
      <c r="IV101" s="0"/>
      <c r="IW101" s="0"/>
      <c r="IX101" s="0"/>
      <c r="IY101" s="0"/>
      <c r="IZ101" s="0"/>
      <c r="JA101" s="0"/>
      <c r="JB101" s="0"/>
      <c r="JC101" s="0"/>
      <c r="JD101" s="0"/>
      <c r="JE101" s="0"/>
      <c r="JF101" s="0"/>
      <c r="JG101" s="0"/>
      <c r="JH101" s="0"/>
      <c r="JI101" s="0"/>
      <c r="JJ101" s="0"/>
      <c r="JK101" s="0"/>
      <c r="JL101" s="0"/>
      <c r="JM101" s="0"/>
      <c r="JN101" s="0"/>
      <c r="JO101" s="0"/>
      <c r="JP101" s="0"/>
      <c r="JQ101" s="0"/>
      <c r="JR101" s="0"/>
      <c r="JS101" s="0"/>
      <c r="JT101" s="0"/>
      <c r="JU101" s="0"/>
      <c r="JV101" s="0"/>
      <c r="JW101" s="0"/>
      <c r="JX101" s="0"/>
      <c r="JY101" s="0"/>
      <c r="JZ101" s="0"/>
      <c r="KA101" s="0"/>
      <c r="KB101" s="0"/>
      <c r="KC101" s="0"/>
      <c r="KD101" s="0"/>
      <c r="KE101" s="0"/>
      <c r="KF101" s="0"/>
      <c r="KG101" s="0"/>
      <c r="KH101" s="0"/>
      <c r="KI101" s="0"/>
      <c r="KJ101" s="0"/>
      <c r="KK101" s="0"/>
      <c r="KL101" s="0"/>
      <c r="KM101" s="0"/>
      <c r="KN101" s="0"/>
      <c r="KO101" s="0"/>
      <c r="KP101" s="0"/>
      <c r="KQ101" s="0"/>
      <c r="KR101" s="0"/>
      <c r="KS101" s="0"/>
      <c r="KT101" s="0"/>
      <c r="KU101" s="0"/>
      <c r="KV101" s="0"/>
      <c r="KW101" s="0"/>
      <c r="KX101" s="0"/>
      <c r="KY101" s="0"/>
      <c r="KZ101" s="0"/>
      <c r="LA101" s="0"/>
      <c r="LB101" s="0"/>
      <c r="LC101" s="0"/>
      <c r="LD101" s="0"/>
      <c r="LE101" s="0"/>
      <c r="LF101" s="0"/>
      <c r="LG101" s="0"/>
      <c r="LH101" s="0"/>
      <c r="LI101" s="0"/>
      <c r="LJ101" s="0"/>
      <c r="LK101" s="0"/>
      <c r="LL101" s="0"/>
      <c r="LM101" s="0"/>
      <c r="LN101" s="0"/>
      <c r="LO101" s="0"/>
      <c r="LP101" s="0"/>
      <c r="LQ101" s="0"/>
      <c r="LR101" s="0"/>
      <c r="LS101" s="0"/>
      <c r="LT101" s="0"/>
      <c r="LU101" s="0"/>
      <c r="LV101" s="0"/>
      <c r="LW101" s="0"/>
      <c r="LX101" s="0"/>
      <c r="LY101" s="0"/>
      <c r="LZ101" s="0"/>
      <c r="MA101" s="0"/>
      <c r="MB101" s="0"/>
      <c r="MC101" s="0"/>
      <c r="MD101" s="0"/>
      <c r="ME101" s="0"/>
      <c r="MF101" s="0"/>
      <c r="MG101" s="0"/>
      <c r="MH101" s="0"/>
      <c r="MI101" s="0"/>
      <c r="MJ101" s="0"/>
      <c r="MK101" s="0"/>
      <c r="ML101" s="0"/>
      <c r="MM101" s="0"/>
      <c r="MN101" s="0"/>
      <c r="MO101" s="0"/>
      <c r="MP101" s="0"/>
      <c r="MQ101" s="0"/>
      <c r="MR101" s="0"/>
      <c r="MS101" s="0"/>
      <c r="MT101" s="0"/>
      <c r="MU101" s="0"/>
      <c r="MV101" s="0"/>
      <c r="MW101" s="0"/>
      <c r="MX101" s="0"/>
      <c r="MY101" s="0"/>
      <c r="MZ101" s="0"/>
      <c r="NA101" s="0"/>
      <c r="NB101" s="0"/>
      <c r="NC101" s="0"/>
      <c r="ND101" s="0"/>
      <c r="NE101" s="0"/>
      <c r="NF101" s="0"/>
      <c r="NG101" s="0"/>
      <c r="NH101" s="0"/>
      <c r="NI101" s="0"/>
      <c r="NJ101" s="0"/>
      <c r="NK101" s="0"/>
      <c r="NL101" s="0"/>
      <c r="NM101" s="0"/>
      <c r="NN101" s="0"/>
      <c r="NO101" s="0"/>
      <c r="NP101" s="0"/>
      <c r="NQ101" s="0"/>
      <c r="NR101" s="0"/>
      <c r="NS101" s="0"/>
      <c r="NT101" s="0"/>
      <c r="NU101" s="0"/>
      <c r="NV101" s="0"/>
      <c r="NW101" s="0"/>
      <c r="NX101" s="0"/>
      <c r="NY101" s="0"/>
      <c r="NZ101" s="0"/>
      <c r="OA101" s="0"/>
      <c r="OB101" s="0"/>
      <c r="OC101" s="0"/>
      <c r="OD101" s="0"/>
      <c r="OE101" s="0"/>
      <c r="OF101" s="0"/>
      <c r="OG101" s="0"/>
      <c r="OH101" s="0"/>
      <c r="OI101" s="0"/>
      <c r="OJ101" s="0"/>
      <c r="OK101" s="0"/>
      <c r="OL101" s="0"/>
      <c r="OM101" s="0"/>
      <c r="ON101" s="0"/>
      <c r="OO101" s="0"/>
      <c r="OP101" s="0"/>
      <c r="OQ101" s="0"/>
      <c r="OR101" s="0"/>
      <c r="OS101" s="0"/>
      <c r="OT101" s="0"/>
      <c r="OU101" s="0"/>
      <c r="OV101" s="0"/>
      <c r="OW101" s="0"/>
      <c r="OX101" s="0"/>
      <c r="OY101" s="0"/>
      <c r="OZ101" s="0"/>
      <c r="PA101" s="0"/>
      <c r="PB101" s="0"/>
      <c r="PC101" s="0"/>
      <c r="PD101" s="0"/>
      <c r="PE101" s="0"/>
      <c r="PF101" s="0"/>
      <c r="PG101" s="0"/>
      <c r="PH101" s="0"/>
      <c r="PI101" s="0"/>
      <c r="PJ101" s="0"/>
      <c r="PK101" s="0"/>
      <c r="PL101" s="0"/>
      <c r="PM101" s="0"/>
      <c r="PN101" s="0"/>
      <c r="PO101" s="0"/>
      <c r="PP101" s="0"/>
      <c r="PQ101" s="0"/>
      <c r="PR101" s="0"/>
      <c r="PS101" s="0"/>
      <c r="PT101" s="0"/>
      <c r="PU101" s="0"/>
      <c r="PV101" s="0"/>
      <c r="PW101" s="0"/>
      <c r="PX101" s="0"/>
      <c r="PY101" s="0"/>
      <c r="PZ101" s="0"/>
      <c r="QA101" s="0"/>
      <c r="QB101" s="0"/>
      <c r="QC101" s="0"/>
      <c r="QD101" s="0"/>
      <c r="QE101" s="0"/>
      <c r="QF101" s="0"/>
      <c r="QG101" s="0"/>
      <c r="QH101" s="0"/>
      <c r="QI101" s="0"/>
      <c r="QJ101" s="0"/>
      <c r="QK101" s="0"/>
      <c r="QL101" s="0"/>
      <c r="QM101" s="0"/>
      <c r="QN101" s="0"/>
      <c r="QO101" s="0"/>
      <c r="QP101" s="0"/>
      <c r="QQ101" s="0"/>
      <c r="QR101" s="0"/>
      <c r="QS101" s="0"/>
      <c r="QT101" s="0"/>
      <c r="QU101" s="0"/>
      <c r="QV101" s="0"/>
      <c r="QW101" s="0"/>
      <c r="QX101" s="0"/>
      <c r="QY101" s="0"/>
      <c r="QZ101" s="0"/>
      <c r="RA101" s="0"/>
      <c r="RB101" s="0"/>
      <c r="RC101" s="0"/>
      <c r="RD101" s="0"/>
      <c r="RE101" s="0"/>
      <c r="RF101" s="0"/>
      <c r="RG101" s="0"/>
      <c r="RH101" s="0"/>
      <c r="RI101" s="0"/>
      <c r="RJ101" s="0"/>
      <c r="RK101" s="0"/>
      <c r="RL101" s="0"/>
      <c r="RM101" s="0"/>
      <c r="RN101" s="0"/>
      <c r="RO101" s="0"/>
      <c r="RP101" s="0"/>
      <c r="RQ101" s="0"/>
      <c r="RR101" s="0"/>
      <c r="RS101" s="0"/>
      <c r="RT101" s="0"/>
      <c r="RU101" s="0"/>
      <c r="RV101" s="0"/>
      <c r="RW101" s="0"/>
      <c r="RX101" s="0"/>
      <c r="RY101" s="0"/>
      <c r="RZ101" s="0"/>
      <c r="SA101" s="0"/>
      <c r="SB101" s="0"/>
      <c r="SC101" s="0"/>
      <c r="SD101" s="0"/>
      <c r="SE101" s="0"/>
      <c r="SF101" s="0"/>
      <c r="SG101" s="0"/>
      <c r="SH101" s="0"/>
      <c r="SI101" s="0"/>
      <c r="SJ101" s="0"/>
      <c r="SK101" s="0"/>
      <c r="SL101" s="0"/>
      <c r="SM101" s="0"/>
      <c r="SN101" s="0"/>
      <c r="SO101" s="0"/>
      <c r="SP101" s="0"/>
      <c r="SQ101" s="0"/>
      <c r="SR101" s="0"/>
      <c r="SS101" s="0"/>
      <c r="ST101" s="0"/>
      <c r="SU101" s="0"/>
      <c r="SV101" s="0"/>
      <c r="SW101" s="0"/>
      <c r="SX101" s="0"/>
      <c r="SY101" s="0"/>
      <c r="SZ101" s="0"/>
      <c r="TA101" s="0"/>
      <c r="TB101" s="0"/>
      <c r="TC101" s="0"/>
      <c r="TD101" s="0"/>
      <c r="TE101" s="0"/>
      <c r="TF101" s="0"/>
      <c r="TG101" s="0"/>
      <c r="TH101" s="0"/>
      <c r="TI101" s="0"/>
      <c r="TJ101" s="0"/>
      <c r="TK101" s="0"/>
      <c r="TL101" s="0"/>
      <c r="TM101" s="0"/>
      <c r="TN101" s="0"/>
      <c r="TO101" s="0"/>
      <c r="TP101" s="0"/>
      <c r="TQ101" s="0"/>
      <c r="TR101" s="0"/>
      <c r="TS101" s="0"/>
      <c r="TT101" s="0"/>
      <c r="TU101" s="0"/>
      <c r="TV101" s="0"/>
      <c r="TW101" s="0"/>
      <c r="TX101" s="0"/>
      <c r="TY101" s="0"/>
      <c r="TZ101" s="0"/>
      <c r="UA101" s="0"/>
      <c r="UB101" s="0"/>
      <c r="UC101" s="0"/>
      <c r="UD101" s="0"/>
      <c r="UE101" s="0"/>
      <c r="UF101" s="0"/>
      <c r="UG101" s="0"/>
      <c r="UH101" s="0"/>
      <c r="UI101" s="0"/>
      <c r="UJ101" s="0"/>
      <c r="UK101" s="0"/>
      <c r="UL101" s="0"/>
      <c r="UM101" s="0"/>
      <c r="UN101" s="0"/>
      <c r="UO101" s="0"/>
      <c r="UP101" s="0"/>
      <c r="UQ101" s="0"/>
      <c r="UR101" s="0"/>
      <c r="US101" s="0"/>
      <c r="UT101" s="0"/>
      <c r="UU101" s="0"/>
      <c r="UV101" s="0"/>
      <c r="UW101" s="0"/>
      <c r="UX101" s="0"/>
      <c r="UY101" s="0"/>
      <c r="UZ101" s="0"/>
      <c r="VA101" s="0"/>
      <c r="VB101" s="0"/>
      <c r="VC101" s="0"/>
      <c r="VD101" s="0"/>
      <c r="VE101" s="0"/>
      <c r="VF101" s="0"/>
      <c r="VG101" s="0"/>
      <c r="VH101" s="0"/>
      <c r="VI101" s="0"/>
      <c r="VJ101" s="0"/>
      <c r="VK101" s="0"/>
      <c r="VL101" s="0"/>
      <c r="VM101" s="0"/>
      <c r="VN101" s="0"/>
      <c r="VO101" s="0"/>
      <c r="VP101" s="0"/>
      <c r="VQ101" s="0"/>
      <c r="VR101" s="0"/>
      <c r="VS101" s="0"/>
      <c r="VT101" s="0"/>
      <c r="VU101" s="0"/>
      <c r="VV101" s="0"/>
      <c r="VW101" s="0"/>
      <c r="VX101" s="0"/>
      <c r="VY101" s="0"/>
      <c r="VZ101" s="0"/>
      <c r="WA101" s="0"/>
      <c r="WB101" s="0"/>
      <c r="WC101" s="0"/>
      <c r="WD101" s="0"/>
      <c r="WE101" s="0"/>
      <c r="WF101" s="0"/>
      <c r="WG101" s="0"/>
      <c r="WH101" s="0"/>
      <c r="WI101" s="0"/>
      <c r="WJ101" s="0"/>
      <c r="WK101" s="0"/>
      <c r="WL101" s="0"/>
      <c r="WM101" s="0"/>
      <c r="WN101" s="0"/>
      <c r="WO101" s="0"/>
      <c r="WP101" s="0"/>
      <c r="WQ101" s="0"/>
      <c r="WR101" s="0"/>
      <c r="WS101" s="0"/>
      <c r="WT101" s="0"/>
      <c r="WU101" s="0"/>
      <c r="WV101" s="0"/>
      <c r="WW101" s="0"/>
      <c r="WX101" s="0"/>
      <c r="WY101" s="0"/>
      <c r="WZ101" s="0"/>
      <c r="XA101" s="0"/>
      <c r="XB101" s="0"/>
      <c r="XC101" s="0"/>
      <c r="XD101" s="0"/>
      <c r="XE101" s="0"/>
      <c r="XF101" s="0"/>
      <c r="XG101" s="0"/>
      <c r="XH101" s="0"/>
      <c r="XI101" s="0"/>
      <c r="XJ101" s="0"/>
      <c r="XK101" s="0"/>
      <c r="XL101" s="0"/>
      <c r="XM101" s="0"/>
      <c r="XN101" s="0"/>
      <c r="XO101" s="0"/>
      <c r="XP101" s="0"/>
      <c r="XQ101" s="0"/>
      <c r="XR101" s="0"/>
      <c r="XS101" s="0"/>
      <c r="XT101" s="0"/>
      <c r="XU101" s="0"/>
      <c r="XV101" s="0"/>
      <c r="XW101" s="0"/>
      <c r="XX101" s="0"/>
      <c r="XY101" s="0"/>
      <c r="XZ101" s="0"/>
      <c r="YA101" s="0"/>
      <c r="YB101" s="0"/>
      <c r="YC101" s="0"/>
      <c r="YD101" s="0"/>
      <c r="YE101" s="0"/>
      <c r="YF101" s="0"/>
      <c r="YG101" s="0"/>
      <c r="YH101" s="0"/>
      <c r="YI101" s="0"/>
      <c r="YJ101" s="0"/>
      <c r="YK101" s="0"/>
      <c r="YL101" s="0"/>
      <c r="YM101" s="0"/>
      <c r="YN101" s="0"/>
      <c r="YO101" s="0"/>
      <c r="YP101" s="0"/>
      <c r="YQ101" s="0"/>
      <c r="YR101" s="0"/>
      <c r="YS101" s="0"/>
      <c r="YT101" s="0"/>
      <c r="YU101" s="0"/>
      <c r="YV101" s="0"/>
      <c r="YW101" s="0"/>
      <c r="YX101" s="0"/>
      <c r="YY101" s="0"/>
      <c r="YZ101" s="0"/>
      <c r="ZA101" s="0"/>
      <c r="ZB101" s="0"/>
      <c r="ZC101" s="0"/>
      <c r="ZD101" s="0"/>
      <c r="ZE101" s="0"/>
      <c r="ZF101" s="0"/>
      <c r="ZG101" s="0"/>
      <c r="ZH101" s="0"/>
      <c r="ZI101" s="0"/>
      <c r="ZJ101" s="0"/>
      <c r="ZK101" s="0"/>
      <c r="ZL101" s="0"/>
      <c r="ZM101" s="0"/>
      <c r="ZN101" s="0"/>
      <c r="ZO101" s="0"/>
      <c r="ZP101" s="0"/>
      <c r="ZQ101" s="0"/>
      <c r="ZR101" s="0"/>
      <c r="ZS101" s="0"/>
      <c r="ZT101" s="0"/>
      <c r="ZU101" s="0"/>
      <c r="ZV101" s="0"/>
      <c r="ZW101" s="0"/>
      <c r="ZX101" s="0"/>
      <c r="ZY101" s="0"/>
      <c r="ZZ101" s="0"/>
      <c r="AAA101" s="0"/>
      <c r="AAB101" s="0"/>
      <c r="AAC101" s="0"/>
      <c r="AAD101" s="0"/>
      <c r="AAE101" s="0"/>
      <c r="AAF101" s="0"/>
      <c r="AAG101" s="0"/>
      <c r="AAH101" s="0"/>
      <c r="AAI101" s="0"/>
      <c r="AAJ101" s="0"/>
      <c r="AAK101" s="0"/>
      <c r="AAL101" s="0"/>
      <c r="AAM101" s="0"/>
      <c r="AAN101" s="0"/>
      <c r="AAO101" s="0"/>
      <c r="AAP101" s="0"/>
      <c r="AAQ101" s="0"/>
      <c r="AAR101" s="0"/>
      <c r="AAS101" s="0"/>
      <c r="AAT101" s="0"/>
      <c r="AAU101" s="0"/>
      <c r="AAV101" s="0"/>
      <c r="AAW101" s="0"/>
      <c r="AAX101" s="0"/>
      <c r="AAY101" s="0"/>
      <c r="AAZ101" s="0"/>
      <c r="ABA101" s="0"/>
      <c r="ABB101" s="0"/>
      <c r="ABC101" s="0"/>
      <c r="ABD101" s="0"/>
      <c r="ABE101" s="0"/>
      <c r="ABF101" s="0"/>
      <c r="ABG101" s="0"/>
      <c r="ABH101" s="0"/>
      <c r="ABI101" s="0"/>
      <c r="ABJ101" s="0"/>
      <c r="ABK101" s="0"/>
      <c r="ABL101" s="0"/>
      <c r="ABM101" s="0"/>
      <c r="ABN101" s="0"/>
      <c r="ABO101" s="0"/>
      <c r="ABP101" s="0"/>
      <c r="ABQ101" s="0"/>
      <c r="ABR101" s="0"/>
      <c r="ABS101" s="0"/>
      <c r="ABT101" s="0"/>
      <c r="ABU101" s="0"/>
      <c r="ABV101" s="0"/>
      <c r="ABW101" s="0"/>
      <c r="ABX101" s="0"/>
      <c r="ABY101" s="0"/>
      <c r="ABZ101" s="0"/>
      <c r="ACA101" s="0"/>
      <c r="ACB101" s="0"/>
      <c r="ACC101" s="0"/>
      <c r="ACD101" s="0"/>
      <c r="ACE101" s="0"/>
      <c r="ACF101" s="0"/>
      <c r="ACG101" s="0"/>
      <c r="ACH101" s="0"/>
      <c r="ACI101" s="0"/>
      <c r="ACJ101" s="0"/>
      <c r="ACK101" s="0"/>
      <c r="ACL101" s="0"/>
      <c r="ACM101" s="0"/>
      <c r="ACN101" s="0"/>
      <c r="ACO101" s="0"/>
      <c r="ACP101" s="0"/>
      <c r="ACQ101" s="0"/>
      <c r="ACR101" s="0"/>
      <c r="ACS101" s="0"/>
      <c r="ACT101" s="0"/>
      <c r="ACU101" s="0"/>
      <c r="ACV101" s="0"/>
      <c r="ACW101" s="0"/>
      <c r="ACX101" s="0"/>
      <c r="ACY101" s="0"/>
      <c r="ACZ101" s="0"/>
      <c r="ADA101" s="0"/>
      <c r="ADB101" s="0"/>
      <c r="ADC101" s="0"/>
      <c r="ADD101" s="0"/>
      <c r="ADE101" s="0"/>
      <c r="ADF101" s="0"/>
      <c r="ADG101" s="0"/>
      <c r="ADH101" s="0"/>
      <c r="ADI101" s="0"/>
      <c r="ADJ101" s="0"/>
      <c r="ADK101" s="0"/>
      <c r="ADL101" s="0"/>
      <c r="ADM101" s="0"/>
      <c r="ADN101" s="0"/>
      <c r="ADO101" s="0"/>
      <c r="ADP101" s="0"/>
      <c r="ADQ101" s="0"/>
      <c r="ADR101" s="0"/>
      <c r="ADS101" s="0"/>
      <c r="ADT101" s="0"/>
      <c r="ADU101" s="0"/>
      <c r="ADV101" s="0"/>
      <c r="ADW101" s="0"/>
      <c r="ADX101" s="0"/>
      <c r="ADY101" s="0"/>
      <c r="ADZ101" s="0"/>
      <c r="AEA101" s="0"/>
      <c r="AEB101" s="0"/>
      <c r="AEC101" s="0"/>
      <c r="AED101" s="0"/>
      <c r="AEE101" s="0"/>
      <c r="AEF101" s="0"/>
      <c r="AEG101" s="0"/>
      <c r="AEH101" s="0"/>
      <c r="AEI101" s="0"/>
      <c r="AEJ101" s="0"/>
      <c r="AEK101" s="0"/>
      <c r="AEL101" s="0"/>
      <c r="AEM101" s="0"/>
      <c r="AEN101" s="0"/>
      <c r="AEO101" s="0"/>
      <c r="AEP101" s="0"/>
      <c r="AEQ101" s="0"/>
      <c r="AER101" s="0"/>
      <c r="AES101" s="0"/>
      <c r="AET101" s="0"/>
      <c r="AEU101" s="0"/>
      <c r="AEV101" s="0"/>
      <c r="AEW101" s="0"/>
      <c r="AEX101" s="0"/>
      <c r="AEY101" s="0"/>
      <c r="AEZ101" s="0"/>
      <c r="AFA101" s="0"/>
      <c r="AFB101" s="0"/>
      <c r="AFC101" s="0"/>
      <c r="AFD101" s="0"/>
      <c r="AFE101" s="0"/>
      <c r="AFF101" s="0"/>
      <c r="AFG101" s="0"/>
      <c r="AFH101" s="0"/>
      <c r="AFI101" s="0"/>
      <c r="AFJ101" s="0"/>
      <c r="AFK101" s="0"/>
      <c r="AFL101" s="0"/>
      <c r="AFM101" s="0"/>
      <c r="AFN101" s="0"/>
      <c r="AFO101" s="0"/>
      <c r="AFP101" s="0"/>
      <c r="AFQ101" s="0"/>
      <c r="AFR101" s="0"/>
      <c r="AFS101" s="0"/>
      <c r="AFT101" s="0"/>
      <c r="AFU101" s="0"/>
      <c r="AFV101" s="0"/>
      <c r="AFW101" s="0"/>
      <c r="AFX101" s="0"/>
      <c r="AFY101" s="0"/>
      <c r="AFZ101" s="0"/>
      <c r="AGA101" s="0"/>
      <c r="AGB101" s="0"/>
      <c r="AGC101" s="0"/>
      <c r="AGD101" s="0"/>
      <c r="AGE101" s="0"/>
      <c r="AGF101" s="0"/>
      <c r="AGG101" s="0"/>
      <c r="AGH101" s="0"/>
      <c r="AGI101" s="0"/>
      <c r="AGJ101" s="0"/>
      <c r="AGK101" s="0"/>
      <c r="AGL101" s="0"/>
      <c r="AGM101" s="0"/>
      <c r="AGN101" s="0"/>
      <c r="AGO101" s="0"/>
      <c r="AGP101" s="0"/>
      <c r="AGQ101" s="0"/>
      <c r="AGR101" s="0"/>
      <c r="AGS101" s="0"/>
      <c r="AGT101" s="0"/>
      <c r="AGU101" s="0"/>
      <c r="AGV101" s="0"/>
      <c r="AGW101" s="0"/>
      <c r="AGX101" s="0"/>
      <c r="AGY101" s="0"/>
      <c r="AGZ101" s="0"/>
      <c r="AHA101" s="0"/>
      <c r="AHB101" s="0"/>
      <c r="AHC101" s="0"/>
      <c r="AHD101" s="0"/>
      <c r="AHE101" s="0"/>
      <c r="AHF101" s="0"/>
      <c r="AHG101" s="0"/>
      <c r="AHH101" s="0"/>
      <c r="AHI101" s="0"/>
      <c r="AHJ101" s="0"/>
      <c r="AHK101" s="0"/>
      <c r="AHL101" s="0"/>
      <c r="AHM101" s="0"/>
      <c r="AHN101" s="0"/>
      <c r="AHO101" s="0"/>
      <c r="AHP101" s="0"/>
      <c r="AHQ101" s="0"/>
      <c r="AHR101" s="0"/>
      <c r="AHS101" s="0"/>
      <c r="AHT101" s="0"/>
      <c r="AHU101" s="0"/>
      <c r="AHV101" s="0"/>
      <c r="AHW101" s="0"/>
      <c r="AHX101" s="0"/>
      <c r="AHY101" s="0"/>
      <c r="AHZ101" s="0"/>
      <c r="AIA101" s="0"/>
      <c r="AIB101" s="0"/>
      <c r="AIC101" s="0"/>
      <c r="AID101" s="0"/>
      <c r="AIE101" s="0"/>
      <c r="AIF101" s="0"/>
      <c r="AIG101" s="0"/>
      <c r="AIH101" s="0"/>
      <c r="AII101" s="0"/>
      <c r="AIJ101" s="0"/>
      <c r="AIK101" s="0"/>
      <c r="AIL101" s="0"/>
      <c r="AIM101" s="0"/>
      <c r="AIN101" s="0"/>
      <c r="AIO101" s="0"/>
      <c r="AIP101" s="0"/>
      <c r="AIQ101" s="0"/>
      <c r="AIR101" s="0"/>
      <c r="AIS101" s="0"/>
      <c r="AIT101" s="0"/>
      <c r="AIU101" s="0"/>
      <c r="AIV101" s="0"/>
      <c r="AIW101" s="0"/>
      <c r="AIX101" s="0"/>
      <c r="AIY101" s="0"/>
      <c r="AIZ101" s="0"/>
      <c r="AJA101" s="0"/>
      <c r="AJB101" s="0"/>
      <c r="AJC101" s="0"/>
      <c r="AJD101" s="0"/>
      <c r="AJE101" s="0"/>
      <c r="AJF101" s="0"/>
      <c r="AJG101" s="0"/>
      <c r="AJH101" s="0"/>
      <c r="AJI101" s="0"/>
      <c r="AJJ101" s="0"/>
      <c r="AJK101" s="0"/>
      <c r="AJL101" s="0"/>
      <c r="AJM101" s="0"/>
      <c r="AJN101" s="0"/>
      <c r="AJO101" s="0"/>
      <c r="AJP101" s="0"/>
      <c r="AJQ101" s="0"/>
      <c r="AJR101" s="0"/>
      <c r="AJS101" s="0"/>
      <c r="AJT101" s="0"/>
      <c r="AJU101" s="0"/>
      <c r="AJV101" s="0"/>
      <c r="AJW101" s="0"/>
      <c r="AJX101" s="0"/>
      <c r="AJY101" s="0"/>
      <c r="AJZ101" s="0"/>
      <c r="AKA101" s="0"/>
      <c r="AKB101" s="0"/>
      <c r="AKC101" s="0"/>
      <c r="AKD101" s="0"/>
      <c r="AKE101" s="0"/>
      <c r="AKF101" s="0"/>
      <c r="AKG101" s="0"/>
      <c r="AKH101" s="0"/>
      <c r="AKI101" s="0"/>
      <c r="AKJ101" s="0"/>
      <c r="AKK101" s="0"/>
      <c r="AKL101" s="0"/>
      <c r="AKM101" s="0"/>
      <c r="AKN101" s="0"/>
      <c r="AKO101" s="0"/>
      <c r="AKP101" s="0"/>
      <c r="AKQ101" s="0"/>
      <c r="AKR101" s="0"/>
      <c r="AKS101" s="0"/>
      <c r="AKT101" s="0"/>
      <c r="AKU101" s="0"/>
      <c r="AKV101" s="0"/>
      <c r="AKW101" s="0"/>
      <c r="AKX101" s="0"/>
      <c r="AKY101" s="0"/>
      <c r="AKZ101" s="0"/>
      <c r="ALA101" s="0"/>
      <c r="ALB101" s="0"/>
      <c r="ALC101" s="0"/>
      <c r="ALD101" s="0"/>
      <c r="ALE101" s="0"/>
      <c r="ALF101" s="0"/>
      <c r="ALG101" s="0"/>
      <c r="ALH101" s="0"/>
      <c r="ALI101" s="0"/>
      <c r="ALJ101" s="0"/>
      <c r="ALK101" s="0"/>
      <c r="ALL101" s="0"/>
      <c r="ALM101" s="0"/>
      <c r="ALN101" s="0"/>
      <c r="ALO101" s="0"/>
      <c r="ALP101" s="0"/>
      <c r="ALQ101" s="0"/>
      <c r="ALR101" s="0"/>
      <c r="ALS101" s="0"/>
      <c r="ALT101" s="0"/>
      <c r="ALU101" s="0"/>
      <c r="ALV101" s="0"/>
      <c r="ALW101" s="0"/>
      <c r="ALX101" s="0"/>
      <c r="ALY101" s="0"/>
      <c r="ALZ101" s="0"/>
      <c r="AMA101" s="0"/>
      <c r="AMB101" s="0"/>
      <c r="AMC101" s="0"/>
      <c r="AMD101" s="0"/>
      <c r="AME101" s="0"/>
      <c r="AMF101" s="0"/>
      <c r="AMG101" s="0"/>
      <c r="AMH101" s="0"/>
      <c r="AMI101" s="0"/>
      <c r="AMJ101" s="0"/>
    </row>
    <row r="102" customFormat="false" ht="15" hidden="false" customHeight="false" outlineLevel="0" collapsed="false">
      <c r="A102" s="15" t="s">
        <v>91383</v>
      </c>
      <c r="B102" s="12" t="n">
        <v>41379.4145833333</v>
      </c>
      <c r="C102" s="15" t="s">
        <v>91384</v>
      </c>
      <c r="D102" s="0"/>
      <c r="E102" s="0"/>
      <c r="F102" s="0"/>
      <c r="G102" s="0"/>
      <c r="H102" s="0"/>
      <c r="I102" s="0"/>
      <c r="J102" s="0"/>
      <c r="K102" s="0"/>
      <c r="L102" s="0"/>
      <c r="M102" s="0"/>
      <c r="N102" s="0"/>
      <c r="O102" s="0"/>
      <c r="P102" s="0"/>
      <c r="Q102" s="0"/>
      <c r="R102" s="0"/>
      <c r="S102" s="0"/>
      <c r="T102" s="0"/>
      <c r="U102" s="0"/>
      <c r="V102" s="0"/>
      <c r="W102" s="0"/>
      <c r="X102" s="0"/>
      <c r="Y102" s="0"/>
      <c r="Z102" s="0"/>
      <c r="AA102" s="0"/>
      <c r="AB102" s="0"/>
      <c r="AC102" s="0"/>
      <c r="AD102" s="0"/>
      <c r="AE102" s="0"/>
      <c r="AF102" s="0"/>
      <c r="AG102" s="0"/>
      <c r="AH102" s="0"/>
      <c r="AI102" s="0"/>
      <c r="AJ102" s="0"/>
      <c r="AK102" s="0"/>
      <c r="AL102" s="0"/>
      <c r="AM102" s="0"/>
      <c r="AN102" s="0"/>
      <c r="AO102" s="0"/>
      <c r="AP102" s="0"/>
      <c r="AQ102" s="0"/>
      <c r="AR102" s="0"/>
      <c r="AS102" s="0"/>
      <c r="AT102" s="0"/>
      <c r="AU102" s="0"/>
      <c r="AV102" s="0"/>
      <c r="AW102" s="0"/>
      <c r="AX102" s="0"/>
      <c r="AY102" s="0"/>
      <c r="AZ102" s="0"/>
      <c r="BA102" s="0"/>
      <c r="BB102" s="0"/>
      <c r="BC102" s="0"/>
      <c r="BD102" s="0"/>
      <c r="BE102" s="0"/>
      <c r="BF102" s="0"/>
      <c r="BG102" s="0"/>
      <c r="BH102" s="0"/>
      <c r="BI102" s="0"/>
      <c r="BJ102" s="0"/>
      <c r="BK102" s="0"/>
      <c r="BL102" s="0"/>
      <c r="BM102" s="0"/>
      <c r="BN102" s="0"/>
      <c r="BO102" s="0"/>
      <c r="BP102" s="0"/>
      <c r="BQ102" s="0"/>
      <c r="BR102" s="0"/>
      <c r="BS102" s="0"/>
      <c r="BT102" s="0"/>
      <c r="BU102" s="0"/>
      <c r="BV102" s="0"/>
      <c r="BW102" s="0"/>
      <c r="BX102" s="0"/>
      <c r="BY102" s="0"/>
      <c r="BZ102" s="0"/>
      <c r="CA102" s="0"/>
      <c r="CB102" s="0"/>
      <c r="CC102" s="0"/>
      <c r="CD102" s="0"/>
      <c r="CE102" s="0"/>
      <c r="CF102" s="0"/>
      <c r="CG102" s="0"/>
      <c r="CH102" s="0"/>
      <c r="CI102" s="0"/>
      <c r="CJ102" s="0"/>
      <c r="CK102" s="0"/>
      <c r="CL102" s="0"/>
      <c r="CM102" s="0"/>
      <c r="CN102" s="0"/>
      <c r="CO102" s="0"/>
      <c r="CP102" s="0"/>
      <c r="CQ102" s="0"/>
      <c r="CR102" s="0"/>
      <c r="CS102" s="0"/>
      <c r="CT102" s="0"/>
      <c r="CU102" s="0"/>
      <c r="CV102" s="0"/>
      <c r="CW102" s="0"/>
      <c r="CX102" s="0"/>
      <c r="CY102" s="0"/>
      <c r="CZ102" s="0"/>
      <c r="DA102" s="0"/>
      <c r="DB102" s="0"/>
      <c r="DC102" s="0"/>
      <c r="DD102" s="0"/>
      <c r="DE102" s="0"/>
      <c r="DF102" s="0"/>
      <c r="DG102" s="0"/>
      <c r="DH102" s="0"/>
      <c r="DI102" s="0"/>
      <c r="DJ102" s="0"/>
      <c r="DK102" s="0"/>
      <c r="DL102" s="0"/>
      <c r="DM102" s="0"/>
      <c r="DN102" s="0"/>
      <c r="DO102" s="0"/>
      <c r="DP102" s="0"/>
      <c r="DQ102" s="0"/>
      <c r="DR102" s="0"/>
      <c r="DS102" s="0"/>
      <c r="DT102" s="0"/>
      <c r="DU102" s="0"/>
      <c r="DV102" s="0"/>
      <c r="DW102" s="0"/>
      <c r="DX102" s="0"/>
      <c r="DY102" s="0"/>
      <c r="DZ102" s="0"/>
      <c r="EA102" s="0"/>
      <c r="EB102" s="0"/>
      <c r="EC102" s="0"/>
      <c r="ED102" s="0"/>
      <c r="EE102" s="0"/>
      <c r="EF102" s="0"/>
      <c r="EG102" s="0"/>
      <c r="EH102" s="0"/>
      <c r="EI102" s="0"/>
      <c r="EJ102" s="0"/>
      <c r="EK102" s="0"/>
      <c r="EL102" s="0"/>
      <c r="EM102" s="0"/>
      <c r="EN102" s="0"/>
      <c r="EO102" s="0"/>
      <c r="EP102" s="0"/>
      <c r="EQ102" s="0"/>
      <c r="ER102" s="0"/>
      <c r="ES102" s="0"/>
      <c r="ET102" s="0"/>
      <c r="EU102" s="0"/>
      <c r="EV102" s="0"/>
      <c r="EW102" s="0"/>
      <c r="EX102" s="0"/>
      <c r="EY102" s="0"/>
      <c r="EZ102" s="0"/>
      <c r="FA102" s="0"/>
      <c r="FB102" s="0"/>
      <c r="FC102" s="0"/>
      <c r="FD102" s="0"/>
      <c r="FE102" s="0"/>
      <c r="FF102" s="0"/>
      <c r="FG102" s="0"/>
      <c r="FH102" s="0"/>
      <c r="FI102" s="0"/>
      <c r="FJ102" s="0"/>
      <c r="FK102" s="0"/>
      <c r="FL102" s="0"/>
      <c r="FM102" s="0"/>
      <c r="FN102" s="0"/>
      <c r="FO102" s="0"/>
      <c r="FP102" s="0"/>
      <c r="FQ102" s="0"/>
      <c r="FR102" s="0"/>
      <c r="FS102" s="0"/>
      <c r="FT102" s="0"/>
      <c r="FU102" s="0"/>
      <c r="FV102" s="0"/>
      <c r="FW102" s="0"/>
      <c r="FX102" s="0"/>
      <c r="FY102" s="0"/>
      <c r="FZ102" s="0"/>
      <c r="GA102" s="0"/>
      <c r="GB102" s="0"/>
      <c r="GC102" s="0"/>
      <c r="GD102" s="0"/>
      <c r="GE102" s="0"/>
      <c r="GF102" s="0"/>
      <c r="GG102" s="0"/>
      <c r="GH102" s="0"/>
      <c r="GI102" s="0"/>
      <c r="GJ102" s="0"/>
      <c r="GK102" s="0"/>
      <c r="GL102" s="0"/>
      <c r="GM102" s="0"/>
      <c r="GN102" s="0"/>
      <c r="GO102" s="0"/>
      <c r="GP102" s="0"/>
      <c r="GQ102" s="0"/>
      <c r="GR102" s="0"/>
      <c r="GS102" s="0"/>
      <c r="GT102" s="0"/>
      <c r="GU102" s="0"/>
      <c r="GV102" s="0"/>
      <c r="GW102" s="0"/>
      <c r="GX102" s="0"/>
      <c r="GY102" s="0"/>
      <c r="GZ102" s="0"/>
      <c r="HA102" s="0"/>
      <c r="HB102" s="0"/>
      <c r="HC102" s="0"/>
      <c r="HD102" s="0"/>
      <c r="HE102" s="0"/>
      <c r="HF102" s="0"/>
      <c r="HG102" s="0"/>
      <c r="HH102" s="0"/>
      <c r="HI102" s="0"/>
      <c r="HJ102" s="0"/>
      <c r="HK102" s="0"/>
      <c r="HL102" s="0"/>
      <c r="HM102" s="0"/>
      <c r="HN102" s="0"/>
      <c r="HO102" s="0"/>
      <c r="HP102" s="0"/>
      <c r="HQ102" s="0"/>
      <c r="HR102" s="0"/>
      <c r="HS102" s="0"/>
      <c r="HT102" s="0"/>
      <c r="HU102" s="0"/>
      <c r="HV102" s="0"/>
      <c r="HW102" s="0"/>
      <c r="HX102" s="0"/>
      <c r="HY102" s="0"/>
      <c r="HZ102" s="0"/>
      <c r="IA102" s="0"/>
      <c r="IB102" s="0"/>
      <c r="IC102" s="0"/>
      <c r="ID102" s="0"/>
      <c r="IE102" s="0"/>
      <c r="IF102" s="0"/>
      <c r="IG102" s="0"/>
      <c r="IH102" s="0"/>
      <c r="II102" s="0"/>
      <c r="IJ102" s="0"/>
      <c r="IK102" s="0"/>
      <c r="IL102" s="0"/>
      <c r="IM102" s="0"/>
      <c r="IN102" s="0"/>
      <c r="IO102" s="0"/>
      <c r="IP102" s="0"/>
      <c r="IQ102" s="0"/>
      <c r="IR102" s="0"/>
      <c r="IS102" s="0"/>
      <c r="IT102" s="0"/>
      <c r="IU102" s="0"/>
      <c r="IV102" s="0"/>
      <c r="IW102" s="0"/>
      <c r="IX102" s="0"/>
      <c r="IY102" s="0"/>
      <c r="IZ102" s="0"/>
      <c r="JA102" s="0"/>
      <c r="JB102" s="0"/>
      <c r="JC102" s="0"/>
      <c r="JD102" s="0"/>
      <c r="JE102" s="0"/>
      <c r="JF102" s="0"/>
      <c r="JG102" s="0"/>
      <c r="JH102" s="0"/>
      <c r="JI102" s="0"/>
      <c r="JJ102" s="0"/>
      <c r="JK102" s="0"/>
      <c r="JL102" s="0"/>
      <c r="JM102" s="0"/>
      <c r="JN102" s="0"/>
      <c r="JO102" s="0"/>
      <c r="JP102" s="0"/>
      <c r="JQ102" s="0"/>
      <c r="JR102" s="0"/>
      <c r="JS102" s="0"/>
      <c r="JT102" s="0"/>
      <c r="JU102" s="0"/>
      <c r="JV102" s="0"/>
      <c r="JW102" s="0"/>
      <c r="JX102" s="0"/>
      <c r="JY102" s="0"/>
      <c r="JZ102" s="0"/>
      <c r="KA102" s="0"/>
      <c r="KB102" s="0"/>
      <c r="KC102" s="0"/>
      <c r="KD102" s="0"/>
      <c r="KE102" s="0"/>
      <c r="KF102" s="0"/>
      <c r="KG102" s="0"/>
      <c r="KH102" s="0"/>
      <c r="KI102" s="0"/>
      <c r="KJ102" s="0"/>
      <c r="KK102" s="0"/>
      <c r="KL102" s="0"/>
      <c r="KM102" s="0"/>
      <c r="KN102" s="0"/>
      <c r="KO102" s="0"/>
      <c r="KP102" s="0"/>
      <c r="KQ102" s="0"/>
      <c r="KR102" s="0"/>
      <c r="KS102" s="0"/>
      <c r="KT102" s="0"/>
      <c r="KU102" s="0"/>
      <c r="KV102" s="0"/>
      <c r="KW102" s="0"/>
      <c r="KX102" s="0"/>
      <c r="KY102" s="0"/>
      <c r="KZ102" s="0"/>
      <c r="LA102" s="0"/>
      <c r="LB102" s="0"/>
      <c r="LC102" s="0"/>
      <c r="LD102" s="0"/>
      <c r="LE102" s="0"/>
      <c r="LF102" s="0"/>
      <c r="LG102" s="0"/>
      <c r="LH102" s="0"/>
      <c r="LI102" s="0"/>
      <c r="LJ102" s="0"/>
      <c r="LK102" s="0"/>
      <c r="LL102" s="0"/>
      <c r="LM102" s="0"/>
      <c r="LN102" s="0"/>
      <c r="LO102" s="0"/>
      <c r="LP102" s="0"/>
      <c r="LQ102" s="0"/>
      <c r="LR102" s="0"/>
      <c r="LS102" s="0"/>
      <c r="LT102" s="0"/>
      <c r="LU102" s="0"/>
      <c r="LV102" s="0"/>
      <c r="LW102" s="0"/>
      <c r="LX102" s="0"/>
      <c r="LY102" s="0"/>
      <c r="LZ102" s="0"/>
      <c r="MA102" s="0"/>
      <c r="MB102" s="0"/>
      <c r="MC102" s="0"/>
      <c r="MD102" s="0"/>
      <c r="ME102" s="0"/>
      <c r="MF102" s="0"/>
      <c r="MG102" s="0"/>
      <c r="MH102" s="0"/>
      <c r="MI102" s="0"/>
      <c r="MJ102" s="0"/>
      <c r="MK102" s="0"/>
      <c r="ML102" s="0"/>
      <c r="MM102" s="0"/>
      <c r="MN102" s="0"/>
      <c r="MO102" s="0"/>
      <c r="MP102" s="0"/>
      <c r="MQ102" s="0"/>
      <c r="MR102" s="0"/>
      <c r="MS102" s="0"/>
      <c r="MT102" s="0"/>
      <c r="MU102" s="0"/>
      <c r="MV102" s="0"/>
      <c r="MW102" s="0"/>
      <c r="MX102" s="0"/>
      <c r="MY102" s="0"/>
      <c r="MZ102" s="0"/>
      <c r="NA102" s="0"/>
      <c r="NB102" s="0"/>
      <c r="NC102" s="0"/>
      <c r="ND102" s="0"/>
      <c r="NE102" s="0"/>
      <c r="NF102" s="0"/>
      <c r="NG102" s="0"/>
      <c r="NH102" s="0"/>
      <c r="NI102" s="0"/>
      <c r="NJ102" s="0"/>
      <c r="NK102" s="0"/>
      <c r="NL102" s="0"/>
      <c r="NM102" s="0"/>
      <c r="NN102" s="0"/>
      <c r="NO102" s="0"/>
      <c r="NP102" s="0"/>
      <c r="NQ102" s="0"/>
      <c r="NR102" s="0"/>
      <c r="NS102" s="0"/>
      <c r="NT102" s="0"/>
      <c r="NU102" s="0"/>
      <c r="NV102" s="0"/>
      <c r="NW102" s="0"/>
      <c r="NX102" s="0"/>
      <c r="NY102" s="0"/>
      <c r="NZ102" s="0"/>
      <c r="OA102" s="0"/>
      <c r="OB102" s="0"/>
      <c r="OC102" s="0"/>
      <c r="OD102" s="0"/>
      <c r="OE102" s="0"/>
      <c r="OF102" s="0"/>
      <c r="OG102" s="0"/>
      <c r="OH102" s="0"/>
      <c r="OI102" s="0"/>
      <c r="OJ102" s="0"/>
      <c r="OK102" s="0"/>
      <c r="OL102" s="0"/>
      <c r="OM102" s="0"/>
      <c r="ON102" s="0"/>
      <c r="OO102" s="0"/>
      <c r="OP102" s="0"/>
      <c r="OQ102" s="0"/>
      <c r="OR102" s="0"/>
      <c r="OS102" s="0"/>
      <c r="OT102" s="0"/>
      <c r="OU102" s="0"/>
      <c r="OV102" s="0"/>
      <c r="OW102" s="0"/>
      <c r="OX102" s="0"/>
      <c r="OY102" s="0"/>
      <c r="OZ102" s="0"/>
      <c r="PA102" s="0"/>
      <c r="PB102" s="0"/>
      <c r="PC102" s="0"/>
      <c r="PD102" s="0"/>
      <c r="PE102" s="0"/>
      <c r="PF102" s="0"/>
      <c r="PG102" s="0"/>
      <c r="PH102" s="0"/>
      <c r="PI102" s="0"/>
      <c r="PJ102" s="0"/>
      <c r="PK102" s="0"/>
      <c r="PL102" s="0"/>
      <c r="PM102" s="0"/>
      <c r="PN102" s="0"/>
      <c r="PO102" s="0"/>
      <c r="PP102" s="0"/>
      <c r="PQ102" s="0"/>
      <c r="PR102" s="0"/>
      <c r="PS102" s="0"/>
      <c r="PT102" s="0"/>
      <c r="PU102" s="0"/>
      <c r="PV102" s="0"/>
      <c r="PW102" s="0"/>
      <c r="PX102" s="0"/>
      <c r="PY102" s="0"/>
      <c r="PZ102" s="0"/>
      <c r="QA102" s="0"/>
      <c r="QB102" s="0"/>
      <c r="QC102" s="0"/>
      <c r="QD102" s="0"/>
      <c r="QE102" s="0"/>
      <c r="QF102" s="0"/>
      <c r="QG102" s="0"/>
      <c r="QH102" s="0"/>
      <c r="QI102" s="0"/>
      <c r="QJ102" s="0"/>
      <c r="QK102" s="0"/>
      <c r="QL102" s="0"/>
      <c r="QM102" s="0"/>
      <c r="QN102" s="0"/>
      <c r="QO102" s="0"/>
      <c r="QP102" s="0"/>
      <c r="QQ102" s="0"/>
      <c r="QR102" s="0"/>
      <c r="QS102" s="0"/>
      <c r="QT102" s="0"/>
      <c r="QU102" s="0"/>
      <c r="QV102" s="0"/>
      <c r="QW102" s="0"/>
      <c r="QX102" s="0"/>
      <c r="QY102" s="0"/>
      <c r="QZ102" s="0"/>
      <c r="RA102" s="0"/>
      <c r="RB102" s="0"/>
      <c r="RC102" s="0"/>
      <c r="RD102" s="0"/>
      <c r="RE102" s="0"/>
      <c r="RF102" s="0"/>
      <c r="RG102" s="0"/>
      <c r="RH102" s="0"/>
      <c r="RI102" s="0"/>
      <c r="RJ102" s="0"/>
      <c r="RK102" s="0"/>
      <c r="RL102" s="0"/>
      <c r="RM102" s="0"/>
      <c r="RN102" s="0"/>
      <c r="RO102" s="0"/>
      <c r="RP102" s="0"/>
      <c r="RQ102" s="0"/>
      <c r="RR102" s="0"/>
      <c r="RS102" s="0"/>
      <c r="RT102" s="0"/>
      <c r="RU102" s="0"/>
      <c r="RV102" s="0"/>
      <c r="RW102" s="0"/>
      <c r="RX102" s="0"/>
      <c r="RY102" s="0"/>
      <c r="RZ102" s="0"/>
      <c r="SA102" s="0"/>
      <c r="SB102" s="0"/>
      <c r="SC102" s="0"/>
      <c r="SD102" s="0"/>
      <c r="SE102" s="0"/>
      <c r="SF102" s="0"/>
      <c r="SG102" s="0"/>
      <c r="SH102" s="0"/>
      <c r="SI102" s="0"/>
      <c r="SJ102" s="0"/>
      <c r="SK102" s="0"/>
      <c r="SL102" s="0"/>
      <c r="SM102" s="0"/>
      <c r="SN102" s="0"/>
      <c r="SO102" s="0"/>
      <c r="SP102" s="0"/>
      <c r="SQ102" s="0"/>
      <c r="SR102" s="0"/>
      <c r="SS102" s="0"/>
      <c r="ST102" s="0"/>
      <c r="SU102" s="0"/>
      <c r="SV102" s="0"/>
      <c r="SW102" s="0"/>
      <c r="SX102" s="0"/>
      <c r="SY102" s="0"/>
      <c r="SZ102" s="0"/>
      <c r="TA102" s="0"/>
      <c r="TB102" s="0"/>
      <c r="TC102" s="0"/>
      <c r="TD102" s="0"/>
      <c r="TE102" s="0"/>
      <c r="TF102" s="0"/>
      <c r="TG102" s="0"/>
      <c r="TH102" s="0"/>
      <c r="TI102" s="0"/>
      <c r="TJ102" s="0"/>
      <c r="TK102" s="0"/>
      <c r="TL102" s="0"/>
      <c r="TM102" s="0"/>
      <c r="TN102" s="0"/>
      <c r="TO102" s="0"/>
      <c r="TP102" s="0"/>
      <c r="TQ102" s="0"/>
      <c r="TR102" s="0"/>
      <c r="TS102" s="0"/>
      <c r="TT102" s="0"/>
      <c r="TU102" s="0"/>
      <c r="TV102" s="0"/>
      <c r="TW102" s="0"/>
      <c r="TX102" s="0"/>
      <c r="TY102" s="0"/>
      <c r="TZ102" s="0"/>
      <c r="UA102" s="0"/>
      <c r="UB102" s="0"/>
      <c r="UC102" s="0"/>
      <c r="UD102" s="0"/>
      <c r="UE102" s="0"/>
      <c r="UF102" s="0"/>
      <c r="UG102" s="0"/>
      <c r="UH102" s="0"/>
      <c r="UI102" s="0"/>
      <c r="UJ102" s="0"/>
      <c r="UK102" s="0"/>
      <c r="UL102" s="0"/>
      <c r="UM102" s="0"/>
      <c r="UN102" s="0"/>
      <c r="UO102" s="0"/>
      <c r="UP102" s="0"/>
      <c r="UQ102" s="0"/>
      <c r="UR102" s="0"/>
      <c r="US102" s="0"/>
      <c r="UT102" s="0"/>
      <c r="UU102" s="0"/>
      <c r="UV102" s="0"/>
      <c r="UW102" s="0"/>
      <c r="UX102" s="0"/>
      <c r="UY102" s="0"/>
      <c r="UZ102" s="0"/>
      <c r="VA102" s="0"/>
      <c r="VB102" s="0"/>
      <c r="VC102" s="0"/>
      <c r="VD102" s="0"/>
      <c r="VE102" s="0"/>
      <c r="VF102" s="0"/>
      <c r="VG102" s="0"/>
      <c r="VH102" s="0"/>
      <c r="VI102" s="0"/>
      <c r="VJ102" s="0"/>
      <c r="VK102" s="0"/>
      <c r="VL102" s="0"/>
      <c r="VM102" s="0"/>
      <c r="VN102" s="0"/>
      <c r="VO102" s="0"/>
      <c r="VP102" s="0"/>
      <c r="VQ102" s="0"/>
      <c r="VR102" s="0"/>
      <c r="VS102" s="0"/>
      <c r="VT102" s="0"/>
      <c r="VU102" s="0"/>
      <c r="VV102" s="0"/>
      <c r="VW102" s="0"/>
      <c r="VX102" s="0"/>
      <c r="VY102" s="0"/>
      <c r="VZ102" s="0"/>
      <c r="WA102" s="0"/>
      <c r="WB102" s="0"/>
      <c r="WC102" s="0"/>
      <c r="WD102" s="0"/>
      <c r="WE102" s="0"/>
      <c r="WF102" s="0"/>
      <c r="WG102" s="0"/>
      <c r="WH102" s="0"/>
      <c r="WI102" s="0"/>
      <c r="WJ102" s="0"/>
      <c r="WK102" s="0"/>
      <c r="WL102" s="0"/>
      <c r="WM102" s="0"/>
      <c r="WN102" s="0"/>
      <c r="WO102" s="0"/>
      <c r="WP102" s="0"/>
      <c r="WQ102" s="0"/>
      <c r="WR102" s="0"/>
      <c r="WS102" s="0"/>
      <c r="WT102" s="0"/>
      <c r="WU102" s="0"/>
      <c r="WV102" s="0"/>
      <c r="WW102" s="0"/>
      <c r="WX102" s="0"/>
      <c r="WY102" s="0"/>
      <c r="WZ102" s="0"/>
      <c r="XA102" s="0"/>
      <c r="XB102" s="0"/>
      <c r="XC102" s="0"/>
      <c r="XD102" s="0"/>
      <c r="XE102" s="0"/>
      <c r="XF102" s="0"/>
      <c r="XG102" s="0"/>
      <c r="XH102" s="0"/>
      <c r="XI102" s="0"/>
      <c r="XJ102" s="0"/>
      <c r="XK102" s="0"/>
      <c r="XL102" s="0"/>
      <c r="XM102" s="0"/>
      <c r="XN102" s="0"/>
      <c r="XO102" s="0"/>
      <c r="XP102" s="0"/>
      <c r="XQ102" s="0"/>
      <c r="XR102" s="0"/>
      <c r="XS102" s="0"/>
      <c r="XT102" s="0"/>
      <c r="XU102" s="0"/>
      <c r="XV102" s="0"/>
      <c r="XW102" s="0"/>
      <c r="XX102" s="0"/>
      <c r="XY102" s="0"/>
      <c r="XZ102" s="0"/>
      <c r="YA102" s="0"/>
      <c r="YB102" s="0"/>
      <c r="YC102" s="0"/>
      <c r="YD102" s="0"/>
      <c r="YE102" s="0"/>
      <c r="YF102" s="0"/>
      <c r="YG102" s="0"/>
      <c r="YH102" s="0"/>
      <c r="YI102" s="0"/>
      <c r="YJ102" s="0"/>
      <c r="YK102" s="0"/>
      <c r="YL102" s="0"/>
      <c r="YM102" s="0"/>
      <c r="YN102" s="0"/>
      <c r="YO102" s="0"/>
      <c r="YP102" s="0"/>
      <c r="YQ102" s="0"/>
      <c r="YR102" s="0"/>
      <c r="YS102" s="0"/>
      <c r="YT102" s="0"/>
      <c r="YU102" s="0"/>
      <c r="YV102" s="0"/>
      <c r="YW102" s="0"/>
      <c r="YX102" s="0"/>
      <c r="YY102" s="0"/>
      <c r="YZ102" s="0"/>
      <c r="ZA102" s="0"/>
      <c r="ZB102" s="0"/>
      <c r="ZC102" s="0"/>
      <c r="ZD102" s="0"/>
      <c r="ZE102" s="0"/>
      <c r="ZF102" s="0"/>
      <c r="ZG102" s="0"/>
      <c r="ZH102" s="0"/>
      <c r="ZI102" s="0"/>
      <c r="ZJ102" s="0"/>
      <c r="ZK102" s="0"/>
      <c r="ZL102" s="0"/>
      <c r="ZM102" s="0"/>
      <c r="ZN102" s="0"/>
      <c r="ZO102" s="0"/>
      <c r="ZP102" s="0"/>
      <c r="ZQ102" s="0"/>
      <c r="ZR102" s="0"/>
      <c r="ZS102" s="0"/>
      <c r="ZT102" s="0"/>
      <c r="ZU102" s="0"/>
      <c r="ZV102" s="0"/>
      <c r="ZW102" s="0"/>
      <c r="ZX102" s="0"/>
      <c r="ZY102" s="0"/>
      <c r="ZZ102" s="0"/>
      <c r="AAA102" s="0"/>
      <c r="AAB102" s="0"/>
      <c r="AAC102" s="0"/>
      <c r="AAD102" s="0"/>
      <c r="AAE102" s="0"/>
      <c r="AAF102" s="0"/>
      <c r="AAG102" s="0"/>
      <c r="AAH102" s="0"/>
      <c r="AAI102" s="0"/>
      <c r="AAJ102" s="0"/>
      <c r="AAK102" s="0"/>
      <c r="AAL102" s="0"/>
      <c r="AAM102" s="0"/>
      <c r="AAN102" s="0"/>
      <c r="AAO102" s="0"/>
      <c r="AAP102" s="0"/>
      <c r="AAQ102" s="0"/>
      <c r="AAR102" s="0"/>
      <c r="AAS102" s="0"/>
      <c r="AAT102" s="0"/>
      <c r="AAU102" s="0"/>
      <c r="AAV102" s="0"/>
      <c r="AAW102" s="0"/>
      <c r="AAX102" s="0"/>
      <c r="AAY102" s="0"/>
      <c r="AAZ102" s="0"/>
      <c r="ABA102" s="0"/>
      <c r="ABB102" s="0"/>
      <c r="ABC102" s="0"/>
      <c r="ABD102" s="0"/>
      <c r="ABE102" s="0"/>
      <c r="ABF102" s="0"/>
      <c r="ABG102" s="0"/>
      <c r="ABH102" s="0"/>
      <c r="ABI102" s="0"/>
      <c r="ABJ102" s="0"/>
      <c r="ABK102" s="0"/>
      <c r="ABL102" s="0"/>
      <c r="ABM102" s="0"/>
      <c r="ABN102" s="0"/>
      <c r="ABO102" s="0"/>
      <c r="ABP102" s="0"/>
      <c r="ABQ102" s="0"/>
      <c r="ABR102" s="0"/>
      <c r="ABS102" s="0"/>
      <c r="ABT102" s="0"/>
      <c r="ABU102" s="0"/>
      <c r="ABV102" s="0"/>
      <c r="ABW102" s="0"/>
      <c r="ABX102" s="0"/>
      <c r="ABY102" s="0"/>
      <c r="ABZ102" s="0"/>
      <c r="ACA102" s="0"/>
      <c r="ACB102" s="0"/>
      <c r="ACC102" s="0"/>
      <c r="ACD102" s="0"/>
      <c r="ACE102" s="0"/>
      <c r="ACF102" s="0"/>
      <c r="ACG102" s="0"/>
      <c r="ACH102" s="0"/>
      <c r="ACI102" s="0"/>
      <c r="ACJ102" s="0"/>
      <c r="ACK102" s="0"/>
      <c r="ACL102" s="0"/>
      <c r="ACM102" s="0"/>
      <c r="ACN102" s="0"/>
      <c r="ACO102" s="0"/>
      <c r="ACP102" s="0"/>
      <c r="ACQ102" s="0"/>
      <c r="ACR102" s="0"/>
      <c r="ACS102" s="0"/>
      <c r="ACT102" s="0"/>
      <c r="ACU102" s="0"/>
      <c r="ACV102" s="0"/>
      <c r="ACW102" s="0"/>
      <c r="ACX102" s="0"/>
      <c r="ACY102" s="0"/>
      <c r="ACZ102" s="0"/>
      <c r="ADA102" s="0"/>
      <c r="ADB102" s="0"/>
      <c r="ADC102" s="0"/>
      <c r="ADD102" s="0"/>
      <c r="ADE102" s="0"/>
      <c r="ADF102" s="0"/>
      <c r="ADG102" s="0"/>
      <c r="ADH102" s="0"/>
      <c r="ADI102" s="0"/>
      <c r="ADJ102" s="0"/>
      <c r="ADK102" s="0"/>
      <c r="ADL102" s="0"/>
      <c r="ADM102" s="0"/>
      <c r="ADN102" s="0"/>
      <c r="ADO102" s="0"/>
      <c r="ADP102" s="0"/>
      <c r="ADQ102" s="0"/>
      <c r="ADR102" s="0"/>
      <c r="ADS102" s="0"/>
      <c r="ADT102" s="0"/>
      <c r="ADU102" s="0"/>
      <c r="ADV102" s="0"/>
      <c r="ADW102" s="0"/>
      <c r="ADX102" s="0"/>
      <c r="ADY102" s="0"/>
      <c r="ADZ102" s="0"/>
      <c r="AEA102" s="0"/>
      <c r="AEB102" s="0"/>
      <c r="AEC102" s="0"/>
      <c r="AED102" s="0"/>
      <c r="AEE102" s="0"/>
      <c r="AEF102" s="0"/>
      <c r="AEG102" s="0"/>
      <c r="AEH102" s="0"/>
      <c r="AEI102" s="0"/>
      <c r="AEJ102" s="0"/>
      <c r="AEK102" s="0"/>
      <c r="AEL102" s="0"/>
      <c r="AEM102" s="0"/>
      <c r="AEN102" s="0"/>
      <c r="AEO102" s="0"/>
      <c r="AEP102" s="0"/>
      <c r="AEQ102" s="0"/>
      <c r="AER102" s="0"/>
      <c r="AES102" s="0"/>
      <c r="AET102" s="0"/>
      <c r="AEU102" s="0"/>
      <c r="AEV102" s="0"/>
      <c r="AEW102" s="0"/>
      <c r="AEX102" s="0"/>
      <c r="AEY102" s="0"/>
      <c r="AEZ102" s="0"/>
      <c r="AFA102" s="0"/>
      <c r="AFB102" s="0"/>
      <c r="AFC102" s="0"/>
      <c r="AFD102" s="0"/>
      <c r="AFE102" s="0"/>
      <c r="AFF102" s="0"/>
      <c r="AFG102" s="0"/>
      <c r="AFH102" s="0"/>
      <c r="AFI102" s="0"/>
      <c r="AFJ102" s="0"/>
      <c r="AFK102" s="0"/>
      <c r="AFL102" s="0"/>
      <c r="AFM102" s="0"/>
      <c r="AFN102" s="0"/>
      <c r="AFO102" s="0"/>
      <c r="AFP102" s="0"/>
      <c r="AFQ102" s="0"/>
      <c r="AFR102" s="0"/>
      <c r="AFS102" s="0"/>
      <c r="AFT102" s="0"/>
      <c r="AFU102" s="0"/>
      <c r="AFV102" s="0"/>
      <c r="AFW102" s="0"/>
      <c r="AFX102" s="0"/>
      <c r="AFY102" s="0"/>
      <c r="AFZ102" s="0"/>
      <c r="AGA102" s="0"/>
      <c r="AGB102" s="0"/>
      <c r="AGC102" s="0"/>
      <c r="AGD102" s="0"/>
      <c r="AGE102" s="0"/>
      <c r="AGF102" s="0"/>
      <c r="AGG102" s="0"/>
      <c r="AGH102" s="0"/>
      <c r="AGI102" s="0"/>
      <c r="AGJ102" s="0"/>
      <c r="AGK102" s="0"/>
      <c r="AGL102" s="0"/>
      <c r="AGM102" s="0"/>
      <c r="AGN102" s="0"/>
      <c r="AGO102" s="0"/>
      <c r="AGP102" s="0"/>
      <c r="AGQ102" s="0"/>
      <c r="AGR102" s="0"/>
      <c r="AGS102" s="0"/>
      <c r="AGT102" s="0"/>
      <c r="AGU102" s="0"/>
      <c r="AGV102" s="0"/>
      <c r="AGW102" s="0"/>
      <c r="AGX102" s="0"/>
      <c r="AGY102" s="0"/>
      <c r="AGZ102" s="0"/>
      <c r="AHA102" s="0"/>
      <c r="AHB102" s="0"/>
      <c r="AHC102" s="0"/>
      <c r="AHD102" s="0"/>
      <c r="AHE102" s="0"/>
      <c r="AHF102" s="0"/>
      <c r="AHG102" s="0"/>
      <c r="AHH102" s="0"/>
      <c r="AHI102" s="0"/>
      <c r="AHJ102" s="0"/>
      <c r="AHK102" s="0"/>
      <c r="AHL102" s="0"/>
      <c r="AHM102" s="0"/>
      <c r="AHN102" s="0"/>
      <c r="AHO102" s="0"/>
      <c r="AHP102" s="0"/>
      <c r="AHQ102" s="0"/>
      <c r="AHR102" s="0"/>
      <c r="AHS102" s="0"/>
      <c r="AHT102" s="0"/>
      <c r="AHU102" s="0"/>
      <c r="AHV102" s="0"/>
      <c r="AHW102" s="0"/>
      <c r="AHX102" s="0"/>
      <c r="AHY102" s="0"/>
      <c r="AHZ102" s="0"/>
      <c r="AIA102" s="0"/>
      <c r="AIB102" s="0"/>
      <c r="AIC102" s="0"/>
      <c r="AID102" s="0"/>
      <c r="AIE102" s="0"/>
      <c r="AIF102" s="0"/>
      <c r="AIG102" s="0"/>
      <c r="AIH102" s="0"/>
      <c r="AII102" s="0"/>
      <c r="AIJ102" s="0"/>
      <c r="AIK102" s="0"/>
      <c r="AIL102" s="0"/>
      <c r="AIM102" s="0"/>
      <c r="AIN102" s="0"/>
      <c r="AIO102" s="0"/>
      <c r="AIP102" s="0"/>
      <c r="AIQ102" s="0"/>
      <c r="AIR102" s="0"/>
      <c r="AIS102" s="0"/>
      <c r="AIT102" s="0"/>
      <c r="AIU102" s="0"/>
      <c r="AIV102" s="0"/>
      <c r="AIW102" s="0"/>
      <c r="AIX102" s="0"/>
      <c r="AIY102" s="0"/>
      <c r="AIZ102" s="0"/>
      <c r="AJA102" s="0"/>
      <c r="AJB102" s="0"/>
      <c r="AJC102" s="0"/>
      <c r="AJD102" s="0"/>
      <c r="AJE102" s="0"/>
      <c r="AJF102" s="0"/>
      <c r="AJG102" s="0"/>
      <c r="AJH102" s="0"/>
      <c r="AJI102" s="0"/>
      <c r="AJJ102" s="0"/>
      <c r="AJK102" s="0"/>
      <c r="AJL102" s="0"/>
      <c r="AJM102" s="0"/>
      <c r="AJN102" s="0"/>
      <c r="AJO102" s="0"/>
      <c r="AJP102" s="0"/>
      <c r="AJQ102" s="0"/>
      <c r="AJR102" s="0"/>
      <c r="AJS102" s="0"/>
      <c r="AJT102" s="0"/>
      <c r="AJU102" s="0"/>
      <c r="AJV102" s="0"/>
      <c r="AJW102" s="0"/>
      <c r="AJX102" s="0"/>
      <c r="AJY102" s="0"/>
      <c r="AJZ102" s="0"/>
      <c r="AKA102" s="0"/>
      <c r="AKB102" s="0"/>
      <c r="AKC102" s="0"/>
      <c r="AKD102" s="0"/>
      <c r="AKE102" s="0"/>
      <c r="AKF102" s="0"/>
      <c r="AKG102" s="0"/>
      <c r="AKH102" s="0"/>
      <c r="AKI102" s="0"/>
      <c r="AKJ102" s="0"/>
      <c r="AKK102" s="0"/>
      <c r="AKL102" s="0"/>
      <c r="AKM102" s="0"/>
      <c r="AKN102" s="0"/>
      <c r="AKO102" s="0"/>
      <c r="AKP102" s="0"/>
      <c r="AKQ102" s="0"/>
      <c r="AKR102" s="0"/>
      <c r="AKS102" s="0"/>
      <c r="AKT102" s="0"/>
      <c r="AKU102" s="0"/>
      <c r="AKV102" s="0"/>
      <c r="AKW102" s="0"/>
      <c r="AKX102" s="0"/>
      <c r="AKY102" s="0"/>
      <c r="AKZ102" s="0"/>
      <c r="ALA102" s="0"/>
      <c r="ALB102" s="0"/>
      <c r="ALC102" s="0"/>
      <c r="ALD102" s="0"/>
      <c r="ALE102" s="0"/>
      <c r="ALF102" s="0"/>
      <c r="ALG102" s="0"/>
      <c r="ALH102" s="0"/>
      <c r="ALI102" s="0"/>
      <c r="ALJ102" s="0"/>
      <c r="ALK102" s="0"/>
      <c r="ALL102" s="0"/>
      <c r="ALM102" s="0"/>
      <c r="ALN102" s="0"/>
      <c r="ALO102" s="0"/>
      <c r="ALP102" s="0"/>
      <c r="ALQ102" s="0"/>
      <c r="ALR102" s="0"/>
      <c r="ALS102" s="0"/>
      <c r="ALT102" s="0"/>
      <c r="ALU102" s="0"/>
      <c r="ALV102" s="0"/>
      <c r="ALW102" s="0"/>
      <c r="ALX102" s="0"/>
      <c r="ALY102" s="0"/>
      <c r="ALZ102" s="0"/>
      <c r="AMA102" s="0"/>
      <c r="AMB102" s="0"/>
      <c r="AMC102" s="0"/>
      <c r="AMD102" s="0"/>
      <c r="AME102" s="0"/>
      <c r="AMF102" s="0"/>
      <c r="AMG102" s="0"/>
      <c r="AMH102" s="0"/>
      <c r="AMI102" s="0"/>
      <c r="AMJ102" s="0"/>
    </row>
    <row r="103" customFormat="false" ht="15" hidden="false" customHeight="false" outlineLevel="0" collapsed="false">
      <c r="A103" s="15" t="s">
        <v>91385</v>
      </c>
      <c r="B103" s="12" t="n">
        <v>41379.4145833333</v>
      </c>
      <c r="C103" s="15" t="s">
        <v>91386</v>
      </c>
      <c r="D103" s="0"/>
      <c r="E103" s="0"/>
      <c r="F103" s="0"/>
      <c r="G103" s="0"/>
      <c r="H103" s="0"/>
      <c r="I103" s="0"/>
      <c r="J103" s="0"/>
      <c r="K103" s="0"/>
      <c r="L103" s="0"/>
      <c r="M103" s="0"/>
      <c r="N103" s="0"/>
      <c r="O103" s="0"/>
      <c r="P103" s="0"/>
      <c r="Q103" s="0"/>
      <c r="R103" s="0"/>
      <c r="S103" s="0"/>
      <c r="T103" s="0"/>
      <c r="U103" s="0"/>
      <c r="V103" s="0"/>
      <c r="W103" s="0"/>
      <c r="X103" s="0"/>
      <c r="Y103" s="0"/>
      <c r="Z103" s="0"/>
      <c r="AA103" s="0"/>
      <c r="AB103" s="0"/>
      <c r="AC103" s="0"/>
      <c r="AD103" s="0"/>
      <c r="AE103" s="0"/>
      <c r="AF103" s="0"/>
      <c r="AG103" s="0"/>
      <c r="AH103" s="0"/>
      <c r="AI103" s="0"/>
      <c r="AJ103" s="0"/>
      <c r="AK103" s="0"/>
      <c r="AL103" s="0"/>
      <c r="AM103" s="0"/>
      <c r="AN103" s="0"/>
      <c r="AO103" s="0"/>
      <c r="AP103" s="0"/>
      <c r="AQ103" s="0"/>
      <c r="AR103" s="0"/>
      <c r="AS103" s="0"/>
      <c r="AT103" s="0"/>
      <c r="AU103" s="0"/>
      <c r="AV103" s="0"/>
      <c r="AW103" s="0"/>
      <c r="AX103" s="0"/>
      <c r="AY103" s="0"/>
      <c r="AZ103" s="0"/>
      <c r="BA103" s="0"/>
      <c r="BB103" s="0"/>
      <c r="BC103" s="0"/>
      <c r="BD103" s="0"/>
      <c r="BE103" s="0"/>
      <c r="BF103" s="0"/>
      <c r="BG103" s="0"/>
      <c r="BH103" s="0"/>
      <c r="BI103" s="0"/>
      <c r="BJ103" s="0"/>
      <c r="BK103" s="0"/>
      <c r="BL103" s="0"/>
      <c r="BM103" s="0"/>
      <c r="BN103" s="0"/>
      <c r="BO103" s="0"/>
      <c r="BP103" s="0"/>
      <c r="BQ103" s="0"/>
      <c r="BR103" s="0"/>
      <c r="BS103" s="0"/>
      <c r="BT103" s="0"/>
      <c r="BU103" s="0"/>
      <c r="BV103" s="0"/>
      <c r="BW103" s="0"/>
      <c r="BX103" s="0"/>
      <c r="BY103" s="0"/>
      <c r="BZ103" s="0"/>
      <c r="CA103" s="0"/>
      <c r="CB103" s="0"/>
      <c r="CC103" s="0"/>
      <c r="CD103" s="0"/>
      <c r="CE103" s="0"/>
      <c r="CF103" s="0"/>
      <c r="CG103" s="0"/>
      <c r="CH103" s="0"/>
      <c r="CI103" s="0"/>
      <c r="CJ103" s="0"/>
      <c r="CK103" s="0"/>
      <c r="CL103" s="0"/>
      <c r="CM103" s="0"/>
      <c r="CN103" s="0"/>
      <c r="CO103" s="0"/>
      <c r="CP103" s="0"/>
      <c r="CQ103" s="0"/>
      <c r="CR103" s="0"/>
      <c r="CS103" s="0"/>
      <c r="CT103" s="0"/>
      <c r="CU103" s="0"/>
      <c r="CV103" s="0"/>
      <c r="CW103" s="0"/>
      <c r="CX103" s="0"/>
      <c r="CY103" s="0"/>
      <c r="CZ103" s="0"/>
      <c r="DA103" s="0"/>
      <c r="DB103" s="0"/>
      <c r="DC103" s="0"/>
      <c r="DD103" s="0"/>
      <c r="DE103" s="0"/>
      <c r="DF103" s="0"/>
      <c r="DG103" s="0"/>
      <c r="DH103" s="0"/>
      <c r="DI103" s="0"/>
      <c r="DJ103" s="0"/>
      <c r="DK103" s="0"/>
      <c r="DL103" s="0"/>
      <c r="DM103" s="0"/>
      <c r="DN103" s="0"/>
      <c r="DO103" s="0"/>
      <c r="DP103" s="0"/>
      <c r="DQ103" s="0"/>
      <c r="DR103" s="0"/>
      <c r="DS103" s="0"/>
      <c r="DT103" s="0"/>
      <c r="DU103" s="0"/>
      <c r="DV103" s="0"/>
      <c r="DW103" s="0"/>
      <c r="DX103" s="0"/>
      <c r="DY103" s="0"/>
      <c r="DZ103" s="0"/>
      <c r="EA103" s="0"/>
      <c r="EB103" s="0"/>
      <c r="EC103" s="0"/>
      <c r="ED103" s="0"/>
      <c r="EE103" s="0"/>
      <c r="EF103" s="0"/>
      <c r="EG103" s="0"/>
      <c r="EH103" s="0"/>
      <c r="EI103" s="0"/>
      <c r="EJ103" s="0"/>
      <c r="EK103" s="0"/>
      <c r="EL103" s="0"/>
      <c r="EM103" s="0"/>
      <c r="EN103" s="0"/>
      <c r="EO103" s="0"/>
      <c r="EP103" s="0"/>
      <c r="EQ103" s="0"/>
      <c r="ER103" s="0"/>
      <c r="ES103" s="0"/>
      <c r="ET103" s="0"/>
      <c r="EU103" s="0"/>
      <c r="EV103" s="0"/>
      <c r="EW103" s="0"/>
      <c r="EX103" s="0"/>
      <c r="EY103" s="0"/>
      <c r="EZ103" s="0"/>
      <c r="FA103" s="0"/>
      <c r="FB103" s="0"/>
      <c r="FC103" s="0"/>
      <c r="FD103" s="0"/>
      <c r="FE103" s="0"/>
      <c r="FF103" s="0"/>
      <c r="FG103" s="0"/>
      <c r="FH103" s="0"/>
      <c r="FI103" s="0"/>
      <c r="FJ103" s="0"/>
      <c r="FK103" s="0"/>
      <c r="FL103" s="0"/>
      <c r="FM103" s="0"/>
      <c r="FN103" s="0"/>
      <c r="FO103" s="0"/>
      <c r="FP103" s="0"/>
      <c r="FQ103" s="0"/>
      <c r="FR103" s="0"/>
      <c r="FS103" s="0"/>
      <c r="FT103" s="0"/>
      <c r="FU103" s="0"/>
      <c r="FV103" s="0"/>
      <c r="FW103" s="0"/>
      <c r="FX103" s="0"/>
      <c r="FY103" s="0"/>
      <c r="FZ103" s="0"/>
      <c r="GA103" s="0"/>
      <c r="GB103" s="0"/>
      <c r="GC103" s="0"/>
      <c r="GD103" s="0"/>
      <c r="GE103" s="0"/>
      <c r="GF103" s="0"/>
      <c r="GG103" s="0"/>
      <c r="GH103" s="0"/>
      <c r="GI103" s="0"/>
      <c r="GJ103" s="0"/>
      <c r="GK103" s="0"/>
      <c r="GL103" s="0"/>
      <c r="GM103" s="0"/>
      <c r="GN103" s="0"/>
      <c r="GO103" s="0"/>
      <c r="GP103" s="0"/>
      <c r="GQ103" s="0"/>
      <c r="GR103" s="0"/>
      <c r="GS103" s="0"/>
      <c r="GT103" s="0"/>
      <c r="GU103" s="0"/>
      <c r="GV103" s="0"/>
      <c r="GW103" s="0"/>
      <c r="GX103" s="0"/>
      <c r="GY103" s="0"/>
      <c r="GZ103" s="0"/>
      <c r="HA103" s="0"/>
      <c r="HB103" s="0"/>
      <c r="HC103" s="0"/>
      <c r="HD103" s="0"/>
      <c r="HE103" s="0"/>
      <c r="HF103" s="0"/>
      <c r="HG103" s="0"/>
      <c r="HH103" s="0"/>
      <c r="HI103" s="0"/>
      <c r="HJ103" s="0"/>
      <c r="HK103" s="0"/>
      <c r="HL103" s="0"/>
      <c r="HM103" s="0"/>
      <c r="HN103" s="0"/>
      <c r="HO103" s="0"/>
      <c r="HP103" s="0"/>
      <c r="HQ103" s="0"/>
      <c r="HR103" s="0"/>
      <c r="HS103" s="0"/>
      <c r="HT103" s="0"/>
      <c r="HU103" s="0"/>
      <c r="HV103" s="0"/>
      <c r="HW103" s="0"/>
      <c r="HX103" s="0"/>
      <c r="HY103" s="0"/>
      <c r="HZ103" s="0"/>
      <c r="IA103" s="0"/>
      <c r="IB103" s="0"/>
      <c r="IC103" s="0"/>
      <c r="ID103" s="0"/>
      <c r="IE103" s="0"/>
      <c r="IF103" s="0"/>
      <c r="IG103" s="0"/>
      <c r="IH103" s="0"/>
      <c r="II103" s="0"/>
      <c r="IJ103" s="0"/>
      <c r="IK103" s="0"/>
      <c r="IL103" s="0"/>
      <c r="IM103" s="0"/>
      <c r="IN103" s="0"/>
      <c r="IO103" s="0"/>
      <c r="IP103" s="0"/>
      <c r="IQ103" s="0"/>
      <c r="IR103" s="0"/>
      <c r="IS103" s="0"/>
      <c r="IT103" s="0"/>
      <c r="IU103" s="0"/>
      <c r="IV103" s="0"/>
      <c r="IW103" s="0"/>
      <c r="IX103" s="0"/>
      <c r="IY103" s="0"/>
      <c r="IZ103" s="0"/>
      <c r="JA103" s="0"/>
      <c r="JB103" s="0"/>
      <c r="JC103" s="0"/>
      <c r="JD103" s="0"/>
      <c r="JE103" s="0"/>
      <c r="JF103" s="0"/>
      <c r="JG103" s="0"/>
      <c r="JH103" s="0"/>
      <c r="JI103" s="0"/>
      <c r="JJ103" s="0"/>
      <c r="JK103" s="0"/>
      <c r="JL103" s="0"/>
      <c r="JM103" s="0"/>
      <c r="JN103" s="0"/>
      <c r="JO103" s="0"/>
      <c r="JP103" s="0"/>
      <c r="JQ103" s="0"/>
      <c r="JR103" s="0"/>
      <c r="JS103" s="0"/>
      <c r="JT103" s="0"/>
      <c r="JU103" s="0"/>
      <c r="JV103" s="0"/>
      <c r="JW103" s="0"/>
      <c r="JX103" s="0"/>
      <c r="JY103" s="0"/>
      <c r="JZ103" s="0"/>
      <c r="KA103" s="0"/>
      <c r="KB103" s="0"/>
      <c r="KC103" s="0"/>
      <c r="KD103" s="0"/>
      <c r="KE103" s="0"/>
      <c r="KF103" s="0"/>
      <c r="KG103" s="0"/>
      <c r="KH103" s="0"/>
      <c r="KI103" s="0"/>
      <c r="KJ103" s="0"/>
      <c r="KK103" s="0"/>
      <c r="KL103" s="0"/>
      <c r="KM103" s="0"/>
      <c r="KN103" s="0"/>
      <c r="KO103" s="0"/>
      <c r="KP103" s="0"/>
      <c r="KQ103" s="0"/>
      <c r="KR103" s="0"/>
      <c r="KS103" s="0"/>
      <c r="KT103" s="0"/>
      <c r="KU103" s="0"/>
      <c r="KV103" s="0"/>
      <c r="KW103" s="0"/>
      <c r="KX103" s="0"/>
      <c r="KY103" s="0"/>
      <c r="KZ103" s="0"/>
      <c r="LA103" s="0"/>
      <c r="LB103" s="0"/>
      <c r="LC103" s="0"/>
      <c r="LD103" s="0"/>
      <c r="LE103" s="0"/>
      <c r="LF103" s="0"/>
      <c r="LG103" s="0"/>
      <c r="LH103" s="0"/>
      <c r="LI103" s="0"/>
      <c r="LJ103" s="0"/>
      <c r="LK103" s="0"/>
      <c r="LL103" s="0"/>
      <c r="LM103" s="0"/>
      <c r="LN103" s="0"/>
      <c r="LO103" s="0"/>
      <c r="LP103" s="0"/>
      <c r="LQ103" s="0"/>
      <c r="LR103" s="0"/>
      <c r="LS103" s="0"/>
      <c r="LT103" s="0"/>
      <c r="LU103" s="0"/>
      <c r="LV103" s="0"/>
      <c r="LW103" s="0"/>
      <c r="LX103" s="0"/>
      <c r="LY103" s="0"/>
      <c r="LZ103" s="0"/>
      <c r="MA103" s="0"/>
      <c r="MB103" s="0"/>
      <c r="MC103" s="0"/>
      <c r="MD103" s="0"/>
      <c r="ME103" s="0"/>
      <c r="MF103" s="0"/>
      <c r="MG103" s="0"/>
      <c r="MH103" s="0"/>
      <c r="MI103" s="0"/>
      <c r="MJ103" s="0"/>
      <c r="MK103" s="0"/>
      <c r="ML103" s="0"/>
      <c r="MM103" s="0"/>
      <c r="MN103" s="0"/>
      <c r="MO103" s="0"/>
      <c r="MP103" s="0"/>
      <c r="MQ103" s="0"/>
      <c r="MR103" s="0"/>
      <c r="MS103" s="0"/>
      <c r="MT103" s="0"/>
      <c r="MU103" s="0"/>
      <c r="MV103" s="0"/>
      <c r="MW103" s="0"/>
      <c r="MX103" s="0"/>
      <c r="MY103" s="0"/>
      <c r="MZ103" s="0"/>
      <c r="NA103" s="0"/>
      <c r="NB103" s="0"/>
      <c r="NC103" s="0"/>
      <c r="ND103" s="0"/>
      <c r="NE103" s="0"/>
      <c r="NF103" s="0"/>
      <c r="NG103" s="0"/>
      <c r="NH103" s="0"/>
      <c r="NI103" s="0"/>
      <c r="NJ103" s="0"/>
      <c r="NK103" s="0"/>
      <c r="NL103" s="0"/>
      <c r="NM103" s="0"/>
      <c r="NN103" s="0"/>
      <c r="NO103" s="0"/>
      <c r="NP103" s="0"/>
      <c r="NQ103" s="0"/>
      <c r="NR103" s="0"/>
      <c r="NS103" s="0"/>
      <c r="NT103" s="0"/>
      <c r="NU103" s="0"/>
      <c r="NV103" s="0"/>
      <c r="NW103" s="0"/>
      <c r="NX103" s="0"/>
      <c r="NY103" s="0"/>
      <c r="NZ103" s="0"/>
      <c r="OA103" s="0"/>
      <c r="OB103" s="0"/>
      <c r="OC103" s="0"/>
      <c r="OD103" s="0"/>
      <c r="OE103" s="0"/>
      <c r="OF103" s="0"/>
      <c r="OG103" s="0"/>
      <c r="OH103" s="0"/>
      <c r="OI103" s="0"/>
      <c r="OJ103" s="0"/>
      <c r="OK103" s="0"/>
      <c r="OL103" s="0"/>
      <c r="OM103" s="0"/>
      <c r="ON103" s="0"/>
      <c r="OO103" s="0"/>
      <c r="OP103" s="0"/>
      <c r="OQ103" s="0"/>
      <c r="OR103" s="0"/>
      <c r="OS103" s="0"/>
      <c r="OT103" s="0"/>
      <c r="OU103" s="0"/>
      <c r="OV103" s="0"/>
      <c r="OW103" s="0"/>
      <c r="OX103" s="0"/>
      <c r="OY103" s="0"/>
      <c r="OZ103" s="0"/>
      <c r="PA103" s="0"/>
      <c r="PB103" s="0"/>
      <c r="PC103" s="0"/>
      <c r="PD103" s="0"/>
      <c r="PE103" s="0"/>
      <c r="PF103" s="0"/>
      <c r="PG103" s="0"/>
      <c r="PH103" s="0"/>
      <c r="PI103" s="0"/>
      <c r="PJ103" s="0"/>
      <c r="PK103" s="0"/>
      <c r="PL103" s="0"/>
      <c r="PM103" s="0"/>
      <c r="PN103" s="0"/>
      <c r="PO103" s="0"/>
      <c r="PP103" s="0"/>
      <c r="PQ103" s="0"/>
      <c r="PR103" s="0"/>
      <c r="PS103" s="0"/>
      <c r="PT103" s="0"/>
      <c r="PU103" s="0"/>
      <c r="PV103" s="0"/>
      <c r="PW103" s="0"/>
      <c r="PX103" s="0"/>
      <c r="PY103" s="0"/>
      <c r="PZ103" s="0"/>
      <c r="QA103" s="0"/>
      <c r="QB103" s="0"/>
      <c r="QC103" s="0"/>
      <c r="QD103" s="0"/>
      <c r="QE103" s="0"/>
      <c r="QF103" s="0"/>
      <c r="QG103" s="0"/>
      <c r="QH103" s="0"/>
      <c r="QI103" s="0"/>
      <c r="QJ103" s="0"/>
      <c r="QK103" s="0"/>
      <c r="QL103" s="0"/>
      <c r="QM103" s="0"/>
      <c r="QN103" s="0"/>
      <c r="QO103" s="0"/>
      <c r="QP103" s="0"/>
      <c r="QQ103" s="0"/>
      <c r="QR103" s="0"/>
      <c r="QS103" s="0"/>
      <c r="QT103" s="0"/>
      <c r="QU103" s="0"/>
      <c r="QV103" s="0"/>
      <c r="QW103" s="0"/>
      <c r="QX103" s="0"/>
      <c r="QY103" s="0"/>
      <c r="QZ103" s="0"/>
      <c r="RA103" s="0"/>
      <c r="RB103" s="0"/>
      <c r="RC103" s="0"/>
      <c r="RD103" s="0"/>
      <c r="RE103" s="0"/>
      <c r="RF103" s="0"/>
      <c r="RG103" s="0"/>
      <c r="RH103" s="0"/>
      <c r="RI103" s="0"/>
      <c r="RJ103" s="0"/>
      <c r="RK103" s="0"/>
      <c r="RL103" s="0"/>
      <c r="RM103" s="0"/>
      <c r="RN103" s="0"/>
      <c r="RO103" s="0"/>
      <c r="RP103" s="0"/>
      <c r="RQ103" s="0"/>
      <c r="RR103" s="0"/>
      <c r="RS103" s="0"/>
      <c r="RT103" s="0"/>
      <c r="RU103" s="0"/>
      <c r="RV103" s="0"/>
      <c r="RW103" s="0"/>
      <c r="RX103" s="0"/>
      <c r="RY103" s="0"/>
      <c r="RZ103" s="0"/>
      <c r="SA103" s="0"/>
      <c r="SB103" s="0"/>
      <c r="SC103" s="0"/>
      <c r="SD103" s="0"/>
      <c r="SE103" s="0"/>
      <c r="SF103" s="0"/>
      <c r="SG103" s="0"/>
      <c r="SH103" s="0"/>
      <c r="SI103" s="0"/>
      <c r="SJ103" s="0"/>
      <c r="SK103" s="0"/>
      <c r="SL103" s="0"/>
      <c r="SM103" s="0"/>
      <c r="SN103" s="0"/>
      <c r="SO103" s="0"/>
      <c r="SP103" s="0"/>
      <c r="SQ103" s="0"/>
      <c r="SR103" s="0"/>
      <c r="SS103" s="0"/>
      <c r="ST103" s="0"/>
      <c r="SU103" s="0"/>
      <c r="SV103" s="0"/>
      <c r="SW103" s="0"/>
      <c r="SX103" s="0"/>
      <c r="SY103" s="0"/>
      <c r="SZ103" s="0"/>
      <c r="TA103" s="0"/>
      <c r="TB103" s="0"/>
      <c r="TC103" s="0"/>
      <c r="TD103" s="0"/>
      <c r="TE103" s="0"/>
      <c r="TF103" s="0"/>
      <c r="TG103" s="0"/>
      <c r="TH103" s="0"/>
      <c r="TI103" s="0"/>
      <c r="TJ103" s="0"/>
      <c r="TK103" s="0"/>
      <c r="TL103" s="0"/>
      <c r="TM103" s="0"/>
      <c r="TN103" s="0"/>
      <c r="TO103" s="0"/>
      <c r="TP103" s="0"/>
      <c r="TQ103" s="0"/>
      <c r="TR103" s="0"/>
      <c r="TS103" s="0"/>
      <c r="TT103" s="0"/>
      <c r="TU103" s="0"/>
      <c r="TV103" s="0"/>
      <c r="TW103" s="0"/>
      <c r="TX103" s="0"/>
      <c r="TY103" s="0"/>
      <c r="TZ103" s="0"/>
      <c r="UA103" s="0"/>
      <c r="UB103" s="0"/>
      <c r="UC103" s="0"/>
      <c r="UD103" s="0"/>
      <c r="UE103" s="0"/>
      <c r="UF103" s="0"/>
      <c r="UG103" s="0"/>
      <c r="UH103" s="0"/>
      <c r="UI103" s="0"/>
      <c r="UJ103" s="0"/>
      <c r="UK103" s="0"/>
      <c r="UL103" s="0"/>
      <c r="UM103" s="0"/>
      <c r="UN103" s="0"/>
      <c r="UO103" s="0"/>
      <c r="UP103" s="0"/>
      <c r="UQ103" s="0"/>
      <c r="UR103" s="0"/>
      <c r="US103" s="0"/>
      <c r="UT103" s="0"/>
      <c r="UU103" s="0"/>
      <c r="UV103" s="0"/>
      <c r="UW103" s="0"/>
      <c r="UX103" s="0"/>
      <c r="UY103" s="0"/>
      <c r="UZ103" s="0"/>
      <c r="VA103" s="0"/>
      <c r="VB103" s="0"/>
      <c r="VC103" s="0"/>
      <c r="VD103" s="0"/>
      <c r="VE103" s="0"/>
      <c r="VF103" s="0"/>
      <c r="VG103" s="0"/>
      <c r="VH103" s="0"/>
      <c r="VI103" s="0"/>
      <c r="VJ103" s="0"/>
      <c r="VK103" s="0"/>
      <c r="VL103" s="0"/>
      <c r="VM103" s="0"/>
      <c r="VN103" s="0"/>
      <c r="VO103" s="0"/>
      <c r="VP103" s="0"/>
      <c r="VQ103" s="0"/>
      <c r="VR103" s="0"/>
      <c r="VS103" s="0"/>
      <c r="VT103" s="0"/>
      <c r="VU103" s="0"/>
      <c r="VV103" s="0"/>
      <c r="VW103" s="0"/>
      <c r="VX103" s="0"/>
      <c r="VY103" s="0"/>
      <c r="VZ103" s="0"/>
      <c r="WA103" s="0"/>
      <c r="WB103" s="0"/>
      <c r="WC103" s="0"/>
      <c r="WD103" s="0"/>
      <c r="WE103" s="0"/>
      <c r="WF103" s="0"/>
      <c r="WG103" s="0"/>
      <c r="WH103" s="0"/>
      <c r="WI103" s="0"/>
      <c r="WJ103" s="0"/>
      <c r="WK103" s="0"/>
      <c r="WL103" s="0"/>
      <c r="WM103" s="0"/>
      <c r="WN103" s="0"/>
      <c r="WO103" s="0"/>
      <c r="WP103" s="0"/>
      <c r="WQ103" s="0"/>
      <c r="WR103" s="0"/>
      <c r="WS103" s="0"/>
      <c r="WT103" s="0"/>
      <c r="WU103" s="0"/>
      <c r="WV103" s="0"/>
      <c r="WW103" s="0"/>
      <c r="WX103" s="0"/>
      <c r="WY103" s="0"/>
      <c r="WZ103" s="0"/>
      <c r="XA103" s="0"/>
      <c r="XB103" s="0"/>
      <c r="XC103" s="0"/>
      <c r="XD103" s="0"/>
      <c r="XE103" s="0"/>
      <c r="XF103" s="0"/>
      <c r="XG103" s="0"/>
      <c r="XH103" s="0"/>
      <c r="XI103" s="0"/>
      <c r="XJ103" s="0"/>
      <c r="XK103" s="0"/>
      <c r="XL103" s="0"/>
      <c r="XM103" s="0"/>
      <c r="XN103" s="0"/>
      <c r="XO103" s="0"/>
      <c r="XP103" s="0"/>
      <c r="XQ103" s="0"/>
      <c r="XR103" s="0"/>
      <c r="XS103" s="0"/>
      <c r="XT103" s="0"/>
      <c r="XU103" s="0"/>
      <c r="XV103" s="0"/>
      <c r="XW103" s="0"/>
      <c r="XX103" s="0"/>
      <c r="XY103" s="0"/>
      <c r="XZ103" s="0"/>
      <c r="YA103" s="0"/>
      <c r="YB103" s="0"/>
      <c r="YC103" s="0"/>
      <c r="YD103" s="0"/>
      <c r="YE103" s="0"/>
      <c r="YF103" s="0"/>
      <c r="YG103" s="0"/>
      <c r="YH103" s="0"/>
      <c r="YI103" s="0"/>
      <c r="YJ103" s="0"/>
      <c r="YK103" s="0"/>
      <c r="YL103" s="0"/>
      <c r="YM103" s="0"/>
      <c r="YN103" s="0"/>
      <c r="YO103" s="0"/>
      <c r="YP103" s="0"/>
      <c r="YQ103" s="0"/>
      <c r="YR103" s="0"/>
      <c r="YS103" s="0"/>
      <c r="YT103" s="0"/>
      <c r="YU103" s="0"/>
      <c r="YV103" s="0"/>
      <c r="YW103" s="0"/>
      <c r="YX103" s="0"/>
      <c r="YY103" s="0"/>
      <c r="YZ103" s="0"/>
      <c r="ZA103" s="0"/>
      <c r="ZB103" s="0"/>
      <c r="ZC103" s="0"/>
      <c r="ZD103" s="0"/>
      <c r="ZE103" s="0"/>
      <c r="ZF103" s="0"/>
      <c r="ZG103" s="0"/>
      <c r="ZH103" s="0"/>
      <c r="ZI103" s="0"/>
      <c r="ZJ103" s="0"/>
      <c r="ZK103" s="0"/>
      <c r="ZL103" s="0"/>
      <c r="ZM103" s="0"/>
      <c r="ZN103" s="0"/>
      <c r="ZO103" s="0"/>
      <c r="ZP103" s="0"/>
      <c r="ZQ103" s="0"/>
      <c r="ZR103" s="0"/>
      <c r="ZS103" s="0"/>
      <c r="ZT103" s="0"/>
      <c r="ZU103" s="0"/>
      <c r="ZV103" s="0"/>
      <c r="ZW103" s="0"/>
      <c r="ZX103" s="0"/>
      <c r="ZY103" s="0"/>
      <c r="ZZ103" s="0"/>
      <c r="AAA103" s="0"/>
      <c r="AAB103" s="0"/>
      <c r="AAC103" s="0"/>
      <c r="AAD103" s="0"/>
      <c r="AAE103" s="0"/>
      <c r="AAF103" s="0"/>
      <c r="AAG103" s="0"/>
      <c r="AAH103" s="0"/>
      <c r="AAI103" s="0"/>
      <c r="AAJ103" s="0"/>
      <c r="AAK103" s="0"/>
      <c r="AAL103" s="0"/>
      <c r="AAM103" s="0"/>
      <c r="AAN103" s="0"/>
      <c r="AAO103" s="0"/>
      <c r="AAP103" s="0"/>
      <c r="AAQ103" s="0"/>
      <c r="AAR103" s="0"/>
      <c r="AAS103" s="0"/>
      <c r="AAT103" s="0"/>
      <c r="AAU103" s="0"/>
      <c r="AAV103" s="0"/>
      <c r="AAW103" s="0"/>
      <c r="AAX103" s="0"/>
      <c r="AAY103" s="0"/>
      <c r="AAZ103" s="0"/>
      <c r="ABA103" s="0"/>
      <c r="ABB103" s="0"/>
      <c r="ABC103" s="0"/>
      <c r="ABD103" s="0"/>
      <c r="ABE103" s="0"/>
      <c r="ABF103" s="0"/>
      <c r="ABG103" s="0"/>
      <c r="ABH103" s="0"/>
      <c r="ABI103" s="0"/>
      <c r="ABJ103" s="0"/>
      <c r="ABK103" s="0"/>
      <c r="ABL103" s="0"/>
      <c r="ABM103" s="0"/>
      <c r="ABN103" s="0"/>
      <c r="ABO103" s="0"/>
      <c r="ABP103" s="0"/>
      <c r="ABQ103" s="0"/>
      <c r="ABR103" s="0"/>
      <c r="ABS103" s="0"/>
      <c r="ABT103" s="0"/>
      <c r="ABU103" s="0"/>
      <c r="ABV103" s="0"/>
      <c r="ABW103" s="0"/>
      <c r="ABX103" s="0"/>
      <c r="ABY103" s="0"/>
      <c r="ABZ103" s="0"/>
      <c r="ACA103" s="0"/>
      <c r="ACB103" s="0"/>
      <c r="ACC103" s="0"/>
      <c r="ACD103" s="0"/>
      <c r="ACE103" s="0"/>
      <c r="ACF103" s="0"/>
      <c r="ACG103" s="0"/>
      <c r="ACH103" s="0"/>
      <c r="ACI103" s="0"/>
      <c r="ACJ103" s="0"/>
      <c r="ACK103" s="0"/>
      <c r="ACL103" s="0"/>
      <c r="ACM103" s="0"/>
      <c r="ACN103" s="0"/>
      <c r="ACO103" s="0"/>
      <c r="ACP103" s="0"/>
      <c r="ACQ103" s="0"/>
      <c r="ACR103" s="0"/>
      <c r="ACS103" s="0"/>
      <c r="ACT103" s="0"/>
      <c r="ACU103" s="0"/>
      <c r="ACV103" s="0"/>
      <c r="ACW103" s="0"/>
      <c r="ACX103" s="0"/>
      <c r="ACY103" s="0"/>
      <c r="ACZ103" s="0"/>
      <c r="ADA103" s="0"/>
      <c r="ADB103" s="0"/>
      <c r="ADC103" s="0"/>
      <c r="ADD103" s="0"/>
      <c r="ADE103" s="0"/>
      <c r="ADF103" s="0"/>
      <c r="ADG103" s="0"/>
      <c r="ADH103" s="0"/>
      <c r="ADI103" s="0"/>
      <c r="ADJ103" s="0"/>
      <c r="ADK103" s="0"/>
      <c r="ADL103" s="0"/>
      <c r="ADM103" s="0"/>
      <c r="ADN103" s="0"/>
      <c r="ADO103" s="0"/>
      <c r="ADP103" s="0"/>
      <c r="ADQ103" s="0"/>
      <c r="ADR103" s="0"/>
      <c r="ADS103" s="0"/>
      <c r="ADT103" s="0"/>
      <c r="ADU103" s="0"/>
      <c r="ADV103" s="0"/>
      <c r="ADW103" s="0"/>
      <c r="ADX103" s="0"/>
      <c r="ADY103" s="0"/>
      <c r="ADZ103" s="0"/>
      <c r="AEA103" s="0"/>
      <c r="AEB103" s="0"/>
      <c r="AEC103" s="0"/>
      <c r="AED103" s="0"/>
      <c r="AEE103" s="0"/>
      <c r="AEF103" s="0"/>
      <c r="AEG103" s="0"/>
      <c r="AEH103" s="0"/>
      <c r="AEI103" s="0"/>
      <c r="AEJ103" s="0"/>
      <c r="AEK103" s="0"/>
      <c r="AEL103" s="0"/>
      <c r="AEM103" s="0"/>
      <c r="AEN103" s="0"/>
      <c r="AEO103" s="0"/>
      <c r="AEP103" s="0"/>
      <c r="AEQ103" s="0"/>
      <c r="AER103" s="0"/>
      <c r="AES103" s="0"/>
      <c r="AET103" s="0"/>
      <c r="AEU103" s="0"/>
      <c r="AEV103" s="0"/>
      <c r="AEW103" s="0"/>
      <c r="AEX103" s="0"/>
      <c r="AEY103" s="0"/>
      <c r="AEZ103" s="0"/>
      <c r="AFA103" s="0"/>
      <c r="AFB103" s="0"/>
      <c r="AFC103" s="0"/>
      <c r="AFD103" s="0"/>
      <c r="AFE103" s="0"/>
      <c r="AFF103" s="0"/>
      <c r="AFG103" s="0"/>
      <c r="AFH103" s="0"/>
      <c r="AFI103" s="0"/>
      <c r="AFJ103" s="0"/>
      <c r="AFK103" s="0"/>
      <c r="AFL103" s="0"/>
      <c r="AFM103" s="0"/>
      <c r="AFN103" s="0"/>
      <c r="AFO103" s="0"/>
      <c r="AFP103" s="0"/>
      <c r="AFQ103" s="0"/>
      <c r="AFR103" s="0"/>
      <c r="AFS103" s="0"/>
      <c r="AFT103" s="0"/>
      <c r="AFU103" s="0"/>
      <c r="AFV103" s="0"/>
      <c r="AFW103" s="0"/>
      <c r="AFX103" s="0"/>
      <c r="AFY103" s="0"/>
      <c r="AFZ103" s="0"/>
      <c r="AGA103" s="0"/>
      <c r="AGB103" s="0"/>
      <c r="AGC103" s="0"/>
      <c r="AGD103" s="0"/>
      <c r="AGE103" s="0"/>
      <c r="AGF103" s="0"/>
      <c r="AGG103" s="0"/>
      <c r="AGH103" s="0"/>
      <c r="AGI103" s="0"/>
      <c r="AGJ103" s="0"/>
      <c r="AGK103" s="0"/>
      <c r="AGL103" s="0"/>
      <c r="AGM103" s="0"/>
      <c r="AGN103" s="0"/>
      <c r="AGO103" s="0"/>
      <c r="AGP103" s="0"/>
      <c r="AGQ103" s="0"/>
      <c r="AGR103" s="0"/>
      <c r="AGS103" s="0"/>
      <c r="AGT103" s="0"/>
      <c r="AGU103" s="0"/>
      <c r="AGV103" s="0"/>
      <c r="AGW103" s="0"/>
      <c r="AGX103" s="0"/>
      <c r="AGY103" s="0"/>
      <c r="AGZ103" s="0"/>
      <c r="AHA103" s="0"/>
      <c r="AHB103" s="0"/>
      <c r="AHC103" s="0"/>
      <c r="AHD103" s="0"/>
      <c r="AHE103" s="0"/>
      <c r="AHF103" s="0"/>
      <c r="AHG103" s="0"/>
      <c r="AHH103" s="0"/>
      <c r="AHI103" s="0"/>
      <c r="AHJ103" s="0"/>
      <c r="AHK103" s="0"/>
      <c r="AHL103" s="0"/>
      <c r="AHM103" s="0"/>
      <c r="AHN103" s="0"/>
      <c r="AHO103" s="0"/>
      <c r="AHP103" s="0"/>
      <c r="AHQ103" s="0"/>
      <c r="AHR103" s="0"/>
      <c r="AHS103" s="0"/>
      <c r="AHT103" s="0"/>
      <c r="AHU103" s="0"/>
      <c r="AHV103" s="0"/>
      <c r="AHW103" s="0"/>
      <c r="AHX103" s="0"/>
      <c r="AHY103" s="0"/>
      <c r="AHZ103" s="0"/>
      <c r="AIA103" s="0"/>
      <c r="AIB103" s="0"/>
      <c r="AIC103" s="0"/>
      <c r="AID103" s="0"/>
      <c r="AIE103" s="0"/>
      <c r="AIF103" s="0"/>
      <c r="AIG103" s="0"/>
      <c r="AIH103" s="0"/>
      <c r="AII103" s="0"/>
      <c r="AIJ103" s="0"/>
      <c r="AIK103" s="0"/>
      <c r="AIL103" s="0"/>
      <c r="AIM103" s="0"/>
      <c r="AIN103" s="0"/>
      <c r="AIO103" s="0"/>
      <c r="AIP103" s="0"/>
      <c r="AIQ103" s="0"/>
      <c r="AIR103" s="0"/>
      <c r="AIS103" s="0"/>
      <c r="AIT103" s="0"/>
      <c r="AIU103" s="0"/>
      <c r="AIV103" s="0"/>
      <c r="AIW103" s="0"/>
      <c r="AIX103" s="0"/>
      <c r="AIY103" s="0"/>
      <c r="AIZ103" s="0"/>
      <c r="AJA103" s="0"/>
      <c r="AJB103" s="0"/>
      <c r="AJC103" s="0"/>
      <c r="AJD103" s="0"/>
      <c r="AJE103" s="0"/>
      <c r="AJF103" s="0"/>
      <c r="AJG103" s="0"/>
      <c r="AJH103" s="0"/>
      <c r="AJI103" s="0"/>
      <c r="AJJ103" s="0"/>
      <c r="AJK103" s="0"/>
      <c r="AJL103" s="0"/>
      <c r="AJM103" s="0"/>
      <c r="AJN103" s="0"/>
      <c r="AJO103" s="0"/>
      <c r="AJP103" s="0"/>
      <c r="AJQ103" s="0"/>
      <c r="AJR103" s="0"/>
      <c r="AJS103" s="0"/>
      <c r="AJT103" s="0"/>
      <c r="AJU103" s="0"/>
      <c r="AJV103" s="0"/>
      <c r="AJW103" s="0"/>
      <c r="AJX103" s="0"/>
      <c r="AJY103" s="0"/>
      <c r="AJZ103" s="0"/>
      <c r="AKA103" s="0"/>
      <c r="AKB103" s="0"/>
      <c r="AKC103" s="0"/>
      <c r="AKD103" s="0"/>
      <c r="AKE103" s="0"/>
      <c r="AKF103" s="0"/>
      <c r="AKG103" s="0"/>
      <c r="AKH103" s="0"/>
      <c r="AKI103" s="0"/>
      <c r="AKJ103" s="0"/>
      <c r="AKK103" s="0"/>
      <c r="AKL103" s="0"/>
      <c r="AKM103" s="0"/>
      <c r="AKN103" s="0"/>
      <c r="AKO103" s="0"/>
      <c r="AKP103" s="0"/>
      <c r="AKQ103" s="0"/>
      <c r="AKR103" s="0"/>
      <c r="AKS103" s="0"/>
      <c r="AKT103" s="0"/>
      <c r="AKU103" s="0"/>
      <c r="AKV103" s="0"/>
      <c r="AKW103" s="0"/>
      <c r="AKX103" s="0"/>
      <c r="AKY103" s="0"/>
      <c r="AKZ103" s="0"/>
      <c r="ALA103" s="0"/>
      <c r="ALB103" s="0"/>
      <c r="ALC103" s="0"/>
      <c r="ALD103" s="0"/>
      <c r="ALE103" s="0"/>
      <c r="ALF103" s="0"/>
      <c r="ALG103" s="0"/>
      <c r="ALH103" s="0"/>
      <c r="ALI103" s="0"/>
      <c r="ALJ103" s="0"/>
      <c r="ALK103" s="0"/>
      <c r="ALL103" s="0"/>
      <c r="ALM103" s="0"/>
      <c r="ALN103" s="0"/>
      <c r="ALO103" s="0"/>
      <c r="ALP103" s="0"/>
      <c r="ALQ103" s="0"/>
      <c r="ALR103" s="0"/>
      <c r="ALS103" s="0"/>
      <c r="ALT103" s="0"/>
      <c r="ALU103" s="0"/>
      <c r="ALV103" s="0"/>
      <c r="ALW103" s="0"/>
      <c r="ALX103" s="0"/>
      <c r="ALY103" s="0"/>
      <c r="ALZ103" s="0"/>
      <c r="AMA103" s="0"/>
      <c r="AMB103" s="0"/>
      <c r="AMC103" s="0"/>
      <c r="AMD103" s="0"/>
      <c r="AME103" s="0"/>
      <c r="AMF103" s="0"/>
      <c r="AMG103" s="0"/>
      <c r="AMH103" s="0"/>
      <c r="AMI103" s="0"/>
      <c r="AMJ103" s="0"/>
    </row>
    <row r="104" customFormat="false" ht="15" hidden="false" customHeight="false" outlineLevel="0" collapsed="false">
      <c r="A104" s="15" t="s">
        <v>91389</v>
      </c>
      <c r="B104" s="12" t="n">
        <v>41379.4145833333</v>
      </c>
      <c r="C104" s="15" t="s">
        <v>91390</v>
      </c>
      <c r="D104" s="0"/>
      <c r="E104" s="0"/>
      <c r="F104" s="0"/>
      <c r="G104" s="0"/>
      <c r="H104" s="0"/>
      <c r="I104" s="0"/>
      <c r="J104" s="0"/>
      <c r="K104" s="0"/>
      <c r="L104" s="0"/>
      <c r="M104" s="0"/>
      <c r="N104" s="0"/>
      <c r="O104" s="0"/>
      <c r="P104" s="0"/>
      <c r="Q104" s="0"/>
      <c r="R104" s="0"/>
      <c r="S104" s="0"/>
      <c r="T104" s="0"/>
      <c r="U104" s="0"/>
      <c r="V104" s="0"/>
      <c r="W104" s="0"/>
      <c r="X104" s="0"/>
      <c r="Y104" s="0"/>
      <c r="Z104" s="0"/>
      <c r="AA104" s="0"/>
      <c r="AB104" s="0"/>
      <c r="AC104" s="0"/>
      <c r="AD104" s="0"/>
      <c r="AE104" s="0"/>
      <c r="AF104" s="0"/>
      <c r="AG104" s="0"/>
      <c r="AH104" s="0"/>
      <c r="AI104" s="0"/>
      <c r="AJ104" s="0"/>
      <c r="AK104" s="0"/>
      <c r="AL104" s="0"/>
      <c r="AM104" s="0"/>
      <c r="AN104" s="0"/>
      <c r="AO104" s="0"/>
      <c r="AP104" s="0"/>
      <c r="AQ104" s="0"/>
      <c r="AR104" s="0"/>
      <c r="AS104" s="0"/>
      <c r="AT104" s="0"/>
      <c r="AU104" s="0"/>
      <c r="AV104" s="0"/>
      <c r="AW104" s="0"/>
      <c r="AX104" s="0"/>
      <c r="AY104" s="0"/>
      <c r="AZ104" s="0"/>
      <c r="BA104" s="0"/>
      <c r="BB104" s="0"/>
      <c r="BC104" s="0"/>
      <c r="BD104" s="0"/>
      <c r="BE104" s="0"/>
      <c r="BF104" s="0"/>
      <c r="BG104" s="0"/>
      <c r="BH104" s="0"/>
      <c r="BI104" s="0"/>
      <c r="BJ104" s="0"/>
      <c r="BK104" s="0"/>
      <c r="BL104" s="0"/>
      <c r="BM104" s="0"/>
      <c r="BN104" s="0"/>
      <c r="BO104" s="0"/>
      <c r="BP104" s="0"/>
      <c r="BQ104" s="0"/>
      <c r="BR104" s="0"/>
      <c r="BS104" s="0"/>
      <c r="BT104" s="0"/>
      <c r="BU104" s="0"/>
      <c r="BV104" s="0"/>
      <c r="BW104" s="0"/>
      <c r="BX104" s="0"/>
      <c r="BY104" s="0"/>
      <c r="BZ104" s="0"/>
      <c r="CA104" s="0"/>
      <c r="CB104" s="0"/>
      <c r="CC104" s="0"/>
      <c r="CD104" s="0"/>
      <c r="CE104" s="0"/>
      <c r="CF104" s="0"/>
      <c r="CG104" s="0"/>
      <c r="CH104" s="0"/>
      <c r="CI104" s="0"/>
      <c r="CJ104" s="0"/>
      <c r="CK104" s="0"/>
      <c r="CL104" s="0"/>
      <c r="CM104" s="0"/>
      <c r="CN104" s="0"/>
      <c r="CO104" s="0"/>
      <c r="CP104" s="0"/>
      <c r="CQ104" s="0"/>
      <c r="CR104" s="0"/>
      <c r="CS104" s="0"/>
      <c r="CT104" s="0"/>
      <c r="CU104" s="0"/>
      <c r="CV104" s="0"/>
      <c r="CW104" s="0"/>
      <c r="CX104" s="0"/>
      <c r="CY104" s="0"/>
      <c r="CZ104" s="0"/>
      <c r="DA104" s="0"/>
      <c r="DB104" s="0"/>
      <c r="DC104" s="0"/>
      <c r="DD104" s="0"/>
      <c r="DE104" s="0"/>
      <c r="DF104" s="0"/>
      <c r="DG104" s="0"/>
      <c r="DH104" s="0"/>
      <c r="DI104" s="0"/>
      <c r="DJ104" s="0"/>
      <c r="DK104" s="0"/>
      <c r="DL104" s="0"/>
      <c r="DM104" s="0"/>
      <c r="DN104" s="0"/>
      <c r="DO104" s="0"/>
      <c r="DP104" s="0"/>
      <c r="DQ104" s="0"/>
      <c r="DR104" s="0"/>
      <c r="DS104" s="0"/>
      <c r="DT104" s="0"/>
      <c r="DU104" s="0"/>
      <c r="DV104" s="0"/>
      <c r="DW104" s="0"/>
      <c r="DX104" s="0"/>
      <c r="DY104" s="0"/>
      <c r="DZ104" s="0"/>
      <c r="EA104" s="0"/>
      <c r="EB104" s="0"/>
      <c r="EC104" s="0"/>
      <c r="ED104" s="0"/>
      <c r="EE104" s="0"/>
      <c r="EF104" s="0"/>
      <c r="EG104" s="0"/>
      <c r="EH104" s="0"/>
      <c r="EI104" s="0"/>
      <c r="EJ104" s="0"/>
      <c r="EK104" s="0"/>
      <c r="EL104" s="0"/>
      <c r="EM104" s="0"/>
      <c r="EN104" s="0"/>
      <c r="EO104" s="0"/>
      <c r="EP104" s="0"/>
      <c r="EQ104" s="0"/>
      <c r="ER104" s="0"/>
      <c r="ES104" s="0"/>
      <c r="ET104" s="0"/>
      <c r="EU104" s="0"/>
      <c r="EV104" s="0"/>
      <c r="EW104" s="0"/>
      <c r="EX104" s="0"/>
      <c r="EY104" s="0"/>
      <c r="EZ104" s="0"/>
      <c r="FA104" s="0"/>
      <c r="FB104" s="0"/>
      <c r="FC104" s="0"/>
      <c r="FD104" s="0"/>
      <c r="FE104" s="0"/>
      <c r="FF104" s="0"/>
      <c r="FG104" s="0"/>
      <c r="FH104" s="0"/>
      <c r="FI104" s="0"/>
      <c r="FJ104" s="0"/>
      <c r="FK104" s="0"/>
      <c r="FL104" s="0"/>
      <c r="FM104" s="0"/>
      <c r="FN104" s="0"/>
      <c r="FO104" s="0"/>
      <c r="FP104" s="0"/>
      <c r="FQ104" s="0"/>
      <c r="FR104" s="0"/>
      <c r="FS104" s="0"/>
      <c r="FT104" s="0"/>
      <c r="FU104" s="0"/>
      <c r="FV104" s="0"/>
      <c r="FW104" s="0"/>
      <c r="FX104" s="0"/>
      <c r="FY104" s="0"/>
      <c r="FZ104" s="0"/>
      <c r="GA104" s="0"/>
      <c r="GB104" s="0"/>
      <c r="GC104" s="0"/>
      <c r="GD104" s="0"/>
      <c r="GE104" s="0"/>
      <c r="GF104" s="0"/>
      <c r="GG104" s="0"/>
      <c r="GH104" s="0"/>
      <c r="GI104" s="0"/>
      <c r="GJ104" s="0"/>
      <c r="GK104" s="0"/>
      <c r="GL104" s="0"/>
      <c r="GM104" s="0"/>
      <c r="GN104" s="0"/>
      <c r="GO104" s="0"/>
      <c r="GP104" s="0"/>
      <c r="GQ104" s="0"/>
      <c r="GR104" s="0"/>
      <c r="GS104" s="0"/>
      <c r="GT104" s="0"/>
      <c r="GU104" s="0"/>
      <c r="GV104" s="0"/>
      <c r="GW104" s="0"/>
      <c r="GX104" s="0"/>
      <c r="GY104" s="0"/>
      <c r="GZ104" s="0"/>
      <c r="HA104" s="0"/>
      <c r="HB104" s="0"/>
      <c r="HC104" s="0"/>
      <c r="HD104" s="0"/>
      <c r="HE104" s="0"/>
      <c r="HF104" s="0"/>
      <c r="HG104" s="0"/>
      <c r="HH104" s="0"/>
      <c r="HI104" s="0"/>
      <c r="HJ104" s="0"/>
      <c r="HK104" s="0"/>
      <c r="HL104" s="0"/>
      <c r="HM104" s="0"/>
      <c r="HN104" s="0"/>
      <c r="HO104" s="0"/>
      <c r="HP104" s="0"/>
      <c r="HQ104" s="0"/>
      <c r="HR104" s="0"/>
      <c r="HS104" s="0"/>
      <c r="HT104" s="0"/>
      <c r="HU104" s="0"/>
      <c r="HV104" s="0"/>
      <c r="HW104" s="0"/>
      <c r="HX104" s="0"/>
      <c r="HY104" s="0"/>
      <c r="HZ104" s="0"/>
      <c r="IA104" s="0"/>
      <c r="IB104" s="0"/>
      <c r="IC104" s="0"/>
      <c r="ID104" s="0"/>
      <c r="IE104" s="0"/>
      <c r="IF104" s="0"/>
      <c r="IG104" s="0"/>
      <c r="IH104" s="0"/>
      <c r="II104" s="0"/>
      <c r="IJ104" s="0"/>
      <c r="IK104" s="0"/>
      <c r="IL104" s="0"/>
      <c r="IM104" s="0"/>
      <c r="IN104" s="0"/>
      <c r="IO104" s="0"/>
      <c r="IP104" s="0"/>
      <c r="IQ104" s="0"/>
      <c r="IR104" s="0"/>
      <c r="IS104" s="0"/>
      <c r="IT104" s="0"/>
      <c r="IU104" s="0"/>
      <c r="IV104" s="0"/>
      <c r="IW104" s="0"/>
      <c r="IX104" s="0"/>
      <c r="IY104" s="0"/>
      <c r="IZ104" s="0"/>
      <c r="JA104" s="0"/>
      <c r="JB104" s="0"/>
      <c r="JC104" s="0"/>
      <c r="JD104" s="0"/>
      <c r="JE104" s="0"/>
      <c r="JF104" s="0"/>
      <c r="JG104" s="0"/>
      <c r="JH104" s="0"/>
      <c r="JI104" s="0"/>
      <c r="JJ104" s="0"/>
      <c r="JK104" s="0"/>
      <c r="JL104" s="0"/>
      <c r="JM104" s="0"/>
      <c r="JN104" s="0"/>
      <c r="JO104" s="0"/>
      <c r="JP104" s="0"/>
      <c r="JQ104" s="0"/>
      <c r="JR104" s="0"/>
      <c r="JS104" s="0"/>
      <c r="JT104" s="0"/>
      <c r="JU104" s="0"/>
      <c r="JV104" s="0"/>
      <c r="JW104" s="0"/>
      <c r="JX104" s="0"/>
      <c r="JY104" s="0"/>
      <c r="JZ104" s="0"/>
      <c r="KA104" s="0"/>
      <c r="KB104" s="0"/>
      <c r="KC104" s="0"/>
      <c r="KD104" s="0"/>
      <c r="KE104" s="0"/>
      <c r="KF104" s="0"/>
      <c r="KG104" s="0"/>
      <c r="KH104" s="0"/>
      <c r="KI104" s="0"/>
      <c r="KJ104" s="0"/>
      <c r="KK104" s="0"/>
      <c r="KL104" s="0"/>
      <c r="KM104" s="0"/>
      <c r="KN104" s="0"/>
      <c r="KO104" s="0"/>
      <c r="KP104" s="0"/>
      <c r="KQ104" s="0"/>
      <c r="KR104" s="0"/>
      <c r="KS104" s="0"/>
      <c r="KT104" s="0"/>
      <c r="KU104" s="0"/>
      <c r="KV104" s="0"/>
      <c r="KW104" s="0"/>
      <c r="KX104" s="0"/>
      <c r="KY104" s="0"/>
      <c r="KZ104" s="0"/>
      <c r="LA104" s="0"/>
      <c r="LB104" s="0"/>
      <c r="LC104" s="0"/>
      <c r="LD104" s="0"/>
      <c r="LE104" s="0"/>
      <c r="LF104" s="0"/>
      <c r="LG104" s="0"/>
      <c r="LH104" s="0"/>
      <c r="LI104" s="0"/>
      <c r="LJ104" s="0"/>
      <c r="LK104" s="0"/>
      <c r="LL104" s="0"/>
      <c r="LM104" s="0"/>
      <c r="LN104" s="0"/>
      <c r="LO104" s="0"/>
      <c r="LP104" s="0"/>
      <c r="LQ104" s="0"/>
      <c r="LR104" s="0"/>
      <c r="LS104" s="0"/>
      <c r="LT104" s="0"/>
      <c r="LU104" s="0"/>
      <c r="LV104" s="0"/>
      <c r="LW104" s="0"/>
      <c r="LX104" s="0"/>
      <c r="LY104" s="0"/>
      <c r="LZ104" s="0"/>
      <c r="MA104" s="0"/>
      <c r="MB104" s="0"/>
      <c r="MC104" s="0"/>
      <c r="MD104" s="0"/>
      <c r="ME104" s="0"/>
      <c r="MF104" s="0"/>
      <c r="MG104" s="0"/>
      <c r="MH104" s="0"/>
      <c r="MI104" s="0"/>
      <c r="MJ104" s="0"/>
      <c r="MK104" s="0"/>
      <c r="ML104" s="0"/>
      <c r="MM104" s="0"/>
      <c r="MN104" s="0"/>
      <c r="MO104" s="0"/>
      <c r="MP104" s="0"/>
      <c r="MQ104" s="0"/>
      <c r="MR104" s="0"/>
      <c r="MS104" s="0"/>
      <c r="MT104" s="0"/>
      <c r="MU104" s="0"/>
      <c r="MV104" s="0"/>
      <c r="MW104" s="0"/>
      <c r="MX104" s="0"/>
      <c r="MY104" s="0"/>
      <c r="MZ104" s="0"/>
      <c r="NA104" s="0"/>
      <c r="NB104" s="0"/>
      <c r="NC104" s="0"/>
      <c r="ND104" s="0"/>
      <c r="NE104" s="0"/>
      <c r="NF104" s="0"/>
      <c r="NG104" s="0"/>
      <c r="NH104" s="0"/>
      <c r="NI104" s="0"/>
      <c r="NJ104" s="0"/>
      <c r="NK104" s="0"/>
      <c r="NL104" s="0"/>
      <c r="NM104" s="0"/>
      <c r="NN104" s="0"/>
      <c r="NO104" s="0"/>
      <c r="NP104" s="0"/>
      <c r="NQ104" s="0"/>
      <c r="NR104" s="0"/>
      <c r="NS104" s="0"/>
      <c r="NT104" s="0"/>
      <c r="NU104" s="0"/>
      <c r="NV104" s="0"/>
      <c r="NW104" s="0"/>
      <c r="NX104" s="0"/>
      <c r="NY104" s="0"/>
      <c r="NZ104" s="0"/>
      <c r="OA104" s="0"/>
      <c r="OB104" s="0"/>
      <c r="OC104" s="0"/>
      <c r="OD104" s="0"/>
      <c r="OE104" s="0"/>
      <c r="OF104" s="0"/>
      <c r="OG104" s="0"/>
      <c r="OH104" s="0"/>
      <c r="OI104" s="0"/>
      <c r="OJ104" s="0"/>
      <c r="OK104" s="0"/>
      <c r="OL104" s="0"/>
      <c r="OM104" s="0"/>
      <c r="ON104" s="0"/>
      <c r="OO104" s="0"/>
      <c r="OP104" s="0"/>
      <c r="OQ104" s="0"/>
      <c r="OR104" s="0"/>
      <c r="OS104" s="0"/>
      <c r="OT104" s="0"/>
      <c r="OU104" s="0"/>
      <c r="OV104" s="0"/>
      <c r="OW104" s="0"/>
      <c r="OX104" s="0"/>
      <c r="OY104" s="0"/>
      <c r="OZ104" s="0"/>
      <c r="PA104" s="0"/>
      <c r="PB104" s="0"/>
      <c r="PC104" s="0"/>
      <c r="PD104" s="0"/>
      <c r="PE104" s="0"/>
      <c r="PF104" s="0"/>
      <c r="PG104" s="0"/>
      <c r="PH104" s="0"/>
      <c r="PI104" s="0"/>
      <c r="PJ104" s="0"/>
      <c r="PK104" s="0"/>
      <c r="PL104" s="0"/>
      <c r="PM104" s="0"/>
      <c r="PN104" s="0"/>
      <c r="PO104" s="0"/>
      <c r="PP104" s="0"/>
      <c r="PQ104" s="0"/>
      <c r="PR104" s="0"/>
      <c r="PS104" s="0"/>
      <c r="PT104" s="0"/>
      <c r="PU104" s="0"/>
      <c r="PV104" s="0"/>
      <c r="PW104" s="0"/>
      <c r="PX104" s="0"/>
      <c r="PY104" s="0"/>
      <c r="PZ104" s="0"/>
      <c r="QA104" s="0"/>
      <c r="QB104" s="0"/>
      <c r="QC104" s="0"/>
      <c r="QD104" s="0"/>
      <c r="QE104" s="0"/>
      <c r="QF104" s="0"/>
      <c r="QG104" s="0"/>
      <c r="QH104" s="0"/>
      <c r="QI104" s="0"/>
      <c r="QJ104" s="0"/>
      <c r="QK104" s="0"/>
      <c r="QL104" s="0"/>
      <c r="QM104" s="0"/>
      <c r="QN104" s="0"/>
      <c r="QO104" s="0"/>
      <c r="QP104" s="0"/>
      <c r="QQ104" s="0"/>
      <c r="QR104" s="0"/>
      <c r="QS104" s="0"/>
      <c r="QT104" s="0"/>
      <c r="QU104" s="0"/>
      <c r="QV104" s="0"/>
      <c r="QW104" s="0"/>
      <c r="QX104" s="0"/>
      <c r="QY104" s="0"/>
      <c r="QZ104" s="0"/>
      <c r="RA104" s="0"/>
      <c r="RB104" s="0"/>
      <c r="RC104" s="0"/>
      <c r="RD104" s="0"/>
      <c r="RE104" s="0"/>
      <c r="RF104" s="0"/>
      <c r="RG104" s="0"/>
      <c r="RH104" s="0"/>
      <c r="RI104" s="0"/>
      <c r="RJ104" s="0"/>
      <c r="RK104" s="0"/>
      <c r="RL104" s="0"/>
      <c r="RM104" s="0"/>
      <c r="RN104" s="0"/>
      <c r="RO104" s="0"/>
      <c r="RP104" s="0"/>
      <c r="RQ104" s="0"/>
      <c r="RR104" s="0"/>
      <c r="RS104" s="0"/>
      <c r="RT104" s="0"/>
      <c r="RU104" s="0"/>
      <c r="RV104" s="0"/>
      <c r="RW104" s="0"/>
      <c r="RX104" s="0"/>
      <c r="RY104" s="0"/>
      <c r="RZ104" s="0"/>
      <c r="SA104" s="0"/>
      <c r="SB104" s="0"/>
      <c r="SC104" s="0"/>
      <c r="SD104" s="0"/>
      <c r="SE104" s="0"/>
      <c r="SF104" s="0"/>
      <c r="SG104" s="0"/>
      <c r="SH104" s="0"/>
      <c r="SI104" s="0"/>
      <c r="SJ104" s="0"/>
      <c r="SK104" s="0"/>
      <c r="SL104" s="0"/>
      <c r="SM104" s="0"/>
      <c r="SN104" s="0"/>
      <c r="SO104" s="0"/>
      <c r="SP104" s="0"/>
      <c r="SQ104" s="0"/>
      <c r="SR104" s="0"/>
      <c r="SS104" s="0"/>
      <c r="ST104" s="0"/>
      <c r="SU104" s="0"/>
      <c r="SV104" s="0"/>
      <c r="SW104" s="0"/>
      <c r="SX104" s="0"/>
      <c r="SY104" s="0"/>
      <c r="SZ104" s="0"/>
      <c r="TA104" s="0"/>
      <c r="TB104" s="0"/>
      <c r="TC104" s="0"/>
      <c r="TD104" s="0"/>
      <c r="TE104" s="0"/>
      <c r="TF104" s="0"/>
      <c r="TG104" s="0"/>
      <c r="TH104" s="0"/>
      <c r="TI104" s="0"/>
      <c r="TJ104" s="0"/>
      <c r="TK104" s="0"/>
      <c r="TL104" s="0"/>
      <c r="TM104" s="0"/>
      <c r="TN104" s="0"/>
      <c r="TO104" s="0"/>
      <c r="TP104" s="0"/>
      <c r="TQ104" s="0"/>
      <c r="TR104" s="0"/>
      <c r="TS104" s="0"/>
      <c r="TT104" s="0"/>
      <c r="TU104" s="0"/>
      <c r="TV104" s="0"/>
      <c r="TW104" s="0"/>
      <c r="TX104" s="0"/>
      <c r="TY104" s="0"/>
      <c r="TZ104" s="0"/>
      <c r="UA104" s="0"/>
      <c r="UB104" s="0"/>
      <c r="UC104" s="0"/>
      <c r="UD104" s="0"/>
      <c r="UE104" s="0"/>
      <c r="UF104" s="0"/>
      <c r="UG104" s="0"/>
      <c r="UH104" s="0"/>
      <c r="UI104" s="0"/>
      <c r="UJ104" s="0"/>
      <c r="UK104" s="0"/>
      <c r="UL104" s="0"/>
      <c r="UM104" s="0"/>
      <c r="UN104" s="0"/>
      <c r="UO104" s="0"/>
      <c r="UP104" s="0"/>
      <c r="UQ104" s="0"/>
      <c r="UR104" s="0"/>
      <c r="US104" s="0"/>
      <c r="UT104" s="0"/>
      <c r="UU104" s="0"/>
      <c r="UV104" s="0"/>
      <c r="UW104" s="0"/>
      <c r="UX104" s="0"/>
      <c r="UY104" s="0"/>
      <c r="UZ104" s="0"/>
      <c r="VA104" s="0"/>
      <c r="VB104" s="0"/>
      <c r="VC104" s="0"/>
      <c r="VD104" s="0"/>
      <c r="VE104" s="0"/>
      <c r="VF104" s="0"/>
      <c r="VG104" s="0"/>
      <c r="VH104" s="0"/>
      <c r="VI104" s="0"/>
      <c r="VJ104" s="0"/>
      <c r="VK104" s="0"/>
      <c r="VL104" s="0"/>
      <c r="VM104" s="0"/>
      <c r="VN104" s="0"/>
      <c r="VO104" s="0"/>
      <c r="VP104" s="0"/>
      <c r="VQ104" s="0"/>
      <c r="VR104" s="0"/>
      <c r="VS104" s="0"/>
      <c r="VT104" s="0"/>
      <c r="VU104" s="0"/>
      <c r="VV104" s="0"/>
      <c r="VW104" s="0"/>
      <c r="VX104" s="0"/>
      <c r="VY104" s="0"/>
      <c r="VZ104" s="0"/>
      <c r="WA104" s="0"/>
      <c r="WB104" s="0"/>
      <c r="WC104" s="0"/>
      <c r="WD104" s="0"/>
      <c r="WE104" s="0"/>
      <c r="WF104" s="0"/>
      <c r="WG104" s="0"/>
      <c r="WH104" s="0"/>
      <c r="WI104" s="0"/>
      <c r="WJ104" s="0"/>
      <c r="WK104" s="0"/>
      <c r="WL104" s="0"/>
      <c r="WM104" s="0"/>
      <c r="WN104" s="0"/>
      <c r="WO104" s="0"/>
      <c r="WP104" s="0"/>
      <c r="WQ104" s="0"/>
      <c r="WR104" s="0"/>
      <c r="WS104" s="0"/>
      <c r="WT104" s="0"/>
      <c r="WU104" s="0"/>
      <c r="WV104" s="0"/>
      <c r="WW104" s="0"/>
      <c r="WX104" s="0"/>
      <c r="WY104" s="0"/>
      <c r="WZ104" s="0"/>
      <c r="XA104" s="0"/>
      <c r="XB104" s="0"/>
      <c r="XC104" s="0"/>
      <c r="XD104" s="0"/>
      <c r="XE104" s="0"/>
      <c r="XF104" s="0"/>
      <c r="XG104" s="0"/>
      <c r="XH104" s="0"/>
      <c r="XI104" s="0"/>
      <c r="XJ104" s="0"/>
      <c r="XK104" s="0"/>
      <c r="XL104" s="0"/>
      <c r="XM104" s="0"/>
      <c r="XN104" s="0"/>
      <c r="XO104" s="0"/>
      <c r="XP104" s="0"/>
      <c r="XQ104" s="0"/>
      <c r="XR104" s="0"/>
      <c r="XS104" s="0"/>
      <c r="XT104" s="0"/>
      <c r="XU104" s="0"/>
      <c r="XV104" s="0"/>
      <c r="XW104" s="0"/>
      <c r="XX104" s="0"/>
      <c r="XY104" s="0"/>
      <c r="XZ104" s="0"/>
      <c r="YA104" s="0"/>
      <c r="YB104" s="0"/>
      <c r="YC104" s="0"/>
      <c r="YD104" s="0"/>
      <c r="YE104" s="0"/>
      <c r="YF104" s="0"/>
      <c r="YG104" s="0"/>
      <c r="YH104" s="0"/>
      <c r="YI104" s="0"/>
      <c r="YJ104" s="0"/>
      <c r="YK104" s="0"/>
      <c r="YL104" s="0"/>
      <c r="YM104" s="0"/>
      <c r="YN104" s="0"/>
      <c r="YO104" s="0"/>
      <c r="YP104" s="0"/>
      <c r="YQ104" s="0"/>
      <c r="YR104" s="0"/>
      <c r="YS104" s="0"/>
      <c r="YT104" s="0"/>
      <c r="YU104" s="0"/>
      <c r="YV104" s="0"/>
      <c r="YW104" s="0"/>
      <c r="YX104" s="0"/>
      <c r="YY104" s="0"/>
      <c r="YZ104" s="0"/>
      <c r="ZA104" s="0"/>
      <c r="ZB104" s="0"/>
      <c r="ZC104" s="0"/>
      <c r="ZD104" s="0"/>
      <c r="ZE104" s="0"/>
      <c r="ZF104" s="0"/>
      <c r="ZG104" s="0"/>
      <c r="ZH104" s="0"/>
      <c r="ZI104" s="0"/>
      <c r="ZJ104" s="0"/>
      <c r="ZK104" s="0"/>
      <c r="ZL104" s="0"/>
      <c r="ZM104" s="0"/>
      <c r="ZN104" s="0"/>
      <c r="ZO104" s="0"/>
      <c r="ZP104" s="0"/>
      <c r="ZQ104" s="0"/>
      <c r="ZR104" s="0"/>
      <c r="ZS104" s="0"/>
      <c r="ZT104" s="0"/>
      <c r="ZU104" s="0"/>
      <c r="ZV104" s="0"/>
      <c r="ZW104" s="0"/>
      <c r="ZX104" s="0"/>
      <c r="ZY104" s="0"/>
      <c r="ZZ104" s="0"/>
      <c r="AAA104" s="0"/>
      <c r="AAB104" s="0"/>
      <c r="AAC104" s="0"/>
      <c r="AAD104" s="0"/>
      <c r="AAE104" s="0"/>
      <c r="AAF104" s="0"/>
      <c r="AAG104" s="0"/>
      <c r="AAH104" s="0"/>
      <c r="AAI104" s="0"/>
      <c r="AAJ104" s="0"/>
      <c r="AAK104" s="0"/>
      <c r="AAL104" s="0"/>
      <c r="AAM104" s="0"/>
      <c r="AAN104" s="0"/>
      <c r="AAO104" s="0"/>
      <c r="AAP104" s="0"/>
      <c r="AAQ104" s="0"/>
      <c r="AAR104" s="0"/>
      <c r="AAS104" s="0"/>
      <c r="AAT104" s="0"/>
      <c r="AAU104" s="0"/>
      <c r="AAV104" s="0"/>
      <c r="AAW104" s="0"/>
      <c r="AAX104" s="0"/>
      <c r="AAY104" s="0"/>
      <c r="AAZ104" s="0"/>
      <c r="ABA104" s="0"/>
      <c r="ABB104" s="0"/>
      <c r="ABC104" s="0"/>
      <c r="ABD104" s="0"/>
      <c r="ABE104" s="0"/>
      <c r="ABF104" s="0"/>
      <c r="ABG104" s="0"/>
      <c r="ABH104" s="0"/>
      <c r="ABI104" s="0"/>
      <c r="ABJ104" s="0"/>
      <c r="ABK104" s="0"/>
      <c r="ABL104" s="0"/>
      <c r="ABM104" s="0"/>
      <c r="ABN104" s="0"/>
      <c r="ABO104" s="0"/>
      <c r="ABP104" s="0"/>
      <c r="ABQ104" s="0"/>
      <c r="ABR104" s="0"/>
      <c r="ABS104" s="0"/>
      <c r="ABT104" s="0"/>
      <c r="ABU104" s="0"/>
      <c r="ABV104" s="0"/>
      <c r="ABW104" s="0"/>
      <c r="ABX104" s="0"/>
      <c r="ABY104" s="0"/>
      <c r="ABZ104" s="0"/>
      <c r="ACA104" s="0"/>
      <c r="ACB104" s="0"/>
      <c r="ACC104" s="0"/>
      <c r="ACD104" s="0"/>
      <c r="ACE104" s="0"/>
      <c r="ACF104" s="0"/>
      <c r="ACG104" s="0"/>
      <c r="ACH104" s="0"/>
      <c r="ACI104" s="0"/>
      <c r="ACJ104" s="0"/>
      <c r="ACK104" s="0"/>
      <c r="ACL104" s="0"/>
      <c r="ACM104" s="0"/>
      <c r="ACN104" s="0"/>
      <c r="ACO104" s="0"/>
      <c r="ACP104" s="0"/>
      <c r="ACQ104" s="0"/>
      <c r="ACR104" s="0"/>
      <c r="ACS104" s="0"/>
      <c r="ACT104" s="0"/>
      <c r="ACU104" s="0"/>
      <c r="ACV104" s="0"/>
      <c r="ACW104" s="0"/>
      <c r="ACX104" s="0"/>
      <c r="ACY104" s="0"/>
      <c r="ACZ104" s="0"/>
      <c r="ADA104" s="0"/>
      <c r="ADB104" s="0"/>
      <c r="ADC104" s="0"/>
      <c r="ADD104" s="0"/>
      <c r="ADE104" s="0"/>
      <c r="ADF104" s="0"/>
      <c r="ADG104" s="0"/>
      <c r="ADH104" s="0"/>
      <c r="ADI104" s="0"/>
      <c r="ADJ104" s="0"/>
      <c r="ADK104" s="0"/>
      <c r="ADL104" s="0"/>
      <c r="ADM104" s="0"/>
      <c r="ADN104" s="0"/>
      <c r="ADO104" s="0"/>
      <c r="ADP104" s="0"/>
      <c r="ADQ104" s="0"/>
      <c r="ADR104" s="0"/>
      <c r="ADS104" s="0"/>
      <c r="ADT104" s="0"/>
      <c r="ADU104" s="0"/>
      <c r="ADV104" s="0"/>
      <c r="ADW104" s="0"/>
      <c r="ADX104" s="0"/>
      <c r="ADY104" s="0"/>
      <c r="ADZ104" s="0"/>
      <c r="AEA104" s="0"/>
      <c r="AEB104" s="0"/>
      <c r="AEC104" s="0"/>
      <c r="AED104" s="0"/>
      <c r="AEE104" s="0"/>
      <c r="AEF104" s="0"/>
      <c r="AEG104" s="0"/>
      <c r="AEH104" s="0"/>
      <c r="AEI104" s="0"/>
      <c r="AEJ104" s="0"/>
      <c r="AEK104" s="0"/>
      <c r="AEL104" s="0"/>
      <c r="AEM104" s="0"/>
      <c r="AEN104" s="0"/>
      <c r="AEO104" s="0"/>
      <c r="AEP104" s="0"/>
      <c r="AEQ104" s="0"/>
      <c r="AER104" s="0"/>
      <c r="AES104" s="0"/>
      <c r="AET104" s="0"/>
      <c r="AEU104" s="0"/>
      <c r="AEV104" s="0"/>
      <c r="AEW104" s="0"/>
      <c r="AEX104" s="0"/>
      <c r="AEY104" s="0"/>
      <c r="AEZ104" s="0"/>
      <c r="AFA104" s="0"/>
      <c r="AFB104" s="0"/>
      <c r="AFC104" s="0"/>
      <c r="AFD104" s="0"/>
      <c r="AFE104" s="0"/>
      <c r="AFF104" s="0"/>
      <c r="AFG104" s="0"/>
      <c r="AFH104" s="0"/>
      <c r="AFI104" s="0"/>
      <c r="AFJ104" s="0"/>
      <c r="AFK104" s="0"/>
      <c r="AFL104" s="0"/>
      <c r="AFM104" s="0"/>
      <c r="AFN104" s="0"/>
      <c r="AFO104" s="0"/>
      <c r="AFP104" s="0"/>
      <c r="AFQ104" s="0"/>
      <c r="AFR104" s="0"/>
      <c r="AFS104" s="0"/>
      <c r="AFT104" s="0"/>
      <c r="AFU104" s="0"/>
      <c r="AFV104" s="0"/>
      <c r="AFW104" s="0"/>
      <c r="AFX104" s="0"/>
      <c r="AFY104" s="0"/>
      <c r="AFZ104" s="0"/>
      <c r="AGA104" s="0"/>
      <c r="AGB104" s="0"/>
      <c r="AGC104" s="0"/>
      <c r="AGD104" s="0"/>
      <c r="AGE104" s="0"/>
      <c r="AGF104" s="0"/>
      <c r="AGG104" s="0"/>
      <c r="AGH104" s="0"/>
      <c r="AGI104" s="0"/>
      <c r="AGJ104" s="0"/>
      <c r="AGK104" s="0"/>
      <c r="AGL104" s="0"/>
      <c r="AGM104" s="0"/>
      <c r="AGN104" s="0"/>
      <c r="AGO104" s="0"/>
      <c r="AGP104" s="0"/>
      <c r="AGQ104" s="0"/>
      <c r="AGR104" s="0"/>
      <c r="AGS104" s="0"/>
      <c r="AGT104" s="0"/>
      <c r="AGU104" s="0"/>
      <c r="AGV104" s="0"/>
      <c r="AGW104" s="0"/>
      <c r="AGX104" s="0"/>
      <c r="AGY104" s="0"/>
      <c r="AGZ104" s="0"/>
      <c r="AHA104" s="0"/>
      <c r="AHB104" s="0"/>
      <c r="AHC104" s="0"/>
      <c r="AHD104" s="0"/>
      <c r="AHE104" s="0"/>
      <c r="AHF104" s="0"/>
      <c r="AHG104" s="0"/>
      <c r="AHH104" s="0"/>
      <c r="AHI104" s="0"/>
      <c r="AHJ104" s="0"/>
      <c r="AHK104" s="0"/>
      <c r="AHL104" s="0"/>
      <c r="AHM104" s="0"/>
      <c r="AHN104" s="0"/>
      <c r="AHO104" s="0"/>
      <c r="AHP104" s="0"/>
      <c r="AHQ104" s="0"/>
      <c r="AHR104" s="0"/>
      <c r="AHS104" s="0"/>
      <c r="AHT104" s="0"/>
      <c r="AHU104" s="0"/>
      <c r="AHV104" s="0"/>
      <c r="AHW104" s="0"/>
      <c r="AHX104" s="0"/>
      <c r="AHY104" s="0"/>
      <c r="AHZ104" s="0"/>
      <c r="AIA104" s="0"/>
      <c r="AIB104" s="0"/>
      <c r="AIC104" s="0"/>
      <c r="AID104" s="0"/>
      <c r="AIE104" s="0"/>
      <c r="AIF104" s="0"/>
      <c r="AIG104" s="0"/>
      <c r="AIH104" s="0"/>
      <c r="AII104" s="0"/>
      <c r="AIJ104" s="0"/>
      <c r="AIK104" s="0"/>
      <c r="AIL104" s="0"/>
      <c r="AIM104" s="0"/>
      <c r="AIN104" s="0"/>
      <c r="AIO104" s="0"/>
      <c r="AIP104" s="0"/>
      <c r="AIQ104" s="0"/>
      <c r="AIR104" s="0"/>
      <c r="AIS104" s="0"/>
      <c r="AIT104" s="0"/>
      <c r="AIU104" s="0"/>
      <c r="AIV104" s="0"/>
      <c r="AIW104" s="0"/>
      <c r="AIX104" s="0"/>
      <c r="AIY104" s="0"/>
      <c r="AIZ104" s="0"/>
      <c r="AJA104" s="0"/>
      <c r="AJB104" s="0"/>
      <c r="AJC104" s="0"/>
      <c r="AJD104" s="0"/>
      <c r="AJE104" s="0"/>
      <c r="AJF104" s="0"/>
      <c r="AJG104" s="0"/>
      <c r="AJH104" s="0"/>
      <c r="AJI104" s="0"/>
      <c r="AJJ104" s="0"/>
      <c r="AJK104" s="0"/>
      <c r="AJL104" s="0"/>
      <c r="AJM104" s="0"/>
      <c r="AJN104" s="0"/>
      <c r="AJO104" s="0"/>
      <c r="AJP104" s="0"/>
      <c r="AJQ104" s="0"/>
      <c r="AJR104" s="0"/>
      <c r="AJS104" s="0"/>
      <c r="AJT104" s="0"/>
      <c r="AJU104" s="0"/>
      <c r="AJV104" s="0"/>
      <c r="AJW104" s="0"/>
      <c r="AJX104" s="0"/>
      <c r="AJY104" s="0"/>
      <c r="AJZ104" s="0"/>
      <c r="AKA104" s="0"/>
      <c r="AKB104" s="0"/>
      <c r="AKC104" s="0"/>
      <c r="AKD104" s="0"/>
      <c r="AKE104" s="0"/>
      <c r="AKF104" s="0"/>
      <c r="AKG104" s="0"/>
      <c r="AKH104" s="0"/>
      <c r="AKI104" s="0"/>
      <c r="AKJ104" s="0"/>
      <c r="AKK104" s="0"/>
      <c r="AKL104" s="0"/>
      <c r="AKM104" s="0"/>
      <c r="AKN104" s="0"/>
      <c r="AKO104" s="0"/>
      <c r="AKP104" s="0"/>
      <c r="AKQ104" s="0"/>
      <c r="AKR104" s="0"/>
      <c r="AKS104" s="0"/>
      <c r="AKT104" s="0"/>
      <c r="AKU104" s="0"/>
      <c r="AKV104" s="0"/>
      <c r="AKW104" s="0"/>
      <c r="AKX104" s="0"/>
      <c r="AKY104" s="0"/>
      <c r="AKZ104" s="0"/>
      <c r="ALA104" s="0"/>
      <c r="ALB104" s="0"/>
      <c r="ALC104" s="0"/>
      <c r="ALD104" s="0"/>
      <c r="ALE104" s="0"/>
      <c r="ALF104" s="0"/>
      <c r="ALG104" s="0"/>
      <c r="ALH104" s="0"/>
      <c r="ALI104" s="0"/>
      <c r="ALJ104" s="0"/>
      <c r="ALK104" s="0"/>
      <c r="ALL104" s="0"/>
      <c r="ALM104" s="0"/>
      <c r="ALN104" s="0"/>
      <c r="ALO104" s="0"/>
      <c r="ALP104" s="0"/>
      <c r="ALQ104" s="0"/>
      <c r="ALR104" s="0"/>
      <c r="ALS104" s="0"/>
      <c r="ALT104" s="0"/>
      <c r="ALU104" s="0"/>
      <c r="ALV104" s="0"/>
      <c r="ALW104" s="0"/>
      <c r="ALX104" s="0"/>
      <c r="ALY104" s="0"/>
      <c r="ALZ104" s="0"/>
      <c r="AMA104" s="0"/>
      <c r="AMB104" s="0"/>
      <c r="AMC104" s="0"/>
      <c r="AMD104" s="0"/>
      <c r="AME104" s="0"/>
      <c r="AMF104" s="0"/>
      <c r="AMG104" s="0"/>
      <c r="AMH104" s="0"/>
      <c r="AMI104" s="0"/>
      <c r="AMJ104" s="0"/>
    </row>
    <row r="105" customFormat="false" ht="15" hidden="false" customHeight="false" outlineLevel="0" collapsed="false">
      <c r="A105" s="15" t="s">
        <v>91403</v>
      </c>
      <c r="B105" s="12" t="n">
        <v>41379.4152777778</v>
      </c>
      <c r="C105" s="15" t="s">
        <v>91404</v>
      </c>
      <c r="D105" s="0"/>
      <c r="E105" s="0"/>
      <c r="F105" s="0"/>
      <c r="G105" s="0"/>
      <c r="H105" s="0"/>
      <c r="I105" s="0"/>
      <c r="J105" s="0"/>
      <c r="K105" s="0"/>
      <c r="L105" s="0"/>
      <c r="M105" s="0"/>
      <c r="N105" s="0"/>
      <c r="O105" s="0"/>
      <c r="P105" s="0"/>
      <c r="Q105" s="0"/>
      <c r="R105" s="0"/>
      <c r="S105" s="0"/>
      <c r="T105" s="0"/>
      <c r="U105" s="0"/>
      <c r="V105" s="0"/>
      <c r="W105" s="0"/>
      <c r="X105" s="0"/>
      <c r="Y105" s="0"/>
      <c r="Z105" s="0"/>
      <c r="AA105" s="0"/>
      <c r="AB105" s="0"/>
      <c r="AC105" s="0"/>
      <c r="AD105" s="0"/>
      <c r="AE105" s="0"/>
      <c r="AF105" s="0"/>
      <c r="AG105" s="0"/>
      <c r="AH105" s="0"/>
      <c r="AI105" s="0"/>
      <c r="AJ105" s="0"/>
      <c r="AK105" s="0"/>
      <c r="AL105" s="0"/>
      <c r="AM105" s="0"/>
      <c r="AN105" s="0"/>
      <c r="AO105" s="0"/>
      <c r="AP105" s="0"/>
      <c r="AQ105" s="0"/>
      <c r="AR105" s="0"/>
      <c r="AS105" s="0"/>
      <c r="AT105" s="0"/>
      <c r="AU105" s="0"/>
      <c r="AV105" s="0"/>
      <c r="AW105" s="0"/>
      <c r="AX105" s="0"/>
      <c r="AY105" s="0"/>
      <c r="AZ105" s="0"/>
      <c r="BA105" s="0"/>
      <c r="BB105" s="0"/>
      <c r="BC105" s="0"/>
      <c r="BD105" s="0"/>
      <c r="BE105" s="0"/>
      <c r="BF105" s="0"/>
      <c r="BG105" s="0"/>
      <c r="BH105" s="0"/>
      <c r="BI105" s="0"/>
      <c r="BJ105" s="0"/>
      <c r="BK105" s="0"/>
      <c r="BL105" s="0"/>
      <c r="BM105" s="0"/>
      <c r="BN105" s="0"/>
      <c r="BO105" s="0"/>
      <c r="BP105" s="0"/>
      <c r="BQ105" s="0"/>
      <c r="BR105" s="0"/>
      <c r="BS105" s="0"/>
      <c r="BT105" s="0"/>
      <c r="BU105" s="0"/>
      <c r="BV105" s="0"/>
      <c r="BW105" s="0"/>
      <c r="BX105" s="0"/>
      <c r="BY105" s="0"/>
      <c r="BZ105" s="0"/>
      <c r="CA105" s="0"/>
      <c r="CB105" s="0"/>
      <c r="CC105" s="0"/>
      <c r="CD105" s="0"/>
      <c r="CE105" s="0"/>
      <c r="CF105" s="0"/>
      <c r="CG105" s="0"/>
      <c r="CH105" s="0"/>
      <c r="CI105" s="0"/>
      <c r="CJ105" s="0"/>
      <c r="CK105" s="0"/>
      <c r="CL105" s="0"/>
      <c r="CM105" s="0"/>
      <c r="CN105" s="0"/>
      <c r="CO105" s="0"/>
      <c r="CP105" s="0"/>
      <c r="CQ105" s="0"/>
      <c r="CR105" s="0"/>
      <c r="CS105" s="0"/>
      <c r="CT105" s="0"/>
      <c r="CU105" s="0"/>
      <c r="CV105" s="0"/>
      <c r="CW105" s="0"/>
      <c r="CX105" s="0"/>
      <c r="CY105" s="0"/>
      <c r="CZ105" s="0"/>
      <c r="DA105" s="0"/>
      <c r="DB105" s="0"/>
      <c r="DC105" s="0"/>
      <c r="DD105" s="0"/>
      <c r="DE105" s="0"/>
      <c r="DF105" s="0"/>
      <c r="DG105" s="0"/>
      <c r="DH105" s="0"/>
      <c r="DI105" s="0"/>
      <c r="DJ105" s="0"/>
      <c r="DK105" s="0"/>
      <c r="DL105" s="0"/>
      <c r="DM105" s="0"/>
      <c r="DN105" s="0"/>
      <c r="DO105" s="0"/>
      <c r="DP105" s="0"/>
      <c r="DQ105" s="0"/>
      <c r="DR105" s="0"/>
      <c r="DS105" s="0"/>
      <c r="DT105" s="0"/>
      <c r="DU105" s="0"/>
      <c r="DV105" s="0"/>
      <c r="DW105" s="0"/>
      <c r="DX105" s="0"/>
      <c r="DY105" s="0"/>
      <c r="DZ105" s="0"/>
      <c r="EA105" s="0"/>
      <c r="EB105" s="0"/>
      <c r="EC105" s="0"/>
      <c r="ED105" s="0"/>
      <c r="EE105" s="0"/>
      <c r="EF105" s="0"/>
      <c r="EG105" s="0"/>
      <c r="EH105" s="0"/>
      <c r="EI105" s="0"/>
      <c r="EJ105" s="0"/>
      <c r="EK105" s="0"/>
      <c r="EL105" s="0"/>
      <c r="EM105" s="0"/>
      <c r="EN105" s="0"/>
      <c r="EO105" s="0"/>
      <c r="EP105" s="0"/>
      <c r="EQ105" s="0"/>
      <c r="ER105" s="0"/>
      <c r="ES105" s="0"/>
      <c r="ET105" s="0"/>
      <c r="EU105" s="0"/>
      <c r="EV105" s="0"/>
      <c r="EW105" s="0"/>
      <c r="EX105" s="0"/>
      <c r="EY105" s="0"/>
      <c r="EZ105" s="0"/>
      <c r="FA105" s="0"/>
      <c r="FB105" s="0"/>
      <c r="FC105" s="0"/>
      <c r="FD105" s="0"/>
      <c r="FE105" s="0"/>
      <c r="FF105" s="0"/>
      <c r="FG105" s="0"/>
      <c r="FH105" s="0"/>
      <c r="FI105" s="0"/>
      <c r="FJ105" s="0"/>
      <c r="FK105" s="0"/>
      <c r="FL105" s="0"/>
      <c r="FM105" s="0"/>
      <c r="FN105" s="0"/>
      <c r="FO105" s="0"/>
      <c r="FP105" s="0"/>
      <c r="FQ105" s="0"/>
      <c r="FR105" s="0"/>
      <c r="FS105" s="0"/>
      <c r="FT105" s="0"/>
      <c r="FU105" s="0"/>
      <c r="FV105" s="0"/>
      <c r="FW105" s="0"/>
      <c r="FX105" s="0"/>
      <c r="FY105" s="0"/>
      <c r="FZ105" s="0"/>
      <c r="GA105" s="0"/>
      <c r="GB105" s="0"/>
      <c r="GC105" s="0"/>
      <c r="GD105" s="0"/>
      <c r="GE105" s="0"/>
      <c r="GF105" s="0"/>
      <c r="GG105" s="0"/>
      <c r="GH105" s="0"/>
      <c r="GI105" s="0"/>
      <c r="GJ105" s="0"/>
      <c r="GK105" s="0"/>
      <c r="GL105" s="0"/>
      <c r="GM105" s="0"/>
      <c r="GN105" s="0"/>
      <c r="GO105" s="0"/>
      <c r="GP105" s="0"/>
      <c r="GQ105" s="0"/>
      <c r="GR105" s="0"/>
      <c r="GS105" s="0"/>
      <c r="GT105" s="0"/>
      <c r="GU105" s="0"/>
      <c r="GV105" s="0"/>
      <c r="GW105" s="0"/>
      <c r="GX105" s="0"/>
      <c r="GY105" s="0"/>
      <c r="GZ105" s="0"/>
      <c r="HA105" s="0"/>
      <c r="HB105" s="0"/>
      <c r="HC105" s="0"/>
      <c r="HD105" s="0"/>
      <c r="HE105" s="0"/>
      <c r="HF105" s="0"/>
      <c r="HG105" s="0"/>
      <c r="HH105" s="0"/>
      <c r="HI105" s="0"/>
      <c r="HJ105" s="0"/>
      <c r="HK105" s="0"/>
      <c r="HL105" s="0"/>
      <c r="HM105" s="0"/>
      <c r="HN105" s="0"/>
      <c r="HO105" s="0"/>
      <c r="HP105" s="0"/>
      <c r="HQ105" s="0"/>
      <c r="HR105" s="0"/>
      <c r="HS105" s="0"/>
      <c r="HT105" s="0"/>
      <c r="HU105" s="0"/>
      <c r="HV105" s="0"/>
      <c r="HW105" s="0"/>
      <c r="HX105" s="0"/>
      <c r="HY105" s="0"/>
      <c r="HZ105" s="0"/>
      <c r="IA105" s="0"/>
      <c r="IB105" s="0"/>
      <c r="IC105" s="0"/>
      <c r="ID105" s="0"/>
      <c r="IE105" s="0"/>
      <c r="IF105" s="0"/>
      <c r="IG105" s="0"/>
      <c r="IH105" s="0"/>
      <c r="II105" s="0"/>
      <c r="IJ105" s="0"/>
      <c r="IK105" s="0"/>
      <c r="IL105" s="0"/>
      <c r="IM105" s="0"/>
      <c r="IN105" s="0"/>
      <c r="IO105" s="0"/>
      <c r="IP105" s="0"/>
      <c r="IQ105" s="0"/>
      <c r="IR105" s="0"/>
      <c r="IS105" s="0"/>
      <c r="IT105" s="0"/>
      <c r="IU105" s="0"/>
      <c r="IV105" s="0"/>
      <c r="IW105" s="0"/>
      <c r="IX105" s="0"/>
      <c r="IY105" s="0"/>
      <c r="IZ105" s="0"/>
      <c r="JA105" s="0"/>
      <c r="JB105" s="0"/>
      <c r="JC105" s="0"/>
      <c r="JD105" s="0"/>
      <c r="JE105" s="0"/>
      <c r="JF105" s="0"/>
      <c r="JG105" s="0"/>
      <c r="JH105" s="0"/>
      <c r="JI105" s="0"/>
      <c r="JJ105" s="0"/>
      <c r="JK105" s="0"/>
      <c r="JL105" s="0"/>
      <c r="JM105" s="0"/>
      <c r="JN105" s="0"/>
      <c r="JO105" s="0"/>
      <c r="JP105" s="0"/>
      <c r="JQ105" s="0"/>
      <c r="JR105" s="0"/>
      <c r="JS105" s="0"/>
      <c r="JT105" s="0"/>
      <c r="JU105" s="0"/>
      <c r="JV105" s="0"/>
      <c r="JW105" s="0"/>
      <c r="JX105" s="0"/>
      <c r="JY105" s="0"/>
      <c r="JZ105" s="0"/>
      <c r="KA105" s="0"/>
      <c r="KB105" s="0"/>
      <c r="KC105" s="0"/>
      <c r="KD105" s="0"/>
      <c r="KE105" s="0"/>
      <c r="KF105" s="0"/>
      <c r="KG105" s="0"/>
      <c r="KH105" s="0"/>
      <c r="KI105" s="0"/>
      <c r="KJ105" s="0"/>
      <c r="KK105" s="0"/>
      <c r="KL105" s="0"/>
      <c r="KM105" s="0"/>
      <c r="KN105" s="0"/>
      <c r="KO105" s="0"/>
      <c r="KP105" s="0"/>
      <c r="KQ105" s="0"/>
      <c r="KR105" s="0"/>
      <c r="KS105" s="0"/>
      <c r="KT105" s="0"/>
      <c r="KU105" s="0"/>
      <c r="KV105" s="0"/>
      <c r="KW105" s="0"/>
      <c r="KX105" s="0"/>
      <c r="KY105" s="0"/>
      <c r="KZ105" s="0"/>
      <c r="LA105" s="0"/>
      <c r="LB105" s="0"/>
      <c r="LC105" s="0"/>
      <c r="LD105" s="0"/>
      <c r="LE105" s="0"/>
      <c r="LF105" s="0"/>
      <c r="LG105" s="0"/>
      <c r="LH105" s="0"/>
      <c r="LI105" s="0"/>
      <c r="LJ105" s="0"/>
      <c r="LK105" s="0"/>
      <c r="LL105" s="0"/>
      <c r="LM105" s="0"/>
      <c r="LN105" s="0"/>
      <c r="LO105" s="0"/>
      <c r="LP105" s="0"/>
      <c r="LQ105" s="0"/>
      <c r="LR105" s="0"/>
      <c r="LS105" s="0"/>
      <c r="LT105" s="0"/>
      <c r="LU105" s="0"/>
      <c r="LV105" s="0"/>
      <c r="LW105" s="0"/>
      <c r="LX105" s="0"/>
      <c r="LY105" s="0"/>
      <c r="LZ105" s="0"/>
      <c r="MA105" s="0"/>
      <c r="MB105" s="0"/>
      <c r="MC105" s="0"/>
      <c r="MD105" s="0"/>
      <c r="ME105" s="0"/>
      <c r="MF105" s="0"/>
      <c r="MG105" s="0"/>
      <c r="MH105" s="0"/>
      <c r="MI105" s="0"/>
      <c r="MJ105" s="0"/>
      <c r="MK105" s="0"/>
      <c r="ML105" s="0"/>
      <c r="MM105" s="0"/>
      <c r="MN105" s="0"/>
      <c r="MO105" s="0"/>
      <c r="MP105" s="0"/>
      <c r="MQ105" s="0"/>
      <c r="MR105" s="0"/>
      <c r="MS105" s="0"/>
      <c r="MT105" s="0"/>
      <c r="MU105" s="0"/>
      <c r="MV105" s="0"/>
      <c r="MW105" s="0"/>
      <c r="MX105" s="0"/>
      <c r="MY105" s="0"/>
      <c r="MZ105" s="0"/>
      <c r="NA105" s="0"/>
      <c r="NB105" s="0"/>
      <c r="NC105" s="0"/>
      <c r="ND105" s="0"/>
      <c r="NE105" s="0"/>
      <c r="NF105" s="0"/>
      <c r="NG105" s="0"/>
      <c r="NH105" s="0"/>
      <c r="NI105" s="0"/>
      <c r="NJ105" s="0"/>
      <c r="NK105" s="0"/>
      <c r="NL105" s="0"/>
      <c r="NM105" s="0"/>
      <c r="NN105" s="0"/>
      <c r="NO105" s="0"/>
      <c r="NP105" s="0"/>
      <c r="NQ105" s="0"/>
      <c r="NR105" s="0"/>
      <c r="NS105" s="0"/>
      <c r="NT105" s="0"/>
      <c r="NU105" s="0"/>
      <c r="NV105" s="0"/>
      <c r="NW105" s="0"/>
      <c r="NX105" s="0"/>
      <c r="NY105" s="0"/>
      <c r="NZ105" s="0"/>
      <c r="OA105" s="0"/>
      <c r="OB105" s="0"/>
      <c r="OC105" s="0"/>
      <c r="OD105" s="0"/>
      <c r="OE105" s="0"/>
      <c r="OF105" s="0"/>
      <c r="OG105" s="0"/>
      <c r="OH105" s="0"/>
      <c r="OI105" s="0"/>
      <c r="OJ105" s="0"/>
      <c r="OK105" s="0"/>
      <c r="OL105" s="0"/>
      <c r="OM105" s="0"/>
      <c r="ON105" s="0"/>
      <c r="OO105" s="0"/>
      <c r="OP105" s="0"/>
      <c r="OQ105" s="0"/>
      <c r="OR105" s="0"/>
      <c r="OS105" s="0"/>
      <c r="OT105" s="0"/>
      <c r="OU105" s="0"/>
      <c r="OV105" s="0"/>
      <c r="OW105" s="0"/>
      <c r="OX105" s="0"/>
      <c r="OY105" s="0"/>
      <c r="OZ105" s="0"/>
      <c r="PA105" s="0"/>
      <c r="PB105" s="0"/>
      <c r="PC105" s="0"/>
      <c r="PD105" s="0"/>
      <c r="PE105" s="0"/>
      <c r="PF105" s="0"/>
      <c r="PG105" s="0"/>
      <c r="PH105" s="0"/>
      <c r="PI105" s="0"/>
      <c r="PJ105" s="0"/>
      <c r="PK105" s="0"/>
      <c r="PL105" s="0"/>
      <c r="PM105" s="0"/>
      <c r="PN105" s="0"/>
      <c r="PO105" s="0"/>
      <c r="PP105" s="0"/>
      <c r="PQ105" s="0"/>
      <c r="PR105" s="0"/>
      <c r="PS105" s="0"/>
      <c r="PT105" s="0"/>
      <c r="PU105" s="0"/>
      <c r="PV105" s="0"/>
      <c r="PW105" s="0"/>
      <c r="PX105" s="0"/>
      <c r="PY105" s="0"/>
      <c r="PZ105" s="0"/>
      <c r="QA105" s="0"/>
      <c r="QB105" s="0"/>
      <c r="QC105" s="0"/>
      <c r="QD105" s="0"/>
      <c r="QE105" s="0"/>
      <c r="QF105" s="0"/>
      <c r="QG105" s="0"/>
      <c r="QH105" s="0"/>
      <c r="QI105" s="0"/>
      <c r="QJ105" s="0"/>
      <c r="QK105" s="0"/>
      <c r="QL105" s="0"/>
      <c r="QM105" s="0"/>
      <c r="QN105" s="0"/>
      <c r="QO105" s="0"/>
      <c r="QP105" s="0"/>
      <c r="QQ105" s="0"/>
      <c r="QR105" s="0"/>
      <c r="QS105" s="0"/>
      <c r="QT105" s="0"/>
      <c r="QU105" s="0"/>
      <c r="QV105" s="0"/>
      <c r="QW105" s="0"/>
      <c r="QX105" s="0"/>
      <c r="QY105" s="0"/>
      <c r="QZ105" s="0"/>
      <c r="RA105" s="0"/>
      <c r="RB105" s="0"/>
      <c r="RC105" s="0"/>
      <c r="RD105" s="0"/>
      <c r="RE105" s="0"/>
      <c r="RF105" s="0"/>
      <c r="RG105" s="0"/>
      <c r="RH105" s="0"/>
      <c r="RI105" s="0"/>
      <c r="RJ105" s="0"/>
      <c r="RK105" s="0"/>
      <c r="RL105" s="0"/>
      <c r="RM105" s="0"/>
      <c r="RN105" s="0"/>
      <c r="RO105" s="0"/>
      <c r="RP105" s="0"/>
      <c r="RQ105" s="0"/>
      <c r="RR105" s="0"/>
      <c r="RS105" s="0"/>
      <c r="RT105" s="0"/>
      <c r="RU105" s="0"/>
      <c r="RV105" s="0"/>
      <c r="RW105" s="0"/>
      <c r="RX105" s="0"/>
      <c r="RY105" s="0"/>
      <c r="RZ105" s="0"/>
      <c r="SA105" s="0"/>
      <c r="SB105" s="0"/>
      <c r="SC105" s="0"/>
      <c r="SD105" s="0"/>
      <c r="SE105" s="0"/>
      <c r="SF105" s="0"/>
      <c r="SG105" s="0"/>
      <c r="SH105" s="0"/>
      <c r="SI105" s="0"/>
      <c r="SJ105" s="0"/>
      <c r="SK105" s="0"/>
      <c r="SL105" s="0"/>
      <c r="SM105" s="0"/>
      <c r="SN105" s="0"/>
      <c r="SO105" s="0"/>
      <c r="SP105" s="0"/>
      <c r="SQ105" s="0"/>
      <c r="SR105" s="0"/>
      <c r="SS105" s="0"/>
      <c r="ST105" s="0"/>
      <c r="SU105" s="0"/>
      <c r="SV105" s="0"/>
      <c r="SW105" s="0"/>
      <c r="SX105" s="0"/>
      <c r="SY105" s="0"/>
      <c r="SZ105" s="0"/>
      <c r="TA105" s="0"/>
      <c r="TB105" s="0"/>
      <c r="TC105" s="0"/>
      <c r="TD105" s="0"/>
      <c r="TE105" s="0"/>
      <c r="TF105" s="0"/>
      <c r="TG105" s="0"/>
      <c r="TH105" s="0"/>
      <c r="TI105" s="0"/>
      <c r="TJ105" s="0"/>
      <c r="TK105" s="0"/>
      <c r="TL105" s="0"/>
      <c r="TM105" s="0"/>
      <c r="TN105" s="0"/>
      <c r="TO105" s="0"/>
      <c r="TP105" s="0"/>
      <c r="TQ105" s="0"/>
      <c r="TR105" s="0"/>
      <c r="TS105" s="0"/>
      <c r="TT105" s="0"/>
      <c r="TU105" s="0"/>
      <c r="TV105" s="0"/>
      <c r="TW105" s="0"/>
      <c r="TX105" s="0"/>
      <c r="TY105" s="0"/>
      <c r="TZ105" s="0"/>
      <c r="UA105" s="0"/>
      <c r="UB105" s="0"/>
      <c r="UC105" s="0"/>
      <c r="UD105" s="0"/>
      <c r="UE105" s="0"/>
      <c r="UF105" s="0"/>
      <c r="UG105" s="0"/>
      <c r="UH105" s="0"/>
      <c r="UI105" s="0"/>
      <c r="UJ105" s="0"/>
      <c r="UK105" s="0"/>
      <c r="UL105" s="0"/>
      <c r="UM105" s="0"/>
      <c r="UN105" s="0"/>
      <c r="UO105" s="0"/>
      <c r="UP105" s="0"/>
      <c r="UQ105" s="0"/>
      <c r="UR105" s="0"/>
      <c r="US105" s="0"/>
      <c r="UT105" s="0"/>
      <c r="UU105" s="0"/>
      <c r="UV105" s="0"/>
      <c r="UW105" s="0"/>
      <c r="UX105" s="0"/>
      <c r="UY105" s="0"/>
      <c r="UZ105" s="0"/>
      <c r="VA105" s="0"/>
      <c r="VB105" s="0"/>
      <c r="VC105" s="0"/>
      <c r="VD105" s="0"/>
      <c r="VE105" s="0"/>
      <c r="VF105" s="0"/>
      <c r="VG105" s="0"/>
      <c r="VH105" s="0"/>
      <c r="VI105" s="0"/>
      <c r="VJ105" s="0"/>
      <c r="VK105" s="0"/>
      <c r="VL105" s="0"/>
      <c r="VM105" s="0"/>
      <c r="VN105" s="0"/>
      <c r="VO105" s="0"/>
      <c r="VP105" s="0"/>
      <c r="VQ105" s="0"/>
      <c r="VR105" s="0"/>
      <c r="VS105" s="0"/>
      <c r="VT105" s="0"/>
      <c r="VU105" s="0"/>
      <c r="VV105" s="0"/>
      <c r="VW105" s="0"/>
      <c r="VX105" s="0"/>
      <c r="VY105" s="0"/>
      <c r="VZ105" s="0"/>
      <c r="WA105" s="0"/>
      <c r="WB105" s="0"/>
      <c r="WC105" s="0"/>
      <c r="WD105" s="0"/>
      <c r="WE105" s="0"/>
      <c r="WF105" s="0"/>
      <c r="WG105" s="0"/>
      <c r="WH105" s="0"/>
      <c r="WI105" s="0"/>
      <c r="WJ105" s="0"/>
      <c r="WK105" s="0"/>
      <c r="WL105" s="0"/>
      <c r="WM105" s="0"/>
      <c r="WN105" s="0"/>
      <c r="WO105" s="0"/>
      <c r="WP105" s="0"/>
      <c r="WQ105" s="0"/>
      <c r="WR105" s="0"/>
      <c r="WS105" s="0"/>
      <c r="WT105" s="0"/>
      <c r="WU105" s="0"/>
      <c r="WV105" s="0"/>
      <c r="WW105" s="0"/>
      <c r="WX105" s="0"/>
      <c r="WY105" s="0"/>
      <c r="WZ105" s="0"/>
      <c r="XA105" s="0"/>
      <c r="XB105" s="0"/>
      <c r="XC105" s="0"/>
      <c r="XD105" s="0"/>
      <c r="XE105" s="0"/>
      <c r="XF105" s="0"/>
      <c r="XG105" s="0"/>
      <c r="XH105" s="0"/>
      <c r="XI105" s="0"/>
      <c r="XJ105" s="0"/>
      <c r="XK105" s="0"/>
      <c r="XL105" s="0"/>
      <c r="XM105" s="0"/>
      <c r="XN105" s="0"/>
      <c r="XO105" s="0"/>
      <c r="XP105" s="0"/>
      <c r="XQ105" s="0"/>
      <c r="XR105" s="0"/>
      <c r="XS105" s="0"/>
      <c r="XT105" s="0"/>
      <c r="XU105" s="0"/>
      <c r="XV105" s="0"/>
      <c r="XW105" s="0"/>
      <c r="XX105" s="0"/>
      <c r="XY105" s="0"/>
      <c r="XZ105" s="0"/>
      <c r="YA105" s="0"/>
      <c r="YB105" s="0"/>
      <c r="YC105" s="0"/>
      <c r="YD105" s="0"/>
      <c r="YE105" s="0"/>
      <c r="YF105" s="0"/>
      <c r="YG105" s="0"/>
      <c r="YH105" s="0"/>
      <c r="YI105" s="0"/>
      <c r="YJ105" s="0"/>
      <c r="YK105" s="0"/>
      <c r="YL105" s="0"/>
      <c r="YM105" s="0"/>
      <c r="YN105" s="0"/>
      <c r="YO105" s="0"/>
      <c r="YP105" s="0"/>
      <c r="YQ105" s="0"/>
      <c r="YR105" s="0"/>
      <c r="YS105" s="0"/>
      <c r="YT105" s="0"/>
      <c r="YU105" s="0"/>
      <c r="YV105" s="0"/>
      <c r="YW105" s="0"/>
      <c r="YX105" s="0"/>
      <c r="YY105" s="0"/>
      <c r="YZ105" s="0"/>
      <c r="ZA105" s="0"/>
      <c r="ZB105" s="0"/>
      <c r="ZC105" s="0"/>
      <c r="ZD105" s="0"/>
      <c r="ZE105" s="0"/>
      <c r="ZF105" s="0"/>
      <c r="ZG105" s="0"/>
      <c r="ZH105" s="0"/>
      <c r="ZI105" s="0"/>
      <c r="ZJ105" s="0"/>
      <c r="ZK105" s="0"/>
      <c r="ZL105" s="0"/>
      <c r="ZM105" s="0"/>
      <c r="ZN105" s="0"/>
      <c r="ZO105" s="0"/>
      <c r="ZP105" s="0"/>
      <c r="ZQ105" s="0"/>
      <c r="ZR105" s="0"/>
      <c r="ZS105" s="0"/>
      <c r="ZT105" s="0"/>
      <c r="ZU105" s="0"/>
      <c r="ZV105" s="0"/>
      <c r="ZW105" s="0"/>
      <c r="ZX105" s="0"/>
      <c r="ZY105" s="0"/>
      <c r="ZZ105" s="0"/>
      <c r="AAA105" s="0"/>
      <c r="AAB105" s="0"/>
      <c r="AAC105" s="0"/>
      <c r="AAD105" s="0"/>
      <c r="AAE105" s="0"/>
      <c r="AAF105" s="0"/>
      <c r="AAG105" s="0"/>
      <c r="AAH105" s="0"/>
      <c r="AAI105" s="0"/>
      <c r="AAJ105" s="0"/>
      <c r="AAK105" s="0"/>
      <c r="AAL105" s="0"/>
      <c r="AAM105" s="0"/>
      <c r="AAN105" s="0"/>
      <c r="AAO105" s="0"/>
      <c r="AAP105" s="0"/>
      <c r="AAQ105" s="0"/>
      <c r="AAR105" s="0"/>
      <c r="AAS105" s="0"/>
      <c r="AAT105" s="0"/>
      <c r="AAU105" s="0"/>
      <c r="AAV105" s="0"/>
      <c r="AAW105" s="0"/>
      <c r="AAX105" s="0"/>
      <c r="AAY105" s="0"/>
      <c r="AAZ105" s="0"/>
      <c r="ABA105" s="0"/>
      <c r="ABB105" s="0"/>
      <c r="ABC105" s="0"/>
      <c r="ABD105" s="0"/>
      <c r="ABE105" s="0"/>
      <c r="ABF105" s="0"/>
      <c r="ABG105" s="0"/>
      <c r="ABH105" s="0"/>
      <c r="ABI105" s="0"/>
      <c r="ABJ105" s="0"/>
      <c r="ABK105" s="0"/>
      <c r="ABL105" s="0"/>
      <c r="ABM105" s="0"/>
      <c r="ABN105" s="0"/>
      <c r="ABO105" s="0"/>
      <c r="ABP105" s="0"/>
      <c r="ABQ105" s="0"/>
      <c r="ABR105" s="0"/>
      <c r="ABS105" s="0"/>
      <c r="ABT105" s="0"/>
      <c r="ABU105" s="0"/>
      <c r="ABV105" s="0"/>
      <c r="ABW105" s="0"/>
      <c r="ABX105" s="0"/>
      <c r="ABY105" s="0"/>
      <c r="ABZ105" s="0"/>
      <c r="ACA105" s="0"/>
      <c r="ACB105" s="0"/>
      <c r="ACC105" s="0"/>
      <c r="ACD105" s="0"/>
      <c r="ACE105" s="0"/>
      <c r="ACF105" s="0"/>
      <c r="ACG105" s="0"/>
      <c r="ACH105" s="0"/>
      <c r="ACI105" s="0"/>
      <c r="ACJ105" s="0"/>
      <c r="ACK105" s="0"/>
      <c r="ACL105" s="0"/>
      <c r="ACM105" s="0"/>
      <c r="ACN105" s="0"/>
      <c r="ACO105" s="0"/>
      <c r="ACP105" s="0"/>
      <c r="ACQ105" s="0"/>
      <c r="ACR105" s="0"/>
      <c r="ACS105" s="0"/>
      <c r="ACT105" s="0"/>
      <c r="ACU105" s="0"/>
      <c r="ACV105" s="0"/>
      <c r="ACW105" s="0"/>
      <c r="ACX105" s="0"/>
      <c r="ACY105" s="0"/>
      <c r="ACZ105" s="0"/>
      <c r="ADA105" s="0"/>
      <c r="ADB105" s="0"/>
      <c r="ADC105" s="0"/>
      <c r="ADD105" s="0"/>
      <c r="ADE105" s="0"/>
      <c r="ADF105" s="0"/>
      <c r="ADG105" s="0"/>
      <c r="ADH105" s="0"/>
      <c r="ADI105" s="0"/>
      <c r="ADJ105" s="0"/>
      <c r="ADK105" s="0"/>
      <c r="ADL105" s="0"/>
      <c r="ADM105" s="0"/>
      <c r="ADN105" s="0"/>
      <c r="ADO105" s="0"/>
      <c r="ADP105" s="0"/>
      <c r="ADQ105" s="0"/>
      <c r="ADR105" s="0"/>
      <c r="ADS105" s="0"/>
      <c r="ADT105" s="0"/>
      <c r="ADU105" s="0"/>
      <c r="ADV105" s="0"/>
      <c r="ADW105" s="0"/>
      <c r="ADX105" s="0"/>
      <c r="ADY105" s="0"/>
      <c r="ADZ105" s="0"/>
      <c r="AEA105" s="0"/>
      <c r="AEB105" s="0"/>
      <c r="AEC105" s="0"/>
      <c r="AED105" s="0"/>
      <c r="AEE105" s="0"/>
      <c r="AEF105" s="0"/>
      <c r="AEG105" s="0"/>
      <c r="AEH105" s="0"/>
      <c r="AEI105" s="0"/>
      <c r="AEJ105" s="0"/>
      <c r="AEK105" s="0"/>
      <c r="AEL105" s="0"/>
      <c r="AEM105" s="0"/>
      <c r="AEN105" s="0"/>
      <c r="AEO105" s="0"/>
      <c r="AEP105" s="0"/>
      <c r="AEQ105" s="0"/>
      <c r="AER105" s="0"/>
      <c r="AES105" s="0"/>
      <c r="AET105" s="0"/>
      <c r="AEU105" s="0"/>
      <c r="AEV105" s="0"/>
      <c r="AEW105" s="0"/>
      <c r="AEX105" s="0"/>
      <c r="AEY105" s="0"/>
      <c r="AEZ105" s="0"/>
      <c r="AFA105" s="0"/>
      <c r="AFB105" s="0"/>
      <c r="AFC105" s="0"/>
      <c r="AFD105" s="0"/>
      <c r="AFE105" s="0"/>
      <c r="AFF105" s="0"/>
      <c r="AFG105" s="0"/>
      <c r="AFH105" s="0"/>
      <c r="AFI105" s="0"/>
      <c r="AFJ105" s="0"/>
      <c r="AFK105" s="0"/>
      <c r="AFL105" s="0"/>
      <c r="AFM105" s="0"/>
      <c r="AFN105" s="0"/>
      <c r="AFO105" s="0"/>
      <c r="AFP105" s="0"/>
      <c r="AFQ105" s="0"/>
      <c r="AFR105" s="0"/>
      <c r="AFS105" s="0"/>
      <c r="AFT105" s="0"/>
      <c r="AFU105" s="0"/>
      <c r="AFV105" s="0"/>
      <c r="AFW105" s="0"/>
      <c r="AFX105" s="0"/>
      <c r="AFY105" s="0"/>
      <c r="AFZ105" s="0"/>
      <c r="AGA105" s="0"/>
      <c r="AGB105" s="0"/>
      <c r="AGC105" s="0"/>
      <c r="AGD105" s="0"/>
      <c r="AGE105" s="0"/>
      <c r="AGF105" s="0"/>
      <c r="AGG105" s="0"/>
      <c r="AGH105" s="0"/>
      <c r="AGI105" s="0"/>
      <c r="AGJ105" s="0"/>
      <c r="AGK105" s="0"/>
      <c r="AGL105" s="0"/>
      <c r="AGM105" s="0"/>
      <c r="AGN105" s="0"/>
      <c r="AGO105" s="0"/>
      <c r="AGP105" s="0"/>
      <c r="AGQ105" s="0"/>
      <c r="AGR105" s="0"/>
      <c r="AGS105" s="0"/>
      <c r="AGT105" s="0"/>
      <c r="AGU105" s="0"/>
      <c r="AGV105" s="0"/>
      <c r="AGW105" s="0"/>
      <c r="AGX105" s="0"/>
      <c r="AGY105" s="0"/>
      <c r="AGZ105" s="0"/>
      <c r="AHA105" s="0"/>
      <c r="AHB105" s="0"/>
      <c r="AHC105" s="0"/>
      <c r="AHD105" s="0"/>
      <c r="AHE105" s="0"/>
      <c r="AHF105" s="0"/>
      <c r="AHG105" s="0"/>
      <c r="AHH105" s="0"/>
      <c r="AHI105" s="0"/>
      <c r="AHJ105" s="0"/>
      <c r="AHK105" s="0"/>
      <c r="AHL105" s="0"/>
      <c r="AHM105" s="0"/>
      <c r="AHN105" s="0"/>
      <c r="AHO105" s="0"/>
      <c r="AHP105" s="0"/>
      <c r="AHQ105" s="0"/>
      <c r="AHR105" s="0"/>
      <c r="AHS105" s="0"/>
      <c r="AHT105" s="0"/>
      <c r="AHU105" s="0"/>
      <c r="AHV105" s="0"/>
      <c r="AHW105" s="0"/>
      <c r="AHX105" s="0"/>
      <c r="AHY105" s="0"/>
      <c r="AHZ105" s="0"/>
      <c r="AIA105" s="0"/>
      <c r="AIB105" s="0"/>
      <c r="AIC105" s="0"/>
      <c r="AID105" s="0"/>
      <c r="AIE105" s="0"/>
      <c r="AIF105" s="0"/>
      <c r="AIG105" s="0"/>
      <c r="AIH105" s="0"/>
      <c r="AII105" s="0"/>
      <c r="AIJ105" s="0"/>
      <c r="AIK105" s="0"/>
      <c r="AIL105" s="0"/>
      <c r="AIM105" s="0"/>
      <c r="AIN105" s="0"/>
      <c r="AIO105" s="0"/>
      <c r="AIP105" s="0"/>
      <c r="AIQ105" s="0"/>
      <c r="AIR105" s="0"/>
      <c r="AIS105" s="0"/>
      <c r="AIT105" s="0"/>
      <c r="AIU105" s="0"/>
      <c r="AIV105" s="0"/>
      <c r="AIW105" s="0"/>
      <c r="AIX105" s="0"/>
      <c r="AIY105" s="0"/>
      <c r="AIZ105" s="0"/>
      <c r="AJA105" s="0"/>
      <c r="AJB105" s="0"/>
      <c r="AJC105" s="0"/>
      <c r="AJD105" s="0"/>
      <c r="AJE105" s="0"/>
      <c r="AJF105" s="0"/>
      <c r="AJG105" s="0"/>
      <c r="AJH105" s="0"/>
      <c r="AJI105" s="0"/>
      <c r="AJJ105" s="0"/>
      <c r="AJK105" s="0"/>
      <c r="AJL105" s="0"/>
      <c r="AJM105" s="0"/>
      <c r="AJN105" s="0"/>
      <c r="AJO105" s="0"/>
      <c r="AJP105" s="0"/>
      <c r="AJQ105" s="0"/>
      <c r="AJR105" s="0"/>
      <c r="AJS105" s="0"/>
      <c r="AJT105" s="0"/>
      <c r="AJU105" s="0"/>
      <c r="AJV105" s="0"/>
      <c r="AJW105" s="0"/>
      <c r="AJX105" s="0"/>
      <c r="AJY105" s="0"/>
      <c r="AJZ105" s="0"/>
      <c r="AKA105" s="0"/>
      <c r="AKB105" s="0"/>
      <c r="AKC105" s="0"/>
      <c r="AKD105" s="0"/>
      <c r="AKE105" s="0"/>
      <c r="AKF105" s="0"/>
      <c r="AKG105" s="0"/>
      <c r="AKH105" s="0"/>
      <c r="AKI105" s="0"/>
      <c r="AKJ105" s="0"/>
      <c r="AKK105" s="0"/>
      <c r="AKL105" s="0"/>
      <c r="AKM105" s="0"/>
      <c r="AKN105" s="0"/>
      <c r="AKO105" s="0"/>
      <c r="AKP105" s="0"/>
      <c r="AKQ105" s="0"/>
      <c r="AKR105" s="0"/>
      <c r="AKS105" s="0"/>
      <c r="AKT105" s="0"/>
      <c r="AKU105" s="0"/>
      <c r="AKV105" s="0"/>
      <c r="AKW105" s="0"/>
      <c r="AKX105" s="0"/>
      <c r="AKY105" s="0"/>
      <c r="AKZ105" s="0"/>
      <c r="ALA105" s="0"/>
      <c r="ALB105" s="0"/>
      <c r="ALC105" s="0"/>
      <c r="ALD105" s="0"/>
      <c r="ALE105" s="0"/>
      <c r="ALF105" s="0"/>
      <c r="ALG105" s="0"/>
      <c r="ALH105" s="0"/>
      <c r="ALI105" s="0"/>
      <c r="ALJ105" s="0"/>
      <c r="ALK105" s="0"/>
      <c r="ALL105" s="0"/>
      <c r="ALM105" s="0"/>
      <c r="ALN105" s="0"/>
      <c r="ALO105" s="0"/>
      <c r="ALP105" s="0"/>
      <c r="ALQ105" s="0"/>
      <c r="ALR105" s="0"/>
      <c r="ALS105" s="0"/>
      <c r="ALT105" s="0"/>
      <c r="ALU105" s="0"/>
      <c r="ALV105" s="0"/>
      <c r="ALW105" s="0"/>
      <c r="ALX105" s="0"/>
      <c r="ALY105" s="0"/>
      <c r="ALZ105" s="0"/>
      <c r="AMA105" s="0"/>
      <c r="AMB105" s="0"/>
      <c r="AMC105" s="0"/>
      <c r="AMD105" s="0"/>
      <c r="AME105" s="0"/>
      <c r="AMF105" s="0"/>
      <c r="AMG105" s="0"/>
      <c r="AMH105" s="0"/>
      <c r="AMI105" s="0"/>
      <c r="AMJ105" s="0"/>
    </row>
    <row r="106" customFormat="false" ht="15" hidden="false" customHeight="false" outlineLevel="0" collapsed="false">
      <c r="A106" s="15" t="s">
        <v>90682</v>
      </c>
      <c r="B106" s="12" t="n">
        <v>41379.4152777778</v>
      </c>
      <c r="C106" s="15" t="s">
        <v>91432</v>
      </c>
      <c r="D106" s="0"/>
      <c r="E106" s="0"/>
      <c r="F106" s="0"/>
      <c r="G106" s="0"/>
      <c r="H106" s="0"/>
      <c r="I106" s="0"/>
      <c r="J106" s="0"/>
      <c r="K106" s="0"/>
      <c r="L106" s="0"/>
      <c r="M106" s="0"/>
      <c r="N106" s="0"/>
      <c r="O106" s="0"/>
      <c r="P106" s="0"/>
      <c r="Q106" s="0"/>
      <c r="R106" s="0"/>
      <c r="S106" s="0"/>
      <c r="T106" s="0"/>
      <c r="U106" s="0"/>
      <c r="V106" s="0"/>
      <c r="W106" s="0"/>
      <c r="X106" s="0"/>
      <c r="Y106" s="0"/>
      <c r="Z106" s="0"/>
      <c r="AA106" s="0"/>
      <c r="AB106" s="0"/>
      <c r="AC106" s="0"/>
      <c r="AD106" s="0"/>
      <c r="AE106" s="0"/>
      <c r="AF106" s="0"/>
      <c r="AG106" s="0"/>
      <c r="AH106" s="0"/>
      <c r="AI106" s="0"/>
      <c r="AJ106" s="0"/>
      <c r="AK106" s="0"/>
      <c r="AL106" s="0"/>
      <c r="AM106" s="0"/>
      <c r="AN106" s="0"/>
      <c r="AO106" s="0"/>
      <c r="AP106" s="0"/>
      <c r="AQ106" s="0"/>
      <c r="AR106" s="0"/>
      <c r="AS106" s="0"/>
      <c r="AT106" s="0"/>
      <c r="AU106" s="0"/>
      <c r="AV106" s="0"/>
      <c r="AW106" s="0"/>
      <c r="AX106" s="0"/>
      <c r="AY106" s="0"/>
      <c r="AZ106" s="0"/>
      <c r="BA106" s="0"/>
      <c r="BB106" s="0"/>
      <c r="BC106" s="0"/>
      <c r="BD106" s="0"/>
      <c r="BE106" s="0"/>
      <c r="BF106" s="0"/>
      <c r="BG106" s="0"/>
      <c r="BH106" s="0"/>
      <c r="BI106" s="0"/>
      <c r="BJ106" s="0"/>
      <c r="BK106" s="0"/>
      <c r="BL106" s="0"/>
      <c r="BM106" s="0"/>
      <c r="BN106" s="0"/>
      <c r="BO106" s="0"/>
      <c r="BP106" s="0"/>
      <c r="BQ106" s="0"/>
      <c r="BR106" s="0"/>
      <c r="BS106" s="0"/>
      <c r="BT106" s="0"/>
      <c r="BU106" s="0"/>
      <c r="BV106" s="0"/>
      <c r="BW106" s="0"/>
      <c r="BX106" s="0"/>
      <c r="BY106" s="0"/>
      <c r="BZ106" s="0"/>
      <c r="CA106" s="0"/>
      <c r="CB106" s="0"/>
      <c r="CC106" s="0"/>
      <c r="CD106" s="0"/>
      <c r="CE106" s="0"/>
      <c r="CF106" s="0"/>
      <c r="CG106" s="0"/>
      <c r="CH106" s="0"/>
      <c r="CI106" s="0"/>
      <c r="CJ106" s="0"/>
      <c r="CK106" s="0"/>
      <c r="CL106" s="0"/>
      <c r="CM106" s="0"/>
      <c r="CN106" s="0"/>
      <c r="CO106" s="0"/>
      <c r="CP106" s="0"/>
      <c r="CQ106" s="0"/>
      <c r="CR106" s="0"/>
      <c r="CS106" s="0"/>
      <c r="CT106" s="0"/>
      <c r="CU106" s="0"/>
      <c r="CV106" s="0"/>
      <c r="CW106" s="0"/>
      <c r="CX106" s="0"/>
      <c r="CY106" s="0"/>
      <c r="CZ106" s="0"/>
      <c r="DA106" s="0"/>
      <c r="DB106" s="0"/>
      <c r="DC106" s="0"/>
      <c r="DD106" s="0"/>
      <c r="DE106" s="0"/>
      <c r="DF106" s="0"/>
      <c r="DG106" s="0"/>
      <c r="DH106" s="0"/>
      <c r="DI106" s="0"/>
      <c r="DJ106" s="0"/>
      <c r="DK106" s="0"/>
      <c r="DL106" s="0"/>
      <c r="DM106" s="0"/>
      <c r="DN106" s="0"/>
      <c r="DO106" s="0"/>
      <c r="DP106" s="0"/>
      <c r="DQ106" s="0"/>
      <c r="DR106" s="0"/>
      <c r="DS106" s="0"/>
      <c r="DT106" s="0"/>
      <c r="DU106" s="0"/>
      <c r="DV106" s="0"/>
      <c r="DW106" s="0"/>
      <c r="DX106" s="0"/>
      <c r="DY106" s="0"/>
      <c r="DZ106" s="0"/>
      <c r="EA106" s="0"/>
      <c r="EB106" s="0"/>
      <c r="EC106" s="0"/>
      <c r="ED106" s="0"/>
      <c r="EE106" s="0"/>
      <c r="EF106" s="0"/>
      <c r="EG106" s="0"/>
      <c r="EH106" s="0"/>
      <c r="EI106" s="0"/>
      <c r="EJ106" s="0"/>
      <c r="EK106" s="0"/>
      <c r="EL106" s="0"/>
      <c r="EM106" s="0"/>
      <c r="EN106" s="0"/>
      <c r="EO106" s="0"/>
      <c r="EP106" s="0"/>
      <c r="EQ106" s="0"/>
      <c r="ER106" s="0"/>
      <c r="ES106" s="0"/>
      <c r="ET106" s="0"/>
      <c r="EU106" s="0"/>
      <c r="EV106" s="0"/>
      <c r="EW106" s="0"/>
      <c r="EX106" s="0"/>
      <c r="EY106" s="0"/>
      <c r="EZ106" s="0"/>
      <c r="FA106" s="0"/>
      <c r="FB106" s="0"/>
      <c r="FC106" s="0"/>
      <c r="FD106" s="0"/>
      <c r="FE106" s="0"/>
      <c r="FF106" s="0"/>
      <c r="FG106" s="0"/>
      <c r="FH106" s="0"/>
      <c r="FI106" s="0"/>
      <c r="FJ106" s="0"/>
      <c r="FK106" s="0"/>
      <c r="FL106" s="0"/>
      <c r="FM106" s="0"/>
      <c r="FN106" s="0"/>
      <c r="FO106" s="0"/>
      <c r="FP106" s="0"/>
      <c r="FQ106" s="0"/>
      <c r="FR106" s="0"/>
      <c r="FS106" s="0"/>
      <c r="FT106" s="0"/>
      <c r="FU106" s="0"/>
      <c r="FV106" s="0"/>
      <c r="FW106" s="0"/>
      <c r="FX106" s="0"/>
      <c r="FY106" s="0"/>
      <c r="FZ106" s="0"/>
      <c r="GA106" s="0"/>
      <c r="GB106" s="0"/>
      <c r="GC106" s="0"/>
      <c r="GD106" s="0"/>
      <c r="GE106" s="0"/>
      <c r="GF106" s="0"/>
      <c r="GG106" s="0"/>
      <c r="GH106" s="0"/>
      <c r="GI106" s="0"/>
      <c r="GJ106" s="0"/>
      <c r="GK106" s="0"/>
      <c r="GL106" s="0"/>
      <c r="GM106" s="0"/>
      <c r="GN106" s="0"/>
      <c r="GO106" s="0"/>
      <c r="GP106" s="0"/>
      <c r="GQ106" s="0"/>
      <c r="GR106" s="0"/>
      <c r="GS106" s="0"/>
      <c r="GT106" s="0"/>
      <c r="GU106" s="0"/>
      <c r="GV106" s="0"/>
      <c r="GW106" s="0"/>
      <c r="GX106" s="0"/>
      <c r="GY106" s="0"/>
      <c r="GZ106" s="0"/>
      <c r="HA106" s="0"/>
      <c r="HB106" s="0"/>
      <c r="HC106" s="0"/>
      <c r="HD106" s="0"/>
      <c r="HE106" s="0"/>
      <c r="HF106" s="0"/>
      <c r="HG106" s="0"/>
      <c r="HH106" s="0"/>
      <c r="HI106" s="0"/>
      <c r="HJ106" s="0"/>
      <c r="HK106" s="0"/>
      <c r="HL106" s="0"/>
      <c r="HM106" s="0"/>
      <c r="HN106" s="0"/>
      <c r="HO106" s="0"/>
      <c r="HP106" s="0"/>
      <c r="HQ106" s="0"/>
      <c r="HR106" s="0"/>
      <c r="HS106" s="0"/>
      <c r="HT106" s="0"/>
      <c r="HU106" s="0"/>
      <c r="HV106" s="0"/>
      <c r="HW106" s="0"/>
      <c r="HX106" s="0"/>
      <c r="HY106" s="0"/>
      <c r="HZ106" s="0"/>
      <c r="IA106" s="0"/>
      <c r="IB106" s="0"/>
      <c r="IC106" s="0"/>
      <c r="ID106" s="0"/>
      <c r="IE106" s="0"/>
      <c r="IF106" s="0"/>
      <c r="IG106" s="0"/>
      <c r="IH106" s="0"/>
      <c r="II106" s="0"/>
      <c r="IJ106" s="0"/>
      <c r="IK106" s="0"/>
      <c r="IL106" s="0"/>
      <c r="IM106" s="0"/>
      <c r="IN106" s="0"/>
      <c r="IO106" s="0"/>
      <c r="IP106" s="0"/>
      <c r="IQ106" s="0"/>
      <c r="IR106" s="0"/>
      <c r="IS106" s="0"/>
      <c r="IT106" s="0"/>
      <c r="IU106" s="0"/>
      <c r="IV106" s="0"/>
      <c r="IW106" s="0"/>
      <c r="IX106" s="0"/>
      <c r="IY106" s="0"/>
      <c r="IZ106" s="0"/>
      <c r="JA106" s="0"/>
      <c r="JB106" s="0"/>
      <c r="JC106" s="0"/>
      <c r="JD106" s="0"/>
      <c r="JE106" s="0"/>
      <c r="JF106" s="0"/>
      <c r="JG106" s="0"/>
      <c r="JH106" s="0"/>
      <c r="JI106" s="0"/>
      <c r="JJ106" s="0"/>
      <c r="JK106" s="0"/>
      <c r="JL106" s="0"/>
      <c r="JM106" s="0"/>
      <c r="JN106" s="0"/>
      <c r="JO106" s="0"/>
      <c r="JP106" s="0"/>
      <c r="JQ106" s="0"/>
      <c r="JR106" s="0"/>
      <c r="JS106" s="0"/>
      <c r="JT106" s="0"/>
      <c r="JU106" s="0"/>
      <c r="JV106" s="0"/>
      <c r="JW106" s="0"/>
      <c r="JX106" s="0"/>
      <c r="JY106" s="0"/>
      <c r="JZ106" s="0"/>
      <c r="KA106" s="0"/>
      <c r="KB106" s="0"/>
      <c r="KC106" s="0"/>
      <c r="KD106" s="0"/>
      <c r="KE106" s="0"/>
      <c r="KF106" s="0"/>
      <c r="KG106" s="0"/>
      <c r="KH106" s="0"/>
      <c r="KI106" s="0"/>
      <c r="KJ106" s="0"/>
      <c r="KK106" s="0"/>
      <c r="KL106" s="0"/>
      <c r="KM106" s="0"/>
      <c r="KN106" s="0"/>
      <c r="KO106" s="0"/>
      <c r="KP106" s="0"/>
      <c r="KQ106" s="0"/>
      <c r="KR106" s="0"/>
      <c r="KS106" s="0"/>
      <c r="KT106" s="0"/>
      <c r="KU106" s="0"/>
      <c r="KV106" s="0"/>
      <c r="KW106" s="0"/>
      <c r="KX106" s="0"/>
      <c r="KY106" s="0"/>
      <c r="KZ106" s="0"/>
      <c r="LA106" s="0"/>
      <c r="LB106" s="0"/>
      <c r="LC106" s="0"/>
      <c r="LD106" s="0"/>
      <c r="LE106" s="0"/>
      <c r="LF106" s="0"/>
      <c r="LG106" s="0"/>
      <c r="LH106" s="0"/>
      <c r="LI106" s="0"/>
      <c r="LJ106" s="0"/>
      <c r="LK106" s="0"/>
      <c r="LL106" s="0"/>
      <c r="LM106" s="0"/>
      <c r="LN106" s="0"/>
      <c r="LO106" s="0"/>
      <c r="LP106" s="0"/>
      <c r="LQ106" s="0"/>
      <c r="LR106" s="0"/>
      <c r="LS106" s="0"/>
      <c r="LT106" s="0"/>
      <c r="LU106" s="0"/>
      <c r="LV106" s="0"/>
      <c r="LW106" s="0"/>
      <c r="LX106" s="0"/>
      <c r="LY106" s="0"/>
      <c r="LZ106" s="0"/>
      <c r="MA106" s="0"/>
      <c r="MB106" s="0"/>
      <c r="MC106" s="0"/>
      <c r="MD106" s="0"/>
      <c r="ME106" s="0"/>
      <c r="MF106" s="0"/>
      <c r="MG106" s="0"/>
      <c r="MH106" s="0"/>
      <c r="MI106" s="0"/>
      <c r="MJ106" s="0"/>
      <c r="MK106" s="0"/>
      <c r="ML106" s="0"/>
      <c r="MM106" s="0"/>
      <c r="MN106" s="0"/>
      <c r="MO106" s="0"/>
      <c r="MP106" s="0"/>
      <c r="MQ106" s="0"/>
      <c r="MR106" s="0"/>
      <c r="MS106" s="0"/>
      <c r="MT106" s="0"/>
      <c r="MU106" s="0"/>
      <c r="MV106" s="0"/>
      <c r="MW106" s="0"/>
      <c r="MX106" s="0"/>
      <c r="MY106" s="0"/>
      <c r="MZ106" s="0"/>
      <c r="NA106" s="0"/>
      <c r="NB106" s="0"/>
      <c r="NC106" s="0"/>
      <c r="ND106" s="0"/>
      <c r="NE106" s="0"/>
      <c r="NF106" s="0"/>
      <c r="NG106" s="0"/>
      <c r="NH106" s="0"/>
      <c r="NI106" s="0"/>
      <c r="NJ106" s="0"/>
      <c r="NK106" s="0"/>
      <c r="NL106" s="0"/>
      <c r="NM106" s="0"/>
      <c r="NN106" s="0"/>
      <c r="NO106" s="0"/>
      <c r="NP106" s="0"/>
      <c r="NQ106" s="0"/>
      <c r="NR106" s="0"/>
      <c r="NS106" s="0"/>
      <c r="NT106" s="0"/>
      <c r="NU106" s="0"/>
      <c r="NV106" s="0"/>
      <c r="NW106" s="0"/>
      <c r="NX106" s="0"/>
      <c r="NY106" s="0"/>
      <c r="NZ106" s="0"/>
      <c r="OA106" s="0"/>
      <c r="OB106" s="0"/>
      <c r="OC106" s="0"/>
      <c r="OD106" s="0"/>
      <c r="OE106" s="0"/>
      <c r="OF106" s="0"/>
      <c r="OG106" s="0"/>
      <c r="OH106" s="0"/>
      <c r="OI106" s="0"/>
      <c r="OJ106" s="0"/>
      <c r="OK106" s="0"/>
      <c r="OL106" s="0"/>
      <c r="OM106" s="0"/>
      <c r="ON106" s="0"/>
      <c r="OO106" s="0"/>
      <c r="OP106" s="0"/>
      <c r="OQ106" s="0"/>
      <c r="OR106" s="0"/>
      <c r="OS106" s="0"/>
      <c r="OT106" s="0"/>
      <c r="OU106" s="0"/>
      <c r="OV106" s="0"/>
      <c r="OW106" s="0"/>
      <c r="OX106" s="0"/>
      <c r="OY106" s="0"/>
      <c r="OZ106" s="0"/>
      <c r="PA106" s="0"/>
      <c r="PB106" s="0"/>
      <c r="PC106" s="0"/>
      <c r="PD106" s="0"/>
      <c r="PE106" s="0"/>
      <c r="PF106" s="0"/>
      <c r="PG106" s="0"/>
      <c r="PH106" s="0"/>
      <c r="PI106" s="0"/>
      <c r="PJ106" s="0"/>
      <c r="PK106" s="0"/>
      <c r="PL106" s="0"/>
      <c r="PM106" s="0"/>
      <c r="PN106" s="0"/>
      <c r="PO106" s="0"/>
      <c r="PP106" s="0"/>
      <c r="PQ106" s="0"/>
      <c r="PR106" s="0"/>
      <c r="PS106" s="0"/>
      <c r="PT106" s="0"/>
      <c r="PU106" s="0"/>
      <c r="PV106" s="0"/>
      <c r="PW106" s="0"/>
      <c r="PX106" s="0"/>
      <c r="PY106" s="0"/>
      <c r="PZ106" s="0"/>
      <c r="QA106" s="0"/>
      <c r="QB106" s="0"/>
      <c r="QC106" s="0"/>
      <c r="QD106" s="0"/>
      <c r="QE106" s="0"/>
      <c r="QF106" s="0"/>
      <c r="QG106" s="0"/>
      <c r="QH106" s="0"/>
      <c r="QI106" s="0"/>
      <c r="QJ106" s="0"/>
      <c r="QK106" s="0"/>
      <c r="QL106" s="0"/>
      <c r="QM106" s="0"/>
      <c r="QN106" s="0"/>
      <c r="QO106" s="0"/>
      <c r="QP106" s="0"/>
      <c r="QQ106" s="0"/>
      <c r="QR106" s="0"/>
      <c r="QS106" s="0"/>
      <c r="QT106" s="0"/>
      <c r="QU106" s="0"/>
      <c r="QV106" s="0"/>
      <c r="QW106" s="0"/>
      <c r="QX106" s="0"/>
      <c r="QY106" s="0"/>
      <c r="QZ106" s="0"/>
      <c r="RA106" s="0"/>
      <c r="RB106" s="0"/>
      <c r="RC106" s="0"/>
      <c r="RD106" s="0"/>
      <c r="RE106" s="0"/>
      <c r="RF106" s="0"/>
      <c r="RG106" s="0"/>
      <c r="RH106" s="0"/>
      <c r="RI106" s="0"/>
      <c r="RJ106" s="0"/>
      <c r="RK106" s="0"/>
      <c r="RL106" s="0"/>
      <c r="RM106" s="0"/>
      <c r="RN106" s="0"/>
      <c r="RO106" s="0"/>
      <c r="RP106" s="0"/>
      <c r="RQ106" s="0"/>
      <c r="RR106" s="0"/>
      <c r="RS106" s="0"/>
      <c r="RT106" s="0"/>
      <c r="RU106" s="0"/>
      <c r="RV106" s="0"/>
      <c r="RW106" s="0"/>
      <c r="RX106" s="0"/>
      <c r="RY106" s="0"/>
      <c r="RZ106" s="0"/>
      <c r="SA106" s="0"/>
      <c r="SB106" s="0"/>
      <c r="SC106" s="0"/>
      <c r="SD106" s="0"/>
      <c r="SE106" s="0"/>
      <c r="SF106" s="0"/>
      <c r="SG106" s="0"/>
      <c r="SH106" s="0"/>
      <c r="SI106" s="0"/>
      <c r="SJ106" s="0"/>
      <c r="SK106" s="0"/>
      <c r="SL106" s="0"/>
      <c r="SM106" s="0"/>
      <c r="SN106" s="0"/>
      <c r="SO106" s="0"/>
      <c r="SP106" s="0"/>
      <c r="SQ106" s="0"/>
      <c r="SR106" s="0"/>
      <c r="SS106" s="0"/>
      <c r="ST106" s="0"/>
      <c r="SU106" s="0"/>
      <c r="SV106" s="0"/>
      <c r="SW106" s="0"/>
      <c r="SX106" s="0"/>
      <c r="SY106" s="0"/>
      <c r="SZ106" s="0"/>
      <c r="TA106" s="0"/>
      <c r="TB106" s="0"/>
      <c r="TC106" s="0"/>
      <c r="TD106" s="0"/>
      <c r="TE106" s="0"/>
      <c r="TF106" s="0"/>
      <c r="TG106" s="0"/>
      <c r="TH106" s="0"/>
      <c r="TI106" s="0"/>
      <c r="TJ106" s="0"/>
      <c r="TK106" s="0"/>
      <c r="TL106" s="0"/>
      <c r="TM106" s="0"/>
      <c r="TN106" s="0"/>
      <c r="TO106" s="0"/>
      <c r="TP106" s="0"/>
      <c r="TQ106" s="0"/>
      <c r="TR106" s="0"/>
      <c r="TS106" s="0"/>
      <c r="TT106" s="0"/>
      <c r="TU106" s="0"/>
      <c r="TV106" s="0"/>
      <c r="TW106" s="0"/>
      <c r="TX106" s="0"/>
      <c r="TY106" s="0"/>
      <c r="TZ106" s="0"/>
      <c r="UA106" s="0"/>
      <c r="UB106" s="0"/>
      <c r="UC106" s="0"/>
      <c r="UD106" s="0"/>
      <c r="UE106" s="0"/>
      <c r="UF106" s="0"/>
      <c r="UG106" s="0"/>
      <c r="UH106" s="0"/>
      <c r="UI106" s="0"/>
      <c r="UJ106" s="0"/>
      <c r="UK106" s="0"/>
      <c r="UL106" s="0"/>
      <c r="UM106" s="0"/>
      <c r="UN106" s="0"/>
      <c r="UO106" s="0"/>
      <c r="UP106" s="0"/>
      <c r="UQ106" s="0"/>
      <c r="UR106" s="0"/>
      <c r="US106" s="0"/>
      <c r="UT106" s="0"/>
      <c r="UU106" s="0"/>
      <c r="UV106" s="0"/>
      <c r="UW106" s="0"/>
      <c r="UX106" s="0"/>
      <c r="UY106" s="0"/>
      <c r="UZ106" s="0"/>
      <c r="VA106" s="0"/>
      <c r="VB106" s="0"/>
      <c r="VC106" s="0"/>
      <c r="VD106" s="0"/>
      <c r="VE106" s="0"/>
      <c r="VF106" s="0"/>
      <c r="VG106" s="0"/>
      <c r="VH106" s="0"/>
      <c r="VI106" s="0"/>
      <c r="VJ106" s="0"/>
      <c r="VK106" s="0"/>
      <c r="VL106" s="0"/>
      <c r="VM106" s="0"/>
      <c r="VN106" s="0"/>
      <c r="VO106" s="0"/>
      <c r="VP106" s="0"/>
      <c r="VQ106" s="0"/>
      <c r="VR106" s="0"/>
      <c r="VS106" s="0"/>
      <c r="VT106" s="0"/>
      <c r="VU106" s="0"/>
      <c r="VV106" s="0"/>
      <c r="VW106" s="0"/>
      <c r="VX106" s="0"/>
      <c r="VY106" s="0"/>
      <c r="VZ106" s="0"/>
      <c r="WA106" s="0"/>
      <c r="WB106" s="0"/>
      <c r="WC106" s="0"/>
      <c r="WD106" s="0"/>
      <c r="WE106" s="0"/>
      <c r="WF106" s="0"/>
      <c r="WG106" s="0"/>
      <c r="WH106" s="0"/>
      <c r="WI106" s="0"/>
      <c r="WJ106" s="0"/>
      <c r="WK106" s="0"/>
      <c r="WL106" s="0"/>
      <c r="WM106" s="0"/>
      <c r="WN106" s="0"/>
      <c r="WO106" s="0"/>
      <c r="WP106" s="0"/>
      <c r="WQ106" s="0"/>
      <c r="WR106" s="0"/>
      <c r="WS106" s="0"/>
      <c r="WT106" s="0"/>
      <c r="WU106" s="0"/>
      <c r="WV106" s="0"/>
      <c r="WW106" s="0"/>
      <c r="WX106" s="0"/>
      <c r="WY106" s="0"/>
      <c r="WZ106" s="0"/>
      <c r="XA106" s="0"/>
      <c r="XB106" s="0"/>
      <c r="XC106" s="0"/>
      <c r="XD106" s="0"/>
      <c r="XE106" s="0"/>
      <c r="XF106" s="0"/>
      <c r="XG106" s="0"/>
      <c r="XH106" s="0"/>
      <c r="XI106" s="0"/>
      <c r="XJ106" s="0"/>
      <c r="XK106" s="0"/>
      <c r="XL106" s="0"/>
      <c r="XM106" s="0"/>
      <c r="XN106" s="0"/>
      <c r="XO106" s="0"/>
      <c r="XP106" s="0"/>
      <c r="XQ106" s="0"/>
      <c r="XR106" s="0"/>
      <c r="XS106" s="0"/>
      <c r="XT106" s="0"/>
      <c r="XU106" s="0"/>
      <c r="XV106" s="0"/>
      <c r="XW106" s="0"/>
      <c r="XX106" s="0"/>
      <c r="XY106" s="0"/>
      <c r="XZ106" s="0"/>
      <c r="YA106" s="0"/>
      <c r="YB106" s="0"/>
      <c r="YC106" s="0"/>
      <c r="YD106" s="0"/>
      <c r="YE106" s="0"/>
      <c r="YF106" s="0"/>
      <c r="YG106" s="0"/>
      <c r="YH106" s="0"/>
      <c r="YI106" s="0"/>
      <c r="YJ106" s="0"/>
      <c r="YK106" s="0"/>
      <c r="YL106" s="0"/>
      <c r="YM106" s="0"/>
      <c r="YN106" s="0"/>
      <c r="YO106" s="0"/>
      <c r="YP106" s="0"/>
      <c r="YQ106" s="0"/>
      <c r="YR106" s="0"/>
      <c r="YS106" s="0"/>
      <c r="YT106" s="0"/>
      <c r="YU106" s="0"/>
      <c r="YV106" s="0"/>
      <c r="YW106" s="0"/>
      <c r="YX106" s="0"/>
      <c r="YY106" s="0"/>
      <c r="YZ106" s="0"/>
      <c r="ZA106" s="0"/>
      <c r="ZB106" s="0"/>
      <c r="ZC106" s="0"/>
      <c r="ZD106" s="0"/>
      <c r="ZE106" s="0"/>
      <c r="ZF106" s="0"/>
      <c r="ZG106" s="0"/>
      <c r="ZH106" s="0"/>
      <c r="ZI106" s="0"/>
      <c r="ZJ106" s="0"/>
      <c r="ZK106" s="0"/>
      <c r="ZL106" s="0"/>
      <c r="ZM106" s="0"/>
      <c r="ZN106" s="0"/>
      <c r="ZO106" s="0"/>
      <c r="ZP106" s="0"/>
      <c r="ZQ106" s="0"/>
      <c r="ZR106" s="0"/>
      <c r="ZS106" s="0"/>
      <c r="ZT106" s="0"/>
      <c r="ZU106" s="0"/>
      <c r="ZV106" s="0"/>
      <c r="ZW106" s="0"/>
      <c r="ZX106" s="0"/>
      <c r="ZY106" s="0"/>
      <c r="ZZ106" s="0"/>
      <c r="AAA106" s="0"/>
      <c r="AAB106" s="0"/>
      <c r="AAC106" s="0"/>
      <c r="AAD106" s="0"/>
      <c r="AAE106" s="0"/>
      <c r="AAF106" s="0"/>
      <c r="AAG106" s="0"/>
      <c r="AAH106" s="0"/>
      <c r="AAI106" s="0"/>
      <c r="AAJ106" s="0"/>
      <c r="AAK106" s="0"/>
      <c r="AAL106" s="0"/>
      <c r="AAM106" s="0"/>
      <c r="AAN106" s="0"/>
      <c r="AAO106" s="0"/>
      <c r="AAP106" s="0"/>
      <c r="AAQ106" s="0"/>
      <c r="AAR106" s="0"/>
      <c r="AAS106" s="0"/>
      <c r="AAT106" s="0"/>
      <c r="AAU106" s="0"/>
      <c r="AAV106" s="0"/>
      <c r="AAW106" s="0"/>
      <c r="AAX106" s="0"/>
      <c r="AAY106" s="0"/>
      <c r="AAZ106" s="0"/>
      <c r="ABA106" s="0"/>
      <c r="ABB106" s="0"/>
      <c r="ABC106" s="0"/>
      <c r="ABD106" s="0"/>
      <c r="ABE106" s="0"/>
      <c r="ABF106" s="0"/>
      <c r="ABG106" s="0"/>
      <c r="ABH106" s="0"/>
      <c r="ABI106" s="0"/>
      <c r="ABJ106" s="0"/>
      <c r="ABK106" s="0"/>
      <c r="ABL106" s="0"/>
      <c r="ABM106" s="0"/>
      <c r="ABN106" s="0"/>
      <c r="ABO106" s="0"/>
      <c r="ABP106" s="0"/>
      <c r="ABQ106" s="0"/>
      <c r="ABR106" s="0"/>
      <c r="ABS106" s="0"/>
      <c r="ABT106" s="0"/>
      <c r="ABU106" s="0"/>
      <c r="ABV106" s="0"/>
      <c r="ABW106" s="0"/>
      <c r="ABX106" s="0"/>
      <c r="ABY106" s="0"/>
      <c r="ABZ106" s="0"/>
      <c r="ACA106" s="0"/>
      <c r="ACB106" s="0"/>
      <c r="ACC106" s="0"/>
      <c r="ACD106" s="0"/>
      <c r="ACE106" s="0"/>
      <c r="ACF106" s="0"/>
      <c r="ACG106" s="0"/>
      <c r="ACH106" s="0"/>
      <c r="ACI106" s="0"/>
      <c r="ACJ106" s="0"/>
      <c r="ACK106" s="0"/>
      <c r="ACL106" s="0"/>
      <c r="ACM106" s="0"/>
      <c r="ACN106" s="0"/>
      <c r="ACO106" s="0"/>
      <c r="ACP106" s="0"/>
      <c r="ACQ106" s="0"/>
      <c r="ACR106" s="0"/>
      <c r="ACS106" s="0"/>
      <c r="ACT106" s="0"/>
      <c r="ACU106" s="0"/>
      <c r="ACV106" s="0"/>
      <c r="ACW106" s="0"/>
      <c r="ACX106" s="0"/>
      <c r="ACY106" s="0"/>
      <c r="ACZ106" s="0"/>
      <c r="ADA106" s="0"/>
      <c r="ADB106" s="0"/>
      <c r="ADC106" s="0"/>
      <c r="ADD106" s="0"/>
      <c r="ADE106" s="0"/>
      <c r="ADF106" s="0"/>
      <c r="ADG106" s="0"/>
      <c r="ADH106" s="0"/>
      <c r="ADI106" s="0"/>
      <c r="ADJ106" s="0"/>
      <c r="ADK106" s="0"/>
      <c r="ADL106" s="0"/>
      <c r="ADM106" s="0"/>
      <c r="ADN106" s="0"/>
      <c r="ADO106" s="0"/>
      <c r="ADP106" s="0"/>
      <c r="ADQ106" s="0"/>
      <c r="ADR106" s="0"/>
      <c r="ADS106" s="0"/>
      <c r="ADT106" s="0"/>
      <c r="ADU106" s="0"/>
      <c r="ADV106" s="0"/>
      <c r="ADW106" s="0"/>
      <c r="ADX106" s="0"/>
      <c r="ADY106" s="0"/>
      <c r="ADZ106" s="0"/>
      <c r="AEA106" s="0"/>
      <c r="AEB106" s="0"/>
      <c r="AEC106" s="0"/>
      <c r="AED106" s="0"/>
      <c r="AEE106" s="0"/>
      <c r="AEF106" s="0"/>
      <c r="AEG106" s="0"/>
      <c r="AEH106" s="0"/>
      <c r="AEI106" s="0"/>
      <c r="AEJ106" s="0"/>
      <c r="AEK106" s="0"/>
      <c r="AEL106" s="0"/>
      <c r="AEM106" s="0"/>
      <c r="AEN106" s="0"/>
      <c r="AEO106" s="0"/>
      <c r="AEP106" s="0"/>
      <c r="AEQ106" s="0"/>
      <c r="AER106" s="0"/>
      <c r="AES106" s="0"/>
      <c r="AET106" s="0"/>
      <c r="AEU106" s="0"/>
      <c r="AEV106" s="0"/>
      <c r="AEW106" s="0"/>
      <c r="AEX106" s="0"/>
      <c r="AEY106" s="0"/>
      <c r="AEZ106" s="0"/>
      <c r="AFA106" s="0"/>
      <c r="AFB106" s="0"/>
      <c r="AFC106" s="0"/>
      <c r="AFD106" s="0"/>
      <c r="AFE106" s="0"/>
      <c r="AFF106" s="0"/>
      <c r="AFG106" s="0"/>
      <c r="AFH106" s="0"/>
      <c r="AFI106" s="0"/>
      <c r="AFJ106" s="0"/>
      <c r="AFK106" s="0"/>
      <c r="AFL106" s="0"/>
      <c r="AFM106" s="0"/>
      <c r="AFN106" s="0"/>
      <c r="AFO106" s="0"/>
      <c r="AFP106" s="0"/>
      <c r="AFQ106" s="0"/>
      <c r="AFR106" s="0"/>
      <c r="AFS106" s="0"/>
      <c r="AFT106" s="0"/>
      <c r="AFU106" s="0"/>
      <c r="AFV106" s="0"/>
      <c r="AFW106" s="0"/>
      <c r="AFX106" s="0"/>
      <c r="AFY106" s="0"/>
      <c r="AFZ106" s="0"/>
      <c r="AGA106" s="0"/>
      <c r="AGB106" s="0"/>
      <c r="AGC106" s="0"/>
      <c r="AGD106" s="0"/>
      <c r="AGE106" s="0"/>
      <c r="AGF106" s="0"/>
      <c r="AGG106" s="0"/>
      <c r="AGH106" s="0"/>
      <c r="AGI106" s="0"/>
      <c r="AGJ106" s="0"/>
      <c r="AGK106" s="0"/>
      <c r="AGL106" s="0"/>
      <c r="AGM106" s="0"/>
      <c r="AGN106" s="0"/>
      <c r="AGO106" s="0"/>
      <c r="AGP106" s="0"/>
      <c r="AGQ106" s="0"/>
      <c r="AGR106" s="0"/>
      <c r="AGS106" s="0"/>
      <c r="AGT106" s="0"/>
      <c r="AGU106" s="0"/>
      <c r="AGV106" s="0"/>
      <c r="AGW106" s="0"/>
      <c r="AGX106" s="0"/>
      <c r="AGY106" s="0"/>
      <c r="AGZ106" s="0"/>
      <c r="AHA106" s="0"/>
      <c r="AHB106" s="0"/>
      <c r="AHC106" s="0"/>
      <c r="AHD106" s="0"/>
      <c r="AHE106" s="0"/>
      <c r="AHF106" s="0"/>
      <c r="AHG106" s="0"/>
      <c r="AHH106" s="0"/>
      <c r="AHI106" s="0"/>
      <c r="AHJ106" s="0"/>
      <c r="AHK106" s="0"/>
      <c r="AHL106" s="0"/>
      <c r="AHM106" s="0"/>
      <c r="AHN106" s="0"/>
      <c r="AHO106" s="0"/>
      <c r="AHP106" s="0"/>
      <c r="AHQ106" s="0"/>
      <c r="AHR106" s="0"/>
      <c r="AHS106" s="0"/>
      <c r="AHT106" s="0"/>
      <c r="AHU106" s="0"/>
      <c r="AHV106" s="0"/>
      <c r="AHW106" s="0"/>
      <c r="AHX106" s="0"/>
      <c r="AHY106" s="0"/>
      <c r="AHZ106" s="0"/>
      <c r="AIA106" s="0"/>
      <c r="AIB106" s="0"/>
      <c r="AIC106" s="0"/>
      <c r="AID106" s="0"/>
      <c r="AIE106" s="0"/>
      <c r="AIF106" s="0"/>
      <c r="AIG106" s="0"/>
      <c r="AIH106" s="0"/>
      <c r="AII106" s="0"/>
      <c r="AIJ106" s="0"/>
      <c r="AIK106" s="0"/>
      <c r="AIL106" s="0"/>
      <c r="AIM106" s="0"/>
      <c r="AIN106" s="0"/>
      <c r="AIO106" s="0"/>
      <c r="AIP106" s="0"/>
      <c r="AIQ106" s="0"/>
      <c r="AIR106" s="0"/>
      <c r="AIS106" s="0"/>
      <c r="AIT106" s="0"/>
      <c r="AIU106" s="0"/>
      <c r="AIV106" s="0"/>
      <c r="AIW106" s="0"/>
      <c r="AIX106" s="0"/>
      <c r="AIY106" s="0"/>
      <c r="AIZ106" s="0"/>
      <c r="AJA106" s="0"/>
      <c r="AJB106" s="0"/>
      <c r="AJC106" s="0"/>
      <c r="AJD106" s="0"/>
      <c r="AJE106" s="0"/>
      <c r="AJF106" s="0"/>
      <c r="AJG106" s="0"/>
      <c r="AJH106" s="0"/>
      <c r="AJI106" s="0"/>
      <c r="AJJ106" s="0"/>
      <c r="AJK106" s="0"/>
      <c r="AJL106" s="0"/>
      <c r="AJM106" s="0"/>
      <c r="AJN106" s="0"/>
      <c r="AJO106" s="0"/>
      <c r="AJP106" s="0"/>
      <c r="AJQ106" s="0"/>
      <c r="AJR106" s="0"/>
      <c r="AJS106" s="0"/>
      <c r="AJT106" s="0"/>
      <c r="AJU106" s="0"/>
      <c r="AJV106" s="0"/>
      <c r="AJW106" s="0"/>
      <c r="AJX106" s="0"/>
      <c r="AJY106" s="0"/>
      <c r="AJZ106" s="0"/>
      <c r="AKA106" s="0"/>
      <c r="AKB106" s="0"/>
      <c r="AKC106" s="0"/>
      <c r="AKD106" s="0"/>
      <c r="AKE106" s="0"/>
      <c r="AKF106" s="0"/>
      <c r="AKG106" s="0"/>
      <c r="AKH106" s="0"/>
      <c r="AKI106" s="0"/>
      <c r="AKJ106" s="0"/>
      <c r="AKK106" s="0"/>
      <c r="AKL106" s="0"/>
      <c r="AKM106" s="0"/>
      <c r="AKN106" s="0"/>
      <c r="AKO106" s="0"/>
      <c r="AKP106" s="0"/>
      <c r="AKQ106" s="0"/>
      <c r="AKR106" s="0"/>
      <c r="AKS106" s="0"/>
      <c r="AKT106" s="0"/>
      <c r="AKU106" s="0"/>
      <c r="AKV106" s="0"/>
      <c r="AKW106" s="0"/>
      <c r="AKX106" s="0"/>
      <c r="AKY106" s="0"/>
      <c r="AKZ106" s="0"/>
      <c r="ALA106" s="0"/>
      <c r="ALB106" s="0"/>
      <c r="ALC106" s="0"/>
      <c r="ALD106" s="0"/>
      <c r="ALE106" s="0"/>
      <c r="ALF106" s="0"/>
      <c r="ALG106" s="0"/>
      <c r="ALH106" s="0"/>
      <c r="ALI106" s="0"/>
      <c r="ALJ106" s="0"/>
      <c r="ALK106" s="0"/>
      <c r="ALL106" s="0"/>
      <c r="ALM106" s="0"/>
      <c r="ALN106" s="0"/>
      <c r="ALO106" s="0"/>
      <c r="ALP106" s="0"/>
      <c r="ALQ106" s="0"/>
      <c r="ALR106" s="0"/>
      <c r="ALS106" s="0"/>
      <c r="ALT106" s="0"/>
      <c r="ALU106" s="0"/>
      <c r="ALV106" s="0"/>
      <c r="ALW106" s="0"/>
      <c r="ALX106" s="0"/>
      <c r="ALY106" s="0"/>
      <c r="ALZ106" s="0"/>
      <c r="AMA106" s="0"/>
      <c r="AMB106" s="0"/>
      <c r="AMC106" s="0"/>
      <c r="AMD106" s="0"/>
      <c r="AME106" s="0"/>
      <c r="AMF106" s="0"/>
      <c r="AMG106" s="0"/>
      <c r="AMH106" s="0"/>
      <c r="AMI106" s="0"/>
      <c r="AMJ106" s="0"/>
    </row>
    <row r="107" customFormat="false" ht="15" hidden="false" customHeight="false" outlineLevel="0" collapsed="false">
      <c r="A107" s="15" t="s">
        <v>88617</v>
      </c>
      <c r="B107" s="12" t="n">
        <v>41379.4152777778</v>
      </c>
      <c r="C107" s="15" t="s">
        <v>91452</v>
      </c>
      <c r="D107" s="0"/>
      <c r="E107" s="0"/>
      <c r="F107" s="0"/>
      <c r="G107" s="0"/>
      <c r="H107" s="0"/>
      <c r="I107" s="0"/>
      <c r="J107" s="0"/>
      <c r="K107" s="0"/>
      <c r="L107" s="0"/>
      <c r="M107" s="0"/>
      <c r="N107" s="0"/>
      <c r="O107" s="0"/>
      <c r="P107" s="0"/>
      <c r="Q107" s="0"/>
      <c r="R107" s="0"/>
      <c r="S107" s="0"/>
      <c r="T107" s="0"/>
      <c r="U107" s="0"/>
      <c r="V107" s="0"/>
      <c r="W107" s="0"/>
      <c r="X107" s="0"/>
      <c r="Y107" s="0"/>
      <c r="Z107" s="0"/>
      <c r="AA107" s="0"/>
      <c r="AB107" s="0"/>
      <c r="AC107" s="0"/>
      <c r="AD107" s="0"/>
      <c r="AE107" s="0"/>
      <c r="AF107" s="0"/>
      <c r="AG107" s="0"/>
      <c r="AH107" s="0"/>
      <c r="AI107" s="0"/>
      <c r="AJ107" s="0"/>
      <c r="AK107" s="0"/>
      <c r="AL107" s="0"/>
      <c r="AM107" s="0"/>
      <c r="AN107" s="0"/>
      <c r="AO107" s="0"/>
      <c r="AP107" s="0"/>
      <c r="AQ107" s="0"/>
      <c r="AR107" s="0"/>
      <c r="AS107" s="0"/>
      <c r="AT107" s="0"/>
      <c r="AU107" s="0"/>
      <c r="AV107" s="0"/>
      <c r="AW107" s="0"/>
      <c r="AX107" s="0"/>
      <c r="AY107" s="0"/>
      <c r="AZ107" s="0"/>
      <c r="BA107" s="0"/>
      <c r="BB107" s="0"/>
      <c r="BC107" s="0"/>
      <c r="BD107" s="0"/>
      <c r="BE107" s="0"/>
      <c r="BF107" s="0"/>
      <c r="BG107" s="0"/>
      <c r="BH107" s="0"/>
      <c r="BI107" s="0"/>
      <c r="BJ107" s="0"/>
      <c r="BK107" s="0"/>
      <c r="BL107" s="0"/>
      <c r="BM107" s="0"/>
      <c r="BN107" s="0"/>
      <c r="BO107" s="0"/>
      <c r="BP107" s="0"/>
      <c r="BQ107" s="0"/>
      <c r="BR107" s="0"/>
      <c r="BS107" s="0"/>
      <c r="BT107" s="0"/>
      <c r="BU107" s="0"/>
      <c r="BV107" s="0"/>
      <c r="BW107" s="0"/>
      <c r="BX107" s="0"/>
      <c r="BY107" s="0"/>
      <c r="BZ107" s="0"/>
      <c r="CA107" s="0"/>
      <c r="CB107" s="0"/>
      <c r="CC107" s="0"/>
      <c r="CD107" s="0"/>
      <c r="CE107" s="0"/>
      <c r="CF107" s="0"/>
      <c r="CG107" s="0"/>
      <c r="CH107" s="0"/>
      <c r="CI107" s="0"/>
      <c r="CJ107" s="0"/>
      <c r="CK107" s="0"/>
      <c r="CL107" s="0"/>
      <c r="CM107" s="0"/>
      <c r="CN107" s="0"/>
      <c r="CO107" s="0"/>
      <c r="CP107" s="0"/>
      <c r="CQ107" s="0"/>
      <c r="CR107" s="0"/>
      <c r="CS107" s="0"/>
      <c r="CT107" s="0"/>
      <c r="CU107" s="0"/>
      <c r="CV107" s="0"/>
      <c r="CW107" s="0"/>
      <c r="CX107" s="0"/>
      <c r="CY107" s="0"/>
      <c r="CZ107" s="0"/>
      <c r="DA107" s="0"/>
      <c r="DB107" s="0"/>
      <c r="DC107" s="0"/>
      <c r="DD107" s="0"/>
      <c r="DE107" s="0"/>
      <c r="DF107" s="0"/>
      <c r="DG107" s="0"/>
      <c r="DH107" s="0"/>
      <c r="DI107" s="0"/>
      <c r="DJ107" s="0"/>
      <c r="DK107" s="0"/>
      <c r="DL107" s="0"/>
      <c r="DM107" s="0"/>
      <c r="DN107" s="0"/>
      <c r="DO107" s="0"/>
      <c r="DP107" s="0"/>
      <c r="DQ107" s="0"/>
      <c r="DR107" s="0"/>
      <c r="DS107" s="0"/>
      <c r="DT107" s="0"/>
      <c r="DU107" s="0"/>
      <c r="DV107" s="0"/>
      <c r="DW107" s="0"/>
      <c r="DX107" s="0"/>
      <c r="DY107" s="0"/>
      <c r="DZ107" s="0"/>
      <c r="EA107" s="0"/>
      <c r="EB107" s="0"/>
      <c r="EC107" s="0"/>
      <c r="ED107" s="0"/>
      <c r="EE107" s="0"/>
      <c r="EF107" s="0"/>
      <c r="EG107" s="0"/>
      <c r="EH107" s="0"/>
      <c r="EI107" s="0"/>
      <c r="EJ107" s="0"/>
      <c r="EK107" s="0"/>
      <c r="EL107" s="0"/>
      <c r="EM107" s="0"/>
      <c r="EN107" s="0"/>
      <c r="EO107" s="0"/>
      <c r="EP107" s="0"/>
      <c r="EQ107" s="0"/>
      <c r="ER107" s="0"/>
      <c r="ES107" s="0"/>
      <c r="ET107" s="0"/>
      <c r="EU107" s="0"/>
      <c r="EV107" s="0"/>
      <c r="EW107" s="0"/>
      <c r="EX107" s="0"/>
      <c r="EY107" s="0"/>
      <c r="EZ107" s="0"/>
      <c r="FA107" s="0"/>
      <c r="FB107" s="0"/>
      <c r="FC107" s="0"/>
      <c r="FD107" s="0"/>
      <c r="FE107" s="0"/>
      <c r="FF107" s="0"/>
      <c r="FG107" s="0"/>
      <c r="FH107" s="0"/>
      <c r="FI107" s="0"/>
      <c r="FJ107" s="0"/>
      <c r="FK107" s="0"/>
      <c r="FL107" s="0"/>
      <c r="FM107" s="0"/>
      <c r="FN107" s="0"/>
      <c r="FO107" s="0"/>
      <c r="FP107" s="0"/>
      <c r="FQ107" s="0"/>
      <c r="FR107" s="0"/>
      <c r="FS107" s="0"/>
      <c r="FT107" s="0"/>
      <c r="FU107" s="0"/>
      <c r="FV107" s="0"/>
      <c r="FW107" s="0"/>
      <c r="FX107" s="0"/>
      <c r="FY107" s="0"/>
      <c r="FZ107" s="0"/>
      <c r="GA107" s="0"/>
      <c r="GB107" s="0"/>
      <c r="GC107" s="0"/>
      <c r="GD107" s="0"/>
      <c r="GE107" s="0"/>
      <c r="GF107" s="0"/>
      <c r="GG107" s="0"/>
      <c r="GH107" s="0"/>
      <c r="GI107" s="0"/>
      <c r="GJ107" s="0"/>
      <c r="GK107" s="0"/>
      <c r="GL107" s="0"/>
      <c r="GM107" s="0"/>
      <c r="GN107" s="0"/>
      <c r="GO107" s="0"/>
      <c r="GP107" s="0"/>
      <c r="GQ107" s="0"/>
      <c r="GR107" s="0"/>
      <c r="GS107" s="0"/>
      <c r="GT107" s="0"/>
      <c r="GU107" s="0"/>
      <c r="GV107" s="0"/>
      <c r="GW107" s="0"/>
      <c r="GX107" s="0"/>
      <c r="GY107" s="0"/>
      <c r="GZ107" s="0"/>
      <c r="HA107" s="0"/>
      <c r="HB107" s="0"/>
      <c r="HC107" s="0"/>
      <c r="HD107" s="0"/>
      <c r="HE107" s="0"/>
      <c r="HF107" s="0"/>
      <c r="HG107" s="0"/>
      <c r="HH107" s="0"/>
      <c r="HI107" s="0"/>
      <c r="HJ107" s="0"/>
      <c r="HK107" s="0"/>
      <c r="HL107" s="0"/>
      <c r="HM107" s="0"/>
      <c r="HN107" s="0"/>
      <c r="HO107" s="0"/>
      <c r="HP107" s="0"/>
      <c r="HQ107" s="0"/>
      <c r="HR107" s="0"/>
      <c r="HS107" s="0"/>
      <c r="HT107" s="0"/>
      <c r="HU107" s="0"/>
      <c r="HV107" s="0"/>
      <c r="HW107" s="0"/>
      <c r="HX107" s="0"/>
      <c r="HY107" s="0"/>
      <c r="HZ107" s="0"/>
      <c r="IA107" s="0"/>
      <c r="IB107" s="0"/>
      <c r="IC107" s="0"/>
      <c r="ID107" s="0"/>
      <c r="IE107" s="0"/>
      <c r="IF107" s="0"/>
      <c r="IG107" s="0"/>
      <c r="IH107" s="0"/>
      <c r="II107" s="0"/>
      <c r="IJ107" s="0"/>
      <c r="IK107" s="0"/>
      <c r="IL107" s="0"/>
      <c r="IM107" s="0"/>
      <c r="IN107" s="0"/>
      <c r="IO107" s="0"/>
      <c r="IP107" s="0"/>
      <c r="IQ107" s="0"/>
      <c r="IR107" s="0"/>
      <c r="IS107" s="0"/>
      <c r="IT107" s="0"/>
      <c r="IU107" s="0"/>
      <c r="IV107" s="0"/>
      <c r="IW107" s="0"/>
      <c r="IX107" s="0"/>
      <c r="IY107" s="0"/>
      <c r="IZ107" s="0"/>
      <c r="JA107" s="0"/>
      <c r="JB107" s="0"/>
      <c r="JC107" s="0"/>
      <c r="JD107" s="0"/>
      <c r="JE107" s="0"/>
      <c r="JF107" s="0"/>
      <c r="JG107" s="0"/>
      <c r="JH107" s="0"/>
      <c r="JI107" s="0"/>
      <c r="JJ107" s="0"/>
      <c r="JK107" s="0"/>
      <c r="JL107" s="0"/>
      <c r="JM107" s="0"/>
      <c r="JN107" s="0"/>
      <c r="JO107" s="0"/>
      <c r="JP107" s="0"/>
      <c r="JQ107" s="0"/>
      <c r="JR107" s="0"/>
      <c r="JS107" s="0"/>
      <c r="JT107" s="0"/>
      <c r="JU107" s="0"/>
      <c r="JV107" s="0"/>
      <c r="JW107" s="0"/>
      <c r="JX107" s="0"/>
      <c r="JY107" s="0"/>
      <c r="JZ107" s="0"/>
      <c r="KA107" s="0"/>
      <c r="KB107" s="0"/>
      <c r="KC107" s="0"/>
      <c r="KD107" s="0"/>
      <c r="KE107" s="0"/>
      <c r="KF107" s="0"/>
      <c r="KG107" s="0"/>
      <c r="KH107" s="0"/>
      <c r="KI107" s="0"/>
      <c r="KJ107" s="0"/>
      <c r="KK107" s="0"/>
      <c r="KL107" s="0"/>
      <c r="KM107" s="0"/>
      <c r="KN107" s="0"/>
      <c r="KO107" s="0"/>
      <c r="KP107" s="0"/>
      <c r="KQ107" s="0"/>
      <c r="KR107" s="0"/>
      <c r="KS107" s="0"/>
      <c r="KT107" s="0"/>
      <c r="KU107" s="0"/>
      <c r="KV107" s="0"/>
      <c r="KW107" s="0"/>
      <c r="KX107" s="0"/>
      <c r="KY107" s="0"/>
      <c r="KZ107" s="0"/>
      <c r="LA107" s="0"/>
      <c r="LB107" s="0"/>
      <c r="LC107" s="0"/>
      <c r="LD107" s="0"/>
      <c r="LE107" s="0"/>
      <c r="LF107" s="0"/>
      <c r="LG107" s="0"/>
      <c r="LH107" s="0"/>
      <c r="LI107" s="0"/>
      <c r="LJ107" s="0"/>
      <c r="LK107" s="0"/>
      <c r="LL107" s="0"/>
      <c r="LM107" s="0"/>
      <c r="LN107" s="0"/>
      <c r="LO107" s="0"/>
      <c r="LP107" s="0"/>
      <c r="LQ107" s="0"/>
      <c r="LR107" s="0"/>
      <c r="LS107" s="0"/>
      <c r="LT107" s="0"/>
      <c r="LU107" s="0"/>
      <c r="LV107" s="0"/>
      <c r="LW107" s="0"/>
      <c r="LX107" s="0"/>
      <c r="LY107" s="0"/>
      <c r="LZ107" s="0"/>
      <c r="MA107" s="0"/>
      <c r="MB107" s="0"/>
      <c r="MC107" s="0"/>
      <c r="MD107" s="0"/>
      <c r="ME107" s="0"/>
      <c r="MF107" s="0"/>
      <c r="MG107" s="0"/>
      <c r="MH107" s="0"/>
      <c r="MI107" s="0"/>
      <c r="MJ107" s="0"/>
      <c r="MK107" s="0"/>
      <c r="ML107" s="0"/>
      <c r="MM107" s="0"/>
      <c r="MN107" s="0"/>
      <c r="MO107" s="0"/>
      <c r="MP107" s="0"/>
      <c r="MQ107" s="0"/>
      <c r="MR107" s="0"/>
      <c r="MS107" s="0"/>
      <c r="MT107" s="0"/>
      <c r="MU107" s="0"/>
      <c r="MV107" s="0"/>
      <c r="MW107" s="0"/>
      <c r="MX107" s="0"/>
      <c r="MY107" s="0"/>
      <c r="MZ107" s="0"/>
      <c r="NA107" s="0"/>
      <c r="NB107" s="0"/>
      <c r="NC107" s="0"/>
      <c r="ND107" s="0"/>
      <c r="NE107" s="0"/>
      <c r="NF107" s="0"/>
      <c r="NG107" s="0"/>
      <c r="NH107" s="0"/>
      <c r="NI107" s="0"/>
      <c r="NJ107" s="0"/>
      <c r="NK107" s="0"/>
      <c r="NL107" s="0"/>
      <c r="NM107" s="0"/>
      <c r="NN107" s="0"/>
      <c r="NO107" s="0"/>
      <c r="NP107" s="0"/>
      <c r="NQ107" s="0"/>
      <c r="NR107" s="0"/>
      <c r="NS107" s="0"/>
      <c r="NT107" s="0"/>
      <c r="NU107" s="0"/>
      <c r="NV107" s="0"/>
      <c r="NW107" s="0"/>
      <c r="NX107" s="0"/>
      <c r="NY107" s="0"/>
      <c r="NZ107" s="0"/>
      <c r="OA107" s="0"/>
      <c r="OB107" s="0"/>
      <c r="OC107" s="0"/>
      <c r="OD107" s="0"/>
      <c r="OE107" s="0"/>
      <c r="OF107" s="0"/>
      <c r="OG107" s="0"/>
      <c r="OH107" s="0"/>
      <c r="OI107" s="0"/>
      <c r="OJ107" s="0"/>
      <c r="OK107" s="0"/>
      <c r="OL107" s="0"/>
      <c r="OM107" s="0"/>
      <c r="ON107" s="0"/>
      <c r="OO107" s="0"/>
      <c r="OP107" s="0"/>
      <c r="OQ107" s="0"/>
      <c r="OR107" s="0"/>
      <c r="OS107" s="0"/>
      <c r="OT107" s="0"/>
      <c r="OU107" s="0"/>
      <c r="OV107" s="0"/>
      <c r="OW107" s="0"/>
      <c r="OX107" s="0"/>
      <c r="OY107" s="0"/>
      <c r="OZ107" s="0"/>
      <c r="PA107" s="0"/>
      <c r="PB107" s="0"/>
      <c r="PC107" s="0"/>
      <c r="PD107" s="0"/>
      <c r="PE107" s="0"/>
      <c r="PF107" s="0"/>
      <c r="PG107" s="0"/>
      <c r="PH107" s="0"/>
      <c r="PI107" s="0"/>
      <c r="PJ107" s="0"/>
      <c r="PK107" s="0"/>
      <c r="PL107" s="0"/>
      <c r="PM107" s="0"/>
      <c r="PN107" s="0"/>
      <c r="PO107" s="0"/>
      <c r="PP107" s="0"/>
      <c r="PQ107" s="0"/>
      <c r="PR107" s="0"/>
      <c r="PS107" s="0"/>
      <c r="PT107" s="0"/>
      <c r="PU107" s="0"/>
      <c r="PV107" s="0"/>
      <c r="PW107" s="0"/>
      <c r="PX107" s="0"/>
      <c r="PY107" s="0"/>
      <c r="PZ107" s="0"/>
      <c r="QA107" s="0"/>
      <c r="QB107" s="0"/>
      <c r="QC107" s="0"/>
      <c r="QD107" s="0"/>
      <c r="QE107" s="0"/>
      <c r="QF107" s="0"/>
      <c r="QG107" s="0"/>
      <c r="QH107" s="0"/>
      <c r="QI107" s="0"/>
      <c r="QJ107" s="0"/>
      <c r="QK107" s="0"/>
      <c r="QL107" s="0"/>
      <c r="QM107" s="0"/>
      <c r="QN107" s="0"/>
      <c r="QO107" s="0"/>
      <c r="QP107" s="0"/>
      <c r="QQ107" s="0"/>
      <c r="QR107" s="0"/>
      <c r="QS107" s="0"/>
      <c r="QT107" s="0"/>
      <c r="QU107" s="0"/>
      <c r="QV107" s="0"/>
      <c r="QW107" s="0"/>
      <c r="QX107" s="0"/>
      <c r="QY107" s="0"/>
      <c r="QZ107" s="0"/>
      <c r="RA107" s="0"/>
      <c r="RB107" s="0"/>
      <c r="RC107" s="0"/>
      <c r="RD107" s="0"/>
      <c r="RE107" s="0"/>
      <c r="RF107" s="0"/>
      <c r="RG107" s="0"/>
      <c r="RH107" s="0"/>
      <c r="RI107" s="0"/>
      <c r="RJ107" s="0"/>
      <c r="RK107" s="0"/>
      <c r="RL107" s="0"/>
      <c r="RM107" s="0"/>
      <c r="RN107" s="0"/>
      <c r="RO107" s="0"/>
      <c r="RP107" s="0"/>
      <c r="RQ107" s="0"/>
      <c r="RR107" s="0"/>
      <c r="RS107" s="0"/>
      <c r="RT107" s="0"/>
      <c r="RU107" s="0"/>
      <c r="RV107" s="0"/>
      <c r="RW107" s="0"/>
      <c r="RX107" s="0"/>
      <c r="RY107" s="0"/>
      <c r="RZ107" s="0"/>
      <c r="SA107" s="0"/>
      <c r="SB107" s="0"/>
      <c r="SC107" s="0"/>
      <c r="SD107" s="0"/>
      <c r="SE107" s="0"/>
      <c r="SF107" s="0"/>
      <c r="SG107" s="0"/>
      <c r="SH107" s="0"/>
      <c r="SI107" s="0"/>
      <c r="SJ107" s="0"/>
      <c r="SK107" s="0"/>
      <c r="SL107" s="0"/>
      <c r="SM107" s="0"/>
      <c r="SN107" s="0"/>
      <c r="SO107" s="0"/>
      <c r="SP107" s="0"/>
      <c r="SQ107" s="0"/>
      <c r="SR107" s="0"/>
      <c r="SS107" s="0"/>
      <c r="ST107" s="0"/>
      <c r="SU107" s="0"/>
      <c r="SV107" s="0"/>
      <c r="SW107" s="0"/>
      <c r="SX107" s="0"/>
      <c r="SY107" s="0"/>
      <c r="SZ107" s="0"/>
      <c r="TA107" s="0"/>
      <c r="TB107" s="0"/>
      <c r="TC107" s="0"/>
      <c r="TD107" s="0"/>
      <c r="TE107" s="0"/>
      <c r="TF107" s="0"/>
      <c r="TG107" s="0"/>
      <c r="TH107" s="0"/>
      <c r="TI107" s="0"/>
      <c r="TJ107" s="0"/>
      <c r="TK107" s="0"/>
      <c r="TL107" s="0"/>
      <c r="TM107" s="0"/>
      <c r="TN107" s="0"/>
      <c r="TO107" s="0"/>
      <c r="TP107" s="0"/>
      <c r="TQ107" s="0"/>
      <c r="TR107" s="0"/>
      <c r="TS107" s="0"/>
      <c r="TT107" s="0"/>
      <c r="TU107" s="0"/>
      <c r="TV107" s="0"/>
      <c r="TW107" s="0"/>
      <c r="TX107" s="0"/>
      <c r="TY107" s="0"/>
      <c r="TZ107" s="0"/>
      <c r="UA107" s="0"/>
      <c r="UB107" s="0"/>
      <c r="UC107" s="0"/>
      <c r="UD107" s="0"/>
      <c r="UE107" s="0"/>
      <c r="UF107" s="0"/>
      <c r="UG107" s="0"/>
      <c r="UH107" s="0"/>
      <c r="UI107" s="0"/>
      <c r="UJ107" s="0"/>
      <c r="UK107" s="0"/>
      <c r="UL107" s="0"/>
      <c r="UM107" s="0"/>
      <c r="UN107" s="0"/>
      <c r="UO107" s="0"/>
      <c r="UP107" s="0"/>
      <c r="UQ107" s="0"/>
      <c r="UR107" s="0"/>
      <c r="US107" s="0"/>
      <c r="UT107" s="0"/>
      <c r="UU107" s="0"/>
      <c r="UV107" s="0"/>
      <c r="UW107" s="0"/>
      <c r="UX107" s="0"/>
      <c r="UY107" s="0"/>
      <c r="UZ107" s="0"/>
      <c r="VA107" s="0"/>
      <c r="VB107" s="0"/>
      <c r="VC107" s="0"/>
      <c r="VD107" s="0"/>
      <c r="VE107" s="0"/>
      <c r="VF107" s="0"/>
      <c r="VG107" s="0"/>
      <c r="VH107" s="0"/>
      <c r="VI107" s="0"/>
      <c r="VJ107" s="0"/>
      <c r="VK107" s="0"/>
      <c r="VL107" s="0"/>
      <c r="VM107" s="0"/>
      <c r="VN107" s="0"/>
      <c r="VO107" s="0"/>
      <c r="VP107" s="0"/>
      <c r="VQ107" s="0"/>
      <c r="VR107" s="0"/>
      <c r="VS107" s="0"/>
      <c r="VT107" s="0"/>
      <c r="VU107" s="0"/>
      <c r="VV107" s="0"/>
      <c r="VW107" s="0"/>
      <c r="VX107" s="0"/>
      <c r="VY107" s="0"/>
      <c r="VZ107" s="0"/>
      <c r="WA107" s="0"/>
      <c r="WB107" s="0"/>
      <c r="WC107" s="0"/>
      <c r="WD107" s="0"/>
      <c r="WE107" s="0"/>
      <c r="WF107" s="0"/>
      <c r="WG107" s="0"/>
      <c r="WH107" s="0"/>
      <c r="WI107" s="0"/>
      <c r="WJ107" s="0"/>
      <c r="WK107" s="0"/>
      <c r="WL107" s="0"/>
      <c r="WM107" s="0"/>
      <c r="WN107" s="0"/>
      <c r="WO107" s="0"/>
      <c r="WP107" s="0"/>
      <c r="WQ107" s="0"/>
      <c r="WR107" s="0"/>
      <c r="WS107" s="0"/>
      <c r="WT107" s="0"/>
      <c r="WU107" s="0"/>
      <c r="WV107" s="0"/>
      <c r="WW107" s="0"/>
      <c r="WX107" s="0"/>
      <c r="WY107" s="0"/>
      <c r="WZ107" s="0"/>
      <c r="XA107" s="0"/>
      <c r="XB107" s="0"/>
      <c r="XC107" s="0"/>
      <c r="XD107" s="0"/>
      <c r="XE107" s="0"/>
      <c r="XF107" s="0"/>
      <c r="XG107" s="0"/>
      <c r="XH107" s="0"/>
      <c r="XI107" s="0"/>
      <c r="XJ107" s="0"/>
      <c r="XK107" s="0"/>
      <c r="XL107" s="0"/>
      <c r="XM107" s="0"/>
      <c r="XN107" s="0"/>
      <c r="XO107" s="0"/>
      <c r="XP107" s="0"/>
      <c r="XQ107" s="0"/>
      <c r="XR107" s="0"/>
      <c r="XS107" s="0"/>
      <c r="XT107" s="0"/>
      <c r="XU107" s="0"/>
      <c r="XV107" s="0"/>
      <c r="XW107" s="0"/>
      <c r="XX107" s="0"/>
      <c r="XY107" s="0"/>
      <c r="XZ107" s="0"/>
      <c r="YA107" s="0"/>
      <c r="YB107" s="0"/>
      <c r="YC107" s="0"/>
      <c r="YD107" s="0"/>
      <c r="YE107" s="0"/>
      <c r="YF107" s="0"/>
      <c r="YG107" s="0"/>
      <c r="YH107" s="0"/>
      <c r="YI107" s="0"/>
      <c r="YJ107" s="0"/>
      <c r="YK107" s="0"/>
      <c r="YL107" s="0"/>
      <c r="YM107" s="0"/>
      <c r="YN107" s="0"/>
      <c r="YO107" s="0"/>
      <c r="YP107" s="0"/>
      <c r="YQ107" s="0"/>
      <c r="YR107" s="0"/>
      <c r="YS107" s="0"/>
      <c r="YT107" s="0"/>
      <c r="YU107" s="0"/>
      <c r="YV107" s="0"/>
      <c r="YW107" s="0"/>
      <c r="YX107" s="0"/>
      <c r="YY107" s="0"/>
      <c r="YZ107" s="0"/>
      <c r="ZA107" s="0"/>
      <c r="ZB107" s="0"/>
      <c r="ZC107" s="0"/>
      <c r="ZD107" s="0"/>
      <c r="ZE107" s="0"/>
      <c r="ZF107" s="0"/>
      <c r="ZG107" s="0"/>
      <c r="ZH107" s="0"/>
      <c r="ZI107" s="0"/>
      <c r="ZJ107" s="0"/>
      <c r="ZK107" s="0"/>
      <c r="ZL107" s="0"/>
      <c r="ZM107" s="0"/>
      <c r="ZN107" s="0"/>
      <c r="ZO107" s="0"/>
      <c r="ZP107" s="0"/>
      <c r="ZQ107" s="0"/>
      <c r="ZR107" s="0"/>
      <c r="ZS107" s="0"/>
      <c r="ZT107" s="0"/>
      <c r="ZU107" s="0"/>
      <c r="ZV107" s="0"/>
      <c r="ZW107" s="0"/>
      <c r="ZX107" s="0"/>
      <c r="ZY107" s="0"/>
      <c r="ZZ107" s="0"/>
      <c r="AAA107" s="0"/>
      <c r="AAB107" s="0"/>
      <c r="AAC107" s="0"/>
      <c r="AAD107" s="0"/>
      <c r="AAE107" s="0"/>
      <c r="AAF107" s="0"/>
      <c r="AAG107" s="0"/>
      <c r="AAH107" s="0"/>
      <c r="AAI107" s="0"/>
      <c r="AAJ107" s="0"/>
      <c r="AAK107" s="0"/>
      <c r="AAL107" s="0"/>
      <c r="AAM107" s="0"/>
      <c r="AAN107" s="0"/>
      <c r="AAO107" s="0"/>
      <c r="AAP107" s="0"/>
      <c r="AAQ107" s="0"/>
      <c r="AAR107" s="0"/>
      <c r="AAS107" s="0"/>
      <c r="AAT107" s="0"/>
      <c r="AAU107" s="0"/>
      <c r="AAV107" s="0"/>
      <c r="AAW107" s="0"/>
      <c r="AAX107" s="0"/>
      <c r="AAY107" s="0"/>
      <c r="AAZ107" s="0"/>
      <c r="ABA107" s="0"/>
      <c r="ABB107" s="0"/>
      <c r="ABC107" s="0"/>
      <c r="ABD107" s="0"/>
      <c r="ABE107" s="0"/>
      <c r="ABF107" s="0"/>
      <c r="ABG107" s="0"/>
      <c r="ABH107" s="0"/>
      <c r="ABI107" s="0"/>
      <c r="ABJ107" s="0"/>
      <c r="ABK107" s="0"/>
      <c r="ABL107" s="0"/>
      <c r="ABM107" s="0"/>
      <c r="ABN107" s="0"/>
      <c r="ABO107" s="0"/>
      <c r="ABP107" s="0"/>
      <c r="ABQ107" s="0"/>
      <c r="ABR107" s="0"/>
      <c r="ABS107" s="0"/>
      <c r="ABT107" s="0"/>
      <c r="ABU107" s="0"/>
      <c r="ABV107" s="0"/>
      <c r="ABW107" s="0"/>
      <c r="ABX107" s="0"/>
      <c r="ABY107" s="0"/>
      <c r="ABZ107" s="0"/>
      <c r="ACA107" s="0"/>
      <c r="ACB107" s="0"/>
      <c r="ACC107" s="0"/>
      <c r="ACD107" s="0"/>
      <c r="ACE107" s="0"/>
      <c r="ACF107" s="0"/>
      <c r="ACG107" s="0"/>
      <c r="ACH107" s="0"/>
      <c r="ACI107" s="0"/>
      <c r="ACJ107" s="0"/>
      <c r="ACK107" s="0"/>
      <c r="ACL107" s="0"/>
      <c r="ACM107" s="0"/>
      <c r="ACN107" s="0"/>
      <c r="ACO107" s="0"/>
      <c r="ACP107" s="0"/>
      <c r="ACQ107" s="0"/>
      <c r="ACR107" s="0"/>
      <c r="ACS107" s="0"/>
      <c r="ACT107" s="0"/>
      <c r="ACU107" s="0"/>
      <c r="ACV107" s="0"/>
      <c r="ACW107" s="0"/>
      <c r="ACX107" s="0"/>
      <c r="ACY107" s="0"/>
      <c r="ACZ107" s="0"/>
      <c r="ADA107" s="0"/>
      <c r="ADB107" s="0"/>
      <c r="ADC107" s="0"/>
      <c r="ADD107" s="0"/>
      <c r="ADE107" s="0"/>
      <c r="ADF107" s="0"/>
      <c r="ADG107" s="0"/>
      <c r="ADH107" s="0"/>
      <c r="ADI107" s="0"/>
      <c r="ADJ107" s="0"/>
      <c r="ADK107" s="0"/>
      <c r="ADL107" s="0"/>
      <c r="ADM107" s="0"/>
      <c r="ADN107" s="0"/>
      <c r="ADO107" s="0"/>
      <c r="ADP107" s="0"/>
      <c r="ADQ107" s="0"/>
      <c r="ADR107" s="0"/>
      <c r="ADS107" s="0"/>
      <c r="ADT107" s="0"/>
      <c r="ADU107" s="0"/>
      <c r="ADV107" s="0"/>
      <c r="ADW107" s="0"/>
      <c r="ADX107" s="0"/>
      <c r="ADY107" s="0"/>
      <c r="ADZ107" s="0"/>
      <c r="AEA107" s="0"/>
      <c r="AEB107" s="0"/>
      <c r="AEC107" s="0"/>
      <c r="AED107" s="0"/>
      <c r="AEE107" s="0"/>
      <c r="AEF107" s="0"/>
      <c r="AEG107" s="0"/>
      <c r="AEH107" s="0"/>
      <c r="AEI107" s="0"/>
      <c r="AEJ107" s="0"/>
      <c r="AEK107" s="0"/>
      <c r="AEL107" s="0"/>
      <c r="AEM107" s="0"/>
      <c r="AEN107" s="0"/>
      <c r="AEO107" s="0"/>
      <c r="AEP107" s="0"/>
      <c r="AEQ107" s="0"/>
      <c r="AER107" s="0"/>
      <c r="AES107" s="0"/>
      <c r="AET107" s="0"/>
      <c r="AEU107" s="0"/>
      <c r="AEV107" s="0"/>
      <c r="AEW107" s="0"/>
      <c r="AEX107" s="0"/>
      <c r="AEY107" s="0"/>
      <c r="AEZ107" s="0"/>
      <c r="AFA107" s="0"/>
      <c r="AFB107" s="0"/>
      <c r="AFC107" s="0"/>
      <c r="AFD107" s="0"/>
      <c r="AFE107" s="0"/>
      <c r="AFF107" s="0"/>
      <c r="AFG107" s="0"/>
      <c r="AFH107" s="0"/>
      <c r="AFI107" s="0"/>
      <c r="AFJ107" s="0"/>
      <c r="AFK107" s="0"/>
      <c r="AFL107" s="0"/>
      <c r="AFM107" s="0"/>
      <c r="AFN107" s="0"/>
      <c r="AFO107" s="0"/>
      <c r="AFP107" s="0"/>
      <c r="AFQ107" s="0"/>
      <c r="AFR107" s="0"/>
      <c r="AFS107" s="0"/>
      <c r="AFT107" s="0"/>
      <c r="AFU107" s="0"/>
      <c r="AFV107" s="0"/>
      <c r="AFW107" s="0"/>
      <c r="AFX107" s="0"/>
      <c r="AFY107" s="0"/>
      <c r="AFZ107" s="0"/>
      <c r="AGA107" s="0"/>
      <c r="AGB107" s="0"/>
      <c r="AGC107" s="0"/>
      <c r="AGD107" s="0"/>
      <c r="AGE107" s="0"/>
      <c r="AGF107" s="0"/>
      <c r="AGG107" s="0"/>
      <c r="AGH107" s="0"/>
      <c r="AGI107" s="0"/>
      <c r="AGJ107" s="0"/>
      <c r="AGK107" s="0"/>
      <c r="AGL107" s="0"/>
      <c r="AGM107" s="0"/>
      <c r="AGN107" s="0"/>
      <c r="AGO107" s="0"/>
      <c r="AGP107" s="0"/>
      <c r="AGQ107" s="0"/>
      <c r="AGR107" s="0"/>
      <c r="AGS107" s="0"/>
      <c r="AGT107" s="0"/>
      <c r="AGU107" s="0"/>
      <c r="AGV107" s="0"/>
      <c r="AGW107" s="0"/>
      <c r="AGX107" s="0"/>
      <c r="AGY107" s="0"/>
      <c r="AGZ107" s="0"/>
      <c r="AHA107" s="0"/>
      <c r="AHB107" s="0"/>
      <c r="AHC107" s="0"/>
      <c r="AHD107" s="0"/>
      <c r="AHE107" s="0"/>
      <c r="AHF107" s="0"/>
      <c r="AHG107" s="0"/>
      <c r="AHH107" s="0"/>
      <c r="AHI107" s="0"/>
      <c r="AHJ107" s="0"/>
      <c r="AHK107" s="0"/>
      <c r="AHL107" s="0"/>
      <c r="AHM107" s="0"/>
      <c r="AHN107" s="0"/>
      <c r="AHO107" s="0"/>
      <c r="AHP107" s="0"/>
      <c r="AHQ107" s="0"/>
      <c r="AHR107" s="0"/>
      <c r="AHS107" s="0"/>
      <c r="AHT107" s="0"/>
      <c r="AHU107" s="0"/>
      <c r="AHV107" s="0"/>
      <c r="AHW107" s="0"/>
      <c r="AHX107" s="0"/>
      <c r="AHY107" s="0"/>
      <c r="AHZ107" s="0"/>
      <c r="AIA107" s="0"/>
      <c r="AIB107" s="0"/>
      <c r="AIC107" s="0"/>
      <c r="AID107" s="0"/>
      <c r="AIE107" s="0"/>
      <c r="AIF107" s="0"/>
      <c r="AIG107" s="0"/>
      <c r="AIH107" s="0"/>
      <c r="AII107" s="0"/>
      <c r="AIJ107" s="0"/>
      <c r="AIK107" s="0"/>
      <c r="AIL107" s="0"/>
      <c r="AIM107" s="0"/>
      <c r="AIN107" s="0"/>
      <c r="AIO107" s="0"/>
      <c r="AIP107" s="0"/>
      <c r="AIQ107" s="0"/>
      <c r="AIR107" s="0"/>
      <c r="AIS107" s="0"/>
      <c r="AIT107" s="0"/>
      <c r="AIU107" s="0"/>
      <c r="AIV107" s="0"/>
      <c r="AIW107" s="0"/>
      <c r="AIX107" s="0"/>
      <c r="AIY107" s="0"/>
      <c r="AIZ107" s="0"/>
      <c r="AJA107" s="0"/>
      <c r="AJB107" s="0"/>
      <c r="AJC107" s="0"/>
      <c r="AJD107" s="0"/>
      <c r="AJE107" s="0"/>
      <c r="AJF107" s="0"/>
      <c r="AJG107" s="0"/>
      <c r="AJH107" s="0"/>
      <c r="AJI107" s="0"/>
      <c r="AJJ107" s="0"/>
      <c r="AJK107" s="0"/>
      <c r="AJL107" s="0"/>
      <c r="AJM107" s="0"/>
      <c r="AJN107" s="0"/>
      <c r="AJO107" s="0"/>
      <c r="AJP107" s="0"/>
      <c r="AJQ107" s="0"/>
      <c r="AJR107" s="0"/>
      <c r="AJS107" s="0"/>
      <c r="AJT107" s="0"/>
      <c r="AJU107" s="0"/>
      <c r="AJV107" s="0"/>
      <c r="AJW107" s="0"/>
      <c r="AJX107" s="0"/>
      <c r="AJY107" s="0"/>
      <c r="AJZ107" s="0"/>
      <c r="AKA107" s="0"/>
      <c r="AKB107" s="0"/>
      <c r="AKC107" s="0"/>
      <c r="AKD107" s="0"/>
      <c r="AKE107" s="0"/>
      <c r="AKF107" s="0"/>
      <c r="AKG107" s="0"/>
      <c r="AKH107" s="0"/>
      <c r="AKI107" s="0"/>
      <c r="AKJ107" s="0"/>
      <c r="AKK107" s="0"/>
      <c r="AKL107" s="0"/>
      <c r="AKM107" s="0"/>
      <c r="AKN107" s="0"/>
      <c r="AKO107" s="0"/>
      <c r="AKP107" s="0"/>
      <c r="AKQ107" s="0"/>
      <c r="AKR107" s="0"/>
      <c r="AKS107" s="0"/>
      <c r="AKT107" s="0"/>
      <c r="AKU107" s="0"/>
      <c r="AKV107" s="0"/>
      <c r="AKW107" s="0"/>
      <c r="AKX107" s="0"/>
      <c r="AKY107" s="0"/>
      <c r="AKZ107" s="0"/>
      <c r="ALA107" s="0"/>
      <c r="ALB107" s="0"/>
      <c r="ALC107" s="0"/>
      <c r="ALD107" s="0"/>
      <c r="ALE107" s="0"/>
      <c r="ALF107" s="0"/>
      <c r="ALG107" s="0"/>
      <c r="ALH107" s="0"/>
      <c r="ALI107" s="0"/>
      <c r="ALJ107" s="0"/>
      <c r="ALK107" s="0"/>
      <c r="ALL107" s="0"/>
      <c r="ALM107" s="0"/>
      <c r="ALN107" s="0"/>
      <c r="ALO107" s="0"/>
      <c r="ALP107" s="0"/>
      <c r="ALQ107" s="0"/>
      <c r="ALR107" s="0"/>
      <c r="ALS107" s="0"/>
      <c r="ALT107" s="0"/>
      <c r="ALU107" s="0"/>
      <c r="ALV107" s="0"/>
      <c r="ALW107" s="0"/>
      <c r="ALX107" s="0"/>
      <c r="ALY107" s="0"/>
      <c r="ALZ107" s="0"/>
      <c r="AMA107" s="0"/>
      <c r="AMB107" s="0"/>
      <c r="AMC107" s="0"/>
      <c r="AMD107" s="0"/>
      <c r="AME107" s="0"/>
      <c r="AMF107" s="0"/>
      <c r="AMG107" s="0"/>
      <c r="AMH107" s="0"/>
      <c r="AMI107" s="0"/>
      <c r="AMJ107" s="0"/>
    </row>
    <row r="108" customFormat="false" ht="15" hidden="false" customHeight="false" outlineLevel="0" collapsed="false">
      <c r="A108" s="15" t="s">
        <v>92983</v>
      </c>
      <c r="B108" s="12" t="n">
        <v>41379.4458333333</v>
      </c>
      <c r="C108" s="15" t="s">
        <v>92984</v>
      </c>
      <c r="D108" s="0"/>
      <c r="E108" s="0"/>
      <c r="F108" s="0"/>
      <c r="G108" s="0"/>
      <c r="H108" s="0"/>
      <c r="I108" s="0"/>
      <c r="J108" s="0"/>
      <c r="K108" s="0"/>
      <c r="L108" s="0"/>
      <c r="M108" s="0"/>
      <c r="N108" s="0"/>
      <c r="O108" s="0"/>
      <c r="P108" s="0"/>
      <c r="Q108" s="0"/>
      <c r="R108" s="0"/>
      <c r="S108" s="0"/>
      <c r="T108" s="0"/>
      <c r="U108" s="0"/>
      <c r="V108" s="0"/>
      <c r="W108" s="0"/>
      <c r="X108" s="0"/>
      <c r="Y108" s="0"/>
      <c r="Z108" s="0"/>
      <c r="AA108" s="0"/>
      <c r="AB108" s="0"/>
      <c r="AC108" s="0"/>
      <c r="AD108" s="0"/>
      <c r="AE108" s="0"/>
      <c r="AF108" s="0"/>
      <c r="AG108" s="0"/>
      <c r="AH108" s="0"/>
      <c r="AI108" s="0"/>
      <c r="AJ108" s="0"/>
      <c r="AK108" s="0"/>
      <c r="AL108" s="0"/>
      <c r="AM108" s="0"/>
      <c r="AN108" s="0"/>
      <c r="AO108" s="0"/>
      <c r="AP108" s="0"/>
      <c r="AQ108" s="0"/>
      <c r="AR108" s="0"/>
      <c r="AS108" s="0"/>
      <c r="AT108" s="0"/>
      <c r="AU108" s="0"/>
      <c r="AV108" s="0"/>
      <c r="AW108" s="0"/>
      <c r="AX108" s="0"/>
      <c r="AY108" s="0"/>
      <c r="AZ108" s="0"/>
      <c r="BA108" s="0"/>
      <c r="BB108" s="0"/>
      <c r="BC108" s="0"/>
      <c r="BD108" s="0"/>
      <c r="BE108" s="0"/>
      <c r="BF108" s="0"/>
      <c r="BG108" s="0"/>
      <c r="BH108" s="0"/>
      <c r="BI108" s="0"/>
      <c r="BJ108" s="0"/>
      <c r="BK108" s="0"/>
      <c r="BL108" s="0"/>
      <c r="BM108" s="0"/>
      <c r="BN108" s="0"/>
      <c r="BO108" s="0"/>
      <c r="BP108" s="0"/>
      <c r="BQ108" s="0"/>
      <c r="BR108" s="0"/>
      <c r="BS108" s="0"/>
      <c r="BT108" s="0"/>
      <c r="BU108" s="0"/>
      <c r="BV108" s="0"/>
      <c r="BW108" s="0"/>
      <c r="BX108" s="0"/>
      <c r="BY108" s="0"/>
      <c r="BZ108" s="0"/>
      <c r="CA108" s="0"/>
      <c r="CB108" s="0"/>
      <c r="CC108" s="0"/>
      <c r="CD108" s="0"/>
      <c r="CE108" s="0"/>
      <c r="CF108" s="0"/>
      <c r="CG108" s="0"/>
      <c r="CH108" s="0"/>
      <c r="CI108" s="0"/>
      <c r="CJ108" s="0"/>
      <c r="CK108" s="0"/>
      <c r="CL108" s="0"/>
      <c r="CM108" s="0"/>
      <c r="CN108" s="0"/>
      <c r="CO108" s="0"/>
      <c r="CP108" s="0"/>
      <c r="CQ108" s="0"/>
      <c r="CR108" s="0"/>
      <c r="CS108" s="0"/>
      <c r="CT108" s="0"/>
      <c r="CU108" s="0"/>
      <c r="CV108" s="0"/>
      <c r="CW108" s="0"/>
      <c r="CX108" s="0"/>
      <c r="CY108" s="0"/>
      <c r="CZ108" s="0"/>
      <c r="DA108" s="0"/>
      <c r="DB108" s="0"/>
      <c r="DC108" s="0"/>
      <c r="DD108" s="0"/>
      <c r="DE108" s="0"/>
      <c r="DF108" s="0"/>
      <c r="DG108" s="0"/>
      <c r="DH108" s="0"/>
      <c r="DI108" s="0"/>
      <c r="DJ108" s="0"/>
      <c r="DK108" s="0"/>
      <c r="DL108" s="0"/>
      <c r="DM108" s="0"/>
      <c r="DN108" s="0"/>
      <c r="DO108" s="0"/>
      <c r="DP108" s="0"/>
      <c r="DQ108" s="0"/>
      <c r="DR108" s="0"/>
      <c r="DS108" s="0"/>
      <c r="DT108" s="0"/>
      <c r="DU108" s="0"/>
      <c r="DV108" s="0"/>
      <c r="DW108" s="0"/>
      <c r="DX108" s="0"/>
      <c r="DY108" s="0"/>
      <c r="DZ108" s="0"/>
      <c r="EA108" s="0"/>
      <c r="EB108" s="0"/>
      <c r="EC108" s="0"/>
      <c r="ED108" s="0"/>
      <c r="EE108" s="0"/>
      <c r="EF108" s="0"/>
      <c r="EG108" s="0"/>
      <c r="EH108" s="0"/>
      <c r="EI108" s="0"/>
      <c r="EJ108" s="0"/>
      <c r="EK108" s="0"/>
      <c r="EL108" s="0"/>
      <c r="EM108" s="0"/>
      <c r="EN108" s="0"/>
      <c r="EO108" s="0"/>
      <c r="EP108" s="0"/>
      <c r="EQ108" s="0"/>
      <c r="ER108" s="0"/>
      <c r="ES108" s="0"/>
      <c r="ET108" s="0"/>
      <c r="EU108" s="0"/>
      <c r="EV108" s="0"/>
      <c r="EW108" s="0"/>
      <c r="EX108" s="0"/>
      <c r="EY108" s="0"/>
      <c r="EZ108" s="0"/>
      <c r="FA108" s="0"/>
      <c r="FB108" s="0"/>
      <c r="FC108" s="0"/>
      <c r="FD108" s="0"/>
      <c r="FE108" s="0"/>
      <c r="FF108" s="0"/>
      <c r="FG108" s="0"/>
      <c r="FH108" s="0"/>
      <c r="FI108" s="0"/>
      <c r="FJ108" s="0"/>
      <c r="FK108" s="0"/>
      <c r="FL108" s="0"/>
      <c r="FM108" s="0"/>
      <c r="FN108" s="0"/>
      <c r="FO108" s="0"/>
      <c r="FP108" s="0"/>
      <c r="FQ108" s="0"/>
      <c r="FR108" s="0"/>
      <c r="FS108" s="0"/>
      <c r="FT108" s="0"/>
      <c r="FU108" s="0"/>
      <c r="FV108" s="0"/>
      <c r="FW108" s="0"/>
      <c r="FX108" s="0"/>
      <c r="FY108" s="0"/>
      <c r="FZ108" s="0"/>
      <c r="GA108" s="0"/>
      <c r="GB108" s="0"/>
      <c r="GC108" s="0"/>
      <c r="GD108" s="0"/>
      <c r="GE108" s="0"/>
      <c r="GF108" s="0"/>
      <c r="GG108" s="0"/>
      <c r="GH108" s="0"/>
      <c r="GI108" s="0"/>
      <c r="GJ108" s="0"/>
      <c r="GK108" s="0"/>
      <c r="GL108" s="0"/>
      <c r="GM108" s="0"/>
      <c r="GN108" s="0"/>
      <c r="GO108" s="0"/>
      <c r="GP108" s="0"/>
      <c r="GQ108" s="0"/>
      <c r="GR108" s="0"/>
      <c r="GS108" s="0"/>
      <c r="GT108" s="0"/>
      <c r="GU108" s="0"/>
      <c r="GV108" s="0"/>
      <c r="GW108" s="0"/>
      <c r="GX108" s="0"/>
      <c r="GY108" s="0"/>
      <c r="GZ108" s="0"/>
      <c r="HA108" s="0"/>
      <c r="HB108" s="0"/>
      <c r="HC108" s="0"/>
      <c r="HD108" s="0"/>
      <c r="HE108" s="0"/>
      <c r="HF108" s="0"/>
      <c r="HG108" s="0"/>
      <c r="HH108" s="0"/>
      <c r="HI108" s="0"/>
      <c r="HJ108" s="0"/>
      <c r="HK108" s="0"/>
      <c r="HL108" s="0"/>
      <c r="HM108" s="0"/>
      <c r="HN108" s="0"/>
      <c r="HO108" s="0"/>
      <c r="HP108" s="0"/>
      <c r="HQ108" s="0"/>
      <c r="HR108" s="0"/>
      <c r="HS108" s="0"/>
      <c r="HT108" s="0"/>
      <c r="HU108" s="0"/>
      <c r="HV108" s="0"/>
      <c r="HW108" s="0"/>
      <c r="HX108" s="0"/>
      <c r="HY108" s="0"/>
      <c r="HZ108" s="0"/>
      <c r="IA108" s="0"/>
      <c r="IB108" s="0"/>
      <c r="IC108" s="0"/>
      <c r="ID108" s="0"/>
      <c r="IE108" s="0"/>
      <c r="IF108" s="0"/>
      <c r="IG108" s="0"/>
      <c r="IH108" s="0"/>
      <c r="II108" s="0"/>
      <c r="IJ108" s="0"/>
      <c r="IK108" s="0"/>
      <c r="IL108" s="0"/>
      <c r="IM108" s="0"/>
      <c r="IN108" s="0"/>
      <c r="IO108" s="0"/>
      <c r="IP108" s="0"/>
      <c r="IQ108" s="0"/>
      <c r="IR108" s="0"/>
      <c r="IS108" s="0"/>
      <c r="IT108" s="0"/>
      <c r="IU108" s="0"/>
      <c r="IV108" s="0"/>
      <c r="IW108" s="0"/>
      <c r="IX108" s="0"/>
      <c r="IY108" s="0"/>
      <c r="IZ108" s="0"/>
      <c r="JA108" s="0"/>
      <c r="JB108" s="0"/>
      <c r="JC108" s="0"/>
      <c r="JD108" s="0"/>
      <c r="JE108" s="0"/>
      <c r="JF108" s="0"/>
      <c r="JG108" s="0"/>
      <c r="JH108" s="0"/>
      <c r="JI108" s="0"/>
      <c r="JJ108" s="0"/>
      <c r="JK108" s="0"/>
      <c r="JL108" s="0"/>
      <c r="JM108" s="0"/>
      <c r="JN108" s="0"/>
      <c r="JO108" s="0"/>
      <c r="JP108" s="0"/>
      <c r="JQ108" s="0"/>
      <c r="JR108" s="0"/>
      <c r="JS108" s="0"/>
      <c r="JT108" s="0"/>
      <c r="JU108" s="0"/>
      <c r="JV108" s="0"/>
      <c r="JW108" s="0"/>
      <c r="JX108" s="0"/>
      <c r="JY108" s="0"/>
      <c r="JZ108" s="0"/>
      <c r="KA108" s="0"/>
      <c r="KB108" s="0"/>
      <c r="KC108" s="0"/>
      <c r="KD108" s="0"/>
      <c r="KE108" s="0"/>
      <c r="KF108" s="0"/>
      <c r="KG108" s="0"/>
      <c r="KH108" s="0"/>
      <c r="KI108" s="0"/>
      <c r="KJ108" s="0"/>
      <c r="KK108" s="0"/>
      <c r="KL108" s="0"/>
      <c r="KM108" s="0"/>
      <c r="KN108" s="0"/>
      <c r="KO108" s="0"/>
      <c r="KP108" s="0"/>
      <c r="KQ108" s="0"/>
      <c r="KR108" s="0"/>
      <c r="KS108" s="0"/>
      <c r="KT108" s="0"/>
      <c r="KU108" s="0"/>
      <c r="KV108" s="0"/>
      <c r="KW108" s="0"/>
      <c r="KX108" s="0"/>
      <c r="KY108" s="0"/>
      <c r="KZ108" s="0"/>
      <c r="LA108" s="0"/>
      <c r="LB108" s="0"/>
      <c r="LC108" s="0"/>
      <c r="LD108" s="0"/>
      <c r="LE108" s="0"/>
      <c r="LF108" s="0"/>
      <c r="LG108" s="0"/>
      <c r="LH108" s="0"/>
      <c r="LI108" s="0"/>
      <c r="LJ108" s="0"/>
      <c r="LK108" s="0"/>
      <c r="LL108" s="0"/>
      <c r="LM108" s="0"/>
      <c r="LN108" s="0"/>
      <c r="LO108" s="0"/>
      <c r="LP108" s="0"/>
      <c r="LQ108" s="0"/>
      <c r="LR108" s="0"/>
      <c r="LS108" s="0"/>
      <c r="LT108" s="0"/>
      <c r="LU108" s="0"/>
      <c r="LV108" s="0"/>
      <c r="LW108" s="0"/>
      <c r="LX108" s="0"/>
      <c r="LY108" s="0"/>
      <c r="LZ108" s="0"/>
      <c r="MA108" s="0"/>
      <c r="MB108" s="0"/>
      <c r="MC108" s="0"/>
      <c r="MD108" s="0"/>
      <c r="ME108" s="0"/>
      <c r="MF108" s="0"/>
      <c r="MG108" s="0"/>
      <c r="MH108" s="0"/>
      <c r="MI108" s="0"/>
      <c r="MJ108" s="0"/>
      <c r="MK108" s="0"/>
      <c r="ML108" s="0"/>
      <c r="MM108" s="0"/>
      <c r="MN108" s="0"/>
      <c r="MO108" s="0"/>
      <c r="MP108" s="0"/>
      <c r="MQ108" s="0"/>
      <c r="MR108" s="0"/>
      <c r="MS108" s="0"/>
      <c r="MT108" s="0"/>
      <c r="MU108" s="0"/>
      <c r="MV108" s="0"/>
      <c r="MW108" s="0"/>
      <c r="MX108" s="0"/>
      <c r="MY108" s="0"/>
      <c r="MZ108" s="0"/>
      <c r="NA108" s="0"/>
      <c r="NB108" s="0"/>
      <c r="NC108" s="0"/>
      <c r="ND108" s="0"/>
      <c r="NE108" s="0"/>
      <c r="NF108" s="0"/>
      <c r="NG108" s="0"/>
      <c r="NH108" s="0"/>
      <c r="NI108" s="0"/>
      <c r="NJ108" s="0"/>
      <c r="NK108" s="0"/>
      <c r="NL108" s="0"/>
      <c r="NM108" s="0"/>
      <c r="NN108" s="0"/>
      <c r="NO108" s="0"/>
      <c r="NP108" s="0"/>
      <c r="NQ108" s="0"/>
      <c r="NR108" s="0"/>
      <c r="NS108" s="0"/>
      <c r="NT108" s="0"/>
      <c r="NU108" s="0"/>
      <c r="NV108" s="0"/>
      <c r="NW108" s="0"/>
      <c r="NX108" s="0"/>
      <c r="NY108" s="0"/>
      <c r="NZ108" s="0"/>
      <c r="OA108" s="0"/>
      <c r="OB108" s="0"/>
      <c r="OC108" s="0"/>
      <c r="OD108" s="0"/>
      <c r="OE108" s="0"/>
      <c r="OF108" s="0"/>
      <c r="OG108" s="0"/>
      <c r="OH108" s="0"/>
      <c r="OI108" s="0"/>
      <c r="OJ108" s="0"/>
      <c r="OK108" s="0"/>
      <c r="OL108" s="0"/>
      <c r="OM108" s="0"/>
      <c r="ON108" s="0"/>
      <c r="OO108" s="0"/>
      <c r="OP108" s="0"/>
      <c r="OQ108" s="0"/>
      <c r="OR108" s="0"/>
      <c r="OS108" s="0"/>
      <c r="OT108" s="0"/>
      <c r="OU108" s="0"/>
      <c r="OV108" s="0"/>
      <c r="OW108" s="0"/>
      <c r="OX108" s="0"/>
      <c r="OY108" s="0"/>
      <c r="OZ108" s="0"/>
      <c r="PA108" s="0"/>
      <c r="PB108" s="0"/>
      <c r="PC108" s="0"/>
      <c r="PD108" s="0"/>
      <c r="PE108" s="0"/>
      <c r="PF108" s="0"/>
      <c r="PG108" s="0"/>
      <c r="PH108" s="0"/>
      <c r="PI108" s="0"/>
      <c r="PJ108" s="0"/>
      <c r="PK108" s="0"/>
      <c r="PL108" s="0"/>
      <c r="PM108" s="0"/>
      <c r="PN108" s="0"/>
      <c r="PO108" s="0"/>
      <c r="PP108" s="0"/>
      <c r="PQ108" s="0"/>
      <c r="PR108" s="0"/>
      <c r="PS108" s="0"/>
      <c r="PT108" s="0"/>
      <c r="PU108" s="0"/>
      <c r="PV108" s="0"/>
      <c r="PW108" s="0"/>
      <c r="PX108" s="0"/>
      <c r="PY108" s="0"/>
      <c r="PZ108" s="0"/>
      <c r="QA108" s="0"/>
      <c r="QB108" s="0"/>
      <c r="QC108" s="0"/>
      <c r="QD108" s="0"/>
      <c r="QE108" s="0"/>
      <c r="QF108" s="0"/>
      <c r="QG108" s="0"/>
      <c r="QH108" s="0"/>
      <c r="QI108" s="0"/>
      <c r="QJ108" s="0"/>
      <c r="QK108" s="0"/>
      <c r="QL108" s="0"/>
      <c r="QM108" s="0"/>
      <c r="QN108" s="0"/>
      <c r="QO108" s="0"/>
      <c r="QP108" s="0"/>
      <c r="QQ108" s="0"/>
      <c r="QR108" s="0"/>
      <c r="QS108" s="0"/>
      <c r="QT108" s="0"/>
      <c r="QU108" s="0"/>
      <c r="QV108" s="0"/>
      <c r="QW108" s="0"/>
      <c r="QX108" s="0"/>
      <c r="QY108" s="0"/>
      <c r="QZ108" s="0"/>
      <c r="RA108" s="0"/>
      <c r="RB108" s="0"/>
      <c r="RC108" s="0"/>
      <c r="RD108" s="0"/>
      <c r="RE108" s="0"/>
      <c r="RF108" s="0"/>
      <c r="RG108" s="0"/>
      <c r="RH108" s="0"/>
      <c r="RI108" s="0"/>
      <c r="RJ108" s="0"/>
      <c r="RK108" s="0"/>
      <c r="RL108" s="0"/>
      <c r="RM108" s="0"/>
      <c r="RN108" s="0"/>
      <c r="RO108" s="0"/>
      <c r="RP108" s="0"/>
      <c r="RQ108" s="0"/>
      <c r="RR108" s="0"/>
      <c r="RS108" s="0"/>
      <c r="RT108" s="0"/>
      <c r="RU108" s="0"/>
      <c r="RV108" s="0"/>
      <c r="RW108" s="0"/>
      <c r="RX108" s="0"/>
      <c r="RY108" s="0"/>
      <c r="RZ108" s="0"/>
      <c r="SA108" s="0"/>
      <c r="SB108" s="0"/>
      <c r="SC108" s="0"/>
      <c r="SD108" s="0"/>
      <c r="SE108" s="0"/>
      <c r="SF108" s="0"/>
      <c r="SG108" s="0"/>
      <c r="SH108" s="0"/>
      <c r="SI108" s="0"/>
      <c r="SJ108" s="0"/>
      <c r="SK108" s="0"/>
      <c r="SL108" s="0"/>
      <c r="SM108" s="0"/>
      <c r="SN108" s="0"/>
      <c r="SO108" s="0"/>
      <c r="SP108" s="0"/>
      <c r="SQ108" s="0"/>
      <c r="SR108" s="0"/>
      <c r="SS108" s="0"/>
      <c r="ST108" s="0"/>
      <c r="SU108" s="0"/>
      <c r="SV108" s="0"/>
      <c r="SW108" s="0"/>
      <c r="SX108" s="0"/>
      <c r="SY108" s="0"/>
      <c r="SZ108" s="0"/>
      <c r="TA108" s="0"/>
      <c r="TB108" s="0"/>
      <c r="TC108" s="0"/>
      <c r="TD108" s="0"/>
      <c r="TE108" s="0"/>
      <c r="TF108" s="0"/>
      <c r="TG108" s="0"/>
      <c r="TH108" s="0"/>
      <c r="TI108" s="0"/>
      <c r="TJ108" s="0"/>
      <c r="TK108" s="0"/>
      <c r="TL108" s="0"/>
      <c r="TM108" s="0"/>
      <c r="TN108" s="0"/>
      <c r="TO108" s="0"/>
      <c r="TP108" s="0"/>
      <c r="TQ108" s="0"/>
      <c r="TR108" s="0"/>
      <c r="TS108" s="0"/>
      <c r="TT108" s="0"/>
      <c r="TU108" s="0"/>
      <c r="TV108" s="0"/>
      <c r="TW108" s="0"/>
      <c r="TX108" s="0"/>
      <c r="TY108" s="0"/>
      <c r="TZ108" s="0"/>
      <c r="UA108" s="0"/>
      <c r="UB108" s="0"/>
      <c r="UC108" s="0"/>
      <c r="UD108" s="0"/>
      <c r="UE108" s="0"/>
      <c r="UF108" s="0"/>
      <c r="UG108" s="0"/>
      <c r="UH108" s="0"/>
      <c r="UI108" s="0"/>
      <c r="UJ108" s="0"/>
      <c r="UK108" s="0"/>
      <c r="UL108" s="0"/>
      <c r="UM108" s="0"/>
      <c r="UN108" s="0"/>
      <c r="UO108" s="0"/>
      <c r="UP108" s="0"/>
      <c r="UQ108" s="0"/>
      <c r="UR108" s="0"/>
      <c r="US108" s="0"/>
      <c r="UT108" s="0"/>
      <c r="UU108" s="0"/>
      <c r="UV108" s="0"/>
      <c r="UW108" s="0"/>
      <c r="UX108" s="0"/>
      <c r="UY108" s="0"/>
      <c r="UZ108" s="0"/>
      <c r="VA108" s="0"/>
      <c r="VB108" s="0"/>
      <c r="VC108" s="0"/>
      <c r="VD108" s="0"/>
      <c r="VE108" s="0"/>
      <c r="VF108" s="0"/>
      <c r="VG108" s="0"/>
      <c r="VH108" s="0"/>
      <c r="VI108" s="0"/>
      <c r="VJ108" s="0"/>
      <c r="VK108" s="0"/>
      <c r="VL108" s="0"/>
      <c r="VM108" s="0"/>
      <c r="VN108" s="0"/>
      <c r="VO108" s="0"/>
      <c r="VP108" s="0"/>
      <c r="VQ108" s="0"/>
      <c r="VR108" s="0"/>
      <c r="VS108" s="0"/>
      <c r="VT108" s="0"/>
      <c r="VU108" s="0"/>
      <c r="VV108" s="0"/>
      <c r="VW108" s="0"/>
      <c r="VX108" s="0"/>
      <c r="VY108" s="0"/>
      <c r="VZ108" s="0"/>
      <c r="WA108" s="0"/>
      <c r="WB108" s="0"/>
      <c r="WC108" s="0"/>
      <c r="WD108" s="0"/>
      <c r="WE108" s="0"/>
      <c r="WF108" s="0"/>
      <c r="WG108" s="0"/>
      <c r="WH108" s="0"/>
      <c r="WI108" s="0"/>
      <c r="WJ108" s="0"/>
      <c r="WK108" s="0"/>
      <c r="WL108" s="0"/>
      <c r="WM108" s="0"/>
      <c r="WN108" s="0"/>
      <c r="WO108" s="0"/>
      <c r="WP108" s="0"/>
      <c r="WQ108" s="0"/>
      <c r="WR108" s="0"/>
      <c r="WS108" s="0"/>
      <c r="WT108" s="0"/>
      <c r="WU108" s="0"/>
      <c r="WV108" s="0"/>
      <c r="WW108" s="0"/>
      <c r="WX108" s="0"/>
      <c r="WY108" s="0"/>
      <c r="WZ108" s="0"/>
      <c r="XA108" s="0"/>
      <c r="XB108" s="0"/>
      <c r="XC108" s="0"/>
      <c r="XD108" s="0"/>
      <c r="XE108" s="0"/>
      <c r="XF108" s="0"/>
      <c r="XG108" s="0"/>
      <c r="XH108" s="0"/>
      <c r="XI108" s="0"/>
      <c r="XJ108" s="0"/>
      <c r="XK108" s="0"/>
      <c r="XL108" s="0"/>
      <c r="XM108" s="0"/>
      <c r="XN108" s="0"/>
      <c r="XO108" s="0"/>
      <c r="XP108" s="0"/>
      <c r="XQ108" s="0"/>
      <c r="XR108" s="0"/>
      <c r="XS108" s="0"/>
      <c r="XT108" s="0"/>
      <c r="XU108" s="0"/>
      <c r="XV108" s="0"/>
      <c r="XW108" s="0"/>
      <c r="XX108" s="0"/>
      <c r="XY108" s="0"/>
      <c r="XZ108" s="0"/>
      <c r="YA108" s="0"/>
      <c r="YB108" s="0"/>
      <c r="YC108" s="0"/>
      <c r="YD108" s="0"/>
      <c r="YE108" s="0"/>
      <c r="YF108" s="0"/>
      <c r="YG108" s="0"/>
      <c r="YH108" s="0"/>
      <c r="YI108" s="0"/>
      <c r="YJ108" s="0"/>
      <c r="YK108" s="0"/>
      <c r="YL108" s="0"/>
      <c r="YM108" s="0"/>
      <c r="YN108" s="0"/>
      <c r="YO108" s="0"/>
      <c r="YP108" s="0"/>
      <c r="YQ108" s="0"/>
      <c r="YR108" s="0"/>
      <c r="YS108" s="0"/>
      <c r="YT108" s="0"/>
      <c r="YU108" s="0"/>
      <c r="YV108" s="0"/>
      <c r="YW108" s="0"/>
      <c r="YX108" s="0"/>
      <c r="YY108" s="0"/>
      <c r="YZ108" s="0"/>
      <c r="ZA108" s="0"/>
      <c r="ZB108" s="0"/>
      <c r="ZC108" s="0"/>
      <c r="ZD108" s="0"/>
      <c r="ZE108" s="0"/>
      <c r="ZF108" s="0"/>
      <c r="ZG108" s="0"/>
      <c r="ZH108" s="0"/>
      <c r="ZI108" s="0"/>
      <c r="ZJ108" s="0"/>
      <c r="ZK108" s="0"/>
      <c r="ZL108" s="0"/>
      <c r="ZM108" s="0"/>
      <c r="ZN108" s="0"/>
      <c r="ZO108" s="0"/>
      <c r="ZP108" s="0"/>
      <c r="ZQ108" s="0"/>
      <c r="ZR108" s="0"/>
      <c r="ZS108" s="0"/>
      <c r="ZT108" s="0"/>
      <c r="ZU108" s="0"/>
      <c r="ZV108" s="0"/>
      <c r="ZW108" s="0"/>
      <c r="ZX108" s="0"/>
      <c r="ZY108" s="0"/>
      <c r="ZZ108" s="0"/>
      <c r="AAA108" s="0"/>
      <c r="AAB108" s="0"/>
      <c r="AAC108" s="0"/>
      <c r="AAD108" s="0"/>
      <c r="AAE108" s="0"/>
      <c r="AAF108" s="0"/>
      <c r="AAG108" s="0"/>
      <c r="AAH108" s="0"/>
      <c r="AAI108" s="0"/>
      <c r="AAJ108" s="0"/>
      <c r="AAK108" s="0"/>
      <c r="AAL108" s="0"/>
      <c r="AAM108" s="0"/>
      <c r="AAN108" s="0"/>
      <c r="AAO108" s="0"/>
      <c r="AAP108" s="0"/>
      <c r="AAQ108" s="0"/>
      <c r="AAR108" s="0"/>
      <c r="AAS108" s="0"/>
      <c r="AAT108" s="0"/>
      <c r="AAU108" s="0"/>
      <c r="AAV108" s="0"/>
      <c r="AAW108" s="0"/>
      <c r="AAX108" s="0"/>
      <c r="AAY108" s="0"/>
      <c r="AAZ108" s="0"/>
      <c r="ABA108" s="0"/>
      <c r="ABB108" s="0"/>
      <c r="ABC108" s="0"/>
      <c r="ABD108" s="0"/>
      <c r="ABE108" s="0"/>
      <c r="ABF108" s="0"/>
      <c r="ABG108" s="0"/>
      <c r="ABH108" s="0"/>
      <c r="ABI108" s="0"/>
      <c r="ABJ108" s="0"/>
      <c r="ABK108" s="0"/>
      <c r="ABL108" s="0"/>
      <c r="ABM108" s="0"/>
      <c r="ABN108" s="0"/>
      <c r="ABO108" s="0"/>
      <c r="ABP108" s="0"/>
      <c r="ABQ108" s="0"/>
      <c r="ABR108" s="0"/>
      <c r="ABS108" s="0"/>
      <c r="ABT108" s="0"/>
      <c r="ABU108" s="0"/>
      <c r="ABV108" s="0"/>
      <c r="ABW108" s="0"/>
      <c r="ABX108" s="0"/>
      <c r="ABY108" s="0"/>
      <c r="ABZ108" s="0"/>
      <c r="ACA108" s="0"/>
      <c r="ACB108" s="0"/>
      <c r="ACC108" s="0"/>
      <c r="ACD108" s="0"/>
      <c r="ACE108" s="0"/>
      <c r="ACF108" s="0"/>
      <c r="ACG108" s="0"/>
      <c r="ACH108" s="0"/>
      <c r="ACI108" s="0"/>
      <c r="ACJ108" s="0"/>
      <c r="ACK108" s="0"/>
      <c r="ACL108" s="0"/>
      <c r="ACM108" s="0"/>
      <c r="ACN108" s="0"/>
      <c r="ACO108" s="0"/>
      <c r="ACP108" s="0"/>
      <c r="ACQ108" s="0"/>
      <c r="ACR108" s="0"/>
      <c r="ACS108" s="0"/>
      <c r="ACT108" s="0"/>
      <c r="ACU108" s="0"/>
      <c r="ACV108" s="0"/>
      <c r="ACW108" s="0"/>
      <c r="ACX108" s="0"/>
      <c r="ACY108" s="0"/>
      <c r="ACZ108" s="0"/>
      <c r="ADA108" s="0"/>
      <c r="ADB108" s="0"/>
      <c r="ADC108" s="0"/>
      <c r="ADD108" s="0"/>
      <c r="ADE108" s="0"/>
      <c r="ADF108" s="0"/>
      <c r="ADG108" s="0"/>
      <c r="ADH108" s="0"/>
      <c r="ADI108" s="0"/>
      <c r="ADJ108" s="0"/>
      <c r="ADK108" s="0"/>
      <c r="ADL108" s="0"/>
      <c r="ADM108" s="0"/>
      <c r="ADN108" s="0"/>
      <c r="ADO108" s="0"/>
      <c r="ADP108" s="0"/>
      <c r="ADQ108" s="0"/>
      <c r="ADR108" s="0"/>
      <c r="ADS108" s="0"/>
      <c r="ADT108" s="0"/>
      <c r="ADU108" s="0"/>
      <c r="ADV108" s="0"/>
      <c r="ADW108" s="0"/>
      <c r="ADX108" s="0"/>
      <c r="ADY108" s="0"/>
      <c r="ADZ108" s="0"/>
      <c r="AEA108" s="0"/>
      <c r="AEB108" s="0"/>
      <c r="AEC108" s="0"/>
      <c r="AED108" s="0"/>
      <c r="AEE108" s="0"/>
      <c r="AEF108" s="0"/>
      <c r="AEG108" s="0"/>
      <c r="AEH108" s="0"/>
      <c r="AEI108" s="0"/>
      <c r="AEJ108" s="0"/>
      <c r="AEK108" s="0"/>
      <c r="AEL108" s="0"/>
      <c r="AEM108" s="0"/>
      <c r="AEN108" s="0"/>
      <c r="AEO108" s="0"/>
      <c r="AEP108" s="0"/>
      <c r="AEQ108" s="0"/>
      <c r="AER108" s="0"/>
      <c r="AES108" s="0"/>
      <c r="AET108" s="0"/>
      <c r="AEU108" s="0"/>
      <c r="AEV108" s="0"/>
      <c r="AEW108" s="0"/>
      <c r="AEX108" s="0"/>
      <c r="AEY108" s="0"/>
      <c r="AEZ108" s="0"/>
      <c r="AFA108" s="0"/>
      <c r="AFB108" s="0"/>
      <c r="AFC108" s="0"/>
      <c r="AFD108" s="0"/>
      <c r="AFE108" s="0"/>
      <c r="AFF108" s="0"/>
      <c r="AFG108" s="0"/>
      <c r="AFH108" s="0"/>
      <c r="AFI108" s="0"/>
      <c r="AFJ108" s="0"/>
      <c r="AFK108" s="0"/>
      <c r="AFL108" s="0"/>
      <c r="AFM108" s="0"/>
      <c r="AFN108" s="0"/>
      <c r="AFO108" s="0"/>
      <c r="AFP108" s="0"/>
      <c r="AFQ108" s="0"/>
      <c r="AFR108" s="0"/>
      <c r="AFS108" s="0"/>
      <c r="AFT108" s="0"/>
      <c r="AFU108" s="0"/>
      <c r="AFV108" s="0"/>
      <c r="AFW108" s="0"/>
      <c r="AFX108" s="0"/>
      <c r="AFY108" s="0"/>
      <c r="AFZ108" s="0"/>
      <c r="AGA108" s="0"/>
      <c r="AGB108" s="0"/>
      <c r="AGC108" s="0"/>
      <c r="AGD108" s="0"/>
      <c r="AGE108" s="0"/>
      <c r="AGF108" s="0"/>
      <c r="AGG108" s="0"/>
      <c r="AGH108" s="0"/>
      <c r="AGI108" s="0"/>
      <c r="AGJ108" s="0"/>
      <c r="AGK108" s="0"/>
      <c r="AGL108" s="0"/>
      <c r="AGM108" s="0"/>
      <c r="AGN108" s="0"/>
      <c r="AGO108" s="0"/>
      <c r="AGP108" s="0"/>
      <c r="AGQ108" s="0"/>
      <c r="AGR108" s="0"/>
      <c r="AGS108" s="0"/>
      <c r="AGT108" s="0"/>
      <c r="AGU108" s="0"/>
      <c r="AGV108" s="0"/>
      <c r="AGW108" s="0"/>
      <c r="AGX108" s="0"/>
      <c r="AGY108" s="0"/>
      <c r="AGZ108" s="0"/>
      <c r="AHA108" s="0"/>
      <c r="AHB108" s="0"/>
      <c r="AHC108" s="0"/>
      <c r="AHD108" s="0"/>
      <c r="AHE108" s="0"/>
      <c r="AHF108" s="0"/>
      <c r="AHG108" s="0"/>
      <c r="AHH108" s="0"/>
      <c r="AHI108" s="0"/>
      <c r="AHJ108" s="0"/>
      <c r="AHK108" s="0"/>
      <c r="AHL108" s="0"/>
      <c r="AHM108" s="0"/>
      <c r="AHN108" s="0"/>
      <c r="AHO108" s="0"/>
      <c r="AHP108" s="0"/>
      <c r="AHQ108" s="0"/>
      <c r="AHR108" s="0"/>
      <c r="AHS108" s="0"/>
      <c r="AHT108" s="0"/>
      <c r="AHU108" s="0"/>
      <c r="AHV108" s="0"/>
      <c r="AHW108" s="0"/>
      <c r="AHX108" s="0"/>
      <c r="AHY108" s="0"/>
      <c r="AHZ108" s="0"/>
      <c r="AIA108" s="0"/>
      <c r="AIB108" s="0"/>
      <c r="AIC108" s="0"/>
      <c r="AID108" s="0"/>
      <c r="AIE108" s="0"/>
      <c r="AIF108" s="0"/>
      <c r="AIG108" s="0"/>
      <c r="AIH108" s="0"/>
      <c r="AII108" s="0"/>
      <c r="AIJ108" s="0"/>
      <c r="AIK108" s="0"/>
      <c r="AIL108" s="0"/>
      <c r="AIM108" s="0"/>
      <c r="AIN108" s="0"/>
      <c r="AIO108" s="0"/>
      <c r="AIP108" s="0"/>
      <c r="AIQ108" s="0"/>
      <c r="AIR108" s="0"/>
      <c r="AIS108" s="0"/>
      <c r="AIT108" s="0"/>
      <c r="AIU108" s="0"/>
      <c r="AIV108" s="0"/>
      <c r="AIW108" s="0"/>
      <c r="AIX108" s="0"/>
      <c r="AIY108" s="0"/>
      <c r="AIZ108" s="0"/>
      <c r="AJA108" s="0"/>
      <c r="AJB108" s="0"/>
      <c r="AJC108" s="0"/>
      <c r="AJD108" s="0"/>
      <c r="AJE108" s="0"/>
      <c r="AJF108" s="0"/>
      <c r="AJG108" s="0"/>
      <c r="AJH108" s="0"/>
      <c r="AJI108" s="0"/>
      <c r="AJJ108" s="0"/>
      <c r="AJK108" s="0"/>
      <c r="AJL108" s="0"/>
      <c r="AJM108" s="0"/>
      <c r="AJN108" s="0"/>
      <c r="AJO108" s="0"/>
      <c r="AJP108" s="0"/>
      <c r="AJQ108" s="0"/>
      <c r="AJR108" s="0"/>
      <c r="AJS108" s="0"/>
      <c r="AJT108" s="0"/>
      <c r="AJU108" s="0"/>
      <c r="AJV108" s="0"/>
      <c r="AJW108" s="0"/>
      <c r="AJX108" s="0"/>
      <c r="AJY108" s="0"/>
      <c r="AJZ108" s="0"/>
      <c r="AKA108" s="0"/>
      <c r="AKB108" s="0"/>
      <c r="AKC108" s="0"/>
      <c r="AKD108" s="0"/>
      <c r="AKE108" s="0"/>
      <c r="AKF108" s="0"/>
      <c r="AKG108" s="0"/>
      <c r="AKH108" s="0"/>
      <c r="AKI108" s="0"/>
      <c r="AKJ108" s="0"/>
      <c r="AKK108" s="0"/>
      <c r="AKL108" s="0"/>
      <c r="AKM108" s="0"/>
      <c r="AKN108" s="0"/>
      <c r="AKO108" s="0"/>
      <c r="AKP108" s="0"/>
      <c r="AKQ108" s="0"/>
      <c r="AKR108" s="0"/>
      <c r="AKS108" s="0"/>
      <c r="AKT108" s="0"/>
      <c r="AKU108" s="0"/>
      <c r="AKV108" s="0"/>
      <c r="AKW108" s="0"/>
      <c r="AKX108" s="0"/>
      <c r="AKY108" s="0"/>
      <c r="AKZ108" s="0"/>
      <c r="ALA108" s="0"/>
      <c r="ALB108" s="0"/>
      <c r="ALC108" s="0"/>
      <c r="ALD108" s="0"/>
      <c r="ALE108" s="0"/>
      <c r="ALF108" s="0"/>
      <c r="ALG108" s="0"/>
      <c r="ALH108" s="0"/>
      <c r="ALI108" s="0"/>
      <c r="ALJ108" s="0"/>
      <c r="ALK108" s="0"/>
      <c r="ALL108" s="0"/>
      <c r="ALM108" s="0"/>
      <c r="ALN108" s="0"/>
      <c r="ALO108" s="0"/>
      <c r="ALP108" s="0"/>
      <c r="ALQ108" s="0"/>
      <c r="ALR108" s="0"/>
      <c r="ALS108" s="0"/>
      <c r="ALT108" s="0"/>
      <c r="ALU108" s="0"/>
      <c r="ALV108" s="0"/>
      <c r="ALW108" s="0"/>
      <c r="ALX108" s="0"/>
      <c r="ALY108" s="0"/>
      <c r="ALZ108" s="0"/>
      <c r="AMA108" s="0"/>
      <c r="AMB108" s="0"/>
      <c r="AMC108" s="0"/>
      <c r="AMD108" s="0"/>
      <c r="AME108" s="0"/>
      <c r="AMF108" s="0"/>
      <c r="AMG108" s="0"/>
      <c r="AMH108" s="0"/>
      <c r="AMI108" s="0"/>
      <c r="AMJ108" s="0"/>
    </row>
    <row r="109" customFormat="false" ht="15" hidden="false" customHeight="false" outlineLevel="0" collapsed="false">
      <c r="A109" s="15" t="s">
        <v>93091</v>
      </c>
      <c r="B109" s="12" t="n">
        <v>41379.4479166667</v>
      </c>
      <c r="C109" s="15" t="s">
        <v>93092</v>
      </c>
      <c r="D109" s="0"/>
      <c r="E109" s="0"/>
      <c r="F109" s="0"/>
      <c r="G109" s="0"/>
      <c r="H109" s="0"/>
      <c r="I109" s="0"/>
      <c r="J109" s="0"/>
      <c r="K109" s="0"/>
      <c r="L109" s="0"/>
      <c r="M109" s="0"/>
      <c r="N109" s="0"/>
      <c r="O109" s="0"/>
      <c r="P109" s="0"/>
      <c r="Q109" s="0"/>
      <c r="R109" s="0"/>
      <c r="S109" s="0"/>
      <c r="T109" s="0"/>
      <c r="U109" s="0"/>
      <c r="V109" s="0"/>
      <c r="W109" s="0"/>
      <c r="X109" s="0"/>
      <c r="Y109" s="0"/>
      <c r="Z109" s="0"/>
      <c r="AA109" s="0"/>
      <c r="AB109" s="0"/>
      <c r="AC109" s="0"/>
      <c r="AD109" s="0"/>
      <c r="AE109" s="0"/>
      <c r="AF109" s="0"/>
      <c r="AG109" s="0"/>
      <c r="AH109" s="0"/>
      <c r="AI109" s="0"/>
      <c r="AJ109" s="0"/>
      <c r="AK109" s="0"/>
      <c r="AL109" s="0"/>
      <c r="AM109" s="0"/>
      <c r="AN109" s="0"/>
      <c r="AO109" s="0"/>
      <c r="AP109" s="0"/>
      <c r="AQ109" s="0"/>
      <c r="AR109" s="0"/>
      <c r="AS109" s="0"/>
      <c r="AT109" s="0"/>
      <c r="AU109" s="0"/>
      <c r="AV109" s="0"/>
      <c r="AW109" s="0"/>
      <c r="AX109" s="0"/>
      <c r="AY109" s="0"/>
      <c r="AZ109" s="0"/>
      <c r="BA109" s="0"/>
      <c r="BB109" s="0"/>
      <c r="BC109" s="0"/>
      <c r="BD109" s="0"/>
      <c r="BE109" s="0"/>
      <c r="BF109" s="0"/>
      <c r="BG109" s="0"/>
      <c r="BH109" s="0"/>
      <c r="BI109" s="0"/>
      <c r="BJ109" s="0"/>
      <c r="BK109" s="0"/>
      <c r="BL109" s="0"/>
      <c r="BM109" s="0"/>
      <c r="BN109" s="0"/>
      <c r="BO109" s="0"/>
      <c r="BP109" s="0"/>
      <c r="BQ109" s="0"/>
      <c r="BR109" s="0"/>
      <c r="BS109" s="0"/>
      <c r="BT109" s="0"/>
      <c r="BU109" s="0"/>
      <c r="BV109" s="0"/>
      <c r="BW109" s="0"/>
      <c r="BX109" s="0"/>
      <c r="BY109" s="0"/>
      <c r="BZ109" s="0"/>
      <c r="CA109" s="0"/>
      <c r="CB109" s="0"/>
      <c r="CC109" s="0"/>
      <c r="CD109" s="0"/>
      <c r="CE109" s="0"/>
      <c r="CF109" s="0"/>
      <c r="CG109" s="0"/>
      <c r="CH109" s="0"/>
      <c r="CI109" s="0"/>
      <c r="CJ109" s="0"/>
      <c r="CK109" s="0"/>
      <c r="CL109" s="0"/>
      <c r="CM109" s="0"/>
      <c r="CN109" s="0"/>
      <c r="CO109" s="0"/>
      <c r="CP109" s="0"/>
      <c r="CQ109" s="0"/>
      <c r="CR109" s="0"/>
      <c r="CS109" s="0"/>
      <c r="CT109" s="0"/>
      <c r="CU109" s="0"/>
      <c r="CV109" s="0"/>
      <c r="CW109" s="0"/>
      <c r="CX109" s="0"/>
      <c r="CY109" s="0"/>
      <c r="CZ109" s="0"/>
      <c r="DA109" s="0"/>
      <c r="DB109" s="0"/>
      <c r="DC109" s="0"/>
      <c r="DD109" s="0"/>
      <c r="DE109" s="0"/>
      <c r="DF109" s="0"/>
      <c r="DG109" s="0"/>
      <c r="DH109" s="0"/>
      <c r="DI109" s="0"/>
      <c r="DJ109" s="0"/>
      <c r="DK109" s="0"/>
      <c r="DL109" s="0"/>
      <c r="DM109" s="0"/>
      <c r="DN109" s="0"/>
      <c r="DO109" s="0"/>
      <c r="DP109" s="0"/>
      <c r="DQ109" s="0"/>
      <c r="DR109" s="0"/>
      <c r="DS109" s="0"/>
      <c r="DT109" s="0"/>
      <c r="DU109" s="0"/>
      <c r="DV109" s="0"/>
      <c r="DW109" s="0"/>
      <c r="DX109" s="0"/>
      <c r="DY109" s="0"/>
      <c r="DZ109" s="0"/>
      <c r="EA109" s="0"/>
      <c r="EB109" s="0"/>
      <c r="EC109" s="0"/>
      <c r="ED109" s="0"/>
      <c r="EE109" s="0"/>
      <c r="EF109" s="0"/>
      <c r="EG109" s="0"/>
      <c r="EH109" s="0"/>
      <c r="EI109" s="0"/>
      <c r="EJ109" s="0"/>
      <c r="EK109" s="0"/>
      <c r="EL109" s="0"/>
      <c r="EM109" s="0"/>
      <c r="EN109" s="0"/>
      <c r="EO109" s="0"/>
      <c r="EP109" s="0"/>
      <c r="EQ109" s="0"/>
      <c r="ER109" s="0"/>
      <c r="ES109" s="0"/>
      <c r="ET109" s="0"/>
      <c r="EU109" s="0"/>
      <c r="EV109" s="0"/>
      <c r="EW109" s="0"/>
      <c r="EX109" s="0"/>
      <c r="EY109" s="0"/>
      <c r="EZ109" s="0"/>
      <c r="FA109" s="0"/>
      <c r="FB109" s="0"/>
      <c r="FC109" s="0"/>
      <c r="FD109" s="0"/>
      <c r="FE109" s="0"/>
      <c r="FF109" s="0"/>
      <c r="FG109" s="0"/>
      <c r="FH109" s="0"/>
      <c r="FI109" s="0"/>
      <c r="FJ109" s="0"/>
      <c r="FK109" s="0"/>
      <c r="FL109" s="0"/>
      <c r="FM109" s="0"/>
      <c r="FN109" s="0"/>
      <c r="FO109" s="0"/>
      <c r="FP109" s="0"/>
      <c r="FQ109" s="0"/>
      <c r="FR109" s="0"/>
      <c r="FS109" s="0"/>
      <c r="FT109" s="0"/>
      <c r="FU109" s="0"/>
      <c r="FV109" s="0"/>
      <c r="FW109" s="0"/>
      <c r="FX109" s="0"/>
      <c r="FY109" s="0"/>
      <c r="FZ109" s="0"/>
      <c r="GA109" s="0"/>
      <c r="GB109" s="0"/>
      <c r="GC109" s="0"/>
      <c r="GD109" s="0"/>
      <c r="GE109" s="0"/>
      <c r="GF109" s="0"/>
      <c r="GG109" s="0"/>
      <c r="GH109" s="0"/>
      <c r="GI109" s="0"/>
      <c r="GJ109" s="0"/>
      <c r="GK109" s="0"/>
      <c r="GL109" s="0"/>
      <c r="GM109" s="0"/>
      <c r="GN109" s="0"/>
      <c r="GO109" s="0"/>
      <c r="GP109" s="0"/>
      <c r="GQ109" s="0"/>
      <c r="GR109" s="0"/>
      <c r="GS109" s="0"/>
      <c r="GT109" s="0"/>
      <c r="GU109" s="0"/>
      <c r="GV109" s="0"/>
      <c r="GW109" s="0"/>
      <c r="GX109" s="0"/>
      <c r="GY109" s="0"/>
      <c r="GZ109" s="0"/>
      <c r="HA109" s="0"/>
      <c r="HB109" s="0"/>
      <c r="HC109" s="0"/>
      <c r="HD109" s="0"/>
      <c r="HE109" s="0"/>
      <c r="HF109" s="0"/>
      <c r="HG109" s="0"/>
      <c r="HH109" s="0"/>
      <c r="HI109" s="0"/>
      <c r="HJ109" s="0"/>
      <c r="HK109" s="0"/>
      <c r="HL109" s="0"/>
      <c r="HM109" s="0"/>
      <c r="HN109" s="0"/>
      <c r="HO109" s="0"/>
      <c r="HP109" s="0"/>
      <c r="HQ109" s="0"/>
      <c r="HR109" s="0"/>
      <c r="HS109" s="0"/>
      <c r="HT109" s="0"/>
      <c r="HU109" s="0"/>
      <c r="HV109" s="0"/>
      <c r="HW109" s="0"/>
      <c r="HX109" s="0"/>
      <c r="HY109" s="0"/>
      <c r="HZ109" s="0"/>
      <c r="IA109" s="0"/>
      <c r="IB109" s="0"/>
      <c r="IC109" s="0"/>
      <c r="ID109" s="0"/>
      <c r="IE109" s="0"/>
      <c r="IF109" s="0"/>
      <c r="IG109" s="0"/>
      <c r="IH109" s="0"/>
      <c r="II109" s="0"/>
      <c r="IJ109" s="0"/>
      <c r="IK109" s="0"/>
      <c r="IL109" s="0"/>
      <c r="IM109" s="0"/>
      <c r="IN109" s="0"/>
      <c r="IO109" s="0"/>
      <c r="IP109" s="0"/>
      <c r="IQ109" s="0"/>
      <c r="IR109" s="0"/>
      <c r="IS109" s="0"/>
      <c r="IT109" s="0"/>
      <c r="IU109" s="0"/>
      <c r="IV109" s="0"/>
      <c r="IW109" s="0"/>
      <c r="IX109" s="0"/>
      <c r="IY109" s="0"/>
      <c r="IZ109" s="0"/>
      <c r="JA109" s="0"/>
      <c r="JB109" s="0"/>
      <c r="JC109" s="0"/>
      <c r="JD109" s="0"/>
      <c r="JE109" s="0"/>
      <c r="JF109" s="0"/>
      <c r="JG109" s="0"/>
      <c r="JH109" s="0"/>
      <c r="JI109" s="0"/>
      <c r="JJ109" s="0"/>
      <c r="JK109" s="0"/>
      <c r="JL109" s="0"/>
      <c r="JM109" s="0"/>
      <c r="JN109" s="0"/>
      <c r="JO109" s="0"/>
      <c r="JP109" s="0"/>
      <c r="JQ109" s="0"/>
      <c r="JR109" s="0"/>
      <c r="JS109" s="0"/>
      <c r="JT109" s="0"/>
      <c r="JU109" s="0"/>
      <c r="JV109" s="0"/>
      <c r="JW109" s="0"/>
      <c r="JX109" s="0"/>
      <c r="JY109" s="0"/>
      <c r="JZ109" s="0"/>
      <c r="KA109" s="0"/>
      <c r="KB109" s="0"/>
      <c r="KC109" s="0"/>
      <c r="KD109" s="0"/>
      <c r="KE109" s="0"/>
      <c r="KF109" s="0"/>
      <c r="KG109" s="0"/>
      <c r="KH109" s="0"/>
      <c r="KI109" s="0"/>
      <c r="KJ109" s="0"/>
      <c r="KK109" s="0"/>
      <c r="KL109" s="0"/>
      <c r="KM109" s="0"/>
      <c r="KN109" s="0"/>
      <c r="KO109" s="0"/>
      <c r="KP109" s="0"/>
      <c r="KQ109" s="0"/>
      <c r="KR109" s="0"/>
      <c r="KS109" s="0"/>
      <c r="KT109" s="0"/>
      <c r="KU109" s="0"/>
      <c r="KV109" s="0"/>
      <c r="KW109" s="0"/>
      <c r="KX109" s="0"/>
      <c r="KY109" s="0"/>
      <c r="KZ109" s="0"/>
      <c r="LA109" s="0"/>
      <c r="LB109" s="0"/>
      <c r="LC109" s="0"/>
      <c r="LD109" s="0"/>
      <c r="LE109" s="0"/>
      <c r="LF109" s="0"/>
      <c r="LG109" s="0"/>
      <c r="LH109" s="0"/>
      <c r="LI109" s="0"/>
      <c r="LJ109" s="0"/>
      <c r="LK109" s="0"/>
      <c r="LL109" s="0"/>
      <c r="LM109" s="0"/>
      <c r="LN109" s="0"/>
      <c r="LO109" s="0"/>
      <c r="LP109" s="0"/>
      <c r="LQ109" s="0"/>
      <c r="LR109" s="0"/>
      <c r="LS109" s="0"/>
      <c r="LT109" s="0"/>
      <c r="LU109" s="0"/>
      <c r="LV109" s="0"/>
      <c r="LW109" s="0"/>
      <c r="LX109" s="0"/>
      <c r="LY109" s="0"/>
      <c r="LZ109" s="0"/>
      <c r="MA109" s="0"/>
      <c r="MB109" s="0"/>
      <c r="MC109" s="0"/>
      <c r="MD109" s="0"/>
      <c r="ME109" s="0"/>
      <c r="MF109" s="0"/>
      <c r="MG109" s="0"/>
      <c r="MH109" s="0"/>
      <c r="MI109" s="0"/>
      <c r="MJ109" s="0"/>
      <c r="MK109" s="0"/>
      <c r="ML109" s="0"/>
      <c r="MM109" s="0"/>
      <c r="MN109" s="0"/>
      <c r="MO109" s="0"/>
      <c r="MP109" s="0"/>
      <c r="MQ109" s="0"/>
      <c r="MR109" s="0"/>
      <c r="MS109" s="0"/>
      <c r="MT109" s="0"/>
      <c r="MU109" s="0"/>
      <c r="MV109" s="0"/>
      <c r="MW109" s="0"/>
      <c r="MX109" s="0"/>
      <c r="MY109" s="0"/>
      <c r="MZ109" s="0"/>
      <c r="NA109" s="0"/>
      <c r="NB109" s="0"/>
      <c r="NC109" s="0"/>
      <c r="ND109" s="0"/>
      <c r="NE109" s="0"/>
      <c r="NF109" s="0"/>
      <c r="NG109" s="0"/>
      <c r="NH109" s="0"/>
      <c r="NI109" s="0"/>
      <c r="NJ109" s="0"/>
      <c r="NK109" s="0"/>
      <c r="NL109" s="0"/>
      <c r="NM109" s="0"/>
      <c r="NN109" s="0"/>
      <c r="NO109" s="0"/>
      <c r="NP109" s="0"/>
      <c r="NQ109" s="0"/>
      <c r="NR109" s="0"/>
      <c r="NS109" s="0"/>
      <c r="NT109" s="0"/>
      <c r="NU109" s="0"/>
      <c r="NV109" s="0"/>
      <c r="NW109" s="0"/>
      <c r="NX109" s="0"/>
      <c r="NY109" s="0"/>
      <c r="NZ109" s="0"/>
      <c r="OA109" s="0"/>
      <c r="OB109" s="0"/>
      <c r="OC109" s="0"/>
      <c r="OD109" s="0"/>
      <c r="OE109" s="0"/>
      <c r="OF109" s="0"/>
      <c r="OG109" s="0"/>
      <c r="OH109" s="0"/>
      <c r="OI109" s="0"/>
      <c r="OJ109" s="0"/>
      <c r="OK109" s="0"/>
      <c r="OL109" s="0"/>
      <c r="OM109" s="0"/>
      <c r="ON109" s="0"/>
      <c r="OO109" s="0"/>
      <c r="OP109" s="0"/>
      <c r="OQ109" s="0"/>
      <c r="OR109" s="0"/>
      <c r="OS109" s="0"/>
      <c r="OT109" s="0"/>
      <c r="OU109" s="0"/>
      <c r="OV109" s="0"/>
      <c r="OW109" s="0"/>
      <c r="OX109" s="0"/>
      <c r="OY109" s="0"/>
      <c r="OZ109" s="0"/>
      <c r="PA109" s="0"/>
      <c r="PB109" s="0"/>
      <c r="PC109" s="0"/>
      <c r="PD109" s="0"/>
      <c r="PE109" s="0"/>
      <c r="PF109" s="0"/>
      <c r="PG109" s="0"/>
      <c r="PH109" s="0"/>
      <c r="PI109" s="0"/>
      <c r="PJ109" s="0"/>
      <c r="PK109" s="0"/>
      <c r="PL109" s="0"/>
      <c r="PM109" s="0"/>
      <c r="PN109" s="0"/>
      <c r="PO109" s="0"/>
      <c r="PP109" s="0"/>
      <c r="PQ109" s="0"/>
      <c r="PR109" s="0"/>
      <c r="PS109" s="0"/>
      <c r="PT109" s="0"/>
      <c r="PU109" s="0"/>
      <c r="PV109" s="0"/>
      <c r="PW109" s="0"/>
      <c r="PX109" s="0"/>
      <c r="PY109" s="0"/>
      <c r="PZ109" s="0"/>
      <c r="QA109" s="0"/>
      <c r="QB109" s="0"/>
      <c r="QC109" s="0"/>
      <c r="QD109" s="0"/>
      <c r="QE109" s="0"/>
      <c r="QF109" s="0"/>
      <c r="QG109" s="0"/>
      <c r="QH109" s="0"/>
      <c r="QI109" s="0"/>
      <c r="QJ109" s="0"/>
      <c r="QK109" s="0"/>
      <c r="QL109" s="0"/>
      <c r="QM109" s="0"/>
      <c r="QN109" s="0"/>
      <c r="QO109" s="0"/>
      <c r="QP109" s="0"/>
      <c r="QQ109" s="0"/>
      <c r="QR109" s="0"/>
      <c r="QS109" s="0"/>
      <c r="QT109" s="0"/>
      <c r="QU109" s="0"/>
      <c r="QV109" s="0"/>
      <c r="QW109" s="0"/>
      <c r="QX109" s="0"/>
      <c r="QY109" s="0"/>
      <c r="QZ109" s="0"/>
      <c r="RA109" s="0"/>
      <c r="RB109" s="0"/>
      <c r="RC109" s="0"/>
      <c r="RD109" s="0"/>
      <c r="RE109" s="0"/>
      <c r="RF109" s="0"/>
      <c r="RG109" s="0"/>
      <c r="RH109" s="0"/>
      <c r="RI109" s="0"/>
      <c r="RJ109" s="0"/>
      <c r="RK109" s="0"/>
      <c r="RL109" s="0"/>
      <c r="RM109" s="0"/>
      <c r="RN109" s="0"/>
      <c r="RO109" s="0"/>
      <c r="RP109" s="0"/>
      <c r="RQ109" s="0"/>
      <c r="RR109" s="0"/>
      <c r="RS109" s="0"/>
      <c r="RT109" s="0"/>
      <c r="RU109" s="0"/>
      <c r="RV109" s="0"/>
      <c r="RW109" s="0"/>
      <c r="RX109" s="0"/>
      <c r="RY109" s="0"/>
      <c r="RZ109" s="0"/>
      <c r="SA109" s="0"/>
      <c r="SB109" s="0"/>
      <c r="SC109" s="0"/>
      <c r="SD109" s="0"/>
      <c r="SE109" s="0"/>
      <c r="SF109" s="0"/>
      <c r="SG109" s="0"/>
      <c r="SH109" s="0"/>
      <c r="SI109" s="0"/>
      <c r="SJ109" s="0"/>
      <c r="SK109" s="0"/>
      <c r="SL109" s="0"/>
      <c r="SM109" s="0"/>
      <c r="SN109" s="0"/>
      <c r="SO109" s="0"/>
      <c r="SP109" s="0"/>
      <c r="SQ109" s="0"/>
      <c r="SR109" s="0"/>
      <c r="SS109" s="0"/>
      <c r="ST109" s="0"/>
      <c r="SU109" s="0"/>
      <c r="SV109" s="0"/>
      <c r="SW109" s="0"/>
      <c r="SX109" s="0"/>
      <c r="SY109" s="0"/>
      <c r="SZ109" s="0"/>
      <c r="TA109" s="0"/>
      <c r="TB109" s="0"/>
      <c r="TC109" s="0"/>
      <c r="TD109" s="0"/>
      <c r="TE109" s="0"/>
      <c r="TF109" s="0"/>
      <c r="TG109" s="0"/>
      <c r="TH109" s="0"/>
      <c r="TI109" s="0"/>
      <c r="TJ109" s="0"/>
      <c r="TK109" s="0"/>
      <c r="TL109" s="0"/>
      <c r="TM109" s="0"/>
      <c r="TN109" s="0"/>
      <c r="TO109" s="0"/>
      <c r="TP109" s="0"/>
      <c r="TQ109" s="0"/>
      <c r="TR109" s="0"/>
      <c r="TS109" s="0"/>
      <c r="TT109" s="0"/>
      <c r="TU109" s="0"/>
      <c r="TV109" s="0"/>
      <c r="TW109" s="0"/>
      <c r="TX109" s="0"/>
      <c r="TY109" s="0"/>
      <c r="TZ109" s="0"/>
      <c r="UA109" s="0"/>
      <c r="UB109" s="0"/>
      <c r="UC109" s="0"/>
      <c r="UD109" s="0"/>
      <c r="UE109" s="0"/>
      <c r="UF109" s="0"/>
      <c r="UG109" s="0"/>
      <c r="UH109" s="0"/>
      <c r="UI109" s="0"/>
      <c r="UJ109" s="0"/>
      <c r="UK109" s="0"/>
      <c r="UL109" s="0"/>
      <c r="UM109" s="0"/>
      <c r="UN109" s="0"/>
      <c r="UO109" s="0"/>
      <c r="UP109" s="0"/>
      <c r="UQ109" s="0"/>
      <c r="UR109" s="0"/>
      <c r="US109" s="0"/>
      <c r="UT109" s="0"/>
      <c r="UU109" s="0"/>
      <c r="UV109" s="0"/>
      <c r="UW109" s="0"/>
      <c r="UX109" s="0"/>
      <c r="UY109" s="0"/>
      <c r="UZ109" s="0"/>
      <c r="VA109" s="0"/>
      <c r="VB109" s="0"/>
      <c r="VC109" s="0"/>
      <c r="VD109" s="0"/>
      <c r="VE109" s="0"/>
      <c r="VF109" s="0"/>
      <c r="VG109" s="0"/>
      <c r="VH109" s="0"/>
      <c r="VI109" s="0"/>
      <c r="VJ109" s="0"/>
      <c r="VK109" s="0"/>
      <c r="VL109" s="0"/>
      <c r="VM109" s="0"/>
      <c r="VN109" s="0"/>
      <c r="VO109" s="0"/>
      <c r="VP109" s="0"/>
      <c r="VQ109" s="0"/>
      <c r="VR109" s="0"/>
      <c r="VS109" s="0"/>
      <c r="VT109" s="0"/>
      <c r="VU109" s="0"/>
      <c r="VV109" s="0"/>
      <c r="VW109" s="0"/>
      <c r="VX109" s="0"/>
      <c r="VY109" s="0"/>
      <c r="VZ109" s="0"/>
      <c r="WA109" s="0"/>
      <c r="WB109" s="0"/>
      <c r="WC109" s="0"/>
      <c r="WD109" s="0"/>
      <c r="WE109" s="0"/>
      <c r="WF109" s="0"/>
      <c r="WG109" s="0"/>
      <c r="WH109" s="0"/>
      <c r="WI109" s="0"/>
      <c r="WJ109" s="0"/>
      <c r="WK109" s="0"/>
      <c r="WL109" s="0"/>
      <c r="WM109" s="0"/>
      <c r="WN109" s="0"/>
      <c r="WO109" s="0"/>
      <c r="WP109" s="0"/>
      <c r="WQ109" s="0"/>
      <c r="WR109" s="0"/>
      <c r="WS109" s="0"/>
      <c r="WT109" s="0"/>
      <c r="WU109" s="0"/>
      <c r="WV109" s="0"/>
      <c r="WW109" s="0"/>
      <c r="WX109" s="0"/>
      <c r="WY109" s="0"/>
      <c r="WZ109" s="0"/>
      <c r="XA109" s="0"/>
      <c r="XB109" s="0"/>
      <c r="XC109" s="0"/>
      <c r="XD109" s="0"/>
      <c r="XE109" s="0"/>
      <c r="XF109" s="0"/>
      <c r="XG109" s="0"/>
      <c r="XH109" s="0"/>
      <c r="XI109" s="0"/>
      <c r="XJ109" s="0"/>
      <c r="XK109" s="0"/>
      <c r="XL109" s="0"/>
      <c r="XM109" s="0"/>
      <c r="XN109" s="0"/>
      <c r="XO109" s="0"/>
      <c r="XP109" s="0"/>
      <c r="XQ109" s="0"/>
      <c r="XR109" s="0"/>
      <c r="XS109" s="0"/>
      <c r="XT109" s="0"/>
      <c r="XU109" s="0"/>
      <c r="XV109" s="0"/>
      <c r="XW109" s="0"/>
      <c r="XX109" s="0"/>
      <c r="XY109" s="0"/>
      <c r="XZ109" s="0"/>
      <c r="YA109" s="0"/>
      <c r="YB109" s="0"/>
      <c r="YC109" s="0"/>
      <c r="YD109" s="0"/>
      <c r="YE109" s="0"/>
      <c r="YF109" s="0"/>
      <c r="YG109" s="0"/>
      <c r="YH109" s="0"/>
      <c r="YI109" s="0"/>
      <c r="YJ109" s="0"/>
      <c r="YK109" s="0"/>
      <c r="YL109" s="0"/>
      <c r="YM109" s="0"/>
      <c r="YN109" s="0"/>
      <c r="YO109" s="0"/>
      <c r="YP109" s="0"/>
      <c r="YQ109" s="0"/>
      <c r="YR109" s="0"/>
      <c r="YS109" s="0"/>
      <c r="YT109" s="0"/>
      <c r="YU109" s="0"/>
      <c r="YV109" s="0"/>
      <c r="YW109" s="0"/>
      <c r="YX109" s="0"/>
      <c r="YY109" s="0"/>
      <c r="YZ109" s="0"/>
      <c r="ZA109" s="0"/>
      <c r="ZB109" s="0"/>
      <c r="ZC109" s="0"/>
      <c r="ZD109" s="0"/>
      <c r="ZE109" s="0"/>
      <c r="ZF109" s="0"/>
      <c r="ZG109" s="0"/>
      <c r="ZH109" s="0"/>
      <c r="ZI109" s="0"/>
      <c r="ZJ109" s="0"/>
      <c r="ZK109" s="0"/>
      <c r="ZL109" s="0"/>
      <c r="ZM109" s="0"/>
      <c r="ZN109" s="0"/>
      <c r="ZO109" s="0"/>
      <c r="ZP109" s="0"/>
      <c r="ZQ109" s="0"/>
      <c r="ZR109" s="0"/>
      <c r="ZS109" s="0"/>
      <c r="ZT109" s="0"/>
      <c r="ZU109" s="0"/>
      <c r="ZV109" s="0"/>
      <c r="ZW109" s="0"/>
      <c r="ZX109" s="0"/>
      <c r="ZY109" s="0"/>
      <c r="ZZ109" s="0"/>
      <c r="AAA109" s="0"/>
      <c r="AAB109" s="0"/>
      <c r="AAC109" s="0"/>
      <c r="AAD109" s="0"/>
      <c r="AAE109" s="0"/>
      <c r="AAF109" s="0"/>
      <c r="AAG109" s="0"/>
      <c r="AAH109" s="0"/>
      <c r="AAI109" s="0"/>
      <c r="AAJ109" s="0"/>
      <c r="AAK109" s="0"/>
      <c r="AAL109" s="0"/>
      <c r="AAM109" s="0"/>
      <c r="AAN109" s="0"/>
      <c r="AAO109" s="0"/>
      <c r="AAP109" s="0"/>
      <c r="AAQ109" s="0"/>
      <c r="AAR109" s="0"/>
      <c r="AAS109" s="0"/>
      <c r="AAT109" s="0"/>
      <c r="AAU109" s="0"/>
      <c r="AAV109" s="0"/>
      <c r="AAW109" s="0"/>
      <c r="AAX109" s="0"/>
      <c r="AAY109" s="0"/>
      <c r="AAZ109" s="0"/>
      <c r="ABA109" s="0"/>
      <c r="ABB109" s="0"/>
      <c r="ABC109" s="0"/>
      <c r="ABD109" s="0"/>
      <c r="ABE109" s="0"/>
      <c r="ABF109" s="0"/>
      <c r="ABG109" s="0"/>
      <c r="ABH109" s="0"/>
      <c r="ABI109" s="0"/>
      <c r="ABJ109" s="0"/>
      <c r="ABK109" s="0"/>
      <c r="ABL109" s="0"/>
      <c r="ABM109" s="0"/>
      <c r="ABN109" s="0"/>
      <c r="ABO109" s="0"/>
      <c r="ABP109" s="0"/>
      <c r="ABQ109" s="0"/>
      <c r="ABR109" s="0"/>
      <c r="ABS109" s="0"/>
      <c r="ABT109" s="0"/>
      <c r="ABU109" s="0"/>
      <c r="ABV109" s="0"/>
      <c r="ABW109" s="0"/>
      <c r="ABX109" s="0"/>
      <c r="ABY109" s="0"/>
      <c r="ABZ109" s="0"/>
      <c r="ACA109" s="0"/>
      <c r="ACB109" s="0"/>
      <c r="ACC109" s="0"/>
      <c r="ACD109" s="0"/>
      <c r="ACE109" s="0"/>
      <c r="ACF109" s="0"/>
      <c r="ACG109" s="0"/>
      <c r="ACH109" s="0"/>
      <c r="ACI109" s="0"/>
      <c r="ACJ109" s="0"/>
      <c r="ACK109" s="0"/>
      <c r="ACL109" s="0"/>
      <c r="ACM109" s="0"/>
      <c r="ACN109" s="0"/>
      <c r="ACO109" s="0"/>
      <c r="ACP109" s="0"/>
      <c r="ACQ109" s="0"/>
      <c r="ACR109" s="0"/>
      <c r="ACS109" s="0"/>
      <c r="ACT109" s="0"/>
      <c r="ACU109" s="0"/>
      <c r="ACV109" s="0"/>
      <c r="ACW109" s="0"/>
      <c r="ACX109" s="0"/>
      <c r="ACY109" s="0"/>
      <c r="ACZ109" s="0"/>
      <c r="ADA109" s="0"/>
      <c r="ADB109" s="0"/>
      <c r="ADC109" s="0"/>
      <c r="ADD109" s="0"/>
      <c r="ADE109" s="0"/>
      <c r="ADF109" s="0"/>
      <c r="ADG109" s="0"/>
      <c r="ADH109" s="0"/>
      <c r="ADI109" s="0"/>
      <c r="ADJ109" s="0"/>
      <c r="ADK109" s="0"/>
      <c r="ADL109" s="0"/>
      <c r="ADM109" s="0"/>
      <c r="ADN109" s="0"/>
      <c r="ADO109" s="0"/>
      <c r="ADP109" s="0"/>
      <c r="ADQ109" s="0"/>
      <c r="ADR109" s="0"/>
      <c r="ADS109" s="0"/>
      <c r="ADT109" s="0"/>
      <c r="ADU109" s="0"/>
      <c r="ADV109" s="0"/>
      <c r="ADW109" s="0"/>
      <c r="ADX109" s="0"/>
      <c r="ADY109" s="0"/>
      <c r="ADZ109" s="0"/>
      <c r="AEA109" s="0"/>
      <c r="AEB109" s="0"/>
      <c r="AEC109" s="0"/>
      <c r="AED109" s="0"/>
      <c r="AEE109" s="0"/>
      <c r="AEF109" s="0"/>
      <c r="AEG109" s="0"/>
      <c r="AEH109" s="0"/>
      <c r="AEI109" s="0"/>
      <c r="AEJ109" s="0"/>
      <c r="AEK109" s="0"/>
      <c r="AEL109" s="0"/>
      <c r="AEM109" s="0"/>
      <c r="AEN109" s="0"/>
      <c r="AEO109" s="0"/>
      <c r="AEP109" s="0"/>
      <c r="AEQ109" s="0"/>
      <c r="AER109" s="0"/>
      <c r="AES109" s="0"/>
      <c r="AET109" s="0"/>
      <c r="AEU109" s="0"/>
      <c r="AEV109" s="0"/>
      <c r="AEW109" s="0"/>
      <c r="AEX109" s="0"/>
      <c r="AEY109" s="0"/>
      <c r="AEZ109" s="0"/>
      <c r="AFA109" s="0"/>
      <c r="AFB109" s="0"/>
      <c r="AFC109" s="0"/>
      <c r="AFD109" s="0"/>
      <c r="AFE109" s="0"/>
      <c r="AFF109" s="0"/>
      <c r="AFG109" s="0"/>
      <c r="AFH109" s="0"/>
      <c r="AFI109" s="0"/>
      <c r="AFJ109" s="0"/>
      <c r="AFK109" s="0"/>
      <c r="AFL109" s="0"/>
      <c r="AFM109" s="0"/>
      <c r="AFN109" s="0"/>
      <c r="AFO109" s="0"/>
      <c r="AFP109" s="0"/>
      <c r="AFQ109" s="0"/>
      <c r="AFR109" s="0"/>
      <c r="AFS109" s="0"/>
      <c r="AFT109" s="0"/>
      <c r="AFU109" s="0"/>
      <c r="AFV109" s="0"/>
      <c r="AFW109" s="0"/>
      <c r="AFX109" s="0"/>
      <c r="AFY109" s="0"/>
      <c r="AFZ109" s="0"/>
      <c r="AGA109" s="0"/>
      <c r="AGB109" s="0"/>
      <c r="AGC109" s="0"/>
      <c r="AGD109" s="0"/>
      <c r="AGE109" s="0"/>
      <c r="AGF109" s="0"/>
      <c r="AGG109" s="0"/>
      <c r="AGH109" s="0"/>
      <c r="AGI109" s="0"/>
      <c r="AGJ109" s="0"/>
      <c r="AGK109" s="0"/>
      <c r="AGL109" s="0"/>
      <c r="AGM109" s="0"/>
      <c r="AGN109" s="0"/>
      <c r="AGO109" s="0"/>
      <c r="AGP109" s="0"/>
      <c r="AGQ109" s="0"/>
      <c r="AGR109" s="0"/>
      <c r="AGS109" s="0"/>
      <c r="AGT109" s="0"/>
      <c r="AGU109" s="0"/>
      <c r="AGV109" s="0"/>
      <c r="AGW109" s="0"/>
      <c r="AGX109" s="0"/>
      <c r="AGY109" s="0"/>
      <c r="AGZ109" s="0"/>
      <c r="AHA109" s="0"/>
      <c r="AHB109" s="0"/>
      <c r="AHC109" s="0"/>
      <c r="AHD109" s="0"/>
      <c r="AHE109" s="0"/>
      <c r="AHF109" s="0"/>
      <c r="AHG109" s="0"/>
      <c r="AHH109" s="0"/>
      <c r="AHI109" s="0"/>
      <c r="AHJ109" s="0"/>
      <c r="AHK109" s="0"/>
      <c r="AHL109" s="0"/>
      <c r="AHM109" s="0"/>
      <c r="AHN109" s="0"/>
      <c r="AHO109" s="0"/>
      <c r="AHP109" s="0"/>
      <c r="AHQ109" s="0"/>
      <c r="AHR109" s="0"/>
      <c r="AHS109" s="0"/>
      <c r="AHT109" s="0"/>
      <c r="AHU109" s="0"/>
      <c r="AHV109" s="0"/>
      <c r="AHW109" s="0"/>
      <c r="AHX109" s="0"/>
      <c r="AHY109" s="0"/>
      <c r="AHZ109" s="0"/>
      <c r="AIA109" s="0"/>
      <c r="AIB109" s="0"/>
      <c r="AIC109" s="0"/>
      <c r="AID109" s="0"/>
      <c r="AIE109" s="0"/>
      <c r="AIF109" s="0"/>
      <c r="AIG109" s="0"/>
      <c r="AIH109" s="0"/>
      <c r="AII109" s="0"/>
      <c r="AIJ109" s="0"/>
      <c r="AIK109" s="0"/>
      <c r="AIL109" s="0"/>
      <c r="AIM109" s="0"/>
      <c r="AIN109" s="0"/>
      <c r="AIO109" s="0"/>
      <c r="AIP109" s="0"/>
      <c r="AIQ109" s="0"/>
      <c r="AIR109" s="0"/>
      <c r="AIS109" s="0"/>
      <c r="AIT109" s="0"/>
      <c r="AIU109" s="0"/>
      <c r="AIV109" s="0"/>
      <c r="AIW109" s="0"/>
      <c r="AIX109" s="0"/>
      <c r="AIY109" s="0"/>
      <c r="AIZ109" s="0"/>
      <c r="AJA109" s="0"/>
      <c r="AJB109" s="0"/>
      <c r="AJC109" s="0"/>
      <c r="AJD109" s="0"/>
      <c r="AJE109" s="0"/>
      <c r="AJF109" s="0"/>
      <c r="AJG109" s="0"/>
      <c r="AJH109" s="0"/>
      <c r="AJI109" s="0"/>
      <c r="AJJ109" s="0"/>
      <c r="AJK109" s="0"/>
      <c r="AJL109" s="0"/>
      <c r="AJM109" s="0"/>
      <c r="AJN109" s="0"/>
      <c r="AJO109" s="0"/>
      <c r="AJP109" s="0"/>
      <c r="AJQ109" s="0"/>
      <c r="AJR109" s="0"/>
      <c r="AJS109" s="0"/>
      <c r="AJT109" s="0"/>
      <c r="AJU109" s="0"/>
      <c r="AJV109" s="0"/>
      <c r="AJW109" s="0"/>
      <c r="AJX109" s="0"/>
      <c r="AJY109" s="0"/>
      <c r="AJZ109" s="0"/>
      <c r="AKA109" s="0"/>
      <c r="AKB109" s="0"/>
      <c r="AKC109" s="0"/>
      <c r="AKD109" s="0"/>
      <c r="AKE109" s="0"/>
      <c r="AKF109" s="0"/>
      <c r="AKG109" s="0"/>
      <c r="AKH109" s="0"/>
      <c r="AKI109" s="0"/>
      <c r="AKJ109" s="0"/>
      <c r="AKK109" s="0"/>
      <c r="AKL109" s="0"/>
      <c r="AKM109" s="0"/>
      <c r="AKN109" s="0"/>
      <c r="AKO109" s="0"/>
      <c r="AKP109" s="0"/>
      <c r="AKQ109" s="0"/>
      <c r="AKR109" s="0"/>
      <c r="AKS109" s="0"/>
      <c r="AKT109" s="0"/>
      <c r="AKU109" s="0"/>
      <c r="AKV109" s="0"/>
      <c r="AKW109" s="0"/>
      <c r="AKX109" s="0"/>
      <c r="AKY109" s="0"/>
      <c r="AKZ109" s="0"/>
      <c r="ALA109" s="0"/>
      <c r="ALB109" s="0"/>
      <c r="ALC109" s="0"/>
      <c r="ALD109" s="0"/>
      <c r="ALE109" s="0"/>
      <c r="ALF109" s="0"/>
      <c r="ALG109" s="0"/>
      <c r="ALH109" s="0"/>
      <c r="ALI109" s="0"/>
      <c r="ALJ109" s="0"/>
      <c r="ALK109" s="0"/>
      <c r="ALL109" s="0"/>
      <c r="ALM109" s="0"/>
      <c r="ALN109" s="0"/>
      <c r="ALO109" s="0"/>
      <c r="ALP109" s="0"/>
      <c r="ALQ109" s="0"/>
      <c r="ALR109" s="0"/>
      <c r="ALS109" s="0"/>
      <c r="ALT109" s="0"/>
      <c r="ALU109" s="0"/>
      <c r="ALV109" s="0"/>
      <c r="ALW109" s="0"/>
      <c r="ALX109" s="0"/>
      <c r="ALY109" s="0"/>
      <c r="ALZ109" s="0"/>
      <c r="AMA109" s="0"/>
      <c r="AMB109" s="0"/>
      <c r="AMC109" s="0"/>
      <c r="AMD109" s="0"/>
      <c r="AME109" s="0"/>
      <c r="AMF109" s="0"/>
      <c r="AMG109" s="0"/>
      <c r="AMH109" s="0"/>
      <c r="AMI109" s="0"/>
      <c r="AMJ109" s="0"/>
    </row>
    <row r="110" customFormat="false" ht="15" hidden="false" customHeight="false" outlineLevel="0" collapsed="false">
      <c r="A110" s="0" t="s">
        <v>936</v>
      </c>
      <c r="B110" s="1" t="n">
        <v>41379.4152777778</v>
      </c>
      <c r="C110" s="0" t="s">
        <v>91420</v>
      </c>
      <c r="D110" s="0"/>
      <c r="E110" s="0" t="s">
        <v>104214</v>
      </c>
      <c r="F110" s="0"/>
      <c r="G110" s="0"/>
      <c r="H110" s="0"/>
      <c r="I110" s="0"/>
      <c r="J110" s="0"/>
      <c r="K110" s="0"/>
      <c r="L110" s="0"/>
      <c r="M110" s="0"/>
      <c r="N110" s="0"/>
      <c r="O110" s="0"/>
      <c r="P110" s="0"/>
      <c r="Q110" s="0"/>
      <c r="R110" s="0"/>
      <c r="S110" s="0"/>
      <c r="T110" s="0"/>
      <c r="U110" s="0"/>
      <c r="V110" s="0"/>
      <c r="W110" s="0"/>
      <c r="X110" s="0"/>
      <c r="Y110" s="0"/>
      <c r="Z110" s="0"/>
      <c r="AA110" s="0"/>
      <c r="AB110" s="0"/>
      <c r="AC110" s="0"/>
      <c r="AD110" s="0"/>
      <c r="AE110" s="0"/>
      <c r="AF110" s="0"/>
      <c r="AG110" s="0"/>
      <c r="AH110" s="0"/>
      <c r="AI110" s="0"/>
      <c r="AJ110" s="0"/>
      <c r="AK110" s="0"/>
      <c r="AL110" s="0"/>
      <c r="AM110" s="0"/>
      <c r="AN110" s="0"/>
      <c r="AO110" s="0"/>
      <c r="AP110" s="0"/>
      <c r="AQ110" s="0"/>
      <c r="AR110" s="0"/>
      <c r="AS110" s="0"/>
      <c r="AT110" s="0"/>
      <c r="AU110" s="0"/>
      <c r="AV110" s="0"/>
      <c r="AW110" s="0"/>
      <c r="AX110" s="0"/>
      <c r="AY110" s="0"/>
      <c r="AZ110" s="0"/>
      <c r="BA110" s="0"/>
      <c r="BB110" s="0"/>
      <c r="BC110" s="0"/>
      <c r="BD110" s="0"/>
      <c r="BE110" s="0"/>
      <c r="BF110" s="0"/>
      <c r="BG110" s="0"/>
      <c r="BH110" s="0"/>
      <c r="BI110" s="0"/>
      <c r="BJ110" s="0"/>
      <c r="BK110" s="0"/>
      <c r="BL110" s="0"/>
      <c r="BM110" s="0"/>
      <c r="BN110" s="0"/>
      <c r="BO110" s="0"/>
      <c r="BP110" s="0"/>
      <c r="BQ110" s="0"/>
      <c r="BR110" s="0"/>
      <c r="BS110" s="0"/>
      <c r="BT110" s="0"/>
      <c r="BU110" s="0"/>
      <c r="BV110" s="0"/>
      <c r="BW110" s="0"/>
      <c r="BX110" s="0"/>
      <c r="BY110" s="0"/>
      <c r="BZ110" s="0"/>
      <c r="CA110" s="0"/>
      <c r="CB110" s="0"/>
      <c r="CC110" s="0"/>
      <c r="CD110" s="0"/>
      <c r="CE110" s="0"/>
      <c r="CF110" s="0"/>
      <c r="CG110" s="0"/>
      <c r="CH110" s="0"/>
      <c r="CI110" s="0"/>
      <c r="CJ110" s="0"/>
      <c r="CK110" s="0"/>
      <c r="CL110" s="0"/>
      <c r="CM110" s="0"/>
      <c r="CN110" s="0"/>
      <c r="CO110" s="0"/>
      <c r="CP110" s="0"/>
      <c r="CQ110" s="0"/>
      <c r="CR110" s="0"/>
      <c r="CS110" s="0"/>
      <c r="CT110" s="0"/>
      <c r="CU110" s="0"/>
      <c r="CV110" s="0"/>
      <c r="CW110" s="0"/>
      <c r="CX110" s="0"/>
      <c r="CY110" s="0"/>
      <c r="CZ110" s="0"/>
      <c r="DA110" s="0"/>
      <c r="DB110" s="0"/>
      <c r="DC110" s="0"/>
      <c r="DD110" s="0"/>
      <c r="DE110" s="0"/>
      <c r="DF110" s="0"/>
      <c r="DG110" s="0"/>
      <c r="DH110" s="0"/>
      <c r="DI110" s="0"/>
      <c r="DJ110" s="0"/>
      <c r="DK110" s="0"/>
      <c r="DL110" s="0"/>
      <c r="DM110" s="0"/>
      <c r="DN110" s="0"/>
      <c r="DO110" s="0"/>
      <c r="DP110" s="0"/>
      <c r="DQ110" s="0"/>
      <c r="DR110" s="0"/>
      <c r="DS110" s="0"/>
      <c r="DT110" s="0"/>
      <c r="DU110" s="0"/>
      <c r="DV110" s="0"/>
      <c r="DW110" s="0"/>
      <c r="DX110" s="0"/>
      <c r="DY110" s="0"/>
      <c r="DZ110" s="0"/>
      <c r="EA110" s="0"/>
      <c r="EB110" s="0"/>
      <c r="EC110" s="0"/>
      <c r="ED110" s="0"/>
      <c r="EE110" s="0"/>
      <c r="EF110" s="0"/>
      <c r="EG110" s="0"/>
      <c r="EH110" s="0"/>
      <c r="EI110" s="0"/>
      <c r="EJ110" s="0"/>
      <c r="EK110" s="0"/>
      <c r="EL110" s="0"/>
      <c r="EM110" s="0"/>
      <c r="EN110" s="0"/>
      <c r="EO110" s="0"/>
      <c r="EP110" s="0"/>
      <c r="EQ110" s="0"/>
      <c r="ER110" s="0"/>
      <c r="ES110" s="0"/>
      <c r="ET110" s="0"/>
      <c r="EU110" s="0"/>
      <c r="EV110" s="0"/>
      <c r="EW110" s="0"/>
      <c r="EX110" s="0"/>
      <c r="EY110" s="0"/>
      <c r="EZ110" s="0"/>
      <c r="FA110" s="0"/>
      <c r="FB110" s="0"/>
      <c r="FC110" s="0"/>
      <c r="FD110" s="0"/>
      <c r="FE110" s="0"/>
      <c r="FF110" s="0"/>
      <c r="FG110" s="0"/>
      <c r="FH110" s="0"/>
      <c r="FI110" s="0"/>
      <c r="FJ110" s="0"/>
      <c r="FK110" s="0"/>
      <c r="FL110" s="0"/>
      <c r="FM110" s="0"/>
      <c r="FN110" s="0"/>
      <c r="FO110" s="0"/>
      <c r="FP110" s="0"/>
      <c r="FQ110" s="0"/>
      <c r="FR110" s="0"/>
      <c r="FS110" s="0"/>
      <c r="FT110" s="0"/>
      <c r="FU110" s="0"/>
      <c r="FV110" s="0"/>
      <c r="FW110" s="0"/>
      <c r="FX110" s="0"/>
      <c r="FY110" s="0"/>
      <c r="FZ110" s="0"/>
      <c r="GA110" s="0"/>
      <c r="GB110" s="0"/>
      <c r="GC110" s="0"/>
      <c r="GD110" s="0"/>
      <c r="GE110" s="0"/>
      <c r="GF110" s="0"/>
      <c r="GG110" s="0"/>
      <c r="GH110" s="0"/>
      <c r="GI110" s="0"/>
      <c r="GJ110" s="0"/>
      <c r="GK110" s="0"/>
      <c r="GL110" s="0"/>
      <c r="GM110" s="0"/>
      <c r="GN110" s="0"/>
      <c r="GO110" s="0"/>
      <c r="GP110" s="0"/>
      <c r="GQ110" s="0"/>
      <c r="GR110" s="0"/>
      <c r="GS110" s="0"/>
      <c r="GT110" s="0"/>
      <c r="GU110" s="0"/>
      <c r="GV110" s="0"/>
      <c r="GW110" s="0"/>
      <c r="GX110" s="0"/>
      <c r="GY110" s="0"/>
      <c r="GZ110" s="0"/>
      <c r="HA110" s="0"/>
      <c r="HB110" s="0"/>
      <c r="HC110" s="0"/>
      <c r="HD110" s="0"/>
      <c r="HE110" s="0"/>
      <c r="HF110" s="0"/>
      <c r="HG110" s="0"/>
      <c r="HH110" s="0"/>
      <c r="HI110" s="0"/>
      <c r="HJ110" s="0"/>
      <c r="HK110" s="0"/>
      <c r="HL110" s="0"/>
      <c r="HM110" s="0"/>
      <c r="HN110" s="0"/>
      <c r="HO110" s="0"/>
      <c r="HP110" s="0"/>
      <c r="HQ110" s="0"/>
      <c r="HR110" s="0"/>
      <c r="HS110" s="0"/>
      <c r="HT110" s="0"/>
      <c r="HU110" s="0"/>
      <c r="HV110" s="0"/>
      <c r="HW110" s="0"/>
      <c r="HX110" s="0"/>
      <c r="HY110" s="0"/>
      <c r="HZ110" s="0"/>
      <c r="IA110" s="0"/>
      <c r="IB110" s="0"/>
      <c r="IC110" s="0"/>
      <c r="ID110" s="0"/>
      <c r="IE110" s="0"/>
      <c r="IF110" s="0"/>
      <c r="IG110" s="0"/>
      <c r="IH110" s="0"/>
      <c r="II110" s="0"/>
      <c r="IJ110" s="0"/>
      <c r="IK110" s="0"/>
      <c r="IL110" s="0"/>
      <c r="IM110" s="0"/>
      <c r="IN110" s="0"/>
      <c r="IO110" s="0"/>
      <c r="IP110" s="0"/>
      <c r="IQ110" s="0"/>
      <c r="IR110" s="0"/>
      <c r="IS110" s="0"/>
      <c r="IT110" s="0"/>
      <c r="IU110" s="0"/>
      <c r="IV110" s="0"/>
      <c r="IW110" s="0"/>
      <c r="IX110" s="0"/>
      <c r="IY110" s="0"/>
      <c r="IZ110" s="0"/>
      <c r="JA110" s="0"/>
      <c r="JB110" s="0"/>
      <c r="JC110" s="0"/>
      <c r="JD110" s="0"/>
      <c r="JE110" s="0"/>
      <c r="JF110" s="0"/>
      <c r="JG110" s="0"/>
      <c r="JH110" s="0"/>
      <c r="JI110" s="0"/>
      <c r="JJ110" s="0"/>
      <c r="JK110" s="0"/>
      <c r="JL110" s="0"/>
      <c r="JM110" s="0"/>
      <c r="JN110" s="0"/>
      <c r="JO110" s="0"/>
      <c r="JP110" s="0"/>
      <c r="JQ110" s="0"/>
      <c r="JR110" s="0"/>
      <c r="JS110" s="0"/>
      <c r="JT110" s="0"/>
      <c r="JU110" s="0"/>
      <c r="JV110" s="0"/>
      <c r="JW110" s="0"/>
      <c r="JX110" s="0"/>
      <c r="JY110" s="0"/>
      <c r="JZ110" s="0"/>
      <c r="KA110" s="0"/>
      <c r="KB110" s="0"/>
      <c r="KC110" s="0"/>
      <c r="KD110" s="0"/>
      <c r="KE110" s="0"/>
      <c r="KF110" s="0"/>
      <c r="KG110" s="0"/>
      <c r="KH110" s="0"/>
      <c r="KI110" s="0"/>
      <c r="KJ110" s="0"/>
      <c r="KK110" s="0"/>
      <c r="KL110" s="0"/>
      <c r="KM110" s="0"/>
      <c r="KN110" s="0"/>
      <c r="KO110" s="0"/>
      <c r="KP110" s="0"/>
      <c r="KQ110" s="0"/>
      <c r="KR110" s="0"/>
      <c r="KS110" s="0"/>
      <c r="KT110" s="0"/>
      <c r="KU110" s="0"/>
      <c r="KV110" s="0"/>
      <c r="KW110" s="0"/>
      <c r="KX110" s="0"/>
      <c r="KY110" s="0"/>
      <c r="KZ110" s="0"/>
      <c r="LA110" s="0"/>
      <c r="LB110" s="0"/>
      <c r="LC110" s="0"/>
      <c r="LD110" s="0"/>
      <c r="LE110" s="0"/>
      <c r="LF110" s="0"/>
      <c r="LG110" s="0"/>
      <c r="LH110" s="0"/>
      <c r="LI110" s="0"/>
      <c r="LJ110" s="0"/>
      <c r="LK110" s="0"/>
      <c r="LL110" s="0"/>
      <c r="LM110" s="0"/>
      <c r="LN110" s="0"/>
      <c r="LO110" s="0"/>
      <c r="LP110" s="0"/>
      <c r="LQ110" s="0"/>
      <c r="LR110" s="0"/>
      <c r="LS110" s="0"/>
      <c r="LT110" s="0"/>
      <c r="LU110" s="0"/>
      <c r="LV110" s="0"/>
      <c r="LW110" s="0"/>
      <c r="LX110" s="0"/>
      <c r="LY110" s="0"/>
      <c r="LZ110" s="0"/>
      <c r="MA110" s="0"/>
      <c r="MB110" s="0"/>
      <c r="MC110" s="0"/>
      <c r="MD110" s="0"/>
      <c r="ME110" s="0"/>
      <c r="MF110" s="0"/>
      <c r="MG110" s="0"/>
      <c r="MH110" s="0"/>
      <c r="MI110" s="0"/>
      <c r="MJ110" s="0"/>
      <c r="MK110" s="0"/>
      <c r="ML110" s="0"/>
      <c r="MM110" s="0"/>
      <c r="MN110" s="0"/>
      <c r="MO110" s="0"/>
      <c r="MP110" s="0"/>
      <c r="MQ110" s="0"/>
      <c r="MR110" s="0"/>
      <c r="MS110" s="0"/>
      <c r="MT110" s="0"/>
      <c r="MU110" s="0"/>
      <c r="MV110" s="0"/>
      <c r="MW110" s="0"/>
      <c r="MX110" s="0"/>
      <c r="MY110" s="0"/>
      <c r="MZ110" s="0"/>
      <c r="NA110" s="0"/>
      <c r="NB110" s="0"/>
      <c r="NC110" s="0"/>
      <c r="ND110" s="0"/>
      <c r="NE110" s="0"/>
      <c r="NF110" s="0"/>
      <c r="NG110" s="0"/>
      <c r="NH110" s="0"/>
      <c r="NI110" s="0"/>
      <c r="NJ110" s="0"/>
      <c r="NK110" s="0"/>
      <c r="NL110" s="0"/>
      <c r="NM110" s="0"/>
      <c r="NN110" s="0"/>
      <c r="NO110" s="0"/>
      <c r="NP110" s="0"/>
      <c r="NQ110" s="0"/>
      <c r="NR110" s="0"/>
      <c r="NS110" s="0"/>
      <c r="NT110" s="0"/>
      <c r="NU110" s="0"/>
      <c r="NV110" s="0"/>
      <c r="NW110" s="0"/>
      <c r="NX110" s="0"/>
      <c r="NY110" s="0"/>
      <c r="NZ110" s="0"/>
      <c r="OA110" s="0"/>
      <c r="OB110" s="0"/>
      <c r="OC110" s="0"/>
      <c r="OD110" s="0"/>
      <c r="OE110" s="0"/>
      <c r="OF110" s="0"/>
      <c r="OG110" s="0"/>
      <c r="OH110" s="0"/>
      <c r="OI110" s="0"/>
      <c r="OJ110" s="0"/>
      <c r="OK110" s="0"/>
      <c r="OL110" s="0"/>
      <c r="OM110" s="0"/>
      <c r="ON110" s="0"/>
      <c r="OO110" s="0"/>
      <c r="OP110" s="0"/>
      <c r="OQ110" s="0"/>
      <c r="OR110" s="0"/>
      <c r="OS110" s="0"/>
      <c r="OT110" s="0"/>
      <c r="OU110" s="0"/>
      <c r="OV110" s="0"/>
      <c r="OW110" s="0"/>
      <c r="OX110" s="0"/>
      <c r="OY110" s="0"/>
      <c r="OZ110" s="0"/>
      <c r="PA110" s="0"/>
      <c r="PB110" s="0"/>
      <c r="PC110" s="0"/>
      <c r="PD110" s="0"/>
      <c r="PE110" s="0"/>
      <c r="PF110" s="0"/>
      <c r="PG110" s="0"/>
      <c r="PH110" s="0"/>
      <c r="PI110" s="0"/>
      <c r="PJ110" s="0"/>
      <c r="PK110" s="0"/>
      <c r="PL110" s="0"/>
      <c r="PM110" s="0"/>
      <c r="PN110" s="0"/>
      <c r="PO110" s="0"/>
      <c r="PP110" s="0"/>
      <c r="PQ110" s="0"/>
      <c r="PR110" s="0"/>
      <c r="PS110" s="0"/>
      <c r="PT110" s="0"/>
      <c r="PU110" s="0"/>
      <c r="PV110" s="0"/>
      <c r="PW110" s="0"/>
      <c r="PX110" s="0"/>
      <c r="PY110" s="0"/>
      <c r="PZ110" s="0"/>
      <c r="QA110" s="0"/>
      <c r="QB110" s="0"/>
      <c r="QC110" s="0"/>
      <c r="QD110" s="0"/>
      <c r="QE110" s="0"/>
      <c r="QF110" s="0"/>
      <c r="QG110" s="0"/>
      <c r="QH110" s="0"/>
      <c r="QI110" s="0"/>
      <c r="QJ110" s="0"/>
      <c r="QK110" s="0"/>
      <c r="QL110" s="0"/>
      <c r="QM110" s="0"/>
      <c r="QN110" s="0"/>
      <c r="QO110" s="0"/>
      <c r="QP110" s="0"/>
      <c r="QQ110" s="0"/>
      <c r="QR110" s="0"/>
      <c r="QS110" s="0"/>
      <c r="QT110" s="0"/>
      <c r="QU110" s="0"/>
      <c r="QV110" s="0"/>
      <c r="QW110" s="0"/>
      <c r="QX110" s="0"/>
      <c r="QY110" s="0"/>
      <c r="QZ110" s="0"/>
      <c r="RA110" s="0"/>
      <c r="RB110" s="0"/>
      <c r="RC110" s="0"/>
      <c r="RD110" s="0"/>
      <c r="RE110" s="0"/>
      <c r="RF110" s="0"/>
      <c r="RG110" s="0"/>
      <c r="RH110" s="0"/>
      <c r="RI110" s="0"/>
      <c r="RJ110" s="0"/>
      <c r="RK110" s="0"/>
      <c r="RL110" s="0"/>
      <c r="RM110" s="0"/>
      <c r="RN110" s="0"/>
      <c r="RO110" s="0"/>
      <c r="RP110" s="0"/>
      <c r="RQ110" s="0"/>
      <c r="RR110" s="0"/>
      <c r="RS110" s="0"/>
      <c r="RT110" s="0"/>
      <c r="RU110" s="0"/>
      <c r="RV110" s="0"/>
      <c r="RW110" s="0"/>
      <c r="RX110" s="0"/>
      <c r="RY110" s="0"/>
      <c r="RZ110" s="0"/>
      <c r="SA110" s="0"/>
      <c r="SB110" s="0"/>
      <c r="SC110" s="0"/>
      <c r="SD110" s="0"/>
      <c r="SE110" s="0"/>
      <c r="SF110" s="0"/>
      <c r="SG110" s="0"/>
      <c r="SH110" s="0"/>
      <c r="SI110" s="0"/>
      <c r="SJ110" s="0"/>
      <c r="SK110" s="0"/>
      <c r="SL110" s="0"/>
      <c r="SM110" s="0"/>
      <c r="SN110" s="0"/>
      <c r="SO110" s="0"/>
      <c r="SP110" s="0"/>
      <c r="SQ110" s="0"/>
      <c r="SR110" s="0"/>
      <c r="SS110" s="0"/>
      <c r="ST110" s="0"/>
      <c r="SU110" s="0"/>
      <c r="SV110" s="0"/>
      <c r="SW110" s="0"/>
      <c r="SX110" s="0"/>
      <c r="SY110" s="0"/>
      <c r="SZ110" s="0"/>
      <c r="TA110" s="0"/>
      <c r="TB110" s="0"/>
      <c r="TC110" s="0"/>
      <c r="TD110" s="0"/>
      <c r="TE110" s="0"/>
      <c r="TF110" s="0"/>
      <c r="TG110" s="0"/>
      <c r="TH110" s="0"/>
      <c r="TI110" s="0"/>
      <c r="TJ110" s="0"/>
      <c r="TK110" s="0"/>
      <c r="TL110" s="0"/>
      <c r="TM110" s="0"/>
      <c r="TN110" s="0"/>
      <c r="TO110" s="0"/>
      <c r="TP110" s="0"/>
      <c r="TQ110" s="0"/>
      <c r="TR110" s="0"/>
      <c r="TS110" s="0"/>
      <c r="TT110" s="0"/>
      <c r="TU110" s="0"/>
      <c r="TV110" s="0"/>
      <c r="TW110" s="0"/>
      <c r="TX110" s="0"/>
      <c r="TY110" s="0"/>
      <c r="TZ110" s="0"/>
      <c r="UA110" s="0"/>
      <c r="UB110" s="0"/>
      <c r="UC110" s="0"/>
      <c r="UD110" s="0"/>
      <c r="UE110" s="0"/>
      <c r="UF110" s="0"/>
      <c r="UG110" s="0"/>
      <c r="UH110" s="0"/>
      <c r="UI110" s="0"/>
      <c r="UJ110" s="0"/>
      <c r="UK110" s="0"/>
      <c r="UL110" s="0"/>
      <c r="UM110" s="0"/>
      <c r="UN110" s="0"/>
      <c r="UO110" s="0"/>
      <c r="UP110" s="0"/>
      <c r="UQ110" s="0"/>
      <c r="UR110" s="0"/>
      <c r="US110" s="0"/>
      <c r="UT110" s="0"/>
      <c r="UU110" s="0"/>
      <c r="UV110" s="0"/>
      <c r="UW110" s="0"/>
      <c r="UX110" s="0"/>
      <c r="UY110" s="0"/>
      <c r="UZ110" s="0"/>
      <c r="VA110" s="0"/>
      <c r="VB110" s="0"/>
      <c r="VC110" s="0"/>
      <c r="VD110" s="0"/>
      <c r="VE110" s="0"/>
      <c r="VF110" s="0"/>
      <c r="VG110" s="0"/>
      <c r="VH110" s="0"/>
      <c r="VI110" s="0"/>
      <c r="VJ110" s="0"/>
      <c r="VK110" s="0"/>
      <c r="VL110" s="0"/>
      <c r="VM110" s="0"/>
      <c r="VN110" s="0"/>
      <c r="VO110" s="0"/>
      <c r="VP110" s="0"/>
      <c r="VQ110" s="0"/>
      <c r="VR110" s="0"/>
      <c r="VS110" s="0"/>
      <c r="VT110" s="0"/>
      <c r="VU110" s="0"/>
      <c r="VV110" s="0"/>
      <c r="VW110" s="0"/>
      <c r="VX110" s="0"/>
      <c r="VY110" s="0"/>
      <c r="VZ110" s="0"/>
      <c r="WA110" s="0"/>
      <c r="WB110" s="0"/>
      <c r="WC110" s="0"/>
      <c r="WD110" s="0"/>
      <c r="WE110" s="0"/>
      <c r="WF110" s="0"/>
      <c r="WG110" s="0"/>
      <c r="WH110" s="0"/>
      <c r="WI110" s="0"/>
      <c r="WJ110" s="0"/>
      <c r="WK110" s="0"/>
      <c r="WL110" s="0"/>
      <c r="WM110" s="0"/>
      <c r="WN110" s="0"/>
      <c r="WO110" s="0"/>
      <c r="WP110" s="0"/>
      <c r="WQ110" s="0"/>
      <c r="WR110" s="0"/>
      <c r="WS110" s="0"/>
      <c r="WT110" s="0"/>
      <c r="WU110" s="0"/>
      <c r="WV110" s="0"/>
      <c r="WW110" s="0"/>
      <c r="WX110" s="0"/>
      <c r="WY110" s="0"/>
      <c r="WZ110" s="0"/>
      <c r="XA110" s="0"/>
      <c r="XB110" s="0"/>
      <c r="XC110" s="0"/>
      <c r="XD110" s="0"/>
      <c r="XE110" s="0"/>
      <c r="XF110" s="0"/>
      <c r="XG110" s="0"/>
      <c r="XH110" s="0"/>
      <c r="XI110" s="0"/>
      <c r="XJ110" s="0"/>
      <c r="XK110" s="0"/>
      <c r="XL110" s="0"/>
      <c r="XM110" s="0"/>
      <c r="XN110" s="0"/>
      <c r="XO110" s="0"/>
      <c r="XP110" s="0"/>
      <c r="XQ110" s="0"/>
      <c r="XR110" s="0"/>
      <c r="XS110" s="0"/>
      <c r="XT110" s="0"/>
      <c r="XU110" s="0"/>
      <c r="XV110" s="0"/>
      <c r="XW110" s="0"/>
      <c r="XX110" s="0"/>
      <c r="XY110" s="0"/>
      <c r="XZ110" s="0"/>
      <c r="YA110" s="0"/>
      <c r="YB110" s="0"/>
      <c r="YC110" s="0"/>
      <c r="YD110" s="0"/>
      <c r="YE110" s="0"/>
      <c r="YF110" s="0"/>
      <c r="YG110" s="0"/>
      <c r="YH110" s="0"/>
      <c r="YI110" s="0"/>
      <c r="YJ110" s="0"/>
      <c r="YK110" s="0"/>
      <c r="YL110" s="0"/>
      <c r="YM110" s="0"/>
      <c r="YN110" s="0"/>
      <c r="YO110" s="0"/>
      <c r="YP110" s="0"/>
      <c r="YQ110" s="0"/>
      <c r="YR110" s="0"/>
      <c r="YS110" s="0"/>
      <c r="YT110" s="0"/>
      <c r="YU110" s="0"/>
      <c r="YV110" s="0"/>
      <c r="YW110" s="0"/>
      <c r="YX110" s="0"/>
      <c r="YY110" s="0"/>
      <c r="YZ110" s="0"/>
      <c r="ZA110" s="0"/>
      <c r="ZB110" s="0"/>
      <c r="ZC110" s="0"/>
      <c r="ZD110" s="0"/>
      <c r="ZE110" s="0"/>
      <c r="ZF110" s="0"/>
      <c r="ZG110" s="0"/>
      <c r="ZH110" s="0"/>
      <c r="ZI110" s="0"/>
      <c r="ZJ110" s="0"/>
      <c r="ZK110" s="0"/>
      <c r="ZL110" s="0"/>
      <c r="ZM110" s="0"/>
      <c r="ZN110" s="0"/>
      <c r="ZO110" s="0"/>
      <c r="ZP110" s="0"/>
      <c r="ZQ110" s="0"/>
      <c r="ZR110" s="0"/>
      <c r="ZS110" s="0"/>
      <c r="ZT110" s="0"/>
      <c r="ZU110" s="0"/>
      <c r="ZV110" s="0"/>
      <c r="ZW110" s="0"/>
      <c r="ZX110" s="0"/>
      <c r="ZY110" s="0"/>
      <c r="ZZ110" s="0"/>
      <c r="AAA110" s="0"/>
      <c r="AAB110" s="0"/>
      <c r="AAC110" s="0"/>
      <c r="AAD110" s="0"/>
      <c r="AAE110" s="0"/>
      <c r="AAF110" s="0"/>
      <c r="AAG110" s="0"/>
      <c r="AAH110" s="0"/>
      <c r="AAI110" s="0"/>
      <c r="AAJ110" s="0"/>
      <c r="AAK110" s="0"/>
      <c r="AAL110" s="0"/>
      <c r="AAM110" s="0"/>
      <c r="AAN110" s="0"/>
      <c r="AAO110" s="0"/>
      <c r="AAP110" s="0"/>
      <c r="AAQ110" s="0"/>
      <c r="AAR110" s="0"/>
      <c r="AAS110" s="0"/>
      <c r="AAT110" s="0"/>
      <c r="AAU110" s="0"/>
      <c r="AAV110" s="0"/>
      <c r="AAW110" s="0"/>
      <c r="AAX110" s="0"/>
      <c r="AAY110" s="0"/>
      <c r="AAZ110" s="0"/>
      <c r="ABA110" s="0"/>
      <c r="ABB110" s="0"/>
      <c r="ABC110" s="0"/>
      <c r="ABD110" s="0"/>
      <c r="ABE110" s="0"/>
      <c r="ABF110" s="0"/>
      <c r="ABG110" s="0"/>
      <c r="ABH110" s="0"/>
      <c r="ABI110" s="0"/>
      <c r="ABJ110" s="0"/>
      <c r="ABK110" s="0"/>
      <c r="ABL110" s="0"/>
      <c r="ABM110" s="0"/>
      <c r="ABN110" s="0"/>
      <c r="ABO110" s="0"/>
      <c r="ABP110" s="0"/>
      <c r="ABQ110" s="0"/>
      <c r="ABR110" s="0"/>
      <c r="ABS110" s="0"/>
      <c r="ABT110" s="0"/>
      <c r="ABU110" s="0"/>
      <c r="ABV110" s="0"/>
      <c r="ABW110" s="0"/>
      <c r="ABX110" s="0"/>
      <c r="ABY110" s="0"/>
      <c r="ABZ110" s="0"/>
      <c r="ACA110" s="0"/>
      <c r="ACB110" s="0"/>
      <c r="ACC110" s="0"/>
      <c r="ACD110" s="0"/>
      <c r="ACE110" s="0"/>
      <c r="ACF110" s="0"/>
      <c r="ACG110" s="0"/>
      <c r="ACH110" s="0"/>
      <c r="ACI110" s="0"/>
      <c r="ACJ110" s="0"/>
      <c r="ACK110" s="0"/>
      <c r="ACL110" s="0"/>
      <c r="ACM110" s="0"/>
      <c r="ACN110" s="0"/>
      <c r="ACO110" s="0"/>
      <c r="ACP110" s="0"/>
      <c r="ACQ110" s="0"/>
      <c r="ACR110" s="0"/>
      <c r="ACS110" s="0"/>
      <c r="ACT110" s="0"/>
      <c r="ACU110" s="0"/>
      <c r="ACV110" s="0"/>
      <c r="ACW110" s="0"/>
      <c r="ACX110" s="0"/>
      <c r="ACY110" s="0"/>
      <c r="ACZ110" s="0"/>
      <c r="ADA110" s="0"/>
      <c r="ADB110" s="0"/>
      <c r="ADC110" s="0"/>
      <c r="ADD110" s="0"/>
      <c r="ADE110" s="0"/>
      <c r="ADF110" s="0"/>
      <c r="ADG110" s="0"/>
      <c r="ADH110" s="0"/>
      <c r="ADI110" s="0"/>
      <c r="ADJ110" s="0"/>
      <c r="ADK110" s="0"/>
      <c r="ADL110" s="0"/>
      <c r="ADM110" s="0"/>
      <c r="ADN110" s="0"/>
      <c r="ADO110" s="0"/>
      <c r="ADP110" s="0"/>
      <c r="ADQ110" s="0"/>
      <c r="ADR110" s="0"/>
      <c r="ADS110" s="0"/>
      <c r="ADT110" s="0"/>
      <c r="ADU110" s="0"/>
      <c r="ADV110" s="0"/>
      <c r="ADW110" s="0"/>
      <c r="ADX110" s="0"/>
      <c r="ADY110" s="0"/>
      <c r="ADZ110" s="0"/>
      <c r="AEA110" s="0"/>
      <c r="AEB110" s="0"/>
      <c r="AEC110" s="0"/>
      <c r="AED110" s="0"/>
      <c r="AEE110" s="0"/>
      <c r="AEF110" s="0"/>
      <c r="AEG110" s="0"/>
      <c r="AEH110" s="0"/>
      <c r="AEI110" s="0"/>
      <c r="AEJ110" s="0"/>
      <c r="AEK110" s="0"/>
      <c r="AEL110" s="0"/>
      <c r="AEM110" s="0"/>
      <c r="AEN110" s="0"/>
      <c r="AEO110" s="0"/>
      <c r="AEP110" s="0"/>
      <c r="AEQ110" s="0"/>
      <c r="AER110" s="0"/>
      <c r="AES110" s="0"/>
      <c r="AET110" s="0"/>
      <c r="AEU110" s="0"/>
      <c r="AEV110" s="0"/>
      <c r="AEW110" s="0"/>
      <c r="AEX110" s="0"/>
      <c r="AEY110" s="0"/>
      <c r="AEZ110" s="0"/>
      <c r="AFA110" s="0"/>
      <c r="AFB110" s="0"/>
      <c r="AFC110" s="0"/>
      <c r="AFD110" s="0"/>
      <c r="AFE110" s="0"/>
      <c r="AFF110" s="0"/>
      <c r="AFG110" s="0"/>
      <c r="AFH110" s="0"/>
      <c r="AFI110" s="0"/>
      <c r="AFJ110" s="0"/>
      <c r="AFK110" s="0"/>
      <c r="AFL110" s="0"/>
      <c r="AFM110" s="0"/>
      <c r="AFN110" s="0"/>
      <c r="AFO110" s="0"/>
      <c r="AFP110" s="0"/>
      <c r="AFQ110" s="0"/>
      <c r="AFR110" s="0"/>
      <c r="AFS110" s="0"/>
      <c r="AFT110" s="0"/>
      <c r="AFU110" s="0"/>
      <c r="AFV110" s="0"/>
      <c r="AFW110" s="0"/>
      <c r="AFX110" s="0"/>
      <c r="AFY110" s="0"/>
      <c r="AFZ110" s="0"/>
      <c r="AGA110" s="0"/>
      <c r="AGB110" s="0"/>
      <c r="AGC110" s="0"/>
      <c r="AGD110" s="0"/>
      <c r="AGE110" s="0"/>
      <c r="AGF110" s="0"/>
      <c r="AGG110" s="0"/>
      <c r="AGH110" s="0"/>
      <c r="AGI110" s="0"/>
      <c r="AGJ110" s="0"/>
      <c r="AGK110" s="0"/>
      <c r="AGL110" s="0"/>
      <c r="AGM110" s="0"/>
      <c r="AGN110" s="0"/>
      <c r="AGO110" s="0"/>
      <c r="AGP110" s="0"/>
      <c r="AGQ110" s="0"/>
      <c r="AGR110" s="0"/>
      <c r="AGS110" s="0"/>
      <c r="AGT110" s="0"/>
      <c r="AGU110" s="0"/>
      <c r="AGV110" s="0"/>
      <c r="AGW110" s="0"/>
      <c r="AGX110" s="0"/>
      <c r="AGY110" s="0"/>
      <c r="AGZ110" s="0"/>
      <c r="AHA110" s="0"/>
      <c r="AHB110" s="0"/>
      <c r="AHC110" s="0"/>
      <c r="AHD110" s="0"/>
      <c r="AHE110" s="0"/>
      <c r="AHF110" s="0"/>
      <c r="AHG110" s="0"/>
      <c r="AHH110" s="0"/>
      <c r="AHI110" s="0"/>
      <c r="AHJ110" s="0"/>
      <c r="AHK110" s="0"/>
      <c r="AHL110" s="0"/>
      <c r="AHM110" s="0"/>
      <c r="AHN110" s="0"/>
      <c r="AHO110" s="0"/>
      <c r="AHP110" s="0"/>
      <c r="AHQ110" s="0"/>
      <c r="AHR110" s="0"/>
      <c r="AHS110" s="0"/>
      <c r="AHT110" s="0"/>
      <c r="AHU110" s="0"/>
      <c r="AHV110" s="0"/>
      <c r="AHW110" s="0"/>
      <c r="AHX110" s="0"/>
      <c r="AHY110" s="0"/>
      <c r="AHZ110" s="0"/>
      <c r="AIA110" s="0"/>
      <c r="AIB110" s="0"/>
      <c r="AIC110" s="0"/>
      <c r="AID110" s="0"/>
      <c r="AIE110" s="0"/>
      <c r="AIF110" s="0"/>
      <c r="AIG110" s="0"/>
      <c r="AIH110" s="0"/>
      <c r="AII110" s="0"/>
      <c r="AIJ110" s="0"/>
      <c r="AIK110" s="0"/>
      <c r="AIL110" s="0"/>
      <c r="AIM110" s="0"/>
      <c r="AIN110" s="0"/>
      <c r="AIO110" s="0"/>
      <c r="AIP110" s="0"/>
      <c r="AIQ110" s="0"/>
      <c r="AIR110" s="0"/>
      <c r="AIS110" s="0"/>
      <c r="AIT110" s="0"/>
      <c r="AIU110" s="0"/>
      <c r="AIV110" s="0"/>
      <c r="AIW110" s="0"/>
      <c r="AIX110" s="0"/>
      <c r="AIY110" s="0"/>
      <c r="AIZ110" s="0"/>
      <c r="AJA110" s="0"/>
      <c r="AJB110" s="0"/>
      <c r="AJC110" s="0"/>
      <c r="AJD110" s="0"/>
      <c r="AJE110" s="0"/>
      <c r="AJF110" s="0"/>
      <c r="AJG110" s="0"/>
      <c r="AJH110" s="0"/>
      <c r="AJI110" s="0"/>
      <c r="AJJ110" s="0"/>
      <c r="AJK110" s="0"/>
      <c r="AJL110" s="0"/>
      <c r="AJM110" s="0"/>
      <c r="AJN110" s="0"/>
      <c r="AJO110" s="0"/>
      <c r="AJP110" s="0"/>
      <c r="AJQ110" s="0"/>
      <c r="AJR110" s="0"/>
      <c r="AJS110" s="0"/>
      <c r="AJT110" s="0"/>
      <c r="AJU110" s="0"/>
      <c r="AJV110" s="0"/>
      <c r="AJW110" s="0"/>
      <c r="AJX110" s="0"/>
      <c r="AJY110" s="0"/>
      <c r="AJZ110" s="0"/>
      <c r="AKA110" s="0"/>
      <c r="AKB110" s="0"/>
      <c r="AKC110" s="0"/>
      <c r="AKD110" s="0"/>
      <c r="AKE110" s="0"/>
      <c r="AKF110" s="0"/>
      <c r="AKG110" s="0"/>
      <c r="AKH110" s="0"/>
      <c r="AKI110" s="0"/>
      <c r="AKJ110" s="0"/>
      <c r="AKK110" s="0"/>
      <c r="AKL110" s="0"/>
      <c r="AKM110" s="0"/>
      <c r="AKN110" s="0"/>
      <c r="AKO110" s="0"/>
      <c r="AKP110" s="0"/>
      <c r="AKQ110" s="0"/>
      <c r="AKR110" s="0"/>
      <c r="AKS110" s="0"/>
      <c r="AKT110" s="0"/>
      <c r="AKU110" s="0"/>
      <c r="AKV110" s="0"/>
      <c r="AKW110" s="0"/>
      <c r="AKX110" s="0"/>
      <c r="AKY110" s="0"/>
      <c r="AKZ110" s="0"/>
      <c r="ALA110" s="0"/>
      <c r="ALB110" s="0"/>
      <c r="ALC110" s="0"/>
      <c r="ALD110" s="0"/>
      <c r="ALE110" s="0"/>
      <c r="ALF110" s="0"/>
      <c r="ALG110" s="0"/>
      <c r="ALH110" s="0"/>
      <c r="ALI110" s="0"/>
      <c r="ALJ110" s="0"/>
      <c r="ALK110" s="0"/>
      <c r="ALL110" s="0"/>
      <c r="ALM110" s="0"/>
      <c r="ALN110" s="0"/>
      <c r="ALO110" s="0"/>
      <c r="ALP110" s="0"/>
      <c r="ALQ110" s="0"/>
      <c r="ALR110" s="0"/>
      <c r="ALS110" s="0"/>
      <c r="ALT110" s="0"/>
      <c r="ALU110" s="0"/>
      <c r="ALV110" s="0"/>
      <c r="ALW110" s="0"/>
      <c r="ALX110" s="0"/>
      <c r="ALY110" s="0"/>
      <c r="ALZ110" s="0"/>
      <c r="AMA110" s="0"/>
      <c r="AMB110" s="0"/>
      <c r="AMC110" s="0"/>
      <c r="AMD110" s="0"/>
      <c r="AME110" s="0"/>
      <c r="AMF110" s="0"/>
      <c r="AMG110" s="0"/>
      <c r="AMH110" s="0"/>
      <c r="AMI110" s="0"/>
      <c r="AMJ110" s="0"/>
    </row>
    <row r="111" customFormat="false" ht="15" hidden="false" customHeight="false" outlineLevel="0" collapsed="false">
      <c r="A111" s="0" t="s">
        <v>84263</v>
      </c>
      <c r="B111" s="1" t="n">
        <v>41379.4479166667</v>
      </c>
      <c r="C111" s="0" t="s">
        <v>93087</v>
      </c>
      <c r="D111" s="0"/>
      <c r="E111" s="0" t="s">
        <v>104214</v>
      </c>
      <c r="F111" s="0"/>
      <c r="G111" s="0"/>
      <c r="H111" s="0"/>
      <c r="I111" s="0"/>
      <c r="J111" s="0"/>
      <c r="K111" s="0"/>
      <c r="L111" s="0"/>
      <c r="M111" s="0"/>
      <c r="N111" s="0"/>
      <c r="O111" s="0"/>
      <c r="P111" s="0"/>
      <c r="Q111" s="0"/>
      <c r="R111" s="0"/>
      <c r="S111" s="0"/>
      <c r="T111" s="0"/>
      <c r="U111" s="0"/>
      <c r="V111" s="0"/>
      <c r="W111" s="0"/>
      <c r="X111" s="0"/>
      <c r="Y111" s="0"/>
      <c r="Z111" s="0"/>
      <c r="AA111" s="0"/>
      <c r="AB111" s="0"/>
      <c r="AC111" s="0"/>
      <c r="AD111" s="0"/>
      <c r="AE111" s="0"/>
      <c r="AF111" s="0"/>
      <c r="AG111" s="0"/>
      <c r="AH111" s="0"/>
      <c r="AI111" s="0"/>
      <c r="AJ111" s="0"/>
      <c r="AK111" s="0"/>
      <c r="AL111" s="0"/>
      <c r="AM111" s="0"/>
      <c r="AN111" s="0"/>
      <c r="AO111" s="0"/>
      <c r="AP111" s="0"/>
      <c r="AQ111" s="0"/>
      <c r="AR111" s="0"/>
      <c r="AS111" s="0"/>
      <c r="AT111" s="0"/>
      <c r="AU111" s="0"/>
      <c r="AV111" s="0"/>
      <c r="AW111" s="0"/>
      <c r="AX111" s="0"/>
      <c r="AY111" s="0"/>
      <c r="AZ111" s="0"/>
      <c r="BA111" s="0"/>
      <c r="BB111" s="0"/>
      <c r="BC111" s="0"/>
      <c r="BD111" s="0"/>
      <c r="BE111" s="0"/>
      <c r="BF111" s="0"/>
      <c r="BG111" s="0"/>
      <c r="BH111" s="0"/>
      <c r="BI111" s="0"/>
      <c r="BJ111" s="0"/>
      <c r="BK111" s="0"/>
      <c r="BL111" s="0"/>
      <c r="BM111" s="0"/>
      <c r="BN111" s="0"/>
      <c r="BO111" s="0"/>
      <c r="BP111" s="0"/>
      <c r="BQ111" s="0"/>
      <c r="BR111" s="0"/>
      <c r="BS111" s="0"/>
      <c r="BT111" s="0"/>
      <c r="BU111" s="0"/>
      <c r="BV111" s="0"/>
      <c r="BW111" s="0"/>
      <c r="BX111" s="0"/>
      <c r="BY111" s="0"/>
      <c r="BZ111" s="0"/>
      <c r="CA111" s="0"/>
      <c r="CB111" s="0"/>
      <c r="CC111" s="0"/>
      <c r="CD111" s="0"/>
      <c r="CE111" s="0"/>
      <c r="CF111" s="0"/>
      <c r="CG111" s="0"/>
      <c r="CH111" s="0"/>
      <c r="CI111" s="0"/>
      <c r="CJ111" s="0"/>
      <c r="CK111" s="0"/>
      <c r="CL111" s="0"/>
      <c r="CM111" s="0"/>
      <c r="CN111" s="0"/>
      <c r="CO111" s="0"/>
      <c r="CP111" s="0"/>
      <c r="CQ111" s="0"/>
      <c r="CR111" s="0"/>
      <c r="CS111" s="0"/>
      <c r="CT111" s="0"/>
      <c r="CU111" s="0"/>
      <c r="CV111" s="0"/>
      <c r="CW111" s="0"/>
      <c r="CX111" s="0"/>
      <c r="CY111" s="0"/>
      <c r="CZ111" s="0"/>
      <c r="DA111" s="0"/>
      <c r="DB111" s="0"/>
      <c r="DC111" s="0"/>
      <c r="DD111" s="0"/>
      <c r="DE111" s="0"/>
      <c r="DF111" s="0"/>
      <c r="DG111" s="0"/>
      <c r="DH111" s="0"/>
      <c r="DI111" s="0"/>
      <c r="DJ111" s="0"/>
      <c r="DK111" s="0"/>
      <c r="DL111" s="0"/>
      <c r="DM111" s="0"/>
      <c r="DN111" s="0"/>
      <c r="DO111" s="0"/>
      <c r="DP111" s="0"/>
      <c r="DQ111" s="0"/>
      <c r="DR111" s="0"/>
      <c r="DS111" s="0"/>
      <c r="DT111" s="0"/>
      <c r="DU111" s="0"/>
      <c r="DV111" s="0"/>
      <c r="DW111" s="0"/>
      <c r="DX111" s="0"/>
      <c r="DY111" s="0"/>
      <c r="DZ111" s="0"/>
      <c r="EA111" s="0"/>
      <c r="EB111" s="0"/>
      <c r="EC111" s="0"/>
      <c r="ED111" s="0"/>
      <c r="EE111" s="0"/>
      <c r="EF111" s="0"/>
      <c r="EG111" s="0"/>
      <c r="EH111" s="0"/>
      <c r="EI111" s="0"/>
      <c r="EJ111" s="0"/>
      <c r="EK111" s="0"/>
      <c r="EL111" s="0"/>
      <c r="EM111" s="0"/>
      <c r="EN111" s="0"/>
      <c r="EO111" s="0"/>
      <c r="EP111" s="0"/>
      <c r="EQ111" s="0"/>
      <c r="ER111" s="0"/>
      <c r="ES111" s="0"/>
      <c r="ET111" s="0"/>
      <c r="EU111" s="0"/>
      <c r="EV111" s="0"/>
      <c r="EW111" s="0"/>
      <c r="EX111" s="0"/>
      <c r="EY111" s="0"/>
      <c r="EZ111" s="0"/>
      <c r="FA111" s="0"/>
      <c r="FB111" s="0"/>
      <c r="FC111" s="0"/>
      <c r="FD111" s="0"/>
      <c r="FE111" s="0"/>
      <c r="FF111" s="0"/>
      <c r="FG111" s="0"/>
      <c r="FH111" s="0"/>
      <c r="FI111" s="0"/>
      <c r="FJ111" s="0"/>
      <c r="FK111" s="0"/>
      <c r="FL111" s="0"/>
      <c r="FM111" s="0"/>
      <c r="FN111" s="0"/>
      <c r="FO111" s="0"/>
      <c r="FP111" s="0"/>
      <c r="FQ111" s="0"/>
      <c r="FR111" s="0"/>
      <c r="FS111" s="0"/>
      <c r="FT111" s="0"/>
      <c r="FU111" s="0"/>
      <c r="FV111" s="0"/>
      <c r="FW111" s="0"/>
      <c r="FX111" s="0"/>
      <c r="FY111" s="0"/>
      <c r="FZ111" s="0"/>
      <c r="GA111" s="0"/>
      <c r="GB111" s="0"/>
      <c r="GC111" s="0"/>
      <c r="GD111" s="0"/>
      <c r="GE111" s="0"/>
      <c r="GF111" s="0"/>
      <c r="GG111" s="0"/>
      <c r="GH111" s="0"/>
      <c r="GI111" s="0"/>
      <c r="GJ111" s="0"/>
      <c r="GK111" s="0"/>
      <c r="GL111" s="0"/>
      <c r="GM111" s="0"/>
      <c r="GN111" s="0"/>
      <c r="GO111" s="0"/>
      <c r="GP111" s="0"/>
      <c r="GQ111" s="0"/>
      <c r="GR111" s="0"/>
      <c r="GS111" s="0"/>
      <c r="GT111" s="0"/>
      <c r="GU111" s="0"/>
      <c r="GV111" s="0"/>
      <c r="GW111" s="0"/>
      <c r="GX111" s="0"/>
      <c r="GY111" s="0"/>
      <c r="GZ111" s="0"/>
      <c r="HA111" s="0"/>
      <c r="HB111" s="0"/>
      <c r="HC111" s="0"/>
      <c r="HD111" s="0"/>
      <c r="HE111" s="0"/>
      <c r="HF111" s="0"/>
      <c r="HG111" s="0"/>
      <c r="HH111" s="0"/>
      <c r="HI111" s="0"/>
      <c r="HJ111" s="0"/>
      <c r="HK111" s="0"/>
      <c r="HL111" s="0"/>
      <c r="HM111" s="0"/>
      <c r="HN111" s="0"/>
      <c r="HO111" s="0"/>
      <c r="HP111" s="0"/>
      <c r="HQ111" s="0"/>
      <c r="HR111" s="0"/>
      <c r="HS111" s="0"/>
      <c r="HT111" s="0"/>
      <c r="HU111" s="0"/>
      <c r="HV111" s="0"/>
      <c r="HW111" s="0"/>
      <c r="HX111" s="0"/>
      <c r="HY111" s="0"/>
      <c r="HZ111" s="0"/>
      <c r="IA111" s="0"/>
      <c r="IB111" s="0"/>
      <c r="IC111" s="0"/>
      <c r="ID111" s="0"/>
      <c r="IE111" s="0"/>
      <c r="IF111" s="0"/>
      <c r="IG111" s="0"/>
      <c r="IH111" s="0"/>
      <c r="II111" s="0"/>
      <c r="IJ111" s="0"/>
      <c r="IK111" s="0"/>
      <c r="IL111" s="0"/>
      <c r="IM111" s="0"/>
      <c r="IN111" s="0"/>
      <c r="IO111" s="0"/>
      <c r="IP111" s="0"/>
      <c r="IQ111" s="0"/>
      <c r="IR111" s="0"/>
      <c r="IS111" s="0"/>
      <c r="IT111" s="0"/>
      <c r="IU111" s="0"/>
      <c r="IV111" s="0"/>
      <c r="IW111" s="0"/>
      <c r="IX111" s="0"/>
      <c r="IY111" s="0"/>
      <c r="IZ111" s="0"/>
      <c r="JA111" s="0"/>
      <c r="JB111" s="0"/>
      <c r="JC111" s="0"/>
      <c r="JD111" s="0"/>
      <c r="JE111" s="0"/>
      <c r="JF111" s="0"/>
      <c r="JG111" s="0"/>
      <c r="JH111" s="0"/>
      <c r="JI111" s="0"/>
      <c r="JJ111" s="0"/>
      <c r="JK111" s="0"/>
      <c r="JL111" s="0"/>
      <c r="JM111" s="0"/>
      <c r="JN111" s="0"/>
      <c r="JO111" s="0"/>
      <c r="JP111" s="0"/>
      <c r="JQ111" s="0"/>
      <c r="JR111" s="0"/>
      <c r="JS111" s="0"/>
      <c r="JT111" s="0"/>
      <c r="JU111" s="0"/>
      <c r="JV111" s="0"/>
      <c r="JW111" s="0"/>
      <c r="JX111" s="0"/>
      <c r="JY111" s="0"/>
      <c r="JZ111" s="0"/>
      <c r="KA111" s="0"/>
      <c r="KB111" s="0"/>
      <c r="KC111" s="0"/>
      <c r="KD111" s="0"/>
      <c r="KE111" s="0"/>
      <c r="KF111" s="0"/>
      <c r="KG111" s="0"/>
      <c r="KH111" s="0"/>
      <c r="KI111" s="0"/>
      <c r="KJ111" s="0"/>
      <c r="KK111" s="0"/>
      <c r="KL111" s="0"/>
      <c r="KM111" s="0"/>
      <c r="KN111" s="0"/>
      <c r="KO111" s="0"/>
      <c r="KP111" s="0"/>
      <c r="KQ111" s="0"/>
      <c r="KR111" s="0"/>
      <c r="KS111" s="0"/>
      <c r="KT111" s="0"/>
      <c r="KU111" s="0"/>
      <c r="KV111" s="0"/>
      <c r="KW111" s="0"/>
      <c r="KX111" s="0"/>
      <c r="KY111" s="0"/>
      <c r="KZ111" s="0"/>
      <c r="LA111" s="0"/>
      <c r="LB111" s="0"/>
      <c r="LC111" s="0"/>
      <c r="LD111" s="0"/>
      <c r="LE111" s="0"/>
      <c r="LF111" s="0"/>
      <c r="LG111" s="0"/>
      <c r="LH111" s="0"/>
      <c r="LI111" s="0"/>
      <c r="LJ111" s="0"/>
      <c r="LK111" s="0"/>
      <c r="LL111" s="0"/>
      <c r="LM111" s="0"/>
      <c r="LN111" s="0"/>
      <c r="LO111" s="0"/>
      <c r="LP111" s="0"/>
      <c r="LQ111" s="0"/>
      <c r="LR111" s="0"/>
      <c r="LS111" s="0"/>
      <c r="LT111" s="0"/>
      <c r="LU111" s="0"/>
      <c r="LV111" s="0"/>
      <c r="LW111" s="0"/>
      <c r="LX111" s="0"/>
      <c r="LY111" s="0"/>
      <c r="LZ111" s="0"/>
      <c r="MA111" s="0"/>
      <c r="MB111" s="0"/>
      <c r="MC111" s="0"/>
      <c r="MD111" s="0"/>
      <c r="ME111" s="0"/>
      <c r="MF111" s="0"/>
      <c r="MG111" s="0"/>
      <c r="MH111" s="0"/>
      <c r="MI111" s="0"/>
      <c r="MJ111" s="0"/>
      <c r="MK111" s="0"/>
      <c r="ML111" s="0"/>
      <c r="MM111" s="0"/>
      <c r="MN111" s="0"/>
      <c r="MO111" s="0"/>
      <c r="MP111" s="0"/>
      <c r="MQ111" s="0"/>
      <c r="MR111" s="0"/>
      <c r="MS111" s="0"/>
      <c r="MT111" s="0"/>
      <c r="MU111" s="0"/>
      <c r="MV111" s="0"/>
      <c r="MW111" s="0"/>
      <c r="MX111" s="0"/>
      <c r="MY111" s="0"/>
      <c r="MZ111" s="0"/>
      <c r="NA111" s="0"/>
      <c r="NB111" s="0"/>
      <c r="NC111" s="0"/>
      <c r="ND111" s="0"/>
      <c r="NE111" s="0"/>
      <c r="NF111" s="0"/>
      <c r="NG111" s="0"/>
      <c r="NH111" s="0"/>
      <c r="NI111" s="0"/>
      <c r="NJ111" s="0"/>
      <c r="NK111" s="0"/>
      <c r="NL111" s="0"/>
      <c r="NM111" s="0"/>
      <c r="NN111" s="0"/>
      <c r="NO111" s="0"/>
      <c r="NP111" s="0"/>
      <c r="NQ111" s="0"/>
      <c r="NR111" s="0"/>
      <c r="NS111" s="0"/>
      <c r="NT111" s="0"/>
      <c r="NU111" s="0"/>
      <c r="NV111" s="0"/>
      <c r="NW111" s="0"/>
      <c r="NX111" s="0"/>
      <c r="NY111" s="0"/>
      <c r="NZ111" s="0"/>
      <c r="OA111" s="0"/>
      <c r="OB111" s="0"/>
      <c r="OC111" s="0"/>
      <c r="OD111" s="0"/>
      <c r="OE111" s="0"/>
      <c r="OF111" s="0"/>
      <c r="OG111" s="0"/>
      <c r="OH111" s="0"/>
      <c r="OI111" s="0"/>
      <c r="OJ111" s="0"/>
      <c r="OK111" s="0"/>
      <c r="OL111" s="0"/>
      <c r="OM111" s="0"/>
      <c r="ON111" s="0"/>
      <c r="OO111" s="0"/>
      <c r="OP111" s="0"/>
      <c r="OQ111" s="0"/>
      <c r="OR111" s="0"/>
      <c r="OS111" s="0"/>
      <c r="OT111" s="0"/>
      <c r="OU111" s="0"/>
      <c r="OV111" s="0"/>
      <c r="OW111" s="0"/>
      <c r="OX111" s="0"/>
      <c r="OY111" s="0"/>
      <c r="OZ111" s="0"/>
      <c r="PA111" s="0"/>
      <c r="PB111" s="0"/>
      <c r="PC111" s="0"/>
      <c r="PD111" s="0"/>
      <c r="PE111" s="0"/>
      <c r="PF111" s="0"/>
      <c r="PG111" s="0"/>
      <c r="PH111" s="0"/>
      <c r="PI111" s="0"/>
      <c r="PJ111" s="0"/>
      <c r="PK111" s="0"/>
      <c r="PL111" s="0"/>
      <c r="PM111" s="0"/>
      <c r="PN111" s="0"/>
      <c r="PO111" s="0"/>
      <c r="PP111" s="0"/>
      <c r="PQ111" s="0"/>
      <c r="PR111" s="0"/>
      <c r="PS111" s="0"/>
      <c r="PT111" s="0"/>
      <c r="PU111" s="0"/>
      <c r="PV111" s="0"/>
      <c r="PW111" s="0"/>
      <c r="PX111" s="0"/>
      <c r="PY111" s="0"/>
      <c r="PZ111" s="0"/>
      <c r="QA111" s="0"/>
      <c r="QB111" s="0"/>
      <c r="QC111" s="0"/>
      <c r="QD111" s="0"/>
      <c r="QE111" s="0"/>
      <c r="QF111" s="0"/>
      <c r="QG111" s="0"/>
      <c r="QH111" s="0"/>
      <c r="QI111" s="0"/>
      <c r="QJ111" s="0"/>
      <c r="QK111" s="0"/>
      <c r="QL111" s="0"/>
      <c r="QM111" s="0"/>
      <c r="QN111" s="0"/>
      <c r="QO111" s="0"/>
      <c r="QP111" s="0"/>
      <c r="QQ111" s="0"/>
      <c r="QR111" s="0"/>
      <c r="QS111" s="0"/>
      <c r="QT111" s="0"/>
      <c r="QU111" s="0"/>
      <c r="QV111" s="0"/>
      <c r="QW111" s="0"/>
      <c r="QX111" s="0"/>
      <c r="QY111" s="0"/>
      <c r="QZ111" s="0"/>
      <c r="RA111" s="0"/>
      <c r="RB111" s="0"/>
      <c r="RC111" s="0"/>
      <c r="RD111" s="0"/>
      <c r="RE111" s="0"/>
      <c r="RF111" s="0"/>
      <c r="RG111" s="0"/>
      <c r="RH111" s="0"/>
      <c r="RI111" s="0"/>
      <c r="RJ111" s="0"/>
      <c r="RK111" s="0"/>
      <c r="RL111" s="0"/>
      <c r="RM111" s="0"/>
      <c r="RN111" s="0"/>
      <c r="RO111" s="0"/>
      <c r="RP111" s="0"/>
      <c r="RQ111" s="0"/>
      <c r="RR111" s="0"/>
      <c r="RS111" s="0"/>
      <c r="RT111" s="0"/>
      <c r="RU111" s="0"/>
      <c r="RV111" s="0"/>
      <c r="RW111" s="0"/>
      <c r="RX111" s="0"/>
      <c r="RY111" s="0"/>
      <c r="RZ111" s="0"/>
      <c r="SA111" s="0"/>
      <c r="SB111" s="0"/>
      <c r="SC111" s="0"/>
      <c r="SD111" s="0"/>
      <c r="SE111" s="0"/>
      <c r="SF111" s="0"/>
      <c r="SG111" s="0"/>
      <c r="SH111" s="0"/>
      <c r="SI111" s="0"/>
      <c r="SJ111" s="0"/>
      <c r="SK111" s="0"/>
      <c r="SL111" s="0"/>
      <c r="SM111" s="0"/>
      <c r="SN111" s="0"/>
      <c r="SO111" s="0"/>
      <c r="SP111" s="0"/>
      <c r="SQ111" s="0"/>
      <c r="SR111" s="0"/>
      <c r="SS111" s="0"/>
      <c r="ST111" s="0"/>
      <c r="SU111" s="0"/>
      <c r="SV111" s="0"/>
      <c r="SW111" s="0"/>
      <c r="SX111" s="0"/>
      <c r="SY111" s="0"/>
      <c r="SZ111" s="0"/>
      <c r="TA111" s="0"/>
      <c r="TB111" s="0"/>
      <c r="TC111" s="0"/>
      <c r="TD111" s="0"/>
      <c r="TE111" s="0"/>
      <c r="TF111" s="0"/>
      <c r="TG111" s="0"/>
      <c r="TH111" s="0"/>
      <c r="TI111" s="0"/>
      <c r="TJ111" s="0"/>
      <c r="TK111" s="0"/>
      <c r="TL111" s="0"/>
      <c r="TM111" s="0"/>
      <c r="TN111" s="0"/>
      <c r="TO111" s="0"/>
      <c r="TP111" s="0"/>
      <c r="TQ111" s="0"/>
      <c r="TR111" s="0"/>
      <c r="TS111" s="0"/>
      <c r="TT111" s="0"/>
      <c r="TU111" s="0"/>
      <c r="TV111" s="0"/>
      <c r="TW111" s="0"/>
      <c r="TX111" s="0"/>
      <c r="TY111" s="0"/>
      <c r="TZ111" s="0"/>
      <c r="UA111" s="0"/>
      <c r="UB111" s="0"/>
      <c r="UC111" s="0"/>
      <c r="UD111" s="0"/>
      <c r="UE111" s="0"/>
      <c r="UF111" s="0"/>
      <c r="UG111" s="0"/>
      <c r="UH111" s="0"/>
      <c r="UI111" s="0"/>
      <c r="UJ111" s="0"/>
      <c r="UK111" s="0"/>
      <c r="UL111" s="0"/>
      <c r="UM111" s="0"/>
      <c r="UN111" s="0"/>
      <c r="UO111" s="0"/>
      <c r="UP111" s="0"/>
      <c r="UQ111" s="0"/>
      <c r="UR111" s="0"/>
      <c r="US111" s="0"/>
      <c r="UT111" s="0"/>
      <c r="UU111" s="0"/>
      <c r="UV111" s="0"/>
      <c r="UW111" s="0"/>
      <c r="UX111" s="0"/>
      <c r="UY111" s="0"/>
      <c r="UZ111" s="0"/>
      <c r="VA111" s="0"/>
      <c r="VB111" s="0"/>
      <c r="VC111" s="0"/>
      <c r="VD111" s="0"/>
      <c r="VE111" s="0"/>
      <c r="VF111" s="0"/>
      <c r="VG111" s="0"/>
      <c r="VH111" s="0"/>
      <c r="VI111" s="0"/>
      <c r="VJ111" s="0"/>
      <c r="VK111" s="0"/>
      <c r="VL111" s="0"/>
      <c r="VM111" s="0"/>
      <c r="VN111" s="0"/>
      <c r="VO111" s="0"/>
      <c r="VP111" s="0"/>
      <c r="VQ111" s="0"/>
      <c r="VR111" s="0"/>
      <c r="VS111" s="0"/>
      <c r="VT111" s="0"/>
      <c r="VU111" s="0"/>
      <c r="VV111" s="0"/>
      <c r="VW111" s="0"/>
      <c r="VX111" s="0"/>
      <c r="VY111" s="0"/>
      <c r="VZ111" s="0"/>
      <c r="WA111" s="0"/>
      <c r="WB111" s="0"/>
      <c r="WC111" s="0"/>
      <c r="WD111" s="0"/>
      <c r="WE111" s="0"/>
      <c r="WF111" s="0"/>
      <c r="WG111" s="0"/>
      <c r="WH111" s="0"/>
      <c r="WI111" s="0"/>
      <c r="WJ111" s="0"/>
      <c r="WK111" s="0"/>
      <c r="WL111" s="0"/>
      <c r="WM111" s="0"/>
      <c r="WN111" s="0"/>
      <c r="WO111" s="0"/>
      <c r="WP111" s="0"/>
      <c r="WQ111" s="0"/>
      <c r="WR111" s="0"/>
      <c r="WS111" s="0"/>
      <c r="WT111" s="0"/>
      <c r="WU111" s="0"/>
      <c r="WV111" s="0"/>
      <c r="WW111" s="0"/>
      <c r="WX111" s="0"/>
      <c r="WY111" s="0"/>
      <c r="WZ111" s="0"/>
      <c r="XA111" s="0"/>
      <c r="XB111" s="0"/>
      <c r="XC111" s="0"/>
      <c r="XD111" s="0"/>
      <c r="XE111" s="0"/>
      <c r="XF111" s="0"/>
      <c r="XG111" s="0"/>
      <c r="XH111" s="0"/>
      <c r="XI111" s="0"/>
      <c r="XJ111" s="0"/>
      <c r="XK111" s="0"/>
      <c r="XL111" s="0"/>
      <c r="XM111" s="0"/>
      <c r="XN111" s="0"/>
      <c r="XO111" s="0"/>
      <c r="XP111" s="0"/>
      <c r="XQ111" s="0"/>
      <c r="XR111" s="0"/>
      <c r="XS111" s="0"/>
      <c r="XT111" s="0"/>
      <c r="XU111" s="0"/>
      <c r="XV111" s="0"/>
      <c r="XW111" s="0"/>
      <c r="XX111" s="0"/>
      <c r="XY111" s="0"/>
      <c r="XZ111" s="0"/>
      <c r="YA111" s="0"/>
      <c r="YB111" s="0"/>
      <c r="YC111" s="0"/>
      <c r="YD111" s="0"/>
      <c r="YE111" s="0"/>
      <c r="YF111" s="0"/>
      <c r="YG111" s="0"/>
      <c r="YH111" s="0"/>
      <c r="YI111" s="0"/>
      <c r="YJ111" s="0"/>
      <c r="YK111" s="0"/>
      <c r="YL111" s="0"/>
      <c r="YM111" s="0"/>
      <c r="YN111" s="0"/>
      <c r="YO111" s="0"/>
      <c r="YP111" s="0"/>
      <c r="YQ111" s="0"/>
      <c r="YR111" s="0"/>
      <c r="YS111" s="0"/>
      <c r="YT111" s="0"/>
      <c r="YU111" s="0"/>
      <c r="YV111" s="0"/>
      <c r="YW111" s="0"/>
      <c r="YX111" s="0"/>
      <c r="YY111" s="0"/>
      <c r="YZ111" s="0"/>
      <c r="ZA111" s="0"/>
      <c r="ZB111" s="0"/>
      <c r="ZC111" s="0"/>
      <c r="ZD111" s="0"/>
      <c r="ZE111" s="0"/>
      <c r="ZF111" s="0"/>
      <c r="ZG111" s="0"/>
      <c r="ZH111" s="0"/>
      <c r="ZI111" s="0"/>
      <c r="ZJ111" s="0"/>
      <c r="ZK111" s="0"/>
      <c r="ZL111" s="0"/>
      <c r="ZM111" s="0"/>
      <c r="ZN111" s="0"/>
      <c r="ZO111" s="0"/>
      <c r="ZP111" s="0"/>
      <c r="ZQ111" s="0"/>
      <c r="ZR111" s="0"/>
      <c r="ZS111" s="0"/>
      <c r="ZT111" s="0"/>
      <c r="ZU111" s="0"/>
      <c r="ZV111" s="0"/>
      <c r="ZW111" s="0"/>
      <c r="ZX111" s="0"/>
      <c r="ZY111" s="0"/>
      <c r="ZZ111" s="0"/>
      <c r="AAA111" s="0"/>
      <c r="AAB111" s="0"/>
      <c r="AAC111" s="0"/>
      <c r="AAD111" s="0"/>
      <c r="AAE111" s="0"/>
      <c r="AAF111" s="0"/>
      <c r="AAG111" s="0"/>
      <c r="AAH111" s="0"/>
      <c r="AAI111" s="0"/>
      <c r="AAJ111" s="0"/>
      <c r="AAK111" s="0"/>
      <c r="AAL111" s="0"/>
      <c r="AAM111" s="0"/>
      <c r="AAN111" s="0"/>
      <c r="AAO111" s="0"/>
      <c r="AAP111" s="0"/>
      <c r="AAQ111" s="0"/>
      <c r="AAR111" s="0"/>
      <c r="AAS111" s="0"/>
      <c r="AAT111" s="0"/>
      <c r="AAU111" s="0"/>
      <c r="AAV111" s="0"/>
      <c r="AAW111" s="0"/>
      <c r="AAX111" s="0"/>
      <c r="AAY111" s="0"/>
      <c r="AAZ111" s="0"/>
      <c r="ABA111" s="0"/>
      <c r="ABB111" s="0"/>
      <c r="ABC111" s="0"/>
      <c r="ABD111" s="0"/>
      <c r="ABE111" s="0"/>
      <c r="ABF111" s="0"/>
      <c r="ABG111" s="0"/>
      <c r="ABH111" s="0"/>
      <c r="ABI111" s="0"/>
      <c r="ABJ111" s="0"/>
      <c r="ABK111" s="0"/>
      <c r="ABL111" s="0"/>
      <c r="ABM111" s="0"/>
      <c r="ABN111" s="0"/>
      <c r="ABO111" s="0"/>
      <c r="ABP111" s="0"/>
      <c r="ABQ111" s="0"/>
      <c r="ABR111" s="0"/>
      <c r="ABS111" s="0"/>
      <c r="ABT111" s="0"/>
      <c r="ABU111" s="0"/>
      <c r="ABV111" s="0"/>
      <c r="ABW111" s="0"/>
      <c r="ABX111" s="0"/>
      <c r="ABY111" s="0"/>
      <c r="ABZ111" s="0"/>
      <c r="ACA111" s="0"/>
      <c r="ACB111" s="0"/>
      <c r="ACC111" s="0"/>
      <c r="ACD111" s="0"/>
      <c r="ACE111" s="0"/>
      <c r="ACF111" s="0"/>
      <c r="ACG111" s="0"/>
      <c r="ACH111" s="0"/>
      <c r="ACI111" s="0"/>
      <c r="ACJ111" s="0"/>
      <c r="ACK111" s="0"/>
      <c r="ACL111" s="0"/>
      <c r="ACM111" s="0"/>
      <c r="ACN111" s="0"/>
      <c r="ACO111" s="0"/>
      <c r="ACP111" s="0"/>
      <c r="ACQ111" s="0"/>
      <c r="ACR111" s="0"/>
      <c r="ACS111" s="0"/>
      <c r="ACT111" s="0"/>
      <c r="ACU111" s="0"/>
      <c r="ACV111" s="0"/>
      <c r="ACW111" s="0"/>
      <c r="ACX111" s="0"/>
      <c r="ACY111" s="0"/>
      <c r="ACZ111" s="0"/>
      <c r="ADA111" s="0"/>
      <c r="ADB111" s="0"/>
      <c r="ADC111" s="0"/>
      <c r="ADD111" s="0"/>
      <c r="ADE111" s="0"/>
      <c r="ADF111" s="0"/>
      <c r="ADG111" s="0"/>
      <c r="ADH111" s="0"/>
      <c r="ADI111" s="0"/>
      <c r="ADJ111" s="0"/>
      <c r="ADK111" s="0"/>
      <c r="ADL111" s="0"/>
      <c r="ADM111" s="0"/>
      <c r="ADN111" s="0"/>
      <c r="ADO111" s="0"/>
      <c r="ADP111" s="0"/>
      <c r="ADQ111" s="0"/>
      <c r="ADR111" s="0"/>
      <c r="ADS111" s="0"/>
      <c r="ADT111" s="0"/>
      <c r="ADU111" s="0"/>
      <c r="ADV111" s="0"/>
      <c r="ADW111" s="0"/>
      <c r="ADX111" s="0"/>
      <c r="ADY111" s="0"/>
      <c r="ADZ111" s="0"/>
      <c r="AEA111" s="0"/>
      <c r="AEB111" s="0"/>
      <c r="AEC111" s="0"/>
      <c r="AED111" s="0"/>
      <c r="AEE111" s="0"/>
      <c r="AEF111" s="0"/>
      <c r="AEG111" s="0"/>
      <c r="AEH111" s="0"/>
      <c r="AEI111" s="0"/>
      <c r="AEJ111" s="0"/>
      <c r="AEK111" s="0"/>
      <c r="AEL111" s="0"/>
      <c r="AEM111" s="0"/>
      <c r="AEN111" s="0"/>
      <c r="AEO111" s="0"/>
      <c r="AEP111" s="0"/>
      <c r="AEQ111" s="0"/>
      <c r="AER111" s="0"/>
      <c r="AES111" s="0"/>
      <c r="AET111" s="0"/>
      <c r="AEU111" s="0"/>
      <c r="AEV111" s="0"/>
      <c r="AEW111" s="0"/>
      <c r="AEX111" s="0"/>
      <c r="AEY111" s="0"/>
      <c r="AEZ111" s="0"/>
      <c r="AFA111" s="0"/>
      <c r="AFB111" s="0"/>
      <c r="AFC111" s="0"/>
      <c r="AFD111" s="0"/>
      <c r="AFE111" s="0"/>
      <c r="AFF111" s="0"/>
      <c r="AFG111" s="0"/>
      <c r="AFH111" s="0"/>
      <c r="AFI111" s="0"/>
      <c r="AFJ111" s="0"/>
      <c r="AFK111" s="0"/>
      <c r="AFL111" s="0"/>
      <c r="AFM111" s="0"/>
      <c r="AFN111" s="0"/>
      <c r="AFO111" s="0"/>
      <c r="AFP111" s="0"/>
      <c r="AFQ111" s="0"/>
      <c r="AFR111" s="0"/>
      <c r="AFS111" s="0"/>
      <c r="AFT111" s="0"/>
      <c r="AFU111" s="0"/>
      <c r="AFV111" s="0"/>
      <c r="AFW111" s="0"/>
      <c r="AFX111" s="0"/>
      <c r="AFY111" s="0"/>
      <c r="AFZ111" s="0"/>
      <c r="AGA111" s="0"/>
      <c r="AGB111" s="0"/>
      <c r="AGC111" s="0"/>
      <c r="AGD111" s="0"/>
      <c r="AGE111" s="0"/>
      <c r="AGF111" s="0"/>
      <c r="AGG111" s="0"/>
      <c r="AGH111" s="0"/>
      <c r="AGI111" s="0"/>
      <c r="AGJ111" s="0"/>
      <c r="AGK111" s="0"/>
      <c r="AGL111" s="0"/>
      <c r="AGM111" s="0"/>
      <c r="AGN111" s="0"/>
      <c r="AGO111" s="0"/>
      <c r="AGP111" s="0"/>
      <c r="AGQ111" s="0"/>
      <c r="AGR111" s="0"/>
      <c r="AGS111" s="0"/>
      <c r="AGT111" s="0"/>
      <c r="AGU111" s="0"/>
      <c r="AGV111" s="0"/>
      <c r="AGW111" s="0"/>
      <c r="AGX111" s="0"/>
      <c r="AGY111" s="0"/>
      <c r="AGZ111" s="0"/>
      <c r="AHA111" s="0"/>
      <c r="AHB111" s="0"/>
      <c r="AHC111" s="0"/>
      <c r="AHD111" s="0"/>
      <c r="AHE111" s="0"/>
      <c r="AHF111" s="0"/>
      <c r="AHG111" s="0"/>
      <c r="AHH111" s="0"/>
      <c r="AHI111" s="0"/>
      <c r="AHJ111" s="0"/>
      <c r="AHK111" s="0"/>
      <c r="AHL111" s="0"/>
      <c r="AHM111" s="0"/>
      <c r="AHN111" s="0"/>
      <c r="AHO111" s="0"/>
      <c r="AHP111" s="0"/>
      <c r="AHQ111" s="0"/>
      <c r="AHR111" s="0"/>
      <c r="AHS111" s="0"/>
      <c r="AHT111" s="0"/>
      <c r="AHU111" s="0"/>
      <c r="AHV111" s="0"/>
      <c r="AHW111" s="0"/>
      <c r="AHX111" s="0"/>
      <c r="AHY111" s="0"/>
      <c r="AHZ111" s="0"/>
      <c r="AIA111" s="0"/>
      <c r="AIB111" s="0"/>
      <c r="AIC111" s="0"/>
      <c r="AID111" s="0"/>
      <c r="AIE111" s="0"/>
      <c r="AIF111" s="0"/>
      <c r="AIG111" s="0"/>
      <c r="AIH111" s="0"/>
      <c r="AII111" s="0"/>
      <c r="AIJ111" s="0"/>
      <c r="AIK111" s="0"/>
      <c r="AIL111" s="0"/>
      <c r="AIM111" s="0"/>
      <c r="AIN111" s="0"/>
      <c r="AIO111" s="0"/>
      <c r="AIP111" s="0"/>
      <c r="AIQ111" s="0"/>
      <c r="AIR111" s="0"/>
      <c r="AIS111" s="0"/>
      <c r="AIT111" s="0"/>
      <c r="AIU111" s="0"/>
      <c r="AIV111" s="0"/>
      <c r="AIW111" s="0"/>
      <c r="AIX111" s="0"/>
      <c r="AIY111" s="0"/>
      <c r="AIZ111" s="0"/>
      <c r="AJA111" s="0"/>
      <c r="AJB111" s="0"/>
      <c r="AJC111" s="0"/>
      <c r="AJD111" s="0"/>
      <c r="AJE111" s="0"/>
      <c r="AJF111" s="0"/>
      <c r="AJG111" s="0"/>
      <c r="AJH111" s="0"/>
      <c r="AJI111" s="0"/>
      <c r="AJJ111" s="0"/>
      <c r="AJK111" s="0"/>
      <c r="AJL111" s="0"/>
      <c r="AJM111" s="0"/>
      <c r="AJN111" s="0"/>
      <c r="AJO111" s="0"/>
      <c r="AJP111" s="0"/>
      <c r="AJQ111" s="0"/>
      <c r="AJR111" s="0"/>
      <c r="AJS111" s="0"/>
      <c r="AJT111" s="0"/>
      <c r="AJU111" s="0"/>
      <c r="AJV111" s="0"/>
      <c r="AJW111" s="0"/>
      <c r="AJX111" s="0"/>
      <c r="AJY111" s="0"/>
      <c r="AJZ111" s="0"/>
      <c r="AKA111" s="0"/>
      <c r="AKB111" s="0"/>
      <c r="AKC111" s="0"/>
      <c r="AKD111" s="0"/>
      <c r="AKE111" s="0"/>
      <c r="AKF111" s="0"/>
      <c r="AKG111" s="0"/>
      <c r="AKH111" s="0"/>
      <c r="AKI111" s="0"/>
      <c r="AKJ111" s="0"/>
      <c r="AKK111" s="0"/>
      <c r="AKL111" s="0"/>
      <c r="AKM111" s="0"/>
      <c r="AKN111" s="0"/>
      <c r="AKO111" s="0"/>
      <c r="AKP111" s="0"/>
      <c r="AKQ111" s="0"/>
      <c r="AKR111" s="0"/>
      <c r="AKS111" s="0"/>
      <c r="AKT111" s="0"/>
      <c r="AKU111" s="0"/>
      <c r="AKV111" s="0"/>
      <c r="AKW111" s="0"/>
      <c r="AKX111" s="0"/>
      <c r="AKY111" s="0"/>
      <c r="AKZ111" s="0"/>
      <c r="ALA111" s="0"/>
      <c r="ALB111" s="0"/>
      <c r="ALC111" s="0"/>
      <c r="ALD111" s="0"/>
      <c r="ALE111" s="0"/>
      <c r="ALF111" s="0"/>
      <c r="ALG111" s="0"/>
      <c r="ALH111" s="0"/>
      <c r="ALI111" s="0"/>
      <c r="ALJ111" s="0"/>
      <c r="ALK111" s="0"/>
      <c r="ALL111" s="0"/>
      <c r="ALM111" s="0"/>
      <c r="ALN111" s="0"/>
      <c r="ALO111" s="0"/>
      <c r="ALP111" s="0"/>
      <c r="ALQ111" s="0"/>
      <c r="ALR111" s="0"/>
      <c r="ALS111" s="0"/>
      <c r="ALT111" s="0"/>
      <c r="ALU111" s="0"/>
      <c r="ALV111" s="0"/>
      <c r="ALW111" s="0"/>
      <c r="ALX111" s="0"/>
      <c r="ALY111" s="0"/>
      <c r="ALZ111" s="0"/>
      <c r="AMA111" s="0"/>
      <c r="AMB111" s="0"/>
      <c r="AMC111" s="0"/>
      <c r="AMD111" s="0"/>
      <c r="AME111" s="0"/>
      <c r="AMF111" s="0"/>
      <c r="AMG111" s="0"/>
      <c r="AMH111" s="0"/>
      <c r="AMI111" s="0"/>
      <c r="AMJ111" s="0"/>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12.xml><?xml version="1.0" encoding="utf-8"?>
<worksheet xmlns="http://schemas.openxmlformats.org/spreadsheetml/2006/main" xmlns:r="http://schemas.openxmlformats.org/officeDocument/2006/relationships">
  <sheetPr filterMode="false">
    <pageSetUpPr fitToPage="false"/>
  </sheetPr>
  <dimension ref="A1:E1767"/>
  <sheetViews>
    <sheetView windowProtection="false" showFormulas="false" showGridLines="true" showRowColHeaders="true" showZeros="true" rightToLeft="false" tabSelected="false" showOutlineSymbols="true" defaultGridColor="true" view="normal" topLeftCell="A1735" colorId="64" zoomScale="100" zoomScaleNormal="100" zoomScalePageLayoutView="100" workbookViewId="0">
      <selection pane="topLeft" activeCell="D1757" activeCellId="0" sqref="D1757"/>
    </sheetView>
  </sheetViews>
  <sheetFormatPr defaultRowHeight="15"/>
  <cols>
    <col collapsed="false" hidden="false" max="2" min="1" style="0" width="8.5748987854251"/>
    <col collapsed="false" hidden="false" max="3" min="3" style="0" width="69.1497975708502"/>
    <col collapsed="false" hidden="false" max="1025" min="4" style="0" width="8.5748987854251"/>
  </cols>
  <sheetData>
    <row r="1" customFormat="false" ht="15" hidden="false" customHeight="false" outlineLevel="0" collapsed="false">
      <c r="A1" s="0" t="s">
        <v>104270</v>
      </c>
      <c r="B1" s="0" t="s">
        <v>104271</v>
      </c>
      <c r="C1" s="0" t="s">
        <v>36345</v>
      </c>
      <c r="D1" s="0" t="s">
        <v>104272</v>
      </c>
    </row>
    <row r="2" customFormat="false" ht="15" hidden="false" customHeight="false" outlineLevel="0" collapsed="false">
      <c r="A2" s="8" t="s">
        <v>61466</v>
      </c>
      <c r="B2" s="9" t="n">
        <v>41379.3</v>
      </c>
      <c r="C2" s="0" t="s">
        <v>104295</v>
      </c>
      <c r="D2" s="0" t="s">
        <v>104214</v>
      </c>
    </row>
    <row r="3" customFormat="false" ht="15" hidden="false" customHeight="false" outlineLevel="0" collapsed="false">
      <c r="A3" s="8" t="s">
        <v>61468</v>
      </c>
      <c r="B3" s="9" t="n">
        <v>41379.3</v>
      </c>
      <c r="C3" s="0" t="s">
        <v>104296</v>
      </c>
      <c r="D3" s="0" t="s">
        <v>104214</v>
      </c>
    </row>
    <row r="4" customFormat="false" ht="15" hidden="false" customHeight="false" outlineLevel="0" collapsed="false">
      <c r="A4" s="8" t="s">
        <v>61470</v>
      </c>
      <c r="B4" s="9" t="n">
        <v>41379.3</v>
      </c>
      <c r="C4" s="0" t="s">
        <v>104297</v>
      </c>
      <c r="D4" s="0" t="s">
        <v>104214</v>
      </c>
    </row>
    <row r="5" customFormat="false" ht="15" hidden="false" customHeight="false" outlineLevel="0" collapsed="false">
      <c r="A5" s="8" t="s">
        <v>61472</v>
      </c>
      <c r="B5" s="9" t="n">
        <v>41379.3</v>
      </c>
      <c r="C5" s="0" t="s">
        <v>104298</v>
      </c>
      <c r="D5" s="0" t="s">
        <v>104214</v>
      </c>
    </row>
    <row r="6" customFormat="false" ht="15" hidden="false" customHeight="false" outlineLevel="0" collapsed="false">
      <c r="A6" s="8" t="s">
        <v>61477</v>
      </c>
      <c r="B6" s="9" t="n">
        <v>41379.3</v>
      </c>
      <c r="C6" s="0" t="s">
        <v>104299</v>
      </c>
      <c r="D6" s="0" t="s">
        <v>104214</v>
      </c>
    </row>
    <row r="7" customFormat="false" ht="15" hidden="false" customHeight="false" outlineLevel="0" collapsed="false">
      <c r="A7" s="8" t="s">
        <v>61479</v>
      </c>
      <c r="B7" s="9" t="n">
        <v>41379.3</v>
      </c>
      <c r="C7" s="0" t="s">
        <v>104300</v>
      </c>
      <c r="D7" s="0" t="s">
        <v>104214</v>
      </c>
    </row>
    <row r="8" customFormat="false" ht="15" hidden="false" customHeight="false" outlineLevel="0" collapsed="false">
      <c r="A8" s="8" t="s">
        <v>61481</v>
      </c>
      <c r="B8" s="9" t="n">
        <v>41379.3</v>
      </c>
      <c r="C8" s="0" t="s">
        <v>104301</v>
      </c>
      <c r="D8" s="0" t="s">
        <v>104214</v>
      </c>
    </row>
    <row r="9" customFormat="false" ht="15" hidden="false" customHeight="false" outlineLevel="0" collapsed="false">
      <c r="A9" s="8" t="s">
        <v>61483</v>
      </c>
      <c r="B9" s="9" t="n">
        <v>41379.3</v>
      </c>
      <c r="C9" s="0" t="s">
        <v>104302</v>
      </c>
      <c r="D9" s="0" t="s">
        <v>104214</v>
      </c>
    </row>
    <row r="10" customFormat="false" ht="15" hidden="false" customHeight="false" outlineLevel="0" collapsed="false">
      <c r="A10" s="8" t="s">
        <v>61485</v>
      </c>
      <c r="B10" s="9" t="n">
        <v>41379.3</v>
      </c>
      <c r="C10" s="0" t="s">
        <v>104303</v>
      </c>
      <c r="D10" s="0" t="s">
        <v>104214</v>
      </c>
    </row>
    <row r="11" customFormat="false" ht="15" hidden="false" customHeight="false" outlineLevel="0" collapsed="false">
      <c r="A11" s="8" t="s">
        <v>61487</v>
      </c>
      <c r="B11" s="9" t="n">
        <v>41379.3</v>
      </c>
      <c r="C11" s="0" t="s">
        <v>104304</v>
      </c>
      <c r="D11" s="0" t="s">
        <v>104214</v>
      </c>
    </row>
    <row r="12" customFormat="false" ht="15" hidden="false" customHeight="false" outlineLevel="0" collapsed="false">
      <c r="A12" s="8" t="s">
        <v>61489</v>
      </c>
      <c r="B12" s="9" t="n">
        <v>41379.3</v>
      </c>
      <c r="C12" s="0" t="s">
        <v>104305</v>
      </c>
      <c r="D12" s="0" t="s">
        <v>104214</v>
      </c>
    </row>
    <row r="13" customFormat="false" ht="15" hidden="false" customHeight="false" outlineLevel="0" collapsed="false">
      <c r="A13" s="8" t="s">
        <v>61491</v>
      </c>
      <c r="B13" s="9" t="n">
        <v>41379.3</v>
      </c>
      <c r="C13" s="0" t="s">
        <v>104306</v>
      </c>
      <c r="D13" s="0" t="s">
        <v>104214</v>
      </c>
    </row>
    <row r="14" customFormat="false" ht="15" hidden="false" customHeight="false" outlineLevel="0" collapsed="false">
      <c r="A14" s="8" t="s">
        <v>10849</v>
      </c>
      <c r="B14" s="9" t="n">
        <v>41379.3</v>
      </c>
      <c r="C14" s="0" t="s">
        <v>104307</v>
      </c>
      <c r="D14" s="0" t="s">
        <v>104214</v>
      </c>
    </row>
    <row r="15" customFormat="false" ht="15" hidden="false" customHeight="false" outlineLevel="0" collapsed="false">
      <c r="A15" s="8" t="s">
        <v>15881</v>
      </c>
      <c r="B15" s="9" t="n">
        <v>41379.3</v>
      </c>
      <c r="C15" s="0" t="s">
        <v>104308</v>
      </c>
      <c r="D15" s="0" t="s">
        <v>104214</v>
      </c>
    </row>
    <row r="16" customFormat="false" ht="15" hidden="false" customHeight="false" outlineLevel="0" collapsed="false">
      <c r="A16" s="8" t="s">
        <v>61495</v>
      </c>
      <c r="B16" s="9" t="n">
        <v>41379.3</v>
      </c>
      <c r="C16" s="0" t="s">
        <v>104309</v>
      </c>
      <c r="D16" s="0" t="s">
        <v>104214</v>
      </c>
    </row>
    <row r="17" customFormat="false" ht="15" hidden="false" customHeight="false" outlineLevel="0" collapsed="false">
      <c r="A17" s="8" t="s">
        <v>61497</v>
      </c>
      <c r="B17" s="9" t="n">
        <v>41379.3</v>
      </c>
      <c r="C17" s="0" t="s">
        <v>104310</v>
      </c>
      <c r="D17" s="0" t="s">
        <v>104214</v>
      </c>
    </row>
    <row r="18" customFormat="false" ht="15" hidden="false" customHeight="false" outlineLevel="0" collapsed="false">
      <c r="A18" s="8" t="s">
        <v>61499</v>
      </c>
      <c r="B18" s="9" t="n">
        <v>41379.3</v>
      </c>
      <c r="C18" s="0" t="s">
        <v>104311</v>
      </c>
      <c r="D18" s="0" t="s">
        <v>104214</v>
      </c>
    </row>
    <row r="19" customFormat="false" ht="15" hidden="false" customHeight="false" outlineLevel="0" collapsed="false">
      <c r="A19" s="8" t="s">
        <v>61503</v>
      </c>
      <c r="B19" s="9" t="n">
        <v>41379.3</v>
      </c>
      <c r="C19" s="0" t="s">
        <v>104312</v>
      </c>
      <c r="D19" s="0" t="s">
        <v>104214</v>
      </c>
    </row>
    <row r="20" customFormat="false" ht="15" hidden="false" customHeight="false" outlineLevel="0" collapsed="false">
      <c r="A20" s="8" t="s">
        <v>61507</v>
      </c>
      <c r="B20" s="9" t="n">
        <v>41379.3</v>
      </c>
      <c r="C20" s="0" t="s">
        <v>104313</v>
      </c>
      <c r="D20" s="0" t="s">
        <v>104214</v>
      </c>
    </row>
    <row r="21" customFormat="false" ht="15" hidden="false" customHeight="false" outlineLevel="0" collapsed="false">
      <c r="A21" s="8" t="s">
        <v>61509</v>
      </c>
      <c r="B21" s="9" t="n">
        <v>41379.3</v>
      </c>
      <c r="C21" s="0" t="s">
        <v>104314</v>
      </c>
      <c r="D21" s="0" t="s">
        <v>104214</v>
      </c>
    </row>
    <row r="22" customFormat="false" ht="15" hidden="false" customHeight="false" outlineLevel="0" collapsed="false">
      <c r="A22" s="8" t="s">
        <v>61511</v>
      </c>
      <c r="B22" s="9" t="n">
        <v>41379.3</v>
      </c>
      <c r="C22" s="0" t="s">
        <v>104315</v>
      </c>
      <c r="D22" s="0" t="s">
        <v>104214</v>
      </c>
    </row>
    <row r="23" customFormat="false" ht="15" hidden="false" customHeight="false" outlineLevel="0" collapsed="false">
      <c r="A23" s="8" t="s">
        <v>61515</v>
      </c>
      <c r="B23" s="9" t="n">
        <v>41379.3</v>
      </c>
      <c r="C23" s="0" t="s">
        <v>104316</v>
      </c>
      <c r="D23" s="0" t="s">
        <v>104214</v>
      </c>
    </row>
    <row r="24" customFormat="false" ht="15" hidden="false" customHeight="false" outlineLevel="0" collapsed="false">
      <c r="A24" s="8" t="s">
        <v>61518</v>
      </c>
      <c r="B24" s="9" t="n">
        <v>41379.3</v>
      </c>
      <c r="C24" s="0" t="s">
        <v>104317</v>
      </c>
      <c r="D24" s="0" t="s">
        <v>104214</v>
      </c>
    </row>
    <row r="25" customFormat="false" ht="15" hidden="false" customHeight="false" outlineLevel="0" collapsed="false">
      <c r="A25" s="8" t="s">
        <v>3761</v>
      </c>
      <c r="B25" s="9" t="n">
        <v>41379.3</v>
      </c>
      <c r="C25" s="0" t="s">
        <v>104318</v>
      </c>
      <c r="D25" s="0" t="s">
        <v>104214</v>
      </c>
    </row>
    <row r="26" customFormat="false" ht="15" hidden="false" customHeight="false" outlineLevel="0" collapsed="false">
      <c r="A26" s="8" t="s">
        <v>43308</v>
      </c>
      <c r="B26" s="9" t="n">
        <v>41379.3</v>
      </c>
      <c r="C26" s="0" t="s">
        <v>104319</v>
      </c>
      <c r="D26" s="0" t="s">
        <v>104214</v>
      </c>
    </row>
    <row r="27" customFormat="false" ht="15" hidden="false" customHeight="false" outlineLevel="0" collapsed="false">
      <c r="A27" s="8" t="s">
        <v>57795</v>
      </c>
      <c r="B27" s="9" t="n">
        <v>41379.3</v>
      </c>
      <c r="C27" s="0" t="s">
        <v>104320</v>
      </c>
      <c r="D27" s="0" t="s">
        <v>104214</v>
      </c>
    </row>
    <row r="28" customFormat="false" ht="15" hidden="false" customHeight="false" outlineLevel="0" collapsed="false">
      <c r="A28" s="8" t="s">
        <v>61523</v>
      </c>
      <c r="B28" s="9" t="n">
        <v>41379.3</v>
      </c>
      <c r="C28" s="0" t="s">
        <v>104321</v>
      </c>
      <c r="D28" s="0" t="s">
        <v>104214</v>
      </c>
    </row>
    <row r="29" customFormat="false" ht="15" hidden="false" customHeight="false" outlineLevel="0" collapsed="false">
      <c r="A29" s="8" t="s">
        <v>59848</v>
      </c>
      <c r="B29" s="9" t="n">
        <v>41379.3</v>
      </c>
      <c r="C29" s="0" t="s">
        <v>104322</v>
      </c>
      <c r="D29" s="0" t="s">
        <v>104214</v>
      </c>
    </row>
    <row r="30" customFormat="false" ht="15" hidden="false" customHeight="false" outlineLevel="0" collapsed="false">
      <c r="A30" s="8" t="s">
        <v>61529</v>
      </c>
      <c r="B30" s="9" t="n">
        <v>41379.3</v>
      </c>
      <c r="C30" s="0" t="s">
        <v>104323</v>
      </c>
      <c r="D30" s="0" t="s">
        <v>104214</v>
      </c>
    </row>
    <row r="31" customFormat="false" ht="15" hidden="false" customHeight="false" outlineLevel="0" collapsed="false">
      <c r="A31" s="8" t="s">
        <v>61531</v>
      </c>
      <c r="B31" s="9" t="n">
        <v>41379.3</v>
      </c>
      <c r="C31" s="0" t="s">
        <v>104324</v>
      </c>
      <c r="D31" s="0" t="s">
        <v>104214</v>
      </c>
    </row>
    <row r="32" customFormat="false" ht="15" hidden="false" customHeight="false" outlineLevel="0" collapsed="false">
      <c r="A32" s="8" t="s">
        <v>29734</v>
      </c>
      <c r="B32" s="9" t="n">
        <v>41379.3</v>
      </c>
      <c r="C32" s="0" t="s">
        <v>104325</v>
      </c>
      <c r="D32" s="0" t="s">
        <v>104214</v>
      </c>
    </row>
    <row r="33" customFormat="false" ht="15" hidden="false" customHeight="false" outlineLevel="0" collapsed="false">
      <c r="A33" s="8" t="s">
        <v>61534</v>
      </c>
      <c r="B33" s="9" t="n">
        <v>41379.3</v>
      </c>
      <c r="C33" s="0" t="s">
        <v>104326</v>
      </c>
      <c r="D33" s="0" t="s">
        <v>104214</v>
      </c>
    </row>
    <row r="34" customFormat="false" ht="15" hidden="false" customHeight="false" outlineLevel="0" collapsed="false">
      <c r="A34" s="8" t="s">
        <v>58016</v>
      </c>
      <c r="B34" s="9" t="n">
        <v>41379.3</v>
      </c>
      <c r="C34" s="0" t="s">
        <v>104327</v>
      </c>
      <c r="D34" s="0" t="s">
        <v>104214</v>
      </c>
    </row>
    <row r="35" customFormat="false" ht="15" hidden="false" customHeight="false" outlineLevel="0" collapsed="false">
      <c r="A35" s="8" t="s">
        <v>61542</v>
      </c>
      <c r="B35" s="9" t="n">
        <v>41379.3</v>
      </c>
      <c r="C35" s="0" t="s">
        <v>104328</v>
      </c>
      <c r="D35" s="0" t="s">
        <v>104214</v>
      </c>
    </row>
    <row r="36" customFormat="false" ht="15" hidden="false" customHeight="false" outlineLevel="0" collapsed="false">
      <c r="A36" s="8" t="s">
        <v>61544</v>
      </c>
      <c r="B36" s="9" t="n">
        <v>41379.3</v>
      </c>
      <c r="C36" s="0" t="s">
        <v>104329</v>
      </c>
      <c r="D36" s="0" t="s">
        <v>104214</v>
      </c>
    </row>
    <row r="37" customFormat="false" ht="15" hidden="false" customHeight="false" outlineLevel="0" collapsed="false">
      <c r="A37" s="8" t="s">
        <v>61546</v>
      </c>
      <c r="B37" s="9" t="n">
        <v>41379.3</v>
      </c>
      <c r="C37" s="0" t="s">
        <v>104330</v>
      </c>
      <c r="D37" s="0" t="s">
        <v>104214</v>
      </c>
    </row>
    <row r="38" customFormat="false" ht="15" hidden="false" customHeight="false" outlineLevel="0" collapsed="false">
      <c r="A38" s="8" t="s">
        <v>61548</v>
      </c>
      <c r="B38" s="9" t="n">
        <v>41379.3</v>
      </c>
      <c r="C38" s="0" t="s">
        <v>104331</v>
      </c>
      <c r="D38" s="0" t="s">
        <v>104214</v>
      </c>
    </row>
    <row r="39" customFormat="false" ht="15" hidden="false" customHeight="false" outlineLevel="0" collapsed="false">
      <c r="A39" s="8" t="s">
        <v>61550</v>
      </c>
      <c r="B39" s="9" t="n">
        <v>41379.3</v>
      </c>
      <c r="C39" s="0" t="s">
        <v>104332</v>
      </c>
      <c r="D39" s="0" t="s">
        <v>104214</v>
      </c>
    </row>
    <row r="40" customFormat="false" ht="15" hidden="false" customHeight="false" outlineLevel="0" collapsed="false">
      <c r="A40" s="8" t="s">
        <v>20828</v>
      </c>
      <c r="B40" s="9" t="n">
        <v>41379.3</v>
      </c>
      <c r="C40" s="0" t="s">
        <v>104333</v>
      </c>
      <c r="D40" s="0" t="s">
        <v>104214</v>
      </c>
    </row>
    <row r="41" customFormat="false" ht="15" hidden="false" customHeight="false" outlineLevel="0" collapsed="false">
      <c r="A41" s="8" t="s">
        <v>61553</v>
      </c>
      <c r="B41" s="9" t="n">
        <v>41379.3</v>
      </c>
      <c r="C41" s="0" t="s">
        <v>104334</v>
      </c>
      <c r="D41" s="0" t="s">
        <v>104214</v>
      </c>
    </row>
    <row r="42" customFormat="false" ht="15" hidden="false" customHeight="false" outlineLevel="0" collapsed="false">
      <c r="A42" s="8" t="s">
        <v>61555</v>
      </c>
      <c r="B42" s="9" t="n">
        <v>41379.3</v>
      </c>
      <c r="C42" s="0" t="s">
        <v>104335</v>
      </c>
      <c r="D42" s="0" t="s">
        <v>104214</v>
      </c>
    </row>
    <row r="43" customFormat="false" ht="15" hidden="false" customHeight="false" outlineLevel="0" collapsed="false">
      <c r="A43" s="8" t="s">
        <v>61561</v>
      </c>
      <c r="B43" s="9" t="n">
        <v>41379.3</v>
      </c>
      <c r="C43" s="0" t="s">
        <v>104336</v>
      </c>
      <c r="D43" s="0" t="s">
        <v>104214</v>
      </c>
    </row>
    <row r="44" customFormat="false" ht="15" hidden="false" customHeight="false" outlineLevel="0" collapsed="false">
      <c r="A44" s="8" t="s">
        <v>61563</v>
      </c>
      <c r="B44" s="9" t="n">
        <v>41379.3</v>
      </c>
      <c r="C44" s="0" t="s">
        <v>104337</v>
      </c>
      <c r="D44" s="0" t="s">
        <v>104214</v>
      </c>
    </row>
    <row r="45" customFormat="false" ht="15" hidden="false" customHeight="false" outlineLevel="0" collapsed="false">
      <c r="A45" s="8" t="s">
        <v>58401</v>
      </c>
      <c r="B45" s="9" t="n">
        <v>41379.3</v>
      </c>
      <c r="C45" s="0" t="s">
        <v>104338</v>
      </c>
      <c r="D45" s="0" t="s">
        <v>104214</v>
      </c>
    </row>
    <row r="46" customFormat="false" ht="15" hidden="false" customHeight="false" outlineLevel="0" collapsed="false">
      <c r="A46" s="8" t="s">
        <v>58401</v>
      </c>
      <c r="B46" s="9" t="n">
        <v>41379.3</v>
      </c>
      <c r="C46" s="0" t="s">
        <v>104338</v>
      </c>
      <c r="D46" s="0" t="s">
        <v>104214</v>
      </c>
    </row>
    <row r="47" customFormat="false" ht="15" hidden="false" customHeight="false" outlineLevel="0" collapsed="false">
      <c r="A47" s="8" t="s">
        <v>61567</v>
      </c>
      <c r="B47" s="9" t="n">
        <v>41379.3006944444</v>
      </c>
      <c r="C47" s="0" t="s">
        <v>104339</v>
      </c>
      <c r="D47" s="0" t="s">
        <v>104214</v>
      </c>
    </row>
    <row r="48" customFormat="false" ht="15" hidden="false" customHeight="false" outlineLevel="0" collapsed="false">
      <c r="A48" s="8" t="s">
        <v>61569</v>
      </c>
      <c r="B48" s="9" t="n">
        <v>41379.3006944444</v>
      </c>
      <c r="C48" s="0" t="s">
        <v>104340</v>
      </c>
      <c r="D48" s="0" t="s">
        <v>104214</v>
      </c>
    </row>
    <row r="49" customFormat="false" ht="15" hidden="false" customHeight="false" outlineLevel="0" collapsed="false">
      <c r="A49" s="8" t="s">
        <v>37995</v>
      </c>
      <c r="B49" s="9" t="n">
        <v>41379.3006944444</v>
      </c>
      <c r="C49" s="0" t="s">
        <v>104341</v>
      </c>
      <c r="D49" s="0" t="s">
        <v>104214</v>
      </c>
    </row>
    <row r="50" customFormat="false" ht="15" hidden="false" customHeight="false" outlineLevel="0" collapsed="false">
      <c r="A50" s="8" t="s">
        <v>61572</v>
      </c>
      <c r="B50" s="9" t="n">
        <v>41379.3006944444</v>
      </c>
      <c r="C50" s="0" t="s">
        <v>104342</v>
      </c>
      <c r="D50" s="0" t="s">
        <v>104214</v>
      </c>
    </row>
    <row r="51" customFormat="false" ht="15" hidden="false" customHeight="false" outlineLevel="0" collapsed="false">
      <c r="A51" s="8" t="s">
        <v>16877</v>
      </c>
      <c r="B51" s="9" t="n">
        <v>41379.3006944444</v>
      </c>
      <c r="C51" s="0" t="s">
        <v>104343</v>
      </c>
      <c r="D51" s="0" t="s">
        <v>104214</v>
      </c>
    </row>
    <row r="52" customFormat="false" ht="15" hidden="false" customHeight="false" outlineLevel="0" collapsed="false">
      <c r="A52" s="8" t="s">
        <v>61575</v>
      </c>
      <c r="B52" s="9" t="n">
        <v>41379.3006944444</v>
      </c>
      <c r="C52" s="0" t="s">
        <v>104344</v>
      </c>
      <c r="D52" s="0" t="s">
        <v>104214</v>
      </c>
    </row>
    <row r="53" customFormat="false" ht="15" hidden="false" customHeight="false" outlineLevel="0" collapsed="false">
      <c r="A53" s="8" t="s">
        <v>61577</v>
      </c>
      <c r="B53" s="9" t="n">
        <v>41379.3006944444</v>
      </c>
      <c r="C53" s="0" t="s">
        <v>104345</v>
      </c>
      <c r="D53" s="0" t="s">
        <v>104214</v>
      </c>
    </row>
    <row r="54" customFormat="false" ht="15" hidden="false" customHeight="false" outlineLevel="0" collapsed="false">
      <c r="A54" s="8" t="s">
        <v>61579</v>
      </c>
      <c r="B54" s="9" t="n">
        <v>41379.3006944444</v>
      </c>
      <c r="C54" s="0" t="s">
        <v>104346</v>
      </c>
      <c r="D54" s="0" t="s">
        <v>104214</v>
      </c>
    </row>
    <row r="55" customFormat="false" ht="15" hidden="false" customHeight="false" outlineLevel="0" collapsed="false">
      <c r="A55" s="8" t="s">
        <v>61581</v>
      </c>
      <c r="B55" s="9" t="n">
        <v>41379.3006944444</v>
      </c>
      <c r="C55" s="0" t="s">
        <v>104347</v>
      </c>
      <c r="D55" s="0" t="s">
        <v>104214</v>
      </c>
    </row>
    <row r="56" customFormat="false" ht="15" hidden="false" customHeight="false" outlineLevel="0" collapsed="false">
      <c r="A56" s="8" t="s">
        <v>61583</v>
      </c>
      <c r="B56" s="9" t="n">
        <v>41379.3006944444</v>
      </c>
      <c r="C56" s="0" t="s">
        <v>104348</v>
      </c>
      <c r="D56" s="0" t="s">
        <v>104214</v>
      </c>
    </row>
    <row r="57" customFormat="false" ht="15" hidden="false" customHeight="false" outlineLevel="0" collapsed="false">
      <c r="A57" s="8" t="s">
        <v>61585</v>
      </c>
      <c r="B57" s="9" t="n">
        <v>41379.3006944444</v>
      </c>
      <c r="C57" s="0" t="s">
        <v>104349</v>
      </c>
      <c r="D57" s="0" t="s">
        <v>104214</v>
      </c>
    </row>
    <row r="58" customFormat="false" ht="15" hidden="false" customHeight="false" outlineLevel="0" collapsed="false">
      <c r="A58" s="8" t="s">
        <v>61587</v>
      </c>
      <c r="B58" s="9" t="n">
        <v>41379.3006944444</v>
      </c>
      <c r="C58" s="0" t="s">
        <v>104350</v>
      </c>
      <c r="D58" s="0" t="s">
        <v>104214</v>
      </c>
    </row>
    <row r="59" customFormat="false" ht="15" hidden="false" customHeight="false" outlineLevel="0" collapsed="false">
      <c r="A59" s="8" t="s">
        <v>61589</v>
      </c>
      <c r="B59" s="9" t="n">
        <v>41379.3006944444</v>
      </c>
      <c r="C59" s="0" t="s">
        <v>104351</v>
      </c>
      <c r="D59" s="0" t="s">
        <v>104214</v>
      </c>
    </row>
    <row r="60" customFormat="false" ht="15" hidden="false" customHeight="false" outlineLevel="0" collapsed="false">
      <c r="A60" s="8" t="s">
        <v>61591</v>
      </c>
      <c r="B60" s="9" t="n">
        <v>41379.3006944444</v>
      </c>
      <c r="C60" s="0" t="s">
        <v>104352</v>
      </c>
      <c r="D60" s="0" t="s">
        <v>104214</v>
      </c>
    </row>
    <row r="61" customFormat="false" ht="15" hidden="false" customHeight="false" outlineLevel="0" collapsed="false">
      <c r="A61" s="8" t="s">
        <v>59459</v>
      </c>
      <c r="B61" s="9" t="n">
        <v>41379.3006944444</v>
      </c>
      <c r="C61" s="0" t="s">
        <v>104353</v>
      </c>
      <c r="D61" s="0" t="s">
        <v>104214</v>
      </c>
    </row>
    <row r="62" customFormat="false" ht="15" hidden="false" customHeight="false" outlineLevel="0" collapsed="false">
      <c r="A62" s="8" t="s">
        <v>61598</v>
      </c>
      <c r="B62" s="9" t="n">
        <v>41379.3006944444</v>
      </c>
      <c r="C62" s="0" t="s">
        <v>104354</v>
      </c>
      <c r="D62" s="0" t="s">
        <v>104214</v>
      </c>
    </row>
    <row r="63" customFormat="false" ht="15" hidden="false" customHeight="false" outlineLevel="0" collapsed="false">
      <c r="A63" s="8" t="s">
        <v>59127</v>
      </c>
      <c r="B63" s="9" t="n">
        <v>41379.3006944444</v>
      </c>
      <c r="C63" s="0" t="s">
        <v>104355</v>
      </c>
      <c r="D63" s="0" t="s">
        <v>104214</v>
      </c>
    </row>
    <row r="64" customFormat="false" ht="15" hidden="false" customHeight="false" outlineLevel="0" collapsed="false">
      <c r="A64" s="8" t="s">
        <v>61601</v>
      </c>
      <c r="B64" s="9" t="n">
        <v>41379.3006944444</v>
      </c>
      <c r="C64" s="0" t="s">
        <v>104356</v>
      </c>
      <c r="D64" s="0" t="s">
        <v>104214</v>
      </c>
    </row>
    <row r="65" customFormat="false" ht="15" hidden="false" customHeight="false" outlineLevel="0" collapsed="false">
      <c r="A65" s="8" t="s">
        <v>61603</v>
      </c>
      <c r="B65" s="9" t="n">
        <v>41379.3006944444</v>
      </c>
      <c r="C65" s="0" t="s">
        <v>104357</v>
      </c>
      <c r="D65" s="0" t="s">
        <v>104214</v>
      </c>
    </row>
    <row r="66" customFormat="false" ht="15" hidden="false" customHeight="false" outlineLevel="0" collapsed="false">
      <c r="A66" s="8" t="s">
        <v>59172</v>
      </c>
      <c r="B66" s="9" t="n">
        <v>41379.3006944444</v>
      </c>
      <c r="C66" s="0" t="s">
        <v>104358</v>
      </c>
      <c r="D66" s="0" t="s">
        <v>104214</v>
      </c>
    </row>
    <row r="67" customFormat="false" ht="15" hidden="false" customHeight="false" outlineLevel="0" collapsed="false">
      <c r="A67" s="8" t="s">
        <v>61608</v>
      </c>
      <c r="B67" s="9" t="n">
        <v>41379.3006944444</v>
      </c>
      <c r="C67" s="0" t="s">
        <v>104359</v>
      </c>
      <c r="D67" s="0" t="s">
        <v>104214</v>
      </c>
    </row>
    <row r="68" customFormat="false" ht="15" hidden="false" customHeight="false" outlineLevel="0" collapsed="false">
      <c r="A68" s="8" t="s">
        <v>61481</v>
      </c>
      <c r="B68" s="9" t="n">
        <v>41379.3006944444</v>
      </c>
      <c r="C68" s="0" t="s">
        <v>104360</v>
      </c>
      <c r="D68" s="0" t="s">
        <v>104214</v>
      </c>
    </row>
    <row r="69" customFormat="false" ht="15" hidden="false" customHeight="false" outlineLevel="0" collapsed="false">
      <c r="A69" s="8" t="s">
        <v>61309</v>
      </c>
      <c r="B69" s="9" t="n">
        <v>41379.3006944444</v>
      </c>
      <c r="C69" s="0" t="s">
        <v>104361</v>
      </c>
      <c r="D69" s="0" t="s">
        <v>104214</v>
      </c>
    </row>
    <row r="70" customFormat="false" ht="15" hidden="false" customHeight="false" outlineLevel="0" collapsed="false">
      <c r="A70" s="8" t="s">
        <v>58484</v>
      </c>
      <c r="B70" s="9" t="n">
        <v>41379.3006944444</v>
      </c>
      <c r="C70" s="0" t="s">
        <v>104362</v>
      </c>
      <c r="D70" s="0" t="s">
        <v>104214</v>
      </c>
    </row>
    <row r="71" customFormat="false" ht="15" hidden="false" customHeight="false" outlineLevel="0" collapsed="false">
      <c r="A71" s="8" t="s">
        <v>61617</v>
      </c>
      <c r="B71" s="9" t="n">
        <v>41379.3006944444</v>
      </c>
      <c r="C71" s="0" t="s">
        <v>104363</v>
      </c>
      <c r="D71" s="0" t="s">
        <v>104214</v>
      </c>
    </row>
    <row r="72" customFormat="false" ht="15" hidden="false" customHeight="false" outlineLevel="0" collapsed="false">
      <c r="A72" s="8" t="s">
        <v>61619</v>
      </c>
      <c r="B72" s="9" t="n">
        <v>41379.3006944444</v>
      </c>
      <c r="C72" s="0" t="s">
        <v>104364</v>
      </c>
      <c r="D72" s="0" t="s">
        <v>104214</v>
      </c>
    </row>
    <row r="73" customFormat="false" ht="15" hidden="false" customHeight="false" outlineLevel="0" collapsed="false">
      <c r="A73" s="8" t="s">
        <v>61621</v>
      </c>
      <c r="B73" s="9" t="n">
        <v>41379.3006944444</v>
      </c>
      <c r="C73" s="0" t="s">
        <v>104365</v>
      </c>
      <c r="D73" s="0" t="s">
        <v>104214</v>
      </c>
    </row>
    <row r="74" customFormat="false" ht="15" hidden="false" customHeight="false" outlineLevel="0" collapsed="false">
      <c r="A74" s="8" t="s">
        <v>61623</v>
      </c>
      <c r="B74" s="9" t="n">
        <v>41379.3006944444</v>
      </c>
      <c r="C74" s="0" t="s">
        <v>104366</v>
      </c>
      <c r="D74" s="0" t="s">
        <v>104214</v>
      </c>
    </row>
    <row r="75" customFormat="false" ht="15" hidden="false" customHeight="false" outlineLevel="0" collapsed="false">
      <c r="A75" s="8" t="s">
        <v>61625</v>
      </c>
      <c r="B75" s="9" t="n">
        <v>41379.3006944444</v>
      </c>
      <c r="C75" s="0" t="s">
        <v>104359</v>
      </c>
      <c r="D75" s="0" t="s">
        <v>104214</v>
      </c>
    </row>
    <row r="76" customFormat="false" ht="15" hidden="false" customHeight="false" outlineLevel="0" collapsed="false">
      <c r="A76" s="8" t="s">
        <v>61627</v>
      </c>
      <c r="B76" s="9" t="n">
        <v>41379.3006944444</v>
      </c>
      <c r="C76" s="0" t="s">
        <v>104367</v>
      </c>
      <c r="D76" s="0" t="s">
        <v>104214</v>
      </c>
    </row>
    <row r="77" customFormat="false" ht="15" hidden="false" customHeight="false" outlineLevel="0" collapsed="false">
      <c r="A77" s="8" t="s">
        <v>61629</v>
      </c>
      <c r="B77" s="9" t="n">
        <v>41379.3006944444</v>
      </c>
      <c r="C77" s="0" t="s">
        <v>104368</v>
      </c>
      <c r="D77" s="0" t="s">
        <v>104214</v>
      </c>
    </row>
    <row r="78" customFormat="false" ht="15" hidden="false" customHeight="false" outlineLevel="0" collapsed="false">
      <c r="A78" s="8" t="s">
        <v>61631</v>
      </c>
      <c r="B78" s="9" t="n">
        <v>41379.3006944444</v>
      </c>
      <c r="C78" s="0" t="s">
        <v>104369</v>
      </c>
      <c r="D78" s="0" t="s">
        <v>104214</v>
      </c>
    </row>
    <row r="79" customFormat="false" ht="15" hidden="false" customHeight="false" outlineLevel="0" collapsed="false">
      <c r="A79" s="8" t="s">
        <v>61633</v>
      </c>
      <c r="B79" s="9" t="n">
        <v>41379.3006944444</v>
      </c>
      <c r="C79" s="0" t="s">
        <v>104370</v>
      </c>
      <c r="D79" s="0" t="s">
        <v>104214</v>
      </c>
    </row>
    <row r="80" customFormat="false" ht="15" hidden="false" customHeight="false" outlineLevel="0" collapsed="false">
      <c r="A80" s="8" t="s">
        <v>61635</v>
      </c>
      <c r="B80" s="9" t="n">
        <v>41379.3006944444</v>
      </c>
      <c r="C80" s="0" t="s">
        <v>104371</v>
      </c>
      <c r="D80" s="0" t="s">
        <v>104214</v>
      </c>
    </row>
    <row r="81" customFormat="false" ht="15" hidden="false" customHeight="false" outlineLevel="0" collapsed="false">
      <c r="A81" s="8" t="s">
        <v>61637</v>
      </c>
      <c r="B81" s="9" t="n">
        <v>41379.3006944444</v>
      </c>
      <c r="C81" s="0" t="s">
        <v>104372</v>
      </c>
      <c r="D81" s="0" t="s">
        <v>104214</v>
      </c>
    </row>
    <row r="82" customFormat="false" ht="15" hidden="false" customHeight="false" outlineLevel="0" collapsed="false">
      <c r="A82" s="8" t="s">
        <v>59345</v>
      </c>
      <c r="B82" s="9" t="n">
        <v>41379.3006944444</v>
      </c>
      <c r="C82" s="0" t="s">
        <v>104373</v>
      </c>
      <c r="D82" s="0" t="s">
        <v>104214</v>
      </c>
    </row>
    <row r="83" customFormat="false" ht="15" hidden="false" customHeight="false" outlineLevel="0" collapsed="false">
      <c r="A83" s="8" t="s">
        <v>45449</v>
      </c>
      <c r="B83" s="9" t="n">
        <v>41379.30625</v>
      </c>
      <c r="C83" s="0" t="s">
        <v>104374</v>
      </c>
      <c r="D83" s="0" t="s">
        <v>104214</v>
      </c>
    </row>
    <row r="84" customFormat="false" ht="15" hidden="false" customHeight="false" outlineLevel="0" collapsed="false">
      <c r="A84" s="8" t="s">
        <v>61591</v>
      </c>
      <c r="B84" s="9" t="n">
        <v>41379.30625</v>
      </c>
      <c r="C84" s="0" t="s">
        <v>104375</v>
      </c>
      <c r="D84" s="0" t="s">
        <v>104214</v>
      </c>
    </row>
    <row r="85" customFormat="false" ht="15" hidden="false" customHeight="false" outlineLevel="0" collapsed="false">
      <c r="A85" s="8" t="s">
        <v>62333</v>
      </c>
      <c r="B85" s="9" t="n">
        <v>41379.30625</v>
      </c>
      <c r="C85" s="0" t="s">
        <v>104376</v>
      </c>
      <c r="D85" s="0" t="s">
        <v>104214</v>
      </c>
    </row>
    <row r="86" customFormat="false" ht="15" hidden="false" customHeight="false" outlineLevel="0" collapsed="false">
      <c r="A86" s="8" t="s">
        <v>63178</v>
      </c>
      <c r="B86" s="9" t="n">
        <v>41379.30625</v>
      </c>
      <c r="C86" s="0" t="s">
        <v>104377</v>
      </c>
      <c r="D86" s="0" t="s">
        <v>104214</v>
      </c>
    </row>
    <row r="87" customFormat="false" ht="15" hidden="false" customHeight="false" outlineLevel="0" collapsed="false">
      <c r="A87" s="8" t="s">
        <v>63180</v>
      </c>
      <c r="B87" s="9" t="n">
        <v>41379.30625</v>
      </c>
      <c r="C87" s="0" t="s">
        <v>104378</v>
      </c>
      <c r="D87" s="0" t="s">
        <v>104214</v>
      </c>
    </row>
    <row r="88" customFormat="false" ht="15" hidden="false" customHeight="false" outlineLevel="0" collapsed="false">
      <c r="A88" s="8" t="s">
        <v>63182</v>
      </c>
      <c r="B88" s="9" t="n">
        <v>41379.30625</v>
      </c>
      <c r="C88" s="0" t="s">
        <v>104379</v>
      </c>
      <c r="D88" s="0" t="s">
        <v>104214</v>
      </c>
    </row>
    <row r="89" customFormat="false" ht="15" hidden="false" customHeight="false" outlineLevel="0" collapsed="false">
      <c r="A89" s="8" t="s">
        <v>63184</v>
      </c>
      <c r="B89" s="9" t="n">
        <v>41379.30625</v>
      </c>
      <c r="C89" s="0" t="s">
        <v>104380</v>
      </c>
      <c r="D89" s="0" t="s">
        <v>104214</v>
      </c>
    </row>
    <row r="90" customFormat="false" ht="15" hidden="false" customHeight="false" outlineLevel="0" collapsed="false">
      <c r="A90" s="8" t="s">
        <v>63188</v>
      </c>
      <c r="B90" s="9" t="n">
        <v>41379.30625</v>
      </c>
      <c r="C90" s="0" t="s">
        <v>104381</v>
      </c>
      <c r="D90" s="0" t="s">
        <v>104214</v>
      </c>
    </row>
    <row r="91" customFormat="false" ht="15" hidden="false" customHeight="false" outlineLevel="0" collapsed="false">
      <c r="A91" s="8" t="s">
        <v>63190</v>
      </c>
      <c r="B91" s="9" t="n">
        <v>41379.30625</v>
      </c>
      <c r="C91" s="0" t="s">
        <v>104382</v>
      </c>
      <c r="D91" s="0" t="s">
        <v>104214</v>
      </c>
    </row>
    <row r="92" customFormat="false" ht="15" hidden="false" customHeight="false" outlineLevel="0" collapsed="false">
      <c r="A92" s="8" t="s">
        <v>63192</v>
      </c>
      <c r="B92" s="9" t="n">
        <v>41379.30625</v>
      </c>
      <c r="C92" s="0" t="s">
        <v>104383</v>
      </c>
      <c r="D92" s="0" t="s">
        <v>104214</v>
      </c>
    </row>
    <row r="93" customFormat="false" ht="15" hidden="false" customHeight="false" outlineLevel="0" collapsed="false">
      <c r="A93" s="8" t="s">
        <v>63194</v>
      </c>
      <c r="B93" s="9" t="n">
        <v>41379.30625</v>
      </c>
      <c r="C93" s="0" t="s">
        <v>104384</v>
      </c>
      <c r="D93" s="0" t="s">
        <v>104214</v>
      </c>
    </row>
    <row r="94" customFormat="false" ht="15" hidden="false" customHeight="false" outlineLevel="0" collapsed="false">
      <c r="A94" s="8" t="s">
        <v>59565</v>
      </c>
      <c r="B94" s="9" t="n">
        <v>41379.30625</v>
      </c>
      <c r="C94" s="0" t="s">
        <v>104385</v>
      </c>
      <c r="D94" s="0" t="s">
        <v>104214</v>
      </c>
    </row>
    <row r="95" customFormat="false" ht="15" hidden="false" customHeight="false" outlineLevel="0" collapsed="false">
      <c r="A95" s="8" t="s">
        <v>59301</v>
      </c>
      <c r="B95" s="9" t="n">
        <v>41379.30625</v>
      </c>
      <c r="C95" s="0" t="s">
        <v>104385</v>
      </c>
      <c r="D95" s="0" t="s">
        <v>104214</v>
      </c>
    </row>
    <row r="96" customFormat="false" ht="15" hidden="false" customHeight="false" outlineLevel="0" collapsed="false">
      <c r="A96" s="8" t="s">
        <v>63200</v>
      </c>
      <c r="B96" s="9" t="n">
        <v>41379.30625</v>
      </c>
      <c r="C96" s="0" t="s">
        <v>104386</v>
      </c>
      <c r="D96" s="0" t="s">
        <v>104214</v>
      </c>
    </row>
    <row r="97" customFormat="false" ht="15" hidden="false" customHeight="false" outlineLevel="0" collapsed="false">
      <c r="A97" s="8" t="s">
        <v>61457</v>
      </c>
      <c r="B97" s="9" t="n">
        <v>41379.30625</v>
      </c>
      <c r="C97" s="0" t="s">
        <v>104387</v>
      </c>
      <c r="D97" s="0" t="s">
        <v>104214</v>
      </c>
    </row>
    <row r="98" customFormat="false" ht="15" hidden="false" customHeight="false" outlineLevel="0" collapsed="false">
      <c r="A98" s="8" t="s">
        <v>61608</v>
      </c>
      <c r="B98" s="9" t="n">
        <v>41379.30625</v>
      </c>
      <c r="C98" s="0" t="s">
        <v>104388</v>
      </c>
      <c r="D98" s="0" t="s">
        <v>104214</v>
      </c>
    </row>
    <row r="99" customFormat="false" ht="15" hidden="false" customHeight="false" outlineLevel="0" collapsed="false">
      <c r="A99" s="8" t="s">
        <v>59378</v>
      </c>
      <c r="B99" s="9" t="n">
        <v>41379.30625</v>
      </c>
      <c r="C99" s="0" t="s">
        <v>104389</v>
      </c>
      <c r="D99" s="0" t="s">
        <v>104214</v>
      </c>
    </row>
    <row r="100" customFormat="false" ht="15" hidden="false" customHeight="false" outlineLevel="0" collapsed="false">
      <c r="A100" s="8" t="s">
        <v>63208</v>
      </c>
      <c r="B100" s="9" t="n">
        <v>41379.30625</v>
      </c>
      <c r="C100" s="0" t="s">
        <v>104390</v>
      </c>
      <c r="D100" s="0" t="s">
        <v>104214</v>
      </c>
    </row>
    <row r="101" customFormat="false" ht="15" hidden="false" customHeight="false" outlineLevel="0" collapsed="false">
      <c r="A101" s="8" t="s">
        <v>55715</v>
      </c>
      <c r="B101" s="9" t="n">
        <v>41379.30625</v>
      </c>
      <c r="C101" s="0" t="s">
        <v>104391</v>
      </c>
      <c r="D101" s="0" t="s">
        <v>104214</v>
      </c>
    </row>
    <row r="102" customFormat="false" ht="15" hidden="false" customHeight="false" outlineLevel="0" collapsed="false">
      <c r="A102" s="8" t="s">
        <v>63212</v>
      </c>
      <c r="B102" s="9" t="n">
        <v>41379.30625</v>
      </c>
      <c r="C102" s="0" t="s">
        <v>104392</v>
      </c>
      <c r="D102" s="0" t="s">
        <v>104214</v>
      </c>
    </row>
    <row r="103" customFormat="false" ht="15" hidden="false" customHeight="false" outlineLevel="0" collapsed="false">
      <c r="A103" s="8" t="s">
        <v>63214</v>
      </c>
      <c r="B103" s="9" t="n">
        <v>41379.30625</v>
      </c>
      <c r="C103" s="0" t="s">
        <v>104393</v>
      </c>
      <c r="D103" s="0" t="s">
        <v>104214</v>
      </c>
    </row>
    <row r="104" customFormat="false" ht="15" hidden="false" customHeight="false" outlineLevel="0" collapsed="false">
      <c r="A104" s="8" t="s">
        <v>61647</v>
      </c>
      <c r="B104" s="9" t="n">
        <v>41379.30625</v>
      </c>
      <c r="C104" s="0" t="s">
        <v>104394</v>
      </c>
      <c r="D104" s="0" t="s">
        <v>104214</v>
      </c>
    </row>
    <row r="105" customFormat="false" ht="15" hidden="false" customHeight="false" outlineLevel="0" collapsed="false">
      <c r="A105" s="8" t="s">
        <v>63217</v>
      </c>
      <c r="B105" s="9" t="n">
        <v>41379.30625</v>
      </c>
      <c r="C105" s="0" t="s">
        <v>104395</v>
      </c>
      <c r="D105" s="0" t="s">
        <v>104214</v>
      </c>
    </row>
    <row r="106" customFormat="false" ht="15" hidden="false" customHeight="false" outlineLevel="0" collapsed="false">
      <c r="A106" s="8" t="s">
        <v>63219</v>
      </c>
      <c r="B106" s="9" t="n">
        <v>41379.30625</v>
      </c>
      <c r="C106" s="0" t="s">
        <v>104396</v>
      </c>
      <c r="D106" s="0" t="s">
        <v>104214</v>
      </c>
    </row>
    <row r="107" customFormat="false" ht="15" hidden="false" customHeight="false" outlineLevel="0" collapsed="false">
      <c r="A107" s="8" t="s">
        <v>63221</v>
      </c>
      <c r="B107" s="9" t="n">
        <v>41379.30625</v>
      </c>
      <c r="C107" s="0" t="s">
        <v>104397</v>
      </c>
      <c r="D107" s="0" t="s">
        <v>104214</v>
      </c>
    </row>
    <row r="108" customFormat="false" ht="15" hidden="false" customHeight="false" outlineLevel="0" collapsed="false">
      <c r="A108" s="8" t="s">
        <v>63224</v>
      </c>
      <c r="B108" s="9" t="n">
        <v>41379.30625</v>
      </c>
      <c r="C108" s="0" t="s">
        <v>104398</v>
      </c>
      <c r="D108" s="0" t="s">
        <v>104214</v>
      </c>
    </row>
    <row r="109" customFormat="false" ht="15" hidden="false" customHeight="false" outlineLevel="0" collapsed="false">
      <c r="A109" s="8" t="s">
        <v>63226</v>
      </c>
      <c r="B109" s="9" t="n">
        <v>41379.30625</v>
      </c>
      <c r="C109" s="0" t="s">
        <v>104341</v>
      </c>
      <c r="D109" s="0" t="s">
        <v>104214</v>
      </c>
    </row>
    <row r="110" customFormat="false" ht="15" hidden="false" customHeight="false" outlineLevel="0" collapsed="false">
      <c r="A110" s="8" t="s">
        <v>10084</v>
      </c>
      <c r="B110" s="9" t="n">
        <v>41379.30625</v>
      </c>
      <c r="C110" s="0" t="s">
        <v>104399</v>
      </c>
      <c r="D110" s="0" t="s">
        <v>104214</v>
      </c>
    </row>
    <row r="111" customFormat="false" ht="15" hidden="false" customHeight="false" outlineLevel="0" collapsed="false">
      <c r="A111" s="8" t="s">
        <v>59055</v>
      </c>
      <c r="B111" s="9" t="n">
        <v>41379.30625</v>
      </c>
      <c r="C111" s="0" t="s">
        <v>104400</v>
      </c>
      <c r="D111" s="0" t="s">
        <v>104214</v>
      </c>
    </row>
    <row r="112" customFormat="false" ht="15" hidden="false" customHeight="false" outlineLevel="0" collapsed="false">
      <c r="A112" s="8" t="s">
        <v>63233</v>
      </c>
      <c r="B112" s="9" t="n">
        <v>41379.30625</v>
      </c>
      <c r="C112" s="0" t="s">
        <v>104401</v>
      </c>
      <c r="D112" s="0" t="s">
        <v>104214</v>
      </c>
    </row>
    <row r="113" customFormat="false" ht="15" hidden="false" customHeight="false" outlineLevel="0" collapsed="false">
      <c r="A113" s="8" t="s">
        <v>63235</v>
      </c>
      <c r="B113" s="9" t="n">
        <v>41379.30625</v>
      </c>
      <c r="C113" s="0" t="s">
        <v>104402</v>
      </c>
      <c r="D113" s="0" t="s">
        <v>104214</v>
      </c>
    </row>
    <row r="114" customFormat="false" ht="15" hidden="false" customHeight="false" outlineLevel="0" collapsed="false">
      <c r="A114" s="8" t="s">
        <v>63239</v>
      </c>
      <c r="B114" s="9" t="n">
        <v>41379.30625</v>
      </c>
      <c r="C114" s="0" t="s">
        <v>104403</v>
      </c>
      <c r="D114" s="0" t="s">
        <v>104214</v>
      </c>
    </row>
    <row r="115" customFormat="false" ht="15" hidden="false" customHeight="false" outlineLevel="0" collapsed="false">
      <c r="A115" s="8" t="s">
        <v>8536</v>
      </c>
      <c r="B115" s="9" t="n">
        <v>41379.30625</v>
      </c>
      <c r="C115" s="0" t="s">
        <v>104404</v>
      </c>
      <c r="D115" s="0" t="s">
        <v>104214</v>
      </c>
    </row>
    <row r="116" customFormat="false" ht="15" hidden="false" customHeight="false" outlineLevel="0" collapsed="false">
      <c r="A116" s="8" t="s">
        <v>58239</v>
      </c>
      <c r="B116" s="9" t="n">
        <v>41379.30625</v>
      </c>
      <c r="C116" s="0" t="s">
        <v>104405</v>
      </c>
      <c r="D116" s="0" t="s">
        <v>104214</v>
      </c>
    </row>
    <row r="117" customFormat="false" ht="15" hidden="false" customHeight="false" outlineLevel="0" collapsed="false">
      <c r="A117" s="8" t="s">
        <v>63244</v>
      </c>
      <c r="B117" s="9" t="n">
        <v>41379.30625</v>
      </c>
      <c r="C117" s="0" t="s">
        <v>104406</v>
      </c>
      <c r="D117" s="0" t="s">
        <v>104214</v>
      </c>
    </row>
    <row r="118" customFormat="false" ht="15" hidden="false" customHeight="false" outlineLevel="0" collapsed="false">
      <c r="A118" s="8" t="s">
        <v>63246</v>
      </c>
      <c r="B118" s="9" t="n">
        <v>41379.30625</v>
      </c>
      <c r="C118" s="0" t="s">
        <v>104407</v>
      </c>
      <c r="D118" s="0" t="s">
        <v>104214</v>
      </c>
    </row>
    <row r="119" customFormat="false" ht="15" hidden="false" customHeight="false" outlineLevel="0" collapsed="false">
      <c r="A119" s="8" t="s">
        <v>63250</v>
      </c>
      <c r="B119" s="9" t="n">
        <v>41379.30625</v>
      </c>
      <c r="C119" s="0" t="s">
        <v>104408</v>
      </c>
      <c r="D119" s="0" t="s">
        <v>104214</v>
      </c>
    </row>
    <row r="120" customFormat="false" ht="15" hidden="false" customHeight="false" outlineLevel="0" collapsed="false">
      <c r="A120" s="8" t="s">
        <v>63252</v>
      </c>
      <c r="B120" s="9" t="n">
        <v>41379.30625</v>
      </c>
      <c r="C120" s="0" t="s">
        <v>104409</v>
      </c>
      <c r="D120" s="0" t="s">
        <v>104214</v>
      </c>
    </row>
    <row r="121" customFormat="false" ht="15" hidden="false" customHeight="false" outlineLevel="0" collapsed="false">
      <c r="A121" s="8" t="s">
        <v>63254</v>
      </c>
      <c r="B121" s="9" t="n">
        <v>41379.30625</v>
      </c>
      <c r="C121" s="0" t="s">
        <v>104410</v>
      </c>
      <c r="D121" s="0" t="s">
        <v>104214</v>
      </c>
    </row>
    <row r="122" customFormat="false" ht="15" hidden="false" customHeight="false" outlineLevel="0" collapsed="false">
      <c r="A122" s="8" t="s">
        <v>63256</v>
      </c>
      <c r="B122" s="9" t="n">
        <v>41379.30625</v>
      </c>
      <c r="C122" s="0" t="s">
        <v>104411</v>
      </c>
      <c r="D122" s="0" t="s">
        <v>104214</v>
      </c>
    </row>
    <row r="123" customFormat="false" ht="15" hidden="false" customHeight="false" outlineLevel="0" collapsed="false">
      <c r="A123" s="8" t="s">
        <v>63258</v>
      </c>
      <c r="B123" s="9" t="n">
        <v>41379.30625</v>
      </c>
      <c r="C123" s="0" t="s">
        <v>104412</v>
      </c>
      <c r="D123" s="0" t="s">
        <v>104214</v>
      </c>
    </row>
    <row r="124" customFormat="false" ht="15" hidden="false" customHeight="false" outlineLevel="0" collapsed="false">
      <c r="A124" s="8" t="s">
        <v>59652</v>
      </c>
      <c r="B124" s="9" t="n">
        <v>41379.30625</v>
      </c>
      <c r="C124" s="0" t="s">
        <v>104413</v>
      </c>
      <c r="D124" s="0" t="s">
        <v>104214</v>
      </c>
    </row>
    <row r="125" customFormat="false" ht="15" hidden="false" customHeight="false" outlineLevel="0" collapsed="false">
      <c r="A125" s="8" t="s">
        <v>63261</v>
      </c>
      <c r="B125" s="9" t="n">
        <v>41379.30625</v>
      </c>
      <c r="C125" s="0" t="s">
        <v>104414</v>
      </c>
      <c r="D125" s="0" t="s">
        <v>104214</v>
      </c>
    </row>
    <row r="126" customFormat="false" ht="15" hidden="false" customHeight="false" outlineLevel="0" collapsed="false">
      <c r="A126" s="8" t="s">
        <v>63263</v>
      </c>
      <c r="B126" s="9" t="n">
        <v>41379.30625</v>
      </c>
      <c r="C126" s="0" t="s">
        <v>104382</v>
      </c>
      <c r="D126" s="0" t="s">
        <v>104214</v>
      </c>
    </row>
    <row r="127" customFormat="false" ht="15" hidden="false" customHeight="false" outlineLevel="0" collapsed="false">
      <c r="A127" s="8" t="s">
        <v>63265</v>
      </c>
      <c r="B127" s="9" t="n">
        <v>41379.30625</v>
      </c>
      <c r="C127" s="0" t="s">
        <v>104415</v>
      </c>
      <c r="D127" s="0" t="s">
        <v>104214</v>
      </c>
    </row>
    <row r="128" customFormat="false" ht="15" hidden="false" customHeight="false" outlineLevel="0" collapsed="false">
      <c r="A128" s="8" t="s">
        <v>60665</v>
      </c>
      <c r="B128" s="9" t="n">
        <v>41379.30625</v>
      </c>
      <c r="C128" s="0" t="s">
        <v>104416</v>
      </c>
      <c r="D128" s="0" t="s">
        <v>104214</v>
      </c>
    </row>
    <row r="129" customFormat="false" ht="15" hidden="false" customHeight="false" outlineLevel="0" collapsed="false">
      <c r="A129" s="8" t="s">
        <v>63273</v>
      </c>
      <c r="B129" s="9" t="n">
        <v>41379.30625</v>
      </c>
      <c r="C129" s="0" t="s">
        <v>104417</v>
      </c>
      <c r="D129" s="0" t="s">
        <v>104214</v>
      </c>
    </row>
    <row r="130" customFormat="false" ht="15" hidden="false" customHeight="false" outlineLevel="0" collapsed="false">
      <c r="A130" s="8" t="s">
        <v>63275</v>
      </c>
      <c r="B130" s="9" t="n">
        <v>41379.30625</v>
      </c>
      <c r="C130" s="0" t="s">
        <v>104418</v>
      </c>
      <c r="D130" s="0" t="s">
        <v>104214</v>
      </c>
    </row>
    <row r="131" customFormat="false" ht="15" hidden="false" customHeight="false" outlineLevel="0" collapsed="false">
      <c r="A131" s="8" t="s">
        <v>63277</v>
      </c>
      <c r="B131" s="9" t="n">
        <v>41379.30625</v>
      </c>
      <c r="C131" s="0" t="s">
        <v>104419</v>
      </c>
      <c r="D131" s="0" t="s">
        <v>104214</v>
      </c>
    </row>
    <row r="132" customFormat="false" ht="15" hidden="false" customHeight="false" outlineLevel="0" collapsed="false">
      <c r="A132" s="8" t="s">
        <v>63279</v>
      </c>
      <c r="B132" s="9" t="n">
        <v>41379.30625</v>
      </c>
      <c r="C132" s="0" t="s">
        <v>104420</v>
      </c>
      <c r="D132" s="0" t="s">
        <v>104214</v>
      </c>
    </row>
    <row r="133" customFormat="false" ht="15" hidden="false" customHeight="false" outlineLevel="0" collapsed="false">
      <c r="A133" s="8" t="s">
        <v>63281</v>
      </c>
      <c r="B133" s="9" t="n">
        <v>41379.30625</v>
      </c>
      <c r="C133" s="0" t="s">
        <v>104421</v>
      </c>
      <c r="D133" s="0" t="s">
        <v>104214</v>
      </c>
    </row>
    <row r="134" customFormat="false" ht="15" hidden="false" customHeight="false" outlineLevel="0" collapsed="false">
      <c r="A134" s="8" t="s">
        <v>913</v>
      </c>
      <c r="B134" s="9" t="n">
        <v>41379.30625</v>
      </c>
      <c r="C134" s="0" t="s">
        <v>104422</v>
      </c>
      <c r="D134" s="0" t="s">
        <v>104214</v>
      </c>
    </row>
    <row r="135" customFormat="false" ht="15" hidden="false" customHeight="false" outlineLevel="0" collapsed="false">
      <c r="A135" s="8" t="s">
        <v>63284</v>
      </c>
      <c r="B135" s="9" t="n">
        <v>41379.30625</v>
      </c>
      <c r="C135" s="0" t="s">
        <v>104421</v>
      </c>
      <c r="D135" s="0" t="s">
        <v>104214</v>
      </c>
    </row>
    <row r="136" customFormat="false" ht="15" hidden="false" customHeight="false" outlineLevel="0" collapsed="false">
      <c r="A136" s="8" t="s">
        <v>63286</v>
      </c>
      <c r="B136" s="9" t="n">
        <v>41379.30625</v>
      </c>
      <c r="C136" s="0" t="s">
        <v>104423</v>
      </c>
      <c r="D136" s="0" t="s">
        <v>104214</v>
      </c>
    </row>
    <row r="137" customFormat="false" ht="15" hidden="false" customHeight="false" outlineLevel="0" collapsed="false">
      <c r="A137" s="8" t="s">
        <v>63288</v>
      </c>
      <c r="B137" s="9" t="n">
        <v>41379.30625</v>
      </c>
      <c r="C137" s="0" t="s">
        <v>104424</v>
      </c>
      <c r="D137" s="0" t="s">
        <v>104214</v>
      </c>
    </row>
    <row r="138" customFormat="false" ht="15" hidden="false" customHeight="false" outlineLevel="0" collapsed="false">
      <c r="A138" s="8" t="s">
        <v>63290</v>
      </c>
      <c r="B138" s="9" t="n">
        <v>41379.30625</v>
      </c>
      <c r="C138" s="0" t="s">
        <v>104425</v>
      </c>
      <c r="D138" s="0" t="s">
        <v>104214</v>
      </c>
    </row>
    <row r="139" customFormat="false" ht="15" hidden="false" customHeight="false" outlineLevel="0" collapsed="false">
      <c r="A139" s="8" t="s">
        <v>63292</v>
      </c>
      <c r="B139" s="9" t="n">
        <v>41379.30625</v>
      </c>
      <c r="C139" s="0" t="s">
        <v>104426</v>
      </c>
      <c r="D139" s="0" t="s">
        <v>104214</v>
      </c>
    </row>
    <row r="140" customFormat="false" ht="15" hidden="false" customHeight="false" outlineLevel="0" collapsed="false">
      <c r="A140" s="8" t="s">
        <v>7997</v>
      </c>
      <c r="B140" s="9" t="n">
        <v>41379.30625</v>
      </c>
      <c r="C140" s="0" t="s">
        <v>104427</v>
      </c>
      <c r="D140" s="0" t="s">
        <v>104214</v>
      </c>
    </row>
    <row r="141" customFormat="false" ht="15" hidden="false" customHeight="false" outlineLevel="0" collapsed="false">
      <c r="A141" s="8" t="s">
        <v>63295</v>
      </c>
      <c r="B141" s="9" t="n">
        <v>41379.30625</v>
      </c>
      <c r="C141" s="0" t="s">
        <v>104428</v>
      </c>
      <c r="D141" s="0" t="s">
        <v>104214</v>
      </c>
    </row>
    <row r="142" customFormat="false" ht="15" hidden="false" customHeight="false" outlineLevel="0" collapsed="false">
      <c r="A142" s="8" t="s">
        <v>60243</v>
      </c>
      <c r="B142" s="9" t="n">
        <v>41379.30625</v>
      </c>
      <c r="C142" s="0" t="s">
        <v>104429</v>
      </c>
      <c r="D142" s="0" t="s">
        <v>104214</v>
      </c>
    </row>
    <row r="143" customFormat="false" ht="15" hidden="false" customHeight="false" outlineLevel="0" collapsed="false">
      <c r="A143" s="8" t="s">
        <v>58422</v>
      </c>
      <c r="B143" s="9" t="n">
        <v>41379.30625</v>
      </c>
      <c r="C143" s="0" t="s">
        <v>104430</v>
      </c>
      <c r="D143" s="0" t="s">
        <v>104214</v>
      </c>
    </row>
    <row r="144" customFormat="false" ht="15" hidden="false" customHeight="false" outlineLevel="0" collapsed="false">
      <c r="A144" s="8" t="s">
        <v>63299</v>
      </c>
      <c r="B144" s="9" t="n">
        <v>41379.30625</v>
      </c>
      <c r="C144" s="0" t="s">
        <v>104431</v>
      </c>
      <c r="D144" s="0" t="s">
        <v>104214</v>
      </c>
    </row>
    <row r="145" customFormat="false" ht="15" hidden="false" customHeight="false" outlineLevel="0" collapsed="false">
      <c r="A145" s="8" t="n">
        <v>3030</v>
      </c>
      <c r="B145" s="9" t="n">
        <v>41379.30625</v>
      </c>
      <c r="C145" s="0" t="s">
        <v>104432</v>
      </c>
      <c r="D145" s="0" t="s">
        <v>104214</v>
      </c>
    </row>
    <row r="146" customFormat="false" ht="15" hidden="false" customHeight="false" outlineLevel="0" collapsed="false">
      <c r="A146" s="8" t="s">
        <v>63302</v>
      </c>
      <c r="B146" s="9" t="n">
        <v>41379.30625</v>
      </c>
      <c r="C146" s="0" t="s">
        <v>104433</v>
      </c>
      <c r="D146" s="0" t="s">
        <v>104214</v>
      </c>
    </row>
    <row r="147" customFormat="false" ht="15" hidden="false" customHeight="false" outlineLevel="0" collapsed="false">
      <c r="A147" s="8" t="s">
        <v>43308</v>
      </c>
      <c r="B147" s="9" t="n">
        <v>41379.30625</v>
      </c>
      <c r="C147" s="0" t="s">
        <v>104434</v>
      </c>
      <c r="D147" s="0" t="s">
        <v>104214</v>
      </c>
    </row>
    <row r="148" customFormat="false" ht="15" hidden="false" customHeight="false" outlineLevel="0" collapsed="false">
      <c r="A148" s="8" t="s">
        <v>61487</v>
      </c>
      <c r="B148" s="9" t="n">
        <v>41379.30625</v>
      </c>
      <c r="C148" s="0" t="s">
        <v>104435</v>
      </c>
      <c r="D148" s="0" t="s">
        <v>104214</v>
      </c>
    </row>
    <row r="149" customFormat="false" ht="15" hidden="false" customHeight="false" outlineLevel="0" collapsed="false">
      <c r="A149" s="8" t="s">
        <v>62942</v>
      </c>
      <c r="B149" s="9" t="n">
        <v>41379.30625</v>
      </c>
      <c r="C149" s="0" t="s">
        <v>104436</v>
      </c>
      <c r="D149" s="0" t="s">
        <v>104214</v>
      </c>
    </row>
    <row r="150" customFormat="false" ht="15" hidden="false" customHeight="false" outlineLevel="0" collapsed="false">
      <c r="A150" s="8" t="s">
        <v>59545</v>
      </c>
      <c r="B150" s="9" t="n">
        <v>41379.30625</v>
      </c>
      <c r="C150" s="0" t="s">
        <v>104437</v>
      </c>
      <c r="D150" s="0" t="s">
        <v>104214</v>
      </c>
    </row>
    <row r="151" customFormat="false" ht="15" hidden="false" customHeight="false" outlineLevel="0" collapsed="false">
      <c r="A151" s="8" t="s">
        <v>61210</v>
      </c>
      <c r="B151" s="9" t="n">
        <v>41379.30625</v>
      </c>
      <c r="C151" s="0" t="s">
        <v>104438</v>
      </c>
      <c r="D151" s="0" t="s">
        <v>104214</v>
      </c>
    </row>
    <row r="152" customFormat="false" ht="15" hidden="false" customHeight="false" outlineLevel="0" collapsed="false">
      <c r="A152" s="8" t="s">
        <v>63309</v>
      </c>
      <c r="B152" s="9" t="n">
        <v>41379.30625</v>
      </c>
      <c r="C152" s="0" t="s">
        <v>104439</v>
      </c>
      <c r="D152" s="0" t="s">
        <v>104214</v>
      </c>
    </row>
    <row r="153" customFormat="false" ht="15" hidden="false" customHeight="false" outlineLevel="0" collapsed="false">
      <c r="A153" s="8" t="s">
        <v>19961</v>
      </c>
      <c r="B153" s="9" t="n">
        <v>41379.30625</v>
      </c>
      <c r="C153" s="0" t="s">
        <v>104440</v>
      </c>
      <c r="D153" s="0" t="s">
        <v>104214</v>
      </c>
    </row>
    <row r="154" customFormat="false" ht="15" hidden="false" customHeight="false" outlineLevel="0" collapsed="false">
      <c r="A154" s="8" t="s">
        <v>9437</v>
      </c>
      <c r="B154" s="9" t="n">
        <v>41379.30625</v>
      </c>
      <c r="C154" s="0" t="s">
        <v>104382</v>
      </c>
      <c r="D154" s="0" t="s">
        <v>104214</v>
      </c>
    </row>
    <row r="155" customFormat="false" ht="15" hidden="false" customHeight="false" outlineLevel="0" collapsed="false">
      <c r="A155" s="8" t="s">
        <v>63315</v>
      </c>
      <c r="B155" s="9" t="n">
        <v>41379.30625</v>
      </c>
      <c r="C155" s="0" t="s">
        <v>104441</v>
      </c>
      <c r="D155" s="0" t="s">
        <v>104214</v>
      </c>
    </row>
    <row r="156" customFormat="false" ht="15" hidden="false" customHeight="false" outlineLevel="0" collapsed="false">
      <c r="A156" s="8" t="s">
        <v>63317</v>
      </c>
      <c r="B156" s="9" t="n">
        <v>41379.30625</v>
      </c>
      <c r="C156" s="0" t="s">
        <v>104442</v>
      </c>
      <c r="D156" s="0" t="s">
        <v>104214</v>
      </c>
    </row>
    <row r="157" customFormat="false" ht="15" hidden="false" customHeight="false" outlineLevel="0" collapsed="false">
      <c r="A157" s="8" t="s">
        <v>60540</v>
      </c>
      <c r="B157" s="9" t="n">
        <v>41379.30625</v>
      </c>
      <c r="C157" s="0" t="s">
        <v>104443</v>
      </c>
      <c r="D157" s="0" t="s">
        <v>104214</v>
      </c>
    </row>
    <row r="158" customFormat="false" ht="15" hidden="false" customHeight="false" outlineLevel="0" collapsed="false">
      <c r="A158" s="8" t="s">
        <v>63320</v>
      </c>
      <c r="B158" s="9" t="n">
        <v>41379.30625</v>
      </c>
      <c r="C158" s="0" t="s">
        <v>104444</v>
      </c>
      <c r="D158" s="0" t="s">
        <v>104214</v>
      </c>
    </row>
    <row r="159" customFormat="false" ht="15" hidden="false" customHeight="false" outlineLevel="0" collapsed="false">
      <c r="A159" s="8" t="s">
        <v>32171</v>
      </c>
      <c r="B159" s="9" t="n">
        <v>41379.3069444444</v>
      </c>
      <c r="C159" s="0" t="s">
        <v>104445</v>
      </c>
      <c r="D159" s="0" t="s">
        <v>104214</v>
      </c>
    </row>
    <row r="160" customFormat="false" ht="15" hidden="false" customHeight="false" outlineLevel="0" collapsed="false">
      <c r="A160" s="8" t="s">
        <v>63324</v>
      </c>
      <c r="B160" s="9" t="n">
        <v>41379.3069444444</v>
      </c>
      <c r="C160" s="0" t="s">
        <v>104446</v>
      </c>
      <c r="D160" s="0" t="s">
        <v>104214</v>
      </c>
    </row>
    <row r="161" customFormat="false" ht="15" hidden="false" customHeight="false" outlineLevel="0" collapsed="false">
      <c r="A161" s="8" t="s">
        <v>59553</v>
      </c>
      <c r="B161" s="9" t="n">
        <v>41379.3069444444</v>
      </c>
      <c r="C161" s="0" t="s">
        <v>104447</v>
      </c>
      <c r="D161" s="0" t="s">
        <v>104214</v>
      </c>
    </row>
    <row r="162" customFormat="false" ht="15" hidden="false" customHeight="false" outlineLevel="0" collapsed="false">
      <c r="A162" s="8" t="s">
        <v>63331</v>
      </c>
      <c r="B162" s="9" t="n">
        <v>41379.3069444444</v>
      </c>
      <c r="C162" s="0" t="s">
        <v>104448</v>
      </c>
      <c r="D162" s="0" t="s">
        <v>104214</v>
      </c>
    </row>
    <row r="163" customFormat="false" ht="15" hidden="false" customHeight="false" outlineLevel="0" collapsed="false">
      <c r="A163" s="0" t="s">
        <v>64805</v>
      </c>
      <c r="B163" s="1" t="n">
        <v>41379.3125</v>
      </c>
      <c r="C163" s="0" t="s">
        <v>104449</v>
      </c>
      <c r="D163" s="0" t="s">
        <v>104214</v>
      </c>
    </row>
    <row r="164" customFormat="false" ht="15" hidden="false" customHeight="false" outlineLevel="0" collapsed="false">
      <c r="A164" s="0" t="s">
        <v>64807</v>
      </c>
      <c r="B164" s="1" t="n">
        <v>41379.3125</v>
      </c>
      <c r="C164" s="0" t="s">
        <v>104450</v>
      </c>
      <c r="D164" s="0" t="s">
        <v>104214</v>
      </c>
    </row>
    <row r="165" customFormat="false" ht="15" hidden="false" customHeight="false" outlineLevel="0" collapsed="false">
      <c r="A165" s="0" t="s">
        <v>58021</v>
      </c>
      <c r="B165" s="1" t="n">
        <v>41379.3125</v>
      </c>
      <c r="C165" s="0" t="s">
        <v>104451</v>
      </c>
      <c r="D165" s="0" t="s">
        <v>104214</v>
      </c>
    </row>
    <row r="166" customFormat="false" ht="15" hidden="false" customHeight="false" outlineLevel="0" collapsed="false">
      <c r="A166" s="10" t="s">
        <v>59408</v>
      </c>
      <c r="B166" s="1" t="n">
        <v>41379.3125</v>
      </c>
      <c r="C166" s="0" t="s">
        <v>104452</v>
      </c>
      <c r="D166" s="0" t="s">
        <v>104216</v>
      </c>
    </row>
    <row r="167" customFormat="false" ht="15" hidden="false" customHeight="false" outlineLevel="0" collapsed="false">
      <c r="A167" s="0" t="s">
        <v>64814</v>
      </c>
      <c r="B167" s="1" t="n">
        <v>41379.3125</v>
      </c>
      <c r="C167" s="0" t="s">
        <v>104453</v>
      </c>
      <c r="D167" s="0" t="s">
        <v>104214</v>
      </c>
    </row>
    <row r="168" customFormat="false" ht="15" hidden="false" customHeight="false" outlineLevel="0" collapsed="false">
      <c r="A168" s="0" t="s">
        <v>64816</v>
      </c>
      <c r="B168" s="1" t="n">
        <v>41379.3125</v>
      </c>
      <c r="C168" s="0" t="s">
        <v>104454</v>
      </c>
      <c r="D168" s="0" t="s">
        <v>104214</v>
      </c>
    </row>
    <row r="169" customFormat="false" ht="15" hidden="false" customHeight="false" outlineLevel="0" collapsed="false">
      <c r="A169" s="0" t="s">
        <v>64820</v>
      </c>
      <c r="B169" s="1" t="n">
        <v>41379.3125</v>
      </c>
      <c r="C169" s="0" t="s">
        <v>104455</v>
      </c>
      <c r="D169" s="0" t="s">
        <v>104214</v>
      </c>
    </row>
    <row r="170" customFormat="false" ht="15" hidden="false" customHeight="false" outlineLevel="0" collapsed="false">
      <c r="A170" s="0" t="s">
        <v>64822</v>
      </c>
      <c r="B170" s="1" t="n">
        <v>41379.3125</v>
      </c>
      <c r="C170" s="0" t="s">
        <v>104456</v>
      </c>
      <c r="D170" s="0" t="s">
        <v>104214</v>
      </c>
    </row>
    <row r="171" customFormat="false" ht="15" hidden="false" customHeight="false" outlineLevel="0" collapsed="false">
      <c r="A171" s="0" t="s">
        <v>31042</v>
      </c>
      <c r="B171" s="1" t="n">
        <v>41379.3125</v>
      </c>
      <c r="C171" s="0" t="s">
        <v>104457</v>
      </c>
      <c r="D171" s="0" t="s">
        <v>104214</v>
      </c>
    </row>
    <row r="172" customFormat="false" ht="15" hidden="false" customHeight="false" outlineLevel="0" collapsed="false">
      <c r="A172" s="0" t="s">
        <v>59124</v>
      </c>
      <c r="B172" s="1" t="n">
        <v>41379.3125</v>
      </c>
      <c r="C172" s="0" t="s">
        <v>104458</v>
      </c>
      <c r="D172" s="0" t="s">
        <v>104214</v>
      </c>
    </row>
    <row r="173" customFormat="false" ht="15" hidden="false" customHeight="false" outlineLevel="0" collapsed="false">
      <c r="A173" s="0" t="s">
        <v>59619</v>
      </c>
      <c r="B173" s="1" t="n">
        <v>41379.3125</v>
      </c>
      <c r="C173" s="0" t="s">
        <v>104459</v>
      </c>
      <c r="D173" s="0" t="s">
        <v>104214</v>
      </c>
    </row>
    <row r="174" customFormat="false" ht="15" hidden="false" customHeight="false" outlineLevel="0" collapsed="false">
      <c r="A174" s="0" t="s">
        <v>64827</v>
      </c>
      <c r="B174" s="1" t="n">
        <v>41379.3125</v>
      </c>
      <c r="C174" s="0" t="s">
        <v>104460</v>
      </c>
      <c r="D174" s="0" t="s">
        <v>104214</v>
      </c>
    </row>
    <row r="175" customFormat="false" ht="15" hidden="false" customHeight="false" outlineLevel="0" collapsed="false">
      <c r="A175" s="0" t="s">
        <v>64829</v>
      </c>
      <c r="B175" s="1" t="n">
        <v>41379.3125</v>
      </c>
      <c r="C175" s="0" t="s">
        <v>104461</v>
      </c>
      <c r="D175" s="0" t="s">
        <v>104214</v>
      </c>
    </row>
    <row r="176" customFormat="false" ht="15" hidden="false" customHeight="false" outlineLevel="0" collapsed="false">
      <c r="A176" s="0" t="s">
        <v>63778</v>
      </c>
      <c r="B176" s="1" t="n">
        <v>41379.3125</v>
      </c>
      <c r="C176" s="0" t="s">
        <v>104462</v>
      </c>
      <c r="D176" s="0" t="s">
        <v>104214</v>
      </c>
    </row>
    <row r="177" customFormat="false" ht="15" hidden="false" customHeight="false" outlineLevel="0" collapsed="false">
      <c r="A177" s="0" t="s">
        <v>58130</v>
      </c>
      <c r="B177" s="1" t="n">
        <v>41379.3125</v>
      </c>
      <c r="C177" s="0" t="s">
        <v>104463</v>
      </c>
      <c r="D177" s="0" t="s">
        <v>104214</v>
      </c>
    </row>
    <row r="178" customFormat="false" ht="15" hidden="false" customHeight="false" outlineLevel="0" collapsed="false">
      <c r="A178" s="0" t="s">
        <v>59453</v>
      </c>
      <c r="B178" s="1" t="n">
        <v>41379.3125</v>
      </c>
      <c r="C178" s="0" t="s">
        <v>104464</v>
      </c>
      <c r="D178" s="0" t="s">
        <v>104214</v>
      </c>
    </row>
    <row r="179" customFormat="false" ht="15" hidden="false" customHeight="false" outlineLevel="0" collapsed="false">
      <c r="A179" s="0" t="s">
        <v>64834</v>
      </c>
      <c r="B179" s="1" t="n">
        <v>41379.3125</v>
      </c>
      <c r="C179" s="0" t="s">
        <v>104465</v>
      </c>
      <c r="D179" s="0" t="s">
        <v>104214</v>
      </c>
    </row>
    <row r="180" customFormat="false" ht="15" hidden="false" customHeight="false" outlineLevel="0" collapsed="false">
      <c r="A180" s="0" t="s">
        <v>64836</v>
      </c>
      <c r="B180" s="1" t="n">
        <v>41379.3125</v>
      </c>
      <c r="C180" s="0" t="s">
        <v>104466</v>
      </c>
      <c r="D180" s="0" t="s">
        <v>104214</v>
      </c>
    </row>
    <row r="181" customFormat="false" ht="15" hidden="false" customHeight="false" outlineLevel="0" collapsed="false">
      <c r="A181" s="0" t="s">
        <v>64838</v>
      </c>
      <c r="B181" s="1" t="n">
        <v>41379.3125</v>
      </c>
      <c r="C181" s="0" t="s">
        <v>104467</v>
      </c>
      <c r="D181" s="0" t="s">
        <v>104214</v>
      </c>
    </row>
    <row r="182" customFormat="false" ht="15" hidden="false" customHeight="false" outlineLevel="0" collapsed="false">
      <c r="A182" s="0" t="s">
        <v>64840</v>
      </c>
      <c r="B182" s="1" t="n">
        <v>41379.3125</v>
      </c>
      <c r="C182" s="0" t="s">
        <v>104463</v>
      </c>
      <c r="D182" s="0" t="s">
        <v>104214</v>
      </c>
    </row>
    <row r="183" customFormat="false" ht="15" hidden="false" customHeight="false" outlineLevel="0" collapsed="false">
      <c r="A183" s="0" t="s">
        <v>64842</v>
      </c>
      <c r="B183" s="1" t="n">
        <v>41379.3125</v>
      </c>
      <c r="C183" s="0" t="s">
        <v>104468</v>
      </c>
      <c r="D183" s="0" t="s">
        <v>104214</v>
      </c>
    </row>
    <row r="184" customFormat="false" ht="15" hidden="false" customHeight="false" outlineLevel="0" collapsed="false">
      <c r="A184" s="0" t="s">
        <v>64846</v>
      </c>
      <c r="B184" s="1" t="n">
        <v>41379.3125</v>
      </c>
      <c r="C184" s="0" t="s">
        <v>104463</v>
      </c>
      <c r="D184" s="0" t="s">
        <v>104214</v>
      </c>
    </row>
    <row r="185" customFormat="false" ht="15" hidden="false" customHeight="false" outlineLevel="0" collapsed="false">
      <c r="A185" s="0" t="s">
        <v>64849</v>
      </c>
      <c r="B185" s="1" t="n">
        <v>41379.3125</v>
      </c>
      <c r="C185" s="0" t="s">
        <v>104469</v>
      </c>
      <c r="D185" s="0" t="s">
        <v>104214</v>
      </c>
    </row>
    <row r="186" customFormat="false" ht="15" hidden="false" customHeight="false" outlineLevel="0" collapsed="false">
      <c r="A186" s="0" t="s">
        <v>64851</v>
      </c>
      <c r="B186" s="1" t="n">
        <v>41379.3125</v>
      </c>
      <c r="C186" s="0" t="s">
        <v>104470</v>
      </c>
      <c r="D186" s="0" t="s">
        <v>104214</v>
      </c>
    </row>
    <row r="187" customFormat="false" ht="15" hidden="false" customHeight="false" outlineLevel="0" collapsed="false">
      <c r="A187" s="0" t="s">
        <v>40841</v>
      </c>
      <c r="B187" s="1" t="n">
        <v>41379.3125</v>
      </c>
      <c r="C187" s="0" t="s">
        <v>104471</v>
      </c>
      <c r="D187" s="0" t="s">
        <v>104214</v>
      </c>
    </row>
    <row r="188" customFormat="false" ht="15" hidden="false" customHeight="false" outlineLevel="0" collapsed="false">
      <c r="A188" s="0" t="s">
        <v>64854</v>
      </c>
      <c r="B188" s="1" t="n">
        <v>41379.3125</v>
      </c>
      <c r="C188" s="0" t="s">
        <v>104472</v>
      </c>
      <c r="D188" s="0" t="s">
        <v>104216</v>
      </c>
    </row>
    <row r="189" customFormat="false" ht="15" hidden="false" customHeight="false" outlineLevel="0" collapsed="false">
      <c r="A189" s="0" t="s">
        <v>64858</v>
      </c>
      <c r="B189" s="1" t="n">
        <v>41379.3125</v>
      </c>
      <c r="C189" s="0" t="s">
        <v>104473</v>
      </c>
      <c r="D189" s="0" t="s">
        <v>104214</v>
      </c>
    </row>
    <row r="190" customFormat="false" ht="15" hidden="false" customHeight="false" outlineLevel="0" collapsed="false">
      <c r="A190" s="0" t="s">
        <v>37180</v>
      </c>
      <c r="B190" s="1" t="n">
        <v>41379.3125</v>
      </c>
      <c r="C190" s="0" t="s">
        <v>104474</v>
      </c>
      <c r="D190" s="0" t="s">
        <v>104214</v>
      </c>
    </row>
    <row r="191" customFormat="false" ht="15" hidden="false" customHeight="false" outlineLevel="0" collapsed="false">
      <c r="A191" s="0" t="s">
        <v>64861</v>
      </c>
      <c r="B191" s="1" t="n">
        <v>41379.3125</v>
      </c>
      <c r="C191" s="0" t="s">
        <v>104475</v>
      </c>
      <c r="D191" s="0" t="s">
        <v>104214</v>
      </c>
    </row>
    <row r="192" customFormat="false" ht="15" hidden="false" customHeight="false" outlineLevel="0" collapsed="false">
      <c r="A192" s="0" t="s">
        <v>64863</v>
      </c>
      <c r="B192" s="1" t="n">
        <v>41379.3125</v>
      </c>
      <c r="C192" s="0" t="s">
        <v>104476</v>
      </c>
      <c r="D192" s="0" t="s">
        <v>104214</v>
      </c>
    </row>
    <row r="193" customFormat="false" ht="15" hidden="false" customHeight="false" outlineLevel="0" collapsed="false">
      <c r="A193" s="0" t="s">
        <v>4489</v>
      </c>
      <c r="B193" s="1" t="n">
        <v>41379.3125</v>
      </c>
      <c r="C193" s="0" t="s">
        <v>104477</v>
      </c>
      <c r="D193" s="0" t="s">
        <v>104214</v>
      </c>
    </row>
    <row r="194" customFormat="false" ht="15" hidden="false" customHeight="false" outlineLevel="0" collapsed="false">
      <c r="A194" s="0" t="s">
        <v>17339</v>
      </c>
      <c r="B194" s="1" t="n">
        <v>41379.3125</v>
      </c>
      <c r="C194" s="0" t="s">
        <v>104478</v>
      </c>
      <c r="D194" s="0" t="s">
        <v>104214</v>
      </c>
    </row>
    <row r="195" customFormat="false" ht="15" hidden="false" customHeight="false" outlineLevel="0" collapsed="false">
      <c r="A195" s="0" t="s">
        <v>64868</v>
      </c>
      <c r="B195" s="1" t="n">
        <v>41379.3125</v>
      </c>
      <c r="C195" s="0" t="s">
        <v>104479</v>
      </c>
      <c r="D195" s="0" t="s">
        <v>104214</v>
      </c>
    </row>
    <row r="196" customFormat="false" ht="15" hidden="false" customHeight="false" outlineLevel="0" collapsed="false">
      <c r="A196" s="0" t="s">
        <v>64870</v>
      </c>
      <c r="B196" s="1" t="n">
        <v>41379.3125</v>
      </c>
      <c r="C196" s="0" t="s">
        <v>104479</v>
      </c>
      <c r="D196" s="0" t="s">
        <v>104214</v>
      </c>
    </row>
    <row r="197" customFormat="false" ht="15" hidden="false" customHeight="false" outlineLevel="0" collapsed="false">
      <c r="A197" s="0" t="s">
        <v>64342</v>
      </c>
      <c r="B197" s="1" t="n">
        <v>41379.3125</v>
      </c>
      <c r="C197" s="0" t="s">
        <v>104480</v>
      </c>
      <c r="D197" s="0" t="s">
        <v>104214</v>
      </c>
    </row>
    <row r="198" customFormat="false" ht="15" hidden="false" customHeight="false" outlineLevel="0" collapsed="false">
      <c r="A198" s="0" t="s">
        <v>64872</v>
      </c>
      <c r="B198" s="1" t="n">
        <v>41379.3125</v>
      </c>
      <c r="C198" s="0" t="s">
        <v>104481</v>
      </c>
      <c r="D198" s="0" t="s">
        <v>104214</v>
      </c>
    </row>
    <row r="199" customFormat="false" ht="15" hidden="false" customHeight="false" outlineLevel="0" collapsed="false">
      <c r="A199" s="0" t="s">
        <v>59955</v>
      </c>
      <c r="B199" s="1" t="n">
        <v>41379.3125</v>
      </c>
      <c r="C199" s="0" t="s">
        <v>104482</v>
      </c>
      <c r="D199" s="0" t="s">
        <v>104214</v>
      </c>
    </row>
    <row r="200" customFormat="false" ht="15" hidden="false" customHeight="false" outlineLevel="0" collapsed="false">
      <c r="A200" s="0" t="s">
        <v>12384</v>
      </c>
      <c r="B200" s="1" t="n">
        <v>41379.3125</v>
      </c>
      <c r="C200" s="0" t="s">
        <v>104483</v>
      </c>
      <c r="D200" s="0" t="s">
        <v>104214</v>
      </c>
    </row>
    <row r="201" customFormat="false" ht="15" hidden="false" customHeight="false" outlineLevel="0" collapsed="false">
      <c r="A201" s="0" t="s">
        <v>64880</v>
      </c>
      <c r="B201" s="1" t="n">
        <v>41379.3125</v>
      </c>
      <c r="C201" s="0" t="s">
        <v>104484</v>
      </c>
      <c r="D201" s="0" t="s">
        <v>104214</v>
      </c>
    </row>
    <row r="202" customFormat="false" ht="15" hidden="false" customHeight="false" outlineLevel="0" collapsed="false">
      <c r="A202" s="0" t="s">
        <v>64882</v>
      </c>
      <c r="B202" s="1" t="n">
        <v>41379.3125</v>
      </c>
      <c r="C202" s="0" t="s">
        <v>104485</v>
      </c>
      <c r="D202" s="0" t="s">
        <v>104214</v>
      </c>
    </row>
    <row r="203" customFormat="false" ht="15" hidden="false" customHeight="false" outlineLevel="0" collapsed="false">
      <c r="A203" s="0" t="s">
        <v>15982</v>
      </c>
      <c r="B203" s="1" t="n">
        <v>41379.3125</v>
      </c>
      <c r="C203" s="0" t="s">
        <v>104486</v>
      </c>
      <c r="D203" s="0" t="s">
        <v>104214</v>
      </c>
    </row>
    <row r="204" customFormat="false" ht="15" hidden="false" customHeight="false" outlineLevel="0" collapsed="false">
      <c r="A204" s="0" t="s">
        <v>64885</v>
      </c>
      <c r="B204" s="1" t="n">
        <v>41379.3125</v>
      </c>
      <c r="C204" s="0" t="s">
        <v>104487</v>
      </c>
      <c r="D204" s="0" t="s">
        <v>104214</v>
      </c>
    </row>
    <row r="205" customFormat="false" ht="15" hidden="false" customHeight="false" outlineLevel="0" collapsed="false">
      <c r="A205" s="0" t="s">
        <v>64887</v>
      </c>
      <c r="B205" s="1" t="n">
        <v>41379.3125</v>
      </c>
      <c r="C205" s="0" t="s">
        <v>104388</v>
      </c>
      <c r="D205" s="0" t="s">
        <v>104214</v>
      </c>
    </row>
    <row r="206" customFormat="false" ht="15" hidden="false" customHeight="false" outlineLevel="0" collapsed="false">
      <c r="A206" s="0" t="s">
        <v>52930</v>
      </c>
      <c r="B206" s="1" t="n">
        <v>41379.3125</v>
      </c>
      <c r="C206" s="0" t="s">
        <v>104488</v>
      </c>
      <c r="D206" s="0" t="s">
        <v>104214</v>
      </c>
    </row>
    <row r="207" customFormat="false" ht="15" hidden="false" customHeight="false" outlineLevel="0" collapsed="false">
      <c r="A207" s="0" t="s">
        <v>64891</v>
      </c>
      <c r="B207" s="1" t="n">
        <v>41379.3125</v>
      </c>
      <c r="C207" s="0" t="s">
        <v>104489</v>
      </c>
      <c r="D207" s="0" t="s">
        <v>104214</v>
      </c>
    </row>
    <row r="208" customFormat="false" ht="15" hidden="false" customHeight="false" outlineLevel="0" collapsed="false">
      <c r="A208" s="0" t="s">
        <v>64893</v>
      </c>
      <c r="B208" s="1" t="n">
        <v>41379.3125</v>
      </c>
      <c r="C208" s="0" t="s">
        <v>104490</v>
      </c>
      <c r="D208" s="0" t="s">
        <v>104214</v>
      </c>
    </row>
    <row r="209" customFormat="false" ht="15" hidden="false" customHeight="false" outlineLevel="0" collapsed="false">
      <c r="A209" s="0" t="s">
        <v>64895</v>
      </c>
      <c r="B209" s="1" t="n">
        <v>41379.3125</v>
      </c>
      <c r="C209" s="0" t="s">
        <v>104491</v>
      </c>
      <c r="D209" s="0" t="s">
        <v>104214</v>
      </c>
    </row>
    <row r="210" customFormat="false" ht="15" hidden="false" customHeight="false" outlineLevel="0" collapsed="false">
      <c r="A210" s="0" t="s">
        <v>64897</v>
      </c>
      <c r="B210" s="1" t="n">
        <v>41379.3125</v>
      </c>
      <c r="C210" s="0" t="s">
        <v>104492</v>
      </c>
      <c r="D210" s="0" t="s">
        <v>104214</v>
      </c>
    </row>
    <row r="211" customFormat="false" ht="15" hidden="false" customHeight="false" outlineLevel="0" collapsed="false">
      <c r="A211" s="0" t="s">
        <v>12731</v>
      </c>
      <c r="B211" s="1" t="n">
        <v>41379.3125</v>
      </c>
      <c r="C211" s="0" t="s">
        <v>104493</v>
      </c>
      <c r="D211" s="0" t="s">
        <v>104214</v>
      </c>
    </row>
    <row r="212" customFormat="false" ht="15" hidden="false" customHeight="false" outlineLevel="0" collapsed="false">
      <c r="A212" s="0" t="s">
        <v>61276</v>
      </c>
      <c r="B212" s="1" t="n">
        <v>41379.3125</v>
      </c>
      <c r="C212" s="0" t="s">
        <v>104494</v>
      </c>
      <c r="D212" s="0" t="s">
        <v>104214</v>
      </c>
    </row>
    <row r="213" customFormat="false" ht="15" hidden="false" customHeight="false" outlineLevel="0" collapsed="false">
      <c r="A213" s="0" t="s">
        <v>64901</v>
      </c>
      <c r="B213" s="1" t="n">
        <v>41379.3125</v>
      </c>
      <c r="C213" s="0" t="s">
        <v>104495</v>
      </c>
      <c r="D213" s="0" t="s">
        <v>104214</v>
      </c>
    </row>
    <row r="214" customFormat="false" ht="15" hidden="false" customHeight="false" outlineLevel="0" collapsed="false">
      <c r="A214" s="0" t="s">
        <v>64903</v>
      </c>
      <c r="B214" s="1" t="n">
        <v>41379.3125</v>
      </c>
      <c r="C214" s="0" t="s">
        <v>104496</v>
      </c>
      <c r="D214" s="0" t="s">
        <v>104214</v>
      </c>
    </row>
    <row r="215" customFormat="false" ht="15" hidden="false" customHeight="false" outlineLevel="0" collapsed="false">
      <c r="A215" s="0" t="s">
        <v>64905</v>
      </c>
      <c r="B215" s="1" t="n">
        <v>41379.3125</v>
      </c>
      <c r="C215" s="0" t="s">
        <v>104497</v>
      </c>
      <c r="D215" s="0" t="s">
        <v>104214</v>
      </c>
    </row>
    <row r="216" customFormat="false" ht="15" hidden="false" customHeight="false" outlineLevel="0" collapsed="false">
      <c r="A216" s="0" t="s">
        <v>63642</v>
      </c>
      <c r="B216" s="1" t="n">
        <v>41379.3125</v>
      </c>
      <c r="C216" s="0" t="s">
        <v>104498</v>
      </c>
      <c r="D216" s="0" t="s">
        <v>104214</v>
      </c>
    </row>
    <row r="217" customFormat="false" ht="15" hidden="false" customHeight="false" outlineLevel="0" collapsed="false">
      <c r="A217" s="0" t="s">
        <v>64908</v>
      </c>
      <c r="B217" s="1" t="n">
        <v>41379.3125</v>
      </c>
      <c r="C217" s="0" t="s">
        <v>104499</v>
      </c>
      <c r="D217" s="0" t="s">
        <v>104214</v>
      </c>
    </row>
    <row r="218" customFormat="false" ht="15" hidden="false" customHeight="false" outlineLevel="0" collapsed="false">
      <c r="A218" s="0" t="s">
        <v>64910</v>
      </c>
      <c r="B218" s="1" t="n">
        <v>41379.3125</v>
      </c>
      <c r="C218" s="0" t="s">
        <v>104500</v>
      </c>
      <c r="D218" s="0" t="s">
        <v>104214</v>
      </c>
    </row>
    <row r="219" customFormat="false" ht="15" hidden="false" customHeight="false" outlineLevel="0" collapsed="false">
      <c r="A219" s="0" t="s">
        <v>64912</v>
      </c>
      <c r="B219" s="1" t="n">
        <v>41379.3125</v>
      </c>
      <c r="C219" s="0" t="s">
        <v>104501</v>
      </c>
      <c r="D219" s="0" t="s">
        <v>104214</v>
      </c>
    </row>
    <row r="220" customFormat="false" ht="15" hidden="false" customHeight="false" outlineLevel="0" collapsed="false">
      <c r="A220" s="0" t="s">
        <v>35888</v>
      </c>
      <c r="B220" s="1" t="n">
        <v>41379.3125</v>
      </c>
      <c r="C220" s="0" t="s">
        <v>104502</v>
      </c>
      <c r="D220" s="0" t="s">
        <v>104214</v>
      </c>
    </row>
    <row r="221" customFormat="false" ht="15" hidden="false" customHeight="false" outlineLevel="0" collapsed="false">
      <c r="A221" s="0" t="s">
        <v>59565</v>
      </c>
      <c r="B221" s="1" t="n">
        <v>41379.3125</v>
      </c>
      <c r="C221" s="0" t="s">
        <v>104503</v>
      </c>
      <c r="D221" s="0" t="s">
        <v>104214</v>
      </c>
    </row>
    <row r="222" customFormat="false" ht="15" hidden="false" customHeight="false" outlineLevel="0" collapsed="false">
      <c r="A222" s="0" t="s">
        <v>57256</v>
      </c>
      <c r="B222" s="1" t="n">
        <v>41379.3125</v>
      </c>
      <c r="C222" s="0" t="s">
        <v>104504</v>
      </c>
      <c r="D222" s="0" t="s">
        <v>104214</v>
      </c>
    </row>
    <row r="223" customFormat="false" ht="15" hidden="false" customHeight="false" outlineLevel="0" collapsed="false">
      <c r="A223" s="0" t="s">
        <v>64919</v>
      </c>
      <c r="B223" s="1" t="n">
        <v>41379.3125</v>
      </c>
      <c r="C223" s="0" t="s">
        <v>104505</v>
      </c>
      <c r="D223" s="0" t="s">
        <v>104214</v>
      </c>
    </row>
    <row r="224" customFormat="false" ht="15" hidden="false" customHeight="false" outlineLevel="0" collapsed="false">
      <c r="A224" s="0" t="s">
        <v>64921</v>
      </c>
      <c r="B224" s="1" t="n">
        <v>41379.3125</v>
      </c>
      <c r="C224" s="0" t="s">
        <v>104506</v>
      </c>
      <c r="D224" s="0" t="s">
        <v>104214</v>
      </c>
    </row>
    <row r="225" customFormat="false" ht="15" hidden="false" customHeight="false" outlineLevel="0" collapsed="false">
      <c r="A225" s="0" t="s">
        <v>64923</v>
      </c>
      <c r="B225" s="1" t="n">
        <v>41379.3125</v>
      </c>
      <c r="C225" s="0" t="s">
        <v>104507</v>
      </c>
      <c r="D225" s="0" t="s">
        <v>104216</v>
      </c>
    </row>
    <row r="226" customFormat="false" ht="15" hidden="false" customHeight="false" outlineLevel="0" collapsed="false">
      <c r="A226" s="0" t="s">
        <v>64925</v>
      </c>
      <c r="B226" s="1" t="n">
        <v>41379.3125</v>
      </c>
      <c r="C226" s="0" t="s">
        <v>104508</v>
      </c>
      <c r="D226" s="0" t="s">
        <v>104214</v>
      </c>
    </row>
    <row r="227" customFormat="false" ht="15" hidden="false" customHeight="false" outlineLevel="0" collapsed="false">
      <c r="A227" s="0" t="s">
        <v>60397</v>
      </c>
      <c r="B227" s="1" t="n">
        <v>41379.3125</v>
      </c>
      <c r="C227" s="0" t="s">
        <v>104509</v>
      </c>
      <c r="D227" s="0" t="s">
        <v>104214</v>
      </c>
    </row>
    <row r="228" customFormat="false" ht="15" hidden="false" customHeight="false" outlineLevel="0" collapsed="false">
      <c r="A228" s="0" t="s">
        <v>64929</v>
      </c>
      <c r="B228" s="1" t="n">
        <v>41379.3125</v>
      </c>
      <c r="C228" s="0" t="s">
        <v>104510</v>
      </c>
      <c r="D228" s="0" t="s">
        <v>104214</v>
      </c>
    </row>
    <row r="229" customFormat="false" ht="15" hidden="false" customHeight="false" outlineLevel="0" collapsed="false">
      <c r="A229" s="0" t="s">
        <v>64931</v>
      </c>
      <c r="B229" s="1" t="n">
        <v>41379.3125</v>
      </c>
      <c r="C229" s="0" t="s">
        <v>104511</v>
      </c>
      <c r="D229" s="0" t="s">
        <v>104214</v>
      </c>
    </row>
    <row r="230" customFormat="false" ht="15" hidden="false" customHeight="false" outlineLevel="0" collapsed="false">
      <c r="A230" s="0" t="s">
        <v>64935</v>
      </c>
      <c r="B230" s="1" t="n">
        <v>41379.3131944444</v>
      </c>
      <c r="C230" s="0" t="s">
        <v>104512</v>
      </c>
      <c r="D230" s="0" t="s">
        <v>104214</v>
      </c>
    </row>
    <row r="231" customFormat="false" ht="15" hidden="false" customHeight="false" outlineLevel="0" collapsed="false">
      <c r="A231" s="0" t="s">
        <v>64937</v>
      </c>
      <c r="B231" s="1" t="n">
        <v>41379.3131944444</v>
      </c>
      <c r="C231" s="0" t="s">
        <v>104513</v>
      </c>
      <c r="D231" s="0" t="s">
        <v>104214</v>
      </c>
    </row>
    <row r="232" customFormat="false" ht="15" hidden="false" customHeight="false" outlineLevel="0" collapsed="false">
      <c r="A232" s="0" t="s">
        <v>58430</v>
      </c>
      <c r="B232" s="1" t="n">
        <v>41379.3131944444</v>
      </c>
      <c r="C232" s="0" t="s">
        <v>104514</v>
      </c>
      <c r="D232" s="0" t="s">
        <v>104214</v>
      </c>
    </row>
    <row r="233" customFormat="false" ht="15" hidden="false" customHeight="false" outlineLevel="0" collapsed="false">
      <c r="A233" s="0" t="s">
        <v>64940</v>
      </c>
      <c r="B233" s="1" t="n">
        <v>41379.3131944444</v>
      </c>
      <c r="C233" s="0" t="s">
        <v>104515</v>
      </c>
      <c r="D233" s="0" t="s">
        <v>104214</v>
      </c>
    </row>
    <row r="234" customFormat="false" ht="15" hidden="false" customHeight="false" outlineLevel="0" collapsed="false">
      <c r="A234" s="0" t="s">
        <v>61625</v>
      </c>
      <c r="B234" s="1" t="n">
        <v>41379.3131944444</v>
      </c>
      <c r="C234" s="0" t="s">
        <v>104516</v>
      </c>
      <c r="D234" s="0" t="s">
        <v>104214</v>
      </c>
    </row>
    <row r="235" customFormat="false" ht="15" hidden="false" customHeight="false" outlineLevel="0" collapsed="false">
      <c r="A235" s="0" t="s">
        <v>64943</v>
      </c>
      <c r="B235" s="1" t="n">
        <v>41379.3131944444</v>
      </c>
      <c r="C235" s="0" t="s">
        <v>104517</v>
      </c>
      <c r="D235" s="0" t="s">
        <v>104214</v>
      </c>
    </row>
    <row r="236" customFormat="false" ht="15" hidden="false" customHeight="false" outlineLevel="0" collapsed="false">
      <c r="A236" s="0" t="s">
        <v>18584</v>
      </c>
      <c r="B236" s="1" t="n">
        <v>41379.3131944444</v>
      </c>
      <c r="C236" s="0" t="s">
        <v>104518</v>
      </c>
      <c r="D236" s="0" t="s">
        <v>104214</v>
      </c>
    </row>
    <row r="237" customFormat="false" ht="15" hidden="false" customHeight="false" outlineLevel="0" collapsed="false">
      <c r="A237" s="0" t="s">
        <v>64946</v>
      </c>
      <c r="B237" s="1" t="n">
        <v>41379.3131944444</v>
      </c>
      <c r="C237" s="0" t="s">
        <v>104519</v>
      </c>
      <c r="D237" s="0" t="s">
        <v>104214</v>
      </c>
    </row>
    <row r="238" customFormat="false" ht="15" hidden="false" customHeight="false" outlineLevel="0" collapsed="false">
      <c r="A238" s="2" t="s">
        <v>64948</v>
      </c>
      <c r="B238" s="1" t="n">
        <v>41379.3131944444</v>
      </c>
      <c r="C238" s="0" t="s">
        <v>104520</v>
      </c>
      <c r="D238" s="0" t="s">
        <v>104214</v>
      </c>
    </row>
    <row r="239" customFormat="false" ht="15" hidden="false" customHeight="false" outlineLevel="0" collapsed="false">
      <c r="A239" s="0" t="s">
        <v>61199</v>
      </c>
      <c r="B239" s="1" t="n">
        <v>41379.3131944444</v>
      </c>
      <c r="C239" s="0" t="s">
        <v>104521</v>
      </c>
      <c r="D239" s="0" t="s">
        <v>104214</v>
      </c>
    </row>
    <row r="240" customFormat="false" ht="15" hidden="false" customHeight="false" outlineLevel="0" collapsed="false">
      <c r="A240" s="0" t="s">
        <v>63581</v>
      </c>
      <c r="B240" s="1" t="n">
        <v>41379.3131944444</v>
      </c>
      <c r="C240" s="0" t="s">
        <v>104522</v>
      </c>
      <c r="D240" s="0" t="s">
        <v>104214</v>
      </c>
    </row>
    <row r="241" customFormat="false" ht="15" hidden="false" customHeight="false" outlineLevel="0" collapsed="false">
      <c r="A241" s="0" t="s">
        <v>64952</v>
      </c>
      <c r="B241" s="1" t="n">
        <v>41379.3131944444</v>
      </c>
      <c r="C241" s="0" t="s">
        <v>104523</v>
      </c>
      <c r="D241" s="0" t="s">
        <v>104214</v>
      </c>
    </row>
    <row r="242" customFormat="false" ht="15" hidden="false" customHeight="false" outlineLevel="0" collapsed="false">
      <c r="A242" s="0" t="s">
        <v>64954</v>
      </c>
      <c r="B242" s="1" t="n">
        <v>41379.3131944444</v>
      </c>
      <c r="C242" s="0" t="s">
        <v>104524</v>
      </c>
      <c r="D242" s="0" t="s">
        <v>104214</v>
      </c>
    </row>
    <row r="243" customFormat="false" ht="15" hidden="false" customHeight="false" outlineLevel="0" collapsed="false">
      <c r="A243" s="0" t="s">
        <v>43565</v>
      </c>
      <c r="B243" s="1" t="n">
        <v>41379.3131944444</v>
      </c>
      <c r="C243" s="0" t="s">
        <v>104525</v>
      </c>
      <c r="D243" s="0" t="s">
        <v>104216</v>
      </c>
    </row>
    <row r="244" customFormat="false" ht="15" hidden="false" customHeight="false" outlineLevel="0" collapsed="false">
      <c r="A244" s="0" t="s">
        <v>64957</v>
      </c>
      <c r="B244" s="1" t="n">
        <v>41379.3131944444</v>
      </c>
      <c r="C244" s="0" t="s">
        <v>104526</v>
      </c>
      <c r="D244" s="0" t="s">
        <v>104214</v>
      </c>
    </row>
    <row r="245" customFormat="false" ht="15" hidden="false" customHeight="false" outlineLevel="0" collapsed="false">
      <c r="A245" s="0" t="s">
        <v>64960</v>
      </c>
      <c r="B245" s="1" t="n">
        <v>41379.3131944444</v>
      </c>
      <c r="C245" s="0" t="s">
        <v>104527</v>
      </c>
      <c r="D245" s="0" t="s">
        <v>104214</v>
      </c>
    </row>
    <row r="246" customFormat="false" ht="15" hidden="false" customHeight="false" outlineLevel="0" collapsed="false">
      <c r="A246" s="0" t="s">
        <v>64962</v>
      </c>
      <c r="B246" s="1" t="n">
        <v>41379.3131944444</v>
      </c>
      <c r="C246" s="0" t="s">
        <v>104528</v>
      </c>
      <c r="D246" s="0" t="s">
        <v>104214</v>
      </c>
    </row>
    <row r="247" customFormat="false" ht="15" hidden="false" customHeight="false" outlineLevel="0" collapsed="false">
      <c r="A247" s="0" t="s">
        <v>64964</v>
      </c>
      <c r="B247" s="1" t="n">
        <v>41379.3131944444</v>
      </c>
      <c r="C247" s="0" t="s">
        <v>104529</v>
      </c>
      <c r="D247" s="0" t="s">
        <v>104214</v>
      </c>
    </row>
    <row r="248" customFormat="false" ht="15" hidden="false" customHeight="false" outlineLevel="0" collapsed="false">
      <c r="A248" s="0" t="s">
        <v>66453</v>
      </c>
      <c r="B248" s="1" t="n">
        <v>41379.31875</v>
      </c>
      <c r="C248" s="0" t="s">
        <v>104530</v>
      </c>
      <c r="D248" s="0" t="s">
        <v>104214</v>
      </c>
    </row>
    <row r="249" customFormat="false" ht="15" hidden="false" customHeight="false" outlineLevel="0" collapsed="false">
      <c r="A249" s="0" t="s">
        <v>66455</v>
      </c>
      <c r="B249" s="1" t="n">
        <v>41379.31875</v>
      </c>
      <c r="C249" s="0" t="s">
        <v>104531</v>
      </c>
      <c r="D249" s="0" t="s">
        <v>104214</v>
      </c>
    </row>
    <row r="250" customFormat="false" ht="15" hidden="false" customHeight="false" outlineLevel="0" collapsed="false">
      <c r="A250" s="0" t="s">
        <v>66457</v>
      </c>
      <c r="B250" s="1" t="n">
        <v>41379.31875</v>
      </c>
      <c r="C250" s="0" t="s">
        <v>104532</v>
      </c>
      <c r="D250" s="0" t="s">
        <v>104214</v>
      </c>
    </row>
    <row r="251" customFormat="false" ht="15" hidden="false" customHeight="false" outlineLevel="0" collapsed="false">
      <c r="A251" s="0" t="s">
        <v>61935</v>
      </c>
      <c r="B251" s="1" t="n">
        <v>41379.31875</v>
      </c>
      <c r="C251" s="0" t="s">
        <v>104533</v>
      </c>
      <c r="D251" s="0" t="s">
        <v>104214</v>
      </c>
    </row>
    <row r="252" customFormat="false" ht="15" hidden="false" customHeight="false" outlineLevel="0" collapsed="false">
      <c r="A252" s="0" t="s">
        <v>66460</v>
      </c>
      <c r="B252" s="1" t="n">
        <v>41379.31875</v>
      </c>
      <c r="C252" s="0" t="s">
        <v>104534</v>
      </c>
      <c r="D252" s="0" t="s">
        <v>104214</v>
      </c>
    </row>
    <row r="253" customFormat="false" ht="15" hidden="false" customHeight="false" outlineLevel="0" collapsed="false">
      <c r="A253" s="0" t="s">
        <v>66462</v>
      </c>
      <c r="B253" s="1" t="n">
        <v>41379.31875</v>
      </c>
      <c r="C253" s="0" t="s">
        <v>104535</v>
      </c>
      <c r="D253" s="0" t="s">
        <v>104214</v>
      </c>
    </row>
    <row r="254" customFormat="false" ht="15" hidden="false" customHeight="false" outlineLevel="0" collapsed="false">
      <c r="A254" s="0" t="s">
        <v>66465</v>
      </c>
      <c r="B254" s="1" t="n">
        <v>41379.31875</v>
      </c>
      <c r="C254" s="0" t="s">
        <v>104536</v>
      </c>
      <c r="D254" s="0" t="s">
        <v>104214</v>
      </c>
    </row>
    <row r="255" customFormat="false" ht="15" hidden="false" customHeight="false" outlineLevel="0" collapsed="false">
      <c r="A255" s="0" t="s">
        <v>66467</v>
      </c>
      <c r="B255" s="1" t="n">
        <v>41379.31875</v>
      </c>
      <c r="C255" s="0" t="s">
        <v>104537</v>
      </c>
      <c r="D255" s="0" t="s">
        <v>104214</v>
      </c>
    </row>
    <row r="256" customFormat="false" ht="15" hidden="false" customHeight="false" outlineLevel="0" collapsed="false">
      <c r="A256" s="0" t="s">
        <v>66469</v>
      </c>
      <c r="B256" s="1" t="n">
        <v>41379.31875</v>
      </c>
      <c r="C256" s="0" t="s">
        <v>104538</v>
      </c>
      <c r="D256" s="0" t="s">
        <v>104214</v>
      </c>
    </row>
    <row r="257" customFormat="false" ht="15" hidden="false" customHeight="false" outlineLevel="0" collapsed="false">
      <c r="A257" s="0" t="s">
        <v>62804</v>
      </c>
      <c r="B257" s="1" t="n">
        <v>41379.31875</v>
      </c>
      <c r="C257" s="0" t="s">
        <v>104539</v>
      </c>
      <c r="D257" s="0" t="s">
        <v>104214</v>
      </c>
    </row>
    <row r="258" customFormat="false" ht="15" hidden="false" customHeight="false" outlineLevel="0" collapsed="false">
      <c r="A258" s="0" t="s">
        <v>66474</v>
      </c>
      <c r="B258" s="1" t="n">
        <v>41379.31875</v>
      </c>
      <c r="C258" s="0" t="s">
        <v>104540</v>
      </c>
      <c r="D258" s="0" t="s">
        <v>104214</v>
      </c>
    </row>
    <row r="259" customFormat="false" ht="15" hidden="false" customHeight="false" outlineLevel="0" collapsed="false">
      <c r="A259" s="0" t="s">
        <v>66476</v>
      </c>
      <c r="B259" s="1" t="n">
        <v>41379.31875</v>
      </c>
      <c r="C259" s="0" t="s">
        <v>104541</v>
      </c>
      <c r="D259" s="0" t="s">
        <v>104214</v>
      </c>
    </row>
    <row r="260" customFormat="false" ht="15" hidden="false" customHeight="false" outlineLevel="0" collapsed="false">
      <c r="A260" s="0" t="s">
        <v>66478</v>
      </c>
      <c r="B260" s="1" t="n">
        <v>41379.31875</v>
      </c>
      <c r="C260" s="0" t="s">
        <v>104542</v>
      </c>
      <c r="D260" s="0" t="s">
        <v>104214</v>
      </c>
    </row>
    <row r="261" customFormat="false" ht="15" hidden="false" customHeight="false" outlineLevel="0" collapsed="false">
      <c r="A261" s="0" t="s">
        <v>66480</v>
      </c>
      <c r="B261" s="1" t="n">
        <v>41379.31875</v>
      </c>
      <c r="C261" s="0" t="s">
        <v>104543</v>
      </c>
      <c r="D261" s="0" t="s">
        <v>104214</v>
      </c>
    </row>
    <row r="262" customFormat="false" ht="15" hidden="false" customHeight="false" outlineLevel="0" collapsed="false">
      <c r="A262" s="0" t="s">
        <v>66488</v>
      </c>
      <c r="B262" s="1" t="n">
        <v>41379.31875</v>
      </c>
      <c r="C262" s="0" t="s">
        <v>104544</v>
      </c>
      <c r="D262" s="0" t="s">
        <v>104214</v>
      </c>
    </row>
    <row r="263" customFormat="false" ht="15" hidden="false" customHeight="false" outlineLevel="0" collapsed="false">
      <c r="A263" s="0" t="s">
        <v>63808</v>
      </c>
      <c r="B263" s="1" t="n">
        <v>41379.31875</v>
      </c>
      <c r="C263" s="0" t="s">
        <v>104545</v>
      </c>
      <c r="D263" s="0" t="s">
        <v>104214</v>
      </c>
    </row>
    <row r="264" customFormat="false" ht="15" hidden="false" customHeight="false" outlineLevel="0" collapsed="false">
      <c r="A264" s="0" t="s">
        <v>58122</v>
      </c>
      <c r="B264" s="1" t="n">
        <v>41379.31875</v>
      </c>
      <c r="C264" s="0" t="s">
        <v>104546</v>
      </c>
      <c r="D264" s="0" t="s">
        <v>104214</v>
      </c>
    </row>
    <row r="265" customFormat="false" ht="15" hidden="false" customHeight="false" outlineLevel="0" collapsed="false">
      <c r="A265" s="0" t="s">
        <v>64679</v>
      </c>
      <c r="B265" s="1" t="n">
        <v>41379.31875</v>
      </c>
      <c r="C265" s="0" t="s">
        <v>104547</v>
      </c>
      <c r="D265" s="0" t="s">
        <v>104214</v>
      </c>
    </row>
    <row r="266" customFormat="false" ht="15" hidden="false" customHeight="false" outlineLevel="0" collapsed="false">
      <c r="A266" s="0" t="s">
        <v>66493</v>
      </c>
      <c r="B266" s="1" t="n">
        <v>41379.31875</v>
      </c>
      <c r="C266" s="0" t="s">
        <v>104548</v>
      </c>
      <c r="D266" s="0" t="s">
        <v>104214</v>
      </c>
    </row>
    <row r="267" customFormat="false" ht="15" hidden="false" customHeight="false" outlineLevel="0" collapsed="false">
      <c r="A267" s="0" t="s">
        <v>65794</v>
      </c>
      <c r="B267" s="1" t="n">
        <v>41379.31875</v>
      </c>
      <c r="C267" s="0" t="s">
        <v>104549</v>
      </c>
      <c r="D267" s="0" t="s">
        <v>104214</v>
      </c>
    </row>
    <row r="268" customFormat="false" ht="15" hidden="false" customHeight="false" outlineLevel="0" collapsed="false">
      <c r="A268" s="0" t="s">
        <v>66496</v>
      </c>
      <c r="B268" s="1" t="n">
        <v>41379.31875</v>
      </c>
      <c r="C268" s="0" t="s">
        <v>104550</v>
      </c>
      <c r="D268" s="0" t="s">
        <v>104214</v>
      </c>
    </row>
    <row r="269" customFormat="false" ht="15" hidden="false" customHeight="false" outlineLevel="0" collapsed="false">
      <c r="A269" s="0" t="s">
        <v>66498</v>
      </c>
      <c r="B269" s="1" t="n">
        <v>41379.31875</v>
      </c>
      <c r="C269" s="0" t="s">
        <v>104551</v>
      </c>
      <c r="D269" s="0" t="s">
        <v>104214</v>
      </c>
    </row>
    <row r="270" customFormat="false" ht="15" hidden="false" customHeight="false" outlineLevel="0" collapsed="false">
      <c r="A270" s="0" t="s">
        <v>66500</v>
      </c>
      <c r="B270" s="1" t="n">
        <v>41379.31875</v>
      </c>
      <c r="C270" s="0" t="s">
        <v>104552</v>
      </c>
      <c r="D270" s="0" t="s">
        <v>104214</v>
      </c>
    </row>
    <row r="271" customFormat="false" ht="15" hidden="false" customHeight="false" outlineLevel="0" collapsed="false">
      <c r="A271" s="0" t="s">
        <v>66502</v>
      </c>
      <c r="B271" s="1" t="n">
        <v>41379.31875</v>
      </c>
      <c r="C271" s="0" t="s">
        <v>104553</v>
      </c>
      <c r="D271" s="0" t="s">
        <v>104214</v>
      </c>
    </row>
    <row r="272" customFormat="false" ht="15" hidden="false" customHeight="false" outlineLevel="0" collapsed="false">
      <c r="A272" s="0" t="s">
        <v>66504</v>
      </c>
      <c r="B272" s="1" t="n">
        <v>41379.31875</v>
      </c>
      <c r="C272" s="0" t="s">
        <v>104554</v>
      </c>
      <c r="D272" s="0" t="s">
        <v>104214</v>
      </c>
    </row>
    <row r="273" customFormat="false" ht="15" hidden="false" customHeight="false" outlineLevel="0" collapsed="false">
      <c r="A273" s="0" t="s">
        <v>66506</v>
      </c>
      <c r="B273" s="1" t="n">
        <v>41379.31875</v>
      </c>
      <c r="C273" s="0" t="s">
        <v>104555</v>
      </c>
      <c r="D273" s="0" t="s">
        <v>104214</v>
      </c>
    </row>
    <row r="274" customFormat="false" ht="15" hidden="false" customHeight="false" outlineLevel="0" collapsed="false">
      <c r="A274" s="0" t="s">
        <v>57530</v>
      </c>
      <c r="B274" s="1" t="n">
        <v>41379.31875</v>
      </c>
      <c r="C274" s="0" t="s">
        <v>104556</v>
      </c>
      <c r="D274" s="0" t="s">
        <v>104214</v>
      </c>
    </row>
    <row r="275" customFormat="false" ht="15" hidden="false" customHeight="false" outlineLevel="0" collapsed="false">
      <c r="A275" s="0" t="s">
        <v>22708</v>
      </c>
      <c r="B275" s="1" t="n">
        <v>41379.31875</v>
      </c>
      <c r="C275" s="0" t="s">
        <v>104557</v>
      </c>
      <c r="D275" s="0" t="s">
        <v>104214</v>
      </c>
    </row>
    <row r="276" customFormat="false" ht="15" hidden="false" customHeight="false" outlineLevel="0" collapsed="false">
      <c r="A276" s="0" t="s">
        <v>66516</v>
      </c>
      <c r="B276" s="1" t="n">
        <v>41379.31875</v>
      </c>
      <c r="C276" s="0" t="s">
        <v>104558</v>
      </c>
      <c r="D276" s="0" t="s">
        <v>104214</v>
      </c>
    </row>
    <row r="277" customFormat="false" ht="15" hidden="false" customHeight="false" outlineLevel="0" collapsed="false">
      <c r="A277" s="0" t="s">
        <v>66518</v>
      </c>
      <c r="B277" s="1" t="n">
        <v>41379.31875</v>
      </c>
      <c r="C277" s="0" t="s">
        <v>104559</v>
      </c>
      <c r="D277" s="0" t="s">
        <v>104214</v>
      </c>
    </row>
    <row r="278" customFormat="false" ht="15" hidden="false" customHeight="false" outlineLevel="0" collapsed="false">
      <c r="A278" s="0" t="s">
        <v>66520</v>
      </c>
      <c r="B278" s="1" t="n">
        <v>41379.31875</v>
      </c>
      <c r="C278" s="0" t="s">
        <v>104560</v>
      </c>
      <c r="D278" s="0" t="s">
        <v>104214</v>
      </c>
    </row>
    <row r="279" customFormat="false" ht="15" hidden="false" customHeight="false" outlineLevel="0" collapsed="false">
      <c r="A279" s="0" t="s">
        <v>66522</v>
      </c>
      <c r="B279" s="1" t="n">
        <v>41379.31875</v>
      </c>
      <c r="C279" s="0" t="s">
        <v>104561</v>
      </c>
      <c r="D279" s="0" t="s">
        <v>104214</v>
      </c>
    </row>
    <row r="280" customFormat="false" ht="15" hidden="false" customHeight="false" outlineLevel="0" collapsed="false">
      <c r="A280" s="0" t="s">
        <v>66524</v>
      </c>
      <c r="B280" s="1" t="n">
        <v>41379.31875</v>
      </c>
      <c r="C280" s="0" t="s">
        <v>104562</v>
      </c>
      <c r="D280" s="0" t="s">
        <v>104214</v>
      </c>
    </row>
    <row r="281" customFormat="false" ht="15" hidden="false" customHeight="false" outlineLevel="0" collapsed="false">
      <c r="A281" s="0" t="s">
        <v>66527</v>
      </c>
      <c r="B281" s="1" t="n">
        <v>41379.31875</v>
      </c>
      <c r="C281" s="0" t="s">
        <v>104563</v>
      </c>
      <c r="D281" s="0" t="s">
        <v>104214</v>
      </c>
    </row>
    <row r="282" customFormat="false" ht="15" hidden="false" customHeight="false" outlineLevel="0" collapsed="false">
      <c r="A282" s="0" t="s">
        <v>66529</v>
      </c>
      <c r="B282" s="1" t="n">
        <v>41379.31875</v>
      </c>
      <c r="C282" s="0" t="s">
        <v>104564</v>
      </c>
      <c r="D282" s="0" t="s">
        <v>104214</v>
      </c>
    </row>
    <row r="283" customFormat="false" ht="15" hidden="false" customHeight="false" outlineLevel="0" collapsed="false">
      <c r="A283" s="0" t="s">
        <v>58706</v>
      </c>
      <c r="B283" s="1" t="n">
        <v>41379.31875</v>
      </c>
      <c r="C283" s="0" t="s">
        <v>104565</v>
      </c>
      <c r="D283" s="0" t="s">
        <v>104214</v>
      </c>
    </row>
    <row r="284" customFormat="false" ht="15" hidden="false" customHeight="false" outlineLevel="0" collapsed="false">
      <c r="A284" s="0" t="s">
        <v>66532</v>
      </c>
      <c r="B284" s="1" t="n">
        <v>41379.31875</v>
      </c>
      <c r="C284" s="0" t="s">
        <v>104566</v>
      </c>
      <c r="D284" s="0" t="s">
        <v>104214</v>
      </c>
    </row>
    <row r="285" customFormat="false" ht="15" hidden="false" customHeight="false" outlineLevel="0" collapsed="false">
      <c r="A285" s="0" t="s">
        <v>66534</v>
      </c>
      <c r="B285" s="1" t="n">
        <v>41379.31875</v>
      </c>
      <c r="C285" s="0" t="s">
        <v>104567</v>
      </c>
      <c r="D285" s="0" t="s">
        <v>104214</v>
      </c>
    </row>
    <row r="286" customFormat="false" ht="15" hidden="false" customHeight="false" outlineLevel="0" collapsed="false">
      <c r="A286" s="0" t="s">
        <v>66536</v>
      </c>
      <c r="B286" s="1" t="n">
        <v>41379.31875</v>
      </c>
      <c r="C286" s="0" t="s">
        <v>104568</v>
      </c>
      <c r="D286" s="0" t="s">
        <v>104214</v>
      </c>
    </row>
    <row r="287" customFormat="false" ht="15" hidden="false" customHeight="false" outlineLevel="0" collapsed="false">
      <c r="A287" s="0" t="s">
        <v>37698</v>
      </c>
      <c r="B287" s="1" t="n">
        <v>41379.31875</v>
      </c>
      <c r="C287" s="0" t="s">
        <v>104569</v>
      </c>
      <c r="D287" s="0" t="s">
        <v>104214</v>
      </c>
    </row>
    <row r="288" customFormat="false" ht="15" hidden="false" customHeight="false" outlineLevel="0" collapsed="false">
      <c r="A288" s="0" t="s">
        <v>66539</v>
      </c>
      <c r="B288" s="1" t="n">
        <v>41379.31875</v>
      </c>
      <c r="C288" s="0" t="s">
        <v>104570</v>
      </c>
      <c r="D288" s="0" t="s">
        <v>104214</v>
      </c>
    </row>
    <row r="289" customFormat="false" ht="15" hidden="false" customHeight="false" outlineLevel="0" collapsed="false">
      <c r="A289" s="0" t="s">
        <v>66541</v>
      </c>
      <c r="B289" s="1" t="n">
        <v>41379.31875</v>
      </c>
      <c r="C289" s="0" t="s">
        <v>104571</v>
      </c>
      <c r="D289" s="0" t="s">
        <v>104214</v>
      </c>
    </row>
    <row r="290" customFormat="false" ht="15" hidden="false" customHeight="false" outlineLevel="0" collapsed="false">
      <c r="A290" s="0" t="s">
        <v>66543</v>
      </c>
      <c r="B290" s="1" t="n">
        <v>41379.31875</v>
      </c>
      <c r="C290" s="0" t="s">
        <v>104572</v>
      </c>
      <c r="D290" s="0" t="s">
        <v>104214</v>
      </c>
    </row>
    <row r="291" customFormat="false" ht="15" hidden="false" customHeight="false" outlineLevel="0" collapsed="false">
      <c r="A291" s="0" t="s">
        <v>16853</v>
      </c>
      <c r="B291" s="1" t="n">
        <v>41379.31875</v>
      </c>
      <c r="C291" s="0" t="s">
        <v>104573</v>
      </c>
      <c r="D291" s="0" t="s">
        <v>104214</v>
      </c>
    </row>
    <row r="292" customFormat="false" ht="15" hidden="false" customHeight="false" outlineLevel="0" collapsed="false">
      <c r="A292" s="0" t="s">
        <v>66546</v>
      </c>
      <c r="B292" s="1" t="n">
        <v>41379.31875</v>
      </c>
      <c r="C292" s="0" t="s">
        <v>104574</v>
      </c>
      <c r="D292" s="0" t="s">
        <v>104214</v>
      </c>
    </row>
    <row r="293" customFormat="false" ht="15" hidden="false" customHeight="false" outlineLevel="0" collapsed="false">
      <c r="A293" s="0" t="s">
        <v>66549</v>
      </c>
      <c r="B293" s="1" t="n">
        <v>41379.31875</v>
      </c>
      <c r="C293" s="0" t="s">
        <v>104575</v>
      </c>
      <c r="D293" s="0" t="s">
        <v>104214</v>
      </c>
    </row>
    <row r="294" customFormat="false" ht="15" hidden="false" customHeight="false" outlineLevel="0" collapsed="false">
      <c r="A294" s="0" t="s">
        <v>66551</v>
      </c>
      <c r="B294" s="1" t="n">
        <v>41379.31875</v>
      </c>
      <c r="C294" s="0" t="s">
        <v>104576</v>
      </c>
      <c r="D294" s="0" t="s">
        <v>104214</v>
      </c>
    </row>
    <row r="295" customFormat="false" ht="15" hidden="false" customHeight="false" outlineLevel="0" collapsed="false">
      <c r="A295" s="0" t="s">
        <v>66553</v>
      </c>
      <c r="B295" s="1" t="n">
        <v>41379.31875</v>
      </c>
      <c r="C295" s="0" t="s">
        <v>104577</v>
      </c>
      <c r="D295" s="0" t="s">
        <v>104214</v>
      </c>
    </row>
    <row r="296" customFormat="false" ht="15" hidden="false" customHeight="false" outlineLevel="0" collapsed="false">
      <c r="A296" s="0" t="s">
        <v>66555</v>
      </c>
      <c r="B296" s="1" t="n">
        <v>41379.31875</v>
      </c>
      <c r="C296" s="0" t="s">
        <v>104578</v>
      </c>
      <c r="D296" s="0" t="s">
        <v>104214</v>
      </c>
    </row>
    <row r="297" customFormat="false" ht="15" hidden="false" customHeight="false" outlineLevel="0" collapsed="false">
      <c r="A297" s="0" t="s">
        <v>66560</v>
      </c>
      <c r="B297" s="1" t="n">
        <v>41379.31875</v>
      </c>
      <c r="C297" s="0" t="s">
        <v>104579</v>
      </c>
      <c r="D297" s="0" t="s">
        <v>104214</v>
      </c>
    </row>
    <row r="298" customFormat="false" ht="15" hidden="false" customHeight="false" outlineLevel="0" collapsed="false">
      <c r="A298" s="0" t="s">
        <v>66563</v>
      </c>
      <c r="B298" s="1" t="n">
        <v>41379.31875</v>
      </c>
      <c r="C298" s="0" t="s">
        <v>104580</v>
      </c>
      <c r="D298" s="0" t="s">
        <v>104214</v>
      </c>
    </row>
    <row r="299" customFormat="false" ht="15" hidden="false" customHeight="false" outlineLevel="0" collapsed="false">
      <c r="A299" s="0" t="s">
        <v>66566</v>
      </c>
      <c r="B299" s="1" t="n">
        <v>41379.31875</v>
      </c>
      <c r="C299" s="0" t="s">
        <v>104581</v>
      </c>
      <c r="D299" s="0" t="s">
        <v>104214</v>
      </c>
    </row>
    <row r="300" customFormat="false" ht="15" hidden="false" customHeight="false" outlineLevel="0" collapsed="false">
      <c r="A300" s="0" t="s">
        <v>66572</v>
      </c>
      <c r="B300" s="1" t="n">
        <v>41379.31875</v>
      </c>
      <c r="C300" s="0" t="s">
        <v>104582</v>
      </c>
      <c r="D300" s="0" t="s">
        <v>104214</v>
      </c>
    </row>
    <row r="301" customFormat="false" ht="15" hidden="false" customHeight="false" outlineLevel="0" collapsed="false">
      <c r="A301" s="0" t="s">
        <v>66576</v>
      </c>
      <c r="B301" s="1" t="n">
        <v>41379.31875</v>
      </c>
      <c r="C301" s="0" t="s">
        <v>104583</v>
      </c>
      <c r="D301" s="0" t="s">
        <v>104214</v>
      </c>
    </row>
    <row r="302" customFormat="false" ht="15" hidden="false" customHeight="false" outlineLevel="0" collapsed="false">
      <c r="A302" s="0" t="s">
        <v>66578</v>
      </c>
      <c r="B302" s="1" t="n">
        <v>41379.31875</v>
      </c>
      <c r="C302" s="0" t="s">
        <v>104584</v>
      </c>
      <c r="D302" s="0" t="s">
        <v>104214</v>
      </c>
    </row>
    <row r="303" customFormat="false" ht="15" hidden="false" customHeight="false" outlineLevel="0" collapsed="false">
      <c r="A303" s="0" t="s">
        <v>37099</v>
      </c>
      <c r="B303" s="1" t="n">
        <v>41379.31875</v>
      </c>
      <c r="C303" s="0" t="s">
        <v>104585</v>
      </c>
      <c r="D303" s="0" t="s">
        <v>104214</v>
      </c>
    </row>
    <row r="304" customFormat="false" ht="15" hidden="false" customHeight="false" outlineLevel="0" collapsed="false">
      <c r="A304" s="0" t="s">
        <v>66586</v>
      </c>
      <c r="B304" s="1" t="n">
        <v>41379.3194444444</v>
      </c>
      <c r="C304" s="0" t="s">
        <v>104586</v>
      </c>
      <c r="D304" s="0" t="s">
        <v>104214</v>
      </c>
    </row>
    <row r="305" customFormat="false" ht="15" hidden="false" customHeight="false" outlineLevel="0" collapsed="false">
      <c r="A305" s="0" t="s">
        <v>66588</v>
      </c>
      <c r="B305" s="1" t="n">
        <v>41379.3194444444</v>
      </c>
      <c r="C305" s="0" t="s">
        <v>104587</v>
      </c>
      <c r="D305" s="0" t="s">
        <v>104214</v>
      </c>
    </row>
    <row r="306" customFormat="false" ht="15" hidden="false" customHeight="false" outlineLevel="0" collapsed="false">
      <c r="A306" s="0" t="s">
        <v>66594</v>
      </c>
      <c r="B306" s="1" t="n">
        <v>41379.3194444444</v>
      </c>
      <c r="C306" s="0" t="s">
        <v>104588</v>
      </c>
      <c r="D306" s="0" t="s">
        <v>104214</v>
      </c>
    </row>
    <row r="307" customFormat="false" ht="15" hidden="false" customHeight="false" outlineLevel="0" collapsed="false">
      <c r="A307" s="0" t="s">
        <v>59219</v>
      </c>
      <c r="B307" s="1" t="n">
        <v>41379.3194444444</v>
      </c>
      <c r="C307" s="0" t="s">
        <v>104589</v>
      </c>
      <c r="D307" s="0" t="s">
        <v>104214</v>
      </c>
    </row>
    <row r="308" customFormat="false" ht="15" hidden="false" customHeight="false" outlineLevel="0" collapsed="false">
      <c r="A308" s="0" t="s">
        <v>66597</v>
      </c>
      <c r="B308" s="1" t="n">
        <v>41379.3194444444</v>
      </c>
      <c r="C308" s="0" t="s">
        <v>104590</v>
      </c>
      <c r="D308" s="0" t="s">
        <v>104214</v>
      </c>
    </row>
    <row r="309" customFormat="false" ht="15" hidden="false" customHeight="false" outlineLevel="0" collapsed="false">
      <c r="A309" s="0" t="s">
        <v>66599</v>
      </c>
      <c r="B309" s="1" t="n">
        <v>41379.3194444444</v>
      </c>
      <c r="C309" s="0" t="s">
        <v>104591</v>
      </c>
      <c r="D309" s="0" t="s">
        <v>104214</v>
      </c>
    </row>
    <row r="310" customFormat="false" ht="15" hidden="false" customHeight="false" outlineLevel="0" collapsed="false">
      <c r="A310" s="0" t="s">
        <v>66601</v>
      </c>
      <c r="B310" s="1" t="n">
        <v>41379.3194444444</v>
      </c>
      <c r="C310" s="0" t="s">
        <v>104592</v>
      </c>
      <c r="D310" s="0" t="s">
        <v>104214</v>
      </c>
    </row>
    <row r="311" customFormat="false" ht="15" hidden="false" customHeight="false" outlineLevel="0" collapsed="false">
      <c r="A311" s="0" t="s">
        <v>66603</v>
      </c>
      <c r="B311" s="1" t="n">
        <v>41379.3194444444</v>
      </c>
      <c r="C311" s="0" t="s">
        <v>104593</v>
      </c>
      <c r="D311" s="0" t="s">
        <v>104214</v>
      </c>
    </row>
    <row r="312" customFormat="false" ht="15" hidden="false" customHeight="false" outlineLevel="0" collapsed="false">
      <c r="A312" s="0" t="s">
        <v>59632</v>
      </c>
      <c r="B312" s="1" t="n">
        <v>41379.3194444444</v>
      </c>
      <c r="C312" s="0" t="s">
        <v>104594</v>
      </c>
      <c r="D312" s="0" t="s">
        <v>104216</v>
      </c>
    </row>
    <row r="313" customFormat="false" ht="15" hidden="false" customHeight="false" outlineLevel="0" collapsed="false">
      <c r="A313" s="0" t="s">
        <v>66608</v>
      </c>
      <c r="B313" s="1" t="n">
        <v>41379.3194444444</v>
      </c>
      <c r="C313" s="0" t="s">
        <v>104326</v>
      </c>
      <c r="D313" s="0" t="s">
        <v>104214</v>
      </c>
    </row>
    <row r="314" customFormat="false" ht="15" hidden="false" customHeight="false" outlineLevel="0" collapsed="false">
      <c r="A314" s="0" t="s">
        <v>66612</v>
      </c>
      <c r="B314" s="1" t="n">
        <v>41379.3194444444</v>
      </c>
      <c r="C314" s="0" t="s">
        <v>104595</v>
      </c>
      <c r="D314" s="0" t="s">
        <v>104214</v>
      </c>
    </row>
    <row r="315" customFormat="false" ht="15" hidden="false" customHeight="false" outlineLevel="0" collapsed="false">
      <c r="A315" s="0" t="s">
        <v>66614</v>
      </c>
      <c r="B315" s="1" t="n">
        <v>41379.3194444444</v>
      </c>
      <c r="C315" s="0" t="s">
        <v>104596</v>
      </c>
      <c r="D315" s="0" t="s">
        <v>104214</v>
      </c>
    </row>
    <row r="316" customFormat="false" ht="15" hidden="false" customHeight="false" outlineLevel="0" collapsed="false">
      <c r="A316" s="0" t="s">
        <v>57795</v>
      </c>
      <c r="B316" s="1" t="n">
        <v>41379.3194444444</v>
      </c>
      <c r="C316" s="0" t="s">
        <v>104597</v>
      </c>
      <c r="D316" s="0" t="s">
        <v>104214</v>
      </c>
    </row>
    <row r="317" customFormat="false" ht="15" hidden="false" customHeight="false" outlineLevel="0" collapsed="false">
      <c r="A317" s="0" t="s">
        <v>63672</v>
      </c>
      <c r="B317" s="1" t="n">
        <v>41379.3194444444</v>
      </c>
      <c r="C317" s="0" t="s">
        <v>104598</v>
      </c>
      <c r="D317" s="0" t="s">
        <v>104214</v>
      </c>
    </row>
    <row r="318" customFormat="false" ht="15" hidden="false" customHeight="false" outlineLevel="0" collapsed="false">
      <c r="A318" s="0" t="s">
        <v>66618</v>
      </c>
      <c r="B318" s="1" t="n">
        <v>41379.3194444444</v>
      </c>
      <c r="C318" s="0" t="s">
        <v>104599</v>
      </c>
      <c r="D318" s="0" t="s">
        <v>104214</v>
      </c>
    </row>
    <row r="319" customFormat="false" ht="15" hidden="false" customHeight="false" outlineLevel="0" collapsed="false">
      <c r="A319" s="0" t="s">
        <v>66620</v>
      </c>
      <c r="B319" s="1" t="n">
        <v>41379.3194444444</v>
      </c>
      <c r="C319" s="0" t="s">
        <v>104600</v>
      </c>
      <c r="D319" s="0" t="s">
        <v>104214</v>
      </c>
    </row>
    <row r="320" customFormat="false" ht="15" hidden="false" customHeight="false" outlineLevel="0" collapsed="false">
      <c r="A320" s="0" t="s">
        <v>66622</v>
      </c>
      <c r="B320" s="1" t="n">
        <v>41379.3194444444</v>
      </c>
      <c r="C320" s="0" t="s">
        <v>104601</v>
      </c>
      <c r="D320" s="0" t="s">
        <v>104214</v>
      </c>
    </row>
    <row r="321" customFormat="false" ht="15" hidden="false" customHeight="false" outlineLevel="0" collapsed="false">
      <c r="A321" s="0" t="s">
        <v>66017</v>
      </c>
      <c r="B321" s="1" t="n">
        <v>41379.3194444444</v>
      </c>
      <c r="C321" s="0" t="s">
        <v>104602</v>
      </c>
      <c r="D321" s="0" t="s">
        <v>104214</v>
      </c>
    </row>
    <row r="322" customFormat="false" ht="15" hidden="false" customHeight="false" outlineLevel="0" collapsed="false">
      <c r="A322" s="0" t="s">
        <v>66625</v>
      </c>
      <c r="B322" s="1" t="n">
        <v>41379.3194444444</v>
      </c>
      <c r="C322" s="0" t="s">
        <v>104603</v>
      </c>
      <c r="D322" s="0" t="s">
        <v>104214</v>
      </c>
    </row>
    <row r="323" customFormat="false" ht="15" hidden="false" customHeight="false" outlineLevel="0" collapsed="false">
      <c r="A323" s="0" t="s">
        <v>66627</v>
      </c>
      <c r="B323" s="1" t="n">
        <v>41379.3194444444</v>
      </c>
      <c r="C323" s="0" t="s">
        <v>104604</v>
      </c>
      <c r="D323" s="0" t="s">
        <v>104214</v>
      </c>
    </row>
    <row r="324" customFormat="false" ht="15" hidden="false" customHeight="false" outlineLevel="0" collapsed="false">
      <c r="A324" s="0" t="s">
        <v>68068</v>
      </c>
      <c r="B324" s="1" t="n">
        <v>41379.3243055556</v>
      </c>
      <c r="C324" s="0" t="s">
        <v>104605</v>
      </c>
      <c r="D324" s="0" t="s">
        <v>104214</v>
      </c>
    </row>
    <row r="325" customFormat="false" ht="15" hidden="false" customHeight="false" outlineLevel="0" collapsed="false">
      <c r="A325" s="0" t="s">
        <v>60025</v>
      </c>
      <c r="B325" s="1" t="n">
        <v>41379.3243055556</v>
      </c>
      <c r="C325" s="0" t="s">
        <v>104606</v>
      </c>
      <c r="D325" s="0" t="s">
        <v>104214</v>
      </c>
    </row>
    <row r="326" customFormat="false" ht="15" hidden="false" customHeight="false" outlineLevel="0" collapsed="false">
      <c r="A326" s="0" t="s">
        <v>68071</v>
      </c>
      <c r="B326" s="1" t="n">
        <v>41379.3243055556</v>
      </c>
      <c r="C326" s="0" t="s">
        <v>104607</v>
      </c>
      <c r="D326" s="0" t="s">
        <v>104214</v>
      </c>
    </row>
    <row r="327" customFormat="false" ht="15" hidden="false" customHeight="false" outlineLevel="0" collapsed="false">
      <c r="A327" s="0" t="s">
        <v>68074</v>
      </c>
      <c r="B327" s="1" t="n">
        <v>41379.3243055556</v>
      </c>
      <c r="C327" s="0" t="s">
        <v>104608</v>
      </c>
      <c r="D327" s="0" t="s">
        <v>104214</v>
      </c>
    </row>
    <row r="328" customFormat="false" ht="15" hidden="false" customHeight="false" outlineLevel="0" collapsed="false">
      <c r="A328" s="0" t="s">
        <v>68080</v>
      </c>
      <c r="B328" s="1" t="n">
        <v>41379.3243055556</v>
      </c>
      <c r="C328" s="0" t="s">
        <v>104609</v>
      </c>
      <c r="D328" s="0" t="s">
        <v>104214</v>
      </c>
    </row>
    <row r="329" customFormat="false" ht="15" hidden="false" customHeight="false" outlineLevel="0" collapsed="false">
      <c r="A329" s="0" t="s">
        <v>68082</v>
      </c>
      <c r="B329" s="1" t="n">
        <v>41379.3243055556</v>
      </c>
      <c r="C329" s="0" t="s">
        <v>104610</v>
      </c>
      <c r="D329" s="0" t="s">
        <v>104214</v>
      </c>
    </row>
    <row r="330" customFormat="false" ht="15" hidden="false" customHeight="false" outlineLevel="0" collapsed="false">
      <c r="A330" s="2" t="s">
        <v>68084</v>
      </c>
      <c r="B330" s="1" t="n">
        <v>41379.3243055556</v>
      </c>
      <c r="C330" s="0" t="s">
        <v>104611</v>
      </c>
      <c r="D330" s="0" t="s">
        <v>104214</v>
      </c>
    </row>
    <row r="331" customFormat="false" ht="15" hidden="false" customHeight="false" outlineLevel="0" collapsed="false">
      <c r="A331" s="0" t="s">
        <v>68086</v>
      </c>
      <c r="B331" s="1" t="n">
        <v>41379.3243055556</v>
      </c>
      <c r="C331" s="0" t="s">
        <v>104612</v>
      </c>
      <c r="D331" s="0" t="s">
        <v>104214</v>
      </c>
    </row>
    <row r="332" customFormat="false" ht="15" hidden="false" customHeight="false" outlineLevel="0" collapsed="false">
      <c r="A332" s="0" t="s">
        <v>68088</v>
      </c>
      <c r="B332" s="1" t="n">
        <v>41379.3243055556</v>
      </c>
      <c r="C332" s="0" t="s">
        <v>104613</v>
      </c>
      <c r="D332" s="0" t="s">
        <v>104214</v>
      </c>
    </row>
    <row r="333" customFormat="false" ht="15" hidden="false" customHeight="false" outlineLevel="0" collapsed="false">
      <c r="A333" s="0" t="s">
        <v>59931</v>
      </c>
      <c r="B333" s="1" t="n">
        <v>41379.3243055556</v>
      </c>
      <c r="C333" s="0" t="s">
        <v>104614</v>
      </c>
      <c r="D333" s="0" t="s">
        <v>104214</v>
      </c>
    </row>
    <row r="334" customFormat="false" ht="15" hidden="false" customHeight="false" outlineLevel="0" collapsed="false">
      <c r="A334" s="0" t="s">
        <v>68092</v>
      </c>
      <c r="B334" s="1" t="n">
        <v>41379.3243055556</v>
      </c>
      <c r="C334" s="0" t="s">
        <v>104615</v>
      </c>
      <c r="D334" s="0" t="s">
        <v>104214</v>
      </c>
    </row>
    <row r="335" customFormat="false" ht="15" hidden="false" customHeight="false" outlineLevel="0" collapsed="false">
      <c r="A335" s="0" t="s">
        <v>22654</v>
      </c>
      <c r="B335" s="1" t="n">
        <v>41379.3243055556</v>
      </c>
      <c r="C335" s="0" t="s">
        <v>104616</v>
      </c>
      <c r="D335" s="0" t="s">
        <v>104214</v>
      </c>
    </row>
    <row r="336" customFormat="false" ht="15" hidden="false" customHeight="false" outlineLevel="0" collapsed="false">
      <c r="A336" s="0" t="s">
        <v>68095</v>
      </c>
      <c r="B336" s="1" t="n">
        <v>41379.3243055556</v>
      </c>
      <c r="C336" s="0" t="s">
        <v>104617</v>
      </c>
      <c r="D336" s="0" t="s">
        <v>104214</v>
      </c>
    </row>
    <row r="337" customFormat="false" ht="15" hidden="false" customHeight="false" outlineLevel="0" collapsed="false">
      <c r="A337" s="0" t="s">
        <v>68097</v>
      </c>
      <c r="B337" s="1" t="n">
        <v>41379.3243055556</v>
      </c>
      <c r="C337" s="0" t="s">
        <v>104618</v>
      </c>
      <c r="D337" s="0" t="s">
        <v>104214</v>
      </c>
    </row>
    <row r="338" customFormat="false" ht="15" hidden="false" customHeight="false" outlineLevel="0" collapsed="false">
      <c r="A338" s="0" t="s">
        <v>68099</v>
      </c>
      <c r="B338" s="1" t="n">
        <v>41379.3243055556</v>
      </c>
      <c r="C338" s="0" t="s">
        <v>104619</v>
      </c>
      <c r="D338" s="0" t="s">
        <v>104214</v>
      </c>
    </row>
    <row r="339" customFormat="false" ht="15" hidden="false" customHeight="false" outlineLevel="0" collapsed="false">
      <c r="A339" s="0" t="s">
        <v>68101</v>
      </c>
      <c r="B339" s="1" t="n">
        <v>41379.3243055556</v>
      </c>
      <c r="C339" s="0" t="s">
        <v>104620</v>
      </c>
      <c r="D339" s="0" t="s">
        <v>104214</v>
      </c>
    </row>
    <row r="340" customFormat="false" ht="15" hidden="false" customHeight="false" outlineLevel="0" collapsed="false">
      <c r="A340" s="0" t="s">
        <v>68103</v>
      </c>
      <c r="B340" s="1" t="n">
        <v>41379.3243055556</v>
      </c>
      <c r="C340" s="0" t="s">
        <v>104388</v>
      </c>
      <c r="D340" s="0" t="s">
        <v>104214</v>
      </c>
    </row>
    <row r="341" customFormat="false" ht="15" hidden="false" customHeight="false" outlineLevel="0" collapsed="false">
      <c r="A341" s="0" t="s">
        <v>68105</v>
      </c>
      <c r="B341" s="1" t="n">
        <v>41379.3243055556</v>
      </c>
      <c r="C341" s="0" t="s">
        <v>104621</v>
      </c>
      <c r="D341" s="0" t="s">
        <v>104214</v>
      </c>
    </row>
    <row r="342" customFormat="false" ht="15" hidden="false" customHeight="false" outlineLevel="0" collapsed="false">
      <c r="A342" s="0" t="s">
        <v>68108</v>
      </c>
      <c r="B342" s="1" t="n">
        <v>41379.3243055556</v>
      </c>
      <c r="C342" s="0" t="s">
        <v>104622</v>
      </c>
      <c r="D342" s="0" t="s">
        <v>104214</v>
      </c>
    </row>
    <row r="343" customFormat="false" ht="15" hidden="false" customHeight="false" outlineLevel="0" collapsed="false">
      <c r="A343" s="0" t="s">
        <v>64294</v>
      </c>
      <c r="B343" s="1" t="n">
        <v>41379.3243055556</v>
      </c>
      <c r="C343" s="0" t="s">
        <v>104623</v>
      </c>
      <c r="D343" s="0" t="s">
        <v>104214</v>
      </c>
    </row>
    <row r="344" customFormat="false" ht="15" hidden="false" customHeight="false" outlineLevel="0" collapsed="false">
      <c r="A344" s="0" t="s">
        <v>68111</v>
      </c>
      <c r="B344" s="1" t="n">
        <v>41379.3243055556</v>
      </c>
      <c r="C344" s="0" t="s">
        <v>104624</v>
      </c>
      <c r="D344" s="0" t="s">
        <v>104214</v>
      </c>
    </row>
    <row r="345" customFormat="false" ht="15" hidden="false" customHeight="false" outlineLevel="0" collapsed="false">
      <c r="A345" s="0" t="s">
        <v>68113</v>
      </c>
      <c r="B345" s="1" t="n">
        <v>41379.3243055556</v>
      </c>
      <c r="C345" s="0" t="s">
        <v>104419</v>
      </c>
      <c r="D345" s="0" t="s">
        <v>104214</v>
      </c>
    </row>
    <row r="346" customFormat="false" ht="15" hidden="false" customHeight="false" outlineLevel="0" collapsed="false">
      <c r="A346" s="0" t="s">
        <v>57795</v>
      </c>
      <c r="B346" s="1" t="n">
        <v>41379.3243055556</v>
      </c>
      <c r="C346" s="0" t="s">
        <v>104625</v>
      </c>
      <c r="D346" s="0" t="s">
        <v>104214</v>
      </c>
    </row>
    <row r="347" customFormat="false" ht="15" hidden="false" customHeight="false" outlineLevel="0" collapsed="false">
      <c r="A347" s="0" t="s">
        <v>18478</v>
      </c>
      <c r="B347" s="1" t="n">
        <v>41379.3243055556</v>
      </c>
      <c r="C347" s="0" t="s">
        <v>104626</v>
      </c>
      <c r="D347" s="0" t="s">
        <v>104214</v>
      </c>
    </row>
    <row r="348" customFormat="false" ht="15" hidden="false" customHeight="false" outlineLevel="0" collapsed="false">
      <c r="A348" s="0" t="s">
        <v>68117</v>
      </c>
      <c r="B348" s="1" t="n">
        <v>41379.3243055556</v>
      </c>
      <c r="C348" s="0" t="s">
        <v>104627</v>
      </c>
      <c r="D348" s="0" t="s">
        <v>104214</v>
      </c>
    </row>
    <row r="349" customFormat="false" ht="15" hidden="false" customHeight="false" outlineLevel="0" collapsed="false">
      <c r="A349" s="0" t="s">
        <v>66800</v>
      </c>
      <c r="B349" s="1" t="n">
        <v>41379.3243055556</v>
      </c>
      <c r="C349" s="0" t="s">
        <v>104628</v>
      </c>
      <c r="D349" s="0" t="s">
        <v>104214</v>
      </c>
    </row>
    <row r="350" customFormat="false" ht="15" hidden="false" customHeight="false" outlineLevel="0" collapsed="false">
      <c r="A350" s="0" t="s">
        <v>6684</v>
      </c>
      <c r="B350" s="1" t="n">
        <v>41379.3243055556</v>
      </c>
      <c r="C350" s="0" t="s">
        <v>104629</v>
      </c>
      <c r="D350" s="0" t="s">
        <v>104214</v>
      </c>
    </row>
    <row r="351" customFormat="false" ht="15" hidden="false" customHeight="false" outlineLevel="0" collapsed="false">
      <c r="A351" s="0" t="s">
        <v>68121</v>
      </c>
      <c r="B351" s="1" t="n">
        <v>41379.3243055556</v>
      </c>
      <c r="C351" s="0" t="s">
        <v>104630</v>
      </c>
      <c r="D351" s="0" t="s">
        <v>104214</v>
      </c>
    </row>
    <row r="352" customFormat="false" ht="15" hidden="false" customHeight="false" outlineLevel="0" collapsed="false">
      <c r="A352" s="0" t="s">
        <v>16766</v>
      </c>
      <c r="B352" s="1" t="n">
        <v>41379.325</v>
      </c>
      <c r="C352" s="0" t="s">
        <v>104631</v>
      </c>
      <c r="D352" s="0" t="s">
        <v>104214</v>
      </c>
    </row>
    <row r="353" customFormat="false" ht="15" hidden="false" customHeight="false" outlineLevel="0" collapsed="false">
      <c r="A353" s="0" t="s">
        <v>17990</v>
      </c>
      <c r="B353" s="1" t="n">
        <v>41379.325</v>
      </c>
      <c r="C353" s="0" t="s">
        <v>104632</v>
      </c>
      <c r="D353" s="0" t="s">
        <v>104214</v>
      </c>
    </row>
    <row r="354" customFormat="false" ht="15" hidden="false" customHeight="false" outlineLevel="0" collapsed="false">
      <c r="A354" s="0" t="s">
        <v>68125</v>
      </c>
      <c r="B354" s="1" t="n">
        <v>41379.325</v>
      </c>
      <c r="C354" s="0" t="s">
        <v>104633</v>
      </c>
      <c r="D354" s="0" t="s">
        <v>104214</v>
      </c>
    </row>
    <row r="355" customFormat="false" ht="15" hidden="false" customHeight="false" outlineLevel="0" collapsed="false">
      <c r="A355" s="0" t="s">
        <v>59169</v>
      </c>
      <c r="B355" s="1" t="n">
        <v>41379.325</v>
      </c>
      <c r="C355" s="0" t="s">
        <v>104634</v>
      </c>
      <c r="D355" s="0" t="s">
        <v>104214</v>
      </c>
    </row>
    <row r="356" customFormat="false" ht="15" hidden="false" customHeight="false" outlineLevel="0" collapsed="false">
      <c r="A356" s="0" t="s">
        <v>65072</v>
      </c>
      <c r="B356" s="1" t="n">
        <v>41379.325</v>
      </c>
      <c r="C356" s="0" t="s">
        <v>104635</v>
      </c>
      <c r="D356" s="0" t="s">
        <v>104214</v>
      </c>
    </row>
    <row r="357" customFormat="false" ht="15" hidden="false" customHeight="false" outlineLevel="0" collapsed="false">
      <c r="A357" s="0" t="s">
        <v>65803</v>
      </c>
      <c r="B357" s="1" t="n">
        <v>41379.325</v>
      </c>
      <c r="C357" s="0" t="s">
        <v>104636</v>
      </c>
      <c r="D357" s="0" t="s">
        <v>104214</v>
      </c>
    </row>
    <row r="358" customFormat="false" ht="15" hidden="false" customHeight="false" outlineLevel="0" collapsed="false">
      <c r="A358" s="0" t="s">
        <v>68130</v>
      </c>
      <c r="B358" s="1" t="n">
        <v>41379.325</v>
      </c>
      <c r="C358" s="0" t="s">
        <v>104637</v>
      </c>
      <c r="D358" s="0" t="s">
        <v>104214</v>
      </c>
    </row>
    <row r="359" customFormat="false" ht="15" hidden="false" customHeight="false" outlineLevel="0" collapsed="false">
      <c r="A359" s="0" t="s">
        <v>62717</v>
      </c>
      <c r="B359" s="1" t="n">
        <v>41379.325</v>
      </c>
      <c r="C359" s="0" t="s">
        <v>104638</v>
      </c>
      <c r="D359" s="0" t="s">
        <v>104214</v>
      </c>
    </row>
    <row r="360" customFormat="false" ht="15" hidden="false" customHeight="false" outlineLevel="0" collapsed="false">
      <c r="A360" s="0" t="s">
        <v>6418</v>
      </c>
      <c r="B360" s="1" t="n">
        <v>41379.325</v>
      </c>
      <c r="C360" s="0" t="s">
        <v>104639</v>
      </c>
      <c r="D360" s="0" t="s">
        <v>104214</v>
      </c>
    </row>
    <row r="361" customFormat="false" ht="15" hidden="false" customHeight="false" outlineLevel="0" collapsed="false">
      <c r="A361" s="0" t="s">
        <v>68134</v>
      </c>
      <c r="B361" s="1" t="n">
        <v>41379.325</v>
      </c>
      <c r="C361" s="0" t="s">
        <v>104640</v>
      </c>
      <c r="D361" s="0" t="s">
        <v>104214</v>
      </c>
    </row>
    <row r="362" customFormat="false" ht="15" hidden="false" customHeight="false" outlineLevel="0" collapsed="false">
      <c r="A362" s="0" t="s">
        <v>68136</v>
      </c>
      <c r="B362" s="1" t="n">
        <v>41379.325</v>
      </c>
      <c r="C362" s="0" t="s">
        <v>104641</v>
      </c>
      <c r="D362" s="0" t="s">
        <v>104214</v>
      </c>
    </row>
    <row r="363" customFormat="false" ht="15" hidden="false" customHeight="false" outlineLevel="0" collapsed="false">
      <c r="A363" s="0" t="s">
        <v>68139</v>
      </c>
      <c r="B363" s="1" t="n">
        <v>41379.325</v>
      </c>
      <c r="C363" s="0" t="s">
        <v>104642</v>
      </c>
      <c r="D363" s="0" t="s">
        <v>104214</v>
      </c>
    </row>
    <row r="364" customFormat="false" ht="15" hidden="false" customHeight="false" outlineLevel="0" collapsed="false">
      <c r="A364" s="0" t="s">
        <v>68092</v>
      </c>
      <c r="B364" s="1" t="n">
        <v>41379.325</v>
      </c>
      <c r="C364" s="0" t="s">
        <v>104643</v>
      </c>
      <c r="D364" s="0" t="s">
        <v>104214</v>
      </c>
    </row>
    <row r="365" customFormat="false" ht="15" hidden="false" customHeight="false" outlineLevel="0" collapsed="false">
      <c r="A365" s="0" t="s">
        <v>19928</v>
      </c>
      <c r="B365" s="1" t="n">
        <v>41379.325</v>
      </c>
      <c r="C365" s="0" t="s">
        <v>104644</v>
      </c>
      <c r="D365" s="0" t="s">
        <v>104214</v>
      </c>
    </row>
    <row r="366" customFormat="false" ht="15" hidden="false" customHeight="false" outlineLevel="0" collapsed="false">
      <c r="A366" s="0" t="s">
        <v>68143</v>
      </c>
      <c r="B366" s="1" t="n">
        <v>41379.325</v>
      </c>
      <c r="C366" s="0" t="s">
        <v>104645</v>
      </c>
      <c r="D366" s="0" t="s">
        <v>104214</v>
      </c>
    </row>
    <row r="367" customFormat="false" ht="15" hidden="false" customHeight="false" outlineLevel="0" collapsed="false">
      <c r="A367" s="0" t="s">
        <v>68145</v>
      </c>
      <c r="B367" s="1" t="n">
        <v>41379.325</v>
      </c>
      <c r="C367" s="0" t="s">
        <v>104646</v>
      </c>
      <c r="D367" s="0" t="s">
        <v>104214</v>
      </c>
    </row>
    <row r="368" customFormat="false" ht="15" hidden="false" customHeight="false" outlineLevel="0" collapsed="false">
      <c r="A368" s="0" t="s">
        <v>68147</v>
      </c>
      <c r="B368" s="1" t="n">
        <v>41379.325</v>
      </c>
      <c r="C368" s="0" t="s">
        <v>104647</v>
      </c>
      <c r="D368" s="0" t="s">
        <v>104214</v>
      </c>
    </row>
    <row r="369" customFormat="false" ht="15" hidden="false" customHeight="false" outlineLevel="0" collapsed="false">
      <c r="A369" s="0" t="s">
        <v>5393</v>
      </c>
      <c r="B369" s="1" t="n">
        <v>41379.325</v>
      </c>
      <c r="C369" s="0" t="s">
        <v>104648</v>
      </c>
      <c r="D369" s="0" t="s">
        <v>104214</v>
      </c>
    </row>
    <row r="370" customFormat="false" ht="15" hidden="false" customHeight="false" outlineLevel="0" collapsed="false">
      <c r="A370" s="0" t="s">
        <v>68152</v>
      </c>
      <c r="B370" s="1" t="n">
        <v>41379.325</v>
      </c>
      <c r="C370" s="0" t="s">
        <v>104649</v>
      </c>
      <c r="D370" s="0" t="s">
        <v>104214</v>
      </c>
    </row>
    <row r="371" customFormat="false" ht="15" hidden="false" customHeight="false" outlineLevel="0" collapsed="false">
      <c r="A371" s="0" t="s">
        <v>68154</v>
      </c>
      <c r="B371" s="1" t="n">
        <v>41379.325</v>
      </c>
      <c r="C371" s="0" t="s">
        <v>104650</v>
      </c>
      <c r="D371" s="0" t="s">
        <v>104214</v>
      </c>
    </row>
    <row r="372" customFormat="false" ht="15" hidden="false" customHeight="false" outlineLevel="0" collapsed="false">
      <c r="A372" s="0" t="s">
        <v>68156</v>
      </c>
      <c r="B372" s="1" t="n">
        <v>41379.325</v>
      </c>
      <c r="C372" s="0" t="s">
        <v>104651</v>
      </c>
      <c r="D372" s="0" t="s">
        <v>104214</v>
      </c>
    </row>
    <row r="373" customFormat="false" ht="15" hidden="false" customHeight="false" outlineLevel="0" collapsed="false">
      <c r="A373" s="0" t="s">
        <v>59012</v>
      </c>
      <c r="B373" s="1" t="n">
        <v>41379.325</v>
      </c>
      <c r="C373" s="0" t="s">
        <v>104652</v>
      </c>
      <c r="D373" s="0" t="s">
        <v>104214</v>
      </c>
    </row>
    <row r="374" customFormat="false" ht="15" hidden="false" customHeight="false" outlineLevel="0" collapsed="false">
      <c r="A374" s="0" t="s">
        <v>68159</v>
      </c>
      <c r="B374" s="1" t="n">
        <v>41379.325</v>
      </c>
      <c r="C374" s="0" t="s">
        <v>104653</v>
      </c>
      <c r="D374" s="0" t="s">
        <v>104214</v>
      </c>
    </row>
    <row r="375" customFormat="false" ht="15" hidden="false" customHeight="false" outlineLevel="0" collapsed="false">
      <c r="A375" s="0" t="s">
        <v>68161</v>
      </c>
      <c r="B375" s="1" t="n">
        <v>41379.325</v>
      </c>
      <c r="C375" s="0" t="s">
        <v>104654</v>
      </c>
      <c r="D375" s="0" t="s">
        <v>104214</v>
      </c>
    </row>
    <row r="376" customFormat="false" ht="15" hidden="false" customHeight="false" outlineLevel="0" collapsed="false">
      <c r="A376" s="0" t="s">
        <v>68163</v>
      </c>
      <c r="B376" s="1" t="n">
        <v>41379.325</v>
      </c>
      <c r="C376" s="0" t="s">
        <v>104655</v>
      </c>
      <c r="D376" s="0" t="s">
        <v>104214</v>
      </c>
    </row>
    <row r="377" customFormat="false" ht="15" hidden="false" customHeight="false" outlineLevel="0" collapsed="false">
      <c r="A377" s="0" t="s">
        <v>68165</v>
      </c>
      <c r="B377" s="1" t="n">
        <v>41379.325</v>
      </c>
      <c r="C377" s="0" t="s">
        <v>104656</v>
      </c>
      <c r="D377" s="0" t="s">
        <v>104214</v>
      </c>
    </row>
    <row r="378" customFormat="false" ht="15" hidden="false" customHeight="false" outlineLevel="0" collapsed="false">
      <c r="A378" s="0" t="s">
        <v>68167</v>
      </c>
      <c r="B378" s="1" t="n">
        <v>41379.325</v>
      </c>
      <c r="C378" s="0" t="s">
        <v>104657</v>
      </c>
      <c r="D378" s="0" t="s">
        <v>104214</v>
      </c>
    </row>
    <row r="379" customFormat="false" ht="15" hidden="false" customHeight="false" outlineLevel="0" collapsed="false">
      <c r="A379" s="0" t="s">
        <v>68169</v>
      </c>
      <c r="B379" s="1" t="n">
        <v>41379.325</v>
      </c>
      <c r="C379" s="0" t="s">
        <v>104658</v>
      </c>
      <c r="D379" s="0" t="s">
        <v>104214</v>
      </c>
    </row>
    <row r="380" customFormat="false" ht="15" hidden="false" customHeight="false" outlineLevel="0" collapsed="false">
      <c r="A380" s="0" t="s">
        <v>68171</v>
      </c>
      <c r="B380" s="1" t="n">
        <v>41379.325</v>
      </c>
      <c r="C380" s="0" t="s">
        <v>104659</v>
      </c>
      <c r="D380" s="0" t="s">
        <v>104214</v>
      </c>
    </row>
    <row r="381" customFormat="false" ht="15" hidden="false" customHeight="false" outlineLevel="0" collapsed="false">
      <c r="A381" s="0" t="s">
        <v>68173</v>
      </c>
      <c r="B381" s="1" t="n">
        <v>41379.325</v>
      </c>
      <c r="C381" s="0" t="s">
        <v>104660</v>
      </c>
      <c r="D381" s="0" t="s">
        <v>104214</v>
      </c>
    </row>
    <row r="382" customFormat="false" ht="15" hidden="false" customHeight="false" outlineLevel="0" collapsed="false">
      <c r="A382" s="0" t="s">
        <v>68176</v>
      </c>
      <c r="B382" s="1" t="n">
        <v>41379.325</v>
      </c>
      <c r="C382" s="0" t="s">
        <v>104661</v>
      </c>
      <c r="D382" s="0" t="s">
        <v>104214</v>
      </c>
    </row>
    <row r="383" customFormat="false" ht="15" hidden="false" customHeight="false" outlineLevel="0" collapsed="false">
      <c r="A383" s="0" t="s">
        <v>68178</v>
      </c>
      <c r="B383" s="1" t="n">
        <v>41379.325</v>
      </c>
      <c r="C383" s="0" t="s">
        <v>104662</v>
      </c>
      <c r="D383" s="0" t="s">
        <v>104214</v>
      </c>
    </row>
    <row r="384" customFormat="false" ht="15" hidden="false" customHeight="false" outlineLevel="0" collapsed="false">
      <c r="A384" s="0" t="s">
        <v>68180</v>
      </c>
      <c r="B384" s="1" t="n">
        <v>41379.325</v>
      </c>
      <c r="C384" s="0" t="s">
        <v>104663</v>
      </c>
      <c r="D384" s="0" t="s">
        <v>104214</v>
      </c>
    </row>
    <row r="385" customFormat="false" ht="15" hidden="false" customHeight="false" outlineLevel="0" collapsed="false">
      <c r="A385" s="0" t="s">
        <v>64277</v>
      </c>
      <c r="B385" s="1" t="n">
        <v>41379.325</v>
      </c>
      <c r="C385" s="0" t="s">
        <v>104664</v>
      </c>
      <c r="D385" s="0" t="s">
        <v>104214</v>
      </c>
    </row>
    <row r="386" customFormat="false" ht="15" hidden="false" customHeight="false" outlineLevel="0" collapsed="false">
      <c r="A386" s="0" t="s">
        <v>68183</v>
      </c>
      <c r="B386" s="1" t="n">
        <v>41379.325</v>
      </c>
      <c r="C386" s="0" t="s">
        <v>104665</v>
      </c>
      <c r="D386" s="0" t="s">
        <v>104214</v>
      </c>
    </row>
    <row r="387" customFormat="false" ht="15" hidden="false" customHeight="false" outlineLevel="0" collapsed="false">
      <c r="A387" s="0" t="s">
        <v>68185</v>
      </c>
      <c r="B387" s="1" t="n">
        <v>41379.325</v>
      </c>
      <c r="C387" s="0" t="s">
        <v>104645</v>
      </c>
      <c r="D387" s="0" t="s">
        <v>104214</v>
      </c>
    </row>
    <row r="388" customFormat="false" ht="15" hidden="false" customHeight="false" outlineLevel="0" collapsed="false">
      <c r="A388" s="0" t="s">
        <v>68187</v>
      </c>
      <c r="B388" s="1" t="n">
        <v>41379.325</v>
      </c>
      <c r="C388" s="0" t="s">
        <v>104666</v>
      </c>
      <c r="D388" s="0" t="s">
        <v>104214</v>
      </c>
    </row>
    <row r="389" customFormat="false" ht="15" hidden="false" customHeight="false" outlineLevel="0" collapsed="false">
      <c r="A389" s="0" t="s">
        <v>68189</v>
      </c>
      <c r="B389" s="1" t="n">
        <v>41379.325</v>
      </c>
      <c r="C389" s="0" t="s">
        <v>104667</v>
      </c>
      <c r="D389" s="0" t="s">
        <v>104214</v>
      </c>
    </row>
    <row r="390" customFormat="false" ht="15" hidden="false" customHeight="false" outlineLevel="0" collapsed="false">
      <c r="A390" s="0" t="s">
        <v>68191</v>
      </c>
      <c r="B390" s="1" t="n">
        <v>41379.325</v>
      </c>
      <c r="C390" s="0" t="s">
        <v>104668</v>
      </c>
      <c r="D390" s="0" t="s">
        <v>104214</v>
      </c>
    </row>
    <row r="391" customFormat="false" ht="15" hidden="false" customHeight="false" outlineLevel="0" collapsed="false">
      <c r="A391" s="0" t="s">
        <v>68195</v>
      </c>
      <c r="B391" s="1" t="n">
        <v>41379.325</v>
      </c>
      <c r="C391" s="0" t="s">
        <v>104669</v>
      </c>
      <c r="D391" s="0" t="s">
        <v>104214</v>
      </c>
    </row>
    <row r="392" customFormat="false" ht="15" hidden="false" customHeight="false" outlineLevel="0" collapsed="false">
      <c r="A392" s="0" t="s">
        <v>68197</v>
      </c>
      <c r="B392" s="1" t="n">
        <v>41379.325</v>
      </c>
      <c r="C392" s="0" t="s">
        <v>104670</v>
      </c>
      <c r="D392" s="0" t="s">
        <v>104214</v>
      </c>
    </row>
    <row r="393" customFormat="false" ht="15" hidden="false" customHeight="false" outlineLevel="0" collapsed="false">
      <c r="A393" s="0" t="s">
        <v>68199</v>
      </c>
      <c r="B393" s="1" t="n">
        <v>41379.325</v>
      </c>
      <c r="C393" s="0" t="s">
        <v>104671</v>
      </c>
      <c r="D393" s="0" t="s">
        <v>104214</v>
      </c>
    </row>
    <row r="394" customFormat="false" ht="15" hidden="false" customHeight="false" outlineLevel="0" collapsed="false">
      <c r="A394" s="0" t="s">
        <v>68203</v>
      </c>
      <c r="B394" s="1" t="n">
        <v>41379.325</v>
      </c>
      <c r="C394" s="0" t="s">
        <v>104672</v>
      </c>
      <c r="D394" s="0" t="s">
        <v>104214</v>
      </c>
    </row>
    <row r="395" customFormat="false" ht="15" hidden="false" customHeight="false" outlineLevel="0" collapsed="false">
      <c r="A395" s="0" t="s">
        <v>68205</v>
      </c>
      <c r="B395" s="1" t="n">
        <v>41379.325</v>
      </c>
      <c r="C395" s="0" t="s">
        <v>104673</v>
      </c>
      <c r="D395" s="0" t="s">
        <v>104214</v>
      </c>
    </row>
    <row r="396" customFormat="false" ht="15" hidden="false" customHeight="false" outlineLevel="0" collapsed="false">
      <c r="A396" s="0" t="s">
        <v>68207</v>
      </c>
      <c r="B396" s="1" t="n">
        <v>41379.325</v>
      </c>
      <c r="C396" s="0" t="s">
        <v>104674</v>
      </c>
      <c r="D396" s="0" t="s">
        <v>104214</v>
      </c>
    </row>
    <row r="397" customFormat="false" ht="15" hidden="false" customHeight="false" outlineLevel="0" collapsed="false">
      <c r="A397" s="0" t="s">
        <v>68209</v>
      </c>
      <c r="B397" s="1" t="n">
        <v>41379.325</v>
      </c>
      <c r="C397" s="0" t="s">
        <v>104675</v>
      </c>
      <c r="D397" s="0" t="s">
        <v>104214</v>
      </c>
    </row>
    <row r="398" customFormat="false" ht="15" hidden="false" customHeight="false" outlineLevel="0" collapsed="false">
      <c r="A398" s="0" t="s">
        <v>68211</v>
      </c>
      <c r="B398" s="1" t="n">
        <v>41379.325</v>
      </c>
      <c r="C398" s="0" t="s">
        <v>104676</v>
      </c>
      <c r="D398" s="0" t="s">
        <v>104214</v>
      </c>
    </row>
    <row r="399" customFormat="false" ht="15" hidden="false" customHeight="false" outlineLevel="0" collapsed="false">
      <c r="A399" s="0" t="s">
        <v>68213</v>
      </c>
      <c r="B399" s="1" t="n">
        <v>41379.325</v>
      </c>
      <c r="C399" s="0" t="s">
        <v>104677</v>
      </c>
      <c r="D399" s="0" t="s">
        <v>104214</v>
      </c>
    </row>
    <row r="400" customFormat="false" ht="15" hidden="false" customHeight="false" outlineLevel="0" collapsed="false">
      <c r="A400" s="0" t="s">
        <v>52178</v>
      </c>
      <c r="B400" s="1" t="n">
        <v>41379.325</v>
      </c>
      <c r="C400" s="0" t="s">
        <v>104678</v>
      </c>
      <c r="D400" s="0" t="s">
        <v>104214</v>
      </c>
    </row>
    <row r="401" customFormat="false" ht="15" hidden="false" customHeight="false" outlineLevel="0" collapsed="false">
      <c r="A401" s="0" t="s">
        <v>68216</v>
      </c>
      <c r="B401" s="1" t="n">
        <v>41379.325</v>
      </c>
      <c r="C401" s="0" t="s">
        <v>104679</v>
      </c>
      <c r="D401" s="0" t="s">
        <v>104214</v>
      </c>
    </row>
    <row r="402" customFormat="false" ht="15" hidden="false" customHeight="false" outlineLevel="0" collapsed="false">
      <c r="A402" s="0" t="s">
        <v>68218</v>
      </c>
      <c r="B402" s="1" t="n">
        <v>41379.325</v>
      </c>
      <c r="C402" s="0" t="s">
        <v>104680</v>
      </c>
      <c r="D402" s="0" t="s">
        <v>104214</v>
      </c>
    </row>
    <row r="403" customFormat="false" ht="15" hidden="false" customHeight="false" outlineLevel="0" collapsed="false">
      <c r="A403" s="0" t="s">
        <v>68220</v>
      </c>
      <c r="B403" s="1" t="n">
        <v>41379.325</v>
      </c>
      <c r="C403" s="0" t="s">
        <v>104681</v>
      </c>
      <c r="D403" s="0" t="s">
        <v>104214</v>
      </c>
    </row>
    <row r="404" customFormat="false" ht="15" hidden="false" customHeight="false" outlineLevel="0" collapsed="false">
      <c r="A404" s="0" t="s">
        <v>57958</v>
      </c>
      <c r="B404" s="1" t="n">
        <v>41379.3256944444</v>
      </c>
      <c r="C404" s="0" t="s">
        <v>104682</v>
      </c>
      <c r="D404" s="0" t="s">
        <v>104214</v>
      </c>
    </row>
    <row r="405" customFormat="false" ht="15" hidden="false" customHeight="false" outlineLevel="0" collapsed="false">
      <c r="A405" s="0" t="s">
        <v>68225</v>
      </c>
      <c r="B405" s="1" t="n">
        <v>41379.3256944444</v>
      </c>
      <c r="C405" s="0" t="s">
        <v>104683</v>
      </c>
      <c r="D405" s="0" t="s">
        <v>104214</v>
      </c>
    </row>
    <row r="406" customFormat="false" ht="15" hidden="false" customHeight="false" outlineLevel="0" collapsed="false">
      <c r="A406" s="0" t="s">
        <v>68227</v>
      </c>
      <c r="B406" s="1" t="n">
        <v>41379.3256944444</v>
      </c>
      <c r="C406" s="0" t="s">
        <v>104684</v>
      </c>
      <c r="D406" s="0" t="s">
        <v>104214</v>
      </c>
    </row>
    <row r="407" customFormat="false" ht="15" hidden="false" customHeight="false" outlineLevel="0" collapsed="false">
      <c r="A407" s="0" t="s">
        <v>190</v>
      </c>
      <c r="B407" s="1" t="n">
        <v>41379.3256944444</v>
      </c>
      <c r="C407" s="0" t="s">
        <v>104685</v>
      </c>
      <c r="D407" s="0" t="s">
        <v>104214</v>
      </c>
    </row>
    <row r="408" customFormat="false" ht="15" hidden="false" customHeight="false" outlineLevel="0" collapsed="false">
      <c r="A408" s="0" t="s">
        <v>68231</v>
      </c>
      <c r="B408" s="1" t="n">
        <v>41379.3256944444</v>
      </c>
      <c r="C408" s="0" t="s">
        <v>104686</v>
      </c>
      <c r="D408" s="0" t="s">
        <v>104214</v>
      </c>
    </row>
    <row r="409" customFormat="false" ht="15" hidden="false" customHeight="false" outlineLevel="0" collapsed="false">
      <c r="A409" s="0" t="s">
        <v>68233</v>
      </c>
      <c r="B409" s="1" t="n">
        <v>41379.3256944444</v>
      </c>
      <c r="C409" s="0" t="s">
        <v>104687</v>
      </c>
      <c r="D409" s="0" t="s">
        <v>104214</v>
      </c>
    </row>
    <row r="410" customFormat="false" ht="15" hidden="false" customHeight="false" outlineLevel="0" collapsed="false">
      <c r="A410" s="0" t="s">
        <v>69679</v>
      </c>
      <c r="B410" s="1" t="n">
        <v>41379.3305555556</v>
      </c>
      <c r="C410" s="0" t="s">
        <v>104688</v>
      </c>
      <c r="D410" s="0" t="s">
        <v>104214</v>
      </c>
    </row>
    <row r="411" customFormat="false" ht="15" hidden="false" customHeight="false" outlineLevel="0" collapsed="false">
      <c r="A411" s="0" t="s">
        <v>69686</v>
      </c>
      <c r="B411" s="1" t="n">
        <v>41379.3305555556</v>
      </c>
      <c r="C411" s="0" t="s">
        <v>104689</v>
      </c>
      <c r="D411" s="0" t="s">
        <v>104214</v>
      </c>
    </row>
    <row r="412" customFormat="false" ht="15" hidden="false" customHeight="false" outlineLevel="0" collapsed="false">
      <c r="A412" s="0" t="s">
        <v>69688</v>
      </c>
      <c r="B412" s="1" t="n">
        <v>41379.3305555556</v>
      </c>
      <c r="C412" s="0" t="s">
        <v>104690</v>
      </c>
      <c r="D412" s="0" t="s">
        <v>104214</v>
      </c>
    </row>
    <row r="413" customFormat="false" ht="15" hidden="false" customHeight="false" outlineLevel="0" collapsed="false">
      <c r="A413" s="0" t="s">
        <v>22063</v>
      </c>
      <c r="B413" s="1" t="n">
        <v>41379.3305555556</v>
      </c>
      <c r="C413" s="0" t="s">
        <v>104691</v>
      </c>
      <c r="D413" s="0" t="s">
        <v>104214</v>
      </c>
    </row>
    <row r="414" customFormat="false" ht="15" hidden="false" customHeight="false" outlineLevel="0" collapsed="false">
      <c r="A414" s="0" t="s">
        <v>62453</v>
      </c>
      <c r="B414" s="1" t="n">
        <v>41379.3305555556</v>
      </c>
      <c r="C414" s="0" t="s">
        <v>104692</v>
      </c>
      <c r="D414" s="0" t="s">
        <v>104214</v>
      </c>
    </row>
    <row r="415" customFormat="false" ht="15" hidden="false" customHeight="false" outlineLevel="0" collapsed="false">
      <c r="A415" s="0" t="s">
        <v>61861</v>
      </c>
      <c r="B415" s="1" t="n">
        <v>41379.3305555556</v>
      </c>
      <c r="C415" s="0" t="s">
        <v>104693</v>
      </c>
      <c r="D415" s="0" t="s">
        <v>104214</v>
      </c>
    </row>
    <row r="416" customFormat="false" ht="15" hidden="false" customHeight="false" outlineLevel="0" collapsed="false">
      <c r="A416" s="0" t="s">
        <v>59652</v>
      </c>
      <c r="B416" s="1" t="n">
        <v>41379.3305555556</v>
      </c>
      <c r="C416" s="0" t="s">
        <v>104694</v>
      </c>
      <c r="D416" s="0" t="s">
        <v>104214</v>
      </c>
    </row>
    <row r="417" customFormat="false" ht="15" hidden="false" customHeight="false" outlineLevel="0" collapsed="false">
      <c r="A417" s="0" t="s">
        <v>66800</v>
      </c>
      <c r="B417" s="1" t="n">
        <v>41379.3305555556</v>
      </c>
      <c r="C417" s="0" t="s">
        <v>104695</v>
      </c>
      <c r="D417" s="0" t="s">
        <v>104214</v>
      </c>
    </row>
    <row r="418" customFormat="false" ht="15" hidden="false" customHeight="false" outlineLevel="0" collapsed="false">
      <c r="A418" s="0" t="s">
        <v>69695</v>
      </c>
      <c r="B418" s="1" t="n">
        <v>41379.3305555556</v>
      </c>
      <c r="C418" s="0" t="s">
        <v>104696</v>
      </c>
      <c r="D418" s="0" t="s">
        <v>104214</v>
      </c>
    </row>
    <row r="419" customFormat="false" ht="15" hidden="false" customHeight="false" outlineLevel="0" collapsed="false">
      <c r="A419" s="0" t="s">
        <v>5267</v>
      </c>
      <c r="B419" s="1" t="n">
        <v>41379.3305555556</v>
      </c>
      <c r="C419" s="0" t="s">
        <v>104697</v>
      </c>
      <c r="D419" s="0" t="s">
        <v>104214</v>
      </c>
    </row>
    <row r="420" customFormat="false" ht="15" hidden="false" customHeight="false" outlineLevel="0" collapsed="false">
      <c r="A420" s="0" t="s">
        <v>69698</v>
      </c>
      <c r="B420" s="1" t="n">
        <v>41379.3305555556</v>
      </c>
      <c r="C420" s="0" t="s">
        <v>104698</v>
      </c>
      <c r="D420" s="0" t="s">
        <v>104214</v>
      </c>
    </row>
    <row r="421" customFormat="false" ht="15" hidden="false" customHeight="false" outlineLevel="0" collapsed="false">
      <c r="A421" s="0" t="s">
        <v>64362</v>
      </c>
      <c r="B421" s="1" t="n">
        <v>41379.3305555556</v>
      </c>
      <c r="C421" s="0" t="s">
        <v>104699</v>
      </c>
      <c r="D421" s="0" t="s">
        <v>104214</v>
      </c>
    </row>
    <row r="422" customFormat="false" ht="15" hidden="false" customHeight="false" outlineLevel="0" collapsed="false">
      <c r="A422" s="0" t="s">
        <v>69701</v>
      </c>
      <c r="B422" s="1" t="n">
        <v>41379.3305555556</v>
      </c>
      <c r="C422" s="0" t="s">
        <v>104700</v>
      </c>
      <c r="D422" s="0" t="s">
        <v>104214</v>
      </c>
    </row>
    <row r="423" customFormat="false" ht="15" hidden="false" customHeight="false" outlineLevel="0" collapsed="false">
      <c r="A423" s="0" t="s">
        <v>69703</v>
      </c>
      <c r="B423" s="1" t="n">
        <v>41379.3305555556</v>
      </c>
      <c r="C423" s="0" t="s">
        <v>104701</v>
      </c>
      <c r="D423" s="0" t="s">
        <v>104214</v>
      </c>
    </row>
    <row r="424" customFormat="false" ht="15" hidden="false" customHeight="false" outlineLevel="0" collapsed="false">
      <c r="A424" s="0" t="s">
        <v>69705</v>
      </c>
      <c r="B424" s="1" t="n">
        <v>41379.3305555556</v>
      </c>
      <c r="C424" s="0" t="s">
        <v>104702</v>
      </c>
      <c r="D424" s="0" t="s">
        <v>104214</v>
      </c>
    </row>
    <row r="425" customFormat="false" ht="15" hidden="false" customHeight="false" outlineLevel="0" collapsed="false">
      <c r="A425" s="0" t="s">
        <v>67970</v>
      </c>
      <c r="B425" s="1" t="n">
        <v>41379.3305555556</v>
      </c>
      <c r="C425" s="0" t="s">
        <v>104703</v>
      </c>
      <c r="D425" s="0" t="s">
        <v>104214</v>
      </c>
    </row>
    <row r="426" customFormat="false" ht="15" hidden="false" customHeight="false" outlineLevel="0" collapsed="false">
      <c r="A426" s="0" t="s">
        <v>69710</v>
      </c>
      <c r="B426" s="1" t="n">
        <v>41379.3305555556</v>
      </c>
      <c r="C426" s="0" t="s">
        <v>104704</v>
      </c>
      <c r="D426" s="0" t="s">
        <v>104214</v>
      </c>
    </row>
    <row r="427" customFormat="false" ht="15" hidden="false" customHeight="false" outlineLevel="0" collapsed="false">
      <c r="A427" s="0" t="s">
        <v>69712</v>
      </c>
      <c r="B427" s="1" t="n">
        <v>41379.3305555556</v>
      </c>
      <c r="C427" s="0" t="s">
        <v>104705</v>
      </c>
      <c r="D427" s="0" t="s">
        <v>104214</v>
      </c>
    </row>
    <row r="428" customFormat="false" ht="15" hidden="false" customHeight="false" outlineLevel="0" collapsed="false">
      <c r="A428" s="0" t="s">
        <v>69714</v>
      </c>
      <c r="B428" s="1" t="n">
        <v>41379.3305555556</v>
      </c>
      <c r="C428" s="0" t="s">
        <v>104706</v>
      </c>
      <c r="D428" s="0" t="s">
        <v>104214</v>
      </c>
    </row>
    <row r="429" customFormat="false" ht="15" hidden="false" customHeight="false" outlineLevel="0" collapsed="false">
      <c r="A429" s="0" t="s">
        <v>69716</v>
      </c>
      <c r="B429" s="1" t="n">
        <v>41379.3305555556</v>
      </c>
      <c r="C429" s="0" t="s">
        <v>104707</v>
      </c>
      <c r="D429" s="0" t="s">
        <v>104214</v>
      </c>
    </row>
    <row r="430" customFormat="false" ht="15" hidden="false" customHeight="false" outlineLevel="0" collapsed="false">
      <c r="A430" s="0" t="s">
        <v>69718</v>
      </c>
      <c r="B430" s="1" t="n">
        <v>41379.3305555556</v>
      </c>
      <c r="C430" s="0" t="s">
        <v>104708</v>
      </c>
      <c r="D430" s="0" t="s">
        <v>104214</v>
      </c>
    </row>
    <row r="431" customFormat="false" ht="15" hidden="false" customHeight="false" outlineLevel="0" collapsed="false">
      <c r="A431" s="0" t="s">
        <v>69720</v>
      </c>
      <c r="B431" s="1" t="n">
        <v>41379.3305555556</v>
      </c>
      <c r="C431" s="0" t="s">
        <v>104709</v>
      </c>
      <c r="D431" s="0" t="s">
        <v>104214</v>
      </c>
    </row>
    <row r="432" customFormat="false" ht="15" hidden="false" customHeight="false" outlineLevel="0" collapsed="false">
      <c r="A432" s="0" t="s">
        <v>69722</v>
      </c>
      <c r="B432" s="1" t="n">
        <v>41379.3305555556</v>
      </c>
      <c r="C432" s="0" t="s">
        <v>104710</v>
      </c>
      <c r="D432" s="0" t="s">
        <v>104214</v>
      </c>
    </row>
    <row r="433" customFormat="false" ht="15" hidden="false" customHeight="false" outlineLevel="0" collapsed="false">
      <c r="A433" s="0" t="s">
        <v>69724</v>
      </c>
      <c r="B433" s="1" t="n">
        <v>41379.3305555556</v>
      </c>
      <c r="C433" s="0" t="s">
        <v>104519</v>
      </c>
      <c r="D433" s="0" t="s">
        <v>104214</v>
      </c>
    </row>
    <row r="434" customFormat="false" ht="15" hidden="false" customHeight="false" outlineLevel="0" collapsed="false">
      <c r="A434" s="0" t="s">
        <v>29609</v>
      </c>
      <c r="B434" s="1" t="n">
        <v>41379.3305555556</v>
      </c>
      <c r="C434" s="0" t="s">
        <v>104711</v>
      </c>
      <c r="D434" s="0" t="s">
        <v>104214</v>
      </c>
    </row>
    <row r="435" customFormat="false" ht="15" hidden="false" customHeight="false" outlineLevel="0" collapsed="false">
      <c r="A435" s="0" t="s">
        <v>59055</v>
      </c>
      <c r="B435" s="1" t="n">
        <v>41379.3305555556</v>
      </c>
      <c r="C435" s="0" t="s">
        <v>104712</v>
      </c>
      <c r="D435" s="0" t="s">
        <v>104214</v>
      </c>
    </row>
    <row r="436" customFormat="false" ht="15" hidden="false" customHeight="false" outlineLevel="0" collapsed="false">
      <c r="A436" s="0" t="s">
        <v>69732</v>
      </c>
      <c r="B436" s="1" t="n">
        <v>41379.3305555556</v>
      </c>
      <c r="C436" s="0" t="s">
        <v>104713</v>
      </c>
      <c r="D436" s="0" t="s">
        <v>104214</v>
      </c>
    </row>
    <row r="437" customFormat="false" ht="15" hidden="false" customHeight="false" outlineLevel="0" collapsed="false">
      <c r="A437" s="0" t="s">
        <v>69734</v>
      </c>
      <c r="B437" s="1" t="n">
        <v>41379.3305555556</v>
      </c>
      <c r="C437" s="0" t="s">
        <v>104714</v>
      </c>
      <c r="D437" s="0" t="s">
        <v>104214</v>
      </c>
    </row>
    <row r="438" customFormat="false" ht="15" hidden="false" customHeight="false" outlineLevel="0" collapsed="false">
      <c r="A438" s="0" t="s">
        <v>69736</v>
      </c>
      <c r="B438" s="1" t="n">
        <v>41379.3305555556</v>
      </c>
      <c r="C438" s="0" t="s">
        <v>104715</v>
      </c>
      <c r="D438" s="0" t="s">
        <v>104214</v>
      </c>
    </row>
    <row r="439" customFormat="false" ht="15" hidden="false" customHeight="false" outlineLevel="0" collapsed="false">
      <c r="A439" s="0" t="s">
        <v>69738</v>
      </c>
      <c r="B439" s="1" t="n">
        <v>41379.3305555556</v>
      </c>
      <c r="C439" s="0" t="s">
        <v>104716</v>
      </c>
      <c r="D439" s="0" t="s">
        <v>104214</v>
      </c>
    </row>
    <row r="440" customFormat="false" ht="15" hidden="false" customHeight="false" outlineLevel="0" collapsed="false">
      <c r="A440" s="0" t="s">
        <v>69740</v>
      </c>
      <c r="B440" s="1" t="n">
        <v>41379.3305555556</v>
      </c>
      <c r="C440" s="0" t="s">
        <v>104717</v>
      </c>
      <c r="D440" s="0" t="s">
        <v>104214</v>
      </c>
    </row>
    <row r="441" customFormat="false" ht="15" hidden="false" customHeight="false" outlineLevel="0" collapsed="false">
      <c r="A441" s="0" t="s">
        <v>69744</v>
      </c>
      <c r="B441" s="1" t="n">
        <v>41379.3305555556</v>
      </c>
      <c r="C441" s="0" t="s">
        <v>104718</v>
      </c>
      <c r="D441" s="0" t="s">
        <v>104214</v>
      </c>
    </row>
    <row r="442" customFormat="false" ht="15" hidden="false" customHeight="false" outlineLevel="0" collapsed="false">
      <c r="A442" s="0" t="s">
        <v>58239</v>
      </c>
      <c r="B442" s="1" t="n">
        <v>41379.3305555556</v>
      </c>
      <c r="C442" s="0" t="s">
        <v>104719</v>
      </c>
      <c r="D442" s="0" t="s">
        <v>104214</v>
      </c>
    </row>
    <row r="443" customFormat="false" ht="15" hidden="false" customHeight="false" outlineLevel="0" collapsed="false">
      <c r="A443" s="0" t="s">
        <v>63810</v>
      </c>
      <c r="B443" s="1" t="n">
        <v>41379.3305555556</v>
      </c>
      <c r="C443" s="0" t="s">
        <v>104720</v>
      </c>
      <c r="D443" s="0" t="s">
        <v>104214</v>
      </c>
    </row>
    <row r="444" customFormat="false" ht="15" hidden="false" customHeight="false" outlineLevel="0" collapsed="false">
      <c r="A444" s="0" t="s">
        <v>34815</v>
      </c>
      <c r="B444" s="1" t="n">
        <v>41379.3305555556</v>
      </c>
      <c r="C444" s="0" t="s">
        <v>104721</v>
      </c>
      <c r="D444" s="0" t="s">
        <v>104214</v>
      </c>
    </row>
    <row r="445" customFormat="false" ht="15" hidden="false" customHeight="false" outlineLevel="0" collapsed="false">
      <c r="A445" s="0" t="s">
        <v>69751</v>
      </c>
      <c r="B445" s="1" t="n">
        <v>41379.3305555556</v>
      </c>
      <c r="C445" s="0" t="s">
        <v>104722</v>
      </c>
      <c r="D445" s="0" t="s">
        <v>104214</v>
      </c>
    </row>
    <row r="446" customFormat="false" ht="15" hidden="false" customHeight="false" outlineLevel="0" collapsed="false">
      <c r="A446" s="0" t="s">
        <v>69753</v>
      </c>
      <c r="B446" s="1" t="n">
        <v>41379.3305555556</v>
      </c>
      <c r="C446" s="0" t="s">
        <v>104708</v>
      </c>
      <c r="D446" s="0" t="s">
        <v>104214</v>
      </c>
    </row>
    <row r="447" customFormat="false" ht="15" hidden="false" customHeight="false" outlineLevel="0" collapsed="false">
      <c r="A447" s="0" t="s">
        <v>4704</v>
      </c>
      <c r="B447" s="1" t="n">
        <v>41379.3305555556</v>
      </c>
      <c r="C447" s="0" t="s">
        <v>104723</v>
      </c>
      <c r="D447" s="0" t="s">
        <v>104214</v>
      </c>
    </row>
    <row r="448" customFormat="false" ht="15" hidden="false" customHeight="false" outlineLevel="0" collapsed="false">
      <c r="A448" s="0" t="s">
        <v>69757</v>
      </c>
      <c r="B448" s="1" t="n">
        <v>41379.3305555556</v>
      </c>
      <c r="C448" s="0" t="s">
        <v>104388</v>
      </c>
      <c r="D448" s="0" t="s">
        <v>104214</v>
      </c>
    </row>
    <row r="449" customFormat="false" ht="15" hidden="false" customHeight="false" outlineLevel="0" collapsed="false">
      <c r="A449" s="0" t="s">
        <v>57784</v>
      </c>
      <c r="B449" s="1" t="n">
        <v>41379.3305555556</v>
      </c>
      <c r="C449" s="0" t="s">
        <v>104724</v>
      </c>
      <c r="D449" s="0" t="s">
        <v>104214</v>
      </c>
    </row>
    <row r="450" customFormat="false" ht="15" hidden="false" customHeight="false" outlineLevel="0" collapsed="false">
      <c r="A450" s="0" t="s">
        <v>20214</v>
      </c>
      <c r="B450" s="1" t="n">
        <v>41379.3305555556</v>
      </c>
      <c r="C450" s="0" t="s">
        <v>104725</v>
      </c>
      <c r="D450" s="0" t="s">
        <v>104214</v>
      </c>
    </row>
    <row r="451" customFormat="false" ht="15" hidden="false" customHeight="false" outlineLevel="0" collapsed="false">
      <c r="A451" s="0" t="s">
        <v>64935</v>
      </c>
      <c r="B451" s="1" t="n">
        <v>41379.3305555556</v>
      </c>
      <c r="C451" s="0" t="s">
        <v>104726</v>
      </c>
      <c r="D451" s="0" t="s">
        <v>104214</v>
      </c>
    </row>
    <row r="452" customFormat="false" ht="15" hidden="false" customHeight="false" outlineLevel="0" collapsed="false">
      <c r="A452" s="0" t="s">
        <v>69764</v>
      </c>
      <c r="B452" s="1" t="n">
        <v>41379.3305555556</v>
      </c>
      <c r="C452" s="0" t="s">
        <v>104727</v>
      </c>
      <c r="D452" s="0" t="s">
        <v>104214</v>
      </c>
    </row>
    <row r="453" customFormat="false" ht="15" hidden="false" customHeight="false" outlineLevel="0" collapsed="false">
      <c r="A453" s="0" t="s">
        <v>69768</v>
      </c>
      <c r="B453" s="1" t="n">
        <v>41379.3305555556</v>
      </c>
      <c r="C453" s="0" t="s">
        <v>104728</v>
      </c>
      <c r="D453" s="0" t="s">
        <v>104214</v>
      </c>
    </row>
    <row r="454" customFormat="false" ht="15" hidden="false" customHeight="false" outlineLevel="0" collapsed="false">
      <c r="A454" s="0" t="s">
        <v>69771</v>
      </c>
      <c r="B454" s="1" t="n">
        <v>41379.3305555556</v>
      </c>
      <c r="C454" s="0" t="s">
        <v>104708</v>
      </c>
      <c r="D454" s="0" t="s">
        <v>104214</v>
      </c>
    </row>
    <row r="455" customFormat="false" ht="15" hidden="false" customHeight="false" outlineLevel="0" collapsed="false">
      <c r="A455" s="0" t="s">
        <v>44352</v>
      </c>
      <c r="B455" s="1" t="n">
        <v>41379.3305555556</v>
      </c>
      <c r="C455" s="0" t="s">
        <v>104729</v>
      </c>
      <c r="D455" s="0" t="s">
        <v>104214</v>
      </c>
    </row>
    <row r="456" customFormat="false" ht="15" hidden="false" customHeight="false" outlineLevel="0" collapsed="false">
      <c r="A456" s="0" t="s">
        <v>69774</v>
      </c>
      <c r="B456" s="1" t="n">
        <v>41379.3305555556</v>
      </c>
      <c r="C456" s="0" t="s">
        <v>104730</v>
      </c>
      <c r="D456" s="0" t="s">
        <v>104214</v>
      </c>
    </row>
    <row r="457" customFormat="false" ht="15" hidden="false" customHeight="false" outlineLevel="0" collapsed="false">
      <c r="A457" s="0" t="s">
        <v>69776</v>
      </c>
      <c r="B457" s="1" t="n">
        <v>41379.33125</v>
      </c>
      <c r="C457" s="0" t="s">
        <v>104731</v>
      </c>
      <c r="D457" s="0" t="s">
        <v>104214</v>
      </c>
    </row>
    <row r="458" customFormat="false" ht="15" hidden="false" customHeight="false" outlineLevel="0" collapsed="false">
      <c r="A458" s="0" t="s">
        <v>69778</v>
      </c>
      <c r="B458" s="1" t="n">
        <v>41379.33125</v>
      </c>
      <c r="C458" s="0" t="s">
        <v>104732</v>
      </c>
      <c r="D458" s="0" t="s">
        <v>104214</v>
      </c>
    </row>
    <row r="459" customFormat="false" ht="15" hidden="false" customHeight="false" outlineLevel="0" collapsed="false">
      <c r="A459" s="0" t="s">
        <v>69732</v>
      </c>
      <c r="B459" s="1" t="n">
        <v>41379.33125</v>
      </c>
      <c r="C459" s="0" t="s">
        <v>104733</v>
      </c>
      <c r="D459" s="0" t="s">
        <v>104214</v>
      </c>
    </row>
    <row r="460" customFormat="false" ht="15" hidden="false" customHeight="false" outlineLevel="0" collapsed="false">
      <c r="A460" s="0" t="s">
        <v>69781</v>
      </c>
      <c r="B460" s="1" t="n">
        <v>41379.33125</v>
      </c>
      <c r="C460" s="0" t="s">
        <v>104734</v>
      </c>
      <c r="D460" s="0" t="s">
        <v>104214</v>
      </c>
    </row>
    <row r="461" customFormat="false" ht="15" hidden="false" customHeight="false" outlineLevel="0" collapsed="false">
      <c r="A461" s="0" t="s">
        <v>69783</v>
      </c>
      <c r="B461" s="1" t="n">
        <v>41379.33125</v>
      </c>
      <c r="C461" s="0" t="s">
        <v>104735</v>
      </c>
      <c r="D461" s="0" t="s">
        <v>104214</v>
      </c>
    </row>
    <row r="462" customFormat="false" ht="15" hidden="false" customHeight="false" outlineLevel="0" collapsed="false">
      <c r="A462" s="0" t="s">
        <v>61014</v>
      </c>
      <c r="B462" s="1" t="n">
        <v>41379.33125</v>
      </c>
      <c r="C462" s="0" t="s">
        <v>104736</v>
      </c>
      <c r="D462" s="0" t="s">
        <v>104214</v>
      </c>
    </row>
    <row r="463" customFormat="false" ht="15" hidden="false" customHeight="false" outlineLevel="0" collapsed="false">
      <c r="A463" s="0" t="s">
        <v>69786</v>
      </c>
      <c r="B463" s="1" t="n">
        <v>41379.33125</v>
      </c>
      <c r="C463" s="0" t="s">
        <v>104737</v>
      </c>
      <c r="D463" s="0" t="s">
        <v>104214</v>
      </c>
    </row>
    <row r="464" customFormat="false" ht="15" hidden="false" customHeight="false" outlineLevel="0" collapsed="false">
      <c r="A464" s="0" t="s">
        <v>69789</v>
      </c>
      <c r="B464" s="1" t="n">
        <v>41379.33125</v>
      </c>
      <c r="C464" s="0" t="s">
        <v>104738</v>
      </c>
      <c r="D464" s="0" t="s">
        <v>104214</v>
      </c>
    </row>
    <row r="465" customFormat="false" ht="15" hidden="false" customHeight="false" outlineLevel="0" collapsed="false">
      <c r="A465" s="0" t="s">
        <v>60422</v>
      </c>
      <c r="B465" s="1" t="n">
        <v>41379.33125</v>
      </c>
      <c r="C465" s="0" t="s">
        <v>104739</v>
      </c>
      <c r="D465" s="0" t="s">
        <v>104214</v>
      </c>
    </row>
    <row r="466" customFormat="false" ht="15" hidden="false" customHeight="false" outlineLevel="0" collapsed="false">
      <c r="A466" s="0" t="s">
        <v>69792</v>
      </c>
      <c r="B466" s="1" t="n">
        <v>41379.33125</v>
      </c>
      <c r="C466" s="0" t="s">
        <v>104740</v>
      </c>
      <c r="D466" s="0" t="s">
        <v>104214</v>
      </c>
    </row>
    <row r="467" customFormat="false" ht="15" hidden="false" customHeight="false" outlineLevel="0" collapsed="false">
      <c r="A467" s="0" t="s">
        <v>69794</v>
      </c>
      <c r="B467" s="1" t="n">
        <v>41379.33125</v>
      </c>
      <c r="C467" s="0" t="s">
        <v>104741</v>
      </c>
      <c r="D467" s="0" t="s">
        <v>104214</v>
      </c>
    </row>
    <row r="468" customFormat="false" ht="15" hidden="false" customHeight="false" outlineLevel="0" collapsed="false">
      <c r="A468" s="0" t="s">
        <v>69796</v>
      </c>
      <c r="B468" s="1" t="n">
        <v>41379.33125</v>
      </c>
      <c r="C468" s="0" t="s">
        <v>104742</v>
      </c>
      <c r="D468" s="0" t="s">
        <v>104214</v>
      </c>
    </row>
    <row r="469" customFormat="false" ht="15" hidden="false" customHeight="false" outlineLevel="0" collapsed="false">
      <c r="A469" s="0" t="s">
        <v>69798</v>
      </c>
      <c r="B469" s="1" t="n">
        <v>41379.33125</v>
      </c>
      <c r="C469" s="0" t="s">
        <v>104743</v>
      </c>
      <c r="D469" s="0" t="s">
        <v>104214</v>
      </c>
    </row>
    <row r="470" customFormat="false" ht="15" hidden="false" customHeight="false" outlineLevel="0" collapsed="false">
      <c r="A470" s="0" t="s">
        <v>69800</v>
      </c>
      <c r="B470" s="1" t="n">
        <v>41379.33125</v>
      </c>
      <c r="C470" s="0" t="s">
        <v>104744</v>
      </c>
      <c r="D470" s="0" t="s">
        <v>104214</v>
      </c>
    </row>
    <row r="471" customFormat="false" ht="15" hidden="false" customHeight="false" outlineLevel="0" collapsed="false">
      <c r="A471" s="0" t="s">
        <v>63184</v>
      </c>
      <c r="B471" s="1" t="n">
        <v>41379.33125</v>
      </c>
      <c r="C471" s="0" t="s">
        <v>104745</v>
      </c>
      <c r="D471" s="0" t="s">
        <v>104214</v>
      </c>
    </row>
    <row r="472" customFormat="false" ht="15" hidden="false" customHeight="false" outlineLevel="0" collapsed="false">
      <c r="A472" s="0" t="s">
        <v>1704</v>
      </c>
      <c r="B472" s="1" t="n">
        <v>41379.33125</v>
      </c>
      <c r="C472" s="0" t="s">
        <v>104746</v>
      </c>
      <c r="D472" s="0" t="s">
        <v>104214</v>
      </c>
    </row>
    <row r="473" customFormat="false" ht="15" hidden="false" customHeight="false" outlineLevel="0" collapsed="false">
      <c r="A473" s="0" t="s">
        <v>59301</v>
      </c>
      <c r="B473" s="1" t="n">
        <v>41379.33125</v>
      </c>
      <c r="C473" s="0" t="s">
        <v>104747</v>
      </c>
      <c r="D473" s="0" t="s">
        <v>104214</v>
      </c>
    </row>
    <row r="474" customFormat="false" ht="15" hidden="false" customHeight="false" outlineLevel="0" collapsed="false">
      <c r="A474" s="0" t="s">
        <v>69806</v>
      </c>
      <c r="B474" s="1" t="n">
        <v>41379.33125</v>
      </c>
      <c r="C474" s="0" t="s">
        <v>104748</v>
      </c>
      <c r="D474" s="0" t="s">
        <v>104214</v>
      </c>
    </row>
    <row r="475" customFormat="false" ht="15" hidden="false" customHeight="false" outlineLevel="0" collapsed="false">
      <c r="A475" s="0" t="s">
        <v>58972</v>
      </c>
      <c r="B475" s="1" t="n">
        <v>41379.33125</v>
      </c>
      <c r="C475" s="0" t="s">
        <v>104749</v>
      </c>
      <c r="D475" s="0" t="s">
        <v>104214</v>
      </c>
    </row>
    <row r="476" customFormat="false" ht="15" hidden="false" customHeight="false" outlineLevel="0" collapsed="false">
      <c r="A476" s="0" t="s">
        <v>69809</v>
      </c>
      <c r="B476" s="1" t="n">
        <v>41379.33125</v>
      </c>
      <c r="C476" s="0" t="s">
        <v>104750</v>
      </c>
      <c r="D476" s="0" t="s">
        <v>104214</v>
      </c>
    </row>
    <row r="477" customFormat="false" ht="15" hidden="false" customHeight="false" outlineLevel="0" collapsed="false">
      <c r="A477" s="0" t="s">
        <v>69811</v>
      </c>
      <c r="B477" s="1" t="n">
        <v>41379.33125</v>
      </c>
      <c r="C477" s="0" t="s">
        <v>104751</v>
      </c>
      <c r="D477" s="0" t="s">
        <v>104214</v>
      </c>
    </row>
    <row r="478" customFormat="false" ht="15" hidden="false" customHeight="false" outlineLevel="0" collapsed="false">
      <c r="A478" s="0" t="s">
        <v>69813</v>
      </c>
      <c r="B478" s="1" t="n">
        <v>41379.33125</v>
      </c>
      <c r="C478" s="0" t="s">
        <v>104752</v>
      </c>
      <c r="D478" s="0" t="s">
        <v>104214</v>
      </c>
    </row>
    <row r="479" customFormat="false" ht="15" hidden="false" customHeight="false" outlineLevel="0" collapsed="false">
      <c r="A479" s="0" t="s">
        <v>61861</v>
      </c>
      <c r="B479" s="1" t="n">
        <v>41379.33125</v>
      </c>
      <c r="C479" s="0" t="s">
        <v>104753</v>
      </c>
      <c r="D479" s="0" t="s">
        <v>104214</v>
      </c>
    </row>
    <row r="480" customFormat="false" ht="15" hidden="false" customHeight="false" outlineLevel="0" collapsed="false">
      <c r="A480" s="0" t="s">
        <v>69816</v>
      </c>
      <c r="B480" s="1" t="n">
        <v>41379.33125</v>
      </c>
      <c r="C480" s="0" t="s">
        <v>104754</v>
      </c>
      <c r="D480" s="0" t="s">
        <v>104214</v>
      </c>
    </row>
    <row r="481" customFormat="false" ht="15" hidden="false" customHeight="false" outlineLevel="0" collapsed="false">
      <c r="A481" s="0" t="s">
        <v>3452</v>
      </c>
      <c r="B481" s="1" t="n">
        <v>41379.33125</v>
      </c>
      <c r="C481" s="0" t="s">
        <v>104755</v>
      </c>
      <c r="D481" s="0" t="s">
        <v>104214</v>
      </c>
    </row>
    <row r="482" customFormat="false" ht="15" hidden="false" customHeight="false" outlineLevel="0" collapsed="false">
      <c r="A482" s="0" t="s">
        <v>69819</v>
      </c>
      <c r="B482" s="1" t="n">
        <v>41379.33125</v>
      </c>
      <c r="C482" s="0" t="s">
        <v>104756</v>
      </c>
      <c r="D482" s="0" t="s">
        <v>104214</v>
      </c>
    </row>
    <row r="483" customFormat="false" ht="15" hidden="false" customHeight="false" outlineLevel="0" collapsed="false">
      <c r="A483" s="0" t="s">
        <v>69540</v>
      </c>
      <c r="B483" s="1" t="n">
        <v>41379.33125</v>
      </c>
      <c r="C483" s="0" t="s">
        <v>104757</v>
      </c>
      <c r="D483" s="0" t="s">
        <v>104214</v>
      </c>
    </row>
    <row r="484" customFormat="false" ht="15" hidden="false" customHeight="false" outlineLevel="0" collapsed="false">
      <c r="A484" s="0" t="s">
        <v>69822</v>
      </c>
      <c r="B484" s="1" t="n">
        <v>41379.33125</v>
      </c>
      <c r="C484" s="0" t="s">
        <v>104758</v>
      </c>
      <c r="D484" s="0" t="s">
        <v>104214</v>
      </c>
    </row>
    <row r="485" customFormat="false" ht="15" hidden="false" customHeight="false" outlineLevel="0" collapsed="false">
      <c r="A485" s="0" t="s">
        <v>69824</v>
      </c>
      <c r="B485" s="1" t="n">
        <v>41379.33125</v>
      </c>
      <c r="C485" s="0" t="s">
        <v>104759</v>
      </c>
      <c r="D485" s="0" t="s">
        <v>104214</v>
      </c>
    </row>
    <row r="486" customFormat="false" ht="15" hidden="false" customHeight="false" outlineLevel="0" collapsed="false">
      <c r="A486" s="0" t="s">
        <v>69826</v>
      </c>
      <c r="B486" s="1" t="n">
        <v>41379.33125</v>
      </c>
      <c r="C486" s="0" t="s">
        <v>104760</v>
      </c>
      <c r="D486" s="0" t="s">
        <v>104214</v>
      </c>
    </row>
    <row r="487" customFormat="false" ht="15" hidden="false" customHeight="false" outlineLevel="0" collapsed="false">
      <c r="A487" s="0" t="s">
        <v>69830</v>
      </c>
      <c r="B487" s="1" t="n">
        <v>41379.33125</v>
      </c>
      <c r="C487" s="0" t="s">
        <v>104761</v>
      </c>
      <c r="D487" s="0" t="s">
        <v>104214</v>
      </c>
    </row>
    <row r="488" customFormat="false" ht="15" hidden="false" customHeight="false" outlineLevel="0" collapsed="false">
      <c r="A488" s="0" t="s">
        <v>69832</v>
      </c>
      <c r="B488" s="1" t="n">
        <v>41379.33125</v>
      </c>
      <c r="C488" s="0" t="s">
        <v>104762</v>
      </c>
      <c r="D488" s="0" t="s">
        <v>104214</v>
      </c>
    </row>
    <row r="489" customFormat="false" ht="15" hidden="false" customHeight="false" outlineLevel="0" collapsed="false">
      <c r="A489" s="0" t="s">
        <v>2147</v>
      </c>
      <c r="B489" s="1" t="n">
        <v>41379.33125</v>
      </c>
      <c r="C489" s="0" t="s">
        <v>104763</v>
      </c>
      <c r="D489" s="0" t="s">
        <v>104214</v>
      </c>
    </row>
    <row r="490" customFormat="false" ht="15" hidden="false" customHeight="false" outlineLevel="0" collapsed="false">
      <c r="A490" s="0" t="s">
        <v>59981</v>
      </c>
      <c r="B490" s="1" t="n">
        <v>41379.33125</v>
      </c>
      <c r="C490" s="0" t="s">
        <v>104764</v>
      </c>
      <c r="D490" s="0" t="s">
        <v>104214</v>
      </c>
    </row>
    <row r="491" customFormat="false" ht="15" hidden="false" customHeight="false" outlineLevel="0" collapsed="false">
      <c r="A491" s="0" t="s">
        <v>69836</v>
      </c>
      <c r="B491" s="1" t="n">
        <v>41379.33125</v>
      </c>
      <c r="C491" s="0" t="s">
        <v>104765</v>
      </c>
      <c r="D491" s="0" t="s">
        <v>104214</v>
      </c>
    </row>
    <row r="492" customFormat="false" ht="15" hidden="false" customHeight="false" outlineLevel="0" collapsed="false">
      <c r="A492" s="0" t="s">
        <v>71266</v>
      </c>
      <c r="B492" s="1" t="n">
        <v>41379.3361111111</v>
      </c>
      <c r="C492" s="0" t="s">
        <v>104766</v>
      </c>
      <c r="D492" s="0" t="s">
        <v>104214</v>
      </c>
    </row>
    <row r="493" customFormat="false" ht="15" hidden="false" customHeight="false" outlineLevel="0" collapsed="false">
      <c r="A493" s="0" t="s">
        <v>68048</v>
      </c>
      <c r="B493" s="1" t="n">
        <v>41379.3361111111</v>
      </c>
      <c r="C493" s="0" t="s">
        <v>104767</v>
      </c>
      <c r="D493" s="0" t="s">
        <v>104214</v>
      </c>
    </row>
    <row r="494" customFormat="false" ht="15" hidden="false" customHeight="false" outlineLevel="0" collapsed="false">
      <c r="A494" s="0" t="s">
        <v>71269</v>
      </c>
      <c r="B494" s="1" t="n">
        <v>41379.3361111111</v>
      </c>
      <c r="C494" s="0" t="s">
        <v>104768</v>
      </c>
      <c r="D494" s="0" t="s">
        <v>104214</v>
      </c>
    </row>
    <row r="495" customFormat="false" ht="15" hidden="false" customHeight="false" outlineLevel="0" collapsed="false">
      <c r="A495" s="0" t="s">
        <v>61229</v>
      </c>
      <c r="B495" s="1" t="n">
        <v>41379.3361111111</v>
      </c>
      <c r="C495" s="0" t="s">
        <v>104769</v>
      </c>
      <c r="D495" s="0" t="s">
        <v>104214</v>
      </c>
    </row>
    <row r="496" customFormat="false" ht="15" hidden="false" customHeight="false" outlineLevel="0" collapsed="false">
      <c r="A496" s="0" t="s">
        <v>63956</v>
      </c>
      <c r="B496" s="1" t="n">
        <v>41379.3361111111</v>
      </c>
      <c r="C496" s="0" t="s">
        <v>104770</v>
      </c>
      <c r="D496" s="0" t="s">
        <v>104214</v>
      </c>
    </row>
    <row r="497" customFormat="false" ht="15" hidden="false" customHeight="false" outlineLevel="0" collapsed="false">
      <c r="A497" s="0" t="s">
        <v>71273</v>
      </c>
      <c r="B497" s="1" t="n">
        <v>41379.3368055556</v>
      </c>
      <c r="C497" s="0" t="s">
        <v>104771</v>
      </c>
      <c r="D497" s="0" t="s">
        <v>104214</v>
      </c>
    </row>
    <row r="498" customFormat="false" ht="15" hidden="false" customHeight="false" outlineLevel="0" collapsed="false">
      <c r="A498" s="0" t="s">
        <v>36749</v>
      </c>
      <c r="B498" s="1" t="n">
        <v>41379.3368055556</v>
      </c>
      <c r="C498" s="0" t="s">
        <v>104772</v>
      </c>
      <c r="D498" s="0" t="s">
        <v>104216</v>
      </c>
    </row>
    <row r="499" customFormat="false" ht="15" hidden="false" customHeight="false" outlineLevel="0" collapsed="false">
      <c r="A499" s="0" t="s">
        <v>63489</v>
      </c>
      <c r="B499" s="1" t="n">
        <v>41379.3368055556</v>
      </c>
      <c r="C499" s="0" t="s">
        <v>104773</v>
      </c>
      <c r="D499" s="0" t="s">
        <v>104214</v>
      </c>
    </row>
    <row r="500" customFormat="false" ht="15" hidden="false" customHeight="false" outlineLevel="0" collapsed="false">
      <c r="A500" s="0" t="s">
        <v>18986</v>
      </c>
      <c r="B500" s="1" t="n">
        <v>41379.3368055556</v>
      </c>
      <c r="C500" s="0" t="s">
        <v>104774</v>
      </c>
      <c r="D500" s="0" t="s">
        <v>104216</v>
      </c>
    </row>
    <row r="501" customFormat="false" ht="15" hidden="false" customHeight="false" outlineLevel="0" collapsed="false">
      <c r="A501" s="0" t="s">
        <v>71278</v>
      </c>
      <c r="B501" s="1" t="n">
        <v>41379.3368055556</v>
      </c>
      <c r="C501" s="0" t="s">
        <v>104775</v>
      </c>
      <c r="D501" s="0" t="s">
        <v>104214</v>
      </c>
    </row>
    <row r="502" customFormat="false" ht="15" hidden="false" customHeight="false" outlineLevel="0" collapsed="false">
      <c r="A502" s="0" t="s">
        <v>71280</v>
      </c>
      <c r="B502" s="1" t="n">
        <v>41379.3368055556</v>
      </c>
      <c r="C502" s="0" t="s">
        <v>104776</v>
      </c>
      <c r="D502" s="0" t="s">
        <v>104214</v>
      </c>
    </row>
    <row r="503" customFormat="false" ht="15" hidden="false" customHeight="false" outlineLevel="0" collapsed="false">
      <c r="A503" s="0" t="s">
        <v>71282</v>
      </c>
      <c r="B503" s="1" t="n">
        <v>41379.3368055556</v>
      </c>
      <c r="C503" s="0" t="s">
        <v>104777</v>
      </c>
      <c r="D503" s="0" t="s">
        <v>104214</v>
      </c>
    </row>
    <row r="504" customFormat="false" ht="15" hidden="false" customHeight="false" outlineLevel="0" collapsed="false">
      <c r="A504" s="0" t="s">
        <v>71284</v>
      </c>
      <c r="B504" s="1" t="n">
        <v>41379.3368055556</v>
      </c>
      <c r="C504" s="0" t="s">
        <v>104778</v>
      </c>
      <c r="D504" s="0" t="s">
        <v>104214</v>
      </c>
    </row>
    <row r="505" customFormat="false" ht="15" hidden="false" customHeight="false" outlineLevel="0" collapsed="false">
      <c r="A505" s="0" t="s">
        <v>71286</v>
      </c>
      <c r="B505" s="1" t="n">
        <v>41379.3368055556</v>
      </c>
      <c r="C505" s="0" t="s">
        <v>104779</v>
      </c>
      <c r="D505" s="0" t="s">
        <v>104214</v>
      </c>
    </row>
    <row r="506" customFormat="false" ht="15" hidden="false" customHeight="false" outlineLevel="0" collapsed="false">
      <c r="A506" s="0" t="s">
        <v>71290</v>
      </c>
      <c r="B506" s="1" t="n">
        <v>41379.3368055556</v>
      </c>
      <c r="C506" s="0" t="s">
        <v>104780</v>
      </c>
      <c r="D506" s="0" t="s">
        <v>104214</v>
      </c>
    </row>
    <row r="507" customFormat="false" ht="15" hidden="false" customHeight="false" outlineLevel="0" collapsed="false">
      <c r="A507" s="0" t="s">
        <v>71292</v>
      </c>
      <c r="B507" s="1" t="n">
        <v>41379.3368055556</v>
      </c>
      <c r="C507" s="0" t="s">
        <v>104781</v>
      </c>
      <c r="D507" s="0" t="s">
        <v>104214</v>
      </c>
    </row>
    <row r="508" customFormat="false" ht="15" hidden="false" customHeight="false" outlineLevel="0" collapsed="false">
      <c r="A508" s="0" t="s">
        <v>71294</v>
      </c>
      <c r="B508" s="1" t="n">
        <v>41379.3368055556</v>
      </c>
      <c r="C508" s="0" t="s">
        <v>104782</v>
      </c>
      <c r="D508" s="0" t="s">
        <v>104214</v>
      </c>
    </row>
    <row r="509" customFormat="false" ht="15" hidden="false" customHeight="false" outlineLevel="0" collapsed="false">
      <c r="A509" s="0" t="s">
        <v>65336</v>
      </c>
      <c r="B509" s="1" t="n">
        <v>41379.3368055556</v>
      </c>
      <c r="C509" s="0" t="s">
        <v>104783</v>
      </c>
      <c r="D509" s="0" t="s">
        <v>104216</v>
      </c>
    </row>
    <row r="510" customFormat="false" ht="15" hidden="false" customHeight="false" outlineLevel="0" collapsed="false">
      <c r="A510" s="0" t="s">
        <v>71297</v>
      </c>
      <c r="B510" s="1" t="n">
        <v>41379.3368055556</v>
      </c>
      <c r="C510" s="0" t="s">
        <v>104784</v>
      </c>
      <c r="D510" s="0" t="s">
        <v>104214</v>
      </c>
    </row>
    <row r="511" customFormat="false" ht="15" hidden="false" customHeight="false" outlineLevel="0" collapsed="false">
      <c r="A511" s="0" t="s">
        <v>71299</v>
      </c>
      <c r="B511" s="1" t="n">
        <v>41379.3368055556</v>
      </c>
      <c r="C511" s="0" t="s">
        <v>104785</v>
      </c>
      <c r="D511" s="0" t="s">
        <v>104214</v>
      </c>
    </row>
    <row r="512" customFormat="false" ht="15" hidden="false" customHeight="false" outlineLevel="0" collapsed="false">
      <c r="A512" s="0" t="s">
        <v>71301</v>
      </c>
      <c r="B512" s="1" t="n">
        <v>41379.3368055556</v>
      </c>
      <c r="C512" s="0" t="s">
        <v>104786</v>
      </c>
      <c r="D512" s="0" t="s">
        <v>104214</v>
      </c>
    </row>
    <row r="513" customFormat="false" ht="15" hidden="false" customHeight="false" outlineLevel="0" collapsed="false">
      <c r="A513" s="0" t="s">
        <v>60734</v>
      </c>
      <c r="B513" s="1" t="n">
        <v>41379.3368055556</v>
      </c>
      <c r="C513" s="0" t="s">
        <v>104787</v>
      </c>
      <c r="D513" s="0" t="s">
        <v>104214</v>
      </c>
    </row>
    <row r="514" customFormat="false" ht="15" hidden="false" customHeight="false" outlineLevel="0" collapsed="false">
      <c r="A514" s="0" t="s">
        <v>71304</v>
      </c>
      <c r="B514" s="1" t="n">
        <v>41379.3368055556</v>
      </c>
      <c r="C514" s="0" t="s">
        <v>104788</v>
      </c>
      <c r="D514" s="0" t="s">
        <v>104214</v>
      </c>
    </row>
    <row r="515" customFormat="false" ht="15" hidden="false" customHeight="false" outlineLevel="0" collapsed="false">
      <c r="A515" s="0" t="s">
        <v>71306</v>
      </c>
      <c r="B515" s="1" t="n">
        <v>41379.3368055556</v>
      </c>
      <c r="C515" s="0" t="s">
        <v>104789</v>
      </c>
      <c r="D515" s="0" t="s">
        <v>104214</v>
      </c>
    </row>
    <row r="516" customFormat="false" ht="15" hidden="false" customHeight="false" outlineLevel="0" collapsed="false">
      <c r="A516" s="0" t="s">
        <v>58846</v>
      </c>
      <c r="B516" s="1" t="n">
        <v>41379.3368055556</v>
      </c>
      <c r="C516" s="0" t="s">
        <v>104790</v>
      </c>
      <c r="D516" s="0" t="s">
        <v>104214</v>
      </c>
    </row>
    <row r="517" customFormat="false" ht="15" hidden="false" customHeight="false" outlineLevel="0" collapsed="false">
      <c r="A517" s="0" t="s">
        <v>71309</v>
      </c>
      <c r="B517" s="1" t="n">
        <v>41379.3368055556</v>
      </c>
      <c r="C517" s="0" t="s">
        <v>104587</v>
      </c>
      <c r="D517" s="0" t="s">
        <v>104214</v>
      </c>
    </row>
    <row r="518" customFormat="false" ht="15" hidden="false" customHeight="false" outlineLevel="0" collapsed="false">
      <c r="B518" s="1" t="n">
        <v>41379.3368055556</v>
      </c>
      <c r="C518" s="0" t="s">
        <v>104791</v>
      </c>
      <c r="D518" s="0" t="s">
        <v>104214</v>
      </c>
    </row>
    <row r="519" customFormat="false" ht="15" hidden="false" customHeight="false" outlineLevel="0" collapsed="false">
      <c r="A519" s="0" t="s">
        <v>71312</v>
      </c>
      <c r="B519" s="1" t="n">
        <v>41379.3368055556</v>
      </c>
      <c r="C519" s="0" t="s">
        <v>104792</v>
      </c>
      <c r="D519" s="0" t="s">
        <v>104214</v>
      </c>
    </row>
    <row r="520" customFormat="false" ht="15" hidden="false" customHeight="false" outlineLevel="0" collapsed="false">
      <c r="A520" s="0" t="s">
        <v>71314</v>
      </c>
      <c r="B520" s="1" t="n">
        <v>41379.3368055556</v>
      </c>
      <c r="C520" s="0" t="s">
        <v>104793</v>
      </c>
      <c r="D520" s="0" t="s">
        <v>104214</v>
      </c>
    </row>
    <row r="521" customFormat="false" ht="15" hidden="false" customHeight="false" outlineLevel="0" collapsed="false">
      <c r="A521" s="0" t="s">
        <v>71316</v>
      </c>
      <c r="B521" s="1" t="n">
        <v>41379.3368055556</v>
      </c>
      <c r="C521" s="0" t="s">
        <v>104794</v>
      </c>
      <c r="D521" s="0" t="s">
        <v>104214</v>
      </c>
    </row>
    <row r="522" customFormat="false" ht="15" hidden="false" customHeight="false" outlineLevel="0" collapsed="false">
      <c r="A522" s="0" t="s">
        <v>6684</v>
      </c>
      <c r="B522" s="1" t="n">
        <v>41379.3368055556</v>
      </c>
      <c r="C522" s="0" t="s">
        <v>104795</v>
      </c>
      <c r="D522" s="0" t="s">
        <v>104214</v>
      </c>
    </row>
    <row r="523" customFormat="false" ht="15" hidden="false" customHeight="false" outlineLevel="0" collapsed="false">
      <c r="A523" s="0" t="s">
        <v>71319</v>
      </c>
      <c r="B523" s="1" t="n">
        <v>41379.3368055556</v>
      </c>
      <c r="C523" s="0" t="s">
        <v>104796</v>
      </c>
      <c r="D523" s="0" t="s">
        <v>104214</v>
      </c>
    </row>
    <row r="524" customFormat="false" ht="15" hidden="false" customHeight="false" outlineLevel="0" collapsed="false">
      <c r="A524" s="0" t="s">
        <v>71322</v>
      </c>
      <c r="B524" s="1" t="n">
        <v>41379.3368055556</v>
      </c>
      <c r="C524" s="0" t="s">
        <v>104797</v>
      </c>
      <c r="D524" s="0" t="s">
        <v>104214</v>
      </c>
    </row>
    <row r="525" customFormat="false" ht="15" hidden="false" customHeight="false" outlineLevel="0" collapsed="false">
      <c r="A525" s="0" t="s">
        <v>71324</v>
      </c>
      <c r="B525" s="1" t="n">
        <v>41379.3368055556</v>
      </c>
      <c r="C525" s="0" t="s">
        <v>104798</v>
      </c>
      <c r="D525" s="0" t="s">
        <v>104214</v>
      </c>
    </row>
    <row r="526" customFormat="false" ht="15" hidden="false" customHeight="false" outlineLevel="0" collapsed="false">
      <c r="A526" s="0" t="s">
        <v>71326</v>
      </c>
      <c r="B526" s="1" t="n">
        <v>41379.3368055556</v>
      </c>
      <c r="C526" s="0" t="s">
        <v>104799</v>
      </c>
      <c r="D526" s="0" t="s">
        <v>104214</v>
      </c>
    </row>
    <row r="527" customFormat="false" ht="15" hidden="false" customHeight="false" outlineLevel="0" collapsed="false">
      <c r="A527" s="0" t="s">
        <v>71330</v>
      </c>
      <c r="B527" s="1" t="n">
        <v>41379.3368055556</v>
      </c>
      <c r="C527" s="0" t="s">
        <v>104800</v>
      </c>
      <c r="D527" s="0" t="s">
        <v>104214</v>
      </c>
    </row>
    <row r="528" customFormat="false" ht="15" hidden="false" customHeight="false" outlineLevel="0" collapsed="false">
      <c r="A528" s="0" t="s">
        <v>71332</v>
      </c>
      <c r="B528" s="1" t="n">
        <v>41379.3368055556</v>
      </c>
      <c r="C528" s="0" t="s">
        <v>104801</v>
      </c>
      <c r="D528" s="0" t="s">
        <v>104214</v>
      </c>
    </row>
    <row r="529" customFormat="false" ht="15" hidden="false" customHeight="false" outlineLevel="0" collapsed="false">
      <c r="A529" s="0" t="s">
        <v>59076</v>
      </c>
      <c r="B529" s="1" t="n">
        <v>41379.3368055556</v>
      </c>
      <c r="C529" s="0" t="s">
        <v>104802</v>
      </c>
      <c r="D529" s="0" t="s">
        <v>104214</v>
      </c>
    </row>
    <row r="530" customFormat="false" ht="15" hidden="false" customHeight="false" outlineLevel="0" collapsed="false">
      <c r="A530" s="0" t="s">
        <v>71337</v>
      </c>
      <c r="B530" s="1" t="n">
        <v>41379.3368055556</v>
      </c>
      <c r="C530" s="0" t="s">
        <v>104803</v>
      </c>
      <c r="D530" s="0" t="s">
        <v>104214</v>
      </c>
    </row>
    <row r="531" customFormat="false" ht="15" hidden="false" customHeight="false" outlineLevel="0" collapsed="false">
      <c r="A531" s="0" t="s">
        <v>71339</v>
      </c>
      <c r="B531" s="1" t="n">
        <v>41379.3368055556</v>
      </c>
      <c r="C531" s="0" t="s">
        <v>104804</v>
      </c>
      <c r="D531" s="0" t="s">
        <v>104214</v>
      </c>
    </row>
    <row r="532" customFormat="false" ht="15" hidden="false" customHeight="false" outlineLevel="0" collapsed="false">
      <c r="A532" s="0" t="s">
        <v>71341</v>
      </c>
      <c r="B532" s="1" t="n">
        <v>41379.3368055556</v>
      </c>
      <c r="C532" s="0" t="s">
        <v>104805</v>
      </c>
      <c r="D532" s="0" t="s">
        <v>104214</v>
      </c>
    </row>
    <row r="533" customFormat="false" ht="15" hidden="false" customHeight="false" outlineLevel="0" collapsed="false">
      <c r="A533" s="0" t="s">
        <v>71343</v>
      </c>
      <c r="B533" s="1" t="n">
        <v>41379.3368055556</v>
      </c>
      <c r="C533" s="0" t="s">
        <v>104806</v>
      </c>
      <c r="D533" s="0" t="s">
        <v>104214</v>
      </c>
    </row>
    <row r="534" customFormat="false" ht="15" hidden="false" customHeight="false" outlineLevel="0" collapsed="false">
      <c r="A534" s="0" t="s">
        <v>71345</v>
      </c>
      <c r="B534" s="1" t="n">
        <v>41379.3368055556</v>
      </c>
      <c r="C534" s="0" t="s">
        <v>104807</v>
      </c>
      <c r="D534" s="0" t="s">
        <v>104216</v>
      </c>
    </row>
    <row r="535" customFormat="false" ht="15" hidden="false" customHeight="false" outlineLevel="0" collapsed="false">
      <c r="A535" s="0" t="s">
        <v>63023</v>
      </c>
      <c r="B535" s="1" t="n">
        <v>41379.3368055556</v>
      </c>
      <c r="C535" s="0" t="s">
        <v>104808</v>
      </c>
      <c r="D535" s="0" t="s">
        <v>104214</v>
      </c>
    </row>
    <row r="536" customFormat="false" ht="15" hidden="false" customHeight="false" outlineLevel="0" collapsed="false">
      <c r="A536" s="0" t="s">
        <v>58239</v>
      </c>
      <c r="B536" s="1" t="n">
        <v>41379.3368055556</v>
      </c>
      <c r="C536" s="0" t="s">
        <v>104809</v>
      </c>
      <c r="D536" s="0" t="s">
        <v>104214</v>
      </c>
    </row>
    <row r="537" customFormat="false" ht="15" hidden="false" customHeight="false" outlineLevel="0" collapsed="false">
      <c r="A537" s="0" t="s">
        <v>71350</v>
      </c>
      <c r="B537" s="1" t="n">
        <v>41379.3368055556</v>
      </c>
      <c r="C537" s="0" t="s">
        <v>104810</v>
      </c>
      <c r="D537" s="0" t="s">
        <v>104214</v>
      </c>
    </row>
    <row r="538" customFormat="false" ht="15" hidden="false" customHeight="false" outlineLevel="0" collapsed="false">
      <c r="A538" s="0" t="s">
        <v>57668</v>
      </c>
      <c r="B538" s="1" t="n">
        <v>41379.3368055556</v>
      </c>
      <c r="C538" s="0" t="s">
        <v>104811</v>
      </c>
      <c r="D538" s="0" t="s">
        <v>104214</v>
      </c>
    </row>
    <row r="539" customFormat="false" ht="15" hidden="false" customHeight="false" outlineLevel="0" collapsed="false">
      <c r="A539" s="0" t="s">
        <v>36749</v>
      </c>
      <c r="B539" s="1" t="n">
        <v>41379.3368055556</v>
      </c>
      <c r="C539" s="0" t="s">
        <v>104812</v>
      </c>
      <c r="D539" s="0" t="s">
        <v>104214</v>
      </c>
    </row>
    <row r="540" customFormat="false" ht="15" hidden="false" customHeight="false" outlineLevel="0" collapsed="false">
      <c r="A540" s="0" t="s">
        <v>35254</v>
      </c>
      <c r="B540" s="1" t="n">
        <v>41379.3368055556</v>
      </c>
      <c r="C540" s="0" t="s">
        <v>104813</v>
      </c>
      <c r="D540" s="0" t="s">
        <v>104214</v>
      </c>
    </row>
    <row r="541" customFormat="false" ht="15" hidden="false" customHeight="false" outlineLevel="0" collapsed="false">
      <c r="A541" s="0" t="s">
        <v>71357</v>
      </c>
      <c r="B541" s="1" t="n">
        <v>41379.3368055556</v>
      </c>
      <c r="C541" s="0" t="s">
        <v>104814</v>
      </c>
      <c r="D541" s="0" t="s">
        <v>104216</v>
      </c>
    </row>
    <row r="542" customFormat="false" ht="15" hidden="false" customHeight="false" outlineLevel="0" collapsed="false">
      <c r="A542" s="0" t="s">
        <v>71359</v>
      </c>
      <c r="B542" s="1" t="n">
        <v>41379.3368055556</v>
      </c>
      <c r="C542" s="0" t="s">
        <v>104815</v>
      </c>
      <c r="D542" s="0" t="s">
        <v>104214</v>
      </c>
    </row>
    <row r="543" customFormat="false" ht="15" hidden="false" customHeight="false" outlineLevel="0" collapsed="false">
      <c r="A543" s="0" t="s">
        <v>71362</v>
      </c>
      <c r="B543" s="1" t="n">
        <v>41379.3368055556</v>
      </c>
      <c r="C543" s="0" t="s">
        <v>104816</v>
      </c>
      <c r="D543" s="0" t="s">
        <v>104214</v>
      </c>
    </row>
    <row r="544" customFormat="false" ht="15" hidden="false" customHeight="false" outlineLevel="0" collapsed="false">
      <c r="A544" s="0" t="s">
        <v>71364</v>
      </c>
      <c r="B544" s="1" t="n">
        <v>41379.3368055556</v>
      </c>
      <c r="C544" s="0" t="s">
        <v>104817</v>
      </c>
      <c r="D544" s="0" t="s">
        <v>104214</v>
      </c>
    </row>
    <row r="545" customFormat="false" ht="15" hidden="false" customHeight="false" outlineLevel="0" collapsed="false">
      <c r="A545" s="0" t="s">
        <v>71366</v>
      </c>
      <c r="B545" s="1" t="n">
        <v>41379.3368055556</v>
      </c>
      <c r="C545" s="0" t="s">
        <v>104818</v>
      </c>
      <c r="D545" s="0" t="s">
        <v>104214</v>
      </c>
    </row>
    <row r="546" customFormat="false" ht="15" hidden="false" customHeight="false" outlineLevel="0" collapsed="false">
      <c r="A546" s="0" t="s">
        <v>71368</v>
      </c>
      <c r="B546" s="1" t="n">
        <v>41379.3368055556</v>
      </c>
      <c r="C546" s="0" t="s">
        <v>104819</v>
      </c>
      <c r="D546" s="0" t="s">
        <v>104214</v>
      </c>
    </row>
    <row r="547" customFormat="false" ht="15" hidden="false" customHeight="false" outlineLevel="0" collapsed="false">
      <c r="A547" s="0" t="s">
        <v>71370</v>
      </c>
      <c r="B547" s="1" t="n">
        <v>41379.3368055556</v>
      </c>
      <c r="C547" s="0" t="s">
        <v>104820</v>
      </c>
      <c r="D547" s="0" t="s">
        <v>104214</v>
      </c>
    </row>
    <row r="548" customFormat="false" ht="15" hidden="false" customHeight="false" outlineLevel="0" collapsed="false">
      <c r="A548" s="0" t="s">
        <v>64524</v>
      </c>
      <c r="B548" s="1" t="n">
        <v>41379.3368055556</v>
      </c>
      <c r="C548" s="0" t="s">
        <v>104821</v>
      </c>
      <c r="D548" s="0" t="s">
        <v>104214</v>
      </c>
    </row>
    <row r="549" customFormat="false" ht="15" hidden="false" customHeight="false" outlineLevel="0" collapsed="false">
      <c r="A549" s="0" t="s">
        <v>31320</v>
      </c>
      <c r="B549" s="1" t="n">
        <v>41379.3368055556</v>
      </c>
      <c r="C549" s="0" t="s">
        <v>104822</v>
      </c>
      <c r="D549" s="0" t="s">
        <v>104216</v>
      </c>
    </row>
    <row r="550" customFormat="false" ht="15" hidden="false" customHeight="false" outlineLevel="0" collapsed="false">
      <c r="A550" s="0" t="s">
        <v>59301</v>
      </c>
      <c r="B550" s="1" t="n">
        <v>41379.3368055556</v>
      </c>
      <c r="C550" s="0" t="s">
        <v>104823</v>
      </c>
      <c r="D550" s="0" t="s">
        <v>104214</v>
      </c>
    </row>
    <row r="551" customFormat="false" ht="15" hidden="false" customHeight="false" outlineLevel="0" collapsed="false">
      <c r="A551" s="0" t="s">
        <v>71375</v>
      </c>
      <c r="B551" s="1" t="n">
        <v>41379.3368055556</v>
      </c>
      <c r="C551" s="0" t="s">
        <v>104824</v>
      </c>
      <c r="D551" s="0" t="s">
        <v>104214</v>
      </c>
    </row>
    <row r="552" customFormat="false" ht="15" hidden="false" customHeight="false" outlineLevel="0" collapsed="false">
      <c r="A552" s="0" t="s">
        <v>71377</v>
      </c>
      <c r="B552" s="1" t="n">
        <v>41379.3368055556</v>
      </c>
      <c r="C552" s="0" t="s">
        <v>104825</v>
      </c>
      <c r="D552" s="0" t="s">
        <v>104214</v>
      </c>
    </row>
    <row r="553" customFormat="false" ht="15" hidden="false" customHeight="false" outlineLevel="0" collapsed="false">
      <c r="A553" s="0" t="s">
        <v>68410</v>
      </c>
      <c r="B553" s="1" t="n">
        <v>41379.3368055556</v>
      </c>
      <c r="C553" s="0" t="s">
        <v>104826</v>
      </c>
      <c r="D553" s="0" t="s">
        <v>104216</v>
      </c>
    </row>
    <row r="554" customFormat="false" ht="15" hidden="false" customHeight="false" outlineLevel="0" collapsed="false">
      <c r="A554" s="0" t="s">
        <v>71380</v>
      </c>
      <c r="B554" s="1" t="n">
        <v>41379.3368055556</v>
      </c>
      <c r="C554" s="0" t="s">
        <v>104827</v>
      </c>
      <c r="D554" s="0" t="s">
        <v>104214</v>
      </c>
    </row>
    <row r="555" customFormat="false" ht="15" hidden="false" customHeight="false" outlineLevel="0" collapsed="false">
      <c r="A555" s="0" t="s">
        <v>71382</v>
      </c>
      <c r="B555" s="1" t="n">
        <v>41379.3368055556</v>
      </c>
      <c r="C555" s="0" t="s">
        <v>104828</v>
      </c>
      <c r="D555" s="0" t="s">
        <v>104216</v>
      </c>
    </row>
    <row r="556" customFormat="false" ht="15" hidden="false" customHeight="false" outlineLevel="0" collapsed="false">
      <c r="A556" s="0" t="s">
        <v>71384</v>
      </c>
      <c r="B556" s="1" t="n">
        <v>41379.3368055556</v>
      </c>
      <c r="C556" s="0" t="s">
        <v>104668</v>
      </c>
      <c r="D556" s="0" t="s">
        <v>104214</v>
      </c>
    </row>
    <row r="557" customFormat="false" ht="15" hidden="false" customHeight="false" outlineLevel="0" collapsed="false">
      <c r="A557" s="0" t="s">
        <v>71386</v>
      </c>
      <c r="B557" s="1" t="n">
        <v>41379.3368055556</v>
      </c>
      <c r="C557" s="0" t="s">
        <v>104829</v>
      </c>
      <c r="D557" s="0" t="s">
        <v>104214</v>
      </c>
    </row>
    <row r="558" customFormat="false" ht="15" hidden="false" customHeight="false" outlineLevel="0" collapsed="false">
      <c r="A558" s="0" t="s">
        <v>71388</v>
      </c>
      <c r="B558" s="1" t="n">
        <v>41379.3368055556</v>
      </c>
      <c r="C558" s="0" t="s">
        <v>104830</v>
      </c>
      <c r="D558" s="0" t="s">
        <v>104214</v>
      </c>
    </row>
    <row r="559" customFormat="false" ht="15" hidden="false" customHeight="false" outlineLevel="0" collapsed="false">
      <c r="A559" s="0" t="s">
        <v>70649</v>
      </c>
      <c r="B559" s="1" t="n">
        <v>41379.3368055556</v>
      </c>
      <c r="C559" s="0" t="s">
        <v>104831</v>
      </c>
      <c r="D559" s="0" t="s">
        <v>104214</v>
      </c>
    </row>
    <row r="560" customFormat="false" ht="15" hidden="false" customHeight="false" outlineLevel="0" collapsed="false">
      <c r="A560" s="0" t="s">
        <v>71391</v>
      </c>
      <c r="B560" s="1" t="n">
        <v>41379.3368055556</v>
      </c>
      <c r="C560" s="0" t="s">
        <v>104832</v>
      </c>
      <c r="D560" s="0" t="s">
        <v>104214</v>
      </c>
    </row>
    <row r="561" customFormat="false" ht="15" hidden="false" customHeight="false" outlineLevel="0" collapsed="false">
      <c r="A561" s="0" t="s">
        <v>44145</v>
      </c>
      <c r="B561" s="1" t="n">
        <v>41379.3368055556</v>
      </c>
      <c r="C561" s="0" t="s">
        <v>104833</v>
      </c>
      <c r="D561" s="0" t="s">
        <v>104214</v>
      </c>
    </row>
    <row r="562" customFormat="false" ht="15" hidden="false" customHeight="false" outlineLevel="0" collapsed="false">
      <c r="A562" s="0" t="s">
        <v>71394</v>
      </c>
      <c r="B562" s="1" t="n">
        <v>41379.3368055556</v>
      </c>
      <c r="C562" s="0" t="s">
        <v>104834</v>
      </c>
      <c r="D562" s="0" t="s">
        <v>104214</v>
      </c>
    </row>
    <row r="563" customFormat="false" ht="15" hidden="false" customHeight="false" outlineLevel="0" collapsed="false">
      <c r="A563" s="0" t="s">
        <v>61193</v>
      </c>
      <c r="B563" s="1" t="n">
        <v>41379.3368055556</v>
      </c>
      <c r="C563" s="0" t="s">
        <v>104835</v>
      </c>
      <c r="D563" s="0" t="s">
        <v>104214</v>
      </c>
    </row>
    <row r="564" customFormat="false" ht="15" hidden="false" customHeight="false" outlineLevel="0" collapsed="false">
      <c r="A564" s="0" t="s">
        <v>60627</v>
      </c>
      <c r="B564" s="1" t="n">
        <v>41379.3368055556</v>
      </c>
      <c r="C564" s="0" t="s">
        <v>104836</v>
      </c>
      <c r="D564" s="0" t="s">
        <v>104214</v>
      </c>
    </row>
    <row r="565" customFormat="false" ht="15" hidden="false" customHeight="false" outlineLevel="0" collapsed="false">
      <c r="A565" s="0" t="s">
        <v>71403</v>
      </c>
      <c r="B565" s="1" t="n">
        <v>41379.3368055556</v>
      </c>
      <c r="C565" s="0" t="s">
        <v>104837</v>
      </c>
      <c r="D565" s="0" t="s">
        <v>104214</v>
      </c>
    </row>
    <row r="566" customFormat="false" ht="15" hidden="false" customHeight="false" outlineLevel="0" collapsed="false">
      <c r="A566" s="0" t="s">
        <v>71405</v>
      </c>
      <c r="B566" s="1" t="n">
        <v>41379.3368055556</v>
      </c>
      <c r="C566" s="0" t="s">
        <v>104838</v>
      </c>
      <c r="D566" s="0" t="s">
        <v>104214</v>
      </c>
    </row>
    <row r="567" customFormat="false" ht="15" hidden="false" customHeight="false" outlineLevel="0" collapsed="false">
      <c r="A567" s="0" t="s">
        <v>59997</v>
      </c>
      <c r="B567" s="1" t="n">
        <v>41379.3368055556</v>
      </c>
      <c r="C567" s="0" t="s">
        <v>104839</v>
      </c>
      <c r="D567" s="0" t="s">
        <v>104214</v>
      </c>
    </row>
    <row r="568" customFormat="false" ht="15" hidden="false" customHeight="false" outlineLevel="0" collapsed="false">
      <c r="A568" s="0" t="s">
        <v>71408</v>
      </c>
      <c r="B568" s="1" t="n">
        <v>41379.3368055556</v>
      </c>
      <c r="C568" s="0" t="s">
        <v>104840</v>
      </c>
      <c r="D568" s="0" t="s">
        <v>104214</v>
      </c>
    </row>
    <row r="569" customFormat="false" ht="15" hidden="false" customHeight="false" outlineLevel="0" collapsed="false">
      <c r="A569" s="0" t="s">
        <v>59771</v>
      </c>
      <c r="B569" s="1" t="n">
        <v>41379.3368055556</v>
      </c>
      <c r="C569" s="0" t="s">
        <v>104841</v>
      </c>
      <c r="D569" s="0" t="s">
        <v>104216</v>
      </c>
    </row>
    <row r="570" customFormat="false" ht="15" hidden="false" customHeight="false" outlineLevel="0" collapsed="false">
      <c r="A570" s="0" t="s">
        <v>47273</v>
      </c>
      <c r="B570" s="1" t="n">
        <v>41379.3368055556</v>
      </c>
      <c r="C570" s="0" t="s">
        <v>104842</v>
      </c>
      <c r="D570" s="0" t="s">
        <v>104214</v>
      </c>
    </row>
    <row r="571" customFormat="false" ht="15" hidden="false" customHeight="false" outlineLevel="0" collapsed="false">
      <c r="A571" s="0" t="s">
        <v>71412</v>
      </c>
      <c r="B571" s="1" t="n">
        <v>41379.3368055556</v>
      </c>
      <c r="C571" s="0" t="s">
        <v>104843</v>
      </c>
      <c r="D571" s="0" t="s">
        <v>104214</v>
      </c>
    </row>
    <row r="572" customFormat="false" ht="15" hidden="false" customHeight="false" outlineLevel="0" collapsed="false">
      <c r="A572" s="0" t="s">
        <v>57412</v>
      </c>
      <c r="B572" s="1" t="n">
        <v>41379.3368055556</v>
      </c>
      <c r="C572" s="0" t="s">
        <v>104844</v>
      </c>
      <c r="D572" s="0" t="s">
        <v>104214</v>
      </c>
    </row>
    <row r="573" customFormat="false" ht="15" hidden="false" customHeight="false" outlineLevel="0" collapsed="false">
      <c r="A573" s="0" t="s">
        <v>71415</v>
      </c>
      <c r="B573" s="1" t="n">
        <v>41379.3368055556</v>
      </c>
      <c r="C573" s="0" t="s">
        <v>104845</v>
      </c>
      <c r="D573" s="0" t="s">
        <v>104214</v>
      </c>
    </row>
    <row r="574" customFormat="false" ht="15" hidden="false" customHeight="false" outlineLevel="0" collapsed="false">
      <c r="A574" s="0" t="s">
        <v>59012</v>
      </c>
      <c r="B574" s="1" t="n">
        <v>41379.3368055556</v>
      </c>
      <c r="C574" s="0" t="s">
        <v>104846</v>
      </c>
      <c r="D574" s="0" t="s">
        <v>104214</v>
      </c>
    </row>
    <row r="575" customFormat="false" ht="15" hidden="false" customHeight="false" outlineLevel="0" collapsed="false">
      <c r="A575" s="0" t="s">
        <v>71418</v>
      </c>
      <c r="B575" s="1" t="n">
        <v>41379.3368055556</v>
      </c>
      <c r="C575" s="0" t="s">
        <v>104847</v>
      </c>
      <c r="D575" s="0" t="s">
        <v>104216</v>
      </c>
    </row>
    <row r="576" customFormat="false" ht="15" hidden="false" customHeight="false" outlineLevel="0" collapsed="false">
      <c r="A576" s="0" t="s">
        <v>3450</v>
      </c>
      <c r="B576" s="1" t="n">
        <v>41379.3368055556</v>
      </c>
      <c r="C576" s="0" t="s">
        <v>104848</v>
      </c>
      <c r="D576" s="0" t="s">
        <v>104214</v>
      </c>
    </row>
    <row r="577" customFormat="false" ht="15" hidden="false" customHeight="false" outlineLevel="0" collapsed="false">
      <c r="A577" s="0" t="s">
        <v>58256</v>
      </c>
      <c r="B577" s="1" t="n">
        <v>41379.3368055556</v>
      </c>
      <c r="C577" s="0" t="s">
        <v>104849</v>
      </c>
      <c r="D577" s="0" t="s">
        <v>104214</v>
      </c>
    </row>
    <row r="578" customFormat="false" ht="15" hidden="false" customHeight="false" outlineLevel="0" collapsed="false">
      <c r="A578" s="0" t="s">
        <v>71422</v>
      </c>
      <c r="B578" s="1" t="n">
        <v>41379.3368055556</v>
      </c>
      <c r="C578" s="0" t="s">
        <v>104850</v>
      </c>
      <c r="D578" s="0" t="s">
        <v>104214</v>
      </c>
    </row>
    <row r="579" customFormat="false" ht="15" hidden="false" customHeight="false" outlineLevel="0" collapsed="false">
      <c r="A579" s="0" t="s">
        <v>71424</v>
      </c>
      <c r="B579" s="1" t="n">
        <v>41379.3368055556</v>
      </c>
      <c r="C579" s="0" t="s">
        <v>104851</v>
      </c>
      <c r="D579" s="0" t="s">
        <v>104214</v>
      </c>
    </row>
    <row r="580" customFormat="false" ht="15" hidden="false" customHeight="false" outlineLevel="0" collapsed="false">
      <c r="A580" s="0" t="s">
        <v>71426</v>
      </c>
      <c r="B580" s="1" t="n">
        <v>41379.3368055556</v>
      </c>
      <c r="C580" s="0" t="s">
        <v>104852</v>
      </c>
      <c r="D580" s="0" t="s">
        <v>104214</v>
      </c>
    </row>
    <row r="581" customFormat="false" ht="15" hidden="false" customHeight="false" outlineLevel="0" collapsed="false">
      <c r="A581" s="0" t="s">
        <v>5267</v>
      </c>
      <c r="B581" s="1" t="n">
        <v>41379.3368055556</v>
      </c>
      <c r="C581" s="0" t="s">
        <v>104853</v>
      </c>
      <c r="D581" s="0" t="s">
        <v>104214</v>
      </c>
    </row>
    <row r="582" customFormat="false" ht="15" hidden="false" customHeight="false" outlineLevel="0" collapsed="false">
      <c r="A582" s="0" t="s">
        <v>72838</v>
      </c>
      <c r="B582" s="1" t="n">
        <v>41379.3416666667</v>
      </c>
      <c r="C582" s="0" t="s">
        <v>104854</v>
      </c>
      <c r="D582" s="0" t="s">
        <v>104214</v>
      </c>
    </row>
    <row r="583" customFormat="false" ht="15" hidden="false" customHeight="false" outlineLevel="0" collapsed="false">
      <c r="A583" s="0" t="s">
        <v>61014</v>
      </c>
      <c r="B583" s="1" t="n">
        <v>41379.3416666667</v>
      </c>
      <c r="C583" s="0" t="s">
        <v>104855</v>
      </c>
      <c r="D583" s="0" t="s">
        <v>104214</v>
      </c>
    </row>
    <row r="584" customFormat="false" ht="15" hidden="false" customHeight="false" outlineLevel="0" collapsed="false">
      <c r="A584" s="0" t="s">
        <v>58788</v>
      </c>
      <c r="B584" s="1" t="n">
        <v>41379.3416666667</v>
      </c>
      <c r="C584" s="0" t="s">
        <v>104856</v>
      </c>
      <c r="D584" s="0" t="s">
        <v>104214</v>
      </c>
    </row>
    <row r="585" customFormat="false" ht="15" hidden="false" customHeight="false" outlineLevel="0" collapsed="false">
      <c r="A585" s="0" t="s">
        <v>72846</v>
      </c>
      <c r="B585" s="1" t="n">
        <v>41379.3423611111</v>
      </c>
      <c r="C585" s="0" t="s">
        <v>104701</v>
      </c>
      <c r="D585" s="0" t="s">
        <v>104214</v>
      </c>
    </row>
    <row r="586" customFormat="false" ht="15" hidden="false" customHeight="false" outlineLevel="0" collapsed="false">
      <c r="A586" s="0" t="s">
        <v>72848</v>
      </c>
      <c r="B586" s="1" t="n">
        <v>41379.3423611111</v>
      </c>
      <c r="C586" s="0" t="s">
        <v>104857</v>
      </c>
      <c r="D586" s="0" t="s">
        <v>104214</v>
      </c>
    </row>
    <row r="587" customFormat="false" ht="15" hidden="false" customHeight="false" outlineLevel="0" collapsed="false">
      <c r="A587" s="0" t="s">
        <v>72401</v>
      </c>
      <c r="B587" s="1" t="n">
        <v>41379.3423611111</v>
      </c>
      <c r="C587" s="0" t="s">
        <v>104858</v>
      </c>
      <c r="D587" s="0" t="s">
        <v>104214</v>
      </c>
    </row>
    <row r="588" customFormat="false" ht="15" hidden="false" customHeight="false" outlineLevel="0" collapsed="false">
      <c r="A588" s="0" t="s">
        <v>60452</v>
      </c>
      <c r="B588" s="1" t="n">
        <v>41379.3423611111</v>
      </c>
      <c r="C588" s="0" t="s">
        <v>104859</v>
      </c>
      <c r="D588" s="0" t="s">
        <v>104214</v>
      </c>
    </row>
    <row r="589" customFormat="false" ht="15" hidden="false" customHeight="false" outlineLevel="0" collapsed="false">
      <c r="A589" s="0" t="s">
        <v>72857</v>
      </c>
      <c r="B589" s="1" t="n">
        <v>41379.3423611111</v>
      </c>
      <c r="C589" s="0" t="s">
        <v>104860</v>
      </c>
      <c r="D589" s="0" t="s">
        <v>104214</v>
      </c>
    </row>
    <row r="590" customFormat="false" ht="15" hidden="false" customHeight="false" outlineLevel="0" collapsed="false">
      <c r="A590" s="0" t="s">
        <v>68042</v>
      </c>
      <c r="B590" s="1" t="n">
        <v>41379.3423611111</v>
      </c>
      <c r="C590" s="0" t="s">
        <v>104861</v>
      </c>
      <c r="D590" s="0" t="s">
        <v>104214</v>
      </c>
    </row>
    <row r="591" customFormat="false" ht="15" hidden="false" customHeight="false" outlineLevel="0" collapsed="false">
      <c r="A591" s="0" t="s">
        <v>72860</v>
      </c>
      <c r="B591" s="1" t="n">
        <v>41379.3423611111</v>
      </c>
      <c r="C591" s="0" t="s">
        <v>104862</v>
      </c>
      <c r="D591" s="0" t="s">
        <v>104214</v>
      </c>
    </row>
    <row r="592" customFormat="false" ht="15" hidden="false" customHeight="false" outlineLevel="0" collapsed="false">
      <c r="A592" s="0" t="s">
        <v>70712</v>
      </c>
      <c r="B592" s="1" t="n">
        <v>41379.3423611111</v>
      </c>
      <c r="C592" s="0" t="s">
        <v>104863</v>
      </c>
      <c r="D592" s="0" t="s">
        <v>104214</v>
      </c>
    </row>
    <row r="593" customFormat="false" ht="15" hidden="false" customHeight="false" outlineLevel="0" collapsed="false">
      <c r="A593" s="0" t="s">
        <v>72864</v>
      </c>
      <c r="B593" s="1" t="n">
        <v>41379.3423611111</v>
      </c>
      <c r="C593" s="0" t="s">
        <v>104864</v>
      </c>
      <c r="D593" s="0" t="s">
        <v>104214</v>
      </c>
    </row>
    <row r="594" customFormat="false" ht="15" hidden="false" customHeight="false" outlineLevel="0" collapsed="false">
      <c r="A594" s="0" t="s">
        <v>23676</v>
      </c>
      <c r="B594" s="1" t="n">
        <v>41379.3423611111</v>
      </c>
      <c r="C594" s="0" t="s">
        <v>104865</v>
      </c>
      <c r="D594" s="0" t="s">
        <v>104214</v>
      </c>
    </row>
    <row r="595" customFormat="false" ht="15" hidden="false" customHeight="false" outlineLevel="0" collapsed="false">
      <c r="A595" s="0" t="s">
        <v>72867</v>
      </c>
      <c r="B595" s="1" t="n">
        <v>41379.3423611111</v>
      </c>
      <c r="C595" s="0" t="s">
        <v>104866</v>
      </c>
      <c r="D595" s="0" t="s">
        <v>104214</v>
      </c>
    </row>
    <row r="596" customFormat="false" ht="15" hidden="false" customHeight="false" outlineLevel="0" collapsed="false">
      <c r="A596" s="0" t="s">
        <v>36400</v>
      </c>
      <c r="B596" s="1" t="n">
        <v>41379.3423611111</v>
      </c>
      <c r="C596" s="0" t="s">
        <v>104867</v>
      </c>
      <c r="D596" s="0" t="s">
        <v>104214</v>
      </c>
    </row>
    <row r="597" customFormat="false" ht="15" hidden="false" customHeight="false" outlineLevel="0" collapsed="false">
      <c r="A597" s="0" t="s">
        <v>72870</v>
      </c>
      <c r="B597" s="1" t="n">
        <v>41379.3423611111</v>
      </c>
      <c r="C597" s="0" t="s">
        <v>104868</v>
      </c>
      <c r="D597" s="0" t="s">
        <v>104214</v>
      </c>
    </row>
    <row r="598" customFormat="false" ht="15" hidden="false" customHeight="false" outlineLevel="0" collapsed="false">
      <c r="A598" s="0" t="s">
        <v>72872</v>
      </c>
      <c r="B598" s="1" t="n">
        <v>41379.3423611111</v>
      </c>
      <c r="C598" s="0" t="s">
        <v>104869</v>
      </c>
      <c r="D598" s="0" t="s">
        <v>104214</v>
      </c>
    </row>
    <row r="599" customFormat="false" ht="15" hidden="false" customHeight="false" outlineLevel="0" collapsed="false">
      <c r="A599" s="0" t="s">
        <v>68391</v>
      </c>
      <c r="B599" s="1" t="n">
        <v>41379.3423611111</v>
      </c>
      <c r="C599" s="0" t="s">
        <v>104870</v>
      </c>
      <c r="D599" s="0" t="s">
        <v>104214</v>
      </c>
    </row>
    <row r="600" customFormat="false" ht="15" hidden="false" customHeight="false" outlineLevel="0" collapsed="false">
      <c r="A600" s="0" t="s">
        <v>72875</v>
      </c>
      <c r="B600" s="1" t="n">
        <v>41379.3423611111</v>
      </c>
      <c r="C600" s="0" t="s">
        <v>104871</v>
      </c>
      <c r="D600" s="0" t="s">
        <v>104214</v>
      </c>
    </row>
    <row r="601" customFormat="false" ht="15" hidden="false" customHeight="false" outlineLevel="0" collapsed="false">
      <c r="A601" s="0" t="s">
        <v>42593</v>
      </c>
      <c r="B601" s="1" t="n">
        <v>41379.3423611111</v>
      </c>
      <c r="C601" s="0" t="s">
        <v>104872</v>
      </c>
      <c r="D601" s="0" t="s">
        <v>104214</v>
      </c>
    </row>
    <row r="602" customFormat="false" ht="15" hidden="false" customHeight="false" outlineLevel="0" collapsed="false">
      <c r="A602" s="0" t="s">
        <v>42586</v>
      </c>
      <c r="B602" s="1" t="n">
        <v>41379.3423611111</v>
      </c>
      <c r="C602" s="0" t="s">
        <v>104872</v>
      </c>
      <c r="D602" s="0" t="s">
        <v>104214</v>
      </c>
    </row>
    <row r="603" customFormat="false" ht="15" hidden="false" customHeight="false" outlineLevel="0" collapsed="false">
      <c r="A603" s="0" t="s">
        <v>56119</v>
      </c>
      <c r="B603" s="1" t="n">
        <v>41379.3423611111</v>
      </c>
      <c r="C603" s="0" t="s">
        <v>104873</v>
      </c>
      <c r="D603" s="0" t="s">
        <v>104214</v>
      </c>
    </row>
    <row r="604" customFormat="false" ht="15" hidden="false" customHeight="false" outlineLevel="0" collapsed="false">
      <c r="A604" s="0" t="s">
        <v>12067</v>
      </c>
      <c r="B604" s="1" t="n">
        <v>41379.3423611111</v>
      </c>
      <c r="C604" s="0" t="s">
        <v>104874</v>
      </c>
      <c r="D604" s="0" t="s">
        <v>104214</v>
      </c>
    </row>
    <row r="605" customFormat="false" ht="15" hidden="false" customHeight="false" outlineLevel="0" collapsed="false">
      <c r="A605" s="0" t="s">
        <v>72884</v>
      </c>
      <c r="B605" s="1" t="n">
        <v>41379.3423611111</v>
      </c>
      <c r="C605" s="0" t="s">
        <v>104875</v>
      </c>
      <c r="D605" s="0" t="s">
        <v>104214</v>
      </c>
    </row>
    <row r="606" customFormat="false" ht="15" hidden="false" customHeight="false" outlineLevel="0" collapsed="false">
      <c r="A606" s="0" t="s">
        <v>37293</v>
      </c>
      <c r="B606" s="1" t="n">
        <v>41379.3423611111</v>
      </c>
      <c r="C606" s="0" t="s">
        <v>104876</v>
      </c>
      <c r="D606" s="0" t="s">
        <v>104214</v>
      </c>
    </row>
    <row r="607" customFormat="false" ht="15" hidden="false" customHeight="false" outlineLevel="0" collapsed="false">
      <c r="A607" s="0" t="s">
        <v>66675</v>
      </c>
      <c r="B607" s="1" t="n">
        <v>41379.3423611111</v>
      </c>
      <c r="C607" s="0" t="s">
        <v>104877</v>
      </c>
      <c r="D607" s="0" t="s">
        <v>104214</v>
      </c>
    </row>
    <row r="608" customFormat="false" ht="15" hidden="false" customHeight="false" outlineLevel="0" collapsed="false">
      <c r="A608" s="0" t="s">
        <v>72890</v>
      </c>
      <c r="B608" s="1" t="n">
        <v>41379.3423611111</v>
      </c>
      <c r="C608" s="0" t="s">
        <v>104878</v>
      </c>
      <c r="D608" s="0" t="s">
        <v>104214</v>
      </c>
    </row>
    <row r="609" customFormat="false" ht="15" hidden="false" customHeight="false" outlineLevel="0" collapsed="false">
      <c r="A609" s="0" t="s">
        <v>59619</v>
      </c>
      <c r="B609" s="1" t="n">
        <v>41379.3423611111</v>
      </c>
      <c r="C609" s="0" t="s">
        <v>104879</v>
      </c>
      <c r="D609" s="0" t="s">
        <v>104214</v>
      </c>
    </row>
    <row r="610" customFormat="false" ht="15" hidden="false" customHeight="false" outlineLevel="0" collapsed="false">
      <c r="A610" s="0" t="s">
        <v>72893</v>
      </c>
      <c r="B610" s="1" t="n">
        <v>41379.3423611111</v>
      </c>
      <c r="C610" s="0" t="s">
        <v>104880</v>
      </c>
      <c r="D610" s="0" t="s">
        <v>104214</v>
      </c>
    </row>
    <row r="611" customFormat="false" ht="15" hidden="false" customHeight="false" outlineLevel="0" collapsed="false">
      <c r="A611" s="0" t="s">
        <v>17263</v>
      </c>
      <c r="B611" s="1" t="n">
        <v>41379.3423611111</v>
      </c>
      <c r="C611" s="0" t="s">
        <v>104881</v>
      </c>
      <c r="D611" s="0" t="s">
        <v>104214</v>
      </c>
    </row>
    <row r="612" customFormat="false" ht="15" hidden="false" customHeight="false" outlineLevel="0" collapsed="false">
      <c r="A612" s="0" t="s">
        <v>72896</v>
      </c>
      <c r="B612" s="1" t="n">
        <v>41379.3423611111</v>
      </c>
      <c r="C612" s="0" t="s">
        <v>104882</v>
      </c>
      <c r="D612" s="0" t="s">
        <v>104214</v>
      </c>
    </row>
    <row r="613" customFormat="false" ht="15" hidden="false" customHeight="false" outlineLevel="0" collapsed="false">
      <c r="A613" s="0" t="s">
        <v>72898</v>
      </c>
      <c r="B613" s="1" t="n">
        <v>41379.3423611111</v>
      </c>
      <c r="C613" s="0" t="s">
        <v>104883</v>
      </c>
      <c r="D613" s="0" t="s">
        <v>104216</v>
      </c>
    </row>
    <row r="614" customFormat="false" ht="15" hidden="false" customHeight="false" outlineLevel="0" collapsed="false">
      <c r="A614" s="0" t="s">
        <v>4994</v>
      </c>
      <c r="B614" s="1" t="n">
        <v>41379.3423611111</v>
      </c>
      <c r="C614" s="0" t="s">
        <v>104884</v>
      </c>
      <c r="D614" s="0" t="s">
        <v>104214</v>
      </c>
    </row>
    <row r="615" customFormat="false" ht="15" hidden="false" customHeight="false" outlineLevel="0" collapsed="false">
      <c r="A615" s="0" t="s">
        <v>72901</v>
      </c>
      <c r="B615" s="1" t="n">
        <v>41379.3423611111</v>
      </c>
      <c r="C615" s="0" t="s">
        <v>104885</v>
      </c>
      <c r="D615" s="0" t="s">
        <v>104214</v>
      </c>
    </row>
    <row r="616" customFormat="false" ht="15" hidden="false" customHeight="false" outlineLevel="0" collapsed="false">
      <c r="A616" s="0" t="s">
        <v>59652</v>
      </c>
      <c r="B616" s="1" t="n">
        <v>41379.3423611111</v>
      </c>
      <c r="C616" s="0" t="s">
        <v>104886</v>
      </c>
      <c r="D616" s="0" t="s">
        <v>104214</v>
      </c>
    </row>
    <row r="617" customFormat="false" ht="15" hidden="false" customHeight="false" outlineLevel="0" collapsed="false">
      <c r="A617" s="0" t="s">
        <v>72904</v>
      </c>
      <c r="B617" s="1" t="n">
        <v>41379.3423611111</v>
      </c>
      <c r="C617" s="0" t="s">
        <v>104887</v>
      </c>
      <c r="D617" s="0" t="s">
        <v>104214</v>
      </c>
    </row>
    <row r="618" customFormat="false" ht="15" hidden="false" customHeight="false" outlineLevel="0" collapsed="false">
      <c r="A618" s="0" t="s">
        <v>72906</v>
      </c>
      <c r="B618" s="1" t="n">
        <v>41379.3423611111</v>
      </c>
      <c r="C618" s="0" t="s">
        <v>104888</v>
      </c>
      <c r="D618" s="0" t="s">
        <v>104214</v>
      </c>
    </row>
    <row r="619" customFormat="false" ht="15" hidden="false" customHeight="false" outlineLevel="0" collapsed="false">
      <c r="A619" s="0" t="s">
        <v>59652</v>
      </c>
      <c r="B619" s="1" t="n">
        <v>41379.3423611111</v>
      </c>
      <c r="C619" s="0" t="s">
        <v>104889</v>
      </c>
      <c r="D619" s="0" t="s">
        <v>104214</v>
      </c>
    </row>
    <row r="620" customFormat="false" ht="15" hidden="false" customHeight="false" outlineLevel="0" collapsed="false">
      <c r="A620" s="0" t="s">
        <v>72909</v>
      </c>
      <c r="B620" s="1" t="n">
        <v>41379.3423611111</v>
      </c>
      <c r="C620" s="0" t="s">
        <v>104890</v>
      </c>
      <c r="D620" s="0" t="s">
        <v>104214</v>
      </c>
    </row>
    <row r="621" customFormat="false" ht="15" hidden="false" customHeight="false" outlineLevel="0" collapsed="false">
      <c r="A621" s="0" t="s">
        <v>59652</v>
      </c>
      <c r="B621" s="1" t="n">
        <v>41379.3423611111</v>
      </c>
      <c r="C621" s="0" t="s">
        <v>104891</v>
      </c>
      <c r="D621" s="0" t="s">
        <v>104214</v>
      </c>
    </row>
    <row r="622" customFormat="false" ht="15" hidden="false" customHeight="false" outlineLevel="0" collapsed="false">
      <c r="A622" s="0" t="s">
        <v>72912</v>
      </c>
      <c r="B622" s="1" t="n">
        <v>41379.3423611111</v>
      </c>
      <c r="C622" s="0" t="s">
        <v>104892</v>
      </c>
      <c r="D622" s="0" t="s">
        <v>104214</v>
      </c>
    </row>
    <row r="623" customFormat="false" ht="15" hidden="false" customHeight="false" outlineLevel="0" collapsed="false">
      <c r="A623" s="0" t="s">
        <v>72914</v>
      </c>
      <c r="B623" s="1" t="n">
        <v>41379.3423611111</v>
      </c>
      <c r="C623" s="0" t="s">
        <v>104893</v>
      </c>
      <c r="D623" s="0" t="s">
        <v>104214</v>
      </c>
    </row>
    <row r="624" customFormat="false" ht="15" hidden="false" customHeight="false" outlineLevel="0" collapsed="false">
      <c r="A624" s="0" t="s">
        <v>59796</v>
      </c>
      <c r="B624" s="1" t="n">
        <v>41379.3423611111</v>
      </c>
      <c r="C624" s="0" t="s">
        <v>104894</v>
      </c>
      <c r="D624" s="0" t="s">
        <v>104214</v>
      </c>
    </row>
    <row r="625" customFormat="false" ht="15" hidden="false" customHeight="false" outlineLevel="0" collapsed="false">
      <c r="A625" s="0" t="s">
        <v>17679</v>
      </c>
      <c r="B625" s="1" t="n">
        <v>41379.3423611111</v>
      </c>
      <c r="C625" s="0" t="s">
        <v>104895</v>
      </c>
      <c r="D625" s="0" t="s">
        <v>104214</v>
      </c>
    </row>
    <row r="626" customFormat="false" ht="15" hidden="false" customHeight="false" outlineLevel="0" collapsed="false">
      <c r="A626" s="0" t="s">
        <v>60477</v>
      </c>
      <c r="B626" s="1" t="n">
        <v>41379.3423611111</v>
      </c>
      <c r="C626" s="0" t="s">
        <v>104896</v>
      </c>
      <c r="D626" s="0" t="s">
        <v>104214</v>
      </c>
    </row>
    <row r="627" customFormat="false" ht="15" hidden="false" customHeight="false" outlineLevel="0" collapsed="false">
      <c r="A627" s="0" t="s">
        <v>67245</v>
      </c>
      <c r="B627" s="1" t="n">
        <v>41379.3423611111</v>
      </c>
      <c r="C627" s="0" t="s">
        <v>104897</v>
      </c>
      <c r="D627" s="0" t="s">
        <v>104214</v>
      </c>
    </row>
    <row r="628" customFormat="false" ht="15" hidden="false" customHeight="false" outlineLevel="0" collapsed="false">
      <c r="A628" s="0" t="s">
        <v>72921</v>
      </c>
      <c r="B628" s="1" t="n">
        <v>41379.3423611111</v>
      </c>
      <c r="C628" s="0" t="s">
        <v>104898</v>
      </c>
      <c r="D628" s="0" t="s">
        <v>104214</v>
      </c>
    </row>
    <row r="629" customFormat="false" ht="15" hidden="false" customHeight="false" outlineLevel="0" collapsed="false">
      <c r="A629" s="0" t="s">
        <v>72923</v>
      </c>
      <c r="B629" s="1" t="n">
        <v>41379.3423611111</v>
      </c>
      <c r="C629" s="0" t="s">
        <v>104899</v>
      </c>
      <c r="D629" s="0" t="s">
        <v>104214</v>
      </c>
    </row>
    <row r="630" customFormat="false" ht="15" hidden="false" customHeight="false" outlineLevel="0" collapsed="false">
      <c r="A630" s="0" t="s">
        <v>65719</v>
      </c>
      <c r="B630" s="1" t="n">
        <v>41379.3423611111</v>
      </c>
      <c r="C630" s="0" t="s">
        <v>104900</v>
      </c>
      <c r="D630" s="0" t="s">
        <v>104219</v>
      </c>
    </row>
    <row r="631" customFormat="false" ht="15" hidden="false" customHeight="false" outlineLevel="0" collapsed="false">
      <c r="A631" s="0" t="s">
        <v>72928</v>
      </c>
      <c r="B631" s="1" t="n">
        <v>41379.3423611111</v>
      </c>
      <c r="C631" s="0" t="s">
        <v>104901</v>
      </c>
      <c r="D631" s="0" t="s">
        <v>104214</v>
      </c>
    </row>
    <row r="632" customFormat="false" ht="15" hidden="false" customHeight="false" outlineLevel="0" collapsed="false">
      <c r="A632" s="0" t="s">
        <v>66209</v>
      </c>
      <c r="B632" s="1" t="n">
        <v>41379.3423611111</v>
      </c>
      <c r="C632" s="0" t="s">
        <v>104902</v>
      </c>
      <c r="D632" s="0" t="s">
        <v>104214</v>
      </c>
    </row>
    <row r="633" customFormat="false" ht="15" hidden="false" customHeight="false" outlineLevel="0" collapsed="false">
      <c r="A633" s="0" t="s">
        <v>59063</v>
      </c>
      <c r="B633" s="1" t="n">
        <v>41379.3423611111</v>
      </c>
      <c r="C633" s="0" t="s">
        <v>104903</v>
      </c>
      <c r="D633" s="0" t="s">
        <v>104214</v>
      </c>
    </row>
    <row r="634" customFormat="false" ht="15" hidden="false" customHeight="false" outlineLevel="0" collapsed="false">
      <c r="A634" s="0" t="s">
        <v>29167</v>
      </c>
      <c r="B634" s="1" t="n">
        <v>41379.3423611111</v>
      </c>
      <c r="C634" s="0" t="s">
        <v>104904</v>
      </c>
      <c r="D634" s="0" t="s">
        <v>104214</v>
      </c>
    </row>
    <row r="635" customFormat="false" ht="15" hidden="false" customHeight="false" outlineLevel="0" collapsed="false">
      <c r="A635" s="0" t="s">
        <v>72936</v>
      </c>
      <c r="B635" s="1" t="n">
        <v>41379.3423611111</v>
      </c>
      <c r="C635" s="0" t="s">
        <v>104905</v>
      </c>
      <c r="D635" s="0" t="s">
        <v>104214</v>
      </c>
    </row>
    <row r="636" customFormat="false" ht="15" hidden="false" customHeight="false" outlineLevel="0" collapsed="false">
      <c r="A636" s="0" t="s">
        <v>72938</v>
      </c>
      <c r="B636" s="1" t="n">
        <v>41379.3423611111</v>
      </c>
      <c r="C636" s="0" t="s">
        <v>104906</v>
      </c>
      <c r="D636" s="0" t="s">
        <v>104214</v>
      </c>
    </row>
    <row r="637" customFormat="false" ht="15" hidden="false" customHeight="false" outlineLevel="0" collapsed="false">
      <c r="A637" s="0" t="s">
        <v>72940</v>
      </c>
      <c r="B637" s="1" t="n">
        <v>41379.3423611111</v>
      </c>
      <c r="C637" s="0" t="s">
        <v>104907</v>
      </c>
      <c r="D637" s="0" t="s">
        <v>104214</v>
      </c>
    </row>
    <row r="638" customFormat="false" ht="15" hidden="false" customHeight="false" outlineLevel="0" collapsed="false">
      <c r="A638" s="0" t="s">
        <v>72942</v>
      </c>
      <c r="B638" s="1" t="n">
        <v>41379.3423611111</v>
      </c>
      <c r="C638" s="0" t="s">
        <v>104908</v>
      </c>
      <c r="D638" s="0" t="s">
        <v>104214</v>
      </c>
    </row>
    <row r="639" customFormat="false" ht="15" hidden="false" customHeight="false" outlineLevel="0" collapsed="false">
      <c r="A639" s="0" t="s">
        <v>72944</v>
      </c>
      <c r="B639" s="1" t="n">
        <v>41379.3423611111</v>
      </c>
      <c r="C639" s="0" t="s">
        <v>104909</v>
      </c>
      <c r="D639" s="0" t="s">
        <v>104214</v>
      </c>
    </row>
    <row r="640" customFormat="false" ht="15" hidden="false" customHeight="false" outlineLevel="0" collapsed="false">
      <c r="A640" s="0" t="s">
        <v>72948</v>
      </c>
      <c r="B640" s="1" t="n">
        <v>41379.3423611111</v>
      </c>
      <c r="C640" s="0" t="s">
        <v>104910</v>
      </c>
      <c r="D640" s="0" t="s">
        <v>104214</v>
      </c>
    </row>
    <row r="641" customFormat="false" ht="15" hidden="false" customHeight="false" outlineLevel="0" collapsed="false">
      <c r="A641" s="0" t="s">
        <v>72950</v>
      </c>
      <c r="B641" s="1" t="n">
        <v>41379.3423611111</v>
      </c>
      <c r="C641" s="0" t="s">
        <v>104911</v>
      </c>
      <c r="D641" s="0" t="s">
        <v>104214</v>
      </c>
    </row>
    <row r="642" customFormat="false" ht="15" hidden="false" customHeight="false" outlineLevel="0" collapsed="false">
      <c r="A642" s="0" t="s">
        <v>72952</v>
      </c>
      <c r="B642" s="1" t="n">
        <v>41379.3423611111</v>
      </c>
      <c r="C642" s="0" t="s">
        <v>104912</v>
      </c>
      <c r="D642" s="0" t="s">
        <v>104214</v>
      </c>
    </row>
    <row r="643" customFormat="false" ht="15" hidden="false" customHeight="false" outlineLevel="0" collapsed="false">
      <c r="A643" s="0" t="s">
        <v>61183</v>
      </c>
      <c r="B643" s="1" t="n">
        <v>41379.3423611111</v>
      </c>
      <c r="C643" s="0" t="s">
        <v>104913</v>
      </c>
      <c r="D643" s="0" t="s">
        <v>104214</v>
      </c>
    </row>
    <row r="644" customFormat="false" ht="15" hidden="false" customHeight="false" outlineLevel="0" collapsed="false">
      <c r="A644" s="0" t="s">
        <v>72955</v>
      </c>
      <c r="B644" s="1" t="n">
        <v>41379.3423611111</v>
      </c>
      <c r="C644" s="0" t="s">
        <v>104914</v>
      </c>
      <c r="D644" s="0" t="s">
        <v>104214</v>
      </c>
    </row>
    <row r="645" customFormat="false" ht="15" hidden="false" customHeight="false" outlineLevel="0" collapsed="false">
      <c r="A645" s="0" t="s">
        <v>72957</v>
      </c>
      <c r="B645" s="1" t="n">
        <v>41379.3423611111</v>
      </c>
      <c r="C645" s="0" t="s">
        <v>104915</v>
      </c>
      <c r="D645" s="0" t="s">
        <v>104214</v>
      </c>
    </row>
    <row r="646" customFormat="false" ht="15" hidden="false" customHeight="false" outlineLevel="0" collapsed="false">
      <c r="A646" s="0" t="s">
        <v>72959</v>
      </c>
      <c r="B646" s="1" t="n">
        <v>41379.3423611111</v>
      </c>
      <c r="C646" s="0" t="s">
        <v>104916</v>
      </c>
      <c r="D646" s="0" t="s">
        <v>104214</v>
      </c>
    </row>
    <row r="647" customFormat="false" ht="15" hidden="false" customHeight="false" outlineLevel="0" collapsed="false">
      <c r="A647" s="0" t="s">
        <v>60836</v>
      </c>
      <c r="B647" s="1" t="n">
        <v>41379.3423611111</v>
      </c>
      <c r="C647" s="0" t="s">
        <v>104917</v>
      </c>
      <c r="D647" s="0" t="s">
        <v>104214</v>
      </c>
    </row>
    <row r="648" customFormat="false" ht="15" hidden="false" customHeight="false" outlineLevel="0" collapsed="false">
      <c r="A648" s="0" t="s">
        <v>72966</v>
      </c>
      <c r="B648" s="1" t="n">
        <v>41379.3423611111</v>
      </c>
      <c r="C648" s="0" t="s">
        <v>104918</v>
      </c>
      <c r="D648" s="0" t="s">
        <v>104214</v>
      </c>
    </row>
    <row r="649" customFormat="false" ht="15" hidden="false" customHeight="false" outlineLevel="0" collapsed="false">
      <c r="A649" s="0" t="s">
        <v>61621</v>
      </c>
      <c r="B649" s="1" t="n">
        <v>41379.3423611111</v>
      </c>
      <c r="C649" s="0" t="s">
        <v>104919</v>
      </c>
      <c r="D649" s="0" t="s">
        <v>104214</v>
      </c>
    </row>
    <row r="650" customFormat="false" ht="15" hidden="false" customHeight="false" outlineLevel="0" collapsed="false">
      <c r="A650" s="0" t="s">
        <v>72969</v>
      </c>
      <c r="B650" s="1" t="n">
        <v>41379.3423611111</v>
      </c>
      <c r="C650" s="0" t="s">
        <v>104920</v>
      </c>
      <c r="D650" s="0" t="s">
        <v>104214</v>
      </c>
    </row>
    <row r="651" customFormat="false" ht="15" hidden="false" customHeight="false" outlineLevel="0" collapsed="false">
      <c r="A651" s="0" t="s">
        <v>72971</v>
      </c>
      <c r="B651" s="1" t="n">
        <v>41379.3423611111</v>
      </c>
      <c r="C651" s="0" t="s">
        <v>104921</v>
      </c>
      <c r="D651" s="0" t="s">
        <v>104214</v>
      </c>
    </row>
    <row r="652" customFormat="false" ht="15" hidden="false" customHeight="false" outlineLevel="0" collapsed="false">
      <c r="A652" s="0" t="s">
        <v>72971</v>
      </c>
      <c r="B652" s="1" t="n">
        <v>41379.3423611111</v>
      </c>
      <c r="C652" s="0" t="s">
        <v>104921</v>
      </c>
      <c r="D652" s="0" t="s">
        <v>104214</v>
      </c>
    </row>
    <row r="653" customFormat="false" ht="15" hidden="false" customHeight="false" outlineLevel="0" collapsed="false">
      <c r="A653" s="0" t="s">
        <v>72973</v>
      </c>
      <c r="B653" s="1" t="n">
        <v>41379.3423611111</v>
      </c>
      <c r="C653" s="0" t="s">
        <v>104888</v>
      </c>
      <c r="D653" s="0" t="s">
        <v>104214</v>
      </c>
    </row>
    <row r="654" customFormat="false" ht="15" hidden="false" customHeight="false" outlineLevel="0" collapsed="false">
      <c r="A654" s="0" t="s">
        <v>57712</v>
      </c>
      <c r="B654" s="1" t="n">
        <v>41379.3423611111</v>
      </c>
      <c r="C654" s="0" t="s">
        <v>104922</v>
      </c>
      <c r="D654" s="0" t="s">
        <v>104214</v>
      </c>
    </row>
    <row r="655" customFormat="false" ht="15" hidden="false" customHeight="false" outlineLevel="0" collapsed="false">
      <c r="A655" s="0" t="s">
        <v>72976</v>
      </c>
      <c r="B655" s="1" t="n">
        <v>41379.3423611111</v>
      </c>
      <c r="C655" s="0" t="s">
        <v>104923</v>
      </c>
      <c r="D655" s="0" t="s">
        <v>104214</v>
      </c>
    </row>
    <row r="656" customFormat="false" ht="15" hidden="false" customHeight="false" outlineLevel="0" collapsed="false">
      <c r="A656" s="0" t="s">
        <v>72978</v>
      </c>
      <c r="B656" s="1" t="n">
        <v>41379.3423611111</v>
      </c>
      <c r="C656" s="0" t="s">
        <v>104924</v>
      </c>
      <c r="D656" s="0" t="s">
        <v>104214</v>
      </c>
    </row>
    <row r="657" customFormat="false" ht="15" hidden="false" customHeight="false" outlineLevel="0" collapsed="false">
      <c r="A657" s="0" t="s">
        <v>72980</v>
      </c>
      <c r="B657" s="1" t="n">
        <v>41379.3423611111</v>
      </c>
      <c r="C657" s="0" t="s">
        <v>104925</v>
      </c>
      <c r="D657" s="0" t="s">
        <v>104214</v>
      </c>
    </row>
    <row r="658" customFormat="false" ht="15" hidden="false" customHeight="false" outlineLevel="0" collapsed="false">
      <c r="A658" s="0" t="s">
        <v>72984</v>
      </c>
      <c r="B658" s="1" t="n">
        <v>41379.3423611111</v>
      </c>
      <c r="C658" s="0" t="s">
        <v>104926</v>
      </c>
      <c r="D658" s="0" t="s">
        <v>104214</v>
      </c>
    </row>
    <row r="659" customFormat="false" ht="15" hidden="false" customHeight="false" outlineLevel="0" collapsed="false">
      <c r="A659" s="0" t="s">
        <v>72986</v>
      </c>
      <c r="B659" s="1" t="n">
        <v>41379.3423611111</v>
      </c>
      <c r="C659" s="0" t="s">
        <v>104927</v>
      </c>
      <c r="D659" s="0" t="s">
        <v>104214</v>
      </c>
    </row>
    <row r="660" customFormat="false" ht="15" hidden="false" customHeight="false" outlineLevel="0" collapsed="false">
      <c r="A660" s="0" t="s">
        <v>74422</v>
      </c>
      <c r="B660" s="1" t="n">
        <v>41379.3479166667</v>
      </c>
      <c r="C660" s="0" t="s">
        <v>104928</v>
      </c>
      <c r="D660" s="0" t="s">
        <v>104214</v>
      </c>
    </row>
    <row r="661" customFormat="false" ht="15" hidden="false" customHeight="false" outlineLevel="0" collapsed="false">
      <c r="A661" s="0" t="s">
        <v>74422</v>
      </c>
      <c r="B661" s="1" t="n">
        <v>41379.3479166667</v>
      </c>
      <c r="C661" s="0" t="s">
        <v>104928</v>
      </c>
      <c r="D661" s="0" t="s">
        <v>104214</v>
      </c>
    </row>
    <row r="662" customFormat="false" ht="15" hidden="false" customHeight="false" outlineLevel="0" collapsed="false">
      <c r="A662" s="0" t="s">
        <v>74424</v>
      </c>
      <c r="B662" s="1" t="n">
        <v>41379.3479166667</v>
      </c>
      <c r="C662" s="0" t="s">
        <v>104929</v>
      </c>
      <c r="D662" s="0" t="s">
        <v>104214</v>
      </c>
    </row>
    <row r="663" customFormat="false" ht="15" hidden="false" customHeight="false" outlineLevel="0" collapsed="false">
      <c r="A663" s="0" t="s">
        <v>74426</v>
      </c>
      <c r="B663" s="1" t="n">
        <v>41379.3479166667</v>
      </c>
      <c r="C663" s="0" t="s">
        <v>104930</v>
      </c>
      <c r="D663" s="0" t="s">
        <v>104214</v>
      </c>
    </row>
    <row r="664" customFormat="false" ht="15" hidden="false" customHeight="false" outlineLevel="0" collapsed="false">
      <c r="A664" s="0" t="s">
        <v>74428</v>
      </c>
      <c r="B664" s="1" t="n">
        <v>41379.3479166667</v>
      </c>
      <c r="C664" s="0" t="s">
        <v>104931</v>
      </c>
      <c r="D664" s="0" t="s">
        <v>104214</v>
      </c>
    </row>
    <row r="665" customFormat="false" ht="15" hidden="false" customHeight="false" outlineLevel="0" collapsed="false">
      <c r="A665" s="0" t="s">
        <v>74430</v>
      </c>
      <c r="B665" s="1" t="n">
        <v>41379.3479166667</v>
      </c>
      <c r="C665" s="0" t="s">
        <v>104932</v>
      </c>
      <c r="D665" s="0" t="s">
        <v>104214</v>
      </c>
    </row>
    <row r="666" customFormat="false" ht="15" hidden="false" customHeight="false" outlineLevel="0" collapsed="false">
      <c r="A666" s="0" t="s">
        <v>44250</v>
      </c>
      <c r="B666" s="1" t="n">
        <v>41379.3479166667</v>
      </c>
      <c r="C666" s="0" t="s">
        <v>104933</v>
      </c>
      <c r="D666" s="0" t="s">
        <v>104214</v>
      </c>
    </row>
    <row r="667" customFormat="false" ht="15" hidden="false" customHeight="false" outlineLevel="0" collapsed="false">
      <c r="A667" s="0" t="s">
        <v>57261</v>
      </c>
      <c r="B667" s="1" t="n">
        <v>41379.3479166667</v>
      </c>
      <c r="C667" s="0" t="s">
        <v>104934</v>
      </c>
      <c r="D667" s="0" t="s">
        <v>104214</v>
      </c>
    </row>
    <row r="668" customFormat="false" ht="15" hidden="false" customHeight="false" outlineLevel="0" collapsed="false">
      <c r="A668" s="0" t="s">
        <v>58826</v>
      </c>
      <c r="B668" s="1" t="n">
        <v>41379.3479166667</v>
      </c>
      <c r="C668" s="0" t="s">
        <v>104935</v>
      </c>
      <c r="D668" s="0" t="s">
        <v>104214</v>
      </c>
    </row>
    <row r="669" customFormat="false" ht="15" hidden="false" customHeight="false" outlineLevel="0" collapsed="false">
      <c r="A669" s="0" t="s">
        <v>67640</v>
      </c>
      <c r="B669" s="1" t="n">
        <v>41379.3479166667</v>
      </c>
      <c r="C669" s="0" t="s">
        <v>104936</v>
      </c>
      <c r="D669" s="0" t="s">
        <v>104214</v>
      </c>
    </row>
    <row r="670" customFormat="false" ht="15" hidden="false" customHeight="false" outlineLevel="0" collapsed="false">
      <c r="A670" s="0" t="s">
        <v>74438</v>
      </c>
      <c r="B670" s="1" t="n">
        <v>41379.3479166667</v>
      </c>
      <c r="C670" s="0" t="s">
        <v>104937</v>
      </c>
      <c r="D670" s="0" t="s">
        <v>104214</v>
      </c>
    </row>
    <row r="671" customFormat="false" ht="15" hidden="false" customHeight="false" outlineLevel="0" collapsed="false">
      <c r="A671" s="0" t="s">
        <v>8814</v>
      </c>
      <c r="B671" s="1" t="n">
        <v>41379.3479166667</v>
      </c>
      <c r="C671" s="0" t="s">
        <v>104938</v>
      </c>
      <c r="D671" s="0" t="s">
        <v>104214</v>
      </c>
    </row>
    <row r="672" customFormat="false" ht="15" hidden="false" customHeight="false" outlineLevel="0" collapsed="false">
      <c r="A672" s="0" t="s">
        <v>74441</v>
      </c>
      <c r="B672" s="1" t="n">
        <v>41379.3479166667</v>
      </c>
      <c r="C672" s="0" t="s">
        <v>104939</v>
      </c>
      <c r="D672" s="0" t="s">
        <v>104214</v>
      </c>
    </row>
    <row r="673" customFormat="false" ht="15" hidden="false" customHeight="false" outlineLevel="0" collapsed="false">
      <c r="A673" s="0" t="s">
        <v>68636</v>
      </c>
      <c r="B673" s="1" t="n">
        <v>41379.3479166667</v>
      </c>
      <c r="C673" s="0" t="s">
        <v>104940</v>
      </c>
      <c r="D673" s="0" t="s">
        <v>104214</v>
      </c>
    </row>
    <row r="674" customFormat="false" ht="15" hidden="false" customHeight="false" outlineLevel="0" collapsed="false">
      <c r="A674" s="0" t="s">
        <v>63810</v>
      </c>
      <c r="B674" s="1" t="n">
        <v>41379.3479166667</v>
      </c>
      <c r="C674" s="0" t="s">
        <v>104941</v>
      </c>
      <c r="D674" s="0" t="s">
        <v>104214</v>
      </c>
    </row>
    <row r="675" customFormat="false" ht="15" hidden="false" customHeight="false" outlineLevel="0" collapsed="false">
      <c r="A675" s="0" t="s">
        <v>72051</v>
      </c>
      <c r="B675" s="1" t="n">
        <v>41379.3479166667</v>
      </c>
      <c r="C675" s="0" t="s">
        <v>104942</v>
      </c>
      <c r="D675" s="0" t="s">
        <v>104214</v>
      </c>
    </row>
    <row r="676" customFormat="false" ht="15" hidden="false" customHeight="false" outlineLevel="0" collapsed="false">
      <c r="A676" s="0" t="s">
        <v>74446</v>
      </c>
      <c r="B676" s="1" t="n">
        <v>41379.3479166667</v>
      </c>
      <c r="C676" s="0" t="s">
        <v>104928</v>
      </c>
      <c r="D676" s="0" t="s">
        <v>104214</v>
      </c>
    </row>
    <row r="677" customFormat="false" ht="15" hidden="false" customHeight="false" outlineLevel="0" collapsed="false">
      <c r="A677" s="0" t="s">
        <v>59459</v>
      </c>
      <c r="B677" s="1" t="n">
        <v>41379.3479166667</v>
      </c>
      <c r="C677" s="0" t="s">
        <v>104943</v>
      </c>
      <c r="D677" s="0" t="s">
        <v>104214</v>
      </c>
    </row>
    <row r="678" customFormat="false" ht="15" hidden="false" customHeight="false" outlineLevel="0" collapsed="false">
      <c r="A678" s="0" t="s">
        <v>74449</v>
      </c>
      <c r="B678" s="1" t="n">
        <v>41379.3479166667</v>
      </c>
      <c r="C678" s="0" t="s">
        <v>104944</v>
      </c>
      <c r="D678" s="0" t="s">
        <v>104214</v>
      </c>
    </row>
    <row r="679" customFormat="false" ht="15" hidden="false" customHeight="false" outlineLevel="0" collapsed="false">
      <c r="A679" s="0" t="s">
        <v>74451</v>
      </c>
      <c r="B679" s="1" t="n">
        <v>41379.3479166667</v>
      </c>
      <c r="C679" s="0" t="s">
        <v>104945</v>
      </c>
      <c r="D679" s="0" t="s">
        <v>104214</v>
      </c>
    </row>
    <row r="680" customFormat="false" ht="15" hidden="false" customHeight="false" outlineLevel="0" collapsed="false">
      <c r="A680" s="0" t="s">
        <v>63965</v>
      </c>
      <c r="B680" s="1" t="n">
        <v>41379.3479166667</v>
      </c>
      <c r="C680" s="0" t="s">
        <v>104946</v>
      </c>
      <c r="D680" s="0" t="s">
        <v>104214</v>
      </c>
    </row>
    <row r="681" customFormat="false" ht="15" hidden="false" customHeight="false" outlineLevel="0" collapsed="false">
      <c r="A681" s="0" t="s">
        <v>66991</v>
      </c>
      <c r="B681" s="1" t="n">
        <v>41379.3479166667</v>
      </c>
      <c r="C681" s="0" t="s">
        <v>104942</v>
      </c>
      <c r="D681" s="0" t="s">
        <v>104214</v>
      </c>
    </row>
    <row r="682" customFormat="false" ht="15" hidden="false" customHeight="false" outlineLevel="0" collapsed="false">
      <c r="A682" s="0" t="s">
        <v>61911</v>
      </c>
      <c r="B682" s="1" t="n">
        <v>41379.3479166667</v>
      </c>
      <c r="C682" s="0" t="s">
        <v>104947</v>
      </c>
      <c r="D682" s="0" t="s">
        <v>104214</v>
      </c>
    </row>
    <row r="683" customFormat="false" ht="15" hidden="false" customHeight="false" outlineLevel="0" collapsed="false">
      <c r="A683" s="0" t="s">
        <v>74456</v>
      </c>
      <c r="B683" s="1" t="n">
        <v>41379.3479166667</v>
      </c>
      <c r="C683" s="0" t="s">
        <v>104948</v>
      </c>
      <c r="D683" s="0" t="s">
        <v>104214</v>
      </c>
    </row>
    <row r="684" customFormat="false" ht="15" hidden="false" customHeight="false" outlineLevel="0" collapsed="false">
      <c r="A684" s="0" t="s">
        <v>58130</v>
      </c>
      <c r="B684" s="1" t="n">
        <v>41379.3479166667</v>
      </c>
      <c r="C684" s="0" t="s">
        <v>104949</v>
      </c>
      <c r="D684" s="0" t="s">
        <v>104214</v>
      </c>
    </row>
    <row r="685" customFormat="false" ht="15" hidden="false" customHeight="false" outlineLevel="0" collapsed="false">
      <c r="A685" s="0" t="s">
        <v>57597</v>
      </c>
      <c r="B685" s="1" t="n">
        <v>41379.3479166667</v>
      </c>
      <c r="C685" s="0" t="s">
        <v>104950</v>
      </c>
      <c r="D685" s="0" t="s">
        <v>104214</v>
      </c>
    </row>
    <row r="686" customFormat="false" ht="15" hidden="false" customHeight="false" outlineLevel="0" collapsed="false">
      <c r="A686" s="0" t="s">
        <v>74460</v>
      </c>
      <c r="B686" s="1" t="n">
        <v>41379.3479166667</v>
      </c>
      <c r="C686" s="0" t="s">
        <v>104951</v>
      </c>
      <c r="D686" s="0" t="s">
        <v>104214</v>
      </c>
    </row>
    <row r="687" customFormat="false" ht="15" hidden="false" customHeight="false" outlineLevel="0" collapsed="false">
      <c r="A687" s="0" t="s">
        <v>72491</v>
      </c>
      <c r="B687" s="1" t="n">
        <v>41379.3479166667</v>
      </c>
      <c r="C687" s="0" t="s">
        <v>104952</v>
      </c>
      <c r="D687" s="0" t="s">
        <v>104219</v>
      </c>
    </row>
    <row r="688" customFormat="false" ht="15" hidden="false" customHeight="false" outlineLevel="0" collapsed="false">
      <c r="A688" s="0" t="s">
        <v>74463</v>
      </c>
      <c r="B688" s="1" t="n">
        <v>41379.3479166667</v>
      </c>
      <c r="C688" s="0" t="s">
        <v>104953</v>
      </c>
      <c r="D688" s="0" t="s">
        <v>104214</v>
      </c>
    </row>
    <row r="689" customFormat="false" ht="15" hidden="false" customHeight="false" outlineLevel="0" collapsed="false">
      <c r="A689" s="0" t="s">
        <v>2987</v>
      </c>
      <c r="B689" s="1" t="n">
        <v>41379.3479166667</v>
      </c>
      <c r="C689" s="0" t="s">
        <v>104942</v>
      </c>
      <c r="D689" s="0" t="s">
        <v>104214</v>
      </c>
    </row>
    <row r="690" customFormat="false" ht="15" hidden="false" customHeight="false" outlineLevel="0" collapsed="false">
      <c r="A690" s="0" t="s">
        <v>74466</v>
      </c>
      <c r="B690" s="1" t="n">
        <v>41379.3479166667</v>
      </c>
      <c r="C690" s="0" t="s">
        <v>104954</v>
      </c>
      <c r="D690" s="0" t="s">
        <v>104214</v>
      </c>
    </row>
    <row r="691" customFormat="false" ht="15" hidden="false" customHeight="false" outlineLevel="0" collapsed="false">
      <c r="A691" s="0" t="s">
        <v>74468</v>
      </c>
      <c r="B691" s="1" t="n">
        <v>41379.3479166667</v>
      </c>
      <c r="C691" s="0" t="s">
        <v>104955</v>
      </c>
      <c r="D691" s="0" t="s">
        <v>104214</v>
      </c>
    </row>
    <row r="692" customFormat="false" ht="15" hidden="false" customHeight="false" outlineLevel="0" collapsed="false">
      <c r="A692" s="0" t="s">
        <v>67749</v>
      </c>
      <c r="B692" s="1" t="n">
        <v>41379.3479166667</v>
      </c>
      <c r="C692" s="0" t="s">
        <v>104956</v>
      </c>
      <c r="D692" s="0" t="s">
        <v>104214</v>
      </c>
    </row>
    <row r="693" customFormat="false" ht="15" hidden="false" customHeight="false" outlineLevel="0" collapsed="false">
      <c r="A693" s="0" t="s">
        <v>74471</v>
      </c>
      <c r="B693" s="1" t="n">
        <v>41379.3479166667</v>
      </c>
      <c r="C693" s="0" t="s">
        <v>104957</v>
      </c>
      <c r="D693" s="0" t="s">
        <v>104214</v>
      </c>
    </row>
    <row r="694" customFormat="false" ht="15" hidden="false" customHeight="false" outlineLevel="0" collapsed="false">
      <c r="A694" s="0" t="s">
        <v>59924</v>
      </c>
      <c r="B694" s="1" t="n">
        <v>41379.3479166667</v>
      </c>
      <c r="C694" s="0" t="s">
        <v>104958</v>
      </c>
      <c r="D694" s="0" t="s">
        <v>104214</v>
      </c>
    </row>
    <row r="695" customFormat="false" ht="15" hidden="false" customHeight="false" outlineLevel="0" collapsed="false">
      <c r="A695" s="0" t="s">
        <v>60627</v>
      </c>
      <c r="B695" s="1" t="n">
        <v>41379.3479166667</v>
      </c>
      <c r="C695" s="0" t="s">
        <v>104942</v>
      </c>
      <c r="D695" s="0" t="s">
        <v>104214</v>
      </c>
    </row>
    <row r="696" customFormat="false" ht="15" hidden="false" customHeight="false" outlineLevel="0" collapsed="false">
      <c r="A696" s="0" t="s">
        <v>60490</v>
      </c>
      <c r="B696" s="1" t="n">
        <v>41379.3479166667</v>
      </c>
      <c r="C696" s="0" t="s">
        <v>104959</v>
      </c>
      <c r="D696" s="0" t="s">
        <v>104214</v>
      </c>
    </row>
    <row r="697" customFormat="false" ht="15" hidden="false" customHeight="false" outlineLevel="0" collapsed="false">
      <c r="A697" s="0" t="s">
        <v>74477</v>
      </c>
      <c r="B697" s="1" t="n">
        <v>41379.3486111111</v>
      </c>
      <c r="C697" s="0" t="s">
        <v>104960</v>
      </c>
      <c r="D697" s="0" t="s">
        <v>104214</v>
      </c>
    </row>
    <row r="698" customFormat="false" ht="15" hidden="false" customHeight="false" outlineLevel="0" collapsed="false">
      <c r="A698" s="0" t="s">
        <v>74479</v>
      </c>
      <c r="B698" s="1" t="n">
        <v>41379.3486111111</v>
      </c>
      <c r="C698" s="0" t="s">
        <v>104961</v>
      </c>
      <c r="D698" s="0" t="s">
        <v>104214</v>
      </c>
    </row>
    <row r="699" customFormat="false" ht="15" hidden="false" customHeight="false" outlineLevel="0" collapsed="false">
      <c r="A699" s="0" t="s">
        <v>74481</v>
      </c>
      <c r="B699" s="1" t="n">
        <v>41379.3486111111</v>
      </c>
      <c r="C699" s="0" t="s">
        <v>104962</v>
      </c>
      <c r="D699" s="0" t="s">
        <v>104214</v>
      </c>
    </row>
    <row r="700" customFormat="false" ht="15" hidden="false" customHeight="false" outlineLevel="0" collapsed="false">
      <c r="A700" s="0" t="s">
        <v>59422</v>
      </c>
      <c r="B700" s="1" t="n">
        <v>41379.3486111111</v>
      </c>
      <c r="C700" s="0" t="s">
        <v>104963</v>
      </c>
      <c r="D700" s="0" t="s">
        <v>104214</v>
      </c>
    </row>
    <row r="701" customFormat="false" ht="15" hidden="false" customHeight="false" outlineLevel="0" collapsed="false">
      <c r="A701" s="0" t="s">
        <v>74484</v>
      </c>
      <c r="B701" s="1" t="n">
        <v>41379.3486111111</v>
      </c>
      <c r="C701" s="0" t="s">
        <v>104964</v>
      </c>
      <c r="D701" s="0" t="s">
        <v>104214</v>
      </c>
    </row>
    <row r="702" customFormat="false" ht="15" hidden="false" customHeight="false" outlineLevel="0" collapsed="false">
      <c r="A702" s="0" t="s">
        <v>60287</v>
      </c>
      <c r="B702" s="1" t="n">
        <v>41379.3486111111</v>
      </c>
      <c r="C702" s="0" t="s">
        <v>104942</v>
      </c>
      <c r="D702" s="0" t="s">
        <v>104214</v>
      </c>
    </row>
    <row r="703" customFormat="false" ht="15" hidden="false" customHeight="false" outlineLevel="0" collapsed="false">
      <c r="A703" s="0" t="s">
        <v>74487</v>
      </c>
      <c r="B703" s="1" t="n">
        <v>41379.3486111111</v>
      </c>
      <c r="C703" s="0" t="s">
        <v>104965</v>
      </c>
      <c r="D703" s="0" t="s">
        <v>104214</v>
      </c>
    </row>
    <row r="704" customFormat="false" ht="15" hidden="false" customHeight="false" outlineLevel="0" collapsed="false">
      <c r="A704" s="0" t="s">
        <v>70327</v>
      </c>
      <c r="B704" s="1" t="n">
        <v>41379.3486111111</v>
      </c>
      <c r="C704" s="0" t="s">
        <v>104966</v>
      </c>
      <c r="D704" s="0" t="s">
        <v>104214</v>
      </c>
    </row>
    <row r="705" customFormat="false" ht="15" hidden="false" customHeight="false" outlineLevel="0" collapsed="false">
      <c r="A705" s="0" t="s">
        <v>14154</v>
      </c>
      <c r="B705" s="1" t="n">
        <v>41379.3486111111</v>
      </c>
      <c r="C705" s="0" t="s">
        <v>104967</v>
      </c>
      <c r="D705" s="0" t="s">
        <v>104214</v>
      </c>
    </row>
    <row r="706" customFormat="false" ht="15" hidden="false" customHeight="false" outlineLevel="0" collapsed="false">
      <c r="A706" s="0" t="s">
        <v>74493</v>
      </c>
      <c r="B706" s="1" t="n">
        <v>41379.3486111111</v>
      </c>
      <c r="C706" s="0" t="s">
        <v>104968</v>
      </c>
      <c r="D706" s="0" t="s">
        <v>104214</v>
      </c>
    </row>
    <row r="707" customFormat="false" ht="15" hidden="false" customHeight="false" outlineLevel="0" collapsed="false">
      <c r="A707" s="0" t="s">
        <v>67284</v>
      </c>
      <c r="B707" s="1" t="n">
        <v>41379.3486111111</v>
      </c>
      <c r="C707" s="0" t="s">
        <v>104969</v>
      </c>
      <c r="D707" s="0" t="s">
        <v>104214</v>
      </c>
    </row>
    <row r="708" customFormat="false" ht="15" hidden="false" customHeight="false" outlineLevel="0" collapsed="false">
      <c r="A708" s="0" t="s">
        <v>62123</v>
      </c>
      <c r="B708" s="1" t="n">
        <v>41379.3486111111</v>
      </c>
      <c r="C708" s="0" t="s">
        <v>104970</v>
      </c>
      <c r="D708" s="0" t="s">
        <v>104214</v>
      </c>
    </row>
    <row r="709" customFormat="false" ht="15" hidden="false" customHeight="false" outlineLevel="0" collapsed="false">
      <c r="A709" s="0" t="s">
        <v>11131</v>
      </c>
      <c r="B709" s="1" t="n">
        <v>41379.3486111111</v>
      </c>
      <c r="C709" s="0" t="s">
        <v>104971</v>
      </c>
      <c r="D709" s="0" t="s">
        <v>104214</v>
      </c>
    </row>
    <row r="710" customFormat="false" ht="15" hidden="false" customHeight="false" outlineLevel="0" collapsed="false">
      <c r="A710" s="0" t="s">
        <v>74498</v>
      </c>
      <c r="B710" s="1" t="n">
        <v>41379.3486111111</v>
      </c>
      <c r="C710" s="0" t="s">
        <v>104972</v>
      </c>
      <c r="D710" s="0" t="s">
        <v>104214</v>
      </c>
    </row>
    <row r="711" customFormat="false" ht="15" hidden="false" customHeight="false" outlineLevel="0" collapsed="false">
      <c r="A711" s="0" t="s">
        <v>74500</v>
      </c>
      <c r="B711" s="1" t="n">
        <v>41379.3486111111</v>
      </c>
      <c r="C711" s="0" t="s">
        <v>104973</v>
      </c>
      <c r="D711" s="0" t="s">
        <v>104214</v>
      </c>
    </row>
    <row r="712" customFormat="false" ht="15" hidden="false" customHeight="false" outlineLevel="0" collapsed="false">
      <c r="A712" s="0" t="s">
        <v>74502</v>
      </c>
      <c r="B712" s="1" t="n">
        <v>41379.3486111111</v>
      </c>
      <c r="C712" s="0" t="s">
        <v>104928</v>
      </c>
      <c r="D712" s="0" t="s">
        <v>104214</v>
      </c>
    </row>
    <row r="713" customFormat="false" ht="15" hidden="false" customHeight="false" outlineLevel="0" collapsed="false">
      <c r="A713" s="0" t="s">
        <v>74502</v>
      </c>
      <c r="B713" s="1" t="n">
        <v>41379.3486111111</v>
      </c>
      <c r="C713" s="0" t="s">
        <v>104928</v>
      </c>
      <c r="D713" s="0" t="s">
        <v>104214</v>
      </c>
    </row>
    <row r="714" customFormat="false" ht="15" hidden="false" customHeight="false" outlineLevel="0" collapsed="false">
      <c r="A714" s="0" t="s">
        <v>44669</v>
      </c>
      <c r="B714" s="1" t="n">
        <v>41379.3486111111</v>
      </c>
      <c r="C714" s="0" t="s">
        <v>104974</v>
      </c>
      <c r="D714" s="0" t="s">
        <v>104214</v>
      </c>
    </row>
    <row r="715" customFormat="false" ht="15" hidden="false" customHeight="false" outlineLevel="0" collapsed="false">
      <c r="A715" s="0" t="s">
        <v>74505</v>
      </c>
      <c r="B715" s="1" t="n">
        <v>41379.3486111111</v>
      </c>
      <c r="C715" s="0" t="s">
        <v>104975</v>
      </c>
      <c r="D715" s="0" t="s">
        <v>104214</v>
      </c>
    </row>
    <row r="716" customFormat="false" ht="15" hidden="false" customHeight="false" outlineLevel="0" collapsed="false">
      <c r="A716" s="0" t="s">
        <v>74507</v>
      </c>
      <c r="B716" s="1" t="n">
        <v>41379.3486111111</v>
      </c>
      <c r="C716" s="0" t="s">
        <v>104976</v>
      </c>
      <c r="D716" s="0" t="s">
        <v>104214</v>
      </c>
    </row>
    <row r="717" customFormat="false" ht="15" hidden="false" customHeight="false" outlineLevel="0" collapsed="false">
      <c r="A717" s="0" t="s">
        <v>74509</v>
      </c>
      <c r="B717" s="1" t="n">
        <v>41379.3486111111</v>
      </c>
      <c r="C717" s="0" t="s">
        <v>104977</v>
      </c>
      <c r="D717" s="0" t="s">
        <v>104214</v>
      </c>
    </row>
    <row r="718" customFormat="false" ht="15" hidden="false" customHeight="false" outlineLevel="0" collapsed="false">
      <c r="A718" s="0" t="s">
        <v>57356</v>
      </c>
      <c r="B718" s="1" t="n">
        <v>41379.3486111111</v>
      </c>
      <c r="C718" s="0" t="s">
        <v>104978</v>
      </c>
      <c r="D718" s="0" t="s">
        <v>104214</v>
      </c>
    </row>
    <row r="719" customFormat="false" ht="15" hidden="false" customHeight="false" outlineLevel="0" collapsed="false">
      <c r="A719" s="0" t="s">
        <v>74512</v>
      </c>
      <c r="B719" s="1" t="n">
        <v>41379.3486111111</v>
      </c>
      <c r="C719" s="0" t="s">
        <v>104759</v>
      </c>
      <c r="D719" s="0" t="s">
        <v>104214</v>
      </c>
    </row>
    <row r="720" customFormat="false" ht="15" hidden="false" customHeight="false" outlineLevel="0" collapsed="false">
      <c r="A720" s="0" t="s">
        <v>74514</v>
      </c>
      <c r="B720" s="1" t="n">
        <v>41379.3486111111</v>
      </c>
      <c r="C720" s="0" t="s">
        <v>104942</v>
      </c>
      <c r="D720" s="0" t="s">
        <v>104214</v>
      </c>
    </row>
    <row r="721" customFormat="false" ht="15" hidden="false" customHeight="false" outlineLevel="0" collapsed="false">
      <c r="A721" s="0" t="s">
        <v>44669</v>
      </c>
      <c r="B721" s="1" t="n">
        <v>41379.3486111111</v>
      </c>
      <c r="C721" s="0" t="s">
        <v>104979</v>
      </c>
      <c r="D721" s="0" t="s">
        <v>104214</v>
      </c>
    </row>
    <row r="722" customFormat="false" ht="15" hidden="false" customHeight="false" outlineLevel="0" collapsed="false">
      <c r="A722" s="0" t="s">
        <v>57712</v>
      </c>
      <c r="B722" s="1" t="n">
        <v>41379.3486111111</v>
      </c>
      <c r="C722" s="0" t="s">
        <v>104942</v>
      </c>
      <c r="D722" s="0" t="s">
        <v>104214</v>
      </c>
    </row>
    <row r="723" customFormat="false" ht="15" hidden="false" customHeight="false" outlineLevel="0" collapsed="false">
      <c r="A723" s="0" t="s">
        <v>64207</v>
      </c>
      <c r="B723" s="1" t="n">
        <v>41379.3486111111</v>
      </c>
      <c r="C723" s="0" t="s">
        <v>104942</v>
      </c>
      <c r="D723" s="0" t="s">
        <v>104214</v>
      </c>
    </row>
    <row r="724" customFormat="false" ht="15" hidden="false" customHeight="false" outlineLevel="0" collapsed="false">
      <c r="A724" s="0" t="s">
        <v>74520</v>
      </c>
      <c r="B724" s="1" t="n">
        <v>41379.3486111111</v>
      </c>
      <c r="C724" s="0" t="s">
        <v>104980</v>
      </c>
      <c r="D724" s="0" t="s">
        <v>104214</v>
      </c>
    </row>
    <row r="725" customFormat="false" ht="15" hidden="false" customHeight="false" outlineLevel="0" collapsed="false">
      <c r="A725" s="0" t="s">
        <v>44669</v>
      </c>
      <c r="B725" s="1" t="n">
        <v>41379.3486111111</v>
      </c>
      <c r="C725" s="0" t="s">
        <v>104981</v>
      </c>
      <c r="D725" s="0" t="s">
        <v>104214</v>
      </c>
    </row>
    <row r="726" customFormat="false" ht="15" hidden="false" customHeight="false" outlineLevel="0" collapsed="false">
      <c r="A726" s="0" t="s">
        <v>57579</v>
      </c>
      <c r="B726" s="1" t="n">
        <v>41379.3486111111</v>
      </c>
      <c r="C726" s="0" t="s">
        <v>104942</v>
      </c>
      <c r="D726" s="0" t="s">
        <v>104214</v>
      </c>
    </row>
    <row r="727" customFormat="false" ht="15" hidden="false" customHeight="false" outlineLevel="0" collapsed="false">
      <c r="A727" s="0" t="s">
        <v>74524</v>
      </c>
      <c r="B727" s="1" t="n">
        <v>41379.3486111111</v>
      </c>
      <c r="C727" s="0" t="s">
        <v>104982</v>
      </c>
      <c r="D727" s="0" t="s">
        <v>104214</v>
      </c>
    </row>
    <row r="728" customFormat="false" ht="15" hidden="false" customHeight="false" outlineLevel="0" collapsed="false">
      <c r="A728" s="0" t="s">
        <v>74526</v>
      </c>
      <c r="B728" s="1" t="n">
        <v>41379.3486111111</v>
      </c>
      <c r="C728" s="0" t="s">
        <v>104983</v>
      </c>
      <c r="D728" s="0" t="s">
        <v>104214</v>
      </c>
    </row>
    <row r="729" customFormat="false" ht="15" hidden="false" customHeight="false" outlineLevel="0" collapsed="false">
      <c r="A729" s="0" t="s">
        <v>74528</v>
      </c>
      <c r="B729" s="1" t="n">
        <v>41379.3486111111</v>
      </c>
      <c r="C729" s="0" t="s">
        <v>104888</v>
      </c>
      <c r="D729" s="0" t="s">
        <v>104214</v>
      </c>
    </row>
    <row r="730" customFormat="false" ht="15" hidden="false" customHeight="false" outlineLevel="0" collapsed="false">
      <c r="A730" s="0" t="s">
        <v>74530</v>
      </c>
      <c r="B730" s="1" t="n">
        <v>41379.3486111111</v>
      </c>
      <c r="C730" s="0" t="s">
        <v>104984</v>
      </c>
      <c r="D730" s="0" t="s">
        <v>104214</v>
      </c>
    </row>
    <row r="731" customFormat="false" ht="15" hidden="false" customHeight="false" outlineLevel="0" collapsed="false">
      <c r="A731" s="0" t="s">
        <v>74534</v>
      </c>
      <c r="B731" s="1" t="n">
        <v>41379.3486111111</v>
      </c>
      <c r="C731" s="0" t="s">
        <v>104985</v>
      </c>
      <c r="D731" s="0" t="s">
        <v>104214</v>
      </c>
    </row>
    <row r="732" customFormat="false" ht="15" hidden="false" customHeight="false" outlineLevel="0" collapsed="false">
      <c r="A732" s="0" t="s">
        <v>74536</v>
      </c>
      <c r="B732" s="1" t="n">
        <v>41379.3486111111</v>
      </c>
      <c r="C732" s="0" t="s">
        <v>104986</v>
      </c>
      <c r="D732" s="0" t="s">
        <v>104214</v>
      </c>
    </row>
    <row r="733" customFormat="false" ht="15" hidden="false" customHeight="false" outlineLevel="0" collapsed="false">
      <c r="A733" s="0" t="s">
        <v>74538</v>
      </c>
      <c r="B733" s="1" t="n">
        <v>41379.3486111111</v>
      </c>
      <c r="C733" s="0" t="s">
        <v>104987</v>
      </c>
      <c r="D733" s="0" t="s">
        <v>104214</v>
      </c>
    </row>
    <row r="734" customFormat="false" ht="15" hidden="false" customHeight="false" outlineLevel="0" collapsed="false">
      <c r="A734" s="0" t="s">
        <v>67347</v>
      </c>
      <c r="B734" s="1" t="n">
        <v>41379.3486111111</v>
      </c>
      <c r="C734" s="0" t="s">
        <v>104988</v>
      </c>
      <c r="D734" s="0" t="s">
        <v>104214</v>
      </c>
    </row>
    <row r="735" customFormat="false" ht="15" hidden="false" customHeight="false" outlineLevel="0" collapsed="false">
      <c r="A735" s="0" t="s">
        <v>61444</v>
      </c>
      <c r="B735" s="1" t="n">
        <v>41379.3486111111</v>
      </c>
      <c r="C735" s="0" t="s">
        <v>104989</v>
      </c>
      <c r="D735" s="0" t="s">
        <v>104214</v>
      </c>
    </row>
    <row r="736" customFormat="false" ht="15" hidden="false" customHeight="false" outlineLevel="0" collapsed="false">
      <c r="A736" s="0" t="s">
        <v>59470</v>
      </c>
      <c r="B736" s="1" t="n">
        <v>41379.3486111111</v>
      </c>
      <c r="C736" s="0" t="s">
        <v>104990</v>
      </c>
      <c r="D736" s="0" t="s">
        <v>104214</v>
      </c>
    </row>
    <row r="737" customFormat="false" ht="15" hidden="false" customHeight="false" outlineLevel="0" collapsed="false">
      <c r="A737" s="0" t="s">
        <v>72370</v>
      </c>
      <c r="B737" s="1" t="n">
        <v>41379.3486111111</v>
      </c>
      <c r="C737" s="0" t="s">
        <v>104991</v>
      </c>
      <c r="D737" s="0" t="s">
        <v>104214</v>
      </c>
    </row>
    <row r="738" customFormat="false" ht="15" hidden="false" customHeight="false" outlineLevel="0" collapsed="false">
      <c r="A738" s="0" t="s">
        <v>74544</v>
      </c>
      <c r="B738" s="1" t="n">
        <v>41379.3486111111</v>
      </c>
      <c r="C738" s="0" t="s">
        <v>104942</v>
      </c>
      <c r="D738" s="0" t="s">
        <v>104214</v>
      </c>
    </row>
    <row r="739" customFormat="false" ht="15" hidden="false" customHeight="false" outlineLevel="0" collapsed="false">
      <c r="A739" s="0" t="s">
        <v>18175</v>
      </c>
      <c r="B739" s="1" t="n">
        <v>41379.3486111111</v>
      </c>
      <c r="C739" s="0" t="s">
        <v>104449</v>
      </c>
      <c r="D739" s="0" t="s">
        <v>104214</v>
      </c>
    </row>
    <row r="740" customFormat="false" ht="15" hidden="false" customHeight="false" outlineLevel="0" collapsed="false">
      <c r="A740" s="0" t="s">
        <v>62964</v>
      </c>
      <c r="B740" s="1" t="n">
        <v>41379.3486111111</v>
      </c>
      <c r="C740" s="0" t="s">
        <v>104992</v>
      </c>
      <c r="D740" s="0" t="s">
        <v>104215</v>
      </c>
    </row>
    <row r="741" customFormat="false" ht="15" hidden="false" customHeight="false" outlineLevel="0" collapsed="false">
      <c r="A741" s="0" t="s">
        <v>6919</v>
      </c>
      <c r="B741" s="1" t="n">
        <v>41379.3486111111</v>
      </c>
      <c r="C741" s="0" t="s">
        <v>104993</v>
      </c>
      <c r="D741" s="0" t="s">
        <v>104214</v>
      </c>
    </row>
    <row r="742" customFormat="false" ht="15" hidden="false" customHeight="false" outlineLevel="0" collapsed="false">
      <c r="A742" s="0" t="s">
        <v>60131</v>
      </c>
      <c r="B742" s="1" t="n">
        <v>41379.3486111111</v>
      </c>
      <c r="C742" s="0" t="s">
        <v>104942</v>
      </c>
      <c r="D742" s="0" t="s">
        <v>104214</v>
      </c>
    </row>
    <row r="743" customFormat="false" ht="15" hidden="false" customHeight="false" outlineLevel="0" collapsed="false">
      <c r="A743" s="0" t="s">
        <v>74555</v>
      </c>
      <c r="B743" s="1" t="n">
        <v>41379.3486111111</v>
      </c>
      <c r="C743" s="0" t="s">
        <v>104994</v>
      </c>
      <c r="D743" s="0" t="s">
        <v>104214</v>
      </c>
    </row>
    <row r="744" customFormat="false" ht="15" hidden="false" customHeight="false" outlineLevel="0" collapsed="false">
      <c r="A744" s="0" t="s">
        <v>74557</v>
      </c>
      <c r="B744" s="1" t="n">
        <v>41379.3486111111</v>
      </c>
      <c r="C744" s="0" t="s">
        <v>104995</v>
      </c>
      <c r="D744" s="0" t="s">
        <v>104214</v>
      </c>
    </row>
    <row r="745" customFormat="false" ht="15" hidden="false" customHeight="false" outlineLevel="0" collapsed="false">
      <c r="A745" s="0" t="s">
        <v>74559</v>
      </c>
      <c r="B745" s="1" t="n">
        <v>41379.3486111111</v>
      </c>
      <c r="C745" s="0" t="s">
        <v>104996</v>
      </c>
      <c r="D745" s="0" t="s">
        <v>104214</v>
      </c>
    </row>
    <row r="746" customFormat="false" ht="15" hidden="false" customHeight="false" outlineLevel="0" collapsed="false">
      <c r="A746" s="0" t="s">
        <v>74561</v>
      </c>
      <c r="B746" s="1" t="n">
        <v>41379.3486111111</v>
      </c>
      <c r="C746" s="0" t="s">
        <v>104997</v>
      </c>
      <c r="D746" s="0" t="s">
        <v>104214</v>
      </c>
    </row>
    <row r="747" customFormat="false" ht="15" hidden="false" customHeight="false" outlineLevel="0" collapsed="false">
      <c r="A747" s="0" t="s">
        <v>74563</v>
      </c>
      <c r="B747" s="1" t="n">
        <v>41379.3486111111</v>
      </c>
      <c r="C747" s="0" t="s">
        <v>104998</v>
      </c>
      <c r="D747" s="0" t="s">
        <v>104214</v>
      </c>
    </row>
    <row r="748" customFormat="false" ht="15" hidden="false" customHeight="false" outlineLevel="0" collapsed="false">
      <c r="A748" s="0" t="s">
        <v>74565</v>
      </c>
      <c r="B748" s="1" t="n">
        <v>41379.3486111111</v>
      </c>
      <c r="C748" s="0" t="s">
        <v>104999</v>
      </c>
      <c r="D748" s="0" t="s">
        <v>104214</v>
      </c>
    </row>
    <row r="749" customFormat="false" ht="15" hidden="false" customHeight="false" outlineLevel="0" collapsed="false">
      <c r="A749" s="0" t="s">
        <v>63722</v>
      </c>
      <c r="B749" s="1" t="n">
        <v>41379.3486111111</v>
      </c>
      <c r="C749" s="0" t="s">
        <v>104964</v>
      </c>
      <c r="D749" s="0" t="s">
        <v>104214</v>
      </c>
    </row>
    <row r="750" customFormat="false" ht="15" hidden="false" customHeight="false" outlineLevel="0" collapsed="false">
      <c r="A750" s="0" t="s">
        <v>74568</v>
      </c>
      <c r="B750" s="1" t="n">
        <v>41379.3486111111</v>
      </c>
      <c r="C750" s="0" t="s">
        <v>105000</v>
      </c>
      <c r="D750" s="0" t="s">
        <v>104214</v>
      </c>
    </row>
    <row r="751" customFormat="false" ht="15" hidden="false" customHeight="false" outlineLevel="0" collapsed="false">
      <c r="A751" s="0" t="s">
        <v>44669</v>
      </c>
      <c r="B751" s="1" t="n">
        <v>41379.3486111111</v>
      </c>
      <c r="C751" s="0" t="s">
        <v>105001</v>
      </c>
      <c r="D751" s="0" t="s">
        <v>104214</v>
      </c>
    </row>
    <row r="752" customFormat="false" ht="15" hidden="false" customHeight="false" outlineLevel="0" collapsed="false">
      <c r="A752" s="0" t="s">
        <v>75943</v>
      </c>
      <c r="B752" s="1" t="n">
        <v>41379.3541666667</v>
      </c>
      <c r="C752" s="0" t="s">
        <v>105002</v>
      </c>
      <c r="D752" s="0" t="s">
        <v>104214</v>
      </c>
    </row>
    <row r="753" customFormat="false" ht="15" hidden="false" customHeight="false" outlineLevel="0" collapsed="false">
      <c r="A753" s="0" t="s">
        <v>62319</v>
      </c>
      <c r="B753" s="1" t="n">
        <v>41379.3541666667</v>
      </c>
      <c r="C753" s="0" t="s">
        <v>105003</v>
      </c>
      <c r="D753" s="0" t="s">
        <v>104214</v>
      </c>
    </row>
    <row r="754" customFormat="false" ht="15" hidden="false" customHeight="false" outlineLevel="0" collapsed="false">
      <c r="A754" s="0" t="s">
        <v>72691</v>
      </c>
      <c r="B754" s="1" t="n">
        <v>41379.3541666667</v>
      </c>
      <c r="C754" s="0" t="s">
        <v>105004</v>
      </c>
      <c r="D754" s="0" t="s">
        <v>104214</v>
      </c>
    </row>
    <row r="755" customFormat="false" ht="15" hidden="false" customHeight="false" outlineLevel="0" collapsed="false">
      <c r="B755" s="1" t="n">
        <v>41379.3541666667</v>
      </c>
      <c r="C755" s="0" t="s">
        <v>105005</v>
      </c>
      <c r="D755" s="0" t="s">
        <v>104214</v>
      </c>
    </row>
    <row r="756" customFormat="false" ht="15" hidden="false" customHeight="false" outlineLevel="0" collapsed="false">
      <c r="A756" s="0" t="s">
        <v>75948</v>
      </c>
      <c r="B756" s="1" t="n">
        <v>41379.3541666667</v>
      </c>
      <c r="C756" s="0" t="s">
        <v>105006</v>
      </c>
      <c r="D756" s="0" t="s">
        <v>104214</v>
      </c>
    </row>
    <row r="757" customFormat="false" ht="15" hidden="false" customHeight="false" outlineLevel="0" collapsed="false">
      <c r="A757" s="0" t="s">
        <v>75950</v>
      </c>
      <c r="B757" s="1" t="n">
        <v>41379.3541666667</v>
      </c>
      <c r="C757" s="0" t="s">
        <v>105007</v>
      </c>
      <c r="D757" s="0" t="s">
        <v>104214</v>
      </c>
    </row>
    <row r="758" customFormat="false" ht="15" hidden="false" customHeight="false" outlineLevel="0" collapsed="false">
      <c r="A758" s="0" t="s">
        <v>75952</v>
      </c>
      <c r="B758" s="1" t="n">
        <v>41379.3541666667</v>
      </c>
      <c r="C758" s="0" t="s">
        <v>105007</v>
      </c>
      <c r="D758" s="0" t="s">
        <v>104214</v>
      </c>
    </row>
    <row r="759" customFormat="false" ht="15" hidden="false" customHeight="false" outlineLevel="0" collapsed="false">
      <c r="A759" s="0" t="s">
        <v>75954</v>
      </c>
      <c r="B759" s="1" t="n">
        <v>41379.3541666667</v>
      </c>
      <c r="C759" s="0" t="s">
        <v>105008</v>
      </c>
      <c r="D759" s="0" t="s">
        <v>104214</v>
      </c>
    </row>
    <row r="760" customFormat="false" ht="15" hidden="false" customHeight="false" outlineLevel="0" collapsed="false">
      <c r="A760" s="0" t="s">
        <v>75956</v>
      </c>
      <c r="B760" s="1" t="n">
        <v>41379.3541666667</v>
      </c>
      <c r="C760" s="0" t="s">
        <v>105009</v>
      </c>
      <c r="D760" s="0" t="s">
        <v>104214</v>
      </c>
    </row>
    <row r="761" customFormat="false" ht="15" hidden="false" customHeight="false" outlineLevel="0" collapsed="false">
      <c r="A761" s="0" t="s">
        <v>75960</v>
      </c>
      <c r="B761" s="1" t="n">
        <v>41379.3541666667</v>
      </c>
      <c r="C761" s="0" t="s">
        <v>105010</v>
      </c>
      <c r="D761" s="0" t="s">
        <v>104214</v>
      </c>
    </row>
    <row r="762" customFormat="false" ht="15" hidden="false" customHeight="false" outlineLevel="0" collapsed="false">
      <c r="A762" s="0" t="s">
        <v>75962</v>
      </c>
      <c r="B762" s="1" t="n">
        <v>41379.3541666667</v>
      </c>
      <c r="C762" s="0" t="s">
        <v>105011</v>
      </c>
      <c r="D762" s="0" t="s">
        <v>104215</v>
      </c>
    </row>
    <row r="763" customFormat="false" ht="15" hidden="false" customHeight="false" outlineLevel="0" collapsed="false">
      <c r="A763" s="0" t="s">
        <v>75964</v>
      </c>
      <c r="B763" s="1" t="n">
        <v>41379.3541666667</v>
      </c>
      <c r="C763" s="0" t="s">
        <v>105012</v>
      </c>
      <c r="D763" s="0" t="s">
        <v>104214</v>
      </c>
    </row>
    <row r="764" customFormat="false" ht="15" hidden="false" customHeight="false" outlineLevel="0" collapsed="false">
      <c r="A764" s="0" t="s">
        <v>61412</v>
      </c>
      <c r="B764" s="1" t="n">
        <v>41379.3541666667</v>
      </c>
      <c r="C764" s="0" t="s">
        <v>105013</v>
      </c>
      <c r="D764" s="0" t="s">
        <v>104214</v>
      </c>
    </row>
    <row r="765" customFormat="false" ht="15" hidden="false" customHeight="false" outlineLevel="0" collapsed="false">
      <c r="A765" s="0" t="s">
        <v>72130</v>
      </c>
      <c r="B765" s="1" t="n">
        <v>41379.3541666667</v>
      </c>
      <c r="C765" s="0" t="s">
        <v>105014</v>
      </c>
      <c r="D765" s="0" t="s">
        <v>104214</v>
      </c>
    </row>
    <row r="766" customFormat="false" ht="15" hidden="false" customHeight="false" outlineLevel="0" collapsed="false">
      <c r="A766" s="0" t="s">
        <v>75971</v>
      </c>
      <c r="B766" s="1" t="n">
        <v>41379.3541666667</v>
      </c>
      <c r="C766" s="0" t="s">
        <v>105015</v>
      </c>
      <c r="D766" s="0" t="s">
        <v>104214</v>
      </c>
    </row>
    <row r="767" customFormat="false" ht="15" hidden="false" customHeight="false" outlineLevel="0" collapsed="false">
      <c r="A767" s="0" t="s">
        <v>75975</v>
      </c>
      <c r="B767" s="1" t="n">
        <v>41379.3541666667</v>
      </c>
      <c r="C767" s="0" t="s">
        <v>105016</v>
      </c>
      <c r="D767" s="0" t="s">
        <v>104214</v>
      </c>
    </row>
    <row r="768" customFormat="false" ht="15" hidden="false" customHeight="false" outlineLevel="0" collapsed="false">
      <c r="A768" s="0" t="s">
        <v>75977</v>
      </c>
      <c r="B768" s="1" t="n">
        <v>41379.3541666667</v>
      </c>
      <c r="C768" s="0" t="s">
        <v>105017</v>
      </c>
      <c r="D768" s="0" t="s">
        <v>104214</v>
      </c>
    </row>
    <row r="769" customFormat="false" ht="15" hidden="false" customHeight="false" outlineLevel="0" collapsed="false">
      <c r="A769" s="0" t="s">
        <v>75977</v>
      </c>
      <c r="B769" s="1" t="n">
        <v>41379.3541666667</v>
      </c>
      <c r="C769" s="0" t="s">
        <v>105017</v>
      </c>
      <c r="D769" s="0" t="s">
        <v>104214</v>
      </c>
    </row>
    <row r="770" customFormat="false" ht="15" hidden="false" customHeight="false" outlineLevel="0" collapsed="false">
      <c r="A770" s="0" t="s">
        <v>75980</v>
      </c>
      <c r="B770" s="1" t="n">
        <v>41379.3541666667</v>
      </c>
      <c r="C770" s="0" t="s">
        <v>105018</v>
      </c>
      <c r="D770" s="0" t="s">
        <v>104214</v>
      </c>
    </row>
    <row r="771" customFormat="false" ht="15" hidden="false" customHeight="false" outlineLevel="0" collapsed="false">
      <c r="A771" s="0" t="s">
        <v>67619</v>
      </c>
      <c r="B771" s="1" t="n">
        <v>41379.3541666667</v>
      </c>
      <c r="C771" s="0" t="s">
        <v>105019</v>
      </c>
      <c r="D771" s="0" t="s">
        <v>104214</v>
      </c>
    </row>
    <row r="772" customFormat="false" ht="15" hidden="false" customHeight="false" outlineLevel="0" collapsed="false">
      <c r="A772" s="0" t="s">
        <v>70357</v>
      </c>
      <c r="B772" s="1" t="n">
        <v>41379.3541666667</v>
      </c>
      <c r="C772" s="0" t="s">
        <v>105020</v>
      </c>
      <c r="D772" s="0" t="s">
        <v>104214</v>
      </c>
    </row>
    <row r="773" customFormat="false" ht="15" hidden="false" customHeight="false" outlineLevel="0" collapsed="false">
      <c r="A773" s="0" t="s">
        <v>75986</v>
      </c>
      <c r="B773" s="1" t="n">
        <v>41379.3541666667</v>
      </c>
      <c r="C773" s="0" t="s">
        <v>105021</v>
      </c>
      <c r="D773" s="0" t="s">
        <v>104214</v>
      </c>
    </row>
    <row r="774" customFormat="false" ht="15" hidden="false" customHeight="false" outlineLevel="0" collapsed="false">
      <c r="A774" s="0" t="s">
        <v>75988</v>
      </c>
      <c r="B774" s="1" t="n">
        <v>41379.3541666667</v>
      </c>
      <c r="C774" s="0" t="s">
        <v>105022</v>
      </c>
      <c r="D774" s="0" t="s">
        <v>104214</v>
      </c>
    </row>
    <row r="775" customFormat="false" ht="15" hidden="false" customHeight="false" outlineLevel="0" collapsed="false">
      <c r="A775" s="0" t="s">
        <v>59406</v>
      </c>
      <c r="B775" s="1" t="n">
        <v>41379.3541666667</v>
      </c>
      <c r="C775" s="0" t="s">
        <v>105023</v>
      </c>
      <c r="D775" s="0" t="s">
        <v>104214</v>
      </c>
    </row>
    <row r="776" customFormat="false" ht="15" hidden="false" customHeight="false" outlineLevel="0" collapsed="false">
      <c r="A776" s="0" t="s">
        <v>75991</v>
      </c>
      <c r="B776" s="1" t="n">
        <v>41379.3541666667</v>
      </c>
      <c r="C776" s="0" t="s">
        <v>105007</v>
      </c>
      <c r="D776" s="0" t="s">
        <v>104214</v>
      </c>
    </row>
    <row r="777" customFormat="false" ht="15" hidden="false" customHeight="false" outlineLevel="0" collapsed="false">
      <c r="A777" s="0" t="s">
        <v>66024</v>
      </c>
      <c r="B777" s="1" t="n">
        <v>41379.3541666667</v>
      </c>
      <c r="C777" s="0" t="s">
        <v>105024</v>
      </c>
      <c r="D777" s="0" t="s">
        <v>104214</v>
      </c>
    </row>
    <row r="778" customFormat="false" ht="15" hidden="false" customHeight="false" outlineLevel="0" collapsed="false">
      <c r="A778" s="0" t="s">
        <v>57557</v>
      </c>
      <c r="B778" s="1" t="n">
        <v>41379.3541666667</v>
      </c>
      <c r="C778" s="0" t="s">
        <v>105025</v>
      </c>
      <c r="D778" s="0" t="s">
        <v>104214</v>
      </c>
    </row>
    <row r="779" customFormat="false" ht="15" hidden="false" customHeight="false" outlineLevel="0" collapsed="false">
      <c r="A779" s="0" t="s">
        <v>37696</v>
      </c>
      <c r="B779" s="1" t="n">
        <v>41379.3541666667</v>
      </c>
      <c r="C779" s="0" t="s">
        <v>105026</v>
      </c>
      <c r="D779" s="0" t="s">
        <v>104214</v>
      </c>
    </row>
    <row r="780" customFormat="false" ht="15" hidden="false" customHeight="false" outlineLevel="0" collapsed="false">
      <c r="A780" s="0" t="s">
        <v>69716</v>
      </c>
      <c r="B780" s="1" t="n">
        <v>41379.3541666667</v>
      </c>
      <c r="C780" s="0" t="s">
        <v>105027</v>
      </c>
      <c r="D780" s="0" t="s">
        <v>104215</v>
      </c>
    </row>
    <row r="781" customFormat="false" ht="15" hidden="false" customHeight="false" outlineLevel="0" collapsed="false">
      <c r="A781" s="0" t="s">
        <v>63714</v>
      </c>
      <c r="B781" s="1" t="n">
        <v>41379.3541666667</v>
      </c>
      <c r="C781" s="0" t="s">
        <v>105028</v>
      </c>
      <c r="D781" s="0" t="s">
        <v>104214</v>
      </c>
    </row>
    <row r="782" customFormat="false" ht="15" hidden="false" customHeight="false" outlineLevel="0" collapsed="false">
      <c r="A782" s="0" t="s">
        <v>38850</v>
      </c>
      <c r="B782" s="1" t="n">
        <v>41379.3541666667</v>
      </c>
      <c r="C782" s="0" t="s">
        <v>105029</v>
      </c>
      <c r="D782" s="0" t="s">
        <v>104214</v>
      </c>
    </row>
    <row r="783" customFormat="false" ht="15" hidden="false" customHeight="false" outlineLevel="0" collapsed="false">
      <c r="A783" s="0" t="s">
        <v>76002</v>
      </c>
      <c r="B783" s="1" t="n">
        <v>41379.3541666667</v>
      </c>
      <c r="C783" s="0" t="s">
        <v>105030</v>
      </c>
      <c r="D783" s="0" t="s">
        <v>104214</v>
      </c>
    </row>
    <row r="784" customFormat="false" ht="15" hidden="false" customHeight="false" outlineLevel="0" collapsed="false">
      <c r="A784" s="0" t="s">
        <v>76004</v>
      </c>
      <c r="B784" s="1" t="n">
        <v>41379.3541666667</v>
      </c>
      <c r="C784" s="0" t="s">
        <v>105031</v>
      </c>
      <c r="D784" s="0" t="s">
        <v>104214</v>
      </c>
    </row>
    <row r="785" customFormat="false" ht="15" hidden="false" customHeight="false" outlineLevel="0" collapsed="false">
      <c r="A785" s="0" t="s">
        <v>59172</v>
      </c>
      <c r="B785" s="1" t="n">
        <v>41379.3541666667</v>
      </c>
      <c r="C785" s="0" t="s">
        <v>105032</v>
      </c>
      <c r="D785" s="0" t="s">
        <v>104214</v>
      </c>
    </row>
    <row r="786" customFormat="false" ht="15" hidden="false" customHeight="false" outlineLevel="0" collapsed="false">
      <c r="A786" s="0" t="s">
        <v>76008</v>
      </c>
      <c r="B786" s="1" t="n">
        <v>41379.3541666667</v>
      </c>
      <c r="C786" s="0" t="s">
        <v>105033</v>
      </c>
      <c r="D786" s="0" t="s">
        <v>104214</v>
      </c>
    </row>
    <row r="787" customFormat="false" ht="15" hidden="false" customHeight="false" outlineLevel="0" collapsed="false">
      <c r="A787" s="0" t="s">
        <v>76010</v>
      </c>
      <c r="B787" s="1" t="n">
        <v>41379.3541666667</v>
      </c>
      <c r="C787" s="0" t="s">
        <v>105034</v>
      </c>
      <c r="D787" s="0" t="s">
        <v>104214</v>
      </c>
    </row>
    <row r="788" customFormat="false" ht="15" hidden="false" customHeight="false" outlineLevel="0" collapsed="false">
      <c r="A788" s="0" t="s">
        <v>60376</v>
      </c>
      <c r="B788" s="1" t="n">
        <v>41379.3541666667</v>
      </c>
      <c r="C788" s="0" t="s">
        <v>105035</v>
      </c>
      <c r="D788" s="0" t="s">
        <v>104214</v>
      </c>
    </row>
    <row r="789" customFormat="false" ht="15" hidden="false" customHeight="false" outlineLevel="0" collapsed="false">
      <c r="A789" s="0" t="s">
        <v>76013</v>
      </c>
      <c r="B789" s="1" t="n">
        <v>41379.3541666667</v>
      </c>
      <c r="C789" s="0" t="s">
        <v>105036</v>
      </c>
      <c r="D789" s="0" t="s">
        <v>104214</v>
      </c>
    </row>
    <row r="790" customFormat="false" ht="15" hidden="false" customHeight="false" outlineLevel="0" collapsed="false">
      <c r="A790" s="0" t="s">
        <v>61094</v>
      </c>
      <c r="B790" s="1" t="n">
        <v>41379.3541666667</v>
      </c>
      <c r="C790" s="0" t="s">
        <v>105037</v>
      </c>
      <c r="D790" s="0" t="s">
        <v>104214</v>
      </c>
    </row>
    <row r="791" customFormat="false" ht="15" hidden="false" customHeight="false" outlineLevel="0" collapsed="false">
      <c r="A791" s="0" t="s">
        <v>76018</v>
      </c>
      <c r="B791" s="1" t="n">
        <v>41379.3541666667</v>
      </c>
      <c r="C791" s="0" t="s">
        <v>105038</v>
      </c>
      <c r="D791" s="0" t="s">
        <v>104214</v>
      </c>
    </row>
    <row r="792" customFormat="false" ht="15" hidden="false" customHeight="false" outlineLevel="0" collapsed="false">
      <c r="A792" s="0" t="s">
        <v>69540</v>
      </c>
      <c r="B792" s="1" t="n">
        <v>41379.3541666667</v>
      </c>
      <c r="C792" s="0" t="s">
        <v>105039</v>
      </c>
      <c r="D792" s="0" t="s">
        <v>104214</v>
      </c>
    </row>
    <row r="793" customFormat="false" ht="15" hidden="false" customHeight="false" outlineLevel="0" collapsed="false">
      <c r="A793" s="0" t="s">
        <v>76025</v>
      </c>
      <c r="B793" s="1" t="n">
        <v>41379.3541666667</v>
      </c>
      <c r="C793" s="0" t="s">
        <v>105040</v>
      </c>
      <c r="D793" s="0" t="s">
        <v>104214</v>
      </c>
    </row>
    <row r="794" customFormat="false" ht="15" hidden="false" customHeight="false" outlineLevel="0" collapsed="false">
      <c r="A794" s="0" t="s">
        <v>76027</v>
      </c>
      <c r="B794" s="1" t="n">
        <v>41379.3541666667</v>
      </c>
      <c r="C794" s="0" t="s">
        <v>105041</v>
      </c>
      <c r="D794" s="0" t="s">
        <v>104214</v>
      </c>
    </row>
    <row r="795" customFormat="false" ht="15" hidden="false" customHeight="false" outlineLevel="0" collapsed="false">
      <c r="A795" s="0" t="s">
        <v>76029</v>
      </c>
      <c r="B795" s="1" t="n">
        <v>41379.3541666667</v>
      </c>
      <c r="C795" s="0" t="s">
        <v>105042</v>
      </c>
      <c r="D795" s="0" t="s">
        <v>104214</v>
      </c>
    </row>
    <row r="796" customFormat="false" ht="15" hidden="false" customHeight="false" outlineLevel="0" collapsed="false">
      <c r="A796" s="0" t="s">
        <v>76031</v>
      </c>
      <c r="B796" s="1" t="n">
        <v>41379.3541666667</v>
      </c>
      <c r="C796" s="0" t="s">
        <v>104985</v>
      </c>
      <c r="D796" s="0" t="s">
        <v>104214</v>
      </c>
    </row>
    <row r="797" customFormat="false" ht="15" hidden="false" customHeight="false" outlineLevel="0" collapsed="false">
      <c r="A797" s="0" t="s">
        <v>76032</v>
      </c>
      <c r="B797" s="1" t="n">
        <v>41379.3541666667</v>
      </c>
      <c r="C797" s="0" t="s">
        <v>105043</v>
      </c>
      <c r="D797" s="0" t="s">
        <v>104214</v>
      </c>
    </row>
    <row r="798" customFormat="false" ht="15" hidden="false" customHeight="false" outlineLevel="0" collapsed="false">
      <c r="A798" s="2" t="s">
        <v>71196</v>
      </c>
      <c r="B798" s="1" t="n">
        <v>41379.3541666667</v>
      </c>
      <c r="C798" s="0" t="s">
        <v>105044</v>
      </c>
      <c r="D798" s="0" t="s">
        <v>104214</v>
      </c>
    </row>
    <row r="799" customFormat="false" ht="15" hidden="false" customHeight="false" outlineLevel="0" collapsed="false">
      <c r="A799" s="0" t="s">
        <v>61828</v>
      </c>
      <c r="B799" s="1" t="n">
        <v>41379.3541666667</v>
      </c>
      <c r="C799" s="0" t="s">
        <v>105045</v>
      </c>
      <c r="D799" s="0" t="s">
        <v>104214</v>
      </c>
    </row>
    <row r="800" customFormat="false" ht="15" hidden="false" customHeight="false" outlineLevel="0" collapsed="false">
      <c r="A800" s="0" t="s">
        <v>76036</v>
      </c>
      <c r="B800" s="1" t="n">
        <v>41379.3541666667</v>
      </c>
      <c r="C800" s="0" t="s">
        <v>105046</v>
      </c>
      <c r="D800" s="0" t="s">
        <v>104214</v>
      </c>
    </row>
    <row r="801" customFormat="false" ht="15" hidden="false" customHeight="false" outlineLevel="0" collapsed="false">
      <c r="A801" s="0" t="s">
        <v>76038</v>
      </c>
      <c r="B801" s="1" t="n">
        <v>41379.3541666667</v>
      </c>
      <c r="C801" s="0" t="s">
        <v>105047</v>
      </c>
      <c r="D801" s="0" t="s">
        <v>104214</v>
      </c>
    </row>
    <row r="802" customFormat="false" ht="15" hidden="false" customHeight="false" outlineLevel="0" collapsed="false">
      <c r="A802" s="0" t="s">
        <v>76040</v>
      </c>
      <c r="B802" s="1" t="n">
        <v>41379.3541666667</v>
      </c>
      <c r="C802" s="0" t="s">
        <v>105048</v>
      </c>
      <c r="D802" s="0" t="s">
        <v>104214</v>
      </c>
    </row>
    <row r="803" customFormat="false" ht="15" hidden="false" customHeight="false" outlineLevel="0" collapsed="false">
      <c r="A803" s="0" t="s">
        <v>76042</v>
      </c>
      <c r="B803" s="1" t="n">
        <v>41379.3541666667</v>
      </c>
      <c r="C803" s="0" t="s">
        <v>105049</v>
      </c>
      <c r="D803" s="0" t="s">
        <v>104214</v>
      </c>
    </row>
    <row r="804" customFormat="false" ht="15" hidden="false" customHeight="false" outlineLevel="0" collapsed="false">
      <c r="A804" s="0" t="s">
        <v>76044</v>
      </c>
      <c r="B804" s="1" t="n">
        <v>41379.3541666667</v>
      </c>
      <c r="C804" s="0" t="s">
        <v>105049</v>
      </c>
      <c r="D804" s="0" t="s">
        <v>104214</v>
      </c>
    </row>
    <row r="805" customFormat="false" ht="15" hidden="false" customHeight="false" outlineLevel="0" collapsed="false">
      <c r="A805" s="0" t="s">
        <v>8514</v>
      </c>
      <c r="B805" s="1" t="n">
        <v>41379.3541666667</v>
      </c>
      <c r="C805" s="0" t="s">
        <v>105050</v>
      </c>
      <c r="D805" s="0" t="s">
        <v>104214</v>
      </c>
    </row>
    <row r="806" customFormat="false" ht="15" hidden="false" customHeight="false" outlineLevel="0" collapsed="false">
      <c r="A806" s="0" t="s">
        <v>76047</v>
      </c>
      <c r="B806" s="1" t="n">
        <v>41379.3541666667</v>
      </c>
      <c r="C806" s="0" t="s">
        <v>105051</v>
      </c>
      <c r="D806" s="0" t="s">
        <v>104214</v>
      </c>
    </row>
    <row r="807" customFormat="false" ht="15" hidden="false" customHeight="false" outlineLevel="0" collapsed="false">
      <c r="A807" s="0" t="s">
        <v>76049</v>
      </c>
      <c r="B807" s="1" t="n">
        <v>41379.3541666667</v>
      </c>
      <c r="C807" s="0" t="s">
        <v>105052</v>
      </c>
      <c r="D807" s="0" t="s">
        <v>104214</v>
      </c>
    </row>
    <row r="808" customFormat="false" ht="15" hidden="false" customHeight="false" outlineLevel="0" collapsed="false">
      <c r="A808" s="0" t="s">
        <v>60880</v>
      </c>
      <c r="B808" s="1" t="n">
        <v>41379.3541666667</v>
      </c>
      <c r="C808" s="0" t="s">
        <v>105053</v>
      </c>
      <c r="D808" s="0" t="s">
        <v>104214</v>
      </c>
    </row>
    <row r="809" customFormat="false" ht="15" hidden="false" customHeight="false" outlineLevel="0" collapsed="false">
      <c r="A809" s="0" t="s">
        <v>10387</v>
      </c>
      <c r="B809" s="1" t="n">
        <v>41379.3541666667</v>
      </c>
      <c r="C809" s="0" t="s">
        <v>105054</v>
      </c>
      <c r="D809" s="0" t="s">
        <v>104214</v>
      </c>
    </row>
    <row r="810" customFormat="false" ht="15" hidden="false" customHeight="false" outlineLevel="0" collapsed="false">
      <c r="A810" s="0" t="s">
        <v>69554</v>
      </c>
      <c r="B810" s="1" t="n">
        <v>41379.3541666667</v>
      </c>
      <c r="C810" s="0" t="s">
        <v>105055</v>
      </c>
      <c r="D810" s="0" t="s">
        <v>104214</v>
      </c>
    </row>
    <row r="811" customFormat="false" ht="15" hidden="false" customHeight="false" outlineLevel="0" collapsed="false">
      <c r="A811" s="0" t="s">
        <v>76054</v>
      </c>
      <c r="B811" s="1" t="n">
        <v>41379.3541666667</v>
      </c>
      <c r="C811" s="0" t="s">
        <v>105056</v>
      </c>
      <c r="D811" s="0" t="s">
        <v>104214</v>
      </c>
    </row>
    <row r="812" customFormat="false" ht="15" hidden="false" customHeight="false" outlineLevel="0" collapsed="false">
      <c r="A812" s="0" t="s">
        <v>76056</v>
      </c>
      <c r="B812" s="1" t="n">
        <v>41379.3541666667</v>
      </c>
      <c r="C812" s="0" t="s">
        <v>105057</v>
      </c>
      <c r="D812" s="0" t="s">
        <v>104214</v>
      </c>
    </row>
    <row r="813" customFormat="false" ht="15" hidden="false" customHeight="false" outlineLevel="0" collapsed="false">
      <c r="A813" s="0" t="s">
        <v>76058</v>
      </c>
      <c r="B813" s="1" t="n">
        <v>41379.3541666667</v>
      </c>
      <c r="C813" s="0" t="s">
        <v>105058</v>
      </c>
      <c r="D813" s="0" t="s">
        <v>104214</v>
      </c>
    </row>
    <row r="814" customFormat="false" ht="15" hidden="false" customHeight="false" outlineLevel="0" collapsed="false">
      <c r="A814" s="0" t="s">
        <v>61867</v>
      </c>
      <c r="B814" s="1" t="n">
        <v>41379.3541666667</v>
      </c>
      <c r="C814" s="0" t="s">
        <v>105059</v>
      </c>
      <c r="D814" s="0" t="s">
        <v>104214</v>
      </c>
    </row>
    <row r="815" customFormat="false" ht="15" hidden="false" customHeight="false" outlineLevel="0" collapsed="false">
      <c r="A815" s="0" t="s">
        <v>62377</v>
      </c>
      <c r="B815" s="1" t="n">
        <v>41379.3541666667</v>
      </c>
      <c r="C815" s="0" t="s">
        <v>105030</v>
      </c>
      <c r="D815" s="0" t="s">
        <v>104214</v>
      </c>
    </row>
    <row r="816" customFormat="false" ht="15" hidden="false" customHeight="false" outlineLevel="0" collapsed="false">
      <c r="A816" s="0" t="s">
        <v>47677</v>
      </c>
      <c r="B816" s="1" t="n">
        <v>41379.3541666667</v>
      </c>
      <c r="C816" s="0" t="s">
        <v>105060</v>
      </c>
      <c r="D816" s="0" t="s">
        <v>104214</v>
      </c>
    </row>
    <row r="817" customFormat="false" ht="15" hidden="false" customHeight="false" outlineLevel="0" collapsed="false">
      <c r="A817" s="0" t="s">
        <v>74148</v>
      </c>
      <c r="B817" s="1" t="n">
        <v>41379.3541666667</v>
      </c>
      <c r="C817" s="0" t="s">
        <v>105061</v>
      </c>
      <c r="D817" s="0" t="s">
        <v>104214</v>
      </c>
    </row>
    <row r="818" customFormat="false" ht="15" hidden="false" customHeight="false" outlineLevel="0" collapsed="false">
      <c r="A818" s="0" t="s">
        <v>63370</v>
      </c>
      <c r="B818" s="1" t="n">
        <v>41379.3541666667</v>
      </c>
      <c r="C818" s="0" t="s">
        <v>105062</v>
      </c>
      <c r="D818" s="0" t="s">
        <v>104214</v>
      </c>
    </row>
    <row r="819" customFormat="false" ht="15" hidden="false" customHeight="false" outlineLevel="0" collapsed="false">
      <c r="A819" s="0" t="s">
        <v>74498</v>
      </c>
      <c r="B819" s="1" t="n">
        <v>41379.3541666667</v>
      </c>
      <c r="C819" s="0" t="s">
        <v>105063</v>
      </c>
      <c r="D819" s="0" t="s">
        <v>104214</v>
      </c>
    </row>
    <row r="820" customFormat="false" ht="15" hidden="false" customHeight="false" outlineLevel="0" collapsed="false">
      <c r="A820" s="0" t="s">
        <v>76071</v>
      </c>
      <c r="B820" s="1" t="n">
        <v>41379.3541666667</v>
      </c>
      <c r="C820" s="0" t="s">
        <v>105064</v>
      </c>
      <c r="D820" s="0" t="s">
        <v>104214</v>
      </c>
    </row>
    <row r="821" customFormat="false" ht="15" hidden="false" customHeight="false" outlineLevel="0" collapsed="false">
      <c r="A821" s="0" t="s">
        <v>76073</v>
      </c>
      <c r="B821" s="1" t="n">
        <v>41379.3541666667</v>
      </c>
      <c r="C821" s="0" t="s">
        <v>105065</v>
      </c>
      <c r="D821" s="0" t="s">
        <v>104214</v>
      </c>
    </row>
    <row r="822" customFormat="false" ht="15" hidden="false" customHeight="false" outlineLevel="0" collapsed="false">
      <c r="A822" s="0" t="s">
        <v>76075</v>
      </c>
      <c r="B822" s="1" t="n">
        <v>41379.3541666667</v>
      </c>
      <c r="C822" s="0" t="s">
        <v>105066</v>
      </c>
      <c r="D822" s="0" t="s">
        <v>104214</v>
      </c>
    </row>
    <row r="823" customFormat="false" ht="15" hidden="false" customHeight="false" outlineLevel="0" collapsed="false">
      <c r="A823" s="0" t="s">
        <v>76077</v>
      </c>
      <c r="B823" s="1" t="n">
        <v>41379.3541666667</v>
      </c>
      <c r="C823" s="0" t="s">
        <v>105067</v>
      </c>
      <c r="D823" s="0" t="s">
        <v>104214</v>
      </c>
    </row>
    <row r="824" customFormat="false" ht="15" hidden="false" customHeight="false" outlineLevel="0" collapsed="false">
      <c r="A824" s="0" t="s">
        <v>76079</v>
      </c>
      <c r="B824" s="1" t="n">
        <v>41379.3541666667</v>
      </c>
      <c r="C824" s="0" t="s">
        <v>105068</v>
      </c>
      <c r="D824" s="0" t="s">
        <v>104214</v>
      </c>
    </row>
    <row r="825" customFormat="false" ht="15" hidden="false" customHeight="false" outlineLevel="0" collapsed="false">
      <c r="A825" s="0" t="s">
        <v>76079</v>
      </c>
      <c r="B825" s="1" t="n">
        <v>41379.3541666667</v>
      </c>
      <c r="C825" s="0" t="s">
        <v>105068</v>
      </c>
      <c r="D825" s="0" t="s">
        <v>104214</v>
      </c>
    </row>
    <row r="826" customFormat="false" ht="15" hidden="false" customHeight="false" outlineLevel="0" collapsed="false">
      <c r="A826" s="0" t="s">
        <v>63046</v>
      </c>
      <c r="B826" s="1" t="n">
        <v>41379.3548611111</v>
      </c>
      <c r="C826" s="0" t="s">
        <v>105069</v>
      </c>
      <c r="D826" s="0" t="s">
        <v>104214</v>
      </c>
    </row>
    <row r="827" customFormat="false" ht="15" hidden="false" customHeight="false" outlineLevel="0" collapsed="false">
      <c r="A827" s="0" t="s">
        <v>63166</v>
      </c>
      <c r="B827" s="1" t="n">
        <v>41379.3548611111</v>
      </c>
      <c r="C827" s="0" t="s">
        <v>105070</v>
      </c>
      <c r="D827" s="0" t="s">
        <v>104214</v>
      </c>
    </row>
    <row r="828" customFormat="false" ht="15" hidden="false" customHeight="false" outlineLevel="0" collapsed="false">
      <c r="A828" s="0" t="s">
        <v>44352</v>
      </c>
      <c r="B828" s="1" t="n">
        <v>41379.3548611111</v>
      </c>
      <c r="C828" s="0" t="s">
        <v>105071</v>
      </c>
      <c r="D828" s="0" t="s">
        <v>104214</v>
      </c>
    </row>
    <row r="829" customFormat="false" ht="15" hidden="false" customHeight="false" outlineLevel="0" collapsed="false">
      <c r="A829" s="0" t="s">
        <v>67962</v>
      </c>
      <c r="B829" s="1" t="n">
        <v>41379.3548611111</v>
      </c>
      <c r="C829" s="0" t="s">
        <v>105072</v>
      </c>
      <c r="D829" s="0" t="s">
        <v>104214</v>
      </c>
    </row>
    <row r="830" customFormat="false" ht="15" hidden="false" customHeight="false" outlineLevel="0" collapsed="false">
      <c r="A830" s="0" t="s">
        <v>76085</v>
      </c>
      <c r="B830" s="1" t="n">
        <v>41379.3548611111</v>
      </c>
      <c r="C830" s="0" t="s">
        <v>105007</v>
      </c>
      <c r="D830" s="0" t="s">
        <v>104214</v>
      </c>
    </row>
    <row r="831" customFormat="false" ht="15" hidden="false" customHeight="false" outlineLevel="0" collapsed="false">
      <c r="A831" s="0" t="s">
        <v>76087</v>
      </c>
      <c r="B831" s="1" t="n">
        <v>41379.3548611111</v>
      </c>
      <c r="C831" s="0" t="s">
        <v>105073</v>
      </c>
      <c r="D831" s="0" t="s">
        <v>104214</v>
      </c>
    </row>
    <row r="832" customFormat="false" ht="15" hidden="false" customHeight="false" outlineLevel="0" collapsed="false">
      <c r="A832" s="0" t="s">
        <v>68410</v>
      </c>
      <c r="B832" s="1" t="n">
        <v>41379.3548611111</v>
      </c>
      <c r="C832" s="0" t="s">
        <v>105074</v>
      </c>
      <c r="D832" s="0" t="s">
        <v>104214</v>
      </c>
    </row>
    <row r="833" customFormat="false" ht="15" hidden="false" customHeight="false" outlineLevel="0" collapsed="false">
      <c r="A833" s="0" t="s">
        <v>76090</v>
      </c>
      <c r="B833" s="1" t="n">
        <v>41379.3548611111</v>
      </c>
      <c r="C833" s="0" t="s">
        <v>105075</v>
      </c>
      <c r="D833" s="0" t="s">
        <v>104214</v>
      </c>
    </row>
    <row r="834" customFormat="false" ht="15" hidden="false" customHeight="false" outlineLevel="0" collapsed="false">
      <c r="A834" s="0" t="s">
        <v>58422</v>
      </c>
      <c r="B834" s="1" t="n">
        <v>41379.3597222222</v>
      </c>
      <c r="C834" s="0" t="s">
        <v>105076</v>
      </c>
      <c r="D834" s="0" t="s">
        <v>104214</v>
      </c>
    </row>
    <row r="835" customFormat="false" ht="15" hidden="false" customHeight="false" outlineLevel="0" collapsed="false">
      <c r="A835" s="0" t="s">
        <v>77505</v>
      </c>
      <c r="B835" s="1" t="n">
        <v>41379.3597222222</v>
      </c>
      <c r="C835" s="0" t="s">
        <v>105077</v>
      </c>
      <c r="D835" s="0" t="s">
        <v>104217</v>
      </c>
    </row>
    <row r="836" customFormat="false" ht="15" hidden="false" customHeight="false" outlineLevel="0" collapsed="false">
      <c r="A836" s="0" t="s">
        <v>69171</v>
      </c>
      <c r="B836" s="1" t="n">
        <v>41379.3597222222</v>
      </c>
      <c r="C836" s="0" t="s">
        <v>105078</v>
      </c>
      <c r="D836" s="0" t="s">
        <v>104214</v>
      </c>
    </row>
    <row r="837" customFormat="false" ht="15" hidden="false" customHeight="false" outlineLevel="0" collapsed="false">
      <c r="A837" s="0" t="s">
        <v>77508</v>
      </c>
      <c r="B837" s="1" t="n">
        <v>41379.3597222222</v>
      </c>
      <c r="C837" s="0" t="s">
        <v>105078</v>
      </c>
      <c r="D837" s="0" t="s">
        <v>104214</v>
      </c>
    </row>
    <row r="838" customFormat="false" ht="15" hidden="false" customHeight="false" outlineLevel="0" collapsed="false">
      <c r="A838" s="0" t="s">
        <v>77509</v>
      </c>
      <c r="B838" s="1" t="n">
        <v>41379.3597222222</v>
      </c>
      <c r="C838" s="0" t="s">
        <v>105079</v>
      </c>
      <c r="D838" s="0" t="s">
        <v>104214</v>
      </c>
    </row>
    <row r="839" customFormat="false" ht="15" hidden="false" customHeight="false" outlineLevel="0" collapsed="false">
      <c r="A839" s="0" t="s">
        <v>32487</v>
      </c>
      <c r="B839" s="1" t="n">
        <v>41379.3597222222</v>
      </c>
      <c r="C839" s="0" t="s">
        <v>105080</v>
      </c>
      <c r="D839" s="0" t="s">
        <v>104214</v>
      </c>
    </row>
    <row r="840" customFormat="false" ht="15" hidden="false" customHeight="false" outlineLevel="0" collapsed="false">
      <c r="A840" s="0" t="s">
        <v>77512</v>
      </c>
      <c r="B840" s="1" t="n">
        <v>41379.3597222222</v>
      </c>
      <c r="C840" s="0" t="s">
        <v>104601</v>
      </c>
      <c r="D840" s="0" t="s">
        <v>104214</v>
      </c>
    </row>
    <row r="841" customFormat="false" ht="15" hidden="false" customHeight="false" outlineLevel="0" collapsed="false">
      <c r="A841" s="0" t="s">
        <v>77514</v>
      </c>
      <c r="B841" s="1" t="n">
        <v>41379.3597222222</v>
      </c>
      <c r="C841" s="0" t="s">
        <v>105081</v>
      </c>
      <c r="D841" s="0" t="s">
        <v>104214</v>
      </c>
    </row>
    <row r="842" customFormat="false" ht="15" hidden="false" customHeight="false" outlineLevel="0" collapsed="false">
      <c r="A842" s="0" t="s">
        <v>77516</v>
      </c>
      <c r="B842" s="1" t="n">
        <v>41379.3597222222</v>
      </c>
      <c r="C842" s="0" t="s">
        <v>105082</v>
      </c>
      <c r="D842" s="0" t="s">
        <v>104214</v>
      </c>
    </row>
    <row r="843" customFormat="false" ht="15" hidden="false" customHeight="false" outlineLevel="0" collapsed="false">
      <c r="A843" s="0" t="s">
        <v>72494</v>
      </c>
      <c r="B843" s="1" t="n">
        <v>41379.3597222222</v>
      </c>
      <c r="C843" s="0" t="s">
        <v>105083</v>
      </c>
      <c r="D843" s="0" t="s">
        <v>104214</v>
      </c>
    </row>
    <row r="844" customFormat="false" ht="15" hidden="false" customHeight="false" outlineLevel="0" collapsed="false">
      <c r="A844" s="0" t="s">
        <v>67347</v>
      </c>
      <c r="B844" s="1" t="n">
        <v>41379.3597222222</v>
      </c>
      <c r="C844" s="0" t="s">
        <v>105084</v>
      </c>
      <c r="D844" s="0" t="s">
        <v>104214</v>
      </c>
    </row>
    <row r="845" customFormat="false" ht="15" hidden="false" customHeight="false" outlineLevel="0" collapsed="false">
      <c r="A845" s="0" t="s">
        <v>77520</v>
      </c>
      <c r="B845" s="1" t="n">
        <v>41379.3597222222</v>
      </c>
      <c r="C845" s="0" t="s">
        <v>105085</v>
      </c>
      <c r="D845" s="0" t="s">
        <v>104214</v>
      </c>
    </row>
    <row r="846" customFormat="false" ht="15" hidden="false" customHeight="false" outlineLevel="0" collapsed="false">
      <c r="A846" s="0" t="s">
        <v>53583</v>
      </c>
      <c r="B846" s="1" t="n">
        <v>41379.3597222222</v>
      </c>
      <c r="C846" s="0" t="s">
        <v>105086</v>
      </c>
      <c r="D846" s="0" t="s">
        <v>104214</v>
      </c>
    </row>
    <row r="847" customFormat="false" ht="15" hidden="false" customHeight="false" outlineLevel="0" collapsed="false">
      <c r="A847" s="0" t="s">
        <v>57412</v>
      </c>
      <c r="B847" s="1" t="n">
        <v>41379.3597222222</v>
      </c>
      <c r="C847" s="0" t="s">
        <v>105087</v>
      </c>
      <c r="D847" s="0" t="s">
        <v>104214</v>
      </c>
    </row>
    <row r="848" customFormat="false" ht="15" hidden="false" customHeight="false" outlineLevel="0" collapsed="false">
      <c r="A848" s="0" t="s">
        <v>61360</v>
      </c>
      <c r="B848" s="1" t="n">
        <v>41379.3597222222</v>
      </c>
      <c r="C848" s="0" t="s">
        <v>105088</v>
      </c>
      <c r="D848" s="0" t="s">
        <v>104214</v>
      </c>
    </row>
    <row r="849" customFormat="false" ht="15" hidden="false" customHeight="false" outlineLevel="0" collapsed="false">
      <c r="A849" s="0" t="s">
        <v>77525</v>
      </c>
      <c r="B849" s="1" t="n">
        <v>41379.3597222222</v>
      </c>
      <c r="C849" s="0" t="s">
        <v>105089</v>
      </c>
      <c r="D849" s="0" t="s">
        <v>104214</v>
      </c>
    </row>
    <row r="850" customFormat="false" ht="15" hidden="false" customHeight="false" outlineLevel="0" collapsed="false">
      <c r="A850" s="0" t="s">
        <v>77528</v>
      </c>
      <c r="B850" s="1" t="n">
        <v>41379.3597222222</v>
      </c>
      <c r="C850" s="0" t="s">
        <v>105090</v>
      </c>
      <c r="D850" s="0" t="s">
        <v>104214</v>
      </c>
    </row>
    <row r="851" customFormat="false" ht="15" hidden="false" customHeight="false" outlineLevel="0" collapsed="false">
      <c r="A851" s="0" t="s">
        <v>77530</v>
      </c>
      <c r="B851" s="1" t="n">
        <v>41379.3597222222</v>
      </c>
      <c r="C851" s="0" t="s">
        <v>105091</v>
      </c>
      <c r="D851" s="0" t="s">
        <v>104214</v>
      </c>
    </row>
    <row r="852" customFormat="false" ht="15" hidden="false" customHeight="false" outlineLevel="0" collapsed="false">
      <c r="A852" s="0" t="s">
        <v>5990</v>
      </c>
      <c r="B852" s="1" t="n">
        <v>41379.3597222222</v>
      </c>
      <c r="C852" s="0" t="s">
        <v>105092</v>
      </c>
      <c r="D852" s="0" t="s">
        <v>104214</v>
      </c>
    </row>
    <row r="853" customFormat="false" ht="15" hidden="false" customHeight="false" outlineLevel="0" collapsed="false">
      <c r="A853" s="0" t="s">
        <v>35235</v>
      </c>
      <c r="B853" s="1" t="n">
        <v>41379.3597222222</v>
      </c>
      <c r="C853" s="0" t="s">
        <v>105093</v>
      </c>
      <c r="D853" s="0" t="s">
        <v>104214</v>
      </c>
    </row>
    <row r="854" customFormat="false" ht="15" hidden="false" customHeight="false" outlineLevel="0" collapsed="false">
      <c r="A854" s="0" t="s">
        <v>77534</v>
      </c>
      <c r="B854" s="1" t="n">
        <v>41379.3597222222</v>
      </c>
      <c r="C854" s="0" t="s">
        <v>105094</v>
      </c>
      <c r="D854" s="0" t="s">
        <v>104214</v>
      </c>
    </row>
    <row r="855" customFormat="false" ht="15" hidden="false" customHeight="false" outlineLevel="0" collapsed="false">
      <c r="A855" s="0" t="s">
        <v>75794</v>
      </c>
      <c r="B855" s="1" t="n">
        <v>41379.3597222222</v>
      </c>
      <c r="C855" s="0" t="s">
        <v>105095</v>
      </c>
      <c r="D855" s="0" t="s">
        <v>104214</v>
      </c>
    </row>
    <row r="856" customFormat="false" ht="15" hidden="false" customHeight="false" outlineLevel="0" collapsed="false">
      <c r="A856" s="0" t="s">
        <v>9640</v>
      </c>
      <c r="B856" s="1" t="n">
        <v>41379.3597222222</v>
      </c>
      <c r="C856" s="0" t="s">
        <v>105096</v>
      </c>
      <c r="D856" s="0" t="s">
        <v>104215</v>
      </c>
    </row>
    <row r="857" customFormat="false" ht="15" hidden="false" customHeight="false" outlineLevel="0" collapsed="false">
      <c r="A857" s="0" t="s">
        <v>77538</v>
      </c>
      <c r="B857" s="1" t="n">
        <v>41379.3597222222</v>
      </c>
      <c r="C857" s="0" t="s">
        <v>105097</v>
      </c>
      <c r="D857" s="0" t="s">
        <v>104214</v>
      </c>
    </row>
    <row r="858" customFormat="false" ht="15" hidden="false" customHeight="false" outlineLevel="0" collapsed="false">
      <c r="A858" s="0" t="s">
        <v>77540</v>
      </c>
      <c r="B858" s="1" t="n">
        <v>41379.3597222222</v>
      </c>
      <c r="C858" s="0" t="s">
        <v>105098</v>
      </c>
      <c r="D858" s="0" t="s">
        <v>104214</v>
      </c>
    </row>
    <row r="859" customFormat="false" ht="15" hidden="false" customHeight="false" outlineLevel="0" collapsed="false">
      <c r="A859" s="0" t="s">
        <v>63581</v>
      </c>
      <c r="B859" s="1" t="n">
        <v>41379.3597222222</v>
      </c>
      <c r="C859" s="0" t="s">
        <v>105099</v>
      </c>
      <c r="D859" s="0" t="s">
        <v>104214</v>
      </c>
    </row>
    <row r="860" customFormat="false" ht="15" hidden="false" customHeight="false" outlineLevel="0" collapsed="false">
      <c r="A860" s="0" t="s">
        <v>58706</v>
      </c>
      <c r="B860" s="1" t="n">
        <v>41379.3597222222</v>
      </c>
      <c r="C860" s="0" t="s">
        <v>105100</v>
      </c>
      <c r="D860" s="0" t="s">
        <v>104214</v>
      </c>
    </row>
    <row r="861" customFormat="false" ht="15" hidden="false" customHeight="false" outlineLevel="0" collapsed="false">
      <c r="A861" s="0" t="s">
        <v>77544</v>
      </c>
      <c r="B861" s="1" t="n">
        <v>41379.3597222222</v>
      </c>
      <c r="C861" s="0" t="s">
        <v>105101</v>
      </c>
      <c r="D861" s="0" t="s">
        <v>104214</v>
      </c>
    </row>
    <row r="862" customFormat="false" ht="15" hidden="false" customHeight="false" outlineLevel="0" collapsed="false">
      <c r="A862" s="0" t="s">
        <v>65759</v>
      </c>
      <c r="B862" s="1" t="n">
        <v>41379.3597222222</v>
      </c>
      <c r="C862" s="0" t="s">
        <v>105102</v>
      </c>
      <c r="D862" s="0" t="s">
        <v>104214</v>
      </c>
    </row>
    <row r="863" customFormat="false" ht="15" hidden="false" customHeight="false" outlineLevel="0" collapsed="false">
      <c r="A863" s="0" t="s">
        <v>75171</v>
      </c>
      <c r="B863" s="1" t="n">
        <v>41379.3597222222</v>
      </c>
      <c r="C863" s="0" t="s">
        <v>105103</v>
      </c>
      <c r="D863" s="0" t="s">
        <v>104214</v>
      </c>
    </row>
    <row r="864" customFormat="false" ht="15" hidden="false" customHeight="false" outlineLevel="0" collapsed="false">
      <c r="A864" s="0" t="s">
        <v>77548</v>
      </c>
      <c r="B864" s="1" t="n">
        <v>41379.3597222222</v>
      </c>
      <c r="C864" s="0" t="s">
        <v>105104</v>
      </c>
      <c r="D864" s="0" t="s">
        <v>104214</v>
      </c>
    </row>
    <row r="865" customFormat="false" ht="15" hidden="false" customHeight="false" outlineLevel="0" collapsed="false">
      <c r="A865" s="0" t="s">
        <v>77039</v>
      </c>
      <c r="B865" s="1" t="n">
        <v>41379.3597222222</v>
      </c>
      <c r="C865" s="0" t="s">
        <v>105105</v>
      </c>
      <c r="D865" s="0" t="s">
        <v>104214</v>
      </c>
    </row>
    <row r="866" customFormat="false" ht="15" hidden="false" customHeight="false" outlineLevel="0" collapsed="false">
      <c r="A866" s="0" t="s">
        <v>62595</v>
      </c>
      <c r="B866" s="1" t="n">
        <v>41379.3597222222</v>
      </c>
      <c r="C866" s="0" t="s">
        <v>105106</v>
      </c>
      <c r="D866" s="0" t="s">
        <v>104214</v>
      </c>
    </row>
    <row r="867" customFormat="false" ht="15" hidden="false" customHeight="false" outlineLevel="0" collapsed="false">
      <c r="A867" s="0" t="s">
        <v>77552</v>
      </c>
      <c r="B867" s="1" t="n">
        <v>41379.3597222222</v>
      </c>
      <c r="C867" s="0" t="s">
        <v>105107</v>
      </c>
      <c r="D867" s="0" t="s">
        <v>104214</v>
      </c>
    </row>
    <row r="868" customFormat="false" ht="15" hidden="false" customHeight="false" outlineLevel="0" collapsed="false">
      <c r="A868" s="0" t="s">
        <v>77530</v>
      </c>
      <c r="B868" s="1" t="n">
        <v>41379.3597222222</v>
      </c>
      <c r="C868" s="0" t="s">
        <v>105108</v>
      </c>
      <c r="D868" s="0" t="s">
        <v>104214</v>
      </c>
    </row>
    <row r="869" customFormat="false" ht="15" hidden="false" customHeight="false" outlineLevel="0" collapsed="false">
      <c r="A869" s="0" t="s">
        <v>77555</v>
      </c>
      <c r="B869" s="1" t="n">
        <v>41379.3597222222</v>
      </c>
      <c r="C869" s="0" t="s">
        <v>105109</v>
      </c>
      <c r="D869" s="0" t="s">
        <v>104214</v>
      </c>
    </row>
    <row r="870" customFormat="false" ht="15" hidden="false" customHeight="false" outlineLevel="0" collapsed="false">
      <c r="A870" s="0" t="s">
        <v>77557</v>
      </c>
      <c r="B870" s="1" t="n">
        <v>41379.3597222222</v>
      </c>
      <c r="C870" s="0" t="s">
        <v>105110</v>
      </c>
      <c r="D870" s="0" t="s">
        <v>104214</v>
      </c>
    </row>
    <row r="871" customFormat="false" ht="15" hidden="false" customHeight="false" outlineLevel="0" collapsed="false">
      <c r="A871" s="0" t="s">
        <v>77559</v>
      </c>
      <c r="B871" s="1" t="n">
        <v>41379.3597222222</v>
      </c>
      <c r="C871" s="0" t="s">
        <v>105111</v>
      </c>
      <c r="D871" s="0" t="s">
        <v>104214</v>
      </c>
    </row>
    <row r="872" customFormat="false" ht="15" hidden="false" customHeight="false" outlineLevel="0" collapsed="false">
      <c r="A872" s="0" t="s">
        <v>77561</v>
      </c>
      <c r="B872" s="1" t="n">
        <v>41379.3597222222</v>
      </c>
      <c r="C872" s="0" t="s">
        <v>105112</v>
      </c>
      <c r="D872" s="0" t="s">
        <v>104214</v>
      </c>
    </row>
    <row r="873" customFormat="false" ht="15" hidden="false" customHeight="false" outlineLevel="0" collapsed="false">
      <c r="A873" s="0" t="s">
        <v>77563</v>
      </c>
      <c r="B873" s="1" t="n">
        <v>41379.3597222222</v>
      </c>
      <c r="C873" s="0" t="s">
        <v>105007</v>
      </c>
      <c r="D873" s="0" t="s">
        <v>104214</v>
      </c>
    </row>
    <row r="874" customFormat="false" ht="15" hidden="false" customHeight="false" outlineLevel="0" collapsed="false">
      <c r="A874" s="0" t="s">
        <v>77565</v>
      </c>
      <c r="B874" s="1" t="n">
        <v>41379.3597222222</v>
      </c>
      <c r="C874" s="0" t="s">
        <v>105113</v>
      </c>
      <c r="D874" s="0" t="s">
        <v>104214</v>
      </c>
    </row>
    <row r="875" customFormat="false" ht="15" hidden="false" customHeight="false" outlineLevel="0" collapsed="false">
      <c r="A875" s="0" t="s">
        <v>76930</v>
      </c>
      <c r="B875" s="1" t="n">
        <v>41379.3597222222</v>
      </c>
      <c r="C875" s="0" t="s">
        <v>105114</v>
      </c>
      <c r="D875" s="0" t="s">
        <v>104214</v>
      </c>
    </row>
    <row r="876" customFormat="false" ht="15" hidden="false" customHeight="false" outlineLevel="0" collapsed="false">
      <c r="A876" s="0" t="s">
        <v>74852</v>
      </c>
      <c r="B876" s="1" t="n">
        <v>41379.3597222222</v>
      </c>
      <c r="C876" s="0" t="s">
        <v>105115</v>
      </c>
      <c r="D876" s="0" t="s">
        <v>104214</v>
      </c>
    </row>
    <row r="877" customFormat="false" ht="15" hidden="false" customHeight="false" outlineLevel="0" collapsed="false">
      <c r="A877" s="0" t="s">
        <v>70064</v>
      </c>
      <c r="B877" s="1" t="n">
        <v>41379.3597222222</v>
      </c>
      <c r="C877" s="0" t="s">
        <v>105116</v>
      </c>
      <c r="D877" s="0" t="s">
        <v>104214</v>
      </c>
    </row>
    <row r="878" customFormat="false" ht="15" hidden="false" customHeight="false" outlineLevel="0" collapsed="false">
      <c r="A878" s="0" t="s">
        <v>68237</v>
      </c>
      <c r="B878" s="1" t="n">
        <v>41379.3597222222</v>
      </c>
      <c r="C878" s="0" t="s">
        <v>105117</v>
      </c>
      <c r="D878" s="0" t="s">
        <v>104214</v>
      </c>
    </row>
    <row r="879" customFormat="false" ht="15" hidden="false" customHeight="false" outlineLevel="0" collapsed="false">
      <c r="A879" s="0" t="s">
        <v>6418</v>
      </c>
      <c r="B879" s="1" t="n">
        <v>41379.3597222222</v>
      </c>
      <c r="C879" s="0" t="s">
        <v>105118</v>
      </c>
      <c r="D879" s="0" t="s">
        <v>104214</v>
      </c>
    </row>
    <row r="880" customFormat="false" ht="15" hidden="false" customHeight="false" outlineLevel="0" collapsed="false">
      <c r="A880" s="0" t="s">
        <v>61750</v>
      </c>
      <c r="B880" s="1" t="n">
        <v>41379.3597222222</v>
      </c>
      <c r="C880" s="0" t="s">
        <v>105119</v>
      </c>
      <c r="D880" s="0" t="s">
        <v>104214</v>
      </c>
    </row>
    <row r="881" customFormat="false" ht="15" hidden="false" customHeight="false" outlineLevel="0" collapsed="false">
      <c r="A881" s="0" t="s">
        <v>63714</v>
      </c>
      <c r="B881" s="1" t="n">
        <v>41379.3597222222</v>
      </c>
      <c r="C881" s="0" t="s">
        <v>105120</v>
      </c>
      <c r="D881" s="0" t="s">
        <v>104214</v>
      </c>
    </row>
    <row r="882" customFormat="false" ht="15" hidden="false" customHeight="false" outlineLevel="0" collapsed="false">
      <c r="A882" s="0" t="s">
        <v>77574</v>
      </c>
      <c r="B882" s="1" t="n">
        <v>41379.3597222222</v>
      </c>
      <c r="C882" s="0" t="s">
        <v>105098</v>
      </c>
      <c r="D882" s="0" t="s">
        <v>104214</v>
      </c>
    </row>
    <row r="883" customFormat="false" ht="15" hidden="false" customHeight="false" outlineLevel="0" collapsed="false">
      <c r="A883" s="0" t="s">
        <v>77574</v>
      </c>
      <c r="B883" s="1" t="n">
        <v>41379.3597222222</v>
      </c>
      <c r="C883" s="0" t="s">
        <v>105098</v>
      </c>
      <c r="D883" s="0" t="s">
        <v>104214</v>
      </c>
    </row>
    <row r="884" customFormat="false" ht="15" hidden="false" customHeight="false" outlineLevel="0" collapsed="false">
      <c r="A884" s="0" t="s">
        <v>77576</v>
      </c>
      <c r="B884" s="1" t="n">
        <v>41379.3597222222</v>
      </c>
      <c r="C884" s="0" t="s">
        <v>105121</v>
      </c>
      <c r="D884" s="0" t="s">
        <v>104214</v>
      </c>
    </row>
    <row r="885" customFormat="false" ht="15" hidden="false" customHeight="false" outlineLevel="0" collapsed="false">
      <c r="A885" s="0" t="s">
        <v>77578</v>
      </c>
      <c r="B885" s="1" t="n">
        <v>41379.3597222222</v>
      </c>
      <c r="C885" s="0" t="s">
        <v>105122</v>
      </c>
      <c r="D885" s="0" t="s">
        <v>104214</v>
      </c>
    </row>
    <row r="886" customFormat="false" ht="15" hidden="false" customHeight="false" outlineLevel="0" collapsed="false">
      <c r="A886" s="0" t="s">
        <v>77580</v>
      </c>
      <c r="B886" s="1" t="n">
        <v>41379.3597222222</v>
      </c>
      <c r="C886" s="0" t="s">
        <v>105123</v>
      </c>
      <c r="D886" s="0" t="s">
        <v>104214</v>
      </c>
    </row>
    <row r="887" customFormat="false" ht="15" hidden="false" customHeight="false" outlineLevel="0" collapsed="false">
      <c r="A887" s="0" t="s">
        <v>59239</v>
      </c>
      <c r="B887" s="1" t="n">
        <v>41379.3597222222</v>
      </c>
      <c r="C887" s="0" t="s">
        <v>105124</v>
      </c>
      <c r="D887" s="0" t="s">
        <v>104214</v>
      </c>
    </row>
    <row r="888" customFormat="false" ht="15" hidden="false" customHeight="false" outlineLevel="0" collapsed="false">
      <c r="A888" s="0" t="s">
        <v>77583</v>
      </c>
      <c r="B888" s="1" t="n">
        <v>41379.3597222222</v>
      </c>
      <c r="C888" s="0" t="s">
        <v>105125</v>
      </c>
      <c r="D888" s="0" t="s">
        <v>104214</v>
      </c>
    </row>
    <row r="889" customFormat="false" ht="15" hidden="false" customHeight="false" outlineLevel="0" collapsed="false">
      <c r="A889" s="0" t="s">
        <v>77585</v>
      </c>
      <c r="B889" s="1" t="n">
        <v>41379.3597222222</v>
      </c>
      <c r="C889" s="0" t="s">
        <v>104968</v>
      </c>
      <c r="D889" s="0" t="s">
        <v>104214</v>
      </c>
    </row>
    <row r="890" customFormat="false" ht="15" hidden="false" customHeight="false" outlineLevel="0" collapsed="false">
      <c r="A890" s="0" t="s">
        <v>77585</v>
      </c>
      <c r="B890" s="1" t="n">
        <v>41379.3597222222</v>
      </c>
      <c r="C890" s="0" t="s">
        <v>104968</v>
      </c>
      <c r="D890" s="0" t="s">
        <v>104214</v>
      </c>
    </row>
    <row r="891" customFormat="false" ht="15" hidden="false" customHeight="false" outlineLevel="0" collapsed="false">
      <c r="A891" s="0" t="s">
        <v>77587</v>
      </c>
      <c r="B891" s="1" t="n">
        <v>41379.3597222222</v>
      </c>
      <c r="C891" s="0" t="s">
        <v>105126</v>
      </c>
      <c r="D891" s="0" t="s">
        <v>104214</v>
      </c>
    </row>
    <row r="892" customFormat="false" ht="15" hidden="false" customHeight="false" outlineLevel="0" collapsed="false">
      <c r="A892" s="0" t="s">
        <v>77589</v>
      </c>
      <c r="B892" s="1" t="n">
        <v>41379.3597222222</v>
      </c>
      <c r="C892" s="0" t="s">
        <v>105127</v>
      </c>
      <c r="D892" s="0" t="s">
        <v>104214</v>
      </c>
    </row>
    <row r="893" customFormat="false" ht="15" hidden="false" customHeight="false" outlineLevel="0" collapsed="false">
      <c r="A893" s="0" t="s">
        <v>72101</v>
      </c>
      <c r="B893" s="1" t="n">
        <v>41379.3597222222</v>
      </c>
      <c r="C893" s="0" t="s">
        <v>105128</v>
      </c>
      <c r="D893" s="0" t="s">
        <v>104214</v>
      </c>
    </row>
    <row r="894" customFormat="false" ht="15" hidden="false" customHeight="false" outlineLevel="0" collapsed="false">
      <c r="A894" s="0" t="s">
        <v>62831</v>
      </c>
      <c r="B894" s="1" t="n">
        <v>41379.3597222222</v>
      </c>
      <c r="C894" s="0" t="s">
        <v>105129</v>
      </c>
      <c r="D894" s="0" t="s">
        <v>104214</v>
      </c>
    </row>
    <row r="895" customFormat="false" ht="15" hidden="false" customHeight="false" outlineLevel="0" collapsed="false">
      <c r="A895" s="0" t="s">
        <v>77593</v>
      </c>
      <c r="B895" s="1" t="n">
        <v>41379.3597222222</v>
      </c>
      <c r="C895" s="0" t="s">
        <v>105130</v>
      </c>
      <c r="D895" s="0" t="s">
        <v>104215</v>
      </c>
    </row>
    <row r="896" customFormat="false" ht="15" hidden="false" customHeight="false" outlineLevel="0" collapsed="false">
      <c r="A896" s="0" t="s">
        <v>68816</v>
      </c>
      <c r="B896" s="1" t="n">
        <v>41379.3597222222</v>
      </c>
      <c r="C896" s="0" t="s">
        <v>105131</v>
      </c>
      <c r="D896" s="0" t="s">
        <v>104214</v>
      </c>
    </row>
    <row r="897" customFormat="false" ht="15" hidden="false" customHeight="false" outlineLevel="0" collapsed="false">
      <c r="A897" s="0" t="s">
        <v>77596</v>
      </c>
      <c r="B897" s="1" t="n">
        <v>41379.3597222222</v>
      </c>
      <c r="C897" s="0" t="s">
        <v>105132</v>
      </c>
      <c r="D897" s="0" t="s">
        <v>104214</v>
      </c>
    </row>
    <row r="898" customFormat="false" ht="15" hidden="false" customHeight="false" outlineLevel="0" collapsed="false">
      <c r="A898" s="0" t="s">
        <v>77598</v>
      </c>
      <c r="B898" s="1" t="n">
        <v>41379.3597222222</v>
      </c>
      <c r="C898" s="0" t="s">
        <v>105098</v>
      </c>
      <c r="D898" s="0" t="s">
        <v>104214</v>
      </c>
    </row>
    <row r="899" customFormat="false" ht="15" hidden="false" customHeight="false" outlineLevel="0" collapsed="false">
      <c r="A899" s="0" t="s">
        <v>77598</v>
      </c>
      <c r="B899" s="1" t="n">
        <v>41379.3597222222</v>
      </c>
      <c r="C899" s="0" t="s">
        <v>105098</v>
      </c>
      <c r="D899" s="0" t="s">
        <v>104214</v>
      </c>
    </row>
    <row r="900" customFormat="false" ht="15" hidden="false" customHeight="false" outlineLevel="0" collapsed="false">
      <c r="A900" s="0" t="s">
        <v>77321</v>
      </c>
      <c r="B900" s="1" t="n">
        <v>41379.3597222222</v>
      </c>
      <c r="C900" s="0" t="s">
        <v>105133</v>
      </c>
      <c r="D900" s="0" t="s">
        <v>104214</v>
      </c>
    </row>
    <row r="901" customFormat="false" ht="15" hidden="false" customHeight="false" outlineLevel="0" collapsed="false">
      <c r="A901" s="0" t="s">
        <v>77601</v>
      </c>
      <c r="B901" s="1" t="n">
        <v>41379.3597222222</v>
      </c>
      <c r="C901" s="0" t="s">
        <v>105134</v>
      </c>
      <c r="D901" s="0" t="s">
        <v>104214</v>
      </c>
    </row>
    <row r="902" customFormat="false" ht="15" hidden="false" customHeight="false" outlineLevel="0" collapsed="false">
      <c r="A902" s="0" t="s">
        <v>77603</v>
      </c>
      <c r="B902" s="1" t="n">
        <v>41379.3597222222</v>
      </c>
      <c r="C902" s="0" t="s">
        <v>105133</v>
      </c>
      <c r="D902" s="0" t="s">
        <v>104214</v>
      </c>
    </row>
    <row r="903" customFormat="false" ht="15" hidden="false" customHeight="false" outlineLevel="0" collapsed="false">
      <c r="A903" s="0" t="s">
        <v>33385</v>
      </c>
      <c r="B903" s="1" t="n">
        <v>41379.3597222222</v>
      </c>
      <c r="C903" s="0" t="s">
        <v>105135</v>
      </c>
      <c r="D903" s="0" t="s">
        <v>104214</v>
      </c>
    </row>
    <row r="904" customFormat="false" ht="15" hidden="false" customHeight="false" outlineLevel="0" collapsed="false">
      <c r="A904" s="0" t="s">
        <v>77605</v>
      </c>
      <c r="B904" s="1" t="n">
        <v>41379.3597222222</v>
      </c>
      <c r="C904" s="0" t="s">
        <v>105136</v>
      </c>
      <c r="D904" s="0" t="s">
        <v>104214</v>
      </c>
    </row>
    <row r="905" customFormat="false" ht="15" hidden="false" customHeight="false" outlineLevel="0" collapsed="false">
      <c r="A905" s="0" t="s">
        <v>77607</v>
      </c>
      <c r="B905" s="1" t="n">
        <v>41379.3597222222</v>
      </c>
      <c r="C905" s="0" t="s">
        <v>105137</v>
      </c>
      <c r="D905" s="0" t="s">
        <v>104214</v>
      </c>
    </row>
    <row r="906" customFormat="false" ht="15" hidden="false" customHeight="false" outlineLevel="0" collapsed="false">
      <c r="A906" s="0" t="s">
        <v>69824</v>
      </c>
      <c r="B906" s="1" t="n">
        <v>41379.3597222222</v>
      </c>
      <c r="C906" s="0" t="s">
        <v>105138</v>
      </c>
      <c r="D906" s="0" t="s">
        <v>104214</v>
      </c>
    </row>
    <row r="907" customFormat="false" ht="15" hidden="false" customHeight="false" outlineLevel="0" collapsed="false">
      <c r="A907" s="0" t="s">
        <v>77610</v>
      </c>
      <c r="B907" s="1" t="n">
        <v>41379.3597222222</v>
      </c>
      <c r="C907" s="0" t="s">
        <v>105139</v>
      </c>
      <c r="D907" s="0" t="s">
        <v>104214</v>
      </c>
    </row>
    <row r="908" customFormat="false" ht="15" hidden="false" customHeight="false" outlineLevel="0" collapsed="false">
      <c r="A908" s="0" t="s">
        <v>5267</v>
      </c>
      <c r="B908" s="1" t="n">
        <v>41379.3597222222</v>
      </c>
      <c r="C908" s="0" t="s">
        <v>105140</v>
      </c>
      <c r="D908" s="0" t="s">
        <v>104219</v>
      </c>
    </row>
    <row r="909" customFormat="false" ht="15" hidden="false" customHeight="false" outlineLevel="0" collapsed="false">
      <c r="A909" s="0" t="s">
        <v>77615</v>
      </c>
      <c r="B909" s="1" t="n">
        <v>41379.3597222222</v>
      </c>
      <c r="C909" s="0" t="s">
        <v>105007</v>
      </c>
      <c r="D909" s="0" t="s">
        <v>104214</v>
      </c>
    </row>
    <row r="910" customFormat="false" ht="15" hidden="false" customHeight="false" outlineLevel="0" collapsed="false">
      <c r="A910" s="0" t="s">
        <v>77617</v>
      </c>
      <c r="B910" s="1" t="n">
        <v>41379.3597222222</v>
      </c>
      <c r="C910" s="0" t="s">
        <v>105141</v>
      </c>
      <c r="D910" s="0" t="s">
        <v>104214</v>
      </c>
    </row>
    <row r="911" customFormat="false" ht="15" hidden="false" customHeight="false" outlineLevel="0" collapsed="false">
      <c r="A911" s="0" t="s">
        <v>77619</v>
      </c>
      <c r="B911" s="1" t="n">
        <v>41379.3604166667</v>
      </c>
      <c r="C911" s="0" t="s">
        <v>105142</v>
      </c>
      <c r="D911" s="0" t="s">
        <v>104214</v>
      </c>
    </row>
    <row r="912" customFormat="false" ht="15" hidden="false" customHeight="false" outlineLevel="0" collapsed="false">
      <c r="A912" s="0" t="s">
        <v>77621</v>
      </c>
      <c r="B912" s="1" t="n">
        <v>41379.3604166667</v>
      </c>
      <c r="C912" s="0" t="s">
        <v>105143</v>
      </c>
      <c r="D912" s="0" t="s">
        <v>104214</v>
      </c>
    </row>
    <row r="913" customFormat="false" ht="15" hidden="false" customHeight="false" outlineLevel="0" collapsed="false">
      <c r="A913" s="0" t="s">
        <v>77624</v>
      </c>
      <c r="B913" s="1" t="n">
        <v>41379.3604166667</v>
      </c>
      <c r="C913" s="0" t="s">
        <v>105144</v>
      </c>
      <c r="D913" s="0" t="s">
        <v>104214</v>
      </c>
    </row>
    <row r="914" customFormat="false" ht="15" hidden="false" customHeight="false" outlineLevel="0" collapsed="false">
      <c r="A914" s="0" t="s">
        <v>69412</v>
      </c>
      <c r="B914" s="1" t="n">
        <v>41379.3604166667</v>
      </c>
      <c r="C914" s="0" t="s">
        <v>105145</v>
      </c>
      <c r="D914" s="0" t="s">
        <v>104214</v>
      </c>
    </row>
    <row r="915" customFormat="false" ht="15" hidden="false" customHeight="false" outlineLevel="0" collapsed="false">
      <c r="A915" s="0" t="s">
        <v>77631</v>
      </c>
      <c r="B915" s="1" t="n">
        <v>41379.3604166667</v>
      </c>
      <c r="C915" s="0" t="s">
        <v>105146</v>
      </c>
      <c r="D915" s="0" t="s">
        <v>104214</v>
      </c>
    </row>
    <row r="916" customFormat="false" ht="15" hidden="false" customHeight="false" outlineLevel="0" collapsed="false">
      <c r="A916" s="0" t="s">
        <v>77633</v>
      </c>
      <c r="B916" s="1" t="n">
        <v>41379.3604166667</v>
      </c>
      <c r="C916" s="0" t="s">
        <v>105147</v>
      </c>
      <c r="D916" s="0" t="s">
        <v>104214</v>
      </c>
    </row>
    <row r="917" customFormat="false" ht="15" hidden="false" customHeight="false" outlineLevel="0" collapsed="false">
      <c r="A917" s="0" t="s">
        <v>77637</v>
      </c>
      <c r="B917" s="1" t="n">
        <v>41379.3604166667</v>
      </c>
      <c r="C917" s="0" t="s">
        <v>105148</v>
      </c>
      <c r="D917" s="0" t="s">
        <v>104214</v>
      </c>
    </row>
    <row r="918" customFormat="false" ht="15" hidden="false" customHeight="false" outlineLevel="0" collapsed="false">
      <c r="A918" s="0" t="s">
        <v>68092</v>
      </c>
      <c r="B918" s="1" t="n">
        <v>41379.3604166667</v>
      </c>
      <c r="C918" s="0" t="s">
        <v>105149</v>
      </c>
      <c r="D918" s="0" t="s">
        <v>104214</v>
      </c>
    </row>
    <row r="919" customFormat="false" ht="15" hidden="false" customHeight="false" outlineLevel="0" collapsed="false">
      <c r="A919" s="0" t="s">
        <v>77640</v>
      </c>
      <c r="B919" s="1" t="n">
        <v>41379.3604166667</v>
      </c>
      <c r="C919" s="0" t="s">
        <v>105150</v>
      </c>
      <c r="D919" s="0" t="s">
        <v>104214</v>
      </c>
    </row>
    <row r="920" customFormat="false" ht="15" hidden="false" customHeight="false" outlineLevel="0" collapsed="false">
      <c r="A920" s="0" t="s">
        <v>77642</v>
      </c>
      <c r="B920" s="1" t="n">
        <v>41379.3604166667</v>
      </c>
      <c r="C920" s="0" t="s">
        <v>105151</v>
      </c>
      <c r="D920" s="0" t="s">
        <v>104214</v>
      </c>
    </row>
    <row r="921" customFormat="false" ht="15" hidden="false" customHeight="false" outlineLevel="0" collapsed="false">
      <c r="A921" s="0" t="s">
        <v>77644</v>
      </c>
      <c r="B921" s="1" t="n">
        <v>41379.3604166667</v>
      </c>
      <c r="C921" s="0" t="s">
        <v>105152</v>
      </c>
      <c r="D921" s="0" t="s">
        <v>104215</v>
      </c>
    </row>
    <row r="922" customFormat="false" ht="15" hidden="false" customHeight="false" outlineLevel="0" collapsed="false">
      <c r="A922" s="0" t="s">
        <v>67914</v>
      </c>
      <c r="B922" s="1" t="n">
        <v>41379.3604166667</v>
      </c>
      <c r="C922" s="0" t="s">
        <v>105153</v>
      </c>
      <c r="D922" s="0" t="s">
        <v>104219</v>
      </c>
    </row>
    <row r="923" customFormat="false" ht="15" hidden="false" customHeight="false" outlineLevel="0" collapsed="false">
      <c r="A923" s="0" t="s">
        <v>77647</v>
      </c>
      <c r="B923" s="1" t="n">
        <v>41379.3604166667</v>
      </c>
      <c r="C923" s="0" t="s">
        <v>105154</v>
      </c>
      <c r="D923" s="0" t="s">
        <v>104214</v>
      </c>
    </row>
    <row r="924" customFormat="false" ht="15" hidden="false" customHeight="false" outlineLevel="0" collapsed="false">
      <c r="A924" s="0" t="s">
        <v>77649</v>
      </c>
      <c r="B924" s="1" t="n">
        <v>41379.3604166667</v>
      </c>
      <c r="C924" s="0" t="s">
        <v>105155</v>
      </c>
      <c r="D924" s="0" t="s">
        <v>104214</v>
      </c>
    </row>
    <row r="925" customFormat="false" ht="15" hidden="false" customHeight="false" outlineLevel="0" collapsed="false">
      <c r="A925" s="0" t="s">
        <v>77651</v>
      </c>
      <c r="B925" s="1" t="n">
        <v>41379.3604166667</v>
      </c>
      <c r="C925" s="0" t="s">
        <v>105156</v>
      </c>
      <c r="D925" s="0" t="s">
        <v>104214</v>
      </c>
    </row>
    <row r="926" customFormat="false" ht="15" hidden="false" customHeight="false" outlineLevel="0" collapsed="false">
      <c r="A926" s="0" t="s">
        <v>60306</v>
      </c>
      <c r="B926" s="1" t="n">
        <v>41379.3604166667</v>
      </c>
      <c r="C926" s="0" t="s">
        <v>105157</v>
      </c>
      <c r="D926" s="0" t="s">
        <v>104214</v>
      </c>
    </row>
    <row r="927" customFormat="false" ht="15" hidden="false" customHeight="false" outlineLevel="0" collapsed="false">
      <c r="A927" s="0" t="s">
        <v>57668</v>
      </c>
      <c r="B927" s="1" t="n">
        <v>41379.3652777778</v>
      </c>
      <c r="C927" s="0" t="s">
        <v>105158</v>
      </c>
      <c r="D927" s="0" t="s">
        <v>104214</v>
      </c>
    </row>
    <row r="928" customFormat="false" ht="15" hidden="false" customHeight="false" outlineLevel="0" collapsed="false">
      <c r="A928" s="0" t="s">
        <v>79054</v>
      </c>
      <c r="B928" s="1" t="n">
        <v>41379.3652777778</v>
      </c>
      <c r="C928" s="0" t="s">
        <v>105159</v>
      </c>
      <c r="D928" s="0" t="s">
        <v>104214</v>
      </c>
    </row>
    <row r="929" customFormat="false" ht="15" hidden="false" customHeight="false" outlineLevel="0" collapsed="false">
      <c r="A929" s="0" t="s">
        <v>79056</v>
      </c>
      <c r="B929" s="1" t="n">
        <v>41379.3652777778</v>
      </c>
      <c r="C929" s="0" t="s">
        <v>105160</v>
      </c>
      <c r="D929" s="0" t="s">
        <v>104214</v>
      </c>
    </row>
    <row r="930" customFormat="false" ht="15" hidden="false" customHeight="false" outlineLevel="0" collapsed="false">
      <c r="A930" s="0" t="s">
        <v>79058</v>
      </c>
      <c r="B930" s="1" t="n">
        <v>41379.3652777778</v>
      </c>
      <c r="C930" s="0" t="s">
        <v>105161</v>
      </c>
      <c r="D930" s="0" t="s">
        <v>104214</v>
      </c>
    </row>
    <row r="931" customFormat="false" ht="15" hidden="false" customHeight="false" outlineLevel="0" collapsed="false">
      <c r="A931" s="0" t="s">
        <v>71530</v>
      </c>
      <c r="B931" s="1" t="n">
        <v>41379.3652777778</v>
      </c>
      <c r="C931" s="0" t="s">
        <v>105162</v>
      </c>
      <c r="D931" s="0" t="s">
        <v>104214</v>
      </c>
    </row>
    <row r="932" customFormat="false" ht="15" hidden="false" customHeight="false" outlineLevel="0" collapsed="false">
      <c r="A932" s="0" t="s">
        <v>69412</v>
      </c>
      <c r="B932" s="1" t="n">
        <v>41379.3652777778</v>
      </c>
      <c r="C932" s="0" t="s">
        <v>105163</v>
      </c>
      <c r="D932" s="0" t="s">
        <v>104214</v>
      </c>
    </row>
    <row r="933" customFormat="false" ht="15" hidden="false" customHeight="false" outlineLevel="0" collapsed="false">
      <c r="A933" s="0" t="s">
        <v>72772</v>
      </c>
      <c r="B933" s="1" t="n">
        <v>41379.3652777778</v>
      </c>
      <c r="C933" s="0" t="s">
        <v>105164</v>
      </c>
      <c r="D933" s="0" t="s">
        <v>104214</v>
      </c>
    </row>
    <row r="934" customFormat="false" ht="15" hidden="false" customHeight="false" outlineLevel="0" collapsed="false">
      <c r="A934" s="0" t="s">
        <v>79067</v>
      </c>
      <c r="B934" s="1" t="n">
        <v>41379.3652777778</v>
      </c>
      <c r="C934" s="0" t="s">
        <v>105165</v>
      </c>
      <c r="D934" s="0" t="s">
        <v>104214</v>
      </c>
    </row>
    <row r="935" customFormat="false" ht="15" hidden="false" customHeight="false" outlineLevel="0" collapsed="false">
      <c r="A935" s="0" t="s">
        <v>79069</v>
      </c>
      <c r="B935" s="1" t="n">
        <v>41379.3652777778</v>
      </c>
      <c r="C935" s="0" t="s">
        <v>105166</v>
      </c>
      <c r="D935" s="0" t="s">
        <v>104214</v>
      </c>
    </row>
    <row r="936" customFormat="false" ht="15" hidden="false" customHeight="false" outlineLevel="0" collapsed="false">
      <c r="A936" s="0" t="s">
        <v>79071</v>
      </c>
      <c r="B936" s="1" t="n">
        <v>41379.3652777778</v>
      </c>
      <c r="C936" s="0" t="s">
        <v>105007</v>
      </c>
      <c r="D936" s="0" t="s">
        <v>104214</v>
      </c>
    </row>
    <row r="937" customFormat="false" ht="15" hidden="false" customHeight="false" outlineLevel="0" collapsed="false">
      <c r="A937" s="0" t="s">
        <v>79073</v>
      </c>
      <c r="B937" s="1" t="n">
        <v>41379.3652777778</v>
      </c>
      <c r="C937" s="0" t="s">
        <v>105167</v>
      </c>
      <c r="D937" s="0" t="s">
        <v>104214</v>
      </c>
    </row>
    <row r="938" customFormat="false" ht="15" hidden="false" customHeight="false" outlineLevel="0" collapsed="false">
      <c r="A938" s="0" t="s">
        <v>79075</v>
      </c>
      <c r="B938" s="1" t="n">
        <v>41379.3652777778</v>
      </c>
      <c r="C938" s="0" t="s">
        <v>105168</v>
      </c>
      <c r="D938" s="0" t="s">
        <v>104214</v>
      </c>
    </row>
    <row r="939" customFormat="false" ht="15" hidden="false" customHeight="false" outlineLevel="0" collapsed="false">
      <c r="A939" s="0" t="s">
        <v>79077</v>
      </c>
      <c r="B939" s="1" t="n">
        <v>41379.3652777778</v>
      </c>
      <c r="C939" s="0" t="s">
        <v>105169</v>
      </c>
      <c r="D939" s="0" t="s">
        <v>104214</v>
      </c>
    </row>
    <row r="940" customFormat="false" ht="15" hidden="false" customHeight="false" outlineLevel="0" collapsed="false">
      <c r="A940" s="0" t="s">
        <v>79079</v>
      </c>
      <c r="B940" s="1" t="n">
        <v>41379.3652777778</v>
      </c>
      <c r="C940" s="0" t="s">
        <v>105170</v>
      </c>
      <c r="D940" s="0" t="s">
        <v>104214</v>
      </c>
    </row>
    <row r="941" customFormat="false" ht="15" hidden="false" customHeight="false" outlineLevel="0" collapsed="false">
      <c r="A941" s="0" t="s">
        <v>79081</v>
      </c>
      <c r="B941" s="1" t="n">
        <v>41379.3652777778</v>
      </c>
      <c r="C941" s="0" t="s">
        <v>105171</v>
      </c>
      <c r="D941" s="0" t="s">
        <v>104214</v>
      </c>
    </row>
    <row r="942" customFormat="false" ht="15" hidden="false" customHeight="false" outlineLevel="0" collapsed="false">
      <c r="A942" s="0" t="s">
        <v>40641</v>
      </c>
      <c r="B942" s="1" t="n">
        <v>41379.3652777778</v>
      </c>
      <c r="C942" s="0" t="s">
        <v>105172</v>
      </c>
      <c r="D942" s="0" t="s">
        <v>104214</v>
      </c>
    </row>
    <row r="943" customFormat="false" ht="15" hidden="false" customHeight="false" outlineLevel="0" collapsed="false">
      <c r="A943" s="0" t="s">
        <v>79084</v>
      </c>
      <c r="B943" s="1" t="n">
        <v>41379.3652777778</v>
      </c>
      <c r="C943" s="0" t="s">
        <v>105158</v>
      </c>
      <c r="D943" s="0" t="s">
        <v>104214</v>
      </c>
    </row>
    <row r="944" customFormat="false" ht="15" hidden="false" customHeight="false" outlineLevel="0" collapsed="false">
      <c r="A944" s="0" t="s">
        <v>79086</v>
      </c>
      <c r="B944" s="1" t="n">
        <v>41379.3652777778</v>
      </c>
      <c r="C944" s="0" t="s">
        <v>105173</v>
      </c>
      <c r="D944" s="0" t="s">
        <v>104214</v>
      </c>
    </row>
    <row r="945" customFormat="false" ht="15" hidden="false" customHeight="false" outlineLevel="0" collapsed="false">
      <c r="A945" s="0" t="s">
        <v>78843</v>
      </c>
      <c r="B945" s="1" t="n">
        <v>41379.3652777778</v>
      </c>
      <c r="C945" s="0" t="s">
        <v>105174</v>
      </c>
      <c r="D945" s="0" t="s">
        <v>104214</v>
      </c>
    </row>
    <row r="946" customFormat="false" ht="15" hidden="false" customHeight="false" outlineLevel="0" collapsed="false">
      <c r="A946" s="0" t="s">
        <v>78630</v>
      </c>
      <c r="B946" s="1" t="n">
        <v>41379.3652777778</v>
      </c>
      <c r="C946" s="0" t="s">
        <v>105175</v>
      </c>
      <c r="D946" s="0" t="s">
        <v>104214</v>
      </c>
    </row>
    <row r="947" customFormat="false" ht="15" hidden="false" customHeight="false" outlineLevel="0" collapsed="false">
      <c r="A947" s="0" t="s">
        <v>79091</v>
      </c>
      <c r="B947" s="1" t="n">
        <v>41379.3652777778</v>
      </c>
      <c r="C947" s="0" t="s">
        <v>105176</v>
      </c>
      <c r="D947" s="0" t="s">
        <v>104215</v>
      </c>
    </row>
    <row r="948" customFormat="false" ht="15" hidden="false" customHeight="false" outlineLevel="0" collapsed="false">
      <c r="A948" s="0" t="s">
        <v>5267</v>
      </c>
      <c r="B948" s="1" t="n">
        <v>41379.3652777778</v>
      </c>
      <c r="C948" s="0" t="s">
        <v>105177</v>
      </c>
      <c r="D948" s="0" t="s">
        <v>104214</v>
      </c>
    </row>
    <row r="949" customFormat="false" ht="15" hidden="false" customHeight="false" outlineLevel="0" collapsed="false">
      <c r="A949" s="0" t="s">
        <v>79094</v>
      </c>
      <c r="B949" s="1" t="n">
        <v>41379.3652777778</v>
      </c>
      <c r="C949" s="0" t="s">
        <v>105178</v>
      </c>
      <c r="D949" s="0" t="s">
        <v>104214</v>
      </c>
    </row>
    <row r="950" customFormat="false" ht="15" hidden="false" customHeight="false" outlineLevel="0" collapsed="false">
      <c r="A950" s="0" t="s">
        <v>79096</v>
      </c>
      <c r="B950" s="1" t="n">
        <v>41379.3652777778</v>
      </c>
      <c r="C950" s="0" t="s">
        <v>105179</v>
      </c>
      <c r="D950" s="0" t="s">
        <v>104214</v>
      </c>
    </row>
    <row r="951" customFormat="false" ht="15" hidden="false" customHeight="false" outlineLevel="0" collapsed="false">
      <c r="A951" s="0" t="s">
        <v>61352</v>
      </c>
      <c r="B951" s="1" t="n">
        <v>41379.3652777778</v>
      </c>
      <c r="C951" s="0" t="s">
        <v>105180</v>
      </c>
      <c r="D951" s="0" t="s">
        <v>104219</v>
      </c>
    </row>
    <row r="952" customFormat="false" ht="15" hidden="false" customHeight="false" outlineLevel="0" collapsed="false">
      <c r="A952" s="0" t="s">
        <v>58706</v>
      </c>
      <c r="B952" s="1" t="n">
        <v>41379.3652777778</v>
      </c>
      <c r="C952" s="0" t="s">
        <v>105181</v>
      </c>
      <c r="D952" s="0" t="s">
        <v>104214</v>
      </c>
    </row>
    <row r="953" customFormat="false" ht="15" hidden="false" customHeight="false" outlineLevel="0" collapsed="false">
      <c r="A953" s="0" t="s">
        <v>79101</v>
      </c>
      <c r="B953" s="1" t="n">
        <v>41379.3652777778</v>
      </c>
      <c r="C953" s="0" t="s">
        <v>105182</v>
      </c>
      <c r="D953" s="0" t="s">
        <v>104214</v>
      </c>
    </row>
    <row r="954" customFormat="false" ht="15" hidden="false" customHeight="false" outlineLevel="0" collapsed="false">
      <c r="A954" s="0" t="s">
        <v>79103</v>
      </c>
      <c r="B954" s="1" t="n">
        <v>41379.3652777778</v>
      </c>
      <c r="C954" s="0" t="s">
        <v>105183</v>
      </c>
      <c r="D954" s="0" t="s">
        <v>104214</v>
      </c>
    </row>
    <row r="955" customFormat="false" ht="15" hidden="false" customHeight="false" outlineLevel="0" collapsed="false">
      <c r="A955" s="0" t="s">
        <v>36395</v>
      </c>
      <c r="B955" s="1" t="n">
        <v>41379.3652777778</v>
      </c>
      <c r="C955" s="0" t="s">
        <v>105184</v>
      </c>
      <c r="D955" s="0" t="s">
        <v>104214</v>
      </c>
    </row>
    <row r="956" customFormat="false" ht="15" hidden="false" customHeight="false" outlineLevel="0" collapsed="false">
      <c r="A956" s="0" t="s">
        <v>79106</v>
      </c>
      <c r="B956" s="1" t="n">
        <v>41379.3652777778</v>
      </c>
      <c r="C956" s="0" t="s">
        <v>105185</v>
      </c>
      <c r="D956" s="0" t="s">
        <v>104216</v>
      </c>
    </row>
    <row r="957" customFormat="false" ht="15" hidden="false" customHeight="false" outlineLevel="0" collapsed="false">
      <c r="A957" s="0" t="s">
        <v>79108</v>
      </c>
      <c r="B957" s="1" t="n">
        <v>41379.3652777778</v>
      </c>
      <c r="C957" s="0" t="s">
        <v>105186</v>
      </c>
      <c r="D957" s="0" t="s">
        <v>104214</v>
      </c>
    </row>
    <row r="958" customFormat="false" ht="15" hidden="false" customHeight="false" outlineLevel="0" collapsed="false">
      <c r="A958" s="0" t="s">
        <v>30935</v>
      </c>
      <c r="B958" s="1" t="n">
        <v>41379.3652777778</v>
      </c>
      <c r="C958" s="0" t="s">
        <v>105187</v>
      </c>
      <c r="D958" s="0" t="s">
        <v>104214</v>
      </c>
    </row>
    <row r="959" customFormat="false" ht="15" hidden="false" customHeight="false" outlineLevel="0" collapsed="false">
      <c r="A959" s="0" t="s">
        <v>79111</v>
      </c>
      <c r="B959" s="1" t="n">
        <v>41379.3652777778</v>
      </c>
      <c r="C959" s="0" t="s">
        <v>105188</v>
      </c>
      <c r="D959" s="0" t="s">
        <v>104214</v>
      </c>
    </row>
    <row r="960" customFormat="false" ht="15" hidden="false" customHeight="false" outlineLevel="0" collapsed="false">
      <c r="A960" s="0" t="s">
        <v>79115</v>
      </c>
      <c r="B960" s="1" t="n">
        <v>41379.3652777778</v>
      </c>
      <c r="C960" s="0" t="s">
        <v>105189</v>
      </c>
      <c r="D960" s="0" t="s">
        <v>104214</v>
      </c>
    </row>
    <row r="961" customFormat="false" ht="15" hidden="false" customHeight="false" outlineLevel="0" collapsed="false">
      <c r="A961" s="0" t="s">
        <v>79117</v>
      </c>
      <c r="B961" s="1" t="n">
        <v>41379.3652777778</v>
      </c>
      <c r="C961" s="0" t="s">
        <v>105190</v>
      </c>
      <c r="D961" s="0" t="s">
        <v>104214</v>
      </c>
    </row>
    <row r="962" customFormat="false" ht="15" hidden="false" customHeight="false" outlineLevel="0" collapsed="false">
      <c r="A962" s="0" t="s">
        <v>79119</v>
      </c>
      <c r="B962" s="1" t="n">
        <v>41379.3652777778</v>
      </c>
      <c r="C962" s="0" t="s">
        <v>105191</v>
      </c>
      <c r="D962" s="0" t="s">
        <v>104214</v>
      </c>
    </row>
    <row r="963" customFormat="false" ht="15" hidden="false" customHeight="false" outlineLevel="0" collapsed="false">
      <c r="A963" s="0" t="s">
        <v>79121</v>
      </c>
      <c r="B963" s="1" t="n">
        <v>41379.3652777778</v>
      </c>
      <c r="C963" s="0" t="s">
        <v>105192</v>
      </c>
      <c r="D963" s="0" t="s">
        <v>104214</v>
      </c>
    </row>
    <row r="964" customFormat="false" ht="15" hidden="false" customHeight="false" outlineLevel="0" collapsed="false">
      <c r="A964" s="0" t="s">
        <v>79123</v>
      </c>
      <c r="B964" s="1" t="n">
        <v>41379.3652777778</v>
      </c>
      <c r="C964" s="0" t="s">
        <v>105193</v>
      </c>
      <c r="D964" s="0" t="s">
        <v>104214</v>
      </c>
    </row>
    <row r="965" customFormat="false" ht="15" hidden="false" customHeight="false" outlineLevel="0" collapsed="false">
      <c r="A965" s="0" t="s">
        <v>69732</v>
      </c>
      <c r="B965" s="1" t="n">
        <v>41379.3652777778</v>
      </c>
      <c r="C965" s="0" t="s">
        <v>105194</v>
      </c>
      <c r="D965" s="0" t="s">
        <v>104214</v>
      </c>
    </row>
    <row r="966" customFormat="false" ht="15" hidden="false" customHeight="false" outlineLevel="0" collapsed="false">
      <c r="A966" s="0" t="s">
        <v>62629</v>
      </c>
      <c r="B966" s="1" t="n">
        <v>41379.3652777778</v>
      </c>
      <c r="C966" s="0" t="s">
        <v>105195</v>
      </c>
      <c r="D966" s="0" t="s">
        <v>104214</v>
      </c>
    </row>
    <row r="967" customFormat="false" ht="15" hidden="false" customHeight="false" outlineLevel="0" collapsed="false">
      <c r="A967" s="0" t="s">
        <v>59796</v>
      </c>
      <c r="B967" s="1" t="n">
        <v>41379.3652777778</v>
      </c>
      <c r="C967" s="0" t="s">
        <v>105158</v>
      </c>
      <c r="D967" s="0" t="s">
        <v>104214</v>
      </c>
    </row>
    <row r="968" customFormat="false" ht="15" hidden="false" customHeight="false" outlineLevel="0" collapsed="false">
      <c r="A968" s="0" t="s">
        <v>79131</v>
      </c>
      <c r="B968" s="1" t="n">
        <v>41379.3652777778</v>
      </c>
      <c r="C968" s="0" t="s">
        <v>105196</v>
      </c>
      <c r="D968" s="0" t="s">
        <v>104214</v>
      </c>
    </row>
    <row r="969" customFormat="false" ht="15" hidden="false" customHeight="false" outlineLevel="0" collapsed="false">
      <c r="A969" s="0" t="s">
        <v>79133</v>
      </c>
      <c r="B969" s="1" t="n">
        <v>41379.3652777778</v>
      </c>
      <c r="C969" s="0" t="s">
        <v>105197</v>
      </c>
      <c r="D969" s="0" t="s">
        <v>104214</v>
      </c>
    </row>
    <row r="970" customFormat="false" ht="15" hidden="false" customHeight="false" outlineLevel="0" collapsed="false">
      <c r="A970" s="0" t="s">
        <v>51134</v>
      </c>
      <c r="B970" s="1" t="n">
        <v>41379.3652777778</v>
      </c>
      <c r="C970" s="0" t="s">
        <v>105198</v>
      </c>
      <c r="D970" s="0" t="s">
        <v>104214</v>
      </c>
    </row>
    <row r="971" customFormat="false" ht="15" hidden="false" customHeight="false" outlineLevel="0" collapsed="false">
      <c r="A971" s="0" t="s">
        <v>79138</v>
      </c>
      <c r="B971" s="1" t="n">
        <v>41379.3652777778</v>
      </c>
      <c r="C971" s="0" t="s">
        <v>105199</v>
      </c>
      <c r="D971" s="0" t="s">
        <v>104214</v>
      </c>
    </row>
    <row r="972" customFormat="false" ht="15" hidden="false" customHeight="false" outlineLevel="0" collapsed="false">
      <c r="A972" s="0" t="s">
        <v>79142</v>
      </c>
      <c r="B972" s="1" t="n">
        <v>41379.3652777778</v>
      </c>
      <c r="C972" s="0" t="s">
        <v>105200</v>
      </c>
      <c r="D972" s="0" t="s">
        <v>104214</v>
      </c>
    </row>
    <row r="973" customFormat="false" ht="15" hidden="false" customHeight="false" outlineLevel="0" collapsed="false">
      <c r="A973" s="0" t="s">
        <v>79144</v>
      </c>
      <c r="B973" s="1" t="n">
        <v>41379.3652777778</v>
      </c>
      <c r="C973" s="0" t="s">
        <v>105201</v>
      </c>
      <c r="D973" s="0" t="s">
        <v>104214</v>
      </c>
    </row>
    <row r="974" customFormat="false" ht="15" hidden="false" customHeight="false" outlineLevel="0" collapsed="false">
      <c r="A974" s="0" t="s">
        <v>79146</v>
      </c>
      <c r="B974" s="1" t="n">
        <v>41379.3652777778</v>
      </c>
      <c r="C974" s="0" t="s">
        <v>105202</v>
      </c>
      <c r="D974" s="0" t="s">
        <v>104214</v>
      </c>
    </row>
    <row r="975" customFormat="false" ht="15" hidden="false" customHeight="false" outlineLevel="0" collapsed="false">
      <c r="A975" s="0" t="s">
        <v>57795</v>
      </c>
      <c r="B975" s="1" t="n">
        <v>41379.3652777778</v>
      </c>
      <c r="C975" s="0" t="s">
        <v>105203</v>
      </c>
      <c r="D975" s="0" t="s">
        <v>104214</v>
      </c>
    </row>
    <row r="976" customFormat="false" ht="15" hidden="false" customHeight="false" outlineLevel="0" collapsed="false">
      <c r="A976" s="0" t="s">
        <v>79149</v>
      </c>
      <c r="B976" s="1" t="n">
        <v>41379.3652777778</v>
      </c>
      <c r="C976" s="0" t="s">
        <v>105204</v>
      </c>
      <c r="D976" s="0" t="s">
        <v>104214</v>
      </c>
    </row>
    <row r="977" customFormat="false" ht="15" hidden="false" customHeight="false" outlineLevel="0" collapsed="false">
      <c r="A977" s="0" t="s">
        <v>68636</v>
      </c>
      <c r="B977" s="1" t="n">
        <v>41379.3652777778</v>
      </c>
      <c r="C977" s="0" t="s">
        <v>105205</v>
      </c>
      <c r="D977" s="0" t="s">
        <v>104214</v>
      </c>
    </row>
    <row r="978" customFormat="false" ht="15" hidden="false" customHeight="false" outlineLevel="0" collapsed="false">
      <c r="A978" s="0" t="s">
        <v>79153</v>
      </c>
      <c r="B978" s="1" t="n">
        <v>41379.3652777778</v>
      </c>
      <c r="C978" s="0" t="s">
        <v>105206</v>
      </c>
      <c r="D978" s="0" t="s">
        <v>104214</v>
      </c>
    </row>
    <row r="979" customFormat="false" ht="15" hidden="false" customHeight="false" outlineLevel="0" collapsed="false">
      <c r="A979" s="0" t="s">
        <v>79156</v>
      </c>
      <c r="B979" s="1" t="n">
        <v>41379.3652777778</v>
      </c>
      <c r="C979" s="0" t="s">
        <v>105207</v>
      </c>
      <c r="D979" s="0" t="s">
        <v>104214</v>
      </c>
    </row>
    <row r="980" customFormat="false" ht="15" hidden="false" customHeight="false" outlineLevel="0" collapsed="false">
      <c r="A980" s="0" t="s">
        <v>58295</v>
      </c>
      <c r="B980" s="1" t="n">
        <v>41379.3652777778</v>
      </c>
      <c r="C980" s="0" t="s">
        <v>105208</v>
      </c>
      <c r="D980" s="0" t="s">
        <v>104214</v>
      </c>
    </row>
    <row r="981" customFormat="false" ht="15" hidden="false" customHeight="false" outlineLevel="0" collapsed="false">
      <c r="A981" s="0" t="s">
        <v>79162</v>
      </c>
      <c r="B981" s="1" t="n">
        <v>41379.3652777778</v>
      </c>
      <c r="C981" s="0" t="s">
        <v>105209</v>
      </c>
      <c r="D981" s="0" t="s">
        <v>104214</v>
      </c>
    </row>
    <row r="982" customFormat="false" ht="15" hidden="false" customHeight="false" outlineLevel="0" collapsed="false">
      <c r="A982" s="0" t="s">
        <v>2987</v>
      </c>
      <c r="B982" s="1" t="n">
        <v>41379.3659722222</v>
      </c>
      <c r="C982" s="0" t="s">
        <v>105210</v>
      </c>
      <c r="D982" s="0" t="s">
        <v>104214</v>
      </c>
    </row>
    <row r="983" customFormat="false" ht="15" hidden="false" customHeight="false" outlineLevel="0" collapsed="false">
      <c r="A983" s="0" t="s">
        <v>79168</v>
      </c>
      <c r="B983" s="1" t="n">
        <v>41379.3659722222</v>
      </c>
      <c r="C983" s="0" t="s">
        <v>105211</v>
      </c>
      <c r="D983" s="0" t="s">
        <v>104214</v>
      </c>
    </row>
    <row r="984" customFormat="false" ht="15" hidden="false" customHeight="false" outlineLevel="0" collapsed="false">
      <c r="A984" s="0" t="s">
        <v>53583</v>
      </c>
      <c r="B984" s="1" t="n">
        <v>41379.3659722222</v>
      </c>
      <c r="C984" s="0" t="s">
        <v>105158</v>
      </c>
      <c r="D984" s="0" t="s">
        <v>104214</v>
      </c>
    </row>
    <row r="985" customFormat="false" ht="15" hidden="false" customHeight="false" outlineLevel="0" collapsed="false">
      <c r="A985" s="0" t="s">
        <v>71479</v>
      </c>
      <c r="B985" s="1" t="n">
        <v>41379.3659722222</v>
      </c>
      <c r="C985" s="0" t="s">
        <v>105212</v>
      </c>
      <c r="D985" s="0" t="s">
        <v>104214</v>
      </c>
    </row>
    <row r="986" customFormat="false" ht="15" hidden="false" customHeight="false" outlineLevel="0" collapsed="false">
      <c r="A986" s="0" t="s">
        <v>79172</v>
      </c>
      <c r="B986" s="1" t="n">
        <v>41379.3659722222</v>
      </c>
      <c r="C986" s="0" t="s">
        <v>105213</v>
      </c>
      <c r="D986" s="0" t="s">
        <v>104214</v>
      </c>
    </row>
    <row r="987" customFormat="false" ht="15" hidden="false" customHeight="false" outlineLevel="0" collapsed="false">
      <c r="A987" s="0" t="s">
        <v>79176</v>
      </c>
      <c r="B987" s="1" t="n">
        <v>41379.3659722222</v>
      </c>
      <c r="C987" s="0" t="s">
        <v>105214</v>
      </c>
      <c r="D987" s="0" t="s">
        <v>104214</v>
      </c>
    </row>
    <row r="988" customFormat="false" ht="15" hidden="false" customHeight="false" outlineLevel="0" collapsed="false">
      <c r="A988" s="0" t="s">
        <v>71045</v>
      </c>
      <c r="B988" s="1" t="n">
        <v>41379.3659722222</v>
      </c>
      <c r="C988" s="0" t="s">
        <v>105215</v>
      </c>
      <c r="D988" s="0" t="s">
        <v>104214</v>
      </c>
    </row>
    <row r="989" customFormat="false" ht="15" hidden="false" customHeight="false" outlineLevel="0" collapsed="false">
      <c r="A989" s="0" t="s">
        <v>63810</v>
      </c>
      <c r="B989" s="1" t="n">
        <v>41379.3659722222</v>
      </c>
      <c r="C989" s="0" t="s">
        <v>105216</v>
      </c>
      <c r="D989" s="0" t="s">
        <v>104214</v>
      </c>
    </row>
    <row r="990" customFormat="false" ht="15" hidden="false" customHeight="false" outlineLevel="0" collapsed="false">
      <c r="A990" s="0" t="s">
        <v>79180</v>
      </c>
      <c r="B990" s="1" t="n">
        <v>41379.3659722222</v>
      </c>
      <c r="C990" s="0" t="s">
        <v>105217</v>
      </c>
      <c r="D990" s="0" t="s">
        <v>104214</v>
      </c>
    </row>
    <row r="991" customFormat="false" ht="15" hidden="false" customHeight="false" outlineLevel="0" collapsed="false">
      <c r="A991" s="0" t="s">
        <v>79182</v>
      </c>
      <c r="B991" s="1" t="n">
        <v>41379.3659722222</v>
      </c>
      <c r="C991" s="0" t="s">
        <v>105218</v>
      </c>
      <c r="D991" s="0" t="s">
        <v>104214</v>
      </c>
    </row>
    <row r="992" customFormat="false" ht="15" hidden="false" customHeight="false" outlineLevel="0" collapsed="false">
      <c r="A992" s="0" t="s">
        <v>79184</v>
      </c>
      <c r="B992" s="1" t="n">
        <v>41379.3659722222</v>
      </c>
      <c r="C992" s="0" t="s">
        <v>105218</v>
      </c>
      <c r="D992" s="0" t="s">
        <v>104214</v>
      </c>
    </row>
    <row r="993" customFormat="false" ht="15" hidden="false" customHeight="false" outlineLevel="0" collapsed="false">
      <c r="A993" s="0" t="s">
        <v>71836</v>
      </c>
      <c r="B993" s="1" t="n">
        <v>41379.3659722222</v>
      </c>
      <c r="C993" s="0" t="s">
        <v>105219</v>
      </c>
      <c r="D993" s="0" t="s">
        <v>104214</v>
      </c>
    </row>
    <row r="994" customFormat="false" ht="15" hidden="false" customHeight="false" outlineLevel="0" collapsed="false">
      <c r="A994" s="0" t="s">
        <v>79187</v>
      </c>
      <c r="B994" s="1" t="n">
        <v>41379.3659722222</v>
      </c>
      <c r="C994" s="0" t="s">
        <v>105007</v>
      </c>
      <c r="D994" s="0" t="s">
        <v>104214</v>
      </c>
    </row>
    <row r="995" customFormat="false" ht="15" hidden="false" customHeight="false" outlineLevel="0" collapsed="false">
      <c r="A995" s="0" t="s">
        <v>79189</v>
      </c>
      <c r="B995" s="1" t="n">
        <v>41379.3659722222</v>
      </c>
      <c r="C995" s="0" t="s">
        <v>105218</v>
      </c>
      <c r="D995" s="0" t="s">
        <v>104214</v>
      </c>
    </row>
    <row r="996" customFormat="false" ht="15" hidden="false" customHeight="false" outlineLevel="0" collapsed="false">
      <c r="A996" s="0" t="s">
        <v>79191</v>
      </c>
      <c r="B996" s="1" t="n">
        <v>41379.3659722222</v>
      </c>
      <c r="C996" s="0" t="s">
        <v>105218</v>
      </c>
      <c r="D996" s="0" t="s">
        <v>104214</v>
      </c>
    </row>
    <row r="997" customFormat="false" ht="15" hidden="false" customHeight="false" outlineLevel="0" collapsed="false">
      <c r="A997" s="0" t="s">
        <v>79193</v>
      </c>
      <c r="B997" s="1" t="n">
        <v>41379.3659722222</v>
      </c>
      <c r="C997" s="0" t="s">
        <v>105218</v>
      </c>
      <c r="D997" s="0" t="s">
        <v>104214</v>
      </c>
    </row>
    <row r="998" customFormat="false" ht="15" hidden="false" customHeight="false" outlineLevel="0" collapsed="false">
      <c r="A998" s="0" t="s">
        <v>59924</v>
      </c>
      <c r="B998" s="1" t="n">
        <v>41379.3659722222</v>
      </c>
      <c r="C998" s="0" t="s">
        <v>105220</v>
      </c>
      <c r="D998" s="0" t="s">
        <v>104219</v>
      </c>
    </row>
    <row r="999" customFormat="false" ht="15" hidden="false" customHeight="false" outlineLevel="0" collapsed="false">
      <c r="A999" s="0" t="s">
        <v>63122</v>
      </c>
      <c r="B999" s="1" t="n">
        <v>41379.3659722222</v>
      </c>
      <c r="C999" s="0" t="s">
        <v>105221</v>
      </c>
      <c r="D999" s="0" t="s">
        <v>104214</v>
      </c>
    </row>
    <row r="1000" customFormat="false" ht="15" hidden="false" customHeight="false" outlineLevel="0" collapsed="false">
      <c r="A1000" s="0" t="s">
        <v>79197</v>
      </c>
      <c r="B1000" s="1" t="n">
        <v>41379.3659722222</v>
      </c>
      <c r="C1000" s="0" t="s">
        <v>105222</v>
      </c>
      <c r="D1000" s="0" t="s">
        <v>104215</v>
      </c>
    </row>
    <row r="1001" customFormat="false" ht="15" hidden="false" customHeight="false" outlineLevel="0" collapsed="false">
      <c r="A1001" s="0" t="s">
        <v>79199</v>
      </c>
      <c r="B1001" s="1" t="n">
        <v>41379.3659722222</v>
      </c>
      <c r="C1001" s="0" t="s">
        <v>105223</v>
      </c>
      <c r="D1001" s="0" t="s">
        <v>104214</v>
      </c>
    </row>
    <row r="1002" customFormat="false" ht="15" hidden="false" customHeight="false" outlineLevel="0" collapsed="false">
      <c r="A1002" s="0" t="s">
        <v>59652</v>
      </c>
      <c r="B1002" s="1" t="n">
        <v>41379.3659722222</v>
      </c>
      <c r="C1002" s="0" t="s">
        <v>105224</v>
      </c>
      <c r="D1002" s="0" t="s">
        <v>104214</v>
      </c>
    </row>
    <row r="1003" customFormat="false" ht="15" hidden="false" customHeight="false" outlineLevel="0" collapsed="false">
      <c r="A1003" s="0" t="s">
        <v>56690</v>
      </c>
      <c r="B1003" s="1" t="n">
        <v>41379.3659722222</v>
      </c>
      <c r="C1003" s="0" t="s">
        <v>105225</v>
      </c>
      <c r="D1003" s="0" t="s">
        <v>104214</v>
      </c>
    </row>
    <row r="1004" customFormat="false" ht="15" hidden="false" customHeight="false" outlineLevel="0" collapsed="false">
      <c r="A1004" s="0" t="s">
        <v>79205</v>
      </c>
      <c r="B1004" s="1" t="n">
        <v>41379.3659722222</v>
      </c>
      <c r="C1004" s="0" t="s">
        <v>105007</v>
      </c>
      <c r="D1004" s="0" t="s">
        <v>104214</v>
      </c>
    </row>
    <row r="1005" customFormat="false" ht="15" hidden="false" customHeight="false" outlineLevel="0" collapsed="false">
      <c r="A1005" s="0" t="s">
        <v>79208</v>
      </c>
      <c r="B1005" s="1" t="n">
        <v>41379.3659722222</v>
      </c>
      <c r="C1005" s="0" t="s">
        <v>105226</v>
      </c>
      <c r="D1005" s="0" t="s">
        <v>104214</v>
      </c>
    </row>
    <row r="1006" customFormat="false" ht="15" hidden="false" customHeight="false" outlineLevel="0" collapsed="false">
      <c r="A1006" s="0" t="s">
        <v>63892</v>
      </c>
      <c r="B1006" s="1" t="n">
        <v>41379.3659722222</v>
      </c>
      <c r="C1006" s="0" t="s">
        <v>105227</v>
      </c>
      <c r="D1006" s="0" t="s">
        <v>104214</v>
      </c>
    </row>
    <row r="1007" customFormat="false" ht="15" hidden="false" customHeight="false" outlineLevel="0" collapsed="false">
      <c r="A1007" s="0" t="s">
        <v>37293</v>
      </c>
      <c r="B1007" s="1" t="n">
        <v>41379.3708333333</v>
      </c>
      <c r="C1007" s="0" t="s">
        <v>105228</v>
      </c>
      <c r="D1007" s="0" t="s">
        <v>104214</v>
      </c>
    </row>
    <row r="1008" customFormat="false" ht="15" hidden="false" customHeight="false" outlineLevel="0" collapsed="false">
      <c r="A1008" s="0" t="s">
        <v>60030</v>
      </c>
      <c r="B1008" s="1" t="n">
        <v>41379.3708333333</v>
      </c>
      <c r="C1008" s="0" t="s">
        <v>105229</v>
      </c>
      <c r="D1008" s="0" t="s">
        <v>104214</v>
      </c>
    </row>
    <row r="1009" customFormat="false" ht="15" hidden="false" customHeight="false" outlineLevel="0" collapsed="false">
      <c r="A1009" s="0" t="s">
        <v>80509</v>
      </c>
      <c r="B1009" s="1" t="n">
        <v>41379.3708333333</v>
      </c>
      <c r="C1009" s="0" t="s">
        <v>105230</v>
      </c>
      <c r="D1009" s="0" t="s">
        <v>104214</v>
      </c>
    </row>
    <row r="1010" customFormat="false" ht="15" hidden="false" customHeight="false" outlineLevel="0" collapsed="false">
      <c r="A1010" s="0" t="s">
        <v>80512</v>
      </c>
      <c r="B1010" s="1" t="n">
        <v>41379.3708333333</v>
      </c>
      <c r="C1010" s="0" t="s">
        <v>105231</v>
      </c>
      <c r="D1010" s="0" t="s">
        <v>104215</v>
      </c>
    </row>
    <row r="1011" customFormat="false" ht="15" hidden="false" customHeight="false" outlineLevel="0" collapsed="false">
      <c r="A1011" s="0" t="s">
        <v>34859</v>
      </c>
      <c r="B1011" s="1" t="n">
        <v>41379.3708333333</v>
      </c>
      <c r="C1011" s="0" t="s">
        <v>105232</v>
      </c>
      <c r="D1011" s="0" t="s">
        <v>104214</v>
      </c>
    </row>
    <row r="1012" customFormat="false" ht="15" hidden="false" customHeight="false" outlineLevel="0" collapsed="false">
      <c r="A1012" s="0" t="s">
        <v>60542</v>
      </c>
      <c r="B1012" s="1" t="n">
        <v>41379.3708333333</v>
      </c>
      <c r="C1012" s="0" t="s">
        <v>105233</v>
      </c>
      <c r="D1012" s="0" t="s">
        <v>104214</v>
      </c>
    </row>
    <row r="1013" customFormat="false" ht="15" hidden="false" customHeight="false" outlineLevel="0" collapsed="false">
      <c r="A1013" s="0" t="s">
        <v>80516</v>
      </c>
      <c r="B1013" s="1" t="n">
        <v>41379.3708333333</v>
      </c>
      <c r="C1013" s="0" t="s">
        <v>105234</v>
      </c>
      <c r="D1013" s="0" t="s">
        <v>104214</v>
      </c>
    </row>
    <row r="1014" customFormat="false" ht="15" hidden="false" customHeight="false" outlineLevel="0" collapsed="false">
      <c r="A1014" s="0" t="s">
        <v>64237</v>
      </c>
      <c r="B1014" s="1" t="n">
        <v>41379.3708333333</v>
      </c>
      <c r="C1014" s="0" t="s">
        <v>105235</v>
      </c>
      <c r="D1014" s="0" t="s">
        <v>104215</v>
      </c>
    </row>
    <row r="1015" customFormat="false" ht="15" hidden="false" customHeight="false" outlineLevel="0" collapsed="false">
      <c r="A1015" s="0" t="s">
        <v>80519</v>
      </c>
      <c r="B1015" s="1" t="n">
        <v>41379.3708333333</v>
      </c>
      <c r="C1015" s="0" t="s">
        <v>105236</v>
      </c>
      <c r="D1015" s="0" t="s">
        <v>104214</v>
      </c>
    </row>
    <row r="1016" customFormat="false" ht="15" hidden="false" customHeight="false" outlineLevel="0" collapsed="false">
      <c r="A1016" s="0" t="s">
        <v>80524</v>
      </c>
      <c r="B1016" s="1" t="n">
        <v>41379.3708333333</v>
      </c>
      <c r="C1016" s="0" t="s">
        <v>105237</v>
      </c>
      <c r="D1016" s="0" t="s">
        <v>104214</v>
      </c>
    </row>
    <row r="1017" customFormat="false" ht="15" hidden="false" customHeight="false" outlineLevel="0" collapsed="false">
      <c r="A1017" s="0" t="s">
        <v>80526</v>
      </c>
      <c r="B1017" s="1" t="n">
        <v>41379.3708333333</v>
      </c>
      <c r="C1017" s="0" t="s">
        <v>105238</v>
      </c>
      <c r="D1017" s="0" t="s">
        <v>104214</v>
      </c>
    </row>
    <row r="1018" customFormat="false" ht="15" hidden="false" customHeight="false" outlineLevel="0" collapsed="false">
      <c r="A1018" s="0" t="s">
        <v>76216</v>
      </c>
      <c r="B1018" s="1" t="n">
        <v>41379.3715277778</v>
      </c>
      <c r="C1018" s="0" t="s">
        <v>105239</v>
      </c>
      <c r="D1018" s="0" t="s">
        <v>104215</v>
      </c>
    </row>
    <row r="1019" customFormat="false" ht="15" hidden="false" customHeight="false" outlineLevel="0" collapsed="false">
      <c r="A1019" s="0" t="s">
        <v>60080</v>
      </c>
      <c r="B1019" s="1" t="n">
        <v>41379.3715277778</v>
      </c>
      <c r="C1019" s="0" t="s">
        <v>105240</v>
      </c>
      <c r="D1019" s="0" t="s">
        <v>104214</v>
      </c>
    </row>
    <row r="1020" customFormat="false" ht="15" hidden="false" customHeight="false" outlineLevel="0" collapsed="false">
      <c r="A1020" s="0" t="s">
        <v>80530</v>
      </c>
      <c r="B1020" s="1" t="n">
        <v>41379.3715277778</v>
      </c>
      <c r="C1020" s="0" t="s">
        <v>105241</v>
      </c>
      <c r="D1020" s="0" t="s">
        <v>104221</v>
      </c>
    </row>
    <row r="1021" customFormat="false" ht="15" hidden="false" customHeight="false" outlineLevel="0" collapsed="false">
      <c r="A1021" s="0" t="s">
        <v>80532</v>
      </c>
      <c r="B1021" s="1" t="n">
        <v>41379.3715277778</v>
      </c>
      <c r="C1021" s="0" t="s">
        <v>105242</v>
      </c>
      <c r="D1021" s="0" t="s">
        <v>104214</v>
      </c>
    </row>
    <row r="1022" customFormat="false" ht="15" hidden="false" customHeight="false" outlineLevel="0" collapsed="false">
      <c r="A1022" s="0" t="s">
        <v>61738</v>
      </c>
      <c r="B1022" s="1" t="n">
        <v>41379.3715277778</v>
      </c>
      <c r="C1022" s="0" t="s">
        <v>105243</v>
      </c>
      <c r="D1022" s="0" t="s">
        <v>104215</v>
      </c>
    </row>
    <row r="1023" customFormat="false" ht="15" hidden="false" customHeight="false" outlineLevel="0" collapsed="false">
      <c r="A1023" s="0" t="s">
        <v>60106</v>
      </c>
      <c r="B1023" s="1" t="n">
        <v>41379.3715277778</v>
      </c>
      <c r="C1023" s="0" t="s">
        <v>105244</v>
      </c>
      <c r="D1023" s="0" t="s">
        <v>104215</v>
      </c>
    </row>
    <row r="1024" customFormat="false" ht="15" hidden="false" customHeight="false" outlineLevel="0" collapsed="false">
      <c r="A1024" s="0" t="s">
        <v>80536</v>
      </c>
      <c r="B1024" s="1" t="n">
        <v>41379.3715277778</v>
      </c>
      <c r="C1024" s="0" t="s">
        <v>105245</v>
      </c>
      <c r="D1024" s="0" t="s">
        <v>104214</v>
      </c>
    </row>
    <row r="1025" customFormat="false" ht="15" hidden="false" customHeight="false" outlineLevel="0" collapsed="false">
      <c r="A1025" s="0" t="s">
        <v>69554</v>
      </c>
      <c r="B1025" s="1" t="n">
        <v>41379.3715277778</v>
      </c>
      <c r="C1025" s="0" t="s">
        <v>105246</v>
      </c>
      <c r="D1025" s="0" t="s">
        <v>104215</v>
      </c>
    </row>
    <row r="1026" customFormat="false" ht="15" hidden="false" customHeight="false" outlineLevel="0" collapsed="false">
      <c r="A1026" s="0" t="s">
        <v>80541</v>
      </c>
      <c r="B1026" s="1" t="n">
        <v>41379.3715277778</v>
      </c>
      <c r="C1026" s="0" t="s">
        <v>105247</v>
      </c>
      <c r="D1026" s="0" t="s">
        <v>104214</v>
      </c>
    </row>
    <row r="1027" customFormat="false" ht="15" hidden="false" customHeight="false" outlineLevel="0" collapsed="false">
      <c r="A1027" s="0" t="s">
        <v>80543</v>
      </c>
      <c r="B1027" s="1" t="n">
        <v>41379.3715277778</v>
      </c>
      <c r="C1027" s="0" t="s">
        <v>105248</v>
      </c>
      <c r="D1027" s="0" t="s">
        <v>104214</v>
      </c>
    </row>
    <row r="1028" customFormat="false" ht="15" hidden="false" customHeight="false" outlineLevel="0" collapsed="false">
      <c r="A1028" s="0" t="s">
        <v>80545</v>
      </c>
      <c r="B1028" s="1" t="n">
        <v>41379.3715277778</v>
      </c>
      <c r="C1028" s="0" t="s">
        <v>105249</v>
      </c>
      <c r="D1028" s="0" t="s">
        <v>104214</v>
      </c>
    </row>
    <row r="1029" customFormat="false" ht="15" hidden="false" customHeight="false" outlineLevel="0" collapsed="false">
      <c r="A1029" s="0" t="s">
        <v>61450</v>
      </c>
      <c r="B1029" s="1" t="n">
        <v>41379.3715277778</v>
      </c>
      <c r="C1029" s="0" t="s">
        <v>105250</v>
      </c>
      <c r="D1029" s="0" t="s">
        <v>104215</v>
      </c>
    </row>
    <row r="1030" customFormat="false" ht="15" hidden="false" customHeight="false" outlineLevel="0" collapsed="false">
      <c r="A1030" s="0" t="s">
        <v>74234</v>
      </c>
      <c r="B1030" s="1" t="n">
        <v>41379.3715277778</v>
      </c>
      <c r="C1030" s="0" t="s">
        <v>105251</v>
      </c>
      <c r="D1030" s="0" t="s">
        <v>104214</v>
      </c>
    </row>
    <row r="1031" customFormat="false" ht="15" hidden="false" customHeight="false" outlineLevel="0" collapsed="false">
      <c r="A1031" s="0" t="s">
        <v>60836</v>
      </c>
      <c r="B1031" s="1" t="n">
        <v>41379.3715277778</v>
      </c>
      <c r="C1031" s="0" t="s">
        <v>105252</v>
      </c>
      <c r="D1031" s="0" t="s">
        <v>104214</v>
      </c>
    </row>
    <row r="1032" customFormat="false" ht="15" hidden="false" customHeight="false" outlineLevel="0" collapsed="false">
      <c r="A1032" s="0" t="s">
        <v>63965</v>
      </c>
      <c r="B1032" s="1" t="n">
        <v>41379.3715277778</v>
      </c>
      <c r="C1032" s="0" t="s">
        <v>105253</v>
      </c>
      <c r="D1032" s="0" t="s">
        <v>104215</v>
      </c>
    </row>
    <row r="1033" customFormat="false" ht="15" hidden="false" customHeight="false" outlineLevel="0" collapsed="false">
      <c r="A1033" s="0" t="s">
        <v>61195</v>
      </c>
      <c r="B1033" s="1" t="n">
        <v>41379.3715277778</v>
      </c>
      <c r="C1033" s="0" t="s">
        <v>105254</v>
      </c>
      <c r="D1033" s="0" t="s">
        <v>104215</v>
      </c>
    </row>
    <row r="1034" customFormat="false" ht="15" hidden="false" customHeight="false" outlineLevel="0" collapsed="false">
      <c r="A1034" s="0" t="s">
        <v>6418</v>
      </c>
      <c r="B1034" s="1" t="n">
        <v>41379.3715277778</v>
      </c>
      <c r="C1034" s="0" t="s">
        <v>105255</v>
      </c>
      <c r="D1034" s="0" t="s">
        <v>104214</v>
      </c>
    </row>
    <row r="1035" customFormat="false" ht="15" hidden="false" customHeight="false" outlineLevel="0" collapsed="false">
      <c r="A1035" s="0" t="s">
        <v>59135</v>
      </c>
      <c r="B1035" s="1" t="n">
        <v>41379.3715277778</v>
      </c>
      <c r="C1035" s="0" t="s">
        <v>105256</v>
      </c>
      <c r="D1035" s="0" t="s">
        <v>104215</v>
      </c>
    </row>
    <row r="1036" customFormat="false" ht="15" hidden="false" customHeight="false" outlineLevel="0" collapsed="false">
      <c r="A1036" s="0" t="s">
        <v>65495</v>
      </c>
      <c r="B1036" s="1" t="n">
        <v>41379.3715277778</v>
      </c>
      <c r="C1036" s="0" t="s">
        <v>105257</v>
      </c>
      <c r="D1036" s="0" t="s">
        <v>104214</v>
      </c>
    </row>
    <row r="1037" customFormat="false" ht="15" hidden="false" customHeight="false" outlineLevel="0" collapsed="false">
      <c r="A1037" s="0" t="s">
        <v>80556</v>
      </c>
      <c r="B1037" s="1" t="n">
        <v>41379.3715277778</v>
      </c>
      <c r="C1037" s="0" t="s">
        <v>105258</v>
      </c>
      <c r="D1037" s="0" t="s">
        <v>104214</v>
      </c>
    </row>
    <row r="1038" customFormat="false" ht="15" hidden="false" customHeight="false" outlineLevel="0" collapsed="false">
      <c r="A1038" s="0" t="s">
        <v>72113</v>
      </c>
      <c r="B1038" s="1" t="n">
        <v>41379.3715277778</v>
      </c>
      <c r="C1038" s="0" t="s">
        <v>105259</v>
      </c>
      <c r="D1038" s="0" t="s">
        <v>104215</v>
      </c>
    </row>
    <row r="1039" customFormat="false" ht="15" hidden="false" customHeight="false" outlineLevel="0" collapsed="false">
      <c r="A1039" s="0" t="s">
        <v>59652</v>
      </c>
      <c r="B1039" s="1" t="n">
        <v>41379.3715277778</v>
      </c>
      <c r="C1039" s="0" t="s">
        <v>105260</v>
      </c>
      <c r="D1039" s="0" t="s">
        <v>104214</v>
      </c>
    </row>
    <row r="1040" customFormat="false" ht="15" hidden="false" customHeight="false" outlineLevel="0" collapsed="false">
      <c r="A1040" s="0" t="s">
        <v>68048</v>
      </c>
      <c r="B1040" s="1" t="n">
        <v>41379.3715277778</v>
      </c>
      <c r="C1040" s="0" t="s">
        <v>105261</v>
      </c>
      <c r="D1040" s="0" t="s">
        <v>104215</v>
      </c>
    </row>
    <row r="1041" customFormat="false" ht="15" hidden="false" customHeight="false" outlineLevel="0" collapsed="false">
      <c r="A1041" s="0" t="s">
        <v>80561</v>
      </c>
      <c r="B1041" s="1" t="n">
        <v>41379.3715277778</v>
      </c>
      <c r="C1041" s="0" t="s">
        <v>105262</v>
      </c>
      <c r="D1041" s="0" t="s">
        <v>104214</v>
      </c>
    </row>
    <row r="1042" customFormat="false" ht="15" hidden="false" customHeight="false" outlineLevel="0" collapsed="false">
      <c r="A1042" s="0" t="s">
        <v>80563</v>
      </c>
      <c r="B1042" s="1" t="n">
        <v>41379.3715277778</v>
      </c>
      <c r="C1042" s="0" t="s">
        <v>105263</v>
      </c>
      <c r="D1042" s="0" t="s">
        <v>104214</v>
      </c>
    </row>
    <row r="1043" customFormat="false" ht="15" hidden="false" customHeight="false" outlineLevel="0" collapsed="false">
      <c r="A1043" s="0" t="s">
        <v>30033</v>
      </c>
      <c r="B1043" s="1" t="n">
        <v>41379.3715277778</v>
      </c>
      <c r="C1043" s="0" t="s">
        <v>105264</v>
      </c>
      <c r="D1043" s="0" t="s">
        <v>104215</v>
      </c>
    </row>
    <row r="1044" customFormat="false" ht="15" hidden="false" customHeight="false" outlineLevel="0" collapsed="false">
      <c r="A1044" s="0" t="s">
        <v>63107</v>
      </c>
      <c r="B1044" s="1" t="n">
        <v>41379.3715277778</v>
      </c>
      <c r="C1044" s="0" t="s">
        <v>105265</v>
      </c>
      <c r="D1044" s="0" t="s">
        <v>104214</v>
      </c>
    </row>
    <row r="1045" customFormat="false" ht="15" hidden="false" customHeight="false" outlineLevel="0" collapsed="false">
      <c r="A1045" s="0" t="s">
        <v>80568</v>
      </c>
      <c r="B1045" s="1" t="n">
        <v>41379.3715277778</v>
      </c>
      <c r="C1045" s="0" t="s">
        <v>105266</v>
      </c>
      <c r="D1045" s="0" t="s">
        <v>104214</v>
      </c>
    </row>
    <row r="1046" customFormat="false" ht="15" hidden="false" customHeight="false" outlineLevel="0" collapsed="false">
      <c r="A1046" s="0" t="s">
        <v>80570</v>
      </c>
      <c r="B1046" s="1" t="n">
        <v>41379.3715277778</v>
      </c>
      <c r="C1046" s="0" t="s">
        <v>105007</v>
      </c>
      <c r="D1046" s="0" t="s">
        <v>104214</v>
      </c>
    </row>
    <row r="1047" customFormat="false" ht="15" hidden="false" customHeight="false" outlineLevel="0" collapsed="false">
      <c r="A1047" s="0" t="s">
        <v>60627</v>
      </c>
      <c r="B1047" s="1" t="n">
        <v>41379.3715277778</v>
      </c>
      <c r="C1047" s="0" t="s">
        <v>105267</v>
      </c>
      <c r="D1047" s="0" t="s">
        <v>104215</v>
      </c>
    </row>
    <row r="1048" customFormat="false" ht="15" hidden="false" customHeight="false" outlineLevel="0" collapsed="false">
      <c r="A1048" s="0" t="s">
        <v>31089</v>
      </c>
      <c r="B1048" s="1" t="n">
        <v>41379.3715277778</v>
      </c>
      <c r="C1048" s="0" t="s">
        <v>105268</v>
      </c>
      <c r="D1048" s="0" t="s">
        <v>104215</v>
      </c>
    </row>
    <row r="1049" customFormat="false" ht="15" hidden="false" customHeight="false" outlineLevel="0" collapsed="false">
      <c r="A1049" s="0" t="s">
        <v>80575</v>
      </c>
      <c r="B1049" s="1" t="n">
        <v>41379.3715277778</v>
      </c>
      <c r="C1049" s="0" t="s">
        <v>105269</v>
      </c>
      <c r="D1049" s="0" t="s">
        <v>104214</v>
      </c>
    </row>
    <row r="1050" customFormat="false" ht="15" hidden="false" customHeight="false" outlineLevel="0" collapsed="false">
      <c r="A1050" s="0" t="s">
        <v>80577</v>
      </c>
      <c r="B1050" s="1" t="n">
        <v>41379.3715277778</v>
      </c>
      <c r="C1050" s="0" t="s">
        <v>105270</v>
      </c>
      <c r="D1050" s="0" t="s">
        <v>104214</v>
      </c>
    </row>
    <row r="1051" customFormat="false" ht="15" hidden="false" customHeight="false" outlineLevel="0" collapsed="false">
      <c r="A1051" s="0" t="s">
        <v>80579</v>
      </c>
      <c r="B1051" s="1" t="n">
        <v>41379.3715277778</v>
      </c>
      <c r="C1051" s="0" t="s">
        <v>104723</v>
      </c>
      <c r="D1051" s="0" t="s">
        <v>104214</v>
      </c>
    </row>
    <row r="1052" customFormat="false" ht="15" hidden="false" customHeight="false" outlineLevel="0" collapsed="false">
      <c r="A1052" s="0" t="s">
        <v>80581</v>
      </c>
      <c r="B1052" s="1" t="n">
        <v>41379.3715277778</v>
      </c>
      <c r="C1052" s="0" t="s">
        <v>105271</v>
      </c>
      <c r="D1052" s="0" t="s">
        <v>104214</v>
      </c>
    </row>
    <row r="1053" customFormat="false" ht="15" hidden="false" customHeight="false" outlineLevel="0" collapsed="false">
      <c r="A1053" s="0" t="s">
        <v>69732</v>
      </c>
      <c r="B1053" s="1" t="n">
        <v>41379.3715277778</v>
      </c>
      <c r="C1053" s="0" t="s">
        <v>105272</v>
      </c>
      <c r="D1053" s="0" t="s">
        <v>104214</v>
      </c>
    </row>
    <row r="1054" customFormat="false" ht="15" hidden="false" customHeight="false" outlineLevel="0" collapsed="false">
      <c r="A1054" s="0" t="s">
        <v>59997</v>
      </c>
      <c r="B1054" s="1" t="n">
        <v>41379.3715277778</v>
      </c>
      <c r="C1054" s="0" t="s">
        <v>105273</v>
      </c>
      <c r="D1054" s="0" t="s">
        <v>104215</v>
      </c>
    </row>
    <row r="1055" customFormat="false" ht="15" hidden="false" customHeight="false" outlineLevel="0" collapsed="false">
      <c r="A1055" s="0" t="s">
        <v>80586</v>
      </c>
      <c r="B1055" s="1" t="n">
        <v>41379.3715277778</v>
      </c>
      <c r="C1055" s="0" t="s">
        <v>105274</v>
      </c>
      <c r="D1055" s="0" t="s">
        <v>104214</v>
      </c>
    </row>
    <row r="1056" customFormat="false" ht="15" hidden="false" customHeight="false" outlineLevel="0" collapsed="false">
      <c r="A1056" s="0" t="s">
        <v>80588</v>
      </c>
      <c r="B1056" s="1" t="n">
        <v>41379.3715277778</v>
      </c>
      <c r="C1056" s="0" t="s">
        <v>105275</v>
      </c>
      <c r="D1056" s="0" t="s">
        <v>104214</v>
      </c>
    </row>
    <row r="1057" customFormat="false" ht="15" hidden="false" customHeight="false" outlineLevel="0" collapsed="false">
      <c r="A1057" s="0" t="s">
        <v>80590</v>
      </c>
      <c r="B1057" s="1" t="n">
        <v>41379.3715277778</v>
      </c>
      <c r="C1057" s="0" t="s">
        <v>105276</v>
      </c>
      <c r="D1057" s="0" t="s">
        <v>104214</v>
      </c>
    </row>
    <row r="1058" customFormat="false" ht="15" hidden="false" customHeight="false" outlineLevel="0" collapsed="false">
      <c r="A1058" s="0" t="s">
        <v>80592</v>
      </c>
      <c r="B1058" s="1" t="n">
        <v>41379.3715277778</v>
      </c>
      <c r="C1058" s="0" t="s">
        <v>105277</v>
      </c>
      <c r="D1058" s="0" t="s">
        <v>104214</v>
      </c>
    </row>
    <row r="1059" customFormat="false" ht="15" hidden="false" customHeight="false" outlineLevel="0" collapsed="false">
      <c r="A1059" s="0" t="s">
        <v>69832</v>
      </c>
      <c r="B1059" s="1" t="n">
        <v>41379.3715277778</v>
      </c>
      <c r="C1059" s="0" t="s">
        <v>105278</v>
      </c>
      <c r="D1059" s="0" t="s">
        <v>104215</v>
      </c>
    </row>
    <row r="1060" customFormat="false" ht="15" hidden="false" customHeight="false" outlineLevel="0" collapsed="false">
      <c r="A1060" s="0" t="s">
        <v>61360</v>
      </c>
      <c r="B1060" s="1" t="n">
        <v>41379.3715277778</v>
      </c>
      <c r="C1060" s="0" t="s">
        <v>105279</v>
      </c>
      <c r="D1060" s="0" t="s">
        <v>104215</v>
      </c>
    </row>
    <row r="1061" customFormat="false" ht="15" hidden="false" customHeight="false" outlineLevel="0" collapsed="false">
      <c r="A1061" s="0" t="s">
        <v>79508</v>
      </c>
      <c r="B1061" s="1" t="n">
        <v>41379.3715277778</v>
      </c>
      <c r="C1061" s="0" t="s">
        <v>105280</v>
      </c>
      <c r="D1061" s="0" t="s">
        <v>104214</v>
      </c>
    </row>
    <row r="1062" customFormat="false" ht="15" hidden="false" customHeight="false" outlineLevel="0" collapsed="false">
      <c r="A1062" s="0" t="s">
        <v>80599</v>
      </c>
      <c r="B1062" s="1" t="n">
        <v>41379.3715277778</v>
      </c>
      <c r="C1062" s="0" t="s">
        <v>105281</v>
      </c>
      <c r="D1062" s="0" t="s">
        <v>104214</v>
      </c>
    </row>
    <row r="1063" customFormat="false" ht="15" hidden="false" customHeight="false" outlineLevel="0" collapsed="false">
      <c r="A1063" s="0" t="s">
        <v>80602</v>
      </c>
      <c r="B1063" s="1" t="n">
        <v>41379.3715277778</v>
      </c>
      <c r="C1063" s="0" t="s">
        <v>105282</v>
      </c>
      <c r="D1063" s="0" t="s">
        <v>104215</v>
      </c>
    </row>
    <row r="1064" customFormat="false" ht="15" hidden="false" customHeight="false" outlineLevel="0" collapsed="false">
      <c r="A1064" s="0" t="s">
        <v>35254</v>
      </c>
      <c r="B1064" s="1" t="n">
        <v>41379.3715277778</v>
      </c>
      <c r="C1064" s="0" t="s">
        <v>105283</v>
      </c>
      <c r="D1064" s="0" t="s">
        <v>104215</v>
      </c>
    </row>
    <row r="1065" customFormat="false" ht="15" hidden="false" customHeight="false" outlineLevel="0" collapsed="false">
      <c r="A1065" s="0" t="s">
        <v>80605</v>
      </c>
      <c r="B1065" s="1" t="n">
        <v>41379.3715277778</v>
      </c>
      <c r="C1065" s="0" t="s">
        <v>105284</v>
      </c>
      <c r="D1065" s="0" t="s">
        <v>104214</v>
      </c>
    </row>
    <row r="1066" customFormat="false" ht="15" hidden="false" customHeight="false" outlineLevel="0" collapsed="false">
      <c r="A1066" s="0" t="s">
        <v>80607</v>
      </c>
      <c r="B1066" s="1" t="n">
        <v>41379.3715277778</v>
      </c>
      <c r="C1066" s="0" t="s">
        <v>105285</v>
      </c>
      <c r="D1066" s="0" t="s">
        <v>104215</v>
      </c>
    </row>
    <row r="1067" customFormat="false" ht="15" hidden="false" customHeight="false" outlineLevel="0" collapsed="false">
      <c r="A1067" s="0" t="s">
        <v>58992</v>
      </c>
      <c r="B1067" s="1" t="n">
        <v>41379.3715277778</v>
      </c>
      <c r="C1067" s="0" t="s">
        <v>105286</v>
      </c>
      <c r="D1067" s="0" t="s">
        <v>104214</v>
      </c>
    </row>
    <row r="1068" customFormat="false" ht="15" hidden="false" customHeight="false" outlineLevel="0" collapsed="false">
      <c r="A1068" s="0" t="s">
        <v>60667</v>
      </c>
      <c r="B1068" s="1" t="n">
        <v>41379.3715277778</v>
      </c>
      <c r="C1068" s="0" t="s">
        <v>105263</v>
      </c>
      <c r="D1068" s="0" t="s">
        <v>104214</v>
      </c>
    </row>
    <row r="1069" customFormat="false" ht="15" hidden="false" customHeight="false" outlineLevel="0" collapsed="false">
      <c r="A1069" s="0" t="s">
        <v>80615</v>
      </c>
      <c r="B1069" s="1" t="n">
        <v>41379.3715277778</v>
      </c>
      <c r="C1069" s="0" t="s">
        <v>105287</v>
      </c>
      <c r="D1069" s="0" t="s">
        <v>104214</v>
      </c>
    </row>
    <row r="1070" customFormat="false" ht="15" hidden="false" customHeight="false" outlineLevel="0" collapsed="false">
      <c r="A1070" s="0" t="s">
        <v>61350</v>
      </c>
      <c r="B1070" s="1" t="n">
        <v>41379.3715277778</v>
      </c>
      <c r="C1070" s="0" t="s">
        <v>105288</v>
      </c>
      <c r="D1070" s="0" t="s">
        <v>104214</v>
      </c>
    </row>
    <row r="1071" customFormat="false" ht="15" hidden="false" customHeight="false" outlineLevel="0" collapsed="false">
      <c r="A1071" s="0" t="s">
        <v>80619</v>
      </c>
      <c r="B1071" s="1" t="n">
        <v>41379.3715277778</v>
      </c>
      <c r="C1071" s="0" t="s">
        <v>105289</v>
      </c>
      <c r="D1071" s="0" t="s">
        <v>104214</v>
      </c>
    </row>
    <row r="1072" customFormat="false" ht="15" hidden="false" customHeight="false" outlineLevel="0" collapsed="false">
      <c r="A1072" s="0" t="s">
        <v>66860</v>
      </c>
      <c r="B1072" s="1" t="n">
        <v>41379.3715277778</v>
      </c>
      <c r="C1072" s="0" t="s">
        <v>105290</v>
      </c>
      <c r="D1072" s="0" t="s">
        <v>104215</v>
      </c>
    </row>
    <row r="1073" customFormat="false" ht="15" hidden="false" customHeight="false" outlineLevel="0" collapsed="false">
      <c r="A1073" s="0" t="s">
        <v>80623</v>
      </c>
      <c r="B1073" s="1" t="n">
        <v>41379.3715277778</v>
      </c>
      <c r="C1073" s="0" t="s">
        <v>105291</v>
      </c>
      <c r="D1073" s="0" t="s">
        <v>104214</v>
      </c>
    </row>
    <row r="1074" customFormat="false" ht="15" hidden="false" customHeight="false" outlineLevel="0" collapsed="false">
      <c r="A1074" s="0" t="s">
        <v>80625</v>
      </c>
      <c r="B1074" s="1" t="n">
        <v>41379.3715277778</v>
      </c>
      <c r="C1074" s="0" t="s">
        <v>105292</v>
      </c>
      <c r="D1074" s="0" t="s">
        <v>104214</v>
      </c>
    </row>
    <row r="1075" customFormat="false" ht="15" hidden="false" customHeight="false" outlineLevel="0" collapsed="false">
      <c r="A1075" s="0" t="s">
        <v>62264</v>
      </c>
      <c r="B1075" s="1" t="n">
        <v>41379.3715277778</v>
      </c>
      <c r="C1075" s="0" t="s">
        <v>105293</v>
      </c>
      <c r="D1075" s="0" t="s">
        <v>104215</v>
      </c>
    </row>
    <row r="1076" customFormat="false" ht="15" hidden="false" customHeight="false" outlineLevel="0" collapsed="false">
      <c r="A1076" s="0" t="s">
        <v>80628</v>
      </c>
      <c r="B1076" s="1" t="n">
        <v>41379.3715277778</v>
      </c>
      <c r="C1076" s="0" t="s">
        <v>105294</v>
      </c>
      <c r="D1076" s="0" t="s">
        <v>104214</v>
      </c>
    </row>
    <row r="1077" customFormat="false" ht="15" hidden="false" customHeight="false" outlineLevel="0" collapsed="false">
      <c r="A1077" s="0" t="s">
        <v>80632</v>
      </c>
      <c r="B1077" s="1" t="n">
        <v>41379.3715277778</v>
      </c>
      <c r="C1077" s="0" t="s">
        <v>105295</v>
      </c>
      <c r="D1077" s="0" t="s">
        <v>104214</v>
      </c>
    </row>
    <row r="1078" customFormat="false" ht="15" hidden="false" customHeight="false" outlineLevel="0" collapsed="false">
      <c r="A1078" s="0" t="s">
        <v>68410</v>
      </c>
      <c r="B1078" s="1" t="n">
        <v>41379.3715277778</v>
      </c>
      <c r="C1078" s="0" t="s">
        <v>105296</v>
      </c>
      <c r="D1078" s="0" t="s">
        <v>104215</v>
      </c>
    </row>
    <row r="1079" customFormat="false" ht="15" hidden="false" customHeight="false" outlineLevel="0" collapsed="false">
      <c r="A1079" s="0" t="s">
        <v>69141</v>
      </c>
      <c r="B1079" s="1" t="n">
        <v>41379.3715277778</v>
      </c>
      <c r="C1079" s="0" t="s">
        <v>105297</v>
      </c>
      <c r="D1079" s="0" t="s">
        <v>104214</v>
      </c>
    </row>
    <row r="1080" customFormat="false" ht="15" hidden="false" customHeight="false" outlineLevel="0" collapsed="false">
      <c r="A1080" s="0" t="s">
        <v>68018</v>
      </c>
      <c r="B1080" s="1" t="n">
        <v>41379.3715277778</v>
      </c>
      <c r="C1080" s="0" t="s">
        <v>105298</v>
      </c>
      <c r="D1080" s="0" t="s">
        <v>104214</v>
      </c>
    </row>
    <row r="1081" customFormat="false" ht="15" hidden="false" customHeight="false" outlineLevel="0" collapsed="false">
      <c r="A1081" s="0" t="s">
        <v>80637</v>
      </c>
      <c r="B1081" s="1" t="n">
        <v>41379.3715277778</v>
      </c>
      <c r="C1081" s="0" t="s">
        <v>105299</v>
      </c>
      <c r="D1081" s="0" t="s">
        <v>104215</v>
      </c>
    </row>
    <row r="1082" customFormat="false" ht="15" hidden="false" customHeight="false" outlineLevel="0" collapsed="false">
      <c r="A1082" s="0" t="s">
        <v>80639</v>
      </c>
      <c r="B1082" s="1" t="n">
        <v>41379.3715277778</v>
      </c>
      <c r="C1082" s="0" t="s">
        <v>105300</v>
      </c>
      <c r="D1082" s="0" t="s">
        <v>104214</v>
      </c>
    </row>
    <row r="1083" customFormat="false" ht="15" hidden="false" customHeight="false" outlineLevel="0" collapsed="false">
      <c r="A1083" s="0" t="s">
        <v>32047</v>
      </c>
      <c r="B1083" s="1" t="n">
        <v>41379.3715277778</v>
      </c>
      <c r="C1083" s="0" t="s">
        <v>105301</v>
      </c>
      <c r="D1083" s="0" t="s">
        <v>104214</v>
      </c>
    </row>
    <row r="1084" customFormat="false" ht="15" hidden="false" customHeight="false" outlineLevel="0" collapsed="false">
      <c r="A1084" s="0" t="s">
        <v>77187</v>
      </c>
      <c r="B1084" s="1" t="n">
        <v>41379.3715277778</v>
      </c>
      <c r="C1084" s="0" t="s">
        <v>105302</v>
      </c>
      <c r="D1084" s="0" t="s">
        <v>104214</v>
      </c>
    </row>
    <row r="1085" customFormat="false" ht="15" hidden="false" customHeight="false" outlineLevel="0" collapsed="false">
      <c r="A1085" s="0" t="s">
        <v>80645</v>
      </c>
      <c r="B1085" s="1" t="n">
        <v>41379.3715277778</v>
      </c>
      <c r="C1085" s="0" t="s">
        <v>105303</v>
      </c>
      <c r="D1085" s="0" t="s">
        <v>104214</v>
      </c>
    </row>
    <row r="1086" customFormat="false" ht="15" hidden="false" customHeight="false" outlineLevel="0" collapsed="false">
      <c r="A1086" s="0" t="s">
        <v>71998</v>
      </c>
      <c r="B1086" s="1" t="n">
        <v>41379.3715277778</v>
      </c>
      <c r="C1086" s="0" t="s">
        <v>105304</v>
      </c>
      <c r="D1086" s="0" t="s">
        <v>104214</v>
      </c>
    </row>
    <row r="1087" customFormat="false" ht="15" hidden="false" customHeight="false" outlineLevel="0" collapsed="false">
      <c r="A1087" s="0" t="s">
        <v>59445</v>
      </c>
      <c r="B1087" s="1" t="n">
        <v>41379.3715277778</v>
      </c>
      <c r="C1087" s="0" t="s">
        <v>105305</v>
      </c>
      <c r="D1087" s="0" t="s">
        <v>104214</v>
      </c>
    </row>
    <row r="1088" customFormat="false" ht="15" hidden="false" customHeight="false" outlineLevel="0" collapsed="false">
      <c r="A1088" s="0" t="s">
        <v>82015</v>
      </c>
      <c r="B1088" s="1" t="n">
        <v>41379.3770833333</v>
      </c>
      <c r="C1088" s="0" t="s">
        <v>105306</v>
      </c>
      <c r="D1088" s="0" t="s">
        <v>104214</v>
      </c>
    </row>
    <row r="1089" customFormat="false" ht="15" hidden="false" customHeight="false" outlineLevel="0" collapsed="false">
      <c r="A1089" s="0" t="s">
        <v>82017</v>
      </c>
      <c r="B1089" s="1" t="n">
        <v>41379.3770833333</v>
      </c>
      <c r="C1089" s="0" t="s">
        <v>105307</v>
      </c>
      <c r="D1089" s="0" t="s">
        <v>104214</v>
      </c>
    </row>
    <row r="1090" customFormat="false" ht="15" hidden="false" customHeight="false" outlineLevel="0" collapsed="false">
      <c r="A1090" s="0" t="s">
        <v>65980</v>
      </c>
      <c r="B1090" s="1" t="n">
        <v>41379.3770833333</v>
      </c>
      <c r="C1090" s="0" t="s">
        <v>105308</v>
      </c>
      <c r="D1090" s="0" t="s">
        <v>104218</v>
      </c>
    </row>
    <row r="1091" customFormat="false" ht="15" hidden="false" customHeight="false" outlineLevel="0" collapsed="false">
      <c r="A1091" s="0" t="s">
        <v>63810</v>
      </c>
      <c r="B1091" s="1" t="n">
        <v>41379.3770833333</v>
      </c>
      <c r="C1091" s="0" t="s">
        <v>105309</v>
      </c>
      <c r="D1091" s="0" t="s">
        <v>104214</v>
      </c>
    </row>
    <row r="1092" customFormat="false" ht="15" hidden="false" customHeight="false" outlineLevel="0" collapsed="false">
      <c r="A1092" s="0" t="s">
        <v>68248</v>
      </c>
      <c r="B1092" s="1" t="n">
        <v>41379.3770833333</v>
      </c>
      <c r="C1092" s="0" t="s">
        <v>105241</v>
      </c>
      <c r="D1092" s="0" t="s">
        <v>104221</v>
      </c>
    </row>
    <row r="1093" customFormat="false" ht="15" hidden="false" customHeight="false" outlineLevel="0" collapsed="false">
      <c r="A1093" s="0" t="s">
        <v>74652</v>
      </c>
      <c r="B1093" s="1" t="n">
        <v>41379.3770833333</v>
      </c>
      <c r="C1093" s="0" t="s">
        <v>105310</v>
      </c>
      <c r="D1093" s="0" t="s">
        <v>104218</v>
      </c>
    </row>
    <row r="1094" customFormat="false" ht="15" hidden="false" customHeight="false" outlineLevel="0" collapsed="false">
      <c r="A1094" s="0" t="s">
        <v>82023</v>
      </c>
      <c r="B1094" s="1" t="n">
        <v>41379.3770833333</v>
      </c>
      <c r="C1094" s="0" t="s">
        <v>105311</v>
      </c>
      <c r="D1094" s="0" t="s">
        <v>104214</v>
      </c>
    </row>
    <row r="1095" customFormat="false" ht="15" hidden="false" customHeight="false" outlineLevel="0" collapsed="false">
      <c r="A1095" s="0" t="s">
        <v>30761</v>
      </c>
      <c r="B1095" s="1" t="n">
        <v>41379.3770833333</v>
      </c>
      <c r="C1095" s="0" t="s">
        <v>105312</v>
      </c>
      <c r="D1095" s="0" t="s">
        <v>104214</v>
      </c>
    </row>
    <row r="1096" customFormat="false" ht="15" hidden="false" customHeight="false" outlineLevel="0" collapsed="false">
      <c r="A1096" s="0" t="s">
        <v>60743</v>
      </c>
      <c r="B1096" s="1" t="n">
        <v>41379.3770833333</v>
      </c>
      <c r="C1096" s="0" t="s">
        <v>105310</v>
      </c>
      <c r="D1096" s="0" t="s">
        <v>104218</v>
      </c>
    </row>
    <row r="1097" customFormat="false" ht="15" hidden="false" customHeight="false" outlineLevel="0" collapsed="false">
      <c r="A1097" s="0" t="s">
        <v>82029</v>
      </c>
      <c r="B1097" s="1" t="n">
        <v>41379.3770833333</v>
      </c>
      <c r="C1097" s="0" t="s">
        <v>105313</v>
      </c>
      <c r="D1097" s="0" t="s">
        <v>104214</v>
      </c>
    </row>
    <row r="1098" customFormat="false" ht="15" hidden="false" customHeight="false" outlineLevel="0" collapsed="false">
      <c r="A1098" s="0" t="s">
        <v>82031</v>
      </c>
      <c r="B1098" s="1" t="n">
        <v>41379.3770833333</v>
      </c>
      <c r="C1098" s="0" t="s">
        <v>105314</v>
      </c>
      <c r="D1098" s="0" t="s">
        <v>104214</v>
      </c>
    </row>
    <row r="1099" customFormat="false" ht="15" hidden="false" customHeight="false" outlineLevel="0" collapsed="false">
      <c r="A1099" s="0" t="s">
        <v>82034</v>
      </c>
      <c r="B1099" s="1" t="n">
        <v>41379.3770833333</v>
      </c>
      <c r="C1099" s="0" t="s">
        <v>105315</v>
      </c>
      <c r="D1099" s="0" t="s">
        <v>104214</v>
      </c>
    </row>
    <row r="1100" customFormat="false" ht="15" hidden="false" customHeight="false" outlineLevel="0" collapsed="false">
      <c r="A1100" s="0" t="s">
        <v>82036</v>
      </c>
      <c r="B1100" s="1" t="n">
        <v>41379.3770833333</v>
      </c>
      <c r="C1100" s="0" t="s">
        <v>105316</v>
      </c>
      <c r="D1100" s="0" t="s">
        <v>104214</v>
      </c>
    </row>
    <row r="1101" customFormat="false" ht="15" hidden="false" customHeight="false" outlineLevel="0" collapsed="false">
      <c r="A1101" s="0" t="s">
        <v>82040</v>
      </c>
      <c r="B1101" s="1" t="n">
        <v>41379.3770833333</v>
      </c>
      <c r="C1101" s="0" t="s">
        <v>105317</v>
      </c>
      <c r="D1101" s="0" t="s">
        <v>104214</v>
      </c>
    </row>
    <row r="1102" customFormat="false" ht="15" hidden="false" customHeight="false" outlineLevel="0" collapsed="false">
      <c r="A1102" s="0" t="s">
        <v>82042</v>
      </c>
      <c r="B1102" s="1" t="n">
        <v>41379.3770833333</v>
      </c>
      <c r="C1102" s="0" t="s">
        <v>105318</v>
      </c>
      <c r="D1102" s="0" t="s">
        <v>104214</v>
      </c>
    </row>
    <row r="1103" customFormat="false" ht="15" hidden="false" customHeight="false" outlineLevel="0" collapsed="false">
      <c r="A1103" s="0" t="s">
        <v>16766</v>
      </c>
      <c r="B1103" s="1" t="n">
        <v>41379.3770833333</v>
      </c>
      <c r="C1103" s="0" t="s">
        <v>105319</v>
      </c>
      <c r="D1103" s="0" t="s">
        <v>104218</v>
      </c>
    </row>
    <row r="1104" customFormat="false" ht="15" hidden="false" customHeight="false" outlineLevel="0" collapsed="false">
      <c r="A1104" s="0" t="s">
        <v>82046</v>
      </c>
      <c r="B1104" s="1" t="n">
        <v>41379.3770833333</v>
      </c>
      <c r="C1104" s="0" t="s">
        <v>105320</v>
      </c>
      <c r="D1104" s="0" t="s">
        <v>104218</v>
      </c>
    </row>
    <row r="1105" customFormat="false" ht="15" hidden="false" customHeight="false" outlineLevel="0" collapsed="false">
      <c r="A1105" s="0" t="s">
        <v>82048</v>
      </c>
      <c r="B1105" s="1" t="n">
        <v>41379.3770833333</v>
      </c>
      <c r="C1105" s="0" t="s">
        <v>105321</v>
      </c>
      <c r="D1105" s="0" t="s">
        <v>104214</v>
      </c>
    </row>
    <row r="1106" customFormat="false" ht="15" hidden="false" customHeight="false" outlineLevel="0" collapsed="false">
      <c r="A1106" s="0" t="s">
        <v>82050</v>
      </c>
      <c r="B1106" s="1" t="n">
        <v>41379.3770833333</v>
      </c>
      <c r="C1106" s="0" t="s">
        <v>105322</v>
      </c>
      <c r="D1106" s="0" t="s">
        <v>104214</v>
      </c>
    </row>
    <row r="1107" customFormat="false" ht="15" hidden="false" customHeight="false" outlineLevel="0" collapsed="false">
      <c r="A1107" s="0" t="s">
        <v>73116</v>
      </c>
      <c r="B1107" s="1" t="n">
        <v>41379.3770833333</v>
      </c>
      <c r="C1107" s="0" t="s">
        <v>105323</v>
      </c>
      <c r="D1107" s="0" t="s">
        <v>104215</v>
      </c>
    </row>
    <row r="1108" customFormat="false" ht="15" hidden="false" customHeight="false" outlineLevel="0" collapsed="false">
      <c r="A1108" s="0" t="s">
        <v>82053</v>
      </c>
      <c r="B1108" s="1" t="n">
        <v>41379.3770833333</v>
      </c>
      <c r="C1108" s="0" t="s">
        <v>105324</v>
      </c>
      <c r="D1108" s="0" t="s">
        <v>104218</v>
      </c>
    </row>
    <row r="1109" customFormat="false" ht="15" hidden="false" customHeight="false" outlineLevel="0" collapsed="false">
      <c r="A1109" s="0" t="s">
        <v>30922</v>
      </c>
      <c r="B1109" s="1" t="n">
        <v>41379.3770833333</v>
      </c>
      <c r="C1109" s="0" t="s">
        <v>105325</v>
      </c>
      <c r="D1109" s="0" t="s">
        <v>104218</v>
      </c>
    </row>
    <row r="1110" customFormat="false" ht="15" hidden="false" customHeight="false" outlineLevel="0" collapsed="false">
      <c r="A1110" s="0" t="s">
        <v>82056</v>
      </c>
      <c r="B1110" s="1" t="n">
        <v>41379.3770833333</v>
      </c>
      <c r="C1110" s="0" t="s">
        <v>105326</v>
      </c>
      <c r="D1110" s="0" t="s">
        <v>104218</v>
      </c>
    </row>
    <row r="1111" customFormat="false" ht="15" hidden="false" customHeight="false" outlineLevel="0" collapsed="false">
      <c r="A1111" s="0" t="s">
        <v>4108</v>
      </c>
      <c r="B1111" s="1" t="n">
        <v>41379.3770833333</v>
      </c>
      <c r="C1111" s="0" t="s">
        <v>105327</v>
      </c>
      <c r="D1111" s="0" t="s">
        <v>104214</v>
      </c>
    </row>
    <row r="1112" customFormat="false" ht="15" hidden="false" customHeight="false" outlineLevel="0" collapsed="false">
      <c r="A1112" s="0" t="s">
        <v>73191</v>
      </c>
      <c r="B1112" s="1" t="n">
        <v>41379.3770833333</v>
      </c>
      <c r="C1112" s="0" t="s">
        <v>105328</v>
      </c>
      <c r="D1112" s="0" t="s">
        <v>104219</v>
      </c>
    </row>
    <row r="1113" customFormat="false" ht="15" hidden="false" customHeight="false" outlineLevel="0" collapsed="false">
      <c r="A1113" s="0" t="s">
        <v>82060</v>
      </c>
      <c r="B1113" s="1" t="n">
        <v>41379.3770833333</v>
      </c>
      <c r="C1113" s="0" t="s">
        <v>105329</v>
      </c>
      <c r="D1113" s="0" t="s">
        <v>104218</v>
      </c>
    </row>
    <row r="1114" customFormat="false" ht="15" hidden="false" customHeight="false" outlineLevel="0" collapsed="false">
      <c r="A1114" s="0" t="s">
        <v>69191</v>
      </c>
      <c r="B1114" s="1" t="n">
        <v>41379.3770833333</v>
      </c>
      <c r="C1114" s="0" t="s">
        <v>105330</v>
      </c>
      <c r="D1114" s="0" t="s">
        <v>104214</v>
      </c>
    </row>
    <row r="1115" customFormat="false" ht="15" hidden="false" customHeight="false" outlineLevel="0" collapsed="false">
      <c r="A1115" s="0" t="s">
        <v>82065</v>
      </c>
      <c r="B1115" s="1" t="n">
        <v>41379.3770833333</v>
      </c>
      <c r="C1115" s="0" t="s">
        <v>105331</v>
      </c>
      <c r="D1115" s="0" t="s">
        <v>104214</v>
      </c>
    </row>
    <row r="1116" customFormat="false" ht="15" hidden="false" customHeight="false" outlineLevel="0" collapsed="false">
      <c r="A1116" s="0" t="s">
        <v>82067</v>
      </c>
      <c r="B1116" s="1" t="n">
        <v>41379.3770833333</v>
      </c>
      <c r="C1116" s="0" t="s">
        <v>105332</v>
      </c>
      <c r="D1116" s="0" t="s">
        <v>104214</v>
      </c>
    </row>
    <row r="1117" customFormat="false" ht="15" hidden="false" customHeight="false" outlineLevel="0" collapsed="false">
      <c r="A1117" s="0" t="s">
        <v>17990</v>
      </c>
      <c r="B1117" s="1" t="n">
        <v>41379.3770833333</v>
      </c>
      <c r="C1117" s="0" t="s">
        <v>105333</v>
      </c>
      <c r="D1117" s="0" t="s">
        <v>104214</v>
      </c>
    </row>
    <row r="1118" customFormat="false" ht="15" hidden="false" customHeight="false" outlineLevel="0" collapsed="false">
      <c r="A1118" s="0" t="s">
        <v>82070</v>
      </c>
      <c r="B1118" s="1" t="n">
        <v>41379.3770833333</v>
      </c>
      <c r="C1118" s="0" t="s">
        <v>105334</v>
      </c>
      <c r="D1118" s="0" t="s">
        <v>104214</v>
      </c>
    </row>
    <row r="1119" customFormat="false" ht="15" hidden="false" customHeight="false" outlineLevel="0" collapsed="false">
      <c r="A1119" s="0" t="s">
        <v>79417</v>
      </c>
      <c r="B1119" s="1" t="n">
        <v>41379.3770833333</v>
      </c>
      <c r="C1119" s="0" t="s">
        <v>105335</v>
      </c>
      <c r="D1119" s="0" t="s">
        <v>104214</v>
      </c>
    </row>
    <row r="1120" customFormat="false" ht="15" hidden="false" customHeight="false" outlineLevel="0" collapsed="false">
      <c r="A1120" s="0" t="s">
        <v>75076</v>
      </c>
      <c r="B1120" s="1" t="n">
        <v>41379.3770833333</v>
      </c>
      <c r="C1120" s="0" t="s">
        <v>105335</v>
      </c>
      <c r="D1120" s="0" t="s">
        <v>104214</v>
      </c>
    </row>
    <row r="1121" customFormat="false" ht="15" hidden="false" customHeight="false" outlineLevel="0" collapsed="false">
      <c r="A1121" s="0" t="s">
        <v>80974</v>
      </c>
      <c r="B1121" s="1" t="n">
        <v>41379.3770833333</v>
      </c>
      <c r="C1121" s="0" t="s">
        <v>105336</v>
      </c>
      <c r="D1121" s="0" t="s">
        <v>104214</v>
      </c>
    </row>
    <row r="1122" customFormat="false" ht="15" hidden="false" customHeight="false" outlineLevel="0" collapsed="false">
      <c r="A1122" s="0" t="s">
        <v>61119</v>
      </c>
      <c r="B1122" s="1" t="n">
        <v>41379.3770833333</v>
      </c>
      <c r="C1122" s="0" t="s">
        <v>105337</v>
      </c>
      <c r="D1122" s="0" t="s">
        <v>104214</v>
      </c>
    </row>
    <row r="1123" customFormat="false" ht="15" hidden="false" customHeight="false" outlineLevel="0" collapsed="false">
      <c r="A1123" s="0" t="s">
        <v>82075</v>
      </c>
      <c r="B1123" s="1" t="n">
        <v>41379.3770833333</v>
      </c>
      <c r="C1123" s="0" t="s">
        <v>105338</v>
      </c>
      <c r="D1123" s="0" t="s">
        <v>104214</v>
      </c>
    </row>
    <row r="1124" customFormat="false" ht="15" hidden="false" customHeight="false" outlineLevel="0" collapsed="false">
      <c r="A1124" s="0" t="s">
        <v>82077</v>
      </c>
      <c r="B1124" s="1" t="n">
        <v>41379.3770833333</v>
      </c>
      <c r="C1124" s="0" t="s">
        <v>105339</v>
      </c>
      <c r="D1124" s="0" t="s">
        <v>104214</v>
      </c>
    </row>
    <row r="1125" customFormat="false" ht="15" hidden="false" customHeight="false" outlineLevel="0" collapsed="false">
      <c r="A1125" s="0" t="s">
        <v>80123</v>
      </c>
      <c r="B1125" s="1" t="n">
        <v>41379.3770833333</v>
      </c>
      <c r="C1125" s="0" t="s">
        <v>105340</v>
      </c>
      <c r="D1125" s="0" t="s">
        <v>104214</v>
      </c>
    </row>
    <row r="1126" customFormat="false" ht="15" hidden="false" customHeight="false" outlineLevel="0" collapsed="false">
      <c r="A1126" s="0" t="s">
        <v>82080</v>
      </c>
      <c r="B1126" s="1" t="n">
        <v>41379.3770833333</v>
      </c>
      <c r="C1126" s="0" t="s">
        <v>105341</v>
      </c>
      <c r="D1126" s="0" t="s">
        <v>104218</v>
      </c>
    </row>
    <row r="1127" customFormat="false" ht="15" hidden="false" customHeight="false" outlineLevel="0" collapsed="false">
      <c r="A1127" s="0" t="s">
        <v>59174</v>
      </c>
      <c r="B1127" s="1" t="n">
        <v>41379.3770833333</v>
      </c>
      <c r="C1127" s="0" t="s">
        <v>105342</v>
      </c>
      <c r="D1127" s="0" t="s">
        <v>104214</v>
      </c>
    </row>
    <row r="1128" customFormat="false" ht="15" hidden="false" customHeight="false" outlineLevel="0" collapsed="false">
      <c r="A1128" s="0" t="s">
        <v>82083</v>
      </c>
      <c r="B1128" s="1" t="n">
        <v>41379.3770833333</v>
      </c>
      <c r="C1128" s="0" t="s">
        <v>105343</v>
      </c>
      <c r="D1128" s="0" t="s">
        <v>104218</v>
      </c>
    </row>
    <row r="1129" customFormat="false" ht="15" hidden="false" customHeight="false" outlineLevel="0" collapsed="false">
      <c r="A1129" s="0" t="s">
        <v>82085</v>
      </c>
      <c r="B1129" s="1" t="n">
        <v>41379.3770833333</v>
      </c>
      <c r="C1129" s="0" t="s">
        <v>105344</v>
      </c>
      <c r="D1129" s="0" t="s">
        <v>104214</v>
      </c>
    </row>
    <row r="1130" customFormat="false" ht="15" hidden="false" customHeight="false" outlineLevel="0" collapsed="false">
      <c r="A1130" s="0" t="s">
        <v>82087</v>
      </c>
      <c r="B1130" s="1" t="n">
        <v>41379.3770833333</v>
      </c>
      <c r="C1130" s="0" t="s">
        <v>105345</v>
      </c>
      <c r="D1130" s="0" t="s">
        <v>104214</v>
      </c>
    </row>
    <row r="1131" customFormat="false" ht="15" hidden="false" customHeight="false" outlineLevel="0" collapsed="false">
      <c r="A1131" s="0" t="s">
        <v>82089</v>
      </c>
      <c r="B1131" s="1" t="n">
        <v>41379.3770833333</v>
      </c>
      <c r="C1131" s="0" t="s">
        <v>105346</v>
      </c>
      <c r="D1131" s="0" t="s">
        <v>104214</v>
      </c>
    </row>
    <row r="1132" customFormat="false" ht="15" hidden="false" customHeight="false" outlineLevel="0" collapsed="false">
      <c r="A1132" s="0" t="s">
        <v>82091</v>
      </c>
      <c r="B1132" s="1" t="n">
        <v>41379.3770833333</v>
      </c>
      <c r="C1132" s="0" t="s">
        <v>105347</v>
      </c>
      <c r="D1132" s="0" t="s">
        <v>104214</v>
      </c>
    </row>
    <row r="1133" customFormat="false" ht="15" hidden="false" customHeight="false" outlineLevel="0" collapsed="false">
      <c r="A1133" s="0" t="s">
        <v>82093</v>
      </c>
      <c r="B1133" s="1" t="n">
        <v>41379.3770833333</v>
      </c>
      <c r="C1133" s="0" t="s">
        <v>105348</v>
      </c>
      <c r="D1133" s="0" t="s">
        <v>104214</v>
      </c>
    </row>
    <row r="1134" customFormat="false" ht="15" hidden="false" customHeight="false" outlineLevel="0" collapsed="false">
      <c r="A1134" s="0" t="s">
        <v>82095</v>
      </c>
      <c r="B1134" s="1" t="n">
        <v>41379.3770833333</v>
      </c>
      <c r="C1134" s="0" t="s">
        <v>105349</v>
      </c>
      <c r="D1134" s="0" t="s">
        <v>104214</v>
      </c>
    </row>
    <row r="1135" customFormat="false" ht="15" hidden="false" customHeight="false" outlineLevel="0" collapsed="false">
      <c r="A1135" s="0" t="s">
        <v>82097</v>
      </c>
      <c r="B1135" s="1" t="n">
        <v>41379.3770833333</v>
      </c>
      <c r="C1135" s="0" t="s">
        <v>105350</v>
      </c>
      <c r="D1135" s="0" t="s">
        <v>104214</v>
      </c>
    </row>
    <row r="1136" customFormat="false" ht="15" hidden="false" customHeight="false" outlineLevel="0" collapsed="false">
      <c r="A1136" s="0" t="s">
        <v>23471</v>
      </c>
      <c r="B1136" s="1" t="n">
        <v>41379.3770833333</v>
      </c>
      <c r="C1136" s="0" t="s">
        <v>105351</v>
      </c>
      <c r="D1136" s="0" t="s">
        <v>104214</v>
      </c>
    </row>
    <row r="1137" customFormat="false" ht="15" hidden="false" customHeight="false" outlineLevel="0" collapsed="false">
      <c r="A1137" s="0" t="s">
        <v>82102</v>
      </c>
      <c r="B1137" s="1" t="n">
        <v>41379.3770833333</v>
      </c>
      <c r="C1137" s="0" t="s">
        <v>105352</v>
      </c>
      <c r="D1137" s="0" t="s">
        <v>104214</v>
      </c>
    </row>
    <row r="1138" customFormat="false" ht="15" hidden="false" customHeight="false" outlineLevel="0" collapsed="false">
      <c r="A1138" s="0" t="s">
        <v>82104</v>
      </c>
      <c r="B1138" s="1" t="n">
        <v>41379.3770833333</v>
      </c>
      <c r="C1138" s="0" t="s">
        <v>105353</v>
      </c>
      <c r="D1138" s="0" t="s">
        <v>104214</v>
      </c>
    </row>
    <row r="1139" customFormat="false" ht="15" hidden="false" customHeight="false" outlineLevel="0" collapsed="false">
      <c r="A1139" s="0" t="s">
        <v>61667</v>
      </c>
      <c r="B1139" s="1" t="n">
        <v>41379.3770833333</v>
      </c>
      <c r="C1139" s="0" t="s">
        <v>105354</v>
      </c>
      <c r="D1139" s="0" t="s">
        <v>104214</v>
      </c>
    </row>
    <row r="1140" customFormat="false" ht="15" hidden="false" customHeight="false" outlineLevel="0" collapsed="false">
      <c r="A1140" s="0" t="s">
        <v>82107</v>
      </c>
      <c r="B1140" s="1" t="n">
        <v>41379.3770833333</v>
      </c>
      <c r="C1140" s="0" t="s">
        <v>105355</v>
      </c>
      <c r="D1140" s="0" t="s">
        <v>104218</v>
      </c>
    </row>
    <row r="1141" customFormat="false" ht="15" hidden="false" customHeight="false" outlineLevel="0" collapsed="false">
      <c r="A1141" s="0" t="s">
        <v>69732</v>
      </c>
      <c r="B1141" s="1" t="n">
        <v>41379.3770833333</v>
      </c>
      <c r="C1141" s="0" t="s">
        <v>105356</v>
      </c>
      <c r="D1141" s="0" t="s">
        <v>104215</v>
      </c>
    </row>
    <row r="1142" customFormat="false" ht="15" hidden="false" customHeight="false" outlineLevel="0" collapsed="false">
      <c r="A1142" s="0" t="s">
        <v>82113</v>
      </c>
      <c r="B1142" s="1" t="n">
        <v>41379.3770833333</v>
      </c>
      <c r="C1142" s="0" t="s">
        <v>105357</v>
      </c>
      <c r="D1142" s="0" t="s">
        <v>104214</v>
      </c>
    </row>
    <row r="1143" customFormat="false" ht="15" hidden="false" customHeight="false" outlineLevel="0" collapsed="false">
      <c r="A1143" s="0" t="s">
        <v>82117</v>
      </c>
      <c r="B1143" s="1" t="n">
        <v>41379.3770833333</v>
      </c>
      <c r="C1143" s="0" t="s">
        <v>105358</v>
      </c>
      <c r="D1143" s="0" t="s">
        <v>104214</v>
      </c>
    </row>
    <row r="1144" customFormat="false" ht="15" hidden="false" customHeight="false" outlineLevel="0" collapsed="false">
      <c r="A1144" s="0" t="s">
        <v>82119</v>
      </c>
      <c r="B1144" s="1" t="n">
        <v>41379.3770833333</v>
      </c>
      <c r="C1144" s="0" t="s">
        <v>105359</v>
      </c>
      <c r="D1144" s="0" t="s">
        <v>104214</v>
      </c>
    </row>
    <row r="1145" customFormat="false" ht="15" hidden="false" customHeight="false" outlineLevel="0" collapsed="false">
      <c r="A1145" s="0" t="s">
        <v>60627</v>
      </c>
      <c r="B1145" s="1" t="n">
        <v>41379.3770833333</v>
      </c>
      <c r="C1145" s="0" t="s">
        <v>105360</v>
      </c>
      <c r="D1145" s="0" t="s">
        <v>104215</v>
      </c>
    </row>
    <row r="1146" customFormat="false" ht="15" hidden="false" customHeight="false" outlineLevel="0" collapsed="false">
      <c r="A1146" s="0" t="s">
        <v>57712</v>
      </c>
      <c r="B1146" s="1" t="n">
        <v>41379.3770833333</v>
      </c>
      <c r="C1146" s="0" t="s">
        <v>105361</v>
      </c>
      <c r="D1146" s="0" t="s">
        <v>104214</v>
      </c>
    </row>
    <row r="1147" customFormat="false" ht="15" hidden="false" customHeight="false" outlineLevel="0" collapsed="false">
      <c r="A1147" s="0" t="s">
        <v>37334</v>
      </c>
      <c r="B1147" s="1" t="n">
        <v>41379.3770833333</v>
      </c>
      <c r="C1147" s="0" t="s">
        <v>105362</v>
      </c>
      <c r="D1147" s="0" t="s">
        <v>104214</v>
      </c>
    </row>
    <row r="1148" customFormat="false" ht="15" hidden="false" customHeight="false" outlineLevel="0" collapsed="false">
      <c r="A1148" s="0" t="s">
        <v>82128</v>
      </c>
      <c r="B1148" s="1" t="n">
        <v>41379.3770833333</v>
      </c>
      <c r="C1148" s="0" t="s">
        <v>105363</v>
      </c>
      <c r="D1148" s="0" t="s">
        <v>104214</v>
      </c>
    </row>
    <row r="1149" customFormat="false" ht="15" hidden="false" customHeight="false" outlineLevel="0" collapsed="false">
      <c r="A1149" s="0" t="s">
        <v>82130</v>
      </c>
      <c r="B1149" s="1" t="n">
        <v>41379.3770833333</v>
      </c>
      <c r="C1149" s="0" t="s">
        <v>105364</v>
      </c>
      <c r="D1149" s="0" t="s">
        <v>104214</v>
      </c>
    </row>
    <row r="1150" customFormat="false" ht="15" hidden="false" customHeight="false" outlineLevel="0" collapsed="false">
      <c r="A1150" s="0" t="s">
        <v>33711</v>
      </c>
      <c r="B1150" s="1" t="n">
        <v>41379.3770833333</v>
      </c>
      <c r="C1150" s="0" t="s">
        <v>105365</v>
      </c>
      <c r="D1150" s="0" t="s">
        <v>104215</v>
      </c>
    </row>
    <row r="1151" customFormat="false" ht="15" hidden="false" customHeight="false" outlineLevel="0" collapsed="false">
      <c r="A1151" s="0" t="s">
        <v>76216</v>
      </c>
      <c r="B1151" s="1" t="n">
        <v>41379.3770833333</v>
      </c>
      <c r="C1151" s="0" t="s">
        <v>105366</v>
      </c>
      <c r="D1151" s="0" t="s">
        <v>104215</v>
      </c>
    </row>
    <row r="1152" customFormat="false" ht="15" hidden="false" customHeight="false" outlineLevel="0" collapsed="false">
      <c r="A1152" s="0" t="s">
        <v>10092</v>
      </c>
      <c r="B1152" s="1" t="n">
        <v>41379.3770833333</v>
      </c>
      <c r="C1152" s="0" t="s">
        <v>105367</v>
      </c>
      <c r="D1152" s="0" t="s">
        <v>104214</v>
      </c>
    </row>
    <row r="1153" customFormat="false" ht="15" hidden="false" customHeight="false" outlineLevel="0" collapsed="false">
      <c r="A1153" s="0" t="s">
        <v>59079</v>
      </c>
      <c r="B1153" s="1" t="n">
        <v>41379.3777777778</v>
      </c>
      <c r="C1153" s="0" t="s">
        <v>105368</v>
      </c>
      <c r="D1153" s="0" t="s">
        <v>104214</v>
      </c>
    </row>
    <row r="1154" customFormat="false" ht="15" hidden="false" customHeight="false" outlineLevel="0" collapsed="false">
      <c r="A1154" s="0" t="s">
        <v>61051</v>
      </c>
      <c r="B1154" s="1" t="n">
        <v>41379.3777777778</v>
      </c>
      <c r="C1154" s="0" t="s">
        <v>105369</v>
      </c>
      <c r="D1154" s="0" t="s">
        <v>104214</v>
      </c>
    </row>
    <row r="1155" customFormat="false" ht="15" hidden="false" customHeight="false" outlineLevel="0" collapsed="false">
      <c r="A1155" s="0" t="s">
        <v>82136</v>
      </c>
      <c r="B1155" s="1" t="n">
        <v>41379.3777777778</v>
      </c>
      <c r="C1155" s="0" t="s">
        <v>105370</v>
      </c>
      <c r="D1155" s="0" t="s">
        <v>104218</v>
      </c>
    </row>
    <row r="1156" customFormat="false" ht="15" hidden="false" customHeight="false" outlineLevel="0" collapsed="false">
      <c r="A1156" s="0" t="s">
        <v>82138</v>
      </c>
      <c r="B1156" s="1" t="n">
        <v>41379.3777777778</v>
      </c>
      <c r="C1156" s="0" t="s">
        <v>105370</v>
      </c>
      <c r="D1156" s="0" t="s">
        <v>104218</v>
      </c>
    </row>
    <row r="1157" customFormat="false" ht="15" hidden="false" customHeight="false" outlineLevel="0" collapsed="false">
      <c r="A1157" s="0" t="s">
        <v>82139</v>
      </c>
      <c r="B1157" s="1" t="n">
        <v>41379.3777777778</v>
      </c>
      <c r="C1157" s="0" t="s">
        <v>105371</v>
      </c>
      <c r="D1157" s="0" t="s">
        <v>104214</v>
      </c>
    </row>
    <row r="1158" customFormat="false" ht="15" hidden="false" customHeight="false" outlineLevel="0" collapsed="false">
      <c r="A1158" s="0" t="s">
        <v>82141</v>
      </c>
      <c r="B1158" s="1" t="n">
        <v>41379.3777777778</v>
      </c>
      <c r="C1158" s="0" t="s">
        <v>105371</v>
      </c>
      <c r="D1158" s="0" t="s">
        <v>104214</v>
      </c>
    </row>
    <row r="1159" customFormat="false" ht="15" hidden="false" customHeight="false" outlineLevel="0" collapsed="false">
      <c r="A1159" s="0" t="s">
        <v>60982</v>
      </c>
      <c r="B1159" s="1" t="n">
        <v>41379.3777777778</v>
      </c>
      <c r="C1159" s="0" t="s">
        <v>105372</v>
      </c>
      <c r="D1159" s="0" t="s">
        <v>104214</v>
      </c>
    </row>
    <row r="1160" customFormat="false" ht="15" hidden="false" customHeight="false" outlineLevel="0" collapsed="false">
      <c r="A1160" s="0" t="s">
        <v>82143</v>
      </c>
      <c r="B1160" s="1" t="n">
        <v>41379.3777777778</v>
      </c>
      <c r="C1160" s="0" t="s">
        <v>105373</v>
      </c>
      <c r="D1160" s="0" t="s">
        <v>104214</v>
      </c>
    </row>
    <row r="1161" customFormat="false" ht="15" hidden="false" customHeight="false" outlineLevel="0" collapsed="false">
      <c r="A1161" s="0" t="s">
        <v>58992</v>
      </c>
      <c r="B1161" s="1" t="n">
        <v>41379.3777777778</v>
      </c>
      <c r="C1161" s="0" t="s">
        <v>105374</v>
      </c>
      <c r="D1161" s="0" t="s">
        <v>104214</v>
      </c>
    </row>
    <row r="1162" customFormat="false" ht="15" hidden="false" customHeight="false" outlineLevel="0" collapsed="false">
      <c r="A1162" s="0" t="s">
        <v>82149</v>
      </c>
      <c r="B1162" s="1" t="n">
        <v>41379.3777777778</v>
      </c>
      <c r="C1162" s="0" t="s">
        <v>105375</v>
      </c>
      <c r="D1162" s="0" t="s">
        <v>104214</v>
      </c>
    </row>
    <row r="1163" customFormat="false" ht="15" hidden="false" customHeight="false" outlineLevel="0" collapsed="false">
      <c r="A1163" s="0" t="s">
        <v>82152</v>
      </c>
      <c r="B1163" s="1" t="n">
        <v>41379.3777777778</v>
      </c>
      <c r="C1163" s="0" t="s">
        <v>105376</v>
      </c>
      <c r="D1163" s="0" t="s">
        <v>104214</v>
      </c>
    </row>
    <row r="1164" customFormat="false" ht="15" hidden="false" customHeight="false" outlineLevel="0" collapsed="false">
      <c r="A1164" s="0" t="s">
        <v>70860</v>
      </c>
      <c r="B1164" s="1" t="n">
        <v>41379.3777777778</v>
      </c>
      <c r="C1164" s="0" t="s">
        <v>105377</v>
      </c>
      <c r="D1164" s="0" t="s">
        <v>104214</v>
      </c>
    </row>
    <row r="1165" customFormat="false" ht="15" hidden="false" customHeight="false" outlineLevel="0" collapsed="false">
      <c r="A1165" s="0" t="s">
        <v>82155</v>
      </c>
      <c r="B1165" s="1" t="n">
        <v>41379.3777777778</v>
      </c>
      <c r="C1165" s="0" t="s">
        <v>105378</v>
      </c>
      <c r="D1165" s="0" t="s">
        <v>104214</v>
      </c>
    </row>
    <row r="1166" customFormat="false" ht="15" hidden="false" customHeight="false" outlineLevel="0" collapsed="false">
      <c r="A1166" s="0" t="s">
        <v>82157</v>
      </c>
      <c r="B1166" s="1" t="n">
        <v>41379.3777777778</v>
      </c>
      <c r="C1166" s="0" t="s">
        <v>105379</v>
      </c>
      <c r="D1166" s="0" t="s">
        <v>104214</v>
      </c>
    </row>
    <row r="1167" customFormat="false" ht="15" hidden="false" customHeight="false" outlineLevel="0" collapsed="false">
      <c r="A1167" s="0" t="s">
        <v>47562</v>
      </c>
      <c r="B1167" s="1" t="n">
        <v>41379.3833333333</v>
      </c>
      <c r="C1167" s="0" t="s">
        <v>105380</v>
      </c>
      <c r="D1167" s="0" t="s">
        <v>104218</v>
      </c>
    </row>
    <row r="1168" customFormat="false" ht="15" hidden="false" customHeight="false" outlineLevel="0" collapsed="false">
      <c r="A1168" s="0" t="s">
        <v>83567</v>
      </c>
      <c r="B1168" s="1" t="n">
        <v>41379.3833333333</v>
      </c>
      <c r="C1168" s="0" t="s">
        <v>105381</v>
      </c>
      <c r="D1168" s="0" t="s">
        <v>104214</v>
      </c>
    </row>
    <row r="1169" customFormat="false" ht="15" hidden="false" customHeight="false" outlineLevel="0" collapsed="false">
      <c r="A1169" s="0" t="s">
        <v>70286</v>
      </c>
      <c r="B1169" s="1" t="n">
        <v>41379.3833333333</v>
      </c>
      <c r="C1169" s="0" t="s">
        <v>105382</v>
      </c>
      <c r="D1169" s="0" t="s">
        <v>104214</v>
      </c>
    </row>
    <row r="1170" customFormat="false" ht="15" hidden="false" customHeight="false" outlineLevel="0" collapsed="false">
      <c r="A1170" s="0" t="s">
        <v>83571</v>
      </c>
      <c r="B1170" s="1" t="n">
        <v>41379.3833333333</v>
      </c>
      <c r="C1170" s="0" t="s">
        <v>105383</v>
      </c>
      <c r="D1170" s="0" t="s">
        <v>104214</v>
      </c>
    </row>
    <row r="1171" customFormat="false" ht="15" hidden="false" customHeight="false" outlineLevel="0" collapsed="false">
      <c r="A1171" s="0" t="s">
        <v>83573</v>
      </c>
      <c r="B1171" s="1" t="n">
        <v>41379.3833333333</v>
      </c>
      <c r="C1171" s="0" t="s">
        <v>105384</v>
      </c>
      <c r="D1171" s="0" t="s">
        <v>104214</v>
      </c>
    </row>
    <row r="1172" customFormat="false" ht="15" hidden="false" customHeight="false" outlineLevel="0" collapsed="false">
      <c r="A1172" s="0" t="s">
        <v>65053</v>
      </c>
      <c r="B1172" s="1" t="n">
        <v>41379.3833333333</v>
      </c>
      <c r="C1172" s="0" t="s">
        <v>105385</v>
      </c>
      <c r="D1172" s="0" t="s">
        <v>104214</v>
      </c>
    </row>
    <row r="1173" customFormat="false" ht="15" hidden="false" customHeight="false" outlineLevel="0" collapsed="false">
      <c r="A1173" s="0" t="s">
        <v>83576</v>
      </c>
      <c r="B1173" s="1" t="n">
        <v>41379.3833333333</v>
      </c>
      <c r="C1173" s="0" t="s">
        <v>105386</v>
      </c>
      <c r="D1173" s="0" t="s">
        <v>104214</v>
      </c>
    </row>
    <row r="1174" customFormat="false" ht="15" hidden="false" customHeight="false" outlineLevel="0" collapsed="false">
      <c r="A1174" s="0" t="s">
        <v>71167</v>
      </c>
      <c r="B1174" s="1" t="n">
        <v>41379.3833333333</v>
      </c>
      <c r="C1174" s="0" t="s">
        <v>105387</v>
      </c>
      <c r="D1174" s="0" t="s">
        <v>104214</v>
      </c>
    </row>
    <row r="1175" customFormat="false" ht="15" hidden="false" customHeight="false" outlineLevel="0" collapsed="false">
      <c r="A1175" s="0" t="s">
        <v>67749</v>
      </c>
      <c r="B1175" s="1" t="n">
        <v>41379.3833333333</v>
      </c>
      <c r="C1175" s="0" t="s">
        <v>105388</v>
      </c>
      <c r="D1175" s="0" t="s">
        <v>104218</v>
      </c>
    </row>
    <row r="1176" customFormat="false" ht="15" hidden="false" customHeight="false" outlineLevel="0" collapsed="false">
      <c r="A1176" s="0" t="s">
        <v>83129</v>
      </c>
      <c r="B1176" s="1" t="n">
        <v>41379.3833333333</v>
      </c>
      <c r="C1176" s="0" t="s">
        <v>105389</v>
      </c>
      <c r="D1176" s="0" t="s">
        <v>104214</v>
      </c>
    </row>
    <row r="1177" customFormat="false" ht="15" hidden="false" customHeight="false" outlineLevel="0" collapsed="false">
      <c r="A1177" s="0" t="s">
        <v>74498</v>
      </c>
      <c r="B1177" s="1" t="n">
        <v>41379.3833333333</v>
      </c>
      <c r="C1177" s="0" t="s">
        <v>105390</v>
      </c>
      <c r="D1177" s="0" t="s">
        <v>104214</v>
      </c>
    </row>
    <row r="1178" customFormat="false" ht="15" hidden="false" customHeight="false" outlineLevel="0" collapsed="false">
      <c r="A1178" s="0" t="s">
        <v>67157</v>
      </c>
      <c r="B1178" s="1" t="n">
        <v>41379.3833333333</v>
      </c>
      <c r="C1178" s="0" t="s">
        <v>105391</v>
      </c>
      <c r="D1178" s="0" t="s">
        <v>104214</v>
      </c>
    </row>
    <row r="1179" customFormat="false" ht="15" hidden="false" customHeight="false" outlineLevel="0" collapsed="false">
      <c r="A1179" s="0" t="s">
        <v>83590</v>
      </c>
      <c r="B1179" s="1" t="n">
        <v>41379.3833333333</v>
      </c>
      <c r="C1179" s="0" t="s">
        <v>105392</v>
      </c>
      <c r="D1179" s="0" t="s">
        <v>104218</v>
      </c>
    </row>
    <row r="1180" customFormat="false" ht="15" hidden="false" customHeight="false" outlineLevel="0" collapsed="false">
      <c r="A1180" s="0" t="s">
        <v>83592</v>
      </c>
      <c r="B1180" s="1" t="n">
        <v>41379.3833333333</v>
      </c>
      <c r="C1180" s="0" t="s">
        <v>105393</v>
      </c>
      <c r="D1180" s="15" t="s">
        <v>104214</v>
      </c>
    </row>
    <row r="1181" customFormat="false" ht="15" hidden="false" customHeight="false" outlineLevel="0" collapsed="false">
      <c r="A1181" s="0" t="s">
        <v>83594</v>
      </c>
      <c r="B1181" s="1" t="n">
        <v>41379.3833333333</v>
      </c>
      <c r="C1181" s="0" t="s">
        <v>105394</v>
      </c>
      <c r="D1181" s="0" t="s">
        <v>104214</v>
      </c>
    </row>
    <row r="1182" customFormat="false" ht="15" hidden="false" customHeight="false" outlineLevel="0" collapsed="false">
      <c r="A1182" s="0" t="s">
        <v>3121</v>
      </c>
      <c r="B1182" s="1" t="n">
        <v>41379.3833333333</v>
      </c>
      <c r="C1182" s="0" t="s">
        <v>105395</v>
      </c>
      <c r="D1182" s="0" t="s">
        <v>104218</v>
      </c>
    </row>
    <row r="1183" customFormat="false" ht="15" hidden="false" customHeight="false" outlineLevel="0" collapsed="false">
      <c r="A1183" s="0" t="s">
        <v>59941</v>
      </c>
      <c r="B1183" s="1" t="n">
        <v>41379.3833333333</v>
      </c>
      <c r="C1183" s="0" t="s">
        <v>105396</v>
      </c>
      <c r="D1183" s="0" t="s">
        <v>104218</v>
      </c>
    </row>
    <row r="1184" customFormat="false" ht="15" hidden="false" customHeight="false" outlineLevel="0" collapsed="false">
      <c r="A1184" s="0" t="s">
        <v>83598</v>
      </c>
      <c r="B1184" s="1" t="n">
        <v>41379.3833333333</v>
      </c>
      <c r="C1184" s="0" t="s">
        <v>105397</v>
      </c>
      <c r="D1184" s="0" t="s">
        <v>104214</v>
      </c>
    </row>
    <row r="1185" customFormat="false" ht="15" hidden="false" customHeight="false" outlineLevel="0" collapsed="false">
      <c r="A1185" s="0" t="s">
        <v>83605</v>
      </c>
      <c r="B1185" s="1" t="n">
        <v>41379.3833333333</v>
      </c>
      <c r="C1185" s="0" t="s">
        <v>105398</v>
      </c>
      <c r="D1185" s="0" t="s">
        <v>104214</v>
      </c>
    </row>
    <row r="1186" customFormat="false" ht="15" hidden="false" customHeight="false" outlineLevel="0" collapsed="false">
      <c r="A1186" s="0" t="s">
        <v>69824</v>
      </c>
      <c r="B1186" s="1" t="n">
        <v>41379.3833333333</v>
      </c>
      <c r="C1186" s="0" t="s">
        <v>105399</v>
      </c>
      <c r="D1186" s="0" t="s">
        <v>104214</v>
      </c>
    </row>
    <row r="1187" customFormat="false" ht="15" hidden="false" customHeight="false" outlineLevel="0" collapsed="false">
      <c r="A1187" s="0" t="s">
        <v>83608</v>
      </c>
      <c r="B1187" s="1" t="n">
        <v>41379.3833333333</v>
      </c>
      <c r="C1187" s="0" t="s">
        <v>105400</v>
      </c>
      <c r="D1187" s="0" t="s">
        <v>104214</v>
      </c>
    </row>
    <row r="1188" customFormat="false" ht="15" hidden="false" customHeight="false" outlineLevel="0" collapsed="false">
      <c r="A1188" s="0" t="s">
        <v>83612</v>
      </c>
      <c r="B1188" s="1" t="n">
        <v>41379.3833333333</v>
      </c>
      <c r="C1188" s="0" t="s">
        <v>105401</v>
      </c>
      <c r="D1188" s="0" t="s">
        <v>104214</v>
      </c>
    </row>
    <row r="1189" customFormat="false" ht="15" hidden="false" customHeight="false" outlineLevel="0" collapsed="false">
      <c r="A1189" s="0" t="s">
        <v>83616</v>
      </c>
      <c r="B1189" s="1" t="n">
        <v>41379.3833333333</v>
      </c>
      <c r="C1189" s="0" t="s">
        <v>105402</v>
      </c>
      <c r="D1189" s="0" t="s">
        <v>104214</v>
      </c>
    </row>
    <row r="1190" customFormat="false" ht="15" hidden="false" customHeight="false" outlineLevel="0" collapsed="false">
      <c r="A1190" s="0" t="s">
        <v>83618</v>
      </c>
      <c r="B1190" s="1" t="n">
        <v>41379.3833333333</v>
      </c>
      <c r="C1190" s="0" t="s">
        <v>105403</v>
      </c>
      <c r="D1190" s="0" t="s">
        <v>104218</v>
      </c>
    </row>
    <row r="1191" customFormat="false" ht="15" hidden="false" customHeight="false" outlineLevel="0" collapsed="false">
      <c r="A1191" s="0" t="s">
        <v>83620</v>
      </c>
      <c r="B1191" s="1" t="n">
        <v>41379.3833333333</v>
      </c>
      <c r="C1191" s="0" t="s">
        <v>105404</v>
      </c>
      <c r="D1191" s="0" t="s">
        <v>104214</v>
      </c>
    </row>
    <row r="1192" customFormat="false" ht="15" hidden="false" customHeight="false" outlineLevel="0" collapsed="false">
      <c r="A1192" s="0" t="s">
        <v>78041</v>
      </c>
      <c r="B1192" s="1" t="n">
        <v>41379.3833333333</v>
      </c>
      <c r="C1192" s="0" t="s">
        <v>105405</v>
      </c>
      <c r="D1192" s="0" t="s">
        <v>104214</v>
      </c>
    </row>
    <row r="1193" customFormat="false" ht="15" hidden="false" customHeight="false" outlineLevel="0" collapsed="false">
      <c r="A1193" s="0" t="s">
        <v>83623</v>
      </c>
      <c r="B1193" s="1" t="n">
        <v>41379.3833333333</v>
      </c>
      <c r="C1193" s="0" t="s">
        <v>105406</v>
      </c>
      <c r="D1193" s="0" t="s">
        <v>104214</v>
      </c>
    </row>
    <row r="1194" customFormat="false" ht="15" hidden="false" customHeight="false" outlineLevel="0" collapsed="false">
      <c r="A1194" s="0" t="s">
        <v>79111</v>
      </c>
      <c r="B1194" s="1" t="n">
        <v>41379.3833333333</v>
      </c>
      <c r="C1194" s="0" t="s">
        <v>105407</v>
      </c>
      <c r="D1194" s="0" t="s">
        <v>104214</v>
      </c>
    </row>
    <row r="1195" customFormat="false" ht="15" hidden="false" customHeight="false" outlineLevel="0" collapsed="false">
      <c r="A1195" s="0" t="s">
        <v>60625</v>
      </c>
      <c r="B1195" s="1" t="n">
        <v>41379.3833333333</v>
      </c>
      <c r="C1195" s="0" t="s">
        <v>105408</v>
      </c>
      <c r="D1195" s="0" t="s">
        <v>104214</v>
      </c>
    </row>
    <row r="1196" customFormat="false" ht="15" hidden="false" customHeight="false" outlineLevel="0" collapsed="false">
      <c r="A1196" s="0" t="s">
        <v>83627</v>
      </c>
      <c r="B1196" s="1" t="n">
        <v>41379.3833333333</v>
      </c>
      <c r="C1196" s="0" t="s">
        <v>105409</v>
      </c>
      <c r="D1196" s="0" t="s">
        <v>104218</v>
      </c>
    </row>
    <row r="1197" customFormat="false" ht="15" hidden="false" customHeight="false" outlineLevel="0" collapsed="false">
      <c r="A1197" s="0" t="s">
        <v>61889</v>
      </c>
      <c r="B1197" s="1" t="n">
        <v>41379.3833333333</v>
      </c>
      <c r="C1197" s="0" t="s">
        <v>105410</v>
      </c>
      <c r="D1197" s="0" t="s">
        <v>104214</v>
      </c>
    </row>
    <row r="1198" customFormat="false" ht="15" hidden="false" customHeight="false" outlineLevel="0" collapsed="false">
      <c r="A1198" s="0" t="s">
        <v>65455</v>
      </c>
      <c r="B1198" s="1" t="n">
        <v>41379.3833333333</v>
      </c>
      <c r="C1198" s="0" t="s">
        <v>105393</v>
      </c>
      <c r="D1198" s="0" t="s">
        <v>104214</v>
      </c>
    </row>
    <row r="1199" customFormat="false" ht="15" hidden="false" customHeight="false" outlineLevel="0" collapsed="false">
      <c r="A1199" s="0" t="s">
        <v>83631</v>
      </c>
      <c r="B1199" s="1" t="n">
        <v>41379.3833333333</v>
      </c>
      <c r="C1199" s="0" t="s">
        <v>105411</v>
      </c>
      <c r="D1199" s="0" t="s">
        <v>104214</v>
      </c>
    </row>
    <row r="1200" customFormat="false" ht="15" hidden="false" customHeight="false" outlineLevel="0" collapsed="false">
      <c r="A1200" s="0" t="s">
        <v>83633</v>
      </c>
      <c r="B1200" s="1" t="n">
        <v>41379.3833333333</v>
      </c>
      <c r="C1200" s="0" t="s">
        <v>105412</v>
      </c>
      <c r="D1200" s="0" t="s">
        <v>104214</v>
      </c>
    </row>
    <row r="1201" customFormat="false" ht="15" hidden="false" customHeight="false" outlineLevel="0" collapsed="false">
      <c r="A1201" s="0" t="s">
        <v>83635</v>
      </c>
      <c r="B1201" s="1" t="n">
        <v>41379.3833333333</v>
      </c>
      <c r="C1201" s="0" t="s">
        <v>105413</v>
      </c>
      <c r="D1201" s="0" t="s">
        <v>104214</v>
      </c>
    </row>
    <row r="1202" customFormat="false" ht="15" hidden="false" customHeight="false" outlineLevel="0" collapsed="false">
      <c r="A1202" s="0" t="s">
        <v>83637</v>
      </c>
      <c r="B1202" s="1" t="n">
        <v>41379.3833333333</v>
      </c>
      <c r="C1202" s="0" t="s">
        <v>105414</v>
      </c>
      <c r="D1202" s="0" t="s">
        <v>104214</v>
      </c>
    </row>
    <row r="1203" customFormat="false" ht="15" hidden="false" customHeight="false" outlineLevel="0" collapsed="false">
      <c r="A1203" s="0" t="s">
        <v>62379</v>
      </c>
      <c r="B1203" s="1" t="n">
        <v>41379.3833333333</v>
      </c>
      <c r="C1203" s="0" t="s">
        <v>105415</v>
      </c>
      <c r="D1203" s="0" t="s">
        <v>104214</v>
      </c>
    </row>
    <row r="1204" customFormat="false" ht="15" hidden="false" customHeight="false" outlineLevel="0" collapsed="false">
      <c r="A1204" s="0" t="s">
        <v>83642</v>
      </c>
      <c r="B1204" s="1" t="n">
        <v>41379.3833333333</v>
      </c>
      <c r="C1204" s="0" t="s">
        <v>105416</v>
      </c>
      <c r="D1204" s="0" t="s">
        <v>104214</v>
      </c>
    </row>
    <row r="1205" customFormat="false" ht="15" hidden="false" customHeight="false" outlineLevel="0" collapsed="false">
      <c r="A1205" s="0" t="s">
        <v>24665</v>
      </c>
      <c r="B1205" s="1" t="n">
        <v>41379.3833333333</v>
      </c>
      <c r="C1205" s="0" t="s">
        <v>105417</v>
      </c>
      <c r="D1205" s="0" t="s">
        <v>104218</v>
      </c>
    </row>
    <row r="1206" customFormat="false" ht="15" hidden="false" customHeight="false" outlineLevel="0" collapsed="false">
      <c r="A1206" s="0" t="s">
        <v>46722</v>
      </c>
      <c r="B1206" s="1" t="n">
        <v>41379.3833333333</v>
      </c>
      <c r="C1206" s="0" t="s">
        <v>105418</v>
      </c>
      <c r="D1206" s="15" t="s">
        <v>104214</v>
      </c>
    </row>
    <row r="1207" customFormat="false" ht="15" hidden="false" customHeight="false" outlineLevel="0" collapsed="false">
      <c r="A1207" s="0" t="s">
        <v>64735</v>
      </c>
      <c r="B1207" s="1" t="n">
        <v>41379.3833333333</v>
      </c>
      <c r="C1207" s="0" t="s">
        <v>105419</v>
      </c>
      <c r="D1207" s="15" t="s">
        <v>104215</v>
      </c>
    </row>
    <row r="1208" customFormat="false" ht="15" hidden="false" customHeight="false" outlineLevel="0" collapsed="false">
      <c r="A1208" s="0" t="s">
        <v>3121</v>
      </c>
      <c r="B1208" s="1" t="n">
        <v>41379.3833333333</v>
      </c>
      <c r="C1208" s="0" t="s">
        <v>105420</v>
      </c>
      <c r="D1208" s="0" t="s">
        <v>104214</v>
      </c>
    </row>
    <row r="1209" customFormat="false" ht="15" hidden="false" customHeight="false" outlineLevel="0" collapsed="false">
      <c r="A1209" s="0" t="s">
        <v>83655</v>
      </c>
      <c r="B1209" s="1" t="n">
        <v>41379.3833333333</v>
      </c>
      <c r="C1209" s="0" t="s">
        <v>105421</v>
      </c>
      <c r="D1209" s="0" t="s">
        <v>104218</v>
      </c>
    </row>
    <row r="1210" customFormat="false" ht="15" hidden="false" customHeight="false" outlineLevel="0" collapsed="false">
      <c r="A1210" s="0" t="s">
        <v>83657</v>
      </c>
      <c r="B1210" s="1" t="n">
        <v>41379.3833333333</v>
      </c>
      <c r="C1210" s="0" t="s">
        <v>105422</v>
      </c>
      <c r="D1210" s="0" t="s">
        <v>104214</v>
      </c>
    </row>
    <row r="1211" customFormat="false" ht="15" hidden="false" customHeight="false" outlineLevel="0" collapsed="false">
      <c r="A1211" s="0" t="s">
        <v>83661</v>
      </c>
      <c r="B1211" s="1" t="n">
        <v>41379.3833333333</v>
      </c>
      <c r="C1211" s="0" t="s">
        <v>105423</v>
      </c>
      <c r="D1211" s="0" t="s">
        <v>104214</v>
      </c>
    </row>
    <row r="1212" customFormat="false" ht="15" hidden="false" customHeight="false" outlineLevel="0" collapsed="false">
      <c r="A1212" s="0" t="s">
        <v>83663</v>
      </c>
      <c r="B1212" s="1" t="n">
        <v>41379.3833333333</v>
      </c>
      <c r="C1212" s="0" t="s">
        <v>105424</v>
      </c>
      <c r="D1212" s="0" t="s">
        <v>104214</v>
      </c>
    </row>
    <row r="1213" customFormat="false" ht="15" hidden="false" customHeight="false" outlineLevel="0" collapsed="false">
      <c r="A1213" s="0" t="s">
        <v>83667</v>
      </c>
      <c r="B1213" s="1" t="n">
        <v>41379.3833333333</v>
      </c>
      <c r="C1213" s="0" t="s">
        <v>105425</v>
      </c>
      <c r="D1213" s="0" t="s">
        <v>104214</v>
      </c>
    </row>
    <row r="1214" customFormat="false" ht="15" hidden="false" customHeight="false" outlineLevel="0" collapsed="false">
      <c r="A1214" s="0" t="s">
        <v>83669</v>
      </c>
      <c r="B1214" s="1" t="n">
        <v>41379.3833333333</v>
      </c>
      <c r="C1214" s="0" t="s">
        <v>105426</v>
      </c>
      <c r="D1214" s="0" t="s">
        <v>104214</v>
      </c>
    </row>
    <row r="1215" customFormat="false" ht="15" hidden="false" customHeight="false" outlineLevel="0" collapsed="false">
      <c r="A1215" s="0" t="s">
        <v>81776</v>
      </c>
      <c r="B1215" s="1" t="n">
        <v>41379.3833333333</v>
      </c>
      <c r="C1215" s="0" t="s">
        <v>105427</v>
      </c>
      <c r="D1215" s="0" t="s">
        <v>104214</v>
      </c>
    </row>
    <row r="1216" customFormat="false" ht="15" hidden="false" customHeight="false" outlineLevel="0" collapsed="false">
      <c r="A1216" s="0" t="s">
        <v>83672</v>
      </c>
      <c r="B1216" s="1" t="n">
        <v>41379.3833333333</v>
      </c>
      <c r="C1216" s="0" t="s">
        <v>105428</v>
      </c>
      <c r="D1216" s="0" t="s">
        <v>104214</v>
      </c>
    </row>
    <row r="1217" customFormat="false" ht="15" hidden="false" customHeight="false" outlineLevel="0" collapsed="false">
      <c r="A1217" s="0" t="s">
        <v>83674</v>
      </c>
      <c r="B1217" s="1" t="n">
        <v>41379.3833333333</v>
      </c>
      <c r="C1217" s="0" t="s">
        <v>105429</v>
      </c>
      <c r="D1217" s="0" t="s">
        <v>104221</v>
      </c>
    </row>
    <row r="1218" customFormat="false" ht="15" hidden="false" customHeight="false" outlineLevel="0" collapsed="false">
      <c r="A1218" s="0" t="s">
        <v>74010</v>
      </c>
      <c r="B1218" s="1" t="n">
        <v>41379.3833333333</v>
      </c>
      <c r="C1218" s="0" t="s">
        <v>105430</v>
      </c>
      <c r="D1218" s="0" t="s">
        <v>104215</v>
      </c>
    </row>
    <row r="1219" customFormat="false" ht="15" hidden="false" customHeight="false" outlineLevel="0" collapsed="false">
      <c r="A1219" s="0" t="s">
        <v>5553</v>
      </c>
      <c r="B1219" s="1" t="n">
        <v>41379.3833333333</v>
      </c>
      <c r="C1219" s="0" t="s">
        <v>105431</v>
      </c>
      <c r="D1219" s="0" t="s">
        <v>104214</v>
      </c>
    </row>
    <row r="1220" customFormat="false" ht="15" hidden="false" customHeight="false" outlineLevel="0" collapsed="false">
      <c r="A1220" s="0" t="s">
        <v>81735</v>
      </c>
      <c r="B1220" s="1" t="n">
        <v>41379.3833333333</v>
      </c>
      <c r="C1220" s="0" t="s">
        <v>105432</v>
      </c>
      <c r="D1220" s="0" t="s">
        <v>104214</v>
      </c>
    </row>
    <row r="1221" customFormat="false" ht="15" hidden="false" customHeight="false" outlineLevel="0" collapsed="false">
      <c r="A1221" s="0" t="s">
        <v>83686</v>
      </c>
      <c r="B1221" s="1" t="n">
        <v>41379.3833333333</v>
      </c>
      <c r="C1221" s="0" t="s">
        <v>105433</v>
      </c>
      <c r="D1221" s="0" t="s">
        <v>104214</v>
      </c>
    </row>
    <row r="1222" customFormat="false" ht="15" hidden="false" customHeight="false" outlineLevel="0" collapsed="false">
      <c r="A1222" s="0" t="s">
        <v>83689</v>
      </c>
      <c r="B1222" s="1" t="n">
        <v>41379.3833333333</v>
      </c>
      <c r="C1222" s="0" t="s">
        <v>105434</v>
      </c>
      <c r="D1222" s="0" t="s">
        <v>104214</v>
      </c>
    </row>
    <row r="1223" customFormat="false" ht="15" hidden="false" customHeight="false" outlineLevel="0" collapsed="false">
      <c r="A1223" s="0" t="s">
        <v>83691</v>
      </c>
      <c r="B1223" s="1" t="n">
        <v>41379.3833333333</v>
      </c>
      <c r="C1223" s="0" t="s">
        <v>105435</v>
      </c>
      <c r="D1223" s="0" t="s">
        <v>104214</v>
      </c>
    </row>
    <row r="1224" customFormat="false" ht="15" hidden="false" customHeight="false" outlineLevel="0" collapsed="false">
      <c r="A1224" s="0" t="s">
        <v>83693</v>
      </c>
      <c r="B1224" s="1" t="n">
        <v>41379.3833333333</v>
      </c>
      <c r="C1224" s="0" t="s">
        <v>105436</v>
      </c>
      <c r="D1224" s="0" t="s">
        <v>104218</v>
      </c>
    </row>
    <row r="1225" customFormat="false" ht="15" hidden="false" customHeight="false" outlineLevel="0" collapsed="false">
      <c r="A1225" s="0" t="s">
        <v>60112</v>
      </c>
      <c r="B1225" s="1" t="n">
        <v>41379.3833333333</v>
      </c>
      <c r="C1225" s="0" t="s">
        <v>105437</v>
      </c>
      <c r="D1225" s="0" t="s">
        <v>104214</v>
      </c>
    </row>
    <row r="1226" customFormat="false" ht="15" hidden="false" customHeight="false" outlineLevel="0" collapsed="false">
      <c r="A1226" s="0" t="s">
        <v>83698</v>
      </c>
      <c r="B1226" s="1" t="n">
        <v>41379.3833333333</v>
      </c>
      <c r="C1226" s="0" t="s">
        <v>105438</v>
      </c>
      <c r="D1226" s="0" t="s">
        <v>104214</v>
      </c>
    </row>
    <row r="1227" customFormat="false" ht="15" hidden="false" customHeight="false" outlineLevel="0" collapsed="false">
      <c r="A1227" s="0" t="s">
        <v>83700</v>
      </c>
      <c r="B1227" s="1" t="n">
        <v>41379.3833333333</v>
      </c>
      <c r="C1227" s="0" t="s">
        <v>105439</v>
      </c>
      <c r="D1227" s="0" t="s">
        <v>104214</v>
      </c>
    </row>
    <row r="1228" customFormat="false" ht="15" hidden="false" customHeight="false" outlineLevel="0" collapsed="false">
      <c r="A1228" s="0" t="s">
        <v>83702</v>
      </c>
      <c r="B1228" s="1" t="n">
        <v>41379.3833333333</v>
      </c>
      <c r="C1228" s="0" t="s">
        <v>105440</v>
      </c>
      <c r="D1228" s="0" t="s">
        <v>104214</v>
      </c>
    </row>
    <row r="1229" customFormat="false" ht="15" hidden="false" customHeight="false" outlineLevel="0" collapsed="false">
      <c r="A1229" s="0" t="s">
        <v>59981</v>
      </c>
      <c r="B1229" s="1" t="n">
        <v>41379.3833333333</v>
      </c>
      <c r="C1229" s="0" t="s">
        <v>105329</v>
      </c>
      <c r="D1229" s="0" t="s">
        <v>104218</v>
      </c>
    </row>
    <row r="1230" customFormat="false" ht="15" hidden="false" customHeight="false" outlineLevel="0" collapsed="false">
      <c r="A1230" s="0" t="s">
        <v>83705</v>
      </c>
      <c r="B1230" s="1" t="n">
        <v>41379.3833333333</v>
      </c>
      <c r="C1230" s="0" t="s">
        <v>105441</v>
      </c>
      <c r="D1230" s="0" t="s">
        <v>104280</v>
      </c>
    </row>
    <row r="1231" customFormat="false" ht="15" hidden="false" customHeight="false" outlineLevel="0" collapsed="false">
      <c r="A1231" s="0" t="s">
        <v>68248</v>
      </c>
      <c r="B1231" s="1" t="n">
        <v>41379.3833333333</v>
      </c>
      <c r="C1231" s="0" t="s">
        <v>105393</v>
      </c>
      <c r="D1231" s="0" t="s">
        <v>104214</v>
      </c>
    </row>
    <row r="1232" customFormat="false" ht="15" hidden="false" customHeight="false" outlineLevel="0" collapsed="false">
      <c r="A1232" s="0" t="s">
        <v>83708</v>
      </c>
      <c r="B1232" s="1" t="n">
        <v>41379.3840277778</v>
      </c>
      <c r="C1232" s="0" t="s">
        <v>105442</v>
      </c>
      <c r="D1232" s="0" t="s">
        <v>104214</v>
      </c>
    </row>
    <row r="1233" customFormat="false" ht="15" hidden="false" customHeight="false" outlineLevel="0" collapsed="false">
      <c r="A1233" s="0" t="s">
        <v>83710</v>
      </c>
      <c r="B1233" s="1" t="n">
        <v>41379.3840277778</v>
      </c>
      <c r="C1233" s="0" t="s">
        <v>105443</v>
      </c>
      <c r="D1233" s="0" t="s">
        <v>104214</v>
      </c>
    </row>
    <row r="1234" customFormat="false" ht="15" hidden="false" customHeight="false" outlineLevel="0" collapsed="false">
      <c r="A1234" s="0" t="s">
        <v>83712</v>
      </c>
      <c r="B1234" s="1" t="n">
        <v>41379.3840277778</v>
      </c>
      <c r="C1234" s="0" t="s">
        <v>105444</v>
      </c>
      <c r="D1234" s="0" t="s">
        <v>104214</v>
      </c>
    </row>
    <row r="1235" customFormat="false" ht="15" hidden="false" customHeight="false" outlineLevel="0" collapsed="false">
      <c r="A1235" s="0" t="s">
        <v>83714</v>
      </c>
      <c r="B1235" s="1" t="n">
        <v>41379.3840277778</v>
      </c>
      <c r="C1235" s="0" t="s">
        <v>105445</v>
      </c>
      <c r="D1235" s="0" t="s">
        <v>104214</v>
      </c>
    </row>
    <row r="1236" customFormat="false" ht="15" hidden="false" customHeight="false" outlineLevel="0" collapsed="false">
      <c r="A1236" s="0" t="s">
        <v>83716</v>
      </c>
      <c r="B1236" s="1" t="n">
        <v>41379.3840277778</v>
      </c>
      <c r="C1236" s="0" t="s">
        <v>105446</v>
      </c>
      <c r="D1236" s="0" t="s">
        <v>104214</v>
      </c>
    </row>
    <row r="1237" customFormat="false" ht="15" hidden="false" customHeight="false" outlineLevel="0" collapsed="false">
      <c r="A1237" s="0" t="s">
        <v>83718</v>
      </c>
      <c r="B1237" s="1" t="n">
        <v>41379.3840277778</v>
      </c>
      <c r="C1237" s="0" t="s">
        <v>105447</v>
      </c>
      <c r="D1237" s="0" t="s">
        <v>104214</v>
      </c>
    </row>
    <row r="1238" customFormat="false" ht="15" hidden="false" customHeight="false" outlineLevel="0" collapsed="false">
      <c r="A1238" s="0" t="s">
        <v>83720</v>
      </c>
      <c r="B1238" s="1" t="n">
        <v>41379.3840277778</v>
      </c>
      <c r="C1238" s="0" t="s">
        <v>105448</v>
      </c>
      <c r="D1238" s="0" t="s">
        <v>104214</v>
      </c>
    </row>
    <row r="1239" customFormat="false" ht="15" hidden="false" customHeight="false" outlineLevel="0" collapsed="false">
      <c r="A1239" s="0" t="s">
        <v>83722</v>
      </c>
      <c r="B1239" s="1" t="n">
        <v>41379.3840277778</v>
      </c>
      <c r="C1239" s="0" t="s">
        <v>105449</v>
      </c>
      <c r="D1239" s="0" t="s">
        <v>104214</v>
      </c>
    </row>
    <row r="1240" customFormat="false" ht="15" hidden="false" customHeight="false" outlineLevel="0" collapsed="false">
      <c r="A1240" s="0" t="s">
        <v>71836</v>
      </c>
      <c r="B1240" s="1" t="n">
        <v>41379.3840277778</v>
      </c>
      <c r="C1240" s="0" t="s">
        <v>105450</v>
      </c>
      <c r="D1240" s="0" t="s">
        <v>104214</v>
      </c>
    </row>
    <row r="1241" customFormat="false" ht="15" hidden="false" customHeight="false" outlineLevel="0" collapsed="false">
      <c r="A1241" s="0" t="s">
        <v>72980</v>
      </c>
      <c r="B1241" s="1" t="n">
        <v>41379.3895833333</v>
      </c>
      <c r="C1241" s="0" t="s">
        <v>105451</v>
      </c>
      <c r="D1241" s="0" t="s">
        <v>104214</v>
      </c>
    </row>
    <row r="1242" customFormat="false" ht="15" hidden="false" customHeight="false" outlineLevel="0" collapsed="false">
      <c r="A1242" s="0" t="s">
        <v>85124</v>
      </c>
      <c r="B1242" s="1" t="n">
        <v>41379.3895833333</v>
      </c>
      <c r="C1242" s="0" t="s">
        <v>105452</v>
      </c>
      <c r="D1242" s="0" t="s">
        <v>104214</v>
      </c>
    </row>
    <row r="1243" customFormat="false" ht="15" hidden="false" customHeight="false" outlineLevel="0" collapsed="false">
      <c r="A1243" s="0" t="s">
        <v>85126</v>
      </c>
      <c r="B1243" s="1" t="n">
        <v>41379.3895833333</v>
      </c>
      <c r="C1243" s="0" t="s">
        <v>105453</v>
      </c>
      <c r="D1243" s="0" t="s">
        <v>104214</v>
      </c>
    </row>
    <row r="1244" customFormat="false" ht="15" hidden="false" customHeight="false" outlineLevel="0" collapsed="false">
      <c r="A1244" s="0" t="s">
        <v>85128</v>
      </c>
      <c r="B1244" s="1" t="n">
        <v>41379.3895833333</v>
      </c>
      <c r="C1244" s="0" t="s">
        <v>105454</v>
      </c>
      <c r="D1244" s="0" t="s">
        <v>104214</v>
      </c>
    </row>
    <row r="1245" customFormat="false" ht="15" hidden="false" customHeight="false" outlineLevel="0" collapsed="false">
      <c r="A1245" s="0" t="s">
        <v>61828</v>
      </c>
      <c r="B1245" s="1" t="n">
        <v>41379.3895833333</v>
      </c>
      <c r="C1245" s="0" t="s">
        <v>105455</v>
      </c>
      <c r="D1245" s="0" t="s">
        <v>104214</v>
      </c>
    </row>
    <row r="1246" customFormat="false" ht="15" hidden="false" customHeight="false" outlineLevel="0" collapsed="false">
      <c r="A1246" s="0" t="s">
        <v>85131</v>
      </c>
      <c r="B1246" s="1" t="n">
        <v>41379.3895833333</v>
      </c>
      <c r="C1246" s="0" t="s">
        <v>105456</v>
      </c>
      <c r="D1246" s="0" t="s">
        <v>104214</v>
      </c>
    </row>
    <row r="1247" customFormat="false" ht="15" hidden="false" customHeight="false" outlineLevel="0" collapsed="false">
      <c r="A1247" s="0" t="s">
        <v>85133</v>
      </c>
      <c r="B1247" s="1" t="n">
        <v>41379.3895833333</v>
      </c>
      <c r="C1247" s="0" t="s">
        <v>105457</v>
      </c>
      <c r="D1247" s="0" t="s">
        <v>104214</v>
      </c>
    </row>
    <row r="1248" customFormat="false" ht="15" hidden="false" customHeight="false" outlineLevel="0" collapsed="false">
      <c r="A1248" s="0" t="s">
        <v>18986</v>
      </c>
      <c r="B1248" s="1" t="n">
        <v>41379.3895833333</v>
      </c>
      <c r="C1248" s="0" t="s">
        <v>105458</v>
      </c>
      <c r="D1248" s="0" t="s">
        <v>104214</v>
      </c>
    </row>
    <row r="1249" customFormat="false" ht="15" hidden="false" customHeight="false" outlineLevel="0" collapsed="false">
      <c r="A1249" s="0" t="s">
        <v>85136</v>
      </c>
      <c r="B1249" s="1" t="n">
        <v>41379.3895833333</v>
      </c>
      <c r="C1249" s="0" t="s">
        <v>105459</v>
      </c>
      <c r="D1249" s="0" t="s">
        <v>104214</v>
      </c>
    </row>
    <row r="1250" customFormat="false" ht="15" hidden="false" customHeight="false" outlineLevel="0" collapsed="false">
      <c r="A1250" s="0" t="s">
        <v>85138</v>
      </c>
      <c r="B1250" s="1" t="n">
        <v>41379.3895833333</v>
      </c>
      <c r="C1250" s="0" t="s">
        <v>105460</v>
      </c>
      <c r="D1250" s="0" t="s">
        <v>104214</v>
      </c>
    </row>
    <row r="1251" customFormat="false" ht="15" hidden="false" customHeight="false" outlineLevel="0" collapsed="false">
      <c r="A1251" s="0" t="s">
        <v>66597</v>
      </c>
      <c r="B1251" s="1" t="n">
        <v>41379.3895833333</v>
      </c>
      <c r="C1251" s="0" t="s">
        <v>105461</v>
      </c>
      <c r="D1251" s="0" t="s">
        <v>104214</v>
      </c>
    </row>
    <row r="1252" customFormat="false" ht="15" hidden="false" customHeight="false" outlineLevel="0" collapsed="false">
      <c r="A1252" s="0" t="s">
        <v>85145</v>
      </c>
      <c r="B1252" s="1" t="n">
        <v>41379.3895833333</v>
      </c>
      <c r="C1252" s="0" t="s">
        <v>105462</v>
      </c>
      <c r="D1252" s="0" t="s">
        <v>104214</v>
      </c>
    </row>
    <row r="1253" customFormat="false" ht="15" hidden="false" customHeight="false" outlineLevel="0" collapsed="false">
      <c r="A1253" s="0" t="s">
        <v>85147</v>
      </c>
      <c r="B1253" s="1" t="n">
        <v>41379.3895833333</v>
      </c>
      <c r="C1253" s="0" t="s">
        <v>105463</v>
      </c>
      <c r="D1253" s="0" t="s">
        <v>104214</v>
      </c>
    </row>
    <row r="1254" customFormat="false" ht="15" hidden="false" customHeight="false" outlineLevel="0" collapsed="false">
      <c r="A1254" s="0" t="s">
        <v>85149</v>
      </c>
      <c r="B1254" s="1" t="n">
        <v>41379.3895833333</v>
      </c>
      <c r="C1254" s="0" t="s">
        <v>105464</v>
      </c>
      <c r="D1254" s="0" t="s">
        <v>104214</v>
      </c>
    </row>
    <row r="1255" customFormat="false" ht="15" hidden="false" customHeight="false" outlineLevel="0" collapsed="false">
      <c r="A1255" s="0" t="s">
        <v>85154</v>
      </c>
      <c r="B1255" s="1" t="n">
        <v>41379.3895833333</v>
      </c>
      <c r="C1255" s="0" t="s">
        <v>105465</v>
      </c>
      <c r="D1255" s="0" t="s">
        <v>104214</v>
      </c>
    </row>
    <row r="1256" customFormat="false" ht="15" hidden="false" customHeight="false" outlineLevel="0" collapsed="false">
      <c r="A1256" s="0" t="s">
        <v>85156</v>
      </c>
      <c r="B1256" s="1" t="n">
        <v>41379.3895833333</v>
      </c>
      <c r="C1256" s="0" t="s">
        <v>105466</v>
      </c>
      <c r="D1256" s="0" t="s">
        <v>104214</v>
      </c>
    </row>
    <row r="1257" customFormat="false" ht="15" hidden="false" customHeight="false" outlineLevel="0" collapsed="false">
      <c r="A1257" s="0" t="s">
        <v>29990</v>
      </c>
      <c r="B1257" s="1" t="n">
        <v>41379.3895833333</v>
      </c>
      <c r="C1257" s="0" t="s">
        <v>105467</v>
      </c>
      <c r="D1257" s="0" t="s">
        <v>104214</v>
      </c>
    </row>
    <row r="1258" customFormat="false" ht="15" hidden="false" customHeight="false" outlineLevel="0" collapsed="false">
      <c r="A1258" s="0" t="s">
        <v>85162</v>
      </c>
      <c r="B1258" s="1" t="n">
        <v>41379.3895833333</v>
      </c>
      <c r="C1258" s="0" t="s">
        <v>105468</v>
      </c>
      <c r="D1258" s="0" t="s">
        <v>104214</v>
      </c>
    </row>
    <row r="1259" customFormat="false" ht="15" hidden="false" customHeight="false" outlineLevel="0" collapsed="false">
      <c r="A1259" s="0" t="s">
        <v>85164</v>
      </c>
      <c r="B1259" s="1" t="n">
        <v>41379.3895833333</v>
      </c>
      <c r="C1259" s="0" t="s">
        <v>105469</v>
      </c>
      <c r="D1259" s="0" t="s">
        <v>104214</v>
      </c>
    </row>
    <row r="1260" customFormat="false" ht="15" hidden="false" customHeight="false" outlineLevel="0" collapsed="false">
      <c r="A1260" s="0" t="s">
        <v>85166</v>
      </c>
      <c r="B1260" s="1" t="n">
        <v>41379.3895833333</v>
      </c>
      <c r="C1260" s="0" t="s">
        <v>105470</v>
      </c>
      <c r="D1260" s="0" t="s">
        <v>104214</v>
      </c>
    </row>
    <row r="1261" customFormat="false" ht="15" hidden="false" customHeight="false" outlineLevel="0" collapsed="false">
      <c r="A1261" s="0" t="s">
        <v>85168</v>
      </c>
      <c r="B1261" s="1" t="n">
        <v>41379.3895833333</v>
      </c>
      <c r="C1261" s="0" t="s">
        <v>105471</v>
      </c>
      <c r="D1261" s="0" t="s">
        <v>104214</v>
      </c>
    </row>
    <row r="1262" customFormat="false" ht="15" hidden="false" customHeight="false" outlineLevel="0" collapsed="false">
      <c r="A1262" s="0" t="s">
        <v>85170</v>
      </c>
      <c r="B1262" s="1" t="n">
        <v>41379.3895833333</v>
      </c>
      <c r="C1262" s="0" t="s">
        <v>105472</v>
      </c>
      <c r="D1262" s="0" t="s">
        <v>104214</v>
      </c>
    </row>
    <row r="1263" customFormat="false" ht="15" hidden="false" customHeight="false" outlineLevel="0" collapsed="false">
      <c r="A1263" s="0" t="s">
        <v>85172</v>
      </c>
      <c r="B1263" s="1" t="n">
        <v>41379.3895833333</v>
      </c>
      <c r="C1263" s="0" t="s">
        <v>105473</v>
      </c>
      <c r="D1263" s="0" t="s">
        <v>104214</v>
      </c>
    </row>
    <row r="1264" customFormat="false" ht="15" hidden="false" customHeight="false" outlineLevel="0" collapsed="false">
      <c r="A1264" s="0" t="s">
        <v>85174</v>
      </c>
      <c r="B1264" s="1" t="n">
        <v>41379.3895833333</v>
      </c>
      <c r="C1264" s="0" t="s">
        <v>105474</v>
      </c>
      <c r="D1264" s="0" t="s">
        <v>104214</v>
      </c>
    </row>
    <row r="1265" customFormat="false" ht="15" hidden="false" customHeight="false" outlineLevel="0" collapsed="false">
      <c r="A1265" s="0" t="s">
        <v>59301</v>
      </c>
      <c r="B1265" s="1" t="n">
        <v>41379.3895833333</v>
      </c>
      <c r="C1265" s="0" t="s">
        <v>105475</v>
      </c>
      <c r="D1265" s="0" t="s">
        <v>104216</v>
      </c>
    </row>
    <row r="1266" customFormat="false" ht="15" hidden="false" customHeight="false" outlineLevel="0" collapsed="false">
      <c r="A1266" s="0" t="s">
        <v>85177</v>
      </c>
      <c r="B1266" s="1" t="n">
        <v>41379.3895833333</v>
      </c>
      <c r="C1266" s="0" t="s">
        <v>105476</v>
      </c>
      <c r="D1266" s="0" t="s">
        <v>104214</v>
      </c>
    </row>
    <row r="1267" customFormat="false" ht="15" hidden="false" customHeight="false" outlineLevel="0" collapsed="false">
      <c r="A1267" s="0" t="s">
        <v>73243</v>
      </c>
      <c r="B1267" s="1" t="n">
        <v>41379.3895833333</v>
      </c>
      <c r="C1267" s="0" t="s">
        <v>105477</v>
      </c>
      <c r="D1267" s="0" t="s">
        <v>104218</v>
      </c>
    </row>
    <row r="1268" customFormat="false" ht="15" hidden="false" customHeight="false" outlineLevel="0" collapsed="false">
      <c r="A1268" s="0" t="s">
        <v>85182</v>
      </c>
      <c r="B1268" s="1" t="n">
        <v>41379.3895833333</v>
      </c>
      <c r="C1268" s="0" t="s">
        <v>105478</v>
      </c>
      <c r="D1268" s="0" t="s">
        <v>104214</v>
      </c>
    </row>
    <row r="1269" customFormat="false" ht="15" hidden="false" customHeight="false" outlineLevel="0" collapsed="false">
      <c r="A1269" s="0" t="s">
        <v>85185</v>
      </c>
      <c r="B1269" s="1" t="n">
        <v>41379.3895833333</v>
      </c>
      <c r="C1269" s="0" t="s">
        <v>105479</v>
      </c>
      <c r="D1269" s="0" t="s">
        <v>104214</v>
      </c>
    </row>
    <row r="1270" customFormat="false" ht="15" hidden="false" customHeight="false" outlineLevel="0" collapsed="false">
      <c r="A1270" s="0" t="s">
        <v>85185</v>
      </c>
      <c r="B1270" s="1" t="n">
        <v>41379.3895833333</v>
      </c>
      <c r="C1270" s="0" t="s">
        <v>105479</v>
      </c>
      <c r="D1270" s="0" t="s">
        <v>104214</v>
      </c>
    </row>
    <row r="1271" customFormat="false" ht="15" hidden="false" customHeight="false" outlineLevel="0" collapsed="false">
      <c r="A1271" s="0" t="s">
        <v>16877</v>
      </c>
      <c r="B1271" s="1" t="n">
        <v>41379.3895833333</v>
      </c>
      <c r="C1271" s="0" t="s">
        <v>105479</v>
      </c>
      <c r="D1271" s="0" t="s">
        <v>104214</v>
      </c>
    </row>
    <row r="1272" customFormat="false" ht="15" hidden="false" customHeight="false" outlineLevel="0" collapsed="false">
      <c r="A1272" s="0" t="s">
        <v>85188</v>
      </c>
      <c r="B1272" s="1" t="n">
        <v>41379.3895833333</v>
      </c>
      <c r="C1272" s="0" t="s">
        <v>105480</v>
      </c>
      <c r="D1272" s="0" t="s">
        <v>104214</v>
      </c>
    </row>
    <row r="1273" customFormat="false" ht="15" hidden="false" customHeight="false" outlineLevel="0" collapsed="false">
      <c r="A1273" s="0" t="s">
        <v>85190</v>
      </c>
      <c r="B1273" s="1" t="n">
        <v>41379.3895833333</v>
      </c>
      <c r="C1273" s="0" t="s">
        <v>105481</v>
      </c>
      <c r="D1273" s="0" t="s">
        <v>104214</v>
      </c>
    </row>
    <row r="1274" customFormat="false" ht="15" hidden="false" customHeight="false" outlineLevel="0" collapsed="false">
      <c r="A1274" s="0" t="s">
        <v>85192</v>
      </c>
      <c r="B1274" s="1" t="n">
        <v>41379.3895833333</v>
      </c>
      <c r="C1274" s="0" t="s">
        <v>105482</v>
      </c>
      <c r="D1274" s="0" t="s">
        <v>104214</v>
      </c>
    </row>
    <row r="1275" customFormat="false" ht="15" hidden="false" customHeight="false" outlineLevel="0" collapsed="false">
      <c r="A1275" s="0" t="s">
        <v>62379</v>
      </c>
      <c r="B1275" s="1" t="n">
        <v>41379.3895833333</v>
      </c>
      <c r="C1275" s="0" t="s">
        <v>105483</v>
      </c>
      <c r="D1275" s="0" t="s">
        <v>104214</v>
      </c>
    </row>
    <row r="1276" customFormat="false" ht="15" hidden="false" customHeight="false" outlineLevel="0" collapsed="false">
      <c r="A1276" s="0" t="s">
        <v>61051</v>
      </c>
      <c r="B1276" s="1" t="n">
        <v>41379.3895833333</v>
      </c>
      <c r="C1276" s="0" t="s">
        <v>105484</v>
      </c>
      <c r="D1276" s="0" t="s">
        <v>104214</v>
      </c>
    </row>
    <row r="1277" customFormat="false" ht="15" hidden="false" customHeight="false" outlineLevel="0" collapsed="false">
      <c r="A1277" s="0" t="s">
        <v>85197</v>
      </c>
      <c r="B1277" s="1" t="n">
        <v>41379.3895833333</v>
      </c>
      <c r="C1277" s="0" t="s">
        <v>105485</v>
      </c>
      <c r="D1277" s="0" t="s">
        <v>104214</v>
      </c>
    </row>
    <row r="1278" customFormat="false" ht="15" hidden="false" customHeight="false" outlineLevel="0" collapsed="false">
      <c r="A1278" s="0" t="s">
        <v>65090</v>
      </c>
      <c r="B1278" s="1" t="n">
        <v>41379.3895833333</v>
      </c>
      <c r="C1278" s="0" t="s">
        <v>105486</v>
      </c>
      <c r="D1278" s="0" t="s">
        <v>104215</v>
      </c>
    </row>
    <row r="1279" customFormat="false" ht="15" hidden="false" customHeight="false" outlineLevel="0" collapsed="false">
      <c r="A1279" s="0" t="s">
        <v>59063</v>
      </c>
      <c r="B1279" s="1" t="n">
        <v>41379.3895833333</v>
      </c>
      <c r="C1279" s="0" t="s">
        <v>105487</v>
      </c>
      <c r="D1279" s="0" t="s">
        <v>104214</v>
      </c>
    </row>
    <row r="1280" customFormat="false" ht="15" hidden="false" customHeight="false" outlineLevel="0" collapsed="false">
      <c r="A1280" s="0" t="s">
        <v>34221</v>
      </c>
      <c r="B1280" s="1" t="n">
        <v>41379.3895833333</v>
      </c>
      <c r="C1280" s="0" t="s">
        <v>105488</v>
      </c>
      <c r="D1280" s="0" t="s">
        <v>104214</v>
      </c>
    </row>
    <row r="1281" customFormat="false" ht="15" hidden="false" customHeight="false" outlineLevel="0" collapsed="false">
      <c r="A1281" s="0" t="s">
        <v>85204</v>
      </c>
      <c r="B1281" s="1" t="n">
        <v>41379.3895833333</v>
      </c>
      <c r="C1281" s="0" t="s">
        <v>105489</v>
      </c>
      <c r="D1281" s="0" t="s">
        <v>104214</v>
      </c>
    </row>
    <row r="1282" customFormat="false" ht="15" hidden="false" customHeight="false" outlineLevel="0" collapsed="false">
      <c r="A1282" s="0" t="s">
        <v>59390</v>
      </c>
      <c r="B1282" s="1" t="n">
        <v>41379.3895833333</v>
      </c>
      <c r="C1282" s="0" t="s">
        <v>105490</v>
      </c>
      <c r="D1282" s="0" t="s">
        <v>104214</v>
      </c>
    </row>
    <row r="1283" customFormat="false" ht="15" hidden="false" customHeight="false" outlineLevel="0" collapsed="false">
      <c r="A1283" s="0" t="s">
        <v>85209</v>
      </c>
      <c r="B1283" s="1" t="n">
        <v>41379.3895833333</v>
      </c>
      <c r="C1283" s="0" t="s">
        <v>105491</v>
      </c>
      <c r="D1283" s="0" t="s">
        <v>104214</v>
      </c>
    </row>
    <row r="1284" customFormat="false" ht="15" hidden="false" customHeight="false" outlineLevel="0" collapsed="false">
      <c r="A1284" s="0" t="s">
        <v>85211</v>
      </c>
      <c r="B1284" s="1" t="n">
        <v>41379.3895833333</v>
      </c>
      <c r="C1284" s="0" t="s">
        <v>105492</v>
      </c>
      <c r="D1284" s="0" t="s">
        <v>104214</v>
      </c>
    </row>
    <row r="1285" customFormat="false" ht="15" hidden="false" customHeight="false" outlineLevel="0" collapsed="false">
      <c r="A1285" s="0" t="s">
        <v>61218</v>
      </c>
      <c r="B1285" s="1" t="n">
        <v>41379.3895833333</v>
      </c>
      <c r="C1285" s="0" t="s">
        <v>105493</v>
      </c>
      <c r="D1285" s="0" t="s">
        <v>104214</v>
      </c>
    </row>
    <row r="1286" customFormat="false" ht="15" hidden="false" customHeight="false" outlineLevel="0" collapsed="false">
      <c r="A1286" s="0" t="s">
        <v>85214</v>
      </c>
      <c r="B1286" s="1" t="n">
        <v>41379.3895833333</v>
      </c>
      <c r="C1286" s="0" t="s">
        <v>105494</v>
      </c>
      <c r="D1286" s="0" t="s">
        <v>104214</v>
      </c>
    </row>
    <row r="1287" customFormat="false" ht="15" hidden="false" customHeight="false" outlineLevel="0" collapsed="false">
      <c r="A1287" s="0" t="s">
        <v>74802</v>
      </c>
      <c r="B1287" s="1" t="n">
        <v>41379.3895833333</v>
      </c>
      <c r="C1287" s="0" t="s">
        <v>105495</v>
      </c>
      <c r="D1287" s="0" t="s">
        <v>104214</v>
      </c>
    </row>
    <row r="1288" customFormat="false" ht="15" hidden="false" customHeight="false" outlineLevel="0" collapsed="false">
      <c r="A1288" s="0" t="s">
        <v>30637</v>
      </c>
      <c r="B1288" s="1" t="n">
        <v>41379.3895833333</v>
      </c>
      <c r="C1288" s="0" t="s">
        <v>105496</v>
      </c>
      <c r="D1288" s="0" t="s">
        <v>104214</v>
      </c>
    </row>
    <row r="1289" customFormat="false" ht="15" hidden="false" customHeight="false" outlineLevel="0" collapsed="false">
      <c r="A1289" s="0" t="s">
        <v>61943</v>
      </c>
      <c r="B1289" s="1" t="n">
        <v>41379.3895833333</v>
      </c>
      <c r="C1289" s="0" t="s">
        <v>105497</v>
      </c>
      <c r="D1289" s="0" t="s">
        <v>104214</v>
      </c>
    </row>
    <row r="1290" customFormat="false" ht="15" hidden="false" customHeight="false" outlineLevel="0" collapsed="false">
      <c r="A1290" s="0" t="s">
        <v>85219</v>
      </c>
      <c r="B1290" s="1" t="n">
        <v>41379.3895833333</v>
      </c>
      <c r="C1290" s="0" t="s">
        <v>105498</v>
      </c>
      <c r="D1290" s="0" t="s">
        <v>104214</v>
      </c>
    </row>
    <row r="1291" customFormat="false" ht="15" hidden="false" customHeight="false" outlineLevel="0" collapsed="false">
      <c r="A1291" s="0" t="s">
        <v>85219</v>
      </c>
      <c r="B1291" s="1" t="n">
        <v>41379.3895833333</v>
      </c>
      <c r="C1291" s="0" t="s">
        <v>105498</v>
      </c>
      <c r="D1291" s="0" t="s">
        <v>104214</v>
      </c>
    </row>
    <row r="1292" customFormat="false" ht="15" hidden="false" customHeight="false" outlineLevel="0" collapsed="false">
      <c r="A1292" s="0" t="s">
        <v>32171</v>
      </c>
      <c r="B1292" s="1" t="n">
        <v>41379.3895833333</v>
      </c>
      <c r="C1292" s="0" t="s">
        <v>105499</v>
      </c>
      <c r="D1292" s="0" t="s">
        <v>104214</v>
      </c>
    </row>
    <row r="1293" customFormat="false" ht="15" hidden="false" customHeight="false" outlineLevel="0" collapsed="false">
      <c r="A1293" s="0" t="s">
        <v>62425</v>
      </c>
      <c r="B1293" s="1" t="n">
        <v>41379.3895833333</v>
      </c>
      <c r="C1293" s="0" t="s">
        <v>105500</v>
      </c>
      <c r="D1293" s="0" t="s">
        <v>104221</v>
      </c>
    </row>
    <row r="1294" customFormat="false" ht="15" hidden="false" customHeight="false" outlineLevel="0" collapsed="false">
      <c r="A1294" s="0" t="s">
        <v>85223</v>
      </c>
      <c r="B1294" s="1" t="n">
        <v>41379.3895833333</v>
      </c>
      <c r="C1294" s="0" t="s">
        <v>105501</v>
      </c>
      <c r="D1294" s="0" t="s">
        <v>104214</v>
      </c>
    </row>
    <row r="1295" customFormat="false" ht="15" hidden="false" customHeight="false" outlineLevel="0" collapsed="false">
      <c r="A1295" s="0" t="s">
        <v>85226</v>
      </c>
      <c r="B1295" s="1" t="n">
        <v>41379.3895833333</v>
      </c>
      <c r="C1295" s="0" t="s">
        <v>105502</v>
      </c>
      <c r="D1295" s="0" t="s">
        <v>104214</v>
      </c>
    </row>
    <row r="1296" customFormat="false" ht="15" hidden="false" customHeight="false" outlineLevel="0" collapsed="false">
      <c r="A1296" s="0" t="s">
        <v>8742</v>
      </c>
      <c r="B1296" s="1" t="n">
        <v>41379.3895833333</v>
      </c>
      <c r="C1296" s="0" t="s">
        <v>105503</v>
      </c>
      <c r="D1296" s="0" t="s">
        <v>104216</v>
      </c>
    </row>
    <row r="1297" customFormat="false" ht="15" hidden="false" customHeight="false" outlineLevel="0" collapsed="false">
      <c r="A1297" s="0" t="s">
        <v>85229</v>
      </c>
      <c r="B1297" s="1" t="n">
        <v>41379.3895833333</v>
      </c>
      <c r="C1297" s="0" t="s">
        <v>105504</v>
      </c>
      <c r="D1297" s="0" t="s">
        <v>104218</v>
      </c>
    </row>
    <row r="1298" customFormat="false" ht="15" hidden="false" customHeight="false" outlineLevel="0" collapsed="false">
      <c r="A1298" s="0" t="s">
        <v>62636</v>
      </c>
      <c r="B1298" s="1" t="n">
        <v>41379.3895833333</v>
      </c>
      <c r="C1298" s="0" t="s">
        <v>105505</v>
      </c>
      <c r="D1298" s="0" t="s">
        <v>104214</v>
      </c>
    </row>
    <row r="1299" customFormat="false" ht="15" hidden="false" customHeight="false" outlineLevel="0" collapsed="false">
      <c r="A1299" s="0" t="s">
        <v>85232</v>
      </c>
      <c r="B1299" s="1" t="n">
        <v>41379.3895833333</v>
      </c>
      <c r="C1299" s="0" t="s">
        <v>105506</v>
      </c>
      <c r="D1299" s="0" t="s">
        <v>104214</v>
      </c>
    </row>
    <row r="1300" customFormat="false" ht="15" hidden="false" customHeight="false" outlineLevel="0" collapsed="false">
      <c r="A1300" s="0" t="s">
        <v>85234</v>
      </c>
      <c r="B1300" s="1" t="n">
        <v>41379.3895833333</v>
      </c>
      <c r="C1300" s="0" t="s">
        <v>105458</v>
      </c>
      <c r="D1300" s="0" t="s">
        <v>104214</v>
      </c>
    </row>
    <row r="1301" customFormat="false" ht="15" hidden="false" customHeight="false" outlineLevel="0" collapsed="false">
      <c r="A1301" s="0" t="s">
        <v>84767</v>
      </c>
      <c r="B1301" s="1" t="n">
        <v>41379.3895833333</v>
      </c>
      <c r="C1301" s="0" t="s">
        <v>105507</v>
      </c>
      <c r="D1301" s="0" t="s">
        <v>104214</v>
      </c>
    </row>
    <row r="1302" customFormat="false" ht="15" hidden="false" customHeight="false" outlineLevel="0" collapsed="false">
      <c r="A1302" s="0" t="s">
        <v>85237</v>
      </c>
      <c r="B1302" s="1" t="n">
        <v>41379.3895833333</v>
      </c>
      <c r="C1302" s="0" t="s">
        <v>105508</v>
      </c>
      <c r="D1302" s="0" t="s">
        <v>104214</v>
      </c>
    </row>
    <row r="1303" customFormat="false" ht="15" hidden="false" customHeight="false" outlineLevel="0" collapsed="false">
      <c r="A1303" s="0" t="s">
        <v>59436</v>
      </c>
      <c r="B1303" s="1" t="n">
        <v>41379.3895833333</v>
      </c>
      <c r="C1303" s="0" t="s">
        <v>105509</v>
      </c>
      <c r="D1303" s="0" t="s">
        <v>104214</v>
      </c>
    </row>
    <row r="1304" customFormat="false" ht="15" hidden="false" customHeight="false" outlineLevel="0" collapsed="false">
      <c r="A1304" s="0" t="s">
        <v>80188</v>
      </c>
      <c r="B1304" s="1" t="n">
        <v>41379.3895833333</v>
      </c>
      <c r="C1304" s="0" t="s">
        <v>105510</v>
      </c>
      <c r="D1304" s="0" t="s">
        <v>104214</v>
      </c>
    </row>
    <row r="1305" customFormat="false" ht="15" hidden="false" customHeight="false" outlineLevel="0" collapsed="false">
      <c r="A1305" s="0" t="s">
        <v>85242</v>
      </c>
      <c r="B1305" s="1" t="n">
        <v>41379.3895833333</v>
      </c>
      <c r="C1305" s="0" t="s">
        <v>105511</v>
      </c>
      <c r="D1305" s="0" t="s">
        <v>104214</v>
      </c>
    </row>
    <row r="1306" customFormat="false" ht="15" hidden="false" customHeight="false" outlineLevel="0" collapsed="false">
      <c r="A1306" s="0" t="s">
        <v>85246</v>
      </c>
      <c r="B1306" s="1" t="n">
        <v>41379.3895833333</v>
      </c>
      <c r="C1306" s="0" t="s">
        <v>105512</v>
      </c>
      <c r="D1306" s="0" t="s">
        <v>104214</v>
      </c>
    </row>
    <row r="1307" customFormat="false" ht="15" hidden="false" customHeight="false" outlineLevel="0" collapsed="false">
      <c r="A1307" s="0" t="s">
        <v>63645</v>
      </c>
      <c r="B1307" s="1" t="n">
        <v>41379.3895833333</v>
      </c>
      <c r="C1307" s="0" t="s">
        <v>105513</v>
      </c>
      <c r="D1307" s="0" t="s">
        <v>104219</v>
      </c>
    </row>
    <row r="1308" customFormat="false" ht="15" hidden="false" customHeight="false" outlineLevel="0" collapsed="false">
      <c r="A1308" s="0" t="s">
        <v>65498</v>
      </c>
      <c r="B1308" s="1" t="n">
        <v>41379.3895833333</v>
      </c>
      <c r="C1308" s="0" t="s">
        <v>105514</v>
      </c>
      <c r="D1308" s="0" t="s">
        <v>104214</v>
      </c>
    </row>
    <row r="1309" customFormat="false" ht="15" hidden="false" customHeight="false" outlineLevel="0" collapsed="false">
      <c r="A1309" s="0" t="s">
        <v>79489</v>
      </c>
      <c r="B1309" s="1" t="n">
        <v>41379.3895833333</v>
      </c>
      <c r="C1309" s="0" t="s">
        <v>105515</v>
      </c>
      <c r="D1309" s="0" t="s">
        <v>104214</v>
      </c>
    </row>
    <row r="1310" customFormat="false" ht="15" hidden="false" customHeight="false" outlineLevel="0" collapsed="false">
      <c r="A1310" s="0" t="s">
        <v>53583</v>
      </c>
      <c r="B1310" s="1" t="n">
        <v>41379.3895833333</v>
      </c>
      <c r="C1310" s="0" t="s">
        <v>105516</v>
      </c>
      <c r="D1310" s="0" t="s">
        <v>104214</v>
      </c>
    </row>
    <row r="1311" customFormat="false" ht="15" hidden="false" customHeight="false" outlineLevel="0" collapsed="false">
      <c r="A1311" s="0" t="s">
        <v>85255</v>
      </c>
      <c r="B1311" s="1" t="n">
        <v>41379.3895833333</v>
      </c>
      <c r="C1311" s="0" t="s">
        <v>105517</v>
      </c>
      <c r="D1311" s="0" t="s">
        <v>104214</v>
      </c>
    </row>
    <row r="1312" customFormat="false" ht="15" hidden="false" customHeight="false" outlineLevel="0" collapsed="false">
      <c r="A1312" s="0" t="s">
        <v>85257</v>
      </c>
      <c r="B1312" s="1" t="n">
        <v>41379.3895833333</v>
      </c>
      <c r="C1312" s="0" t="s">
        <v>105518</v>
      </c>
      <c r="D1312" s="0" t="s">
        <v>104214</v>
      </c>
    </row>
    <row r="1313" customFormat="false" ht="15" hidden="false" customHeight="false" outlineLevel="0" collapsed="false">
      <c r="A1313" s="0" t="s">
        <v>85259</v>
      </c>
      <c r="B1313" s="1" t="n">
        <v>41379.3895833333</v>
      </c>
      <c r="C1313" s="0" t="s">
        <v>105519</v>
      </c>
      <c r="D1313" s="0" t="s">
        <v>104214</v>
      </c>
    </row>
    <row r="1314" customFormat="false" ht="15" hidden="false" customHeight="false" outlineLevel="0" collapsed="false">
      <c r="A1314" s="0" t="s">
        <v>9868</v>
      </c>
      <c r="B1314" s="1" t="n">
        <v>41379.3895833333</v>
      </c>
      <c r="C1314" s="0" t="s">
        <v>105520</v>
      </c>
      <c r="D1314" s="0" t="s">
        <v>104214</v>
      </c>
    </row>
    <row r="1315" customFormat="false" ht="15" hidden="false" customHeight="false" outlineLevel="0" collapsed="false">
      <c r="A1315" s="0" t="s">
        <v>85264</v>
      </c>
      <c r="B1315" s="1" t="n">
        <v>41379.3895833333</v>
      </c>
      <c r="C1315" s="0" t="s">
        <v>105521</v>
      </c>
      <c r="D1315" s="0" t="s">
        <v>104216</v>
      </c>
    </row>
    <row r="1316" customFormat="false" ht="15" hidden="false" customHeight="false" outlineLevel="0" collapsed="false">
      <c r="A1316" s="0" t="s">
        <v>85266</v>
      </c>
      <c r="B1316" s="1" t="n">
        <v>41379.3895833333</v>
      </c>
      <c r="C1316" s="0" t="s">
        <v>105522</v>
      </c>
      <c r="D1316" s="0" t="s">
        <v>104214</v>
      </c>
    </row>
    <row r="1317" customFormat="false" ht="15" hidden="false" customHeight="false" outlineLevel="0" collapsed="false">
      <c r="A1317" s="0" t="s">
        <v>85268</v>
      </c>
      <c r="B1317" s="1" t="n">
        <v>41379.3902777778</v>
      </c>
      <c r="C1317" s="0" t="s">
        <v>105523</v>
      </c>
      <c r="D1317" s="0" t="s">
        <v>104214</v>
      </c>
    </row>
    <row r="1318" customFormat="false" ht="15" hidden="false" customHeight="false" outlineLevel="0" collapsed="false">
      <c r="A1318" s="0" t="s">
        <v>85270</v>
      </c>
      <c r="B1318" s="1" t="n">
        <v>41379.3902777778</v>
      </c>
      <c r="C1318" s="0" t="s">
        <v>105524</v>
      </c>
      <c r="D1318" s="0" t="s">
        <v>104214</v>
      </c>
    </row>
    <row r="1319" customFormat="false" ht="15" hidden="false" customHeight="false" outlineLevel="0" collapsed="false">
      <c r="A1319" s="0" t="s">
        <v>85272</v>
      </c>
      <c r="B1319" s="1" t="n">
        <v>41379.3902777778</v>
      </c>
      <c r="C1319" s="0" t="s">
        <v>105525</v>
      </c>
      <c r="D1319" s="0" t="s">
        <v>104214</v>
      </c>
    </row>
    <row r="1320" customFormat="false" ht="15" hidden="false" customHeight="false" outlineLevel="0" collapsed="false">
      <c r="A1320" s="0" t="s">
        <v>85274</v>
      </c>
      <c r="B1320" s="1" t="n">
        <v>41379.3902777778</v>
      </c>
      <c r="C1320" s="0" t="s">
        <v>105526</v>
      </c>
      <c r="D1320" s="0" t="s">
        <v>104214</v>
      </c>
    </row>
    <row r="1321" customFormat="false" ht="15" hidden="false" customHeight="false" outlineLevel="0" collapsed="false">
      <c r="A1321" s="0" t="s">
        <v>85276</v>
      </c>
      <c r="B1321" s="1" t="n">
        <v>41379.3902777778</v>
      </c>
      <c r="C1321" s="0" t="s">
        <v>105527</v>
      </c>
      <c r="D1321" s="0" t="s">
        <v>104214</v>
      </c>
    </row>
    <row r="1322" customFormat="false" ht="15" hidden="false" customHeight="false" outlineLevel="0" collapsed="false">
      <c r="A1322" s="0" t="s">
        <v>86662</v>
      </c>
      <c r="B1322" s="1" t="n">
        <v>41379.3958333333</v>
      </c>
      <c r="C1322" s="0" t="s">
        <v>105528</v>
      </c>
      <c r="D1322" s="0" t="s">
        <v>104214</v>
      </c>
    </row>
    <row r="1323" customFormat="false" ht="15" hidden="false" customHeight="false" outlineLevel="0" collapsed="false">
      <c r="A1323" s="0" t="s">
        <v>86664</v>
      </c>
      <c r="B1323" s="1" t="n">
        <v>41379.3958333333</v>
      </c>
      <c r="C1323" s="0" t="s">
        <v>105529</v>
      </c>
      <c r="D1323" s="0" t="s">
        <v>104214</v>
      </c>
    </row>
    <row r="1324" customFormat="false" ht="15" hidden="false" customHeight="false" outlineLevel="0" collapsed="false">
      <c r="A1324" s="0" t="s">
        <v>65554</v>
      </c>
      <c r="B1324" s="1" t="n">
        <v>41379.3958333333</v>
      </c>
      <c r="C1324" s="0" t="s">
        <v>105530</v>
      </c>
      <c r="D1324" s="0" t="s">
        <v>104214</v>
      </c>
    </row>
    <row r="1325" customFormat="false" ht="15" hidden="false" customHeight="false" outlineLevel="0" collapsed="false">
      <c r="A1325" s="0" t="s">
        <v>86667</v>
      </c>
      <c r="B1325" s="1" t="n">
        <v>41379.3958333333</v>
      </c>
      <c r="C1325" s="0" t="s">
        <v>105531</v>
      </c>
      <c r="D1325" s="0" t="s">
        <v>104214</v>
      </c>
    </row>
    <row r="1326" customFormat="false" ht="15" hidden="false" customHeight="false" outlineLevel="0" collapsed="false">
      <c r="A1326" s="0" t="s">
        <v>86672</v>
      </c>
      <c r="B1326" s="1" t="n">
        <v>41379.3958333333</v>
      </c>
      <c r="C1326" s="0" t="s">
        <v>105532</v>
      </c>
      <c r="D1326" s="0" t="s">
        <v>104214</v>
      </c>
    </row>
    <row r="1327" customFormat="false" ht="15" hidden="false" customHeight="false" outlineLevel="0" collapsed="false">
      <c r="A1327" s="0" t="s">
        <v>9149</v>
      </c>
      <c r="B1327" s="1" t="n">
        <v>41379.3958333333</v>
      </c>
      <c r="C1327" s="0" t="s">
        <v>105533</v>
      </c>
      <c r="D1327" s="0" t="s">
        <v>104214</v>
      </c>
    </row>
    <row r="1328" customFormat="false" ht="15" hidden="false" customHeight="false" outlineLevel="0" collapsed="false">
      <c r="A1328" s="0" t="s">
        <v>86677</v>
      </c>
      <c r="B1328" s="1" t="n">
        <v>41379.3958333333</v>
      </c>
      <c r="C1328" s="0" t="s">
        <v>105534</v>
      </c>
      <c r="D1328" s="0" t="s">
        <v>104214</v>
      </c>
    </row>
    <row r="1329" customFormat="false" ht="15" hidden="false" customHeight="false" outlineLevel="0" collapsed="false">
      <c r="A1329" s="0" t="s">
        <v>86679</v>
      </c>
      <c r="B1329" s="1" t="n">
        <v>41379.3958333333</v>
      </c>
      <c r="C1329" s="0" t="s">
        <v>105535</v>
      </c>
      <c r="D1329" s="0" t="s">
        <v>104214</v>
      </c>
    </row>
    <row r="1330" customFormat="false" ht="15" hidden="false" customHeight="false" outlineLevel="0" collapsed="false">
      <c r="A1330" s="0" t="s">
        <v>86681</v>
      </c>
      <c r="B1330" s="1" t="n">
        <v>41379.3958333333</v>
      </c>
      <c r="C1330" s="0" t="s">
        <v>105536</v>
      </c>
      <c r="D1330" s="0" t="s">
        <v>104214</v>
      </c>
    </row>
    <row r="1331" customFormat="false" ht="15" hidden="false" customHeight="false" outlineLevel="0" collapsed="false">
      <c r="A1331" s="0" t="s">
        <v>86683</v>
      </c>
      <c r="B1331" s="1" t="n">
        <v>41379.3958333333</v>
      </c>
      <c r="C1331" s="0" t="s">
        <v>105537</v>
      </c>
      <c r="D1331" s="0" t="s">
        <v>104216</v>
      </c>
    </row>
    <row r="1332" customFormat="false" ht="15" hidden="false" customHeight="false" outlineLevel="0" collapsed="false">
      <c r="A1332" s="0" t="s">
        <v>81867</v>
      </c>
      <c r="B1332" s="1" t="n">
        <v>41379.3958333333</v>
      </c>
      <c r="C1332" s="0" t="s">
        <v>105538</v>
      </c>
      <c r="D1332" s="0" t="s">
        <v>104214</v>
      </c>
    </row>
    <row r="1333" customFormat="false" ht="15" hidden="false" customHeight="false" outlineLevel="0" collapsed="false">
      <c r="A1333" s="0" t="s">
        <v>86686</v>
      </c>
      <c r="B1333" s="1" t="n">
        <v>41379.3958333333</v>
      </c>
      <c r="C1333" s="0" t="s">
        <v>105539</v>
      </c>
      <c r="D1333" s="0" t="s">
        <v>104214</v>
      </c>
    </row>
    <row r="1334" customFormat="false" ht="15" hidden="false" customHeight="false" outlineLevel="0" collapsed="false">
      <c r="A1334" s="0" t="s">
        <v>86688</v>
      </c>
      <c r="B1334" s="1" t="n">
        <v>41379.3958333333</v>
      </c>
      <c r="C1334" s="0" t="s">
        <v>105540</v>
      </c>
      <c r="D1334" s="0" t="s">
        <v>104214</v>
      </c>
    </row>
    <row r="1335" customFormat="false" ht="15" hidden="false" customHeight="false" outlineLevel="0" collapsed="false">
      <c r="A1335" s="0" t="s">
        <v>86690</v>
      </c>
      <c r="B1335" s="1" t="n">
        <v>41379.3958333333</v>
      </c>
      <c r="C1335" s="0" t="s">
        <v>105541</v>
      </c>
      <c r="D1335" s="0" t="s">
        <v>104214</v>
      </c>
    </row>
    <row r="1336" customFormat="false" ht="15" hidden="false" customHeight="false" outlineLevel="0" collapsed="false">
      <c r="A1336" s="0" t="s">
        <v>86695</v>
      </c>
      <c r="B1336" s="1" t="n">
        <v>41379.3958333333</v>
      </c>
      <c r="C1336" s="0" t="s">
        <v>105542</v>
      </c>
      <c r="D1336" s="0" t="s">
        <v>104214</v>
      </c>
    </row>
    <row r="1337" customFormat="false" ht="15" hidden="false" customHeight="false" outlineLevel="0" collapsed="false">
      <c r="A1337" s="0" t="s">
        <v>86697</v>
      </c>
      <c r="B1337" s="1" t="n">
        <v>41379.3958333333</v>
      </c>
      <c r="C1337" s="0" t="s">
        <v>105542</v>
      </c>
      <c r="D1337" s="0" t="s">
        <v>104214</v>
      </c>
    </row>
    <row r="1338" customFormat="false" ht="15" hidden="false" customHeight="false" outlineLevel="0" collapsed="false">
      <c r="A1338" s="0" t="s">
        <v>86699</v>
      </c>
      <c r="B1338" s="1" t="n">
        <v>41379.3958333333</v>
      </c>
      <c r="C1338" s="0" t="s">
        <v>105543</v>
      </c>
      <c r="D1338" s="0" t="s">
        <v>104214</v>
      </c>
    </row>
    <row r="1339" customFormat="false" ht="15" hidden="false" customHeight="false" outlineLevel="0" collapsed="false">
      <c r="A1339" s="0" t="s">
        <v>86701</v>
      </c>
      <c r="B1339" s="1" t="n">
        <v>41379.3958333333</v>
      </c>
      <c r="C1339" s="0" t="s">
        <v>105542</v>
      </c>
      <c r="D1339" s="0" t="s">
        <v>104214</v>
      </c>
    </row>
    <row r="1340" customFormat="false" ht="15" hidden="false" customHeight="false" outlineLevel="0" collapsed="false">
      <c r="A1340" s="0" t="s">
        <v>86703</v>
      </c>
      <c r="B1340" s="1" t="n">
        <v>41379.3958333333</v>
      </c>
      <c r="C1340" s="0" t="s">
        <v>105535</v>
      </c>
      <c r="D1340" s="0" t="s">
        <v>104214</v>
      </c>
    </row>
    <row r="1341" customFormat="false" ht="15" hidden="false" customHeight="false" outlineLevel="0" collapsed="false">
      <c r="A1341" s="0" t="s">
        <v>65088</v>
      </c>
      <c r="B1341" s="1" t="n">
        <v>41379.3958333333</v>
      </c>
      <c r="C1341" s="0" t="s">
        <v>105544</v>
      </c>
      <c r="D1341" s="0" t="s">
        <v>104214</v>
      </c>
    </row>
    <row r="1342" customFormat="false" ht="15" hidden="false" customHeight="false" outlineLevel="0" collapsed="false">
      <c r="A1342" s="0" t="s">
        <v>86706</v>
      </c>
      <c r="B1342" s="1" t="n">
        <v>41379.3958333333</v>
      </c>
      <c r="C1342" s="0" t="s">
        <v>105545</v>
      </c>
      <c r="D1342" s="0" t="s">
        <v>104214</v>
      </c>
    </row>
    <row r="1343" customFormat="false" ht="15" hidden="false" customHeight="false" outlineLevel="0" collapsed="false">
      <c r="A1343" s="0" t="s">
        <v>86708</v>
      </c>
      <c r="B1343" s="1" t="n">
        <v>41379.3958333333</v>
      </c>
      <c r="C1343" s="0" t="s">
        <v>105546</v>
      </c>
      <c r="D1343" s="0" t="s">
        <v>104214</v>
      </c>
    </row>
    <row r="1344" customFormat="false" ht="15" hidden="false" customHeight="false" outlineLevel="0" collapsed="false">
      <c r="A1344" s="0" t="s">
        <v>37675</v>
      </c>
      <c r="B1344" s="1" t="n">
        <v>41379.3958333333</v>
      </c>
      <c r="C1344" s="0" t="s">
        <v>105547</v>
      </c>
      <c r="D1344" s="0" t="s">
        <v>104214</v>
      </c>
    </row>
    <row r="1345" customFormat="false" ht="15" hidden="false" customHeight="false" outlineLevel="0" collapsed="false">
      <c r="A1345" s="0" t="s">
        <v>86711</v>
      </c>
      <c r="B1345" s="1" t="n">
        <v>41379.3958333333</v>
      </c>
      <c r="C1345" s="0" t="s">
        <v>105547</v>
      </c>
      <c r="D1345" s="0" t="s">
        <v>104214</v>
      </c>
    </row>
    <row r="1346" customFormat="false" ht="15" hidden="false" customHeight="false" outlineLevel="0" collapsed="false">
      <c r="A1346" s="0" t="s">
        <v>86712</v>
      </c>
      <c r="B1346" s="1" t="n">
        <v>41379.3958333333</v>
      </c>
      <c r="C1346" s="0" t="s">
        <v>105535</v>
      </c>
      <c r="D1346" s="0" t="s">
        <v>104214</v>
      </c>
    </row>
    <row r="1347" customFormat="false" ht="15" hidden="false" customHeight="false" outlineLevel="0" collapsed="false">
      <c r="A1347" s="0" t="s">
        <v>20940</v>
      </c>
      <c r="B1347" s="1" t="n">
        <v>41379.3958333333</v>
      </c>
      <c r="C1347" s="0" t="s">
        <v>105548</v>
      </c>
      <c r="D1347" s="0" t="s">
        <v>104218</v>
      </c>
    </row>
    <row r="1348" customFormat="false" ht="15" hidden="false" customHeight="false" outlineLevel="0" collapsed="false">
      <c r="A1348" s="0" t="s">
        <v>20940</v>
      </c>
      <c r="B1348" s="1" t="n">
        <v>41379.3958333333</v>
      </c>
      <c r="C1348" s="0" t="s">
        <v>105477</v>
      </c>
      <c r="D1348" s="0" t="s">
        <v>104218</v>
      </c>
    </row>
    <row r="1349" customFormat="false" ht="15" hidden="false" customHeight="false" outlineLevel="0" collapsed="false">
      <c r="A1349" s="0" t="s">
        <v>86716</v>
      </c>
      <c r="B1349" s="1" t="n">
        <v>41379.3958333333</v>
      </c>
      <c r="C1349" s="0" t="s">
        <v>105549</v>
      </c>
      <c r="D1349" s="0" t="s">
        <v>104214</v>
      </c>
    </row>
    <row r="1350" customFormat="false" ht="15" hidden="false" customHeight="false" outlineLevel="0" collapsed="false">
      <c r="A1350" s="0" t="s">
        <v>34787</v>
      </c>
      <c r="B1350" s="1" t="n">
        <v>41379.3958333333</v>
      </c>
      <c r="C1350" s="0" t="s">
        <v>105550</v>
      </c>
      <c r="D1350" s="0" t="s">
        <v>104214</v>
      </c>
    </row>
    <row r="1351" customFormat="false" ht="15" hidden="false" customHeight="false" outlineLevel="0" collapsed="false">
      <c r="A1351" s="0" t="s">
        <v>86723</v>
      </c>
      <c r="B1351" s="1" t="n">
        <v>41379.3958333333</v>
      </c>
      <c r="C1351" s="0" t="s">
        <v>105551</v>
      </c>
      <c r="D1351" s="0" t="s">
        <v>104214</v>
      </c>
    </row>
    <row r="1352" customFormat="false" ht="15" hidden="false" customHeight="false" outlineLevel="0" collapsed="false">
      <c r="A1352" s="0" t="s">
        <v>86725</v>
      </c>
      <c r="B1352" s="1" t="n">
        <v>41379.3958333333</v>
      </c>
      <c r="C1352" s="0" t="s">
        <v>105552</v>
      </c>
      <c r="D1352" s="0" t="s">
        <v>104214</v>
      </c>
    </row>
    <row r="1353" customFormat="false" ht="15" hidden="false" customHeight="false" outlineLevel="0" collapsed="false">
      <c r="A1353" s="0" t="s">
        <v>82095</v>
      </c>
      <c r="B1353" s="1" t="n">
        <v>41379.3958333333</v>
      </c>
      <c r="C1353" s="0" t="s">
        <v>105553</v>
      </c>
      <c r="D1353" s="0" t="s">
        <v>104214</v>
      </c>
    </row>
    <row r="1354" customFormat="false" ht="15" hidden="false" customHeight="false" outlineLevel="0" collapsed="false">
      <c r="A1354" s="0" t="s">
        <v>86728</v>
      </c>
      <c r="B1354" s="1" t="n">
        <v>41379.3958333333</v>
      </c>
      <c r="C1354" s="0" t="s">
        <v>105554</v>
      </c>
      <c r="D1354" s="0" t="s">
        <v>104214</v>
      </c>
    </row>
    <row r="1355" customFormat="false" ht="15" hidden="false" customHeight="false" outlineLevel="0" collapsed="false">
      <c r="A1355" s="0" t="s">
        <v>86731</v>
      </c>
      <c r="B1355" s="1" t="n">
        <v>41379.3958333333</v>
      </c>
      <c r="C1355" s="0" t="s">
        <v>105555</v>
      </c>
      <c r="D1355" s="0" t="s">
        <v>104214</v>
      </c>
    </row>
    <row r="1356" customFormat="false" ht="15" hidden="false" customHeight="false" outlineLevel="0" collapsed="false">
      <c r="A1356" s="0" t="s">
        <v>86733</v>
      </c>
      <c r="B1356" s="1" t="n">
        <v>41379.3958333333</v>
      </c>
      <c r="C1356" s="0" t="s">
        <v>105556</v>
      </c>
      <c r="D1356" s="0" t="s">
        <v>104214</v>
      </c>
    </row>
    <row r="1357" customFormat="false" ht="15" hidden="false" customHeight="false" outlineLevel="0" collapsed="false">
      <c r="A1357" s="0" t="s">
        <v>25766</v>
      </c>
      <c r="B1357" s="1" t="n">
        <v>41379.3958333333</v>
      </c>
      <c r="C1357" s="0" t="s">
        <v>105557</v>
      </c>
      <c r="D1357" s="0" t="s">
        <v>104214</v>
      </c>
    </row>
    <row r="1358" customFormat="false" ht="15" hidden="false" customHeight="false" outlineLevel="0" collapsed="false">
      <c r="A1358" s="0" t="s">
        <v>86736</v>
      </c>
      <c r="B1358" s="1" t="n">
        <v>41379.3958333333</v>
      </c>
      <c r="C1358" s="0" t="s">
        <v>105558</v>
      </c>
      <c r="D1358" s="0" t="s">
        <v>104214</v>
      </c>
    </row>
    <row r="1359" customFormat="false" ht="15" hidden="false" customHeight="false" outlineLevel="0" collapsed="false">
      <c r="A1359" s="0" t="s">
        <v>86738</v>
      </c>
      <c r="B1359" s="1" t="n">
        <v>41379.3958333333</v>
      </c>
      <c r="C1359" s="0" t="s">
        <v>105559</v>
      </c>
      <c r="D1359" s="0" t="s">
        <v>104214</v>
      </c>
    </row>
    <row r="1360" customFormat="false" ht="15" hidden="false" customHeight="false" outlineLevel="0" collapsed="false">
      <c r="A1360" s="0" t="s">
        <v>86740</v>
      </c>
      <c r="B1360" s="1" t="n">
        <v>41379.3965277778</v>
      </c>
      <c r="C1360" s="0" t="s">
        <v>105560</v>
      </c>
      <c r="D1360" s="0" t="s">
        <v>104214</v>
      </c>
    </row>
    <row r="1361" customFormat="false" ht="15" hidden="false" customHeight="false" outlineLevel="0" collapsed="false">
      <c r="A1361" s="0" t="s">
        <v>78543</v>
      </c>
      <c r="B1361" s="1" t="n">
        <v>41379.3965277778</v>
      </c>
      <c r="C1361" s="0" t="s">
        <v>105561</v>
      </c>
      <c r="D1361" s="0" t="s">
        <v>104214</v>
      </c>
    </row>
    <row r="1362" customFormat="false" ht="15" hidden="false" customHeight="false" outlineLevel="0" collapsed="false">
      <c r="A1362" s="0" t="s">
        <v>63233</v>
      </c>
      <c r="B1362" s="1" t="n">
        <v>41379.3965277778</v>
      </c>
      <c r="C1362" s="0" t="s">
        <v>105562</v>
      </c>
      <c r="D1362" s="0" t="s">
        <v>104215</v>
      </c>
    </row>
    <row r="1363" customFormat="false" ht="15" hidden="false" customHeight="false" outlineLevel="0" collapsed="false">
      <c r="A1363" s="0" t="s">
        <v>58826</v>
      </c>
      <c r="B1363" s="1" t="n">
        <v>41379.3965277778</v>
      </c>
      <c r="C1363" s="0" t="s">
        <v>105563</v>
      </c>
      <c r="D1363" s="0" t="s">
        <v>104214</v>
      </c>
    </row>
    <row r="1364" customFormat="false" ht="15" hidden="false" customHeight="false" outlineLevel="0" collapsed="false">
      <c r="A1364" s="0" t="s">
        <v>86749</v>
      </c>
      <c r="B1364" s="1" t="n">
        <v>41379.3965277778</v>
      </c>
      <c r="C1364" s="0" t="s">
        <v>105564</v>
      </c>
      <c r="D1364" s="0" t="s">
        <v>104214</v>
      </c>
    </row>
    <row r="1365" customFormat="false" ht="15" hidden="false" customHeight="false" outlineLevel="0" collapsed="false">
      <c r="A1365" s="0" t="s">
        <v>86751</v>
      </c>
      <c r="B1365" s="1" t="n">
        <v>41379.3965277778</v>
      </c>
      <c r="C1365" s="0" t="s">
        <v>105565</v>
      </c>
      <c r="D1365" s="0" t="s">
        <v>104214</v>
      </c>
    </row>
    <row r="1366" customFormat="false" ht="15" hidden="false" customHeight="false" outlineLevel="0" collapsed="false">
      <c r="A1366" s="0" t="s">
        <v>86753</v>
      </c>
      <c r="B1366" s="1" t="n">
        <v>41379.3965277778</v>
      </c>
      <c r="C1366" s="0" t="s">
        <v>105566</v>
      </c>
      <c r="D1366" s="0" t="s">
        <v>104214</v>
      </c>
    </row>
    <row r="1367" customFormat="false" ht="15" hidden="false" customHeight="false" outlineLevel="0" collapsed="false">
      <c r="A1367" s="0" t="s">
        <v>190</v>
      </c>
      <c r="B1367" s="1" t="n">
        <v>41379.3965277778</v>
      </c>
      <c r="C1367" s="0" t="s">
        <v>105567</v>
      </c>
      <c r="D1367" s="0" t="s">
        <v>104214</v>
      </c>
    </row>
    <row r="1368" customFormat="false" ht="15" hidden="false" customHeight="false" outlineLevel="0" collapsed="false">
      <c r="A1368" s="0" t="s">
        <v>59271</v>
      </c>
      <c r="B1368" s="1" t="n">
        <v>41379.3965277778</v>
      </c>
      <c r="C1368" s="0" t="s">
        <v>105568</v>
      </c>
      <c r="D1368" s="0" t="s">
        <v>104214</v>
      </c>
    </row>
    <row r="1369" customFormat="false" ht="15" hidden="false" customHeight="false" outlineLevel="0" collapsed="false">
      <c r="A1369" s="0" t="s">
        <v>70292</v>
      </c>
      <c r="B1369" s="1" t="n">
        <v>41379.3965277778</v>
      </c>
      <c r="C1369" s="0" t="s">
        <v>105569</v>
      </c>
      <c r="D1369" s="0" t="s">
        <v>104214</v>
      </c>
    </row>
    <row r="1370" customFormat="false" ht="15" hidden="false" customHeight="false" outlineLevel="0" collapsed="false">
      <c r="A1370" s="0" t="s">
        <v>86759</v>
      </c>
      <c r="B1370" s="1" t="n">
        <v>41379.3965277778</v>
      </c>
      <c r="C1370" s="0" t="s">
        <v>105570</v>
      </c>
      <c r="D1370" s="0" t="s">
        <v>104214</v>
      </c>
    </row>
    <row r="1371" customFormat="false" ht="15" hidden="false" customHeight="false" outlineLevel="0" collapsed="false">
      <c r="A1371" s="0" t="s">
        <v>59652</v>
      </c>
      <c r="B1371" s="1" t="n">
        <v>41379.3965277778</v>
      </c>
      <c r="C1371" s="0" t="s">
        <v>105571</v>
      </c>
      <c r="D1371" s="0" t="s">
        <v>104214</v>
      </c>
    </row>
    <row r="1372" customFormat="false" ht="15" hidden="false" customHeight="false" outlineLevel="0" collapsed="false">
      <c r="A1372" s="0" t="s">
        <v>86762</v>
      </c>
      <c r="B1372" s="1" t="n">
        <v>41379.3965277778</v>
      </c>
      <c r="C1372" s="0" t="s">
        <v>105572</v>
      </c>
      <c r="D1372" s="0" t="s">
        <v>104214</v>
      </c>
    </row>
    <row r="1373" customFormat="false" ht="15" hidden="false" customHeight="false" outlineLevel="0" collapsed="false">
      <c r="A1373" s="0" t="s">
        <v>35865</v>
      </c>
      <c r="B1373" s="1" t="n">
        <v>41379.3965277778</v>
      </c>
      <c r="C1373" s="0" t="s">
        <v>105573</v>
      </c>
      <c r="D1373" s="0" t="s">
        <v>104214</v>
      </c>
    </row>
    <row r="1374" customFormat="false" ht="15" hidden="false" customHeight="false" outlineLevel="0" collapsed="false">
      <c r="A1374" s="0" t="s">
        <v>85469</v>
      </c>
      <c r="B1374" s="1" t="n">
        <v>41379.3965277778</v>
      </c>
      <c r="C1374" s="0" t="s">
        <v>105574</v>
      </c>
      <c r="D1374" s="0" t="s">
        <v>104214</v>
      </c>
    </row>
    <row r="1375" customFormat="false" ht="15" hidden="false" customHeight="false" outlineLevel="0" collapsed="false">
      <c r="A1375" s="0" t="s">
        <v>70165</v>
      </c>
      <c r="B1375" s="1" t="n">
        <v>41379.3965277778</v>
      </c>
      <c r="C1375" s="0" t="s">
        <v>105575</v>
      </c>
      <c r="D1375" s="0" t="s">
        <v>104214</v>
      </c>
    </row>
    <row r="1376" customFormat="false" ht="15" hidden="false" customHeight="false" outlineLevel="0" collapsed="false">
      <c r="A1376" s="0" t="s">
        <v>70730</v>
      </c>
      <c r="B1376" s="1" t="n">
        <v>41379.3965277778</v>
      </c>
      <c r="C1376" s="0" t="s">
        <v>105576</v>
      </c>
      <c r="D1376" s="0" t="s">
        <v>104214</v>
      </c>
    </row>
    <row r="1377" customFormat="false" ht="15" hidden="false" customHeight="false" outlineLevel="0" collapsed="false">
      <c r="A1377" s="0" t="s">
        <v>86768</v>
      </c>
      <c r="B1377" s="1" t="n">
        <v>41379.3965277778</v>
      </c>
      <c r="C1377" s="0" t="s">
        <v>105577</v>
      </c>
      <c r="D1377" s="0" t="s">
        <v>104214</v>
      </c>
    </row>
    <row r="1378" customFormat="false" ht="15" hidden="false" customHeight="false" outlineLevel="0" collapsed="false">
      <c r="A1378" s="0" t="s">
        <v>86770</v>
      </c>
      <c r="B1378" s="1" t="n">
        <v>41379.3965277778</v>
      </c>
      <c r="C1378" s="0" t="s">
        <v>105127</v>
      </c>
      <c r="D1378" s="0" t="s">
        <v>104214</v>
      </c>
    </row>
    <row r="1379" customFormat="false" ht="15" hidden="false" customHeight="false" outlineLevel="0" collapsed="false">
      <c r="A1379" s="0" t="s">
        <v>83035</v>
      </c>
      <c r="B1379" s="1" t="n">
        <v>41379.3965277778</v>
      </c>
      <c r="C1379" s="0" t="s">
        <v>105578</v>
      </c>
      <c r="D1379" s="0" t="s">
        <v>104214</v>
      </c>
    </row>
    <row r="1380" customFormat="false" ht="15" hidden="false" customHeight="false" outlineLevel="0" collapsed="false">
      <c r="A1380" s="0" t="s">
        <v>86773</v>
      </c>
      <c r="B1380" s="1" t="n">
        <v>41379.3965277778</v>
      </c>
      <c r="C1380" s="0" t="s">
        <v>105579</v>
      </c>
      <c r="D1380" s="0" t="s">
        <v>104214</v>
      </c>
    </row>
    <row r="1381" customFormat="false" ht="15" hidden="false" customHeight="false" outlineLevel="0" collapsed="false">
      <c r="A1381" s="0" t="s">
        <v>59172</v>
      </c>
      <c r="B1381" s="1" t="n">
        <v>41379.3965277778</v>
      </c>
      <c r="C1381" s="0" t="s">
        <v>105580</v>
      </c>
      <c r="D1381" s="0" t="s">
        <v>104214</v>
      </c>
    </row>
    <row r="1382" customFormat="false" ht="15" hidden="false" customHeight="false" outlineLevel="0" collapsed="false">
      <c r="A1382" s="0" t="s">
        <v>86776</v>
      </c>
      <c r="B1382" s="1" t="n">
        <v>41379.3965277778</v>
      </c>
      <c r="C1382" s="0" t="s">
        <v>105581</v>
      </c>
      <c r="D1382" s="0" t="s">
        <v>104214</v>
      </c>
    </row>
    <row r="1383" customFormat="false" ht="15" hidden="false" customHeight="false" outlineLevel="0" collapsed="false">
      <c r="A1383" s="0" t="s">
        <v>60285</v>
      </c>
      <c r="B1383" s="1" t="n">
        <v>41379.3965277778</v>
      </c>
      <c r="C1383" s="0" t="s">
        <v>105582</v>
      </c>
      <c r="D1383" s="0" t="s">
        <v>104214</v>
      </c>
    </row>
    <row r="1384" customFormat="false" ht="15" hidden="false" customHeight="false" outlineLevel="0" collapsed="false">
      <c r="A1384" s="0" t="s">
        <v>64078</v>
      </c>
      <c r="B1384" s="1" t="n">
        <v>41379.3965277778</v>
      </c>
      <c r="C1384" s="0" t="s">
        <v>105583</v>
      </c>
      <c r="D1384" s="0" t="s">
        <v>104214</v>
      </c>
    </row>
    <row r="1385" customFormat="false" ht="15" hidden="false" customHeight="false" outlineLevel="0" collapsed="false">
      <c r="A1385" s="0" t="s">
        <v>86780</v>
      </c>
      <c r="B1385" s="1" t="n">
        <v>41379.3965277778</v>
      </c>
      <c r="C1385" s="0" t="s">
        <v>105584</v>
      </c>
      <c r="D1385" s="0" t="s">
        <v>104214</v>
      </c>
    </row>
    <row r="1386" customFormat="false" ht="15" hidden="false" customHeight="false" outlineLevel="0" collapsed="false">
      <c r="A1386" s="0" t="s">
        <v>69857</v>
      </c>
      <c r="B1386" s="1" t="n">
        <v>41379.3965277778</v>
      </c>
      <c r="C1386" s="0" t="s">
        <v>105585</v>
      </c>
      <c r="D1386" s="0" t="s">
        <v>104214</v>
      </c>
    </row>
    <row r="1387" customFormat="false" ht="15" hidden="false" customHeight="false" outlineLevel="0" collapsed="false">
      <c r="A1387" s="0" t="s">
        <v>86783</v>
      </c>
      <c r="B1387" s="1" t="n">
        <v>41379.3965277778</v>
      </c>
      <c r="C1387" s="0" t="s">
        <v>105586</v>
      </c>
      <c r="D1387" s="0" t="s">
        <v>104214</v>
      </c>
    </row>
    <row r="1388" customFormat="false" ht="15" hidden="false" customHeight="false" outlineLevel="0" collapsed="false">
      <c r="A1388" s="0" t="s">
        <v>80044</v>
      </c>
      <c r="B1388" s="1" t="n">
        <v>41379.3965277778</v>
      </c>
      <c r="C1388" s="0" t="s">
        <v>105587</v>
      </c>
      <c r="D1388" s="0" t="s">
        <v>104214</v>
      </c>
    </row>
    <row r="1389" customFormat="false" ht="15" hidden="false" customHeight="false" outlineLevel="0" collapsed="false">
      <c r="A1389" s="0" t="s">
        <v>59408</v>
      </c>
      <c r="B1389" s="1" t="n">
        <v>41379.3965277778</v>
      </c>
      <c r="C1389" s="0" t="s">
        <v>105588</v>
      </c>
      <c r="D1389" s="0" t="s">
        <v>104214</v>
      </c>
    </row>
    <row r="1390" customFormat="false" ht="15" hidden="false" customHeight="false" outlineLevel="0" collapsed="false">
      <c r="A1390" s="0" t="s">
        <v>86787</v>
      </c>
      <c r="B1390" s="1" t="n">
        <v>41379.3965277778</v>
      </c>
      <c r="C1390" s="0" t="s">
        <v>105589</v>
      </c>
      <c r="D1390" s="0" t="s">
        <v>104214</v>
      </c>
    </row>
    <row r="1391" customFormat="false" ht="15" hidden="false" customHeight="false" outlineLevel="0" collapsed="false">
      <c r="A1391" s="0" t="s">
        <v>33192</v>
      </c>
      <c r="B1391" s="1" t="n">
        <v>41379.3965277778</v>
      </c>
      <c r="C1391" s="0" t="s">
        <v>105590</v>
      </c>
      <c r="D1391" s="0" t="s">
        <v>104214</v>
      </c>
    </row>
    <row r="1392" customFormat="false" ht="15" hidden="false" customHeight="false" outlineLevel="0" collapsed="false">
      <c r="A1392" s="0" t="s">
        <v>6418</v>
      </c>
      <c r="B1392" s="1" t="n">
        <v>41379.3965277778</v>
      </c>
      <c r="C1392" s="0" t="s">
        <v>105477</v>
      </c>
      <c r="D1392" s="0" t="s">
        <v>104218</v>
      </c>
    </row>
    <row r="1393" customFormat="false" ht="15" hidden="false" customHeight="false" outlineLevel="0" collapsed="false">
      <c r="A1393" s="0" t="s">
        <v>63317</v>
      </c>
      <c r="B1393" s="1" t="n">
        <v>41379.3965277778</v>
      </c>
      <c r="C1393" s="0" t="s">
        <v>105591</v>
      </c>
      <c r="D1393" s="0" t="s">
        <v>104214</v>
      </c>
    </row>
    <row r="1394" customFormat="false" ht="15" hidden="false" customHeight="false" outlineLevel="0" collapsed="false">
      <c r="A1394" s="0" t="s">
        <v>86795</v>
      </c>
      <c r="B1394" s="1" t="n">
        <v>41379.3965277778</v>
      </c>
      <c r="C1394" s="0" t="s">
        <v>105592</v>
      </c>
      <c r="D1394" s="0" t="s">
        <v>104214</v>
      </c>
    </row>
    <row r="1395" customFormat="false" ht="15" hidden="false" customHeight="false" outlineLevel="0" collapsed="false">
      <c r="A1395" s="0" t="s">
        <v>86797</v>
      </c>
      <c r="B1395" s="1" t="n">
        <v>41379.3965277778</v>
      </c>
      <c r="C1395" s="0" t="s">
        <v>105353</v>
      </c>
      <c r="D1395" s="0" t="s">
        <v>104214</v>
      </c>
    </row>
    <row r="1396" customFormat="false" ht="15" hidden="false" customHeight="false" outlineLevel="0" collapsed="false">
      <c r="A1396" s="0" t="s">
        <v>86799</v>
      </c>
      <c r="B1396" s="1" t="n">
        <v>41379.3965277778</v>
      </c>
      <c r="C1396" s="0" t="s">
        <v>105593</v>
      </c>
      <c r="D1396" s="0" t="s">
        <v>104214</v>
      </c>
    </row>
    <row r="1397" customFormat="false" ht="15" hidden="false" customHeight="false" outlineLevel="0" collapsed="false">
      <c r="A1397" s="0" t="s">
        <v>86801</v>
      </c>
      <c r="B1397" s="1" t="n">
        <v>41379.3965277778</v>
      </c>
      <c r="C1397" s="0" t="s">
        <v>105594</v>
      </c>
      <c r="D1397" s="0" t="s">
        <v>104214</v>
      </c>
    </row>
    <row r="1398" customFormat="false" ht="15" hidden="false" customHeight="false" outlineLevel="0" collapsed="false">
      <c r="A1398" s="0" t="s">
        <v>86803</v>
      </c>
      <c r="B1398" s="1" t="n">
        <v>41379.3965277778</v>
      </c>
      <c r="C1398" s="0" t="s">
        <v>105595</v>
      </c>
      <c r="D1398" s="0" t="s">
        <v>104214</v>
      </c>
    </row>
    <row r="1399" customFormat="false" ht="15" hidden="false" customHeight="false" outlineLevel="0" collapsed="false">
      <c r="A1399" s="0" t="s">
        <v>86805</v>
      </c>
      <c r="B1399" s="1" t="n">
        <v>41379.3965277778</v>
      </c>
      <c r="C1399" s="0" t="s">
        <v>105596</v>
      </c>
      <c r="D1399" s="0" t="s">
        <v>104214</v>
      </c>
    </row>
    <row r="1400" customFormat="false" ht="15" hidden="false" customHeight="false" outlineLevel="0" collapsed="false">
      <c r="A1400" s="0" t="s">
        <v>86807</v>
      </c>
      <c r="B1400" s="1" t="n">
        <v>41379.3965277778</v>
      </c>
      <c r="C1400" s="0" t="s">
        <v>105597</v>
      </c>
      <c r="D1400" s="0" t="s">
        <v>104214</v>
      </c>
    </row>
    <row r="1401" customFormat="false" ht="15" hidden="false" customHeight="false" outlineLevel="0" collapsed="false">
      <c r="A1401" s="0" t="s">
        <v>61828</v>
      </c>
      <c r="B1401" s="1" t="n">
        <v>41379.3965277778</v>
      </c>
      <c r="C1401" s="0" t="s">
        <v>105598</v>
      </c>
      <c r="D1401" s="0" t="s">
        <v>104214</v>
      </c>
    </row>
    <row r="1402" customFormat="false" ht="15" hidden="false" customHeight="false" outlineLevel="0" collapsed="false">
      <c r="A1402" s="0" t="s">
        <v>86810</v>
      </c>
      <c r="B1402" s="1" t="n">
        <v>41379.3965277778</v>
      </c>
      <c r="C1402" s="0" t="s">
        <v>105599</v>
      </c>
      <c r="D1402" s="0" t="s">
        <v>104214</v>
      </c>
    </row>
    <row r="1403" customFormat="false" ht="15" hidden="false" customHeight="false" outlineLevel="0" collapsed="false">
      <c r="A1403" s="0" t="s">
        <v>86812</v>
      </c>
      <c r="B1403" s="1" t="n">
        <v>41379.3965277778</v>
      </c>
      <c r="C1403" s="0" t="s">
        <v>105600</v>
      </c>
      <c r="D1403" s="0" t="s">
        <v>104214</v>
      </c>
    </row>
    <row r="1404" customFormat="false" ht="15" hidden="false" customHeight="false" outlineLevel="0" collapsed="false">
      <c r="A1404" s="0" t="s">
        <v>86814</v>
      </c>
      <c r="B1404" s="1" t="n">
        <v>41379.3965277778</v>
      </c>
      <c r="C1404" s="0" t="s">
        <v>74081</v>
      </c>
      <c r="D1404" s="0" t="s">
        <v>104214</v>
      </c>
    </row>
    <row r="1405" customFormat="false" ht="15" hidden="false" customHeight="false" outlineLevel="0" collapsed="false">
      <c r="A1405" s="0" t="s">
        <v>59459</v>
      </c>
      <c r="B1405" s="1" t="n">
        <v>41379.3965277778</v>
      </c>
      <c r="C1405" s="0" t="s">
        <v>105601</v>
      </c>
      <c r="D1405" s="0" t="s">
        <v>104214</v>
      </c>
    </row>
    <row r="1406" customFormat="false" ht="15" hidden="false" customHeight="false" outlineLevel="0" collapsed="false">
      <c r="A1406" s="0" t="s">
        <v>70708</v>
      </c>
      <c r="B1406" s="1" t="n">
        <v>41379.3965277778</v>
      </c>
      <c r="C1406" s="0" t="s">
        <v>105602</v>
      </c>
      <c r="D1406" s="0" t="s">
        <v>104214</v>
      </c>
    </row>
    <row r="1407" customFormat="false" ht="15" hidden="false" customHeight="false" outlineLevel="0" collapsed="false">
      <c r="A1407" s="0" t="s">
        <v>88235</v>
      </c>
      <c r="B1407" s="1" t="n">
        <v>41379.4027777778</v>
      </c>
      <c r="C1407" s="0" t="s">
        <v>105603</v>
      </c>
      <c r="D1407" s="0" t="s">
        <v>104214</v>
      </c>
    </row>
    <row r="1408" customFormat="false" ht="15" hidden="false" customHeight="false" outlineLevel="0" collapsed="false">
      <c r="A1408" s="0" t="s">
        <v>36749</v>
      </c>
      <c r="B1408" s="1" t="n">
        <v>41379.4027777778</v>
      </c>
      <c r="C1408" s="0" t="s">
        <v>105604</v>
      </c>
      <c r="D1408" s="0" t="s">
        <v>104214</v>
      </c>
    </row>
    <row r="1409" customFormat="false" ht="15" hidden="false" customHeight="false" outlineLevel="0" collapsed="false">
      <c r="A1409" s="0" t="s">
        <v>88238</v>
      </c>
      <c r="B1409" s="1" t="n">
        <v>41379.4027777778</v>
      </c>
      <c r="C1409" s="0" t="s">
        <v>105605</v>
      </c>
      <c r="D1409" s="0" t="s">
        <v>104214</v>
      </c>
    </row>
    <row r="1410" customFormat="false" ht="15" hidden="false" customHeight="false" outlineLevel="0" collapsed="false">
      <c r="A1410" s="0" t="s">
        <v>88240</v>
      </c>
      <c r="B1410" s="1" t="n">
        <v>41379.4027777778</v>
      </c>
      <c r="C1410" s="0" t="s">
        <v>105606</v>
      </c>
      <c r="D1410" s="0" t="s">
        <v>104214</v>
      </c>
    </row>
    <row r="1411" customFormat="false" ht="15" hidden="false" customHeight="false" outlineLevel="0" collapsed="false">
      <c r="A1411" s="0" t="s">
        <v>87121</v>
      </c>
      <c r="B1411" s="1" t="n">
        <v>41379.4027777778</v>
      </c>
      <c r="C1411" s="0" t="s">
        <v>105607</v>
      </c>
      <c r="D1411" s="0" t="s">
        <v>104214</v>
      </c>
    </row>
    <row r="1412" customFormat="false" ht="15" hidden="false" customHeight="false" outlineLevel="0" collapsed="false">
      <c r="A1412" s="0" t="s">
        <v>88243</v>
      </c>
      <c r="B1412" s="1" t="n">
        <v>41379.4027777778</v>
      </c>
      <c r="C1412" s="0" t="s">
        <v>105608</v>
      </c>
      <c r="D1412" s="0" t="s">
        <v>104214</v>
      </c>
    </row>
    <row r="1413" customFormat="false" ht="15" hidden="false" customHeight="false" outlineLevel="0" collapsed="false">
      <c r="A1413" s="0" t="s">
        <v>88245</v>
      </c>
      <c r="B1413" s="1" t="n">
        <v>41379.4027777778</v>
      </c>
      <c r="C1413" s="0" t="s">
        <v>105609</v>
      </c>
      <c r="D1413" s="0" t="s">
        <v>104214</v>
      </c>
    </row>
    <row r="1414" customFormat="false" ht="15" hidden="false" customHeight="false" outlineLevel="0" collapsed="false">
      <c r="A1414" s="0" t="s">
        <v>88247</v>
      </c>
      <c r="B1414" s="1" t="n">
        <v>41379.4027777778</v>
      </c>
      <c r="C1414" s="0" t="s">
        <v>105610</v>
      </c>
      <c r="D1414" s="0" t="s">
        <v>104214</v>
      </c>
    </row>
    <row r="1415" customFormat="false" ht="15" hidden="false" customHeight="false" outlineLevel="0" collapsed="false">
      <c r="A1415" s="0" t="s">
        <v>88247</v>
      </c>
      <c r="B1415" s="1" t="n">
        <v>41379.4027777778</v>
      </c>
      <c r="C1415" s="0" t="s">
        <v>105610</v>
      </c>
      <c r="D1415" s="0" t="s">
        <v>104214</v>
      </c>
    </row>
    <row r="1416" customFormat="false" ht="15" hidden="false" customHeight="false" outlineLevel="0" collapsed="false">
      <c r="A1416" s="0" t="s">
        <v>58829</v>
      </c>
      <c r="B1416" s="1" t="n">
        <v>41379.4027777778</v>
      </c>
      <c r="C1416" s="0" t="s">
        <v>105611</v>
      </c>
      <c r="D1416" s="0" t="s">
        <v>104215</v>
      </c>
    </row>
    <row r="1417" customFormat="false" ht="15" hidden="false" customHeight="false" outlineLevel="0" collapsed="false">
      <c r="A1417" s="0" t="s">
        <v>88253</v>
      </c>
      <c r="B1417" s="1" t="n">
        <v>41379.4027777778</v>
      </c>
      <c r="C1417" s="0" t="s">
        <v>105612</v>
      </c>
      <c r="D1417" s="0" t="s">
        <v>104214</v>
      </c>
    </row>
    <row r="1418" customFormat="false" ht="15" hidden="false" customHeight="false" outlineLevel="0" collapsed="false">
      <c r="A1418" s="0" t="s">
        <v>88255</v>
      </c>
      <c r="B1418" s="1" t="n">
        <v>41379.4027777778</v>
      </c>
      <c r="C1418" s="0" t="s">
        <v>105613</v>
      </c>
      <c r="D1418" s="0" t="s">
        <v>104214</v>
      </c>
    </row>
    <row r="1419" customFormat="false" ht="15" hidden="false" customHeight="false" outlineLevel="0" collapsed="false">
      <c r="A1419" s="0" t="s">
        <v>88259</v>
      </c>
      <c r="B1419" s="1" t="n">
        <v>41379.4027777778</v>
      </c>
      <c r="C1419" s="0" t="s">
        <v>105614</v>
      </c>
      <c r="D1419" s="0" t="s">
        <v>104214</v>
      </c>
    </row>
    <row r="1420" customFormat="false" ht="15" hidden="false" customHeight="false" outlineLevel="0" collapsed="false">
      <c r="A1420" s="0" t="s">
        <v>88263</v>
      </c>
      <c r="B1420" s="1" t="n">
        <v>41379.4027777778</v>
      </c>
      <c r="C1420" s="0" t="s">
        <v>105615</v>
      </c>
      <c r="D1420" s="0" t="s">
        <v>104214</v>
      </c>
    </row>
    <row r="1421" customFormat="false" ht="15" hidden="false" customHeight="false" outlineLevel="0" collapsed="false">
      <c r="A1421" s="0" t="s">
        <v>88267</v>
      </c>
      <c r="B1421" s="1" t="n">
        <v>41379.4027777778</v>
      </c>
      <c r="C1421" s="0" t="s">
        <v>105616</v>
      </c>
      <c r="D1421" s="0" t="s">
        <v>104214</v>
      </c>
    </row>
    <row r="1422" customFormat="false" ht="15" hidden="false" customHeight="false" outlineLevel="0" collapsed="false">
      <c r="A1422" s="0" t="s">
        <v>88269</v>
      </c>
      <c r="B1422" s="1" t="n">
        <v>41379.4027777778</v>
      </c>
      <c r="C1422" s="0" t="s">
        <v>105617</v>
      </c>
      <c r="D1422" s="0" t="s">
        <v>104214</v>
      </c>
    </row>
    <row r="1423" customFormat="false" ht="15" hidden="false" customHeight="false" outlineLevel="0" collapsed="false">
      <c r="A1423" s="0" t="s">
        <v>88271</v>
      </c>
      <c r="B1423" s="1" t="n">
        <v>41379.4027777778</v>
      </c>
      <c r="C1423" s="0" t="s">
        <v>105618</v>
      </c>
      <c r="D1423" s="0" t="s">
        <v>104214</v>
      </c>
    </row>
    <row r="1424" customFormat="false" ht="15" hidden="false" customHeight="false" outlineLevel="0" collapsed="false">
      <c r="A1424" s="0" t="s">
        <v>14823</v>
      </c>
      <c r="B1424" s="1" t="n">
        <v>41379.4027777778</v>
      </c>
      <c r="C1424" s="0" t="s">
        <v>105619</v>
      </c>
      <c r="D1424" s="0" t="s">
        <v>104214</v>
      </c>
    </row>
    <row r="1425" customFormat="false" ht="15" hidden="false" customHeight="false" outlineLevel="0" collapsed="false">
      <c r="A1425" s="0" t="s">
        <v>85145</v>
      </c>
      <c r="B1425" s="1" t="n">
        <v>41379.4027777778</v>
      </c>
      <c r="C1425" s="0" t="s">
        <v>105620</v>
      </c>
      <c r="D1425" s="0" t="s">
        <v>104214</v>
      </c>
    </row>
    <row r="1426" customFormat="false" ht="15" hidden="false" customHeight="false" outlineLevel="0" collapsed="false">
      <c r="A1426" s="0" t="s">
        <v>88275</v>
      </c>
      <c r="B1426" s="1" t="n">
        <v>41379.4027777778</v>
      </c>
      <c r="C1426" s="0" t="s">
        <v>105621</v>
      </c>
      <c r="D1426" s="0" t="s">
        <v>104214</v>
      </c>
    </row>
    <row r="1427" customFormat="false" ht="15" hidden="false" customHeight="false" outlineLevel="0" collapsed="false">
      <c r="A1427" s="0" t="s">
        <v>67208</v>
      </c>
      <c r="B1427" s="1" t="n">
        <v>41379.4027777778</v>
      </c>
      <c r="C1427" s="0" t="s">
        <v>105622</v>
      </c>
      <c r="D1427" s="0" t="s">
        <v>104216</v>
      </c>
    </row>
    <row r="1428" customFormat="false" ht="15" hidden="false" customHeight="false" outlineLevel="0" collapsed="false">
      <c r="A1428" s="0" t="s">
        <v>60490</v>
      </c>
      <c r="B1428" s="1" t="n">
        <v>41379.4027777778</v>
      </c>
      <c r="C1428" s="0" t="s">
        <v>105623</v>
      </c>
      <c r="D1428" s="0" t="s">
        <v>104216</v>
      </c>
    </row>
    <row r="1429" customFormat="false" ht="15" hidden="false" customHeight="false" outlineLevel="0" collapsed="false">
      <c r="A1429" s="0" t="s">
        <v>88279</v>
      </c>
      <c r="B1429" s="1" t="n">
        <v>41379.4027777778</v>
      </c>
      <c r="C1429" s="0" t="s">
        <v>105624</v>
      </c>
      <c r="D1429" s="0" t="s">
        <v>104214</v>
      </c>
    </row>
    <row r="1430" customFormat="false" ht="15" hidden="false" customHeight="false" outlineLevel="0" collapsed="false">
      <c r="A1430" s="0" t="s">
        <v>59141</v>
      </c>
      <c r="B1430" s="1" t="n">
        <v>41379.4027777778</v>
      </c>
      <c r="C1430" s="0" t="s">
        <v>105625</v>
      </c>
      <c r="D1430" s="0" t="s">
        <v>104214</v>
      </c>
    </row>
    <row r="1431" customFormat="false" ht="15" hidden="false" customHeight="false" outlineLevel="0" collapsed="false">
      <c r="A1431" s="0" t="s">
        <v>82954</v>
      </c>
      <c r="B1431" s="1" t="n">
        <v>41379.4027777778</v>
      </c>
      <c r="C1431" s="0" t="s">
        <v>105626</v>
      </c>
      <c r="D1431" s="0" t="s">
        <v>104214</v>
      </c>
    </row>
    <row r="1432" customFormat="false" ht="15" hidden="false" customHeight="false" outlineLevel="0" collapsed="false">
      <c r="A1432" s="0" t="s">
        <v>65336</v>
      </c>
      <c r="B1432" s="1" t="n">
        <v>41379.4027777778</v>
      </c>
      <c r="C1432" s="0" t="s">
        <v>105627</v>
      </c>
      <c r="D1432" s="0" t="s">
        <v>104214</v>
      </c>
    </row>
    <row r="1433" customFormat="false" ht="15" hidden="false" customHeight="false" outlineLevel="0" collapsed="false">
      <c r="A1433" s="0" t="s">
        <v>2275</v>
      </c>
      <c r="B1433" s="1" t="n">
        <v>41379.4027777778</v>
      </c>
      <c r="C1433" s="0" t="s">
        <v>105628</v>
      </c>
      <c r="D1433" s="0" t="s">
        <v>104214</v>
      </c>
    </row>
    <row r="1434" customFormat="false" ht="15" hidden="false" customHeight="false" outlineLevel="0" collapsed="false">
      <c r="A1434" s="0" t="s">
        <v>88289</v>
      </c>
      <c r="B1434" s="1" t="n">
        <v>41379.4027777778</v>
      </c>
      <c r="C1434" s="0" t="s">
        <v>105629</v>
      </c>
      <c r="D1434" s="0" t="s">
        <v>104214</v>
      </c>
    </row>
    <row r="1435" customFormat="false" ht="15" hidden="false" customHeight="false" outlineLevel="0" collapsed="false">
      <c r="A1435" s="0" t="s">
        <v>88291</v>
      </c>
      <c r="B1435" s="1" t="n">
        <v>41379.4027777778</v>
      </c>
      <c r="C1435" s="0" t="s">
        <v>105630</v>
      </c>
      <c r="D1435" s="0" t="s">
        <v>104214</v>
      </c>
    </row>
    <row r="1436" customFormat="false" ht="15" hidden="false" customHeight="false" outlineLevel="0" collapsed="false">
      <c r="A1436" s="0" t="s">
        <v>88295</v>
      </c>
      <c r="B1436" s="1" t="n">
        <v>41379.4027777778</v>
      </c>
      <c r="C1436" s="0" t="s">
        <v>105631</v>
      </c>
      <c r="D1436" s="0" t="s">
        <v>104214</v>
      </c>
    </row>
    <row r="1437" customFormat="false" ht="15" hidden="false" customHeight="false" outlineLevel="0" collapsed="false">
      <c r="A1437" s="0" t="s">
        <v>88297</v>
      </c>
      <c r="B1437" s="1" t="n">
        <v>41379.4027777778</v>
      </c>
      <c r="C1437" s="0" t="s">
        <v>105632</v>
      </c>
      <c r="D1437" s="0" t="s">
        <v>104214</v>
      </c>
    </row>
    <row r="1438" customFormat="false" ht="15" hidden="false" customHeight="false" outlineLevel="0" collapsed="false">
      <c r="A1438" s="0" t="s">
        <v>88299</v>
      </c>
      <c r="B1438" s="1" t="n">
        <v>41379.4027777778</v>
      </c>
      <c r="C1438" s="0" t="s">
        <v>105633</v>
      </c>
      <c r="D1438" s="0" t="s">
        <v>104214</v>
      </c>
    </row>
    <row r="1439" customFormat="false" ht="15" hidden="false" customHeight="false" outlineLevel="0" collapsed="false">
      <c r="A1439" s="0" t="s">
        <v>84474</v>
      </c>
      <c r="B1439" s="1" t="n">
        <v>41379.4027777778</v>
      </c>
      <c r="C1439" s="0" t="s">
        <v>105634</v>
      </c>
      <c r="D1439" s="0" t="s">
        <v>104214</v>
      </c>
    </row>
    <row r="1440" customFormat="false" ht="15" hidden="false" customHeight="false" outlineLevel="0" collapsed="false">
      <c r="A1440" s="0" t="s">
        <v>88302</v>
      </c>
      <c r="B1440" s="1" t="n">
        <v>41379.4027777778</v>
      </c>
      <c r="C1440" s="0" t="s">
        <v>105635</v>
      </c>
      <c r="D1440" s="0" t="s">
        <v>104214</v>
      </c>
    </row>
    <row r="1441" customFormat="false" ht="15" hidden="false" customHeight="false" outlineLevel="0" collapsed="false">
      <c r="A1441" s="0" t="s">
        <v>88304</v>
      </c>
      <c r="B1441" s="1" t="n">
        <v>41379.4027777778</v>
      </c>
      <c r="C1441" s="0" t="s">
        <v>105636</v>
      </c>
      <c r="D1441" s="0" t="s">
        <v>104214</v>
      </c>
    </row>
    <row r="1442" customFormat="false" ht="15" hidden="false" customHeight="false" outlineLevel="0" collapsed="false">
      <c r="A1442" s="0" t="s">
        <v>88309</v>
      </c>
      <c r="B1442" s="1" t="n">
        <v>41379.4027777778</v>
      </c>
      <c r="C1442" s="0" t="s">
        <v>105637</v>
      </c>
      <c r="D1442" s="0" t="s">
        <v>104214</v>
      </c>
    </row>
    <row r="1443" customFormat="false" ht="15" hidden="false" customHeight="false" outlineLevel="0" collapsed="false">
      <c r="A1443" s="0" t="s">
        <v>53583</v>
      </c>
      <c r="B1443" s="1" t="n">
        <v>41379.4027777778</v>
      </c>
      <c r="C1443" s="0" t="s">
        <v>105638</v>
      </c>
      <c r="D1443" s="0" t="s">
        <v>104214</v>
      </c>
    </row>
    <row r="1444" customFormat="false" ht="15" hidden="false" customHeight="false" outlineLevel="0" collapsed="false">
      <c r="A1444" s="0" t="s">
        <v>88312</v>
      </c>
      <c r="B1444" s="1" t="n">
        <v>41379.4027777778</v>
      </c>
      <c r="C1444" s="0" t="s">
        <v>105639</v>
      </c>
      <c r="D1444" s="0" t="s">
        <v>104214</v>
      </c>
    </row>
    <row r="1445" customFormat="false" ht="15" hidden="false" customHeight="false" outlineLevel="0" collapsed="false">
      <c r="A1445" s="0" t="s">
        <v>88314</v>
      </c>
      <c r="B1445" s="1" t="n">
        <v>41379.4027777778</v>
      </c>
      <c r="C1445" s="0" t="s">
        <v>105640</v>
      </c>
      <c r="D1445" s="0" t="s">
        <v>104214</v>
      </c>
    </row>
    <row r="1446" customFormat="false" ht="15" hidden="false" customHeight="false" outlineLevel="0" collapsed="false">
      <c r="A1446" s="0" t="s">
        <v>88316</v>
      </c>
      <c r="B1446" s="1" t="n">
        <v>41379.4027777778</v>
      </c>
      <c r="C1446" s="0" t="s">
        <v>105641</v>
      </c>
      <c r="D1446" s="0" t="s">
        <v>104214</v>
      </c>
    </row>
    <row r="1447" customFormat="false" ht="15" hidden="false" customHeight="false" outlineLevel="0" collapsed="false">
      <c r="A1447" s="0" t="s">
        <v>88318</v>
      </c>
      <c r="B1447" s="1" t="n">
        <v>41379.4027777778</v>
      </c>
      <c r="C1447" s="0" t="s">
        <v>105642</v>
      </c>
      <c r="D1447" s="0" t="s">
        <v>104214</v>
      </c>
    </row>
    <row r="1448" customFormat="false" ht="15" hidden="false" customHeight="false" outlineLevel="0" collapsed="false">
      <c r="A1448" s="0" t="s">
        <v>88320</v>
      </c>
      <c r="B1448" s="1" t="n">
        <v>41379.4027777778</v>
      </c>
      <c r="C1448" s="0" t="s">
        <v>105643</v>
      </c>
      <c r="D1448" s="0" t="s">
        <v>104214</v>
      </c>
    </row>
    <row r="1449" customFormat="false" ht="15" hidden="false" customHeight="false" outlineLevel="0" collapsed="false">
      <c r="A1449" s="0" t="s">
        <v>88316</v>
      </c>
      <c r="B1449" s="1" t="n">
        <v>41379.4027777778</v>
      </c>
      <c r="C1449" s="0" t="s">
        <v>105644</v>
      </c>
      <c r="D1449" s="0" t="s">
        <v>104214</v>
      </c>
    </row>
    <row r="1450" customFormat="false" ht="15" hidden="false" customHeight="false" outlineLevel="0" collapsed="false">
      <c r="A1450" s="2" t="s">
        <v>88326</v>
      </c>
      <c r="B1450" s="1" t="n">
        <v>41379.4027777778</v>
      </c>
      <c r="C1450" s="0" t="s">
        <v>105353</v>
      </c>
      <c r="D1450" s="0" t="s">
        <v>104214</v>
      </c>
    </row>
    <row r="1451" customFormat="false" ht="15" hidden="false" customHeight="false" outlineLevel="0" collapsed="false">
      <c r="A1451" s="0" t="s">
        <v>88328</v>
      </c>
      <c r="B1451" s="1" t="n">
        <v>41379.4027777778</v>
      </c>
      <c r="C1451" s="0" t="s">
        <v>105645</v>
      </c>
      <c r="D1451" s="0" t="s">
        <v>104218</v>
      </c>
    </row>
    <row r="1452" customFormat="false" ht="15" hidden="false" customHeight="false" outlineLevel="0" collapsed="false">
      <c r="A1452" s="0" t="s">
        <v>88330</v>
      </c>
      <c r="B1452" s="1" t="n">
        <v>41379.4027777778</v>
      </c>
      <c r="C1452" s="0" t="s">
        <v>105646</v>
      </c>
      <c r="D1452" s="0" t="s">
        <v>104214</v>
      </c>
    </row>
    <row r="1453" customFormat="false" ht="15" hidden="false" customHeight="false" outlineLevel="0" collapsed="false">
      <c r="A1453" s="0" t="s">
        <v>88332</v>
      </c>
      <c r="B1453" s="1" t="n">
        <v>41379.4027777778</v>
      </c>
      <c r="C1453" s="0" t="s">
        <v>105214</v>
      </c>
      <c r="D1453" s="0" t="s">
        <v>104214</v>
      </c>
    </row>
    <row r="1454" customFormat="false" ht="15" hidden="false" customHeight="false" outlineLevel="0" collapsed="false">
      <c r="A1454" s="0" t="s">
        <v>88334</v>
      </c>
      <c r="B1454" s="1" t="n">
        <v>41379.4027777778</v>
      </c>
      <c r="C1454" s="0" t="s">
        <v>105647</v>
      </c>
      <c r="D1454" s="0" t="s">
        <v>104214</v>
      </c>
    </row>
    <row r="1455" customFormat="false" ht="15" hidden="false" customHeight="false" outlineLevel="0" collapsed="false">
      <c r="A1455" s="0" t="s">
        <v>88336</v>
      </c>
      <c r="B1455" s="1" t="n">
        <v>41379.4027777778</v>
      </c>
      <c r="C1455" s="0" t="s">
        <v>105648</v>
      </c>
      <c r="D1455" s="0" t="s">
        <v>104214</v>
      </c>
    </row>
    <row r="1456" customFormat="false" ht="15" hidden="false" customHeight="false" outlineLevel="0" collapsed="false">
      <c r="A1456" s="0" t="s">
        <v>81607</v>
      </c>
      <c r="B1456" s="1" t="n">
        <v>41379.4027777778</v>
      </c>
      <c r="C1456" s="0" t="s">
        <v>105649</v>
      </c>
      <c r="D1456" s="0" t="s">
        <v>104214</v>
      </c>
    </row>
    <row r="1457" customFormat="false" ht="15" hidden="false" customHeight="false" outlineLevel="0" collapsed="false">
      <c r="A1457" s="0" t="s">
        <v>74544</v>
      </c>
      <c r="B1457" s="1" t="n">
        <v>41379.4027777778</v>
      </c>
      <c r="C1457" s="0" t="s">
        <v>105547</v>
      </c>
      <c r="D1457" s="0" t="s">
        <v>104214</v>
      </c>
    </row>
    <row r="1458" customFormat="false" ht="15" hidden="false" customHeight="false" outlineLevel="0" collapsed="false">
      <c r="A1458" s="0" t="s">
        <v>88340</v>
      </c>
      <c r="B1458" s="1" t="n">
        <v>41379.4027777778</v>
      </c>
      <c r="C1458" s="0" t="s">
        <v>105650</v>
      </c>
      <c r="D1458" s="0" t="s">
        <v>104214</v>
      </c>
    </row>
    <row r="1459" customFormat="false" ht="15" hidden="false" customHeight="false" outlineLevel="0" collapsed="false">
      <c r="A1459" s="0" t="s">
        <v>88342</v>
      </c>
      <c r="B1459" s="1" t="n">
        <v>41379.4027777778</v>
      </c>
      <c r="C1459" s="0" t="s">
        <v>105651</v>
      </c>
      <c r="D1459" s="0" t="s">
        <v>104214</v>
      </c>
    </row>
    <row r="1460" customFormat="false" ht="15" hidden="false" customHeight="false" outlineLevel="0" collapsed="false">
      <c r="A1460" s="0" t="s">
        <v>88344</v>
      </c>
      <c r="B1460" s="1" t="n">
        <v>41379.4027777778</v>
      </c>
      <c r="C1460" s="0" t="s">
        <v>105652</v>
      </c>
      <c r="D1460" s="0" t="s">
        <v>104214</v>
      </c>
    </row>
    <row r="1461" customFormat="false" ht="15" hidden="false" customHeight="false" outlineLevel="0" collapsed="false">
      <c r="A1461" s="0" t="s">
        <v>88346</v>
      </c>
      <c r="B1461" s="1" t="n">
        <v>41379.4027777778</v>
      </c>
      <c r="C1461" s="0" t="s">
        <v>105653</v>
      </c>
      <c r="D1461" s="0" t="s">
        <v>104214</v>
      </c>
    </row>
    <row r="1462" customFormat="false" ht="15" hidden="false" customHeight="false" outlineLevel="0" collapsed="false">
      <c r="A1462" s="0" t="s">
        <v>35865</v>
      </c>
      <c r="B1462" s="1" t="n">
        <v>41379.4027777778</v>
      </c>
      <c r="C1462" s="0" t="s">
        <v>105654</v>
      </c>
      <c r="D1462" s="0" t="s">
        <v>104281</v>
      </c>
    </row>
    <row r="1463" customFormat="false" ht="15" hidden="false" customHeight="false" outlineLevel="0" collapsed="false">
      <c r="A1463" s="0" t="s">
        <v>69832</v>
      </c>
      <c r="B1463" s="1" t="n">
        <v>41379.4027777778</v>
      </c>
      <c r="C1463" s="0" t="s">
        <v>105655</v>
      </c>
      <c r="D1463" s="0" t="s">
        <v>104214</v>
      </c>
    </row>
    <row r="1464" customFormat="false" ht="15" hidden="false" customHeight="false" outlineLevel="0" collapsed="false">
      <c r="A1464" s="0" t="s">
        <v>88354</v>
      </c>
      <c r="B1464" s="1" t="n">
        <v>41379.4027777778</v>
      </c>
      <c r="C1464" s="0" t="s">
        <v>105656</v>
      </c>
      <c r="D1464" s="0" t="s">
        <v>104214</v>
      </c>
    </row>
    <row r="1465" customFormat="false" ht="15" hidden="false" customHeight="false" outlineLevel="0" collapsed="false">
      <c r="A1465" s="0" t="s">
        <v>88356</v>
      </c>
      <c r="B1465" s="1" t="n">
        <v>41379.4027777778</v>
      </c>
      <c r="C1465" s="0" t="s">
        <v>105657</v>
      </c>
      <c r="D1465" s="0" t="s">
        <v>104216</v>
      </c>
    </row>
    <row r="1466" customFormat="false" ht="15" hidden="false" customHeight="false" outlineLevel="0" collapsed="false">
      <c r="A1466" s="0" t="s">
        <v>63612</v>
      </c>
      <c r="B1466" s="1" t="n">
        <v>41379.4027777778</v>
      </c>
      <c r="C1466" s="0" t="s">
        <v>105658</v>
      </c>
      <c r="D1466" s="0" t="s">
        <v>104214</v>
      </c>
    </row>
    <row r="1467" customFormat="false" ht="15" hidden="false" customHeight="false" outlineLevel="0" collapsed="false">
      <c r="A1467" s="0" t="s">
        <v>88359</v>
      </c>
      <c r="B1467" s="1" t="n">
        <v>41379.4027777778</v>
      </c>
      <c r="C1467" s="0" t="s">
        <v>105659</v>
      </c>
      <c r="D1467" s="0" t="s">
        <v>104214</v>
      </c>
    </row>
    <row r="1468" customFormat="false" ht="15" hidden="false" customHeight="false" outlineLevel="0" collapsed="false">
      <c r="A1468" s="0" t="s">
        <v>5565</v>
      </c>
      <c r="B1468" s="1" t="n">
        <v>41379.4027777778</v>
      </c>
      <c r="C1468" s="0" t="s">
        <v>105660</v>
      </c>
      <c r="D1468" s="0" t="s">
        <v>104214</v>
      </c>
    </row>
    <row r="1469" customFormat="false" ht="15" hidden="false" customHeight="false" outlineLevel="0" collapsed="false">
      <c r="A1469" s="0" t="s">
        <v>88364</v>
      </c>
      <c r="B1469" s="1" t="n">
        <v>41379.4027777778</v>
      </c>
      <c r="C1469" s="0" t="s">
        <v>105661</v>
      </c>
      <c r="D1469" s="0" t="s">
        <v>104214</v>
      </c>
    </row>
    <row r="1470" customFormat="false" ht="15" hidden="false" customHeight="false" outlineLevel="0" collapsed="false">
      <c r="A1470" s="0" t="s">
        <v>51221</v>
      </c>
      <c r="B1470" s="1" t="n">
        <v>41379.4027777778</v>
      </c>
      <c r="C1470" s="0" t="s">
        <v>105662</v>
      </c>
      <c r="D1470" s="0" t="s">
        <v>104214</v>
      </c>
    </row>
    <row r="1471" customFormat="false" ht="15" hidden="false" customHeight="false" outlineLevel="0" collapsed="false">
      <c r="A1471" s="0" t="s">
        <v>86464</v>
      </c>
      <c r="B1471" s="1" t="n">
        <v>41379.4027777778</v>
      </c>
      <c r="C1471" s="0" t="s">
        <v>105663</v>
      </c>
      <c r="D1471" s="0" t="s">
        <v>104214</v>
      </c>
    </row>
    <row r="1472" customFormat="false" ht="15" hidden="false" customHeight="false" outlineLevel="0" collapsed="false">
      <c r="A1472" s="0" t="s">
        <v>88368</v>
      </c>
      <c r="B1472" s="1" t="n">
        <v>41379.4027777778</v>
      </c>
      <c r="C1472" s="0" t="s">
        <v>105661</v>
      </c>
      <c r="D1472" s="0" t="s">
        <v>104214</v>
      </c>
    </row>
    <row r="1473" customFormat="false" ht="15" hidden="false" customHeight="false" outlineLevel="0" collapsed="false">
      <c r="A1473" s="0" t="s">
        <v>88371</v>
      </c>
      <c r="B1473" s="1" t="n">
        <v>41379.4027777778</v>
      </c>
      <c r="C1473" s="0" t="s">
        <v>105664</v>
      </c>
      <c r="D1473" s="0" t="s">
        <v>104214</v>
      </c>
    </row>
    <row r="1474" customFormat="false" ht="15" hidden="false" customHeight="false" outlineLevel="0" collapsed="false">
      <c r="A1474" s="0" t="s">
        <v>88373</v>
      </c>
      <c r="B1474" s="1" t="n">
        <v>41379.4027777778</v>
      </c>
      <c r="C1474" s="0" t="s">
        <v>105665</v>
      </c>
      <c r="D1474" s="0" t="s">
        <v>104221</v>
      </c>
    </row>
    <row r="1475" customFormat="false" ht="15" hidden="false" customHeight="false" outlineLevel="0" collapsed="false">
      <c r="A1475" s="0" t="s">
        <v>63217</v>
      </c>
      <c r="B1475" s="1" t="n">
        <v>41379.4027777778</v>
      </c>
      <c r="C1475" s="0" t="s">
        <v>105666</v>
      </c>
      <c r="D1475" s="0" t="s">
        <v>104214</v>
      </c>
    </row>
    <row r="1476" customFormat="false" ht="15" hidden="false" customHeight="false" outlineLevel="0" collapsed="false">
      <c r="A1476" s="0" t="s">
        <v>88376</v>
      </c>
      <c r="B1476" s="1" t="n">
        <v>41379.4027777778</v>
      </c>
      <c r="C1476" s="0" t="s">
        <v>105667</v>
      </c>
      <c r="D1476" s="0" t="s">
        <v>104214</v>
      </c>
    </row>
    <row r="1477" customFormat="false" ht="15" hidden="false" customHeight="false" outlineLevel="0" collapsed="false">
      <c r="A1477" s="0" t="s">
        <v>42413</v>
      </c>
      <c r="B1477" s="1" t="n">
        <v>41379.4027777778</v>
      </c>
      <c r="C1477" s="0" t="s">
        <v>105668</v>
      </c>
      <c r="D1477" s="0" t="s">
        <v>104214</v>
      </c>
    </row>
    <row r="1478" customFormat="false" ht="15" hidden="false" customHeight="false" outlineLevel="0" collapsed="false">
      <c r="A1478" s="0" t="s">
        <v>88379</v>
      </c>
      <c r="B1478" s="1" t="n">
        <v>41379.4027777778</v>
      </c>
      <c r="C1478" s="0" t="s">
        <v>105669</v>
      </c>
      <c r="D1478" s="0" t="s">
        <v>104214</v>
      </c>
    </row>
    <row r="1479" customFormat="false" ht="15" hidden="false" customHeight="false" outlineLevel="0" collapsed="false">
      <c r="A1479" s="0" t="s">
        <v>88381</v>
      </c>
      <c r="B1479" s="1" t="n">
        <v>41379.4027777778</v>
      </c>
      <c r="C1479" s="0" t="s">
        <v>105670</v>
      </c>
      <c r="D1479" s="0" t="s">
        <v>104214</v>
      </c>
    </row>
    <row r="1480" customFormat="false" ht="15" hidden="false" customHeight="false" outlineLevel="0" collapsed="false">
      <c r="A1480" s="0" t="s">
        <v>88383</v>
      </c>
      <c r="B1480" s="1" t="n">
        <v>41379.4027777778</v>
      </c>
      <c r="C1480" s="0" t="s">
        <v>105671</v>
      </c>
      <c r="D1480" s="0" t="s">
        <v>104214</v>
      </c>
    </row>
    <row r="1481" customFormat="false" ht="15" hidden="false" customHeight="false" outlineLevel="0" collapsed="false">
      <c r="A1481" s="0" t="s">
        <v>88385</v>
      </c>
      <c r="B1481" s="1" t="n">
        <v>41379.4027777778</v>
      </c>
      <c r="C1481" s="0" t="s">
        <v>105672</v>
      </c>
      <c r="D1481" s="0" t="s">
        <v>104214</v>
      </c>
    </row>
    <row r="1482" customFormat="false" ht="15" hidden="false" customHeight="false" outlineLevel="0" collapsed="false">
      <c r="A1482" s="0" t="s">
        <v>88387</v>
      </c>
      <c r="B1482" s="1" t="n">
        <v>41379.4027777778</v>
      </c>
      <c r="C1482" s="0" t="s">
        <v>105673</v>
      </c>
      <c r="D1482" s="0" t="s">
        <v>104214</v>
      </c>
    </row>
    <row r="1483" customFormat="false" ht="15" hidden="false" customHeight="false" outlineLevel="0" collapsed="false">
      <c r="A1483" s="0" t="s">
        <v>88389</v>
      </c>
      <c r="B1483" s="1" t="n">
        <v>41379.4027777778</v>
      </c>
      <c r="C1483" s="0" t="s">
        <v>105674</v>
      </c>
      <c r="D1483" s="0" t="s">
        <v>104214</v>
      </c>
    </row>
    <row r="1484" customFormat="false" ht="15" hidden="false" customHeight="false" outlineLevel="0" collapsed="false">
      <c r="A1484" s="0" t="s">
        <v>88391</v>
      </c>
      <c r="B1484" s="1" t="n">
        <v>41379.4027777778</v>
      </c>
      <c r="C1484" s="0" t="s">
        <v>105675</v>
      </c>
      <c r="D1484" s="0" t="s">
        <v>104214</v>
      </c>
    </row>
    <row r="1485" customFormat="false" ht="15" hidden="false" customHeight="false" outlineLevel="0" collapsed="false">
      <c r="A1485" s="0" t="s">
        <v>41066</v>
      </c>
      <c r="B1485" s="1" t="n">
        <v>41379.4027777778</v>
      </c>
      <c r="C1485" s="0" t="s">
        <v>105676</v>
      </c>
      <c r="D1485" s="0" t="s">
        <v>104214</v>
      </c>
    </row>
    <row r="1486" customFormat="false" ht="15" hidden="false" customHeight="false" outlineLevel="0" collapsed="false">
      <c r="A1486" s="0" t="s">
        <v>72691</v>
      </c>
      <c r="B1486" s="1" t="n">
        <v>41379.4027777778</v>
      </c>
      <c r="C1486" s="0" t="s">
        <v>105677</v>
      </c>
      <c r="D1486" s="0" t="s">
        <v>104214</v>
      </c>
    </row>
    <row r="1487" customFormat="false" ht="15" hidden="false" customHeight="false" outlineLevel="0" collapsed="false">
      <c r="A1487" s="0" t="s">
        <v>88399</v>
      </c>
      <c r="B1487" s="1" t="n">
        <v>41379.4027777778</v>
      </c>
      <c r="C1487" s="0" t="s">
        <v>105678</v>
      </c>
      <c r="D1487" s="0" t="s">
        <v>104214</v>
      </c>
    </row>
    <row r="1488" customFormat="false" ht="15" hidden="false" customHeight="false" outlineLevel="0" collapsed="false">
      <c r="A1488" s="0" t="s">
        <v>89763</v>
      </c>
      <c r="B1488" s="1" t="n">
        <v>41379.4083333333</v>
      </c>
      <c r="C1488" s="0" t="s">
        <v>105679</v>
      </c>
      <c r="D1488" s="0" t="s">
        <v>104214</v>
      </c>
    </row>
    <row r="1489" customFormat="false" ht="15" hidden="false" customHeight="false" outlineLevel="0" collapsed="false">
      <c r="A1489" s="0" t="s">
        <v>89765</v>
      </c>
      <c r="B1489" s="1" t="n">
        <v>41379.4083333333</v>
      </c>
      <c r="C1489" s="0" t="s">
        <v>105680</v>
      </c>
      <c r="D1489" s="0" t="s">
        <v>104214</v>
      </c>
    </row>
    <row r="1490" customFormat="false" ht="15" hidden="false" customHeight="false" outlineLevel="0" collapsed="false">
      <c r="A1490" s="0" t="s">
        <v>89767</v>
      </c>
      <c r="B1490" s="1" t="n">
        <v>41379.4083333333</v>
      </c>
      <c r="C1490" s="0" t="s">
        <v>105681</v>
      </c>
      <c r="D1490" s="0" t="s">
        <v>104214</v>
      </c>
    </row>
    <row r="1491" customFormat="false" ht="15" hidden="false" customHeight="false" outlineLevel="0" collapsed="false">
      <c r="A1491" s="0" t="s">
        <v>35579</v>
      </c>
      <c r="B1491" s="1" t="n">
        <v>41379.4083333333</v>
      </c>
      <c r="C1491" s="0" t="s">
        <v>105682</v>
      </c>
      <c r="D1491" s="0" t="s">
        <v>104214</v>
      </c>
    </row>
    <row r="1492" customFormat="false" ht="15" hidden="false" customHeight="false" outlineLevel="0" collapsed="false">
      <c r="A1492" s="0" t="s">
        <v>72494</v>
      </c>
      <c r="B1492" s="1" t="n">
        <v>41379.4083333333</v>
      </c>
      <c r="C1492" s="0" t="s">
        <v>105683</v>
      </c>
      <c r="D1492" s="0" t="s">
        <v>104216</v>
      </c>
    </row>
    <row r="1493" customFormat="false" ht="15" hidden="false" customHeight="false" outlineLevel="0" collapsed="false">
      <c r="A1493" s="0" t="s">
        <v>80753</v>
      </c>
      <c r="B1493" s="1" t="n">
        <v>41379.4083333333</v>
      </c>
      <c r="C1493" s="0" t="s">
        <v>105684</v>
      </c>
      <c r="D1493" s="0" t="s">
        <v>104214</v>
      </c>
    </row>
    <row r="1494" customFormat="false" ht="15" hidden="false" customHeight="false" outlineLevel="0" collapsed="false">
      <c r="A1494" s="0" t="s">
        <v>89772</v>
      </c>
      <c r="B1494" s="1" t="n">
        <v>41379.4083333333</v>
      </c>
      <c r="C1494" s="0" t="s">
        <v>105685</v>
      </c>
      <c r="D1494" s="0" t="s">
        <v>104214</v>
      </c>
    </row>
    <row r="1495" customFormat="false" ht="15" hidden="false" customHeight="false" outlineLevel="0" collapsed="false">
      <c r="A1495" s="0" t="s">
        <v>89774</v>
      </c>
      <c r="B1495" s="1" t="n">
        <v>41379.4083333333</v>
      </c>
      <c r="C1495" s="0" t="s">
        <v>105686</v>
      </c>
      <c r="D1495" s="0" t="s">
        <v>104214</v>
      </c>
    </row>
    <row r="1496" customFormat="false" ht="15" hidden="false" customHeight="false" outlineLevel="0" collapsed="false">
      <c r="A1496" s="0" t="s">
        <v>86711</v>
      </c>
      <c r="B1496" s="1" t="n">
        <v>41379.4083333333</v>
      </c>
      <c r="C1496" s="0" t="s">
        <v>105687</v>
      </c>
      <c r="D1496" s="0" t="s">
        <v>104214</v>
      </c>
    </row>
    <row r="1497" customFormat="false" ht="15" hidden="false" customHeight="false" outlineLevel="0" collapsed="false">
      <c r="A1497" s="0" t="s">
        <v>89777</v>
      </c>
      <c r="B1497" s="1" t="n">
        <v>41379.4083333333</v>
      </c>
      <c r="C1497" s="0" t="s">
        <v>105688</v>
      </c>
      <c r="D1497" s="0" t="s">
        <v>104214</v>
      </c>
    </row>
    <row r="1498" customFormat="false" ht="15" hidden="false" customHeight="false" outlineLevel="0" collapsed="false">
      <c r="A1498" s="0" t="s">
        <v>89779</v>
      </c>
      <c r="B1498" s="1" t="n">
        <v>41379.4083333333</v>
      </c>
      <c r="C1498" s="0" t="s">
        <v>105689</v>
      </c>
      <c r="D1498" s="0" t="s">
        <v>104214</v>
      </c>
    </row>
    <row r="1499" customFormat="false" ht="15" hidden="false" customHeight="false" outlineLevel="0" collapsed="false">
      <c r="A1499" s="0" t="s">
        <v>59390</v>
      </c>
      <c r="B1499" s="1" t="n">
        <v>41379.4083333333</v>
      </c>
      <c r="C1499" s="0" t="s">
        <v>105690</v>
      </c>
      <c r="D1499" s="0" t="s">
        <v>104214</v>
      </c>
    </row>
    <row r="1500" customFormat="false" ht="15" hidden="false" customHeight="false" outlineLevel="0" collapsed="false">
      <c r="A1500" s="0" t="s">
        <v>1704</v>
      </c>
      <c r="B1500" s="1" t="n">
        <v>41379.4083333333</v>
      </c>
      <c r="C1500" s="0" t="s">
        <v>105691</v>
      </c>
      <c r="D1500" s="0" t="s">
        <v>104214</v>
      </c>
    </row>
    <row r="1501" customFormat="false" ht="15" hidden="false" customHeight="false" outlineLevel="0" collapsed="false">
      <c r="A1501" s="0" t="s">
        <v>62036</v>
      </c>
      <c r="B1501" s="1" t="n">
        <v>41379.4083333333</v>
      </c>
      <c r="C1501" s="0" t="s">
        <v>105692</v>
      </c>
      <c r="D1501" s="0" t="s">
        <v>104214</v>
      </c>
    </row>
    <row r="1502" customFormat="false" ht="15" hidden="false" customHeight="false" outlineLevel="0" collapsed="false">
      <c r="A1502" s="0" t="s">
        <v>89334</v>
      </c>
      <c r="B1502" s="1" t="n">
        <v>41379.4083333333</v>
      </c>
      <c r="C1502" s="0" t="s">
        <v>105693</v>
      </c>
      <c r="D1502" s="0" t="s">
        <v>104216</v>
      </c>
    </row>
    <row r="1503" customFormat="false" ht="15" hidden="false" customHeight="false" outlineLevel="0" collapsed="false">
      <c r="A1503" s="0" t="s">
        <v>87690</v>
      </c>
      <c r="B1503" s="1" t="n">
        <v>41379.4083333333</v>
      </c>
      <c r="C1503" s="0" t="s">
        <v>105694</v>
      </c>
      <c r="D1503" s="0" t="s">
        <v>104216</v>
      </c>
    </row>
    <row r="1504" customFormat="false" ht="15" hidden="false" customHeight="false" outlineLevel="0" collapsed="false">
      <c r="A1504" s="0" t="s">
        <v>89786</v>
      </c>
      <c r="B1504" s="1" t="n">
        <v>41379.4083333333</v>
      </c>
      <c r="C1504" s="0" t="s">
        <v>105695</v>
      </c>
      <c r="D1504" s="0" t="s">
        <v>104214</v>
      </c>
    </row>
    <row r="1505" customFormat="false" ht="15" hidden="false" customHeight="false" outlineLevel="0" collapsed="false">
      <c r="A1505" s="0" t="s">
        <v>57412</v>
      </c>
      <c r="B1505" s="1" t="n">
        <v>41379.4083333333</v>
      </c>
      <c r="C1505" s="0" t="s">
        <v>105696</v>
      </c>
      <c r="D1505" s="0" t="s">
        <v>104214</v>
      </c>
    </row>
    <row r="1506" customFormat="false" ht="15" hidden="false" customHeight="false" outlineLevel="0" collapsed="false">
      <c r="A1506" s="0" t="s">
        <v>89791</v>
      </c>
      <c r="B1506" s="1" t="n">
        <v>41379.4083333333</v>
      </c>
      <c r="C1506" s="0" t="s">
        <v>105697</v>
      </c>
      <c r="D1506" s="0" t="s">
        <v>104214</v>
      </c>
    </row>
    <row r="1507" customFormat="false" ht="15" hidden="false" customHeight="false" outlineLevel="0" collapsed="false">
      <c r="A1507" s="0" t="s">
        <v>59301</v>
      </c>
      <c r="B1507" s="1" t="n">
        <v>41379.4083333333</v>
      </c>
      <c r="C1507" s="0" t="s">
        <v>105698</v>
      </c>
      <c r="D1507" s="0" t="s">
        <v>104214</v>
      </c>
    </row>
    <row r="1508" customFormat="false" ht="15" hidden="false" customHeight="false" outlineLevel="0" collapsed="false">
      <c r="A1508" s="0" t="s">
        <v>89794</v>
      </c>
      <c r="B1508" s="1" t="n">
        <v>41379.4083333333</v>
      </c>
      <c r="C1508" s="0" t="s">
        <v>105699</v>
      </c>
      <c r="D1508" s="0" t="s">
        <v>104214</v>
      </c>
    </row>
    <row r="1509" customFormat="false" ht="15" hidden="false" customHeight="false" outlineLevel="0" collapsed="false">
      <c r="A1509" s="0" t="s">
        <v>69554</v>
      </c>
      <c r="B1509" s="1" t="n">
        <v>41379.4083333333</v>
      </c>
      <c r="C1509" s="0" t="s">
        <v>105700</v>
      </c>
      <c r="D1509" s="0" t="s">
        <v>104214</v>
      </c>
    </row>
    <row r="1510" customFormat="false" ht="15" hidden="false" customHeight="false" outlineLevel="0" collapsed="false">
      <c r="A1510" s="0" t="s">
        <v>53583</v>
      </c>
      <c r="B1510" s="1" t="n">
        <v>41379.4083333333</v>
      </c>
      <c r="C1510" s="0" t="s">
        <v>105701</v>
      </c>
      <c r="D1510" s="0" t="s">
        <v>104218</v>
      </c>
    </row>
    <row r="1511" customFormat="false" ht="15" hidden="false" customHeight="false" outlineLevel="0" collapsed="false">
      <c r="A1511" s="0" t="s">
        <v>89798</v>
      </c>
      <c r="B1511" s="1" t="n">
        <v>41379.4083333333</v>
      </c>
      <c r="C1511" s="0" t="s">
        <v>105702</v>
      </c>
      <c r="D1511" s="0" t="s">
        <v>104214</v>
      </c>
    </row>
    <row r="1512" customFormat="false" ht="15" hidden="false" customHeight="false" outlineLevel="0" collapsed="false">
      <c r="A1512" s="0" t="s">
        <v>40562</v>
      </c>
      <c r="B1512" s="1" t="n">
        <v>41379.4083333333</v>
      </c>
      <c r="C1512" s="0" t="s">
        <v>105703</v>
      </c>
      <c r="D1512" s="0" t="s">
        <v>104214</v>
      </c>
    </row>
    <row r="1513" customFormat="false" ht="15" hidden="false" customHeight="false" outlineLevel="0" collapsed="false">
      <c r="A1513" s="0" t="s">
        <v>89801</v>
      </c>
      <c r="B1513" s="1" t="n">
        <v>41379.4083333333</v>
      </c>
      <c r="C1513" s="0" t="s">
        <v>105704</v>
      </c>
      <c r="D1513" s="0" t="s">
        <v>104214</v>
      </c>
    </row>
    <row r="1514" customFormat="false" ht="15" hidden="false" customHeight="false" outlineLevel="0" collapsed="false">
      <c r="A1514" s="0" t="s">
        <v>89803</v>
      </c>
      <c r="B1514" s="1" t="n">
        <v>41379.4083333333</v>
      </c>
      <c r="C1514" s="0" t="s">
        <v>105214</v>
      </c>
      <c r="D1514" s="0" t="s">
        <v>104214</v>
      </c>
    </row>
    <row r="1515" customFormat="false" ht="15" hidden="false" customHeight="false" outlineLevel="0" collapsed="false">
      <c r="A1515" s="0" t="s">
        <v>60507</v>
      </c>
      <c r="B1515" s="1" t="n">
        <v>41379.4083333333</v>
      </c>
      <c r="C1515" s="0" t="s">
        <v>105705</v>
      </c>
      <c r="D1515" s="0" t="s">
        <v>104214</v>
      </c>
    </row>
    <row r="1516" customFormat="false" ht="15" hidden="false" customHeight="false" outlineLevel="0" collapsed="false">
      <c r="A1516" s="0" t="s">
        <v>89808</v>
      </c>
      <c r="B1516" s="1" t="n">
        <v>41379.4083333333</v>
      </c>
      <c r="C1516" s="0" t="s">
        <v>105706</v>
      </c>
      <c r="D1516" s="0" t="s">
        <v>104214</v>
      </c>
    </row>
    <row r="1517" customFormat="false" ht="15" hidden="false" customHeight="false" outlineLevel="0" collapsed="false">
      <c r="A1517" s="0" t="s">
        <v>89810</v>
      </c>
      <c r="B1517" s="1" t="n">
        <v>41379.4083333333</v>
      </c>
      <c r="C1517" s="0" t="s">
        <v>105707</v>
      </c>
      <c r="D1517" s="0" t="s">
        <v>104214</v>
      </c>
    </row>
    <row r="1518" customFormat="false" ht="15" hidden="false" customHeight="false" outlineLevel="0" collapsed="false">
      <c r="A1518" s="0" t="s">
        <v>9597</v>
      </c>
      <c r="B1518" s="1" t="n">
        <v>41379.4083333333</v>
      </c>
      <c r="C1518" s="0" t="s">
        <v>105708</v>
      </c>
      <c r="D1518" s="0" t="s">
        <v>104214</v>
      </c>
    </row>
    <row r="1519" customFormat="false" ht="15" hidden="false" customHeight="false" outlineLevel="0" collapsed="false">
      <c r="A1519" s="0" t="s">
        <v>59771</v>
      </c>
      <c r="B1519" s="1" t="n">
        <v>41379.4083333333</v>
      </c>
      <c r="C1519" s="0" t="s">
        <v>105709</v>
      </c>
      <c r="D1519" s="0" t="s">
        <v>104214</v>
      </c>
    </row>
    <row r="1520" customFormat="false" ht="15" hidden="false" customHeight="false" outlineLevel="0" collapsed="false">
      <c r="A1520" s="0" t="s">
        <v>43132</v>
      </c>
      <c r="B1520" s="1" t="n">
        <v>41379.4083333333</v>
      </c>
      <c r="C1520" s="0" t="s">
        <v>105710</v>
      </c>
      <c r="D1520" s="0" t="s">
        <v>104214</v>
      </c>
    </row>
    <row r="1521" customFormat="false" ht="15" hidden="false" customHeight="false" outlineLevel="0" collapsed="false">
      <c r="A1521" s="0" t="s">
        <v>89817</v>
      </c>
      <c r="B1521" s="1" t="n">
        <v>41379.4083333333</v>
      </c>
      <c r="C1521" s="0" t="s">
        <v>105711</v>
      </c>
      <c r="D1521" s="0" t="s">
        <v>104214</v>
      </c>
    </row>
    <row r="1522" customFormat="false" ht="15" hidden="false" customHeight="false" outlineLevel="0" collapsed="false">
      <c r="A1522" s="0" t="s">
        <v>30968</v>
      </c>
      <c r="B1522" s="1" t="n">
        <v>41379.4083333333</v>
      </c>
      <c r="C1522" s="0" t="s">
        <v>105712</v>
      </c>
      <c r="D1522" s="0" t="s">
        <v>104214</v>
      </c>
    </row>
    <row r="1523" customFormat="false" ht="15" hidden="false" customHeight="false" outlineLevel="0" collapsed="false">
      <c r="A1523" s="0" t="s">
        <v>73576</v>
      </c>
      <c r="B1523" s="1" t="n">
        <v>41379.4083333333</v>
      </c>
      <c r="C1523" s="0" t="s">
        <v>105713</v>
      </c>
      <c r="D1523" s="0" t="s">
        <v>104214</v>
      </c>
    </row>
    <row r="1524" customFormat="false" ht="15" hidden="false" customHeight="false" outlineLevel="0" collapsed="false">
      <c r="A1524" s="0" t="s">
        <v>5167</v>
      </c>
      <c r="B1524" s="1" t="n">
        <v>41379.4083333333</v>
      </c>
      <c r="C1524" s="0" t="s">
        <v>105714</v>
      </c>
      <c r="D1524" s="0" t="s">
        <v>104214</v>
      </c>
    </row>
    <row r="1525" customFormat="false" ht="15" hidden="false" customHeight="false" outlineLevel="0" collapsed="false">
      <c r="A1525" s="0" t="s">
        <v>63634</v>
      </c>
      <c r="B1525" s="1" t="n">
        <v>41379.4090277778</v>
      </c>
      <c r="C1525" s="0" t="s">
        <v>105715</v>
      </c>
      <c r="D1525" s="0" t="s">
        <v>104214</v>
      </c>
    </row>
    <row r="1526" customFormat="false" ht="15" hidden="false" customHeight="false" outlineLevel="0" collapsed="false">
      <c r="A1526" s="0" t="s">
        <v>65693</v>
      </c>
      <c r="B1526" s="1" t="n">
        <v>41379.4090277778</v>
      </c>
      <c r="C1526" s="0" t="s">
        <v>105716</v>
      </c>
      <c r="D1526" s="0" t="s">
        <v>104214</v>
      </c>
    </row>
    <row r="1527" customFormat="false" ht="15" hidden="false" customHeight="false" outlineLevel="0" collapsed="false">
      <c r="A1527" s="0" t="s">
        <v>82544</v>
      </c>
      <c r="B1527" s="1" t="n">
        <v>41379.4090277778</v>
      </c>
      <c r="C1527" s="0" t="s">
        <v>105717</v>
      </c>
      <c r="D1527" s="0" t="s">
        <v>104214</v>
      </c>
    </row>
    <row r="1528" customFormat="false" ht="15" hidden="false" customHeight="false" outlineLevel="0" collapsed="false">
      <c r="A1528" s="0" t="s">
        <v>89829</v>
      </c>
      <c r="B1528" s="1" t="n">
        <v>41379.4090277778</v>
      </c>
      <c r="C1528" s="0" t="s">
        <v>105718</v>
      </c>
      <c r="D1528" s="0" t="s">
        <v>104214</v>
      </c>
    </row>
    <row r="1529" customFormat="false" ht="15" hidden="false" customHeight="false" outlineLevel="0" collapsed="false">
      <c r="A1529" s="0" t="s">
        <v>89831</v>
      </c>
      <c r="B1529" s="1" t="n">
        <v>41379.4090277778</v>
      </c>
      <c r="C1529" s="0" t="s">
        <v>105719</v>
      </c>
      <c r="D1529" s="0" t="s">
        <v>104214</v>
      </c>
    </row>
    <row r="1530" customFormat="false" ht="15" hidden="false" customHeight="false" outlineLevel="0" collapsed="false">
      <c r="A1530" s="0" t="s">
        <v>89833</v>
      </c>
      <c r="B1530" s="1" t="n">
        <v>41379.4090277778</v>
      </c>
      <c r="C1530" s="0" t="s">
        <v>105720</v>
      </c>
      <c r="D1530" s="0" t="s">
        <v>104214</v>
      </c>
    </row>
    <row r="1531" customFormat="false" ht="15" hidden="false" customHeight="false" outlineLevel="0" collapsed="false">
      <c r="A1531" s="0" t="s">
        <v>89835</v>
      </c>
      <c r="B1531" s="1" t="n">
        <v>41379.4090277778</v>
      </c>
      <c r="C1531" s="0" t="s">
        <v>105721</v>
      </c>
      <c r="D1531" s="0" t="s">
        <v>104214</v>
      </c>
    </row>
    <row r="1532" customFormat="false" ht="15" hidden="false" customHeight="false" outlineLevel="0" collapsed="false">
      <c r="A1532" s="0" t="s">
        <v>63916</v>
      </c>
      <c r="B1532" s="1" t="n">
        <v>41379.4090277778</v>
      </c>
      <c r="C1532" s="0" t="s">
        <v>105722</v>
      </c>
      <c r="D1532" s="0" t="s">
        <v>104214</v>
      </c>
    </row>
    <row r="1533" customFormat="false" ht="15" hidden="false" customHeight="false" outlineLevel="0" collapsed="false">
      <c r="A1533" s="0" t="s">
        <v>35254</v>
      </c>
      <c r="B1533" s="1" t="n">
        <v>41379.4090277778</v>
      </c>
      <c r="C1533" s="0" t="s">
        <v>105723</v>
      </c>
      <c r="D1533" s="0" t="s">
        <v>104214</v>
      </c>
    </row>
    <row r="1534" customFormat="false" ht="15" hidden="false" customHeight="false" outlineLevel="0" collapsed="false">
      <c r="A1534" s="0" t="s">
        <v>31320</v>
      </c>
      <c r="B1534" s="1" t="n">
        <v>41379.4090277778</v>
      </c>
      <c r="C1534" s="0" t="s">
        <v>105724</v>
      </c>
      <c r="D1534" s="0" t="s">
        <v>104214</v>
      </c>
    </row>
    <row r="1535" customFormat="false" ht="15" hidden="false" customHeight="false" outlineLevel="0" collapsed="false">
      <c r="A1535" s="0" t="s">
        <v>89840</v>
      </c>
      <c r="B1535" s="1" t="n">
        <v>41379.4090277778</v>
      </c>
      <c r="C1535" s="0" t="s">
        <v>105725</v>
      </c>
      <c r="D1535" s="0" t="s">
        <v>104214</v>
      </c>
    </row>
    <row r="1536" customFormat="false" ht="15" hidden="false" customHeight="false" outlineLevel="0" collapsed="false">
      <c r="A1536" s="0" t="s">
        <v>89842</v>
      </c>
      <c r="B1536" s="1" t="n">
        <v>41379.4090277778</v>
      </c>
      <c r="C1536" s="0" t="s">
        <v>105726</v>
      </c>
      <c r="D1536" s="0" t="s">
        <v>104214</v>
      </c>
    </row>
    <row r="1537" customFormat="false" ht="15" hidden="false" customHeight="false" outlineLevel="0" collapsed="false">
      <c r="A1537" s="0" t="s">
        <v>89844</v>
      </c>
      <c r="B1537" s="1" t="n">
        <v>41379.4090277778</v>
      </c>
      <c r="C1537" s="0" t="s">
        <v>105727</v>
      </c>
      <c r="D1537" s="0" t="s">
        <v>104214</v>
      </c>
    </row>
    <row r="1538" customFormat="false" ht="15" hidden="false" customHeight="false" outlineLevel="0" collapsed="false">
      <c r="A1538" s="0" t="s">
        <v>89846</v>
      </c>
      <c r="B1538" s="1" t="n">
        <v>41379.4090277778</v>
      </c>
      <c r="C1538" s="0" t="s">
        <v>105728</v>
      </c>
      <c r="D1538" s="0" t="s">
        <v>104214</v>
      </c>
    </row>
    <row r="1539" customFormat="false" ht="15" hidden="false" customHeight="false" outlineLevel="0" collapsed="false">
      <c r="A1539" s="0" t="s">
        <v>54028</v>
      </c>
      <c r="B1539" s="1" t="n">
        <v>41379.4090277778</v>
      </c>
      <c r="C1539" s="0" t="s">
        <v>105729</v>
      </c>
      <c r="D1539" s="0" t="s">
        <v>104214</v>
      </c>
    </row>
    <row r="1540" customFormat="false" ht="15" hidden="false" customHeight="false" outlineLevel="0" collapsed="false">
      <c r="A1540" s="0" t="s">
        <v>89849</v>
      </c>
      <c r="B1540" s="1" t="n">
        <v>41379.4090277778</v>
      </c>
      <c r="C1540" s="0" t="s">
        <v>105730</v>
      </c>
      <c r="D1540" s="0" t="s">
        <v>104214</v>
      </c>
    </row>
    <row r="1541" customFormat="false" ht="15" hidden="false" customHeight="false" outlineLevel="0" collapsed="false">
      <c r="A1541" s="0" t="s">
        <v>89851</v>
      </c>
      <c r="B1541" s="1" t="n">
        <v>41379.4090277778</v>
      </c>
      <c r="C1541" s="0" t="s">
        <v>105731</v>
      </c>
      <c r="D1541" s="0" t="s">
        <v>104214</v>
      </c>
    </row>
    <row r="1542" customFormat="false" ht="15" hidden="false" customHeight="false" outlineLevel="0" collapsed="false">
      <c r="A1542" s="0" t="s">
        <v>82657</v>
      </c>
      <c r="B1542" s="1" t="n">
        <v>41379.4090277778</v>
      </c>
      <c r="C1542" s="0" t="s">
        <v>105732</v>
      </c>
      <c r="D1542" s="0" t="s">
        <v>104214</v>
      </c>
    </row>
    <row r="1543" customFormat="false" ht="15" hidden="false" customHeight="false" outlineLevel="0" collapsed="false">
      <c r="A1543" s="0" t="s">
        <v>89854</v>
      </c>
      <c r="B1543" s="1" t="n">
        <v>41379.4090277778</v>
      </c>
      <c r="C1543" s="0" t="s">
        <v>105733</v>
      </c>
      <c r="D1543" s="0" t="s">
        <v>104214</v>
      </c>
    </row>
    <row r="1544" customFormat="false" ht="15" hidden="false" customHeight="false" outlineLevel="0" collapsed="false">
      <c r="A1544" s="0" t="s">
        <v>89856</v>
      </c>
      <c r="B1544" s="1" t="n">
        <v>41379.4090277778</v>
      </c>
      <c r="C1544" s="0" t="s">
        <v>105734</v>
      </c>
      <c r="D1544" s="0" t="s">
        <v>104214</v>
      </c>
    </row>
    <row r="1545" customFormat="false" ht="15" hidden="false" customHeight="false" outlineLevel="0" collapsed="false">
      <c r="A1545" s="0" t="s">
        <v>89858</v>
      </c>
      <c r="B1545" s="1" t="n">
        <v>41379.4090277778</v>
      </c>
      <c r="C1545" s="0" t="s">
        <v>105735</v>
      </c>
      <c r="D1545" s="0" t="s">
        <v>104214</v>
      </c>
    </row>
    <row r="1546" customFormat="false" ht="15" hidden="false" customHeight="false" outlineLevel="0" collapsed="false">
      <c r="A1546" s="0" t="s">
        <v>89860</v>
      </c>
      <c r="B1546" s="1" t="n">
        <v>41379.4090277778</v>
      </c>
      <c r="C1546" s="0" t="s">
        <v>105736</v>
      </c>
      <c r="D1546" s="0" t="s">
        <v>104214</v>
      </c>
    </row>
    <row r="1547" customFormat="false" ht="15" hidden="false" customHeight="false" outlineLevel="0" collapsed="false">
      <c r="A1547" s="0" t="s">
        <v>89862</v>
      </c>
      <c r="B1547" s="1" t="n">
        <v>41379.4090277778</v>
      </c>
      <c r="C1547" s="0" t="s">
        <v>105737</v>
      </c>
      <c r="D1547" s="0" t="s">
        <v>104214</v>
      </c>
    </row>
    <row r="1548" customFormat="false" ht="15" hidden="false" customHeight="false" outlineLevel="0" collapsed="false">
      <c r="A1548" s="0" t="s">
        <v>77382</v>
      </c>
      <c r="B1548" s="1" t="n">
        <v>41379.4090277778</v>
      </c>
      <c r="C1548" s="0" t="s">
        <v>105738</v>
      </c>
      <c r="D1548" s="0" t="s">
        <v>104214</v>
      </c>
    </row>
    <row r="1549" customFormat="false" ht="15" hidden="false" customHeight="false" outlineLevel="0" collapsed="false">
      <c r="A1549" s="0" t="s">
        <v>89865</v>
      </c>
      <c r="B1549" s="1" t="n">
        <v>41379.4090277778</v>
      </c>
      <c r="C1549" s="0" t="s">
        <v>105739</v>
      </c>
      <c r="D1549" s="0" t="s">
        <v>104214</v>
      </c>
    </row>
    <row r="1550" customFormat="false" ht="15" hidden="false" customHeight="false" outlineLevel="0" collapsed="false">
      <c r="A1550" s="0" t="s">
        <v>1001</v>
      </c>
      <c r="B1550" s="1" t="n">
        <v>41379.4090277778</v>
      </c>
      <c r="C1550" s="0" t="s">
        <v>105740</v>
      </c>
      <c r="D1550" s="0" t="s">
        <v>104214</v>
      </c>
    </row>
    <row r="1551" customFormat="false" ht="15" hidden="false" customHeight="false" outlineLevel="0" collapsed="false">
      <c r="A1551" s="0" t="s">
        <v>1001</v>
      </c>
      <c r="B1551" s="1" t="n">
        <v>41379.4090277778</v>
      </c>
      <c r="C1551" s="0" t="s">
        <v>105741</v>
      </c>
      <c r="D1551" s="0" t="s">
        <v>104214</v>
      </c>
    </row>
    <row r="1552" customFormat="false" ht="15" hidden="false" customHeight="false" outlineLevel="0" collapsed="false">
      <c r="A1552" s="0" t="s">
        <v>89869</v>
      </c>
      <c r="B1552" s="1" t="n">
        <v>41379.4090277778</v>
      </c>
      <c r="C1552" s="0" t="s">
        <v>105742</v>
      </c>
      <c r="D1552" s="0" t="s">
        <v>104214</v>
      </c>
    </row>
    <row r="1553" customFormat="false" ht="15" hidden="false" customHeight="false" outlineLevel="0" collapsed="false">
      <c r="A1553" s="0" t="s">
        <v>89871</v>
      </c>
      <c r="B1553" s="1" t="n">
        <v>41379.4090277778</v>
      </c>
      <c r="C1553" s="0" t="s">
        <v>105743</v>
      </c>
      <c r="D1553" s="0" t="s">
        <v>104214</v>
      </c>
    </row>
    <row r="1554" customFormat="false" ht="15" hidden="false" customHeight="false" outlineLevel="0" collapsed="false">
      <c r="A1554" s="0" t="s">
        <v>51252</v>
      </c>
      <c r="B1554" s="1" t="n">
        <v>41379.4090277778</v>
      </c>
      <c r="C1554" s="0" t="s">
        <v>105744</v>
      </c>
      <c r="D1554" s="0" t="s">
        <v>104214</v>
      </c>
    </row>
    <row r="1555" customFormat="false" ht="15" hidden="false" customHeight="false" outlineLevel="0" collapsed="false">
      <c r="A1555" s="0" t="s">
        <v>89874</v>
      </c>
      <c r="B1555" s="1" t="n">
        <v>41379.4090277778</v>
      </c>
      <c r="C1555" s="0" t="s">
        <v>105745</v>
      </c>
      <c r="D1555" s="0" t="s">
        <v>104214</v>
      </c>
    </row>
    <row r="1556" customFormat="false" ht="15" hidden="false" customHeight="false" outlineLevel="0" collapsed="false">
      <c r="A1556" s="0" t="s">
        <v>89876</v>
      </c>
      <c r="B1556" s="1" t="n">
        <v>41379.4090277778</v>
      </c>
      <c r="C1556" s="0" t="s">
        <v>105746</v>
      </c>
      <c r="D1556" s="0" t="s">
        <v>104214</v>
      </c>
    </row>
    <row r="1557" customFormat="false" ht="15" hidden="false" customHeight="false" outlineLevel="0" collapsed="false">
      <c r="A1557" s="0" t="s">
        <v>73834</v>
      </c>
      <c r="B1557" s="1" t="n">
        <v>41379.4090277778</v>
      </c>
      <c r="C1557" s="0" t="s">
        <v>105747</v>
      </c>
      <c r="D1557" s="0" t="s">
        <v>104214</v>
      </c>
    </row>
    <row r="1558" customFormat="false" ht="15" hidden="false" customHeight="false" outlineLevel="0" collapsed="false">
      <c r="A1558" s="0" t="s">
        <v>89879</v>
      </c>
      <c r="B1558" s="1" t="n">
        <v>41379.4090277778</v>
      </c>
      <c r="C1558" s="0" t="s">
        <v>105748</v>
      </c>
      <c r="D1558" s="0" t="s">
        <v>104214</v>
      </c>
    </row>
    <row r="1559" customFormat="false" ht="15" hidden="false" customHeight="false" outlineLevel="0" collapsed="false">
      <c r="A1559" s="0" t="s">
        <v>60671</v>
      </c>
      <c r="B1559" s="1" t="n">
        <v>41379.4090277778</v>
      </c>
      <c r="C1559" s="0" t="s">
        <v>105749</v>
      </c>
      <c r="D1559" s="0" t="s">
        <v>104214</v>
      </c>
    </row>
    <row r="1560" customFormat="false" ht="15" hidden="false" customHeight="false" outlineLevel="0" collapsed="false">
      <c r="A1560" s="0" t="s">
        <v>89882</v>
      </c>
      <c r="B1560" s="1" t="n">
        <v>41379.4090277778</v>
      </c>
      <c r="C1560" s="0" t="s">
        <v>105750</v>
      </c>
      <c r="D1560" s="0" t="s">
        <v>104214</v>
      </c>
    </row>
    <row r="1561" customFormat="false" ht="15" hidden="false" customHeight="false" outlineLevel="0" collapsed="false">
      <c r="A1561" s="0" t="s">
        <v>89884</v>
      </c>
      <c r="B1561" s="1" t="n">
        <v>41379.4090277778</v>
      </c>
      <c r="C1561" s="0" t="s">
        <v>105751</v>
      </c>
      <c r="D1561" s="0" t="s">
        <v>104214</v>
      </c>
    </row>
    <row r="1562" customFormat="false" ht="15" hidden="false" customHeight="false" outlineLevel="0" collapsed="false">
      <c r="A1562" s="0" t="s">
        <v>89886</v>
      </c>
      <c r="B1562" s="1" t="n">
        <v>41379.4090277778</v>
      </c>
      <c r="C1562" s="0" t="s">
        <v>105752</v>
      </c>
      <c r="D1562" s="0" t="s">
        <v>104214</v>
      </c>
    </row>
    <row r="1563" customFormat="false" ht="15" hidden="false" customHeight="false" outlineLevel="0" collapsed="false">
      <c r="A1563" s="0" t="s">
        <v>88097</v>
      </c>
      <c r="B1563" s="1" t="n">
        <v>41379.4090277778</v>
      </c>
      <c r="C1563" s="0" t="s">
        <v>105753</v>
      </c>
      <c r="D1563" s="0" t="s">
        <v>104214</v>
      </c>
    </row>
    <row r="1564" customFormat="false" ht="15" hidden="false" customHeight="false" outlineLevel="0" collapsed="false">
      <c r="A1564" s="0" t="s">
        <v>89893</v>
      </c>
      <c r="B1564" s="1" t="n">
        <v>41379.4090277778</v>
      </c>
      <c r="C1564" s="0" t="s">
        <v>105754</v>
      </c>
      <c r="D1564" s="0" t="s">
        <v>104214</v>
      </c>
    </row>
    <row r="1565" customFormat="false" ht="15" hidden="false" customHeight="false" outlineLevel="0" collapsed="false">
      <c r="A1565" s="0" t="s">
        <v>89895</v>
      </c>
      <c r="B1565" s="1" t="n">
        <v>41379.4090277778</v>
      </c>
      <c r="C1565" s="0" t="s">
        <v>105755</v>
      </c>
      <c r="D1565" s="0" t="s">
        <v>104214</v>
      </c>
    </row>
    <row r="1566" customFormat="false" ht="15" hidden="false" customHeight="false" outlineLevel="0" collapsed="false">
      <c r="A1566" s="0" t="s">
        <v>3121</v>
      </c>
      <c r="B1566" s="1" t="n">
        <v>41379.4090277778</v>
      </c>
      <c r="C1566" s="0" t="s">
        <v>105756</v>
      </c>
      <c r="D1566" s="0" t="s">
        <v>104214</v>
      </c>
    </row>
    <row r="1567" customFormat="false" ht="15" hidden="false" customHeight="false" outlineLevel="0" collapsed="false">
      <c r="A1567" s="0" t="s">
        <v>81189</v>
      </c>
      <c r="B1567" s="1" t="n">
        <v>41379.4090277778</v>
      </c>
      <c r="C1567" s="0" t="s">
        <v>105757</v>
      </c>
      <c r="D1567" s="0" t="s">
        <v>104214</v>
      </c>
    </row>
    <row r="1568" customFormat="false" ht="15" hidden="false" customHeight="false" outlineLevel="0" collapsed="false">
      <c r="A1568" s="0" t="s">
        <v>89899</v>
      </c>
      <c r="B1568" s="1" t="n">
        <v>41379.4090277778</v>
      </c>
      <c r="C1568" s="0" t="s">
        <v>105758</v>
      </c>
      <c r="D1568" s="0" t="s">
        <v>104214</v>
      </c>
    </row>
    <row r="1569" customFormat="false" ht="15" hidden="false" customHeight="false" outlineLevel="0" collapsed="false">
      <c r="A1569" s="0" t="s">
        <v>89903</v>
      </c>
      <c r="B1569" s="1" t="n">
        <v>41379.4090277778</v>
      </c>
      <c r="C1569" s="0" t="s">
        <v>105759</v>
      </c>
      <c r="D1569" s="0" t="s">
        <v>104214</v>
      </c>
    </row>
    <row r="1570" customFormat="false" ht="15" hidden="false" customHeight="false" outlineLevel="0" collapsed="false">
      <c r="A1570" s="0" t="s">
        <v>63722</v>
      </c>
      <c r="B1570" s="1" t="n">
        <v>41379.4090277778</v>
      </c>
      <c r="C1570" s="0" t="s">
        <v>105760</v>
      </c>
      <c r="D1570" s="0" t="s">
        <v>104214</v>
      </c>
    </row>
    <row r="1571" customFormat="false" ht="15" hidden="false" customHeight="false" outlineLevel="0" collapsed="false">
      <c r="A1571" s="0" t="s">
        <v>89906</v>
      </c>
      <c r="B1571" s="1" t="n">
        <v>41379.4090277778</v>
      </c>
      <c r="C1571" s="0" t="s">
        <v>105761</v>
      </c>
      <c r="D1571" s="0" t="s">
        <v>104214</v>
      </c>
    </row>
    <row r="1572" customFormat="false" ht="15" hidden="false" customHeight="false" outlineLevel="0" collapsed="false">
      <c r="A1572" s="0" t="s">
        <v>89908</v>
      </c>
      <c r="B1572" s="1" t="n">
        <v>41379.4090277778</v>
      </c>
      <c r="C1572" s="0" t="s">
        <v>105762</v>
      </c>
      <c r="D1572" s="0" t="s">
        <v>104214</v>
      </c>
    </row>
    <row r="1573" customFormat="false" ht="15" hidden="false" customHeight="false" outlineLevel="0" collapsed="false">
      <c r="A1573" s="0" t="s">
        <v>77154</v>
      </c>
      <c r="B1573" s="1" t="n">
        <v>41379.4090277778</v>
      </c>
      <c r="C1573" s="0" t="s">
        <v>105763</v>
      </c>
      <c r="D1573" s="0" t="s">
        <v>104214</v>
      </c>
    </row>
    <row r="1574" customFormat="false" ht="15" hidden="false" customHeight="false" outlineLevel="0" collapsed="false">
      <c r="A1574" s="0" t="s">
        <v>89911</v>
      </c>
      <c r="B1574" s="1" t="n">
        <v>41379.4090277778</v>
      </c>
      <c r="C1574" s="0" t="s">
        <v>105764</v>
      </c>
      <c r="D1574" s="0" t="s">
        <v>104214</v>
      </c>
    </row>
    <row r="1575" customFormat="false" ht="15" hidden="false" customHeight="false" outlineLevel="0" collapsed="false">
      <c r="A1575" s="0" t="s">
        <v>89913</v>
      </c>
      <c r="B1575" s="1" t="n">
        <v>41379.4090277778</v>
      </c>
      <c r="C1575" s="0" t="s">
        <v>105765</v>
      </c>
      <c r="D1575" s="0" t="s">
        <v>104214</v>
      </c>
    </row>
    <row r="1576" customFormat="false" ht="15" hidden="false" customHeight="false" outlineLevel="0" collapsed="false">
      <c r="A1576" s="0" t="s">
        <v>89915</v>
      </c>
      <c r="B1576" s="1" t="n">
        <v>41379.4090277778</v>
      </c>
      <c r="C1576" s="0" t="s">
        <v>105766</v>
      </c>
      <c r="D1576" s="0" t="s">
        <v>104214</v>
      </c>
    </row>
    <row r="1577" customFormat="false" ht="15" hidden="false" customHeight="false" outlineLevel="0" collapsed="false">
      <c r="A1577" s="0" t="s">
        <v>89917</v>
      </c>
      <c r="B1577" s="1" t="n">
        <v>41379.4090277778</v>
      </c>
      <c r="C1577" s="0" t="s">
        <v>105767</v>
      </c>
      <c r="D1577" s="0" t="s">
        <v>104214</v>
      </c>
    </row>
    <row r="1578" customFormat="false" ht="15" hidden="false" customHeight="false" outlineLevel="0" collapsed="false">
      <c r="A1578" s="0" t="s">
        <v>89919</v>
      </c>
      <c r="B1578" s="1" t="n">
        <v>41379.4090277778</v>
      </c>
      <c r="C1578" s="0" t="s">
        <v>105768</v>
      </c>
      <c r="D1578" s="0" t="s">
        <v>104214</v>
      </c>
    </row>
    <row r="1579" customFormat="false" ht="15" hidden="false" customHeight="false" outlineLevel="0" collapsed="false">
      <c r="A1579" s="0" t="s">
        <v>89921</v>
      </c>
      <c r="B1579" s="1" t="n">
        <v>41379.4090277778</v>
      </c>
      <c r="C1579" s="0" t="s">
        <v>105769</v>
      </c>
      <c r="D1579" s="0" t="s">
        <v>104214</v>
      </c>
    </row>
    <row r="1580" customFormat="false" ht="15" hidden="false" customHeight="false" outlineLevel="0" collapsed="false">
      <c r="A1580" s="0" t="s">
        <v>91299</v>
      </c>
      <c r="B1580" s="1" t="n">
        <v>41379.4145833333</v>
      </c>
      <c r="C1580" s="0" t="s">
        <v>105770</v>
      </c>
      <c r="D1580" s="0" t="s">
        <v>104214</v>
      </c>
    </row>
    <row r="1581" customFormat="false" ht="15" hidden="false" customHeight="false" outlineLevel="0" collapsed="false">
      <c r="A1581" s="0" t="s">
        <v>63515</v>
      </c>
      <c r="B1581" s="1" t="n">
        <v>41379.4145833333</v>
      </c>
      <c r="C1581" s="0" t="s">
        <v>105771</v>
      </c>
      <c r="D1581" s="0" t="s">
        <v>104214</v>
      </c>
    </row>
    <row r="1582" customFormat="false" ht="15" hidden="false" customHeight="false" outlineLevel="0" collapsed="false">
      <c r="A1582" s="0" t="s">
        <v>63515</v>
      </c>
      <c r="B1582" s="1" t="n">
        <v>41379.4145833333</v>
      </c>
      <c r="C1582" s="0" t="s">
        <v>105771</v>
      </c>
      <c r="D1582" s="0" t="s">
        <v>104214</v>
      </c>
    </row>
    <row r="1583" customFormat="false" ht="15" hidden="false" customHeight="false" outlineLevel="0" collapsed="false">
      <c r="A1583" s="0" t="s">
        <v>91302</v>
      </c>
      <c r="B1583" s="1" t="n">
        <v>41379.4145833333</v>
      </c>
      <c r="C1583" s="0" t="s">
        <v>105772</v>
      </c>
      <c r="D1583" s="0" t="s">
        <v>104214</v>
      </c>
    </row>
    <row r="1584" customFormat="false" ht="15" hidden="false" customHeight="false" outlineLevel="0" collapsed="false">
      <c r="A1584" s="0" t="s">
        <v>91306</v>
      </c>
      <c r="B1584" s="1" t="n">
        <v>41379.4145833333</v>
      </c>
      <c r="C1584" s="0" t="s">
        <v>105773</v>
      </c>
      <c r="D1584" s="0" t="s">
        <v>104214</v>
      </c>
    </row>
    <row r="1585" customFormat="false" ht="15" hidden="false" customHeight="false" outlineLevel="0" collapsed="false">
      <c r="A1585" s="0" t="s">
        <v>62200</v>
      </c>
      <c r="B1585" s="1" t="n">
        <v>41379.4145833333</v>
      </c>
      <c r="C1585" s="0" t="s">
        <v>105774</v>
      </c>
      <c r="D1585" s="0" t="s">
        <v>104214</v>
      </c>
    </row>
    <row r="1586" customFormat="false" ht="15" hidden="false" customHeight="false" outlineLevel="0" collapsed="false">
      <c r="A1586" s="0" t="s">
        <v>91309</v>
      </c>
      <c r="B1586" s="1" t="n">
        <v>41379.4145833333</v>
      </c>
      <c r="C1586" s="0" t="s">
        <v>105775</v>
      </c>
      <c r="D1586" s="0" t="s">
        <v>104214</v>
      </c>
    </row>
    <row r="1587" customFormat="false" ht="15" hidden="false" customHeight="false" outlineLevel="0" collapsed="false">
      <c r="A1587" s="0" t="s">
        <v>47100</v>
      </c>
      <c r="B1587" s="1" t="n">
        <v>41379.4145833333</v>
      </c>
      <c r="C1587" s="0" t="s">
        <v>105776</v>
      </c>
      <c r="D1587" s="0" t="s">
        <v>104214</v>
      </c>
    </row>
    <row r="1588" customFormat="false" ht="15" hidden="false" customHeight="false" outlineLevel="0" collapsed="false">
      <c r="A1588" s="0" t="s">
        <v>69732</v>
      </c>
      <c r="B1588" s="1" t="n">
        <v>41379.4145833333</v>
      </c>
      <c r="C1588" s="0" t="s">
        <v>105777</v>
      </c>
      <c r="D1588" s="0" t="s">
        <v>104214</v>
      </c>
    </row>
    <row r="1589" customFormat="false" ht="15" hidden="false" customHeight="false" outlineLevel="0" collapsed="false">
      <c r="A1589" s="0" t="s">
        <v>91315</v>
      </c>
      <c r="B1589" s="1" t="n">
        <v>41379.4145833333</v>
      </c>
      <c r="C1589" s="0" t="s">
        <v>105778</v>
      </c>
      <c r="D1589" s="0" t="s">
        <v>104214</v>
      </c>
    </row>
    <row r="1590" customFormat="false" ht="15" hidden="false" customHeight="false" outlineLevel="0" collapsed="false">
      <c r="A1590" s="0" t="s">
        <v>91317</v>
      </c>
      <c r="B1590" s="1" t="n">
        <v>41379.4145833333</v>
      </c>
      <c r="C1590" s="0" t="s">
        <v>105779</v>
      </c>
      <c r="D1590" s="0" t="s">
        <v>104214</v>
      </c>
    </row>
    <row r="1591" customFormat="false" ht="15" hidden="false" customHeight="false" outlineLevel="0" collapsed="false">
      <c r="A1591" s="0" t="s">
        <v>64277</v>
      </c>
      <c r="B1591" s="1" t="n">
        <v>41379.4145833333</v>
      </c>
      <c r="C1591" s="0" t="s">
        <v>105780</v>
      </c>
      <c r="D1591" s="0" t="s">
        <v>104214</v>
      </c>
    </row>
    <row r="1592" customFormat="false" ht="15" hidden="false" customHeight="false" outlineLevel="0" collapsed="false">
      <c r="A1592" s="0" t="s">
        <v>60836</v>
      </c>
      <c r="B1592" s="1" t="n">
        <v>41379.4145833333</v>
      </c>
      <c r="C1592" s="0" t="s">
        <v>105781</v>
      </c>
      <c r="D1592" s="0" t="s">
        <v>104214</v>
      </c>
    </row>
    <row r="1593" customFormat="false" ht="15" hidden="false" customHeight="false" outlineLevel="0" collapsed="false">
      <c r="A1593" s="0" t="s">
        <v>70301</v>
      </c>
      <c r="B1593" s="1" t="n">
        <v>41379.4145833333</v>
      </c>
      <c r="C1593" s="0" t="s">
        <v>105782</v>
      </c>
      <c r="D1593" s="0" t="s">
        <v>104214</v>
      </c>
    </row>
    <row r="1594" customFormat="false" ht="15" hidden="false" customHeight="false" outlineLevel="0" collapsed="false">
      <c r="A1594" s="0" t="s">
        <v>61032</v>
      </c>
      <c r="B1594" s="1" t="n">
        <v>41379.4145833333</v>
      </c>
      <c r="C1594" s="0" t="s">
        <v>105783</v>
      </c>
      <c r="D1594" s="0" t="s">
        <v>104214</v>
      </c>
    </row>
    <row r="1595" customFormat="false" ht="15" hidden="false" customHeight="false" outlineLevel="0" collapsed="false">
      <c r="A1595" s="0" t="s">
        <v>91333</v>
      </c>
      <c r="B1595" s="1" t="n">
        <v>41379.4145833333</v>
      </c>
      <c r="C1595" s="0" t="s">
        <v>105784</v>
      </c>
      <c r="D1595" s="0" t="s">
        <v>104214</v>
      </c>
    </row>
    <row r="1596" customFormat="false" ht="15" hidden="false" customHeight="false" outlineLevel="0" collapsed="false">
      <c r="A1596" s="0" t="s">
        <v>91333</v>
      </c>
      <c r="B1596" s="1" t="n">
        <v>41379.4145833333</v>
      </c>
      <c r="C1596" s="0" t="s">
        <v>105784</v>
      </c>
      <c r="D1596" s="0" t="s">
        <v>104214</v>
      </c>
    </row>
    <row r="1597" customFormat="false" ht="15" hidden="false" customHeight="false" outlineLevel="0" collapsed="false">
      <c r="A1597" s="0" t="s">
        <v>80408</v>
      </c>
      <c r="B1597" s="1" t="n">
        <v>41379.4145833333</v>
      </c>
      <c r="C1597" s="0" t="s">
        <v>105785</v>
      </c>
      <c r="D1597" s="0" t="s">
        <v>104214</v>
      </c>
    </row>
    <row r="1598" customFormat="false" ht="15" hidden="false" customHeight="false" outlineLevel="0" collapsed="false">
      <c r="A1598" s="0" t="s">
        <v>80408</v>
      </c>
      <c r="B1598" s="1" t="n">
        <v>41379.4145833333</v>
      </c>
      <c r="C1598" s="0" t="s">
        <v>105785</v>
      </c>
      <c r="D1598" s="0" t="s">
        <v>104214</v>
      </c>
    </row>
    <row r="1599" customFormat="false" ht="15" hidden="false" customHeight="false" outlineLevel="0" collapsed="false">
      <c r="A1599" s="0" t="s">
        <v>80697</v>
      </c>
      <c r="B1599" s="1" t="n">
        <v>41379.4145833333</v>
      </c>
      <c r="C1599" s="0" t="s">
        <v>105786</v>
      </c>
      <c r="D1599" s="0" t="s">
        <v>104214</v>
      </c>
    </row>
    <row r="1600" customFormat="false" ht="15" hidden="false" customHeight="false" outlineLevel="0" collapsed="false">
      <c r="A1600" s="0" t="s">
        <v>91339</v>
      </c>
      <c r="B1600" s="1" t="n">
        <v>41379.4145833333</v>
      </c>
      <c r="C1600" s="0" t="s">
        <v>105787</v>
      </c>
      <c r="D1600" s="0" t="s">
        <v>104214</v>
      </c>
    </row>
    <row r="1601" customFormat="false" ht="15" hidden="false" customHeight="false" outlineLevel="0" collapsed="false">
      <c r="A1601" s="0" t="s">
        <v>91339</v>
      </c>
      <c r="B1601" s="1" t="n">
        <v>41379.4145833333</v>
      </c>
      <c r="C1601" s="0" t="s">
        <v>105787</v>
      </c>
      <c r="D1601" s="0" t="s">
        <v>104214</v>
      </c>
    </row>
    <row r="1602" customFormat="false" ht="15" hidden="false" customHeight="false" outlineLevel="0" collapsed="false">
      <c r="A1602" s="0" t="s">
        <v>91341</v>
      </c>
      <c r="B1602" s="1" t="n">
        <v>41379.4145833333</v>
      </c>
      <c r="C1602" s="0" t="s">
        <v>105788</v>
      </c>
      <c r="D1602" s="0" t="s">
        <v>104214</v>
      </c>
    </row>
    <row r="1603" customFormat="false" ht="15" hidden="false" customHeight="false" outlineLevel="0" collapsed="false">
      <c r="A1603" s="0" t="s">
        <v>91343</v>
      </c>
      <c r="B1603" s="1" t="n">
        <v>41379.4145833333</v>
      </c>
      <c r="C1603" s="0" t="s">
        <v>105789</v>
      </c>
      <c r="D1603" s="0" t="s">
        <v>104214</v>
      </c>
    </row>
    <row r="1604" customFormat="false" ht="15" hidden="false" customHeight="false" outlineLevel="0" collapsed="false">
      <c r="A1604" s="0" t="s">
        <v>10094</v>
      </c>
      <c r="B1604" s="1" t="n">
        <v>41379.4145833333</v>
      </c>
      <c r="C1604" s="0" t="s">
        <v>105789</v>
      </c>
      <c r="D1604" s="0" t="s">
        <v>104214</v>
      </c>
    </row>
    <row r="1605" customFormat="false" ht="15" hidden="false" customHeight="false" outlineLevel="0" collapsed="false">
      <c r="A1605" s="0" t="s">
        <v>91347</v>
      </c>
      <c r="B1605" s="1" t="n">
        <v>41379.4145833333</v>
      </c>
      <c r="C1605" s="0" t="s">
        <v>105790</v>
      </c>
      <c r="D1605" s="0" t="s">
        <v>104216</v>
      </c>
    </row>
    <row r="1606" customFormat="false" ht="15" hidden="false" customHeight="false" outlineLevel="0" collapsed="false">
      <c r="A1606" s="0" t="s">
        <v>57958</v>
      </c>
      <c r="B1606" s="1" t="n">
        <v>41379.4145833333</v>
      </c>
      <c r="C1606" s="0" t="s">
        <v>105791</v>
      </c>
      <c r="D1606" s="0" t="s">
        <v>104214</v>
      </c>
    </row>
    <row r="1607" customFormat="false" ht="15" hidden="false" customHeight="false" outlineLevel="0" collapsed="false">
      <c r="A1607" s="0" t="s">
        <v>82060</v>
      </c>
      <c r="B1607" s="1" t="n">
        <v>41379.4145833333</v>
      </c>
      <c r="C1607" s="0" t="s">
        <v>105792</v>
      </c>
      <c r="D1607" s="0" t="s">
        <v>104214</v>
      </c>
    </row>
    <row r="1608" customFormat="false" ht="15" hidden="false" customHeight="false" outlineLevel="0" collapsed="false">
      <c r="A1608" s="0" t="s">
        <v>2825</v>
      </c>
      <c r="B1608" s="1" t="n">
        <v>41379.4145833333</v>
      </c>
      <c r="C1608" s="0" t="s">
        <v>105793</v>
      </c>
      <c r="D1608" s="0" t="s">
        <v>104214</v>
      </c>
    </row>
    <row r="1609" customFormat="false" ht="15" hidden="false" customHeight="false" outlineLevel="0" collapsed="false">
      <c r="A1609" s="0" t="s">
        <v>91352</v>
      </c>
      <c r="B1609" s="1" t="n">
        <v>41379.4145833333</v>
      </c>
      <c r="C1609" s="0" t="s">
        <v>105794</v>
      </c>
      <c r="D1609" s="0" t="s">
        <v>104214</v>
      </c>
    </row>
    <row r="1610" customFormat="false" ht="15" hidden="false" customHeight="false" outlineLevel="0" collapsed="false">
      <c r="A1610" s="0" t="s">
        <v>91354</v>
      </c>
      <c r="B1610" s="1" t="n">
        <v>41379.4145833333</v>
      </c>
      <c r="C1610" s="0" t="s">
        <v>105795</v>
      </c>
      <c r="D1610" s="0" t="s">
        <v>104214</v>
      </c>
    </row>
    <row r="1611" customFormat="false" ht="15" hidden="false" customHeight="false" outlineLevel="0" collapsed="false">
      <c r="A1611" s="0" t="s">
        <v>91356</v>
      </c>
      <c r="B1611" s="1" t="n">
        <v>41379.4145833333</v>
      </c>
      <c r="C1611" s="0" t="s">
        <v>105796</v>
      </c>
      <c r="D1611" s="0" t="s">
        <v>104214</v>
      </c>
    </row>
    <row r="1612" customFormat="false" ht="15" hidden="false" customHeight="false" outlineLevel="0" collapsed="false">
      <c r="A1612" s="0" t="s">
        <v>91358</v>
      </c>
      <c r="B1612" s="1" t="n">
        <v>41379.4145833333</v>
      </c>
      <c r="C1612" s="0" t="s">
        <v>105797</v>
      </c>
      <c r="D1612" s="0" t="s">
        <v>104214</v>
      </c>
    </row>
    <row r="1613" customFormat="false" ht="15" hidden="false" customHeight="false" outlineLevel="0" collapsed="false">
      <c r="A1613" s="0" t="s">
        <v>91360</v>
      </c>
      <c r="B1613" s="1" t="n">
        <v>41379.4145833333</v>
      </c>
      <c r="C1613" s="0" t="s">
        <v>105798</v>
      </c>
      <c r="D1613" s="0" t="s">
        <v>104214</v>
      </c>
    </row>
    <row r="1614" customFormat="false" ht="15" hidden="false" customHeight="false" outlineLevel="0" collapsed="false">
      <c r="A1614" s="0" t="s">
        <v>91362</v>
      </c>
      <c r="B1614" s="1" t="n">
        <v>41379.4145833333</v>
      </c>
      <c r="C1614" s="0" t="s">
        <v>105799</v>
      </c>
      <c r="D1614" s="0" t="s">
        <v>104214</v>
      </c>
    </row>
    <row r="1615" customFormat="false" ht="15" hidden="false" customHeight="false" outlineLevel="0" collapsed="false">
      <c r="A1615" s="0" t="s">
        <v>91364</v>
      </c>
      <c r="B1615" s="1" t="n">
        <v>41379.4145833333</v>
      </c>
      <c r="C1615" s="0" t="s">
        <v>105800</v>
      </c>
      <c r="D1615" s="0" t="s">
        <v>104214</v>
      </c>
    </row>
    <row r="1616" customFormat="false" ht="15" hidden="false" customHeight="false" outlineLevel="0" collapsed="false">
      <c r="A1616" s="0" t="s">
        <v>91366</v>
      </c>
      <c r="B1616" s="1" t="n">
        <v>41379.4145833333</v>
      </c>
      <c r="C1616" s="0" t="s">
        <v>105801</v>
      </c>
      <c r="D1616" s="0" t="s">
        <v>104214</v>
      </c>
    </row>
    <row r="1617" customFormat="false" ht="15" hidden="false" customHeight="false" outlineLevel="0" collapsed="false">
      <c r="A1617" s="0" t="s">
        <v>91368</v>
      </c>
      <c r="B1617" s="1" t="n">
        <v>41379.4145833333</v>
      </c>
      <c r="C1617" s="0" t="s">
        <v>105802</v>
      </c>
      <c r="D1617" s="0" t="s">
        <v>104214</v>
      </c>
    </row>
    <row r="1618" customFormat="false" ht="15" hidden="false" customHeight="false" outlineLevel="0" collapsed="false">
      <c r="A1618" s="0" t="s">
        <v>91371</v>
      </c>
      <c r="B1618" s="1" t="n">
        <v>41379.4145833333</v>
      </c>
      <c r="C1618" s="0" t="s">
        <v>105803</v>
      </c>
      <c r="D1618" s="0" t="s">
        <v>104214</v>
      </c>
    </row>
    <row r="1619" customFormat="false" ht="15" hidden="false" customHeight="false" outlineLevel="0" collapsed="false">
      <c r="A1619" s="0" t="s">
        <v>91375</v>
      </c>
      <c r="B1619" s="1" t="n">
        <v>41379.4145833333</v>
      </c>
      <c r="C1619" s="0" t="s">
        <v>105804</v>
      </c>
      <c r="D1619" s="0" t="s">
        <v>104214</v>
      </c>
    </row>
    <row r="1620" customFormat="false" ht="15" hidden="false" customHeight="false" outlineLevel="0" collapsed="false">
      <c r="A1620" s="0" t="s">
        <v>91381</v>
      </c>
      <c r="B1620" s="1" t="n">
        <v>41379.4145833333</v>
      </c>
      <c r="C1620" s="0" t="s">
        <v>105805</v>
      </c>
      <c r="D1620" s="0" t="s">
        <v>104214</v>
      </c>
    </row>
    <row r="1621" customFormat="false" ht="15" hidden="false" customHeight="false" outlineLevel="0" collapsed="false">
      <c r="A1621" s="0" t="s">
        <v>91387</v>
      </c>
      <c r="B1621" s="1" t="n">
        <v>41379.4145833333</v>
      </c>
      <c r="C1621" s="0" t="s">
        <v>105806</v>
      </c>
      <c r="D1621" s="0" t="s">
        <v>104214</v>
      </c>
    </row>
    <row r="1622" customFormat="false" ht="15" hidden="false" customHeight="false" outlineLevel="0" collapsed="false">
      <c r="A1622" s="0" t="s">
        <v>12017</v>
      </c>
      <c r="B1622" s="1" t="n">
        <v>41379.4145833333</v>
      </c>
      <c r="C1622" s="0" t="s">
        <v>105807</v>
      </c>
      <c r="D1622" s="0" t="s">
        <v>104214</v>
      </c>
    </row>
    <row r="1623" customFormat="false" ht="15" hidden="false" customHeight="false" outlineLevel="0" collapsed="false">
      <c r="A1623" s="0" t="s">
        <v>91392</v>
      </c>
      <c r="B1623" s="1" t="n">
        <v>41379.4145833333</v>
      </c>
      <c r="C1623" s="0" t="s">
        <v>105808</v>
      </c>
      <c r="D1623" s="0" t="s">
        <v>104214</v>
      </c>
    </row>
    <row r="1624" customFormat="false" ht="15" hidden="false" customHeight="false" outlineLevel="0" collapsed="false">
      <c r="A1624" s="0" t="s">
        <v>91394</v>
      </c>
      <c r="B1624" s="1" t="n">
        <v>41379.4145833333</v>
      </c>
      <c r="C1624" s="0" t="s">
        <v>105809</v>
      </c>
      <c r="D1624" s="0" t="s">
        <v>104214</v>
      </c>
    </row>
    <row r="1625" customFormat="false" ht="15" hidden="false" customHeight="false" outlineLevel="0" collapsed="false">
      <c r="A1625" s="0" t="s">
        <v>91396</v>
      </c>
      <c r="B1625" s="1" t="n">
        <v>41379.4145833333</v>
      </c>
      <c r="C1625" s="0" t="s">
        <v>105810</v>
      </c>
      <c r="D1625" s="0" t="s">
        <v>104214</v>
      </c>
    </row>
    <row r="1626" customFormat="false" ht="15" hidden="false" customHeight="false" outlineLevel="0" collapsed="false">
      <c r="A1626" s="0" t="s">
        <v>91090</v>
      </c>
      <c r="B1626" s="1" t="n">
        <v>41379.4145833333</v>
      </c>
      <c r="C1626" s="0" t="s">
        <v>105811</v>
      </c>
      <c r="D1626" s="0" t="s">
        <v>104216</v>
      </c>
    </row>
    <row r="1627" customFormat="false" ht="15" hidden="false" customHeight="false" outlineLevel="0" collapsed="false">
      <c r="A1627" s="0" t="s">
        <v>91090</v>
      </c>
      <c r="B1627" s="1" t="n">
        <v>41379.4145833333</v>
      </c>
      <c r="C1627" s="0" t="s">
        <v>105811</v>
      </c>
      <c r="D1627" s="0" t="s">
        <v>104216</v>
      </c>
    </row>
    <row r="1628" customFormat="false" ht="15" hidden="false" customHeight="false" outlineLevel="0" collapsed="false">
      <c r="A1628" s="0" t="s">
        <v>53208</v>
      </c>
      <c r="B1628" s="1" t="n">
        <v>41379.4145833333</v>
      </c>
      <c r="C1628" s="0" t="s">
        <v>105812</v>
      </c>
      <c r="D1628" s="0" t="s">
        <v>104214</v>
      </c>
    </row>
    <row r="1629" customFormat="false" ht="15" hidden="false" customHeight="false" outlineLevel="0" collapsed="false">
      <c r="A1629" s="0" t="s">
        <v>91400</v>
      </c>
      <c r="B1629" s="1" t="n">
        <v>41379.4145833333</v>
      </c>
      <c r="C1629" s="0" t="s">
        <v>105813</v>
      </c>
      <c r="D1629" s="0" t="s">
        <v>104214</v>
      </c>
    </row>
    <row r="1630" customFormat="false" ht="15" hidden="false" customHeight="false" outlineLevel="0" collapsed="false">
      <c r="A1630" s="0" t="s">
        <v>90765</v>
      </c>
      <c r="B1630" s="1" t="n">
        <v>41379.4152777778</v>
      </c>
      <c r="C1630" s="0" t="s">
        <v>105814</v>
      </c>
      <c r="D1630" s="0" t="s">
        <v>104214</v>
      </c>
    </row>
    <row r="1631" customFormat="false" ht="15" hidden="false" customHeight="false" outlineLevel="0" collapsed="false">
      <c r="A1631" s="0" t="s">
        <v>61450</v>
      </c>
      <c r="B1631" s="1" t="n">
        <v>41379.4152777778</v>
      </c>
      <c r="C1631" s="0" t="s">
        <v>105815</v>
      </c>
      <c r="D1631" s="0" t="s">
        <v>104214</v>
      </c>
    </row>
    <row r="1632" customFormat="false" ht="15" hidden="false" customHeight="false" outlineLevel="0" collapsed="false">
      <c r="A1632" s="0" t="s">
        <v>91406</v>
      </c>
      <c r="B1632" s="1" t="n">
        <v>41379.4152777778</v>
      </c>
      <c r="C1632" s="0" t="s">
        <v>105816</v>
      </c>
      <c r="D1632" s="0" t="s">
        <v>104214</v>
      </c>
    </row>
    <row r="1633" customFormat="false" ht="15" hidden="false" customHeight="false" outlineLevel="0" collapsed="false">
      <c r="A1633" s="0" t="s">
        <v>91408</v>
      </c>
      <c r="B1633" s="1" t="n">
        <v>41379.4152777778</v>
      </c>
      <c r="C1633" s="0" t="s">
        <v>105817</v>
      </c>
      <c r="D1633" s="0" t="s">
        <v>104214</v>
      </c>
    </row>
    <row r="1634" customFormat="false" ht="15" hidden="false" customHeight="false" outlineLevel="0" collapsed="false">
      <c r="A1634" s="0" t="s">
        <v>91410</v>
      </c>
      <c r="B1634" s="1" t="n">
        <v>41379.4152777778</v>
      </c>
      <c r="C1634" s="0" t="s">
        <v>105818</v>
      </c>
      <c r="D1634" s="0" t="s">
        <v>104214</v>
      </c>
    </row>
    <row r="1635" customFormat="false" ht="15" hidden="false" customHeight="false" outlineLevel="0" collapsed="false">
      <c r="A1635" s="0" t="s">
        <v>91412</v>
      </c>
      <c r="B1635" s="1" t="n">
        <v>41379.4152777778</v>
      </c>
      <c r="C1635" s="0" t="s">
        <v>105819</v>
      </c>
      <c r="D1635" s="0" t="s">
        <v>104214</v>
      </c>
    </row>
    <row r="1636" customFormat="false" ht="15" hidden="false" customHeight="false" outlineLevel="0" collapsed="false">
      <c r="A1636" s="0" t="s">
        <v>3535</v>
      </c>
      <c r="B1636" s="1" t="n">
        <v>41379.4152777778</v>
      </c>
      <c r="C1636" s="0" t="s">
        <v>105820</v>
      </c>
      <c r="D1636" s="0" t="s">
        <v>104214</v>
      </c>
    </row>
    <row r="1637" customFormat="false" ht="15" hidden="false" customHeight="false" outlineLevel="0" collapsed="false">
      <c r="A1637" s="0" t="s">
        <v>16223</v>
      </c>
      <c r="B1637" s="1" t="n">
        <v>41379.4152777778</v>
      </c>
      <c r="C1637" s="0" t="s">
        <v>105821</v>
      </c>
      <c r="D1637" s="0" t="s">
        <v>104214</v>
      </c>
    </row>
    <row r="1638" customFormat="false" ht="15" hidden="false" customHeight="false" outlineLevel="0" collapsed="false">
      <c r="A1638" s="0" t="s">
        <v>91416</v>
      </c>
      <c r="B1638" s="1" t="n">
        <v>41379.4152777778</v>
      </c>
      <c r="C1638" s="0" t="s">
        <v>105822</v>
      </c>
      <c r="D1638" s="0" t="s">
        <v>104214</v>
      </c>
    </row>
    <row r="1639" customFormat="false" ht="15" hidden="false" customHeight="false" outlineLevel="0" collapsed="false">
      <c r="A1639" s="0" t="s">
        <v>91418</v>
      </c>
      <c r="B1639" s="1" t="n">
        <v>41379.4152777778</v>
      </c>
      <c r="C1639" s="0" t="s">
        <v>105823</v>
      </c>
      <c r="D1639" s="0" t="s">
        <v>104214</v>
      </c>
    </row>
    <row r="1640" customFormat="false" ht="15" hidden="false" customHeight="false" outlineLevel="0" collapsed="false">
      <c r="A1640" s="0" t="s">
        <v>91421</v>
      </c>
      <c r="B1640" s="1" t="n">
        <v>41379.4152777778</v>
      </c>
      <c r="C1640" s="0" t="s">
        <v>105824</v>
      </c>
      <c r="D1640" s="0" t="s">
        <v>104214</v>
      </c>
    </row>
    <row r="1641" customFormat="false" ht="15" hidden="false" customHeight="false" outlineLevel="0" collapsed="false">
      <c r="A1641" s="0" t="s">
        <v>60323</v>
      </c>
      <c r="B1641" s="1" t="n">
        <v>41379.4152777778</v>
      </c>
      <c r="C1641" s="0" t="s">
        <v>105825</v>
      </c>
      <c r="D1641" s="0" t="s">
        <v>104218</v>
      </c>
    </row>
    <row r="1642" customFormat="false" ht="15" hidden="false" customHeight="false" outlineLevel="0" collapsed="false">
      <c r="A1642" s="0" t="s">
        <v>57219</v>
      </c>
      <c r="B1642" s="1" t="n">
        <v>41379.4152777778</v>
      </c>
      <c r="C1642" s="0" t="s">
        <v>105826</v>
      </c>
      <c r="D1642" s="0" t="s">
        <v>104214</v>
      </c>
    </row>
    <row r="1643" customFormat="false" ht="15" hidden="false" customHeight="false" outlineLevel="0" collapsed="false">
      <c r="A1643" s="0" t="s">
        <v>91425</v>
      </c>
      <c r="B1643" s="1" t="n">
        <v>41379.4152777778</v>
      </c>
      <c r="C1643" s="0" t="s">
        <v>105827</v>
      </c>
      <c r="D1643" s="0" t="s">
        <v>104214</v>
      </c>
    </row>
    <row r="1644" customFormat="false" ht="15" hidden="false" customHeight="false" outlineLevel="0" collapsed="false">
      <c r="A1644" s="0" t="s">
        <v>91427</v>
      </c>
      <c r="B1644" s="1" t="n">
        <v>41379.4152777778</v>
      </c>
      <c r="C1644" s="0" t="s">
        <v>105828</v>
      </c>
      <c r="D1644" s="0" t="s">
        <v>104214</v>
      </c>
    </row>
    <row r="1645" customFormat="false" ht="15" hidden="false" customHeight="false" outlineLevel="0" collapsed="false">
      <c r="A1645" s="0" t="s">
        <v>82046</v>
      </c>
      <c r="B1645" s="1" t="n">
        <v>41379.4152777778</v>
      </c>
      <c r="C1645" s="0" t="s">
        <v>105829</v>
      </c>
      <c r="D1645" s="0" t="s">
        <v>104214</v>
      </c>
    </row>
    <row r="1646" customFormat="false" ht="15" hidden="false" customHeight="false" outlineLevel="0" collapsed="false">
      <c r="A1646" s="0" t="s">
        <v>91430</v>
      </c>
      <c r="B1646" s="1" t="n">
        <v>41379.4152777778</v>
      </c>
      <c r="C1646" s="0" t="s">
        <v>105830</v>
      </c>
      <c r="D1646" s="0" t="s">
        <v>104214</v>
      </c>
    </row>
    <row r="1647" customFormat="false" ht="15" hidden="false" customHeight="false" outlineLevel="0" collapsed="false">
      <c r="A1647" s="0" t="s">
        <v>91433</v>
      </c>
      <c r="B1647" s="1" t="n">
        <v>41379.4152777778</v>
      </c>
      <c r="C1647" s="0" t="s">
        <v>105831</v>
      </c>
      <c r="D1647" s="0" t="s">
        <v>104214</v>
      </c>
    </row>
    <row r="1648" customFormat="false" ht="15" hidden="false" customHeight="false" outlineLevel="0" collapsed="false">
      <c r="A1648" s="0" t="s">
        <v>91435</v>
      </c>
      <c r="B1648" s="1" t="n">
        <v>41379.4152777778</v>
      </c>
      <c r="C1648" s="0" t="s">
        <v>105821</v>
      </c>
      <c r="D1648" s="0" t="s">
        <v>104214</v>
      </c>
    </row>
    <row r="1649" customFormat="false" ht="15" hidden="false" customHeight="false" outlineLevel="0" collapsed="false">
      <c r="A1649" s="0" t="s">
        <v>61208</v>
      </c>
      <c r="B1649" s="1" t="n">
        <v>41379.4152777778</v>
      </c>
      <c r="C1649" s="0" t="s">
        <v>105832</v>
      </c>
      <c r="D1649" s="0" t="s">
        <v>104214</v>
      </c>
    </row>
    <row r="1650" customFormat="false" ht="15" hidden="false" customHeight="false" outlineLevel="0" collapsed="false">
      <c r="A1650" s="0" t="s">
        <v>60030</v>
      </c>
      <c r="B1650" s="1" t="n">
        <v>41379.4152777778</v>
      </c>
      <c r="C1650" s="0" t="s">
        <v>105833</v>
      </c>
      <c r="D1650" s="0" t="s">
        <v>104214</v>
      </c>
    </row>
    <row r="1651" customFormat="false" ht="15" hidden="false" customHeight="false" outlineLevel="0" collapsed="false">
      <c r="A1651" s="0" t="s">
        <v>91439</v>
      </c>
      <c r="B1651" s="1" t="n">
        <v>41379.4152777778</v>
      </c>
      <c r="C1651" s="0" t="s">
        <v>105834</v>
      </c>
      <c r="D1651" s="0" t="s">
        <v>104214</v>
      </c>
    </row>
    <row r="1652" customFormat="false" ht="15" hidden="false" customHeight="false" outlineLevel="0" collapsed="false">
      <c r="A1652" s="0" t="s">
        <v>91441</v>
      </c>
      <c r="B1652" s="1" t="n">
        <v>41379.4152777778</v>
      </c>
      <c r="C1652" s="0" t="s">
        <v>105835</v>
      </c>
      <c r="D1652" s="0" t="s">
        <v>104214</v>
      </c>
    </row>
    <row r="1653" customFormat="false" ht="15" hidden="false" customHeight="false" outlineLevel="0" collapsed="false">
      <c r="A1653" s="0" t="s">
        <v>62709</v>
      </c>
      <c r="B1653" s="1" t="n">
        <v>41379.4152777778</v>
      </c>
      <c r="C1653" s="0" t="s">
        <v>105836</v>
      </c>
      <c r="D1653" s="0" t="s">
        <v>104214</v>
      </c>
    </row>
    <row r="1654" customFormat="false" ht="15" hidden="false" customHeight="false" outlineLevel="0" collapsed="false">
      <c r="A1654" s="0" t="s">
        <v>91444</v>
      </c>
      <c r="B1654" s="1" t="n">
        <v>41379.4152777778</v>
      </c>
      <c r="C1654" s="0" t="s">
        <v>105837</v>
      </c>
      <c r="D1654" s="0" t="s">
        <v>104214</v>
      </c>
    </row>
    <row r="1655" customFormat="false" ht="15" hidden="false" customHeight="false" outlineLevel="0" collapsed="false">
      <c r="A1655" s="0" t="s">
        <v>91446</v>
      </c>
      <c r="B1655" s="1" t="n">
        <v>41379.4152777778</v>
      </c>
      <c r="C1655" s="0" t="s">
        <v>105838</v>
      </c>
      <c r="D1655" s="0" t="s">
        <v>104214</v>
      </c>
    </row>
    <row r="1656" customFormat="false" ht="15" hidden="false" customHeight="false" outlineLevel="0" collapsed="false">
      <c r="A1656" s="0" t="s">
        <v>91448</v>
      </c>
      <c r="B1656" s="1" t="n">
        <v>41379.4152777778</v>
      </c>
      <c r="C1656" s="0" t="s">
        <v>105839</v>
      </c>
      <c r="D1656" s="0" t="s">
        <v>104214</v>
      </c>
    </row>
    <row r="1657" customFormat="false" ht="15" hidden="false" customHeight="false" outlineLevel="0" collapsed="false">
      <c r="A1657" s="0" t="s">
        <v>91450</v>
      </c>
      <c r="B1657" s="1" t="n">
        <v>41379.4152777778</v>
      </c>
      <c r="C1657" s="0" t="s">
        <v>105840</v>
      </c>
      <c r="D1657" s="0" t="s">
        <v>104214</v>
      </c>
    </row>
    <row r="1658" customFormat="false" ht="15" hidden="false" customHeight="false" outlineLevel="0" collapsed="false">
      <c r="A1658" s="0" t="s">
        <v>91453</v>
      </c>
      <c r="B1658" s="1" t="n">
        <v>41379.4152777778</v>
      </c>
      <c r="C1658" s="0" t="s">
        <v>105841</v>
      </c>
      <c r="D1658" s="0" t="s">
        <v>104214</v>
      </c>
    </row>
    <row r="1659" customFormat="false" ht="15" hidden="false" customHeight="false" outlineLevel="0" collapsed="false">
      <c r="A1659" s="0" t="s">
        <v>92972</v>
      </c>
      <c r="B1659" s="1" t="n">
        <v>41379.4458333333</v>
      </c>
      <c r="C1659" s="0" t="s">
        <v>105842</v>
      </c>
      <c r="D1659" s="0" t="s">
        <v>104214</v>
      </c>
    </row>
    <row r="1660" customFormat="false" ht="15" hidden="false" customHeight="false" outlineLevel="0" collapsed="false">
      <c r="A1660" s="0" t="s">
        <v>23136</v>
      </c>
      <c r="B1660" s="1" t="n">
        <v>41379.4458333333</v>
      </c>
      <c r="C1660" s="0" t="s">
        <v>105843</v>
      </c>
      <c r="D1660" s="0" t="s">
        <v>104214</v>
      </c>
    </row>
    <row r="1661" customFormat="false" ht="15" hidden="false" customHeight="false" outlineLevel="0" collapsed="false">
      <c r="A1661" s="0" t="s">
        <v>57555</v>
      </c>
      <c r="B1661" s="1" t="n">
        <v>41379.4458333333</v>
      </c>
      <c r="C1661" s="0" t="s">
        <v>105844</v>
      </c>
      <c r="D1661" s="0" t="s">
        <v>104214</v>
      </c>
    </row>
    <row r="1662" customFormat="false" ht="15" hidden="false" customHeight="false" outlineLevel="0" collapsed="false">
      <c r="A1662" s="0" t="s">
        <v>92976</v>
      </c>
      <c r="B1662" s="1" t="n">
        <v>41379.4458333333</v>
      </c>
      <c r="C1662" s="0" t="s">
        <v>105845</v>
      </c>
      <c r="D1662" s="0" t="s">
        <v>104214</v>
      </c>
    </row>
    <row r="1663" customFormat="false" ht="15" hidden="false" customHeight="false" outlineLevel="0" collapsed="false">
      <c r="A1663" s="0" t="s">
        <v>92978</v>
      </c>
      <c r="B1663" s="1" t="n">
        <v>41379.4458333333</v>
      </c>
      <c r="C1663" s="0" t="s">
        <v>105846</v>
      </c>
      <c r="D1663" s="0" t="s">
        <v>104214</v>
      </c>
    </row>
    <row r="1664" customFormat="false" ht="15" hidden="false" customHeight="false" outlineLevel="0" collapsed="false">
      <c r="A1664" s="0" t="s">
        <v>13807</v>
      </c>
      <c r="B1664" s="1" t="n">
        <v>41379.4458333333</v>
      </c>
      <c r="C1664" s="0" t="s">
        <v>105847</v>
      </c>
      <c r="D1664" s="0" t="s">
        <v>104214</v>
      </c>
    </row>
    <row r="1665" customFormat="false" ht="15" hidden="false" customHeight="false" outlineLevel="0" collapsed="false">
      <c r="A1665" s="0" t="s">
        <v>92981</v>
      </c>
      <c r="B1665" s="1" t="n">
        <v>41379.4458333333</v>
      </c>
      <c r="C1665" s="0" t="s">
        <v>105848</v>
      </c>
      <c r="D1665" s="0" t="s">
        <v>104214</v>
      </c>
    </row>
    <row r="1666" customFormat="false" ht="15" hidden="false" customHeight="false" outlineLevel="0" collapsed="false">
      <c r="A1666" s="0" t="s">
        <v>921</v>
      </c>
      <c r="B1666" s="1" t="n">
        <v>41379.4458333333</v>
      </c>
      <c r="C1666" s="0" t="s">
        <v>105849</v>
      </c>
      <c r="D1666" s="0" t="s">
        <v>104214</v>
      </c>
    </row>
    <row r="1667" customFormat="false" ht="15" hidden="false" customHeight="false" outlineLevel="0" collapsed="false">
      <c r="A1667" s="0" t="s">
        <v>92986</v>
      </c>
      <c r="B1667" s="1" t="n">
        <v>41379.4458333333</v>
      </c>
      <c r="C1667" s="0" t="s">
        <v>105850</v>
      </c>
      <c r="D1667" s="0" t="s">
        <v>104214</v>
      </c>
    </row>
    <row r="1668" customFormat="false" ht="15" hidden="false" customHeight="false" outlineLevel="0" collapsed="false">
      <c r="A1668" s="0" t="s">
        <v>92988</v>
      </c>
      <c r="B1668" s="1" t="n">
        <v>41379.4458333333</v>
      </c>
      <c r="C1668" s="0" t="s">
        <v>105851</v>
      </c>
      <c r="D1668" s="0" t="s">
        <v>104214</v>
      </c>
    </row>
    <row r="1669" customFormat="false" ht="15" hidden="false" customHeight="false" outlineLevel="0" collapsed="false">
      <c r="A1669" s="0" t="s">
        <v>92990</v>
      </c>
      <c r="B1669" s="1" t="n">
        <v>41379.4458333333</v>
      </c>
      <c r="C1669" s="0" t="s">
        <v>105852</v>
      </c>
      <c r="D1669" s="0" t="s">
        <v>104214</v>
      </c>
    </row>
    <row r="1670" customFormat="false" ht="15" hidden="false" customHeight="false" outlineLevel="0" collapsed="false">
      <c r="A1670" s="0" t="s">
        <v>92992</v>
      </c>
      <c r="B1670" s="1" t="n">
        <v>41379.4458333333</v>
      </c>
      <c r="C1670" s="0" t="s">
        <v>105853</v>
      </c>
      <c r="D1670" s="0" t="s">
        <v>104214</v>
      </c>
    </row>
    <row r="1671" customFormat="false" ht="15" hidden="false" customHeight="false" outlineLevel="0" collapsed="false">
      <c r="A1671" s="0" t="s">
        <v>92994</v>
      </c>
      <c r="B1671" s="1" t="n">
        <v>41379.4458333333</v>
      </c>
      <c r="C1671" s="0" t="s">
        <v>105854</v>
      </c>
      <c r="D1671" s="0" t="s">
        <v>104214</v>
      </c>
    </row>
    <row r="1672" customFormat="false" ht="15" hidden="false" customHeight="false" outlineLevel="0" collapsed="false">
      <c r="A1672" s="0" t="s">
        <v>92996</v>
      </c>
      <c r="B1672" s="1" t="n">
        <v>41379.4458333333</v>
      </c>
      <c r="C1672" s="0" t="s">
        <v>105855</v>
      </c>
      <c r="D1672" s="0" t="s">
        <v>104214</v>
      </c>
    </row>
    <row r="1673" customFormat="false" ht="15" hidden="false" customHeight="false" outlineLevel="0" collapsed="false">
      <c r="A1673" s="0" t="s">
        <v>92998</v>
      </c>
      <c r="B1673" s="1" t="n">
        <v>41379.4458333333</v>
      </c>
      <c r="C1673" s="0" t="s">
        <v>105856</v>
      </c>
      <c r="D1673" s="0" t="s">
        <v>104214</v>
      </c>
    </row>
    <row r="1674" customFormat="false" ht="15" hidden="false" customHeight="false" outlineLevel="0" collapsed="false">
      <c r="A1674" s="0" t="s">
        <v>93000</v>
      </c>
      <c r="B1674" s="1" t="n">
        <v>41379.4458333333</v>
      </c>
      <c r="C1674" s="0" t="s">
        <v>105857</v>
      </c>
      <c r="D1674" s="0" t="s">
        <v>104214</v>
      </c>
    </row>
    <row r="1675" customFormat="false" ht="15" hidden="false" customHeight="false" outlineLevel="0" collapsed="false">
      <c r="A1675" s="0" t="s">
        <v>81426</v>
      </c>
      <c r="B1675" s="1" t="n">
        <v>41379.4458333333</v>
      </c>
      <c r="C1675" s="0" t="s">
        <v>105858</v>
      </c>
      <c r="D1675" s="0" t="s">
        <v>104214</v>
      </c>
    </row>
    <row r="1676" customFormat="false" ht="15" hidden="false" customHeight="false" outlineLevel="0" collapsed="false">
      <c r="A1676" s="0" t="s">
        <v>48722</v>
      </c>
      <c r="B1676" s="1" t="n">
        <v>41379.4458333333</v>
      </c>
      <c r="C1676" s="0" t="s">
        <v>105859</v>
      </c>
      <c r="D1676" s="0" t="s">
        <v>104214</v>
      </c>
    </row>
    <row r="1677" customFormat="false" ht="15" hidden="false" customHeight="false" outlineLevel="0" collapsed="false">
      <c r="A1677" s="0" t="s">
        <v>93004</v>
      </c>
      <c r="B1677" s="1" t="n">
        <v>41379.4458333333</v>
      </c>
      <c r="C1677" s="0" t="s">
        <v>105860</v>
      </c>
      <c r="D1677" s="0" t="s">
        <v>104214</v>
      </c>
    </row>
    <row r="1678" customFormat="false" ht="15" hidden="false" customHeight="false" outlineLevel="0" collapsed="false">
      <c r="A1678" s="0" t="s">
        <v>93006</v>
      </c>
      <c r="B1678" s="1" t="n">
        <v>41379.4458333333</v>
      </c>
      <c r="C1678" s="0" t="s">
        <v>105845</v>
      </c>
      <c r="D1678" s="0" t="s">
        <v>104214</v>
      </c>
    </row>
    <row r="1679" customFormat="false" ht="15" hidden="false" customHeight="false" outlineLevel="0" collapsed="false">
      <c r="A1679" s="0" t="s">
        <v>93008</v>
      </c>
      <c r="B1679" s="1" t="n">
        <v>41379.4458333333</v>
      </c>
      <c r="C1679" s="0" t="s">
        <v>105861</v>
      </c>
      <c r="D1679" s="0" t="s">
        <v>104214</v>
      </c>
    </row>
    <row r="1680" customFormat="false" ht="15" hidden="false" customHeight="false" outlineLevel="0" collapsed="false">
      <c r="A1680" s="0" t="s">
        <v>93010</v>
      </c>
      <c r="B1680" s="1" t="n">
        <v>41379.4465277778</v>
      </c>
      <c r="C1680" s="0" t="s">
        <v>105862</v>
      </c>
      <c r="D1680" s="0" t="s">
        <v>104214</v>
      </c>
    </row>
    <row r="1681" customFormat="false" ht="15" hidden="false" customHeight="false" outlineLevel="0" collapsed="false">
      <c r="A1681" s="0" t="s">
        <v>93012</v>
      </c>
      <c r="B1681" s="1" t="n">
        <v>41379.4465277778</v>
      </c>
      <c r="C1681" s="0" t="s">
        <v>105863</v>
      </c>
      <c r="D1681" s="0" t="s">
        <v>104214</v>
      </c>
    </row>
    <row r="1682" customFormat="false" ht="15" hidden="false" customHeight="false" outlineLevel="0" collapsed="false">
      <c r="A1682" s="0" t="s">
        <v>92119</v>
      </c>
      <c r="B1682" s="1" t="n">
        <v>41379.4465277778</v>
      </c>
      <c r="C1682" s="0" t="s">
        <v>105864</v>
      </c>
      <c r="D1682" s="0" t="s">
        <v>104214</v>
      </c>
    </row>
    <row r="1683" customFormat="false" ht="15" hidden="false" customHeight="false" outlineLevel="0" collapsed="false">
      <c r="A1683" s="0" t="s">
        <v>93015</v>
      </c>
      <c r="B1683" s="1" t="n">
        <v>41379.4465277778</v>
      </c>
      <c r="C1683" s="0" t="s">
        <v>105353</v>
      </c>
      <c r="D1683" s="0" t="s">
        <v>104214</v>
      </c>
    </row>
    <row r="1684" customFormat="false" ht="15" hidden="false" customHeight="false" outlineLevel="0" collapsed="false">
      <c r="A1684" s="0" t="s">
        <v>93017</v>
      </c>
      <c r="B1684" s="1" t="n">
        <v>41379.4465277778</v>
      </c>
      <c r="C1684" s="0" t="s">
        <v>105865</v>
      </c>
      <c r="D1684" s="0" t="s">
        <v>104214</v>
      </c>
    </row>
    <row r="1685" customFormat="false" ht="15" hidden="false" customHeight="false" outlineLevel="0" collapsed="false">
      <c r="A1685" s="0" t="s">
        <v>93019</v>
      </c>
      <c r="B1685" s="1" t="n">
        <v>41379.4465277778</v>
      </c>
      <c r="C1685" s="0" t="s">
        <v>105866</v>
      </c>
      <c r="D1685" s="0" t="s">
        <v>104214</v>
      </c>
    </row>
    <row r="1686" customFormat="false" ht="15" hidden="false" customHeight="false" outlineLevel="0" collapsed="false">
      <c r="A1686" s="0" t="s">
        <v>14619</v>
      </c>
      <c r="B1686" s="1" t="n">
        <v>41379.4465277778</v>
      </c>
      <c r="C1686" s="0" t="s">
        <v>105867</v>
      </c>
      <c r="D1686" s="0" t="s">
        <v>104214</v>
      </c>
    </row>
    <row r="1687" customFormat="false" ht="15" hidden="false" customHeight="false" outlineLevel="0" collapsed="false">
      <c r="A1687" s="0" t="s">
        <v>93022</v>
      </c>
      <c r="B1687" s="1" t="n">
        <v>41379.4465277778</v>
      </c>
      <c r="C1687" s="0" t="s">
        <v>105868</v>
      </c>
      <c r="D1687" s="0" t="s">
        <v>104214</v>
      </c>
    </row>
    <row r="1688" customFormat="false" ht="15" hidden="false" customHeight="false" outlineLevel="0" collapsed="false">
      <c r="A1688" s="0" t="s">
        <v>93024</v>
      </c>
      <c r="B1688" s="1" t="n">
        <v>41379.4465277778</v>
      </c>
      <c r="C1688" s="0" t="s">
        <v>105869</v>
      </c>
      <c r="D1688" s="0" t="s">
        <v>104214</v>
      </c>
    </row>
    <row r="1689" customFormat="false" ht="15" hidden="false" customHeight="false" outlineLevel="0" collapsed="false">
      <c r="A1689" s="0" t="s">
        <v>93026</v>
      </c>
      <c r="B1689" s="1" t="n">
        <v>41379.4465277778</v>
      </c>
      <c r="C1689" s="0" t="s">
        <v>105870</v>
      </c>
      <c r="D1689" s="0" t="s">
        <v>104214</v>
      </c>
    </row>
    <row r="1690" customFormat="false" ht="15" hidden="false" customHeight="false" outlineLevel="0" collapsed="false">
      <c r="A1690" s="0" t="s">
        <v>93028</v>
      </c>
      <c r="B1690" s="1" t="n">
        <v>41379.4465277778</v>
      </c>
      <c r="C1690" s="0" t="s">
        <v>105871</v>
      </c>
      <c r="D1690" s="0" t="s">
        <v>104214</v>
      </c>
    </row>
    <row r="1691" customFormat="false" ht="15" hidden="false" customHeight="false" outlineLevel="0" collapsed="false">
      <c r="A1691" s="0" t="s">
        <v>93030</v>
      </c>
      <c r="B1691" s="1" t="n">
        <v>41379.4465277778</v>
      </c>
      <c r="C1691" s="0" t="s">
        <v>105872</v>
      </c>
      <c r="D1691" s="0" t="s">
        <v>104214</v>
      </c>
    </row>
    <row r="1692" customFormat="false" ht="15" hidden="false" customHeight="false" outlineLevel="0" collapsed="false">
      <c r="A1692" s="0" t="s">
        <v>93032</v>
      </c>
      <c r="B1692" s="1" t="n">
        <v>41379.4465277778</v>
      </c>
      <c r="C1692" s="0" t="s">
        <v>105873</v>
      </c>
      <c r="D1692" s="0" t="s">
        <v>104214</v>
      </c>
    </row>
    <row r="1693" customFormat="false" ht="15" hidden="false" customHeight="false" outlineLevel="0" collapsed="false">
      <c r="A1693" s="0" t="s">
        <v>93034</v>
      </c>
      <c r="B1693" s="1" t="n">
        <v>41379.4472222222</v>
      </c>
      <c r="C1693" s="0" t="s">
        <v>105874</v>
      </c>
      <c r="D1693" s="0" t="s">
        <v>104214</v>
      </c>
    </row>
    <row r="1694" customFormat="false" ht="15" hidden="false" customHeight="false" outlineLevel="0" collapsed="false">
      <c r="A1694" s="0" t="s">
        <v>93036</v>
      </c>
      <c r="B1694" s="1" t="n">
        <v>41379.4472222222</v>
      </c>
      <c r="C1694" s="0" t="s">
        <v>105875</v>
      </c>
      <c r="D1694" s="0" t="s">
        <v>104214</v>
      </c>
    </row>
    <row r="1695" customFormat="false" ht="15" hidden="false" customHeight="false" outlineLevel="0" collapsed="false">
      <c r="A1695" s="0" t="s">
        <v>93038</v>
      </c>
      <c r="B1695" s="1" t="n">
        <v>41379.4472222222</v>
      </c>
      <c r="C1695" s="0" t="s">
        <v>105876</v>
      </c>
      <c r="D1695" s="0" t="s">
        <v>104214</v>
      </c>
    </row>
    <row r="1696" customFormat="false" ht="15" hidden="false" customHeight="false" outlineLevel="0" collapsed="false">
      <c r="A1696" s="0" t="s">
        <v>93040</v>
      </c>
      <c r="B1696" s="1" t="n">
        <v>41379.4472222222</v>
      </c>
      <c r="C1696" s="0" t="s">
        <v>105877</v>
      </c>
      <c r="D1696" s="0" t="s">
        <v>104214</v>
      </c>
    </row>
    <row r="1697" customFormat="false" ht="15" hidden="false" customHeight="false" outlineLevel="0" collapsed="false">
      <c r="A1697" s="0" t="s">
        <v>93042</v>
      </c>
      <c r="B1697" s="1" t="n">
        <v>41379.4472222222</v>
      </c>
      <c r="C1697" s="0" t="s">
        <v>105878</v>
      </c>
      <c r="D1697" s="0" t="s">
        <v>104214</v>
      </c>
    </row>
    <row r="1698" customFormat="false" ht="15" hidden="false" customHeight="false" outlineLevel="0" collapsed="false">
      <c r="A1698" s="0" t="s">
        <v>73011</v>
      </c>
      <c r="B1698" s="1" t="n">
        <v>41379.4472222222</v>
      </c>
      <c r="C1698" s="0" t="s">
        <v>105879</v>
      </c>
      <c r="D1698" s="0" t="s">
        <v>104214</v>
      </c>
    </row>
    <row r="1699" customFormat="false" ht="15" hidden="false" customHeight="false" outlineLevel="0" collapsed="false">
      <c r="A1699" s="0" t="s">
        <v>93045</v>
      </c>
      <c r="B1699" s="1" t="n">
        <v>41379.4472222222</v>
      </c>
      <c r="C1699" s="0" t="s">
        <v>105880</v>
      </c>
      <c r="D1699" s="0" t="s">
        <v>104214</v>
      </c>
    </row>
    <row r="1700" customFormat="false" ht="15" hidden="false" customHeight="false" outlineLevel="0" collapsed="false">
      <c r="A1700" s="0" t="s">
        <v>73011</v>
      </c>
      <c r="B1700" s="1" t="n">
        <v>41379.4472222222</v>
      </c>
      <c r="C1700" s="0" t="s">
        <v>105881</v>
      </c>
      <c r="D1700" s="0" t="s">
        <v>104214</v>
      </c>
    </row>
    <row r="1701" customFormat="false" ht="15" hidden="false" customHeight="false" outlineLevel="0" collapsed="false">
      <c r="A1701" s="0" t="s">
        <v>93048</v>
      </c>
      <c r="B1701" s="1" t="n">
        <v>41379.4472222222</v>
      </c>
      <c r="C1701" s="0" t="s">
        <v>105882</v>
      </c>
      <c r="D1701" s="0" t="s">
        <v>104214</v>
      </c>
    </row>
    <row r="1702" customFormat="false" ht="15" hidden="false" customHeight="false" outlineLevel="0" collapsed="false">
      <c r="A1702" s="0" t="s">
        <v>93050</v>
      </c>
      <c r="B1702" s="1" t="n">
        <v>41379.4472222222</v>
      </c>
      <c r="C1702" s="0" t="s">
        <v>105883</v>
      </c>
      <c r="D1702" s="0" t="s">
        <v>104214</v>
      </c>
    </row>
    <row r="1703" customFormat="false" ht="15" hidden="false" customHeight="false" outlineLevel="0" collapsed="false">
      <c r="A1703" s="0" t="s">
        <v>7473</v>
      </c>
      <c r="B1703" s="1" t="n">
        <v>41379.4472222222</v>
      </c>
      <c r="C1703" s="0" t="s">
        <v>105884</v>
      </c>
      <c r="D1703" s="0" t="s">
        <v>104214</v>
      </c>
    </row>
    <row r="1704" customFormat="false" ht="15" hidden="false" customHeight="false" outlineLevel="0" collapsed="false">
      <c r="A1704" s="0" t="s">
        <v>93053</v>
      </c>
      <c r="B1704" s="1" t="n">
        <v>41379.4472222222</v>
      </c>
      <c r="C1704" s="0" t="s">
        <v>105885</v>
      </c>
      <c r="D1704" s="0" t="s">
        <v>104214</v>
      </c>
    </row>
    <row r="1705" customFormat="false" ht="15" hidden="false" customHeight="false" outlineLevel="0" collapsed="false">
      <c r="A1705" s="0" t="s">
        <v>93055</v>
      </c>
      <c r="B1705" s="1" t="n">
        <v>41379.4472222222</v>
      </c>
      <c r="C1705" s="0" t="s">
        <v>105886</v>
      </c>
      <c r="D1705" s="0" t="s">
        <v>104214</v>
      </c>
    </row>
    <row r="1706" customFormat="false" ht="15" hidden="false" customHeight="false" outlineLevel="0" collapsed="false">
      <c r="A1706" s="0" t="s">
        <v>93057</v>
      </c>
      <c r="B1706" s="1" t="n">
        <v>41379.4472222222</v>
      </c>
      <c r="C1706" s="0" t="s">
        <v>105887</v>
      </c>
      <c r="D1706" s="0" t="s">
        <v>104214</v>
      </c>
    </row>
    <row r="1707" customFormat="false" ht="15" hidden="false" customHeight="false" outlineLevel="0" collapsed="false">
      <c r="A1707" s="0" t="s">
        <v>93059</v>
      </c>
      <c r="B1707" s="1" t="n">
        <v>41379.4472222222</v>
      </c>
      <c r="C1707" s="0" t="s">
        <v>105888</v>
      </c>
      <c r="D1707" s="0" t="s">
        <v>104214</v>
      </c>
    </row>
    <row r="1708" customFormat="false" ht="15" hidden="false" customHeight="false" outlineLevel="0" collapsed="false">
      <c r="A1708" s="0" t="s">
        <v>93061</v>
      </c>
      <c r="B1708" s="1" t="n">
        <v>41379.4472222222</v>
      </c>
      <c r="C1708" s="0" t="s">
        <v>105889</v>
      </c>
      <c r="D1708" s="0" t="s">
        <v>104214</v>
      </c>
    </row>
    <row r="1709" customFormat="false" ht="15" hidden="false" customHeight="false" outlineLevel="0" collapsed="false">
      <c r="A1709" s="0" t="s">
        <v>93063</v>
      </c>
      <c r="B1709" s="1" t="n">
        <v>41379.4472222222</v>
      </c>
      <c r="C1709" s="0" t="s">
        <v>105890</v>
      </c>
      <c r="D1709" s="0" t="s">
        <v>104214</v>
      </c>
    </row>
    <row r="1710" customFormat="false" ht="15" hidden="false" customHeight="false" outlineLevel="0" collapsed="false">
      <c r="A1710" s="0" t="s">
        <v>93065</v>
      </c>
      <c r="B1710" s="1" t="n">
        <v>41379.4472222222</v>
      </c>
      <c r="C1710" s="0" t="s">
        <v>105871</v>
      </c>
      <c r="D1710" s="0" t="s">
        <v>104214</v>
      </c>
    </row>
    <row r="1711" customFormat="false" ht="15" hidden="false" customHeight="false" outlineLevel="0" collapsed="false">
      <c r="A1711" s="0" t="s">
        <v>34859</v>
      </c>
      <c r="B1711" s="1" t="n">
        <v>41379.4472222222</v>
      </c>
      <c r="C1711" s="0" t="s">
        <v>105891</v>
      </c>
      <c r="D1711" s="0" t="s">
        <v>104214</v>
      </c>
    </row>
    <row r="1712" customFormat="false" ht="15" hidden="false" customHeight="false" outlineLevel="0" collapsed="false">
      <c r="A1712" s="0" t="s">
        <v>93068</v>
      </c>
      <c r="B1712" s="1" t="n">
        <v>41379.4472222222</v>
      </c>
      <c r="C1712" s="0" t="s">
        <v>105892</v>
      </c>
      <c r="D1712" s="0" t="s">
        <v>104214</v>
      </c>
    </row>
    <row r="1713" customFormat="false" ht="15" hidden="false" customHeight="false" outlineLevel="0" collapsed="false">
      <c r="A1713" s="0" t="s">
        <v>93070</v>
      </c>
      <c r="B1713" s="1" t="n">
        <v>41379.4472222222</v>
      </c>
      <c r="C1713" s="0" t="s">
        <v>105893</v>
      </c>
      <c r="D1713" s="0" t="s">
        <v>104214</v>
      </c>
    </row>
    <row r="1714" customFormat="false" ht="15" hidden="false" customHeight="false" outlineLevel="0" collapsed="false">
      <c r="A1714" s="0" t="s">
        <v>921</v>
      </c>
      <c r="B1714" s="1" t="n">
        <v>41379.4472222222</v>
      </c>
      <c r="C1714" s="0" t="s">
        <v>105894</v>
      </c>
      <c r="D1714" s="0" t="s">
        <v>104214</v>
      </c>
    </row>
    <row r="1715" customFormat="false" ht="15" hidden="false" customHeight="false" outlineLevel="0" collapsed="false">
      <c r="A1715" s="0" t="s">
        <v>921</v>
      </c>
      <c r="B1715" s="1" t="n">
        <v>41379.4472222222</v>
      </c>
      <c r="C1715" s="0" t="s">
        <v>105849</v>
      </c>
      <c r="D1715" s="0" t="s">
        <v>104214</v>
      </c>
    </row>
    <row r="1716" customFormat="false" ht="15" hidden="false" customHeight="false" outlineLevel="0" collapsed="false">
      <c r="A1716" s="0" t="s">
        <v>79009</v>
      </c>
      <c r="B1716" s="1" t="n">
        <v>41379.4479166667</v>
      </c>
      <c r="C1716" s="0" t="s">
        <v>104974</v>
      </c>
      <c r="D1716" s="0" t="s">
        <v>104214</v>
      </c>
    </row>
    <row r="1717" customFormat="false" ht="15" hidden="false" customHeight="false" outlineLevel="0" collapsed="false">
      <c r="A1717" s="0" t="s">
        <v>55142</v>
      </c>
      <c r="B1717" s="1" t="n">
        <v>41379.4479166667</v>
      </c>
      <c r="C1717" s="0" t="s">
        <v>105882</v>
      </c>
      <c r="D1717" s="0" t="s">
        <v>104214</v>
      </c>
    </row>
    <row r="1718" customFormat="false" ht="15" hidden="false" customHeight="false" outlineLevel="0" collapsed="false">
      <c r="A1718" s="0" t="s">
        <v>93076</v>
      </c>
      <c r="B1718" s="1" t="n">
        <v>41379.4479166667</v>
      </c>
      <c r="C1718" s="0" t="s">
        <v>105895</v>
      </c>
      <c r="D1718" s="0" t="s">
        <v>104214</v>
      </c>
    </row>
    <row r="1719" customFormat="false" ht="15" hidden="false" customHeight="false" outlineLevel="0" collapsed="false">
      <c r="A1719" s="0" t="s">
        <v>93078</v>
      </c>
      <c r="B1719" s="1" t="n">
        <v>41379.4479166667</v>
      </c>
      <c r="C1719" s="0" t="s">
        <v>105896</v>
      </c>
      <c r="D1719" s="0" t="s">
        <v>104214</v>
      </c>
    </row>
    <row r="1720" customFormat="false" ht="15" hidden="false" customHeight="false" outlineLevel="0" collapsed="false">
      <c r="A1720" s="0" t="s">
        <v>93080</v>
      </c>
      <c r="B1720" s="1" t="n">
        <v>41379.4479166667</v>
      </c>
      <c r="C1720" s="0" t="s">
        <v>105897</v>
      </c>
      <c r="D1720" s="0" t="s">
        <v>104214</v>
      </c>
    </row>
    <row r="1721" customFormat="false" ht="15" hidden="false" customHeight="false" outlineLevel="0" collapsed="false">
      <c r="A1721" s="0" t="s">
        <v>7643</v>
      </c>
      <c r="B1721" s="1" t="n">
        <v>41379.4479166667</v>
      </c>
      <c r="C1721" s="0" t="s">
        <v>105898</v>
      </c>
      <c r="D1721" s="0" t="s">
        <v>104214</v>
      </c>
    </row>
    <row r="1722" customFormat="false" ht="15" hidden="false" customHeight="false" outlineLevel="0" collapsed="false">
      <c r="A1722" s="0" t="s">
        <v>93083</v>
      </c>
      <c r="B1722" s="1" t="n">
        <v>41379.4479166667</v>
      </c>
      <c r="C1722" s="0" t="s">
        <v>105899</v>
      </c>
      <c r="D1722" s="0" t="s">
        <v>104214</v>
      </c>
    </row>
    <row r="1723" customFormat="false" ht="15" hidden="false" customHeight="false" outlineLevel="0" collapsed="false">
      <c r="A1723" s="0" t="s">
        <v>93085</v>
      </c>
      <c r="B1723" s="1" t="n">
        <v>41379.4479166667</v>
      </c>
      <c r="C1723" s="0" t="s">
        <v>105900</v>
      </c>
      <c r="D1723" s="0" t="s">
        <v>104214</v>
      </c>
    </row>
    <row r="1724" customFormat="false" ht="15" hidden="false" customHeight="false" outlineLevel="0" collapsed="false">
      <c r="A1724" s="0" t="s">
        <v>45814</v>
      </c>
      <c r="B1724" s="1" t="n">
        <v>41379.4479166667</v>
      </c>
      <c r="C1724" s="0" t="s">
        <v>105901</v>
      </c>
      <c r="D1724" s="0" t="s">
        <v>104214</v>
      </c>
    </row>
    <row r="1725" customFormat="false" ht="15" hidden="false" customHeight="false" outlineLevel="0" collapsed="false">
      <c r="A1725" s="0" t="s">
        <v>93089</v>
      </c>
      <c r="B1725" s="1" t="n">
        <v>41379.4479166667</v>
      </c>
      <c r="C1725" s="0" t="s">
        <v>105353</v>
      </c>
      <c r="D1725" s="0" t="s">
        <v>104214</v>
      </c>
    </row>
    <row r="1726" customFormat="false" ht="15" hidden="false" customHeight="false" outlineLevel="0" collapsed="false">
      <c r="A1726" s="0" t="s">
        <v>93093</v>
      </c>
      <c r="B1726" s="1" t="n">
        <v>41379.4479166667</v>
      </c>
      <c r="C1726" s="0" t="s">
        <v>105902</v>
      </c>
      <c r="D1726" s="0" t="s">
        <v>104214</v>
      </c>
    </row>
    <row r="1727" customFormat="false" ht="15" hidden="false" customHeight="false" outlineLevel="0" collapsed="false">
      <c r="A1727" s="0" t="s">
        <v>93095</v>
      </c>
      <c r="B1727" s="1" t="n">
        <v>41379.4479166667</v>
      </c>
      <c r="C1727" s="0" t="s">
        <v>105903</v>
      </c>
      <c r="D1727" s="0" t="s">
        <v>104214</v>
      </c>
    </row>
    <row r="1728" customFormat="false" ht="15" hidden="false" customHeight="false" outlineLevel="0" collapsed="false">
      <c r="A1728" s="0" t="s">
        <v>5191</v>
      </c>
      <c r="B1728" s="1" t="n">
        <v>41379.4479166667</v>
      </c>
      <c r="C1728" s="0" t="s">
        <v>105904</v>
      </c>
      <c r="D1728" s="0" t="s">
        <v>104214</v>
      </c>
    </row>
    <row r="1729" customFormat="false" ht="15" hidden="false" customHeight="false" outlineLevel="0" collapsed="false">
      <c r="A1729" s="0" t="s">
        <v>93098</v>
      </c>
      <c r="B1729" s="1" t="n">
        <v>41379.4479166667</v>
      </c>
      <c r="C1729" s="0" t="s">
        <v>105905</v>
      </c>
      <c r="D1729" s="0" t="s">
        <v>104214</v>
      </c>
    </row>
    <row r="1730" customFormat="false" ht="15" hidden="false" customHeight="false" outlineLevel="0" collapsed="false">
      <c r="A1730" s="0" t="s">
        <v>93100</v>
      </c>
      <c r="B1730" s="1" t="n">
        <v>41379.4479166667</v>
      </c>
      <c r="C1730" s="0" t="s">
        <v>105906</v>
      </c>
      <c r="D1730" s="0" t="s">
        <v>104214</v>
      </c>
    </row>
    <row r="1731" customFormat="false" ht="15" hidden="false" customHeight="false" outlineLevel="0" collapsed="false">
      <c r="A1731" s="0" t="s">
        <v>9188</v>
      </c>
      <c r="B1731" s="1" t="n">
        <v>41379.4479166667</v>
      </c>
      <c r="C1731" s="0" t="s">
        <v>105907</v>
      </c>
      <c r="D1731" s="0" t="s">
        <v>104214</v>
      </c>
    </row>
    <row r="1732" customFormat="false" ht="15" hidden="false" customHeight="false" outlineLevel="0" collapsed="false">
      <c r="A1732" s="0" t="s">
        <v>93103</v>
      </c>
      <c r="B1732" s="1" t="n">
        <v>41379.4479166667</v>
      </c>
      <c r="C1732" s="0" t="s">
        <v>105353</v>
      </c>
      <c r="D1732" s="0" t="s">
        <v>104214</v>
      </c>
    </row>
    <row r="1733" customFormat="false" ht="15" hidden="false" customHeight="false" outlineLevel="0" collapsed="false">
      <c r="A1733" s="0" t="s">
        <v>81923</v>
      </c>
      <c r="B1733" s="1" t="n">
        <v>41379.4479166667</v>
      </c>
      <c r="C1733" s="0" t="s">
        <v>105908</v>
      </c>
      <c r="D1733" s="0" t="s">
        <v>104214</v>
      </c>
    </row>
    <row r="1734" customFormat="false" ht="15" hidden="false" customHeight="false" outlineLevel="0" collapsed="false">
      <c r="A1734" s="0" t="s">
        <v>50962</v>
      </c>
      <c r="B1734" s="1" t="n">
        <v>41379.4479166667</v>
      </c>
      <c r="C1734" s="0" t="s">
        <v>105909</v>
      </c>
      <c r="D1734" s="0" t="s">
        <v>104214</v>
      </c>
    </row>
    <row r="1735" customFormat="false" ht="15" hidden="false" customHeight="false" outlineLevel="0" collapsed="false">
      <c r="A1735" s="0" t="s">
        <v>93107</v>
      </c>
      <c r="B1735" s="1" t="n">
        <v>41379.4479166667</v>
      </c>
      <c r="C1735" s="0" t="s">
        <v>105910</v>
      </c>
      <c r="D1735" s="0" t="s">
        <v>104214</v>
      </c>
    </row>
    <row r="1736" customFormat="false" ht="15" hidden="false" customHeight="false" outlineLevel="0" collapsed="false">
      <c r="A1736" s="0" t="s">
        <v>91749</v>
      </c>
      <c r="B1736" s="1" t="n">
        <v>41379.4479166667</v>
      </c>
      <c r="C1736" s="0" t="s">
        <v>105911</v>
      </c>
      <c r="D1736" s="0" t="s">
        <v>104214</v>
      </c>
    </row>
    <row r="1737" customFormat="false" ht="15" hidden="false" customHeight="false" outlineLevel="0" collapsed="false">
      <c r="A1737" s="0" t="s">
        <v>93110</v>
      </c>
      <c r="B1737" s="1" t="n">
        <v>41379.4479166667</v>
      </c>
      <c r="C1737" s="0" t="s">
        <v>105912</v>
      </c>
      <c r="D1737" s="0" t="s">
        <v>104214</v>
      </c>
    </row>
    <row r="1738" customFormat="false" ht="15" hidden="false" customHeight="false" outlineLevel="0" collapsed="false">
      <c r="A1738" s="0" t="s">
        <v>7336</v>
      </c>
      <c r="B1738" s="1" t="n">
        <v>41379.4479166667</v>
      </c>
      <c r="C1738" s="0" t="s">
        <v>105913</v>
      </c>
      <c r="D1738" s="0" t="s">
        <v>104214</v>
      </c>
    </row>
    <row r="1739" customFormat="false" ht="15" hidden="false" customHeight="false" outlineLevel="0" collapsed="false">
      <c r="A1739" s="0" t="s">
        <v>93113</v>
      </c>
      <c r="B1739" s="1" t="n">
        <v>41379.4479166667</v>
      </c>
      <c r="C1739" s="0" t="s">
        <v>105871</v>
      </c>
      <c r="D1739" s="0" t="s">
        <v>104214</v>
      </c>
    </row>
    <row r="1740" customFormat="false" ht="15" hidden="false" customHeight="false" outlineLevel="0" collapsed="false">
      <c r="A1740" s="0" t="s">
        <v>93115</v>
      </c>
      <c r="B1740" s="1" t="n">
        <v>41379.4479166667</v>
      </c>
      <c r="C1740" s="0" t="s">
        <v>105914</v>
      </c>
      <c r="D1740" s="0" t="s">
        <v>104214</v>
      </c>
    </row>
    <row r="1741" customFormat="false" ht="15" hidden="false" customHeight="false" outlineLevel="0" collapsed="false">
      <c r="A1741" s="0" t="s">
        <v>93117</v>
      </c>
      <c r="B1741" s="1" t="n">
        <v>41379.4479166667</v>
      </c>
      <c r="C1741" s="0" t="s">
        <v>105915</v>
      </c>
      <c r="D1741" s="0" t="s">
        <v>104214</v>
      </c>
    </row>
    <row r="1742" customFormat="false" ht="15" hidden="false" customHeight="false" outlineLevel="0" collapsed="false">
      <c r="A1742" s="0" t="s">
        <v>14278</v>
      </c>
      <c r="B1742" s="1" t="n">
        <v>41379.4479166667</v>
      </c>
      <c r="C1742" s="0" t="s">
        <v>105916</v>
      </c>
      <c r="D1742" s="0" t="s">
        <v>104214</v>
      </c>
    </row>
    <row r="1743" customFormat="false" ht="15" hidden="false" customHeight="false" outlineLevel="0" collapsed="false">
      <c r="A1743" s="0" t="s">
        <v>23267</v>
      </c>
      <c r="B1743" s="1" t="n">
        <v>41379.4479166667</v>
      </c>
      <c r="C1743" s="0" t="s">
        <v>105917</v>
      </c>
      <c r="D1743" s="0" t="s">
        <v>104214</v>
      </c>
    </row>
    <row r="1744" customFormat="false" ht="15" hidden="false" customHeight="false" outlineLevel="0" collapsed="false">
      <c r="A1744" s="0" t="s">
        <v>93121</v>
      </c>
      <c r="B1744" s="1" t="n">
        <v>41379.4479166667</v>
      </c>
      <c r="C1744" s="0" t="s">
        <v>105918</v>
      </c>
      <c r="D1744" s="0" t="s">
        <v>104214</v>
      </c>
    </row>
    <row r="1745" customFormat="false" ht="15" hidden="false" customHeight="false" outlineLevel="0" collapsed="false">
      <c r="A1745" s="0" t="s">
        <v>921</v>
      </c>
      <c r="B1745" s="1" t="n">
        <v>41379.4486111111</v>
      </c>
      <c r="C1745" s="0" t="s">
        <v>105894</v>
      </c>
      <c r="D1745" s="0" t="s">
        <v>104214</v>
      </c>
    </row>
    <row r="1746" customFormat="false" ht="15" hidden="false" customHeight="false" outlineLevel="0" collapsed="false">
      <c r="A1746" s="0" t="s">
        <v>93124</v>
      </c>
      <c r="B1746" s="1" t="n">
        <v>41379.4486111111</v>
      </c>
      <c r="C1746" s="0" t="s">
        <v>105919</v>
      </c>
      <c r="D1746" s="0" t="s">
        <v>104214</v>
      </c>
    </row>
    <row r="1747" customFormat="false" ht="15" hidden="false" customHeight="false" outlineLevel="0" collapsed="false">
      <c r="A1747" s="0" t="s">
        <v>93126</v>
      </c>
      <c r="B1747" s="1" t="n">
        <v>41379.4486111111</v>
      </c>
      <c r="C1747" s="0" t="s">
        <v>105920</v>
      </c>
      <c r="D1747" s="0" t="s">
        <v>104214</v>
      </c>
    </row>
    <row r="1748" customFormat="false" ht="15" hidden="false" customHeight="false" outlineLevel="0" collapsed="false">
      <c r="A1748" s="0" t="s">
        <v>93128</v>
      </c>
      <c r="B1748" s="1" t="n">
        <v>41379.4486111111</v>
      </c>
      <c r="C1748" s="0" t="s">
        <v>105921</v>
      </c>
      <c r="D1748" s="0" t="s">
        <v>104214</v>
      </c>
    </row>
    <row r="1749" customFormat="false" ht="15" hidden="false" customHeight="false" outlineLevel="0" collapsed="false">
      <c r="A1749" s="0" t="s">
        <v>20384</v>
      </c>
      <c r="B1749" s="1" t="n">
        <v>41379.4486111111</v>
      </c>
      <c r="C1749" s="0" t="s">
        <v>105922</v>
      </c>
      <c r="D1749" s="0" t="s">
        <v>104214</v>
      </c>
    </row>
    <row r="1750" customFormat="false" ht="15" hidden="false" customHeight="false" outlineLevel="0" collapsed="false">
      <c r="A1750" s="0" t="s">
        <v>81426</v>
      </c>
      <c r="B1750" s="1" t="n">
        <v>41379.4486111111</v>
      </c>
      <c r="C1750" s="0" t="s">
        <v>105923</v>
      </c>
      <c r="D1750" s="0" t="s">
        <v>104214</v>
      </c>
    </row>
    <row r="1751" customFormat="false" ht="15" hidden="false" customHeight="false" outlineLevel="0" collapsed="false">
      <c r="A1751" s="0" t="s">
        <v>93132</v>
      </c>
      <c r="B1751" s="1" t="n">
        <v>41379.4486111111</v>
      </c>
      <c r="C1751" s="0" t="s">
        <v>105924</v>
      </c>
      <c r="D1751" s="0" t="s">
        <v>104214</v>
      </c>
    </row>
    <row r="1752" customFormat="false" ht="15" hidden="false" customHeight="false" outlineLevel="0" collapsed="false">
      <c r="A1752" s="0" t="s">
        <v>14278</v>
      </c>
      <c r="B1752" s="1" t="n">
        <v>41379.4486111111</v>
      </c>
      <c r="C1752" s="0" t="s">
        <v>105840</v>
      </c>
      <c r="D1752" s="0" t="s">
        <v>104214</v>
      </c>
    </row>
    <row r="1753" customFormat="false" ht="15" hidden="false" customHeight="false" outlineLevel="0" collapsed="false">
      <c r="A1753" s="0" t="s">
        <v>93135</v>
      </c>
      <c r="B1753" s="1" t="n">
        <v>41379.4486111111</v>
      </c>
      <c r="C1753" s="0" t="s">
        <v>105925</v>
      </c>
      <c r="D1753" s="0" t="s">
        <v>104214</v>
      </c>
    </row>
    <row r="1754" customFormat="false" ht="15" hidden="false" customHeight="false" outlineLevel="0" collapsed="false">
      <c r="A1754" s="0" t="s">
        <v>93137</v>
      </c>
      <c r="B1754" s="1" t="n">
        <v>41379.4486111111</v>
      </c>
      <c r="C1754" s="0" t="s">
        <v>105926</v>
      </c>
      <c r="D1754" s="0" t="s">
        <v>104214</v>
      </c>
    </row>
    <row r="1755" customFormat="false" ht="15" hidden="false" customHeight="false" outlineLevel="0" collapsed="false">
      <c r="A1755" s="0" t="s">
        <v>93139</v>
      </c>
      <c r="B1755" s="1" t="n">
        <v>41379.4486111111</v>
      </c>
      <c r="C1755" s="0" t="s">
        <v>105927</v>
      </c>
      <c r="D1755" s="0" t="s">
        <v>104214</v>
      </c>
    </row>
    <row r="1756" customFormat="false" ht="15" hidden="false" customHeight="false" outlineLevel="0" collapsed="false">
      <c r="D1756" s="0" t="n">
        <f aca="false">COUNTIF(D2:D1755, "NA")</f>
        <v>1632</v>
      </c>
      <c r="E1756" s="0" t="s">
        <v>105928</v>
      </c>
    </row>
    <row r="1757" customFormat="false" ht="15" hidden="false" customHeight="false" outlineLevel="0" collapsed="false">
      <c r="D1757" s="0" t="n">
        <f aca="false">COUNTIF(D2:D1755, "R1")</f>
        <v>43</v>
      </c>
      <c r="E1757" s="0" t="s">
        <v>104215</v>
      </c>
    </row>
    <row r="1758" customFormat="false" ht="15" hidden="false" customHeight="false" outlineLevel="0" collapsed="false">
      <c r="D1758" s="0" t="n">
        <f aca="false">COUNTIF(D2:D1755, "R2")</f>
        <v>1</v>
      </c>
      <c r="E1758" s="0" t="s">
        <v>104217</v>
      </c>
    </row>
    <row r="1759" customFormat="false" ht="15" hidden="false" customHeight="false" outlineLevel="0" collapsed="false">
      <c r="D1759" s="0" t="n">
        <f aca="false">COUNTIF(D2:D1755, "R3")</f>
        <v>33</v>
      </c>
      <c r="E1759" s="0" t="s">
        <v>104218</v>
      </c>
    </row>
    <row r="1760" customFormat="false" ht="15" hidden="false" customHeight="false" outlineLevel="0" collapsed="false">
      <c r="D1760" s="0" t="n">
        <f aca="false">COUNTIF(D2:D1755, "R4")</f>
        <v>8</v>
      </c>
      <c r="E1760" s="0" t="s">
        <v>104219</v>
      </c>
    </row>
    <row r="1761" customFormat="false" ht="15" hidden="false" customHeight="false" outlineLevel="0" collapsed="false">
      <c r="D1761" s="0" t="n">
        <f aca="false">COUNTIF(D2:D1755, "R5")</f>
        <v>5</v>
      </c>
      <c r="E1761" s="0" t="s">
        <v>104221</v>
      </c>
    </row>
    <row r="1762" customFormat="false" ht="15" hidden="false" customHeight="false" outlineLevel="0" collapsed="false">
      <c r="D1762" s="0" t="n">
        <f aca="false">COUNTIF(D2:D1755, "R6")</f>
        <v>0</v>
      </c>
      <c r="E1762" s="0" t="s">
        <v>104292</v>
      </c>
    </row>
    <row r="1763" customFormat="false" ht="15" hidden="false" customHeight="false" outlineLevel="0" collapsed="false">
      <c r="D1763" s="0" t="n">
        <f aca="false">COUNTIF(D2:D1755, "R7")</f>
        <v>30</v>
      </c>
      <c r="E1763" s="0" t="s">
        <v>104216</v>
      </c>
    </row>
    <row r="1764" customFormat="false" ht="15" hidden="false" customHeight="false" outlineLevel="0" collapsed="false">
      <c r="D1764" s="0" t="n">
        <f aca="false">COUNTIF(D2:D1755, "R8")</f>
        <v>1</v>
      </c>
      <c r="E1764" s="0" t="s">
        <v>104280</v>
      </c>
    </row>
    <row r="1765" customFormat="false" ht="15" hidden="false" customHeight="false" outlineLevel="0" collapsed="false">
      <c r="D1765" s="0" t="n">
        <f aca="false">COUNTIF(D2:D1755, "R9")</f>
        <v>1</v>
      </c>
      <c r="E1765" s="0" t="s">
        <v>104281</v>
      </c>
    </row>
    <row r="1766" customFormat="false" ht="15" hidden="false" customHeight="false" outlineLevel="0" collapsed="false">
      <c r="D1766" s="0" t="n">
        <f aca="false">COUNTIF(D2:D1755, "R10")</f>
        <v>0</v>
      </c>
      <c r="E1766" s="0" t="s">
        <v>104293</v>
      </c>
    </row>
    <row r="1767" customFormat="false" ht="15" hidden="false" customHeight="false" outlineLevel="0" collapsed="false">
      <c r="D1767" s="0" t="n">
        <f aca="false">COUNTIF(D2:D1755, "R11")</f>
        <v>0</v>
      </c>
      <c r="E1767" s="0" t="s">
        <v>104294</v>
      </c>
    </row>
  </sheetData>
  <conditionalFormatting sqref="D2:D1755">
    <cfRule type="cellIs" priority="2" operator="notEqual" aboveAverage="0" equalAverage="0" bottom="0" percent="0" rank="0" text="" dxfId="0">
      <formula>"NA"</formula>
    </cfRule>
  </conditionalFormatting>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13.xml><?xml version="1.0" encoding="utf-8"?>
<worksheet xmlns="http://schemas.openxmlformats.org/spreadsheetml/2006/main" xmlns:r="http://schemas.openxmlformats.org/officeDocument/2006/relationships">
  <sheetPr filterMode="false">
    <pageSetUpPr fitToPage="false"/>
  </sheetPr>
  <dimension ref="A1:S1744"/>
  <sheetViews>
    <sheetView windowProtection="true" showFormulas="false" showGridLines="true" showRowColHeaders="true" showZeros="true" rightToLeft="false" tabSelected="false" showOutlineSymbols="true" defaultGridColor="true" view="normal" topLeftCell="A1" colorId="64" zoomScale="100" zoomScaleNormal="100" zoomScalePageLayoutView="100" workbookViewId="0">
      <pane xSplit="0" ySplit="1" topLeftCell="A1707" activePane="bottomLeft" state="frozen"/>
      <selection pane="topLeft" activeCell="A1" activeCellId="0" sqref="A1"/>
      <selection pane="bottomLeft" activeCell="B1" activeCellId="0" sqref="B1"/>
    </sheetView>
  </sheetViews>
  <sheetFormatPr defaultRowHeight="15"/>
  <cols>
    <col collapsed="false" hidden="false" max="3" min="1" style="0" width="8.5748987854251"/>
    <col collapsed="false" hidden="false" max="4" min="4" style="0" width="9.1417004048583"/>
    <col collapsed="false" hidden="false" max="5" min="5" style="0" width="8.5748987854251"/>
    <col collapsed="false" hidden="false" max="6" min="6" style="0" width="9.1417004048583"/>
    <col collapsed="false" hidden="false" max="14" min="7" style="0" width="8.5748987854251"/>
    <col collapsed="false" hidden="false" max="16" min="15" style="0" width="9.1417004048583"/>
    <col collapsed="false" hidden="false" max="1025" min="17" style="0" width="8.5748987854251"/>
  </cols>
  <sheetData>
    <row r="1" customFormat="false" ht="15" hidden="false" customHeight="false" outlineLevel="0" collapsed="false">
      <c r="A1" s="0" t="s">
        <v>104270</v>
      </c>
      <c r="B1" s="0" t="s">
        <v>104271</v>
      </c>
      <c r="C1" s="0" t="s">
        <v>36345</v>
      </c>
      <c r="D1" s="0" t="s">
        <v>105929</v>
      </c>
      <c r="E1" s="0" t="s">
        <v>105930</v>
      </c>
      <c r="F1" s="7" t="s">
        <v>104273</v>
      </c>
      <c r="G1" s="0" t="s">
        <v>105931</v>
      </c>
      <c r="H1" s="0" t="s">
        <v>104224</v>
      </c>
      <c r="I1" s="0" t="s">
        <v>105930</v>
      </c>
      <c r="J1" s="0" t="s">
        <v>105931</v>
      </c>
      <c r="K1" s="0" t="s">
        <v>104224</v>
      </c>
      <c r="L1" s="7" t="s">
        <v>105930</v>
      </c>
      <c r="M1" s="0" t="s">
        <v>105932</v>
      </c>
      <c r="N1" s="0" t="s">
        <v>104224</v>
      </c>
      <c r="O1" s="0" t="s">
        <v>105933</v>
      </c>
      <c r="P1" s="0" t="s">
        <v>104224</v>
      </c>
      <c r="Q1" s="0" t="s">
        <v>105930</v>
      </c>
      <c r="R1" s="0" t="s">
        <v>105934</v>
      </c>
      <c r="S1" s="0" t="s">
        <v>104224</v>
      </c>
    </row>
    <row r="2" customFormat="false" ht="15" hidden="false" customHeight="false" outlineLevel="0" collapsed="false">
      <c r="A2" s="8" t="s">
        <v>61466</v>
      </c>
      <c r="B2" s="9" t="n">
        <v>41379.3</v>
      </c>
      <c r="C2" s="8" t="s">
        <v>61467</v>
      </c>
      <c r="D2" s="0" t="s">
        <v>104214</v>
      </c>
      <c r="E2" s="0" t="s">
        <v>104214</v>
      </c>
      <c r="F2" s="10" t="s">
        <v>104214</v>
      </c>
      <c r="G2" s="0" t="n">
        <f aca="false">D2=E2</f>
        <v>1</v>
      </c>
      <c r="H2" s="0" t="str">
        <f aca="false">IF(D2="NA", IF(G2=1,"C","N"), IF(G2=1,"C","Y"))</f>
        <v>C</v>
      </c>
      <c r="I2" s="19" t="s">
        <v>104280</v>
      </c>
      <c r="J2" s="0" t="n">
        <f aca="false">D2=I2</f>
        <v>0</v>
      </c>
      <c r="K2" s="0" t="str">
        <f aca="false">IF(D2="NA", IF(J2=1,"C","N"), IF(J2=1,"C","Y"))</f>
        <v>N</v>
      </c>
      <c r="L2" s="20" t="s">
        <v>104214</v>
      </c>
      <c r="M2" s="0" t="n">
        <f aca="false">D2=L2</f>
        <v>1</v>
      </c>
      <c r="N2" s="0" t="str">
        <f aca="false">IF(D2="NA", IF(M2=1,"C","N"), IF(M2=1,"C","Y"))</f>
        <v>C</v>
      </c>
      <c r="O2" s="0" t="n">
        <f aca="false">L2=F2</f>
        <v>1</v>
      </c>
      <c r="P2" s="0" t="str">
        <f aca="false">IF(F2="NA", IF(O2=1,"C","N"), IF(O2=1,"C","Y"))</f>
        <v>C</v>
      </c>
      <c r="Q2" s="20" t="s">
        <v>104280</v>
      </c>
      <c r="R2" s="0" t="n">
        <f aca="false">D2=Q2</f>
        <v>0</v>
      </c>
      <c r="S2" s="0" t="str">
        <f aca="false">IF(D2="NA", IF(R2=1,"C","N"), IF(R2=1,"C","Y"))</f>
        <v>N</v>
      </c>
    </row>
    <row r="3" customFormat="false" ht="15" hidden="false" customHeight="false" outlineLevel="0" collapsed="false">
      <c r="A3" s="8" t="s">
        <v>61468</v>
      </c>
      <c r="B3" s="9" t="n">
        <v>41379.3</v>
      </c>
      <c r="C3" s="8" t="s">
        <v>61469</v>
      </c>
      <c r="D3" s="0" t="s">
        <v>104214</v>
      </c>
      <c r="E3" s="0" t="s">
        <v>104214</v>
      </c>
      <c r="F3" s="10" t="s">
        <v>104214</v>
      </c>
      <c r="G3" s="0" t="n">
        <f aca="false">D3=E3</f>
        <v>1</v>
      </c>
      <c r="H3" s="0" t="str">
        <f aca="false">IF(D3="NA", IF(G3=1,"C","N"), IF(G3=1,"C","Y"))</f>
        <v>C</v>
      </c>
      <c r="I3" s="19" t="s">
        <v>104280</v>
      </c>
      <c r="J3" s="0" t="n">
        <f aca="false">D3=I3</f>
        <v>0</v>
      </c>
      <c r="K3" s="0" t="str">
        <f aca="false">IF(D3="NA", IF(J3=1,"C","N"), IF(J3=1,"C","Y"))</f>
        <v>N</v>
      </c>
      <c r="L3" s="20" t="s">
        <v>104214</v>
      </c>
      <c r="M3" s="0" t="n">
        <f aca="false">D3=L3</f>
        <v>1</v>
      </c>
      <c r="N3" s="0" t="str">
        <f aca="false">IF(D3="NA", IF(M3=1,"C","N"), IF(M3=1,"C","Y"))</f>
        <v>C</v>
      </c>
      <c r="O3" s="0" t="n">
        <f aca="false">L3=F3</f>
        <v>1</v>
      </c>
      <c r="P3" s="0" t="str">
        <f aca="false">IF(F3="NA", IF(O3=1,"C","N"), IF(O3=1,"C","Y"))</f>
        <v>C</v>
      </c>
      <c r="Q3" s="20" t="s">
        <v>104215</v>
      </c>
      <c r="R3" s="0" t="n">
        <f aca="false">D3=Q3</f>
        <v>0</v>
      </c>
      <c r="S3" s="0" t="str">
        <f aca="false">IF(D3="NA", IF(R3=1,"C","N"), IF(R3=1,"C","Y"))</f>
        <v>N</v>
      </c>
    </row>
    <row r="4" customFormat="false" ht="15" hidden="false" customHeight="false" outlineLevel="0" collapsed="false">
      <c r="A4" s="8" t="s">
        <v>61470</v>
      </c>
      <c r="B4" s="9" t="n">
        <v>41379.3</v>
      </c>
      <c r="C4" s="8" t="s">
        <v>61471</v>
      </c>
      <c r="D4" s="0" t="s">
        <v>104214</v>
      </c>
      <c r="E4" s="0" t="s">
        <v>104214</v>
      </c>
      <c r="F4" s="10" t="s">
        <v>104214</v>
      </c>
      <c r="G4" s="0" t="n">
        <f aca="false">D4=E4</f>
        <v>1</v>
      </c>
      <c r="H4" s="0" t="str">
        <f aca="false">IF(D4="NA", IF(G4=1,"C","N"), IF(G4=1,"C","Y"))</f>
        <v>C</v>
      </c>
      <c r="I4" s="19" t="s">
        <v>104214</v>
      </c>
      <c r="J4" s="0" t="n">
        <f aca="false">D4=I4</f>
        <v>1</v>
      </c>
      <c r="K4" s="0" t="str">
        <f aca="false">IF(D4="NA", IF(J4=1,"C","N"), IF(J4=1,"C","Y"))</f>
        <v>C</v>
      </c>
      <c r="L4" s="20" t="s">
        <v>104214</v>
      </c>
      <c r="M4" s="0" t="n">
        <f aca="false">D4=L4</f>
        <v>1</v>
      </c>
      <c r="N4" s="0" t="str">
        <f aca="false">IF(D4="NA", IF(M4=1,"C","N"), IF(M4=1,"C","Y"))</f>
        <v>C</v>
      </c>
      <c r="O4" s="0" t="n">
        <f aca="false">L4=F4</f>
        <v>1</v>
      </c>
      <c r="P4" s="0" t="str">
        <f aca="false">IF(F4="NA", IF(O4=1,"C","N"), IF(O4=1,"C","Y"))</f>
        <v>C</v>
      </c>
      <c r="Q4" s="20" t="s">
        <v>104221</v>
      </c>
      <c r="R4" s="0" t="n">
        <f aca="false">D4=Q4</f>
        <v>0</v>
      </c>
      <c r="S4" s="0" t="str">
        <f aca="false">IF(D4="NA", IF(R4=1,"C","N"), IF(R4=1,"C","Y"))</f>
        <v>N</v>
      </c>
    </row>
    <row r="5" customFormat="false" ht="15" hidden="false" customHeight="false" outlineLevel="0" collapsed="false">
      <c r="A5" s="8" t="s">
        <v>61472</v>
      </c>
      <c r="B5" s="9" t="n">
        <v>41379.3</v>
      </c>
      <c r="C5" s="8" t="s">
        <v>61473</v>
      </c>
      <c r="D5" s="0" t="s">
        <v>104214</v>
      </c>
      <c r="E5" s="0" t="s">
        <v>104214</v>
      </c>
      <c r="F5" s="10" t="s">
        <v>104214</v>
      </c>
      <c r="G5" s="0" t="n">
        <f aca="false">D5=E5</f>
        <v>1</v>
      </c>
      <c r="H5" s="0" t="str">
        <f aca="false">IF(D5="NA", IF(G5=1,"C","N"), IF(G5=1,"C","Y"))</f>
        <v>C</v>
      </c>
      <c r="I5" s="19" t="s">
        <v>104221</v>
      </c>
      <c r="J5" s="0" t="n">
        <f aca="false">D5=I5</f>
        <v>0</v>
      </c>
      <c r="K5" s="0" t="str">
        <f aca="false">IF(D5="NA", IF(J5=1,"C","N"), IF(J5=1,"C","Y"))</f>
        <v>N</v>
      </c>
      <c r="L5" s="20" t="s">
        <v>104214</v>
      </c>
      <c r="M5" s="0" t="n">
        <f aca="false">D5=L5</f>
        <v>1</v>
      </c>
      <c r="N5" s="0" t="str">
        <f aca="false">IF(D5="NA", IF(M5=1,"C","N"), IF(M5=1,"C","Y"))</f>
        <v>C</v>
      </c>
      <c r="O5" s="0" t="n">
        <f aca="false">L5=F5</f>
        <v>1</v>
      </c>
      <c r="P5" s="0" t="str">
        <f aca="false">IF(F5="NA", IF(O5=1,"C","N"), IF(O5=1,"C","Y"))</f>
        <v>C</v>
      </c>
      <c r="Q5" s="20" t="s">
        <v>104292</v>
      </c>
      <c r="R5" s="0" t="n">
        <f aca="false">D5=Q5</f>
        <v>0</v>
      </c>
      <c r="S5" s="0" t="str">
        <f aca="false">IF(D5="NA", IF(R5=1,"C","N"), IF(R5=1,"C","Y"))</f>
        <v>N</v>
      </c>
    </row>
    <row r="6" customFormat="false" ht="15" hidden="false" customHeight="false" outlineLevel="0" collapsed="false">
      <c r="A6" s="8" t="s">
        <v>61477</v>
      </c>
      <c r="B6" s="9" t="n">
        <v>41379.3</v>
      </c>
      <c r="C6" s="8" t="s">
        <v>61478</v>
      </c>
      <c r="D6" s="0" t="s">
        <v>104214</v>
      </c>
      <c r="E6" s="0" t="s">
        <v>104214</v>
      </c>
      <c r="F6" s="10" t="s">
        <v>104214</v>
      </c>
      <c r="G6" s="0" t="n">
        <f aca="false">D6=E6</f>
        <v>1</v>
      </c>
      <c r="H6" s="0" t="str">
        <f aca="false">IF(D6="NA", IF(G6=1,"C","N"), IF(G6=1,"C","Y"))</f>
        <v>C</v>
      </c>
      <c r="I6" s="19" t="s">
        <v>104280</v>
      </c>
      <c r="J6" s="0" t="n">
        <f aca="false">D6=I6</f>
        <v>0</v>
      </c>
      <c r="K6" s="0" t="str">
        <f aca="false">IF(D6="NA", IF(J6=1,"C","N"), IF(J6=1,"C","Y"))</f>
        <v>N</v>
      </c>
      <c r="L6" s="20" t="s">
        <v>104292</v>
      </c>
      <c r="M6" s="0" t="n">
        <f aca="false">D6=L6</f>
        <v>0</v>
      </c>
      <c r="N6" s="0" t="str">
        <f aca="false">IF(D6="NA", IF(M6=1,"C","N"), IF(M6=1,"C","Y"))</f>
        <v>N</v>
      </c>
      <c r="O6" s="0" t="n">
        <f aca="false">L6=F6</f>
        <v>0</v>
      </c>
      <c r="P6" s="0" t="str">
        <f aca="false">IF(F6="NA", IF(O6=1,"C","N"), IF(O6=1,"C","Y"))</f>
        <v>N</v>
      </c>
      <c r="Q6" s="20" t="s">
        <v>104221</v>
      </c>
      <c r="R6" s="0" t="n">
        <f aca="false">D6=Q6</f>
        <v>0</v>
      </c>
      <c r="S6" s="0" t="str">
        <f aca="false">IF(D6="NA", IF(R6=1,"C","N"), IF(R6=1,"C","Y"))</f>
        <v>N</v>
      </c>
    </row>
    <row r="7" customFormat="false" ht="15" hidden="false" customHeight="false" outlineLevel="0" collapsed="false">
      <c r="A7" s="8" t="s">
        <v>61479</v>
      </c>
      <c r="B7" s="9" t="n">
        <v>41379.3</v>
      </c>
      <c r="C7" s="8" t="s">
        <v>61480</v>
      </c>
      <c r="D7" s="0" t="s">
        <v>104214</v>
      </c>
      <c r="E7" s="0" t="s">
        <v>104214</v>
      </c>
      <c r="F7" s="10" t="s">
        <v>104214</v>
      </c>
      <c r="G7" s="0" t="n">
        <f aca="false">D7=E7</f>
        <v>1</v>
      </c>
      <c r="H7" s="0" t="str">
        <f aca="false">IF(D7="NA", IF(G7=1,"C","N"), IF(G7=1,"C","Y"))</f>
        <v>C</v>
      </c>
      <c r="I7" s="19" t="s">
        <v>104221</v>
      </c>
      <c r="J7" s="0" t="n">
        <f aca="false">D7=I7</f>
        <v>0</v>
      </c>
      <c r="K7" s="0" t="str">
        <f aca="false">IF(D7="NA", IF(J7=1,"C","N"), IF(J7=1,"C","Y"))</f>
        <v>N</v>
      </c>
      <c r="L7" s="20" t="s">
        <v>104214</v>
      </c>
      <c r="M7" s="0" t="n">
        <f aca="false">D7=L7</f>
        <v>1</v>
      </c>
      <c r="N7" s="0" t="str">
        <f aca="false">IF(D7="NA", IF(M7=1,"C","N"), IF(M7=1,"C","Y"))</f>
        <v>C</v>
      </c>
      <c r="O7" s="0" t="n">
        <f aca="false">L7=F7</f>
        <v>1</v>
      </c>
      <c r="P7" s="0" t="str">
        <f aca="false">IF(F7="NA", IF(O7=1,"C","N"), IF(O7=1,"C","Y"))</f>
        <v>C</v>
      </c>
      <c r="Q7" s="20" t="s">
        <v>104216</v>
      </c>
      <c r="R7" s="0" t="n">
        <f aca="false">D7=Q7</f>
        <v>0</v>
      </c>
      <c r="S7" s="0" t="str">
        <f aca="false">IF(D7="NA", IF(R7=1,"C","N"), IF(R7=1,"C","Y"))</f>
        <v>N</v>
      </c>
    </row>
    <row r="8" customFormat="false" ht="15" hidden="false" customHeight="false" outlineLevel="0" collapsed="false">
      <c r="A8" s="8" t="s">
        <v>61481</v>
      </c>
      <c r="B8" s="9" t="n">
        <v>41379.3</v>
      </c>
      <c r="C8" s="8" t="s">
        <v>61482</v>
      </c>
      <c r="D8" s="0" t="s">
        <v>104214</v>
      </c>
      <c r="E8" s="0" t="s">
        <v>104214</v>
      </c>
      <c r="F8" s="10" t="s">
        <v>104214</v>
      </c>
      <c r="G8" s="0" t="n">
        <f aca="false">D8=E8</f>
        <v>1</v>
      </c>
      <c r="H8" s="0" t="str">
        <f aca="false">IF(D8="NA", IF(G8=1,"C","N"), IF(G8=1,"C","Y"))</f>
        <v>C</v>
      </c>
      <c r="I8" s="19" t="s">
        <v>104221</v>
      </c>
      <c r="J8" s="0" t="n">
        <f aca="false">D8=I8</f>
        <v>0</v>
      </c>
      <c r="K8" s="0" t="str">
        <f aca="false">IF(D8="NA", IF(J8=1,"C","N"), IF(J8=1,"C","Y"))</f>
        <v>N</v>
      </c>
      <c r="L8" s="20" t="s">
        <v>104292</v>
      </c>
      <c r="M8" s="0" t="n">
        <f aca="false">D8=L8</f>
        <v>0</v>
      </c>
      <c r="N8" s="0" t="str">
        <f aca="false">IF(D8="NA", IF(M8=1,"C","N"), IF(M8=1,"C","Y"))</f>
        <v>N</v>
      </c>
      <c r="O8" s="0" t="n">
        <f aca="false">L8=F8</f>
        <v>0</v>
      </c>
      <c r="P8" s="0" t="str">
        <f aca="false">IF(F8="NA", IF(O8=1,"C","N"), IF(O8=1,"C","Y"))</f>
        <v>N</v>
      </c>
      <c r="Q8" s="20" t="s">
        <v>104221</v>
      </c>
      <c r="R8" s="0" t="n">
        <f aca="false">D8=Q8</f>
        <v>0</v>
      </c>
      <c r="S8" s="0" t="str">
        <f aca="false">IF(D8="NA", IF(R8=1,"C","N"), IF(R8=1,"C","Y"))</f>
        <v>N</v>
      </c>
    </row>
    <row r="9" customFormat="false" ht="15" hidden="false" customHeight="false" outlineLevel="0" collapsed="false">
      <c r="A9" s="8" t="s">
        <v>61483</v>
      </c>
      <c r="B9" s="9" t="n">
        <v>41379.3</v>
      </c>
      <c r="C9" s="8" t="s">
        <v>61484</v>
      </c>
      <c r="D9" s="0" t="s">
        <v>104214</v>
      </c>
      <c r="E9" s="0" t="s">
        <v>104214</v>
      </c>
      <c r="F9" s="10" t="s">
        <v>104214</v>
      </c>
      <c r="G9" s="0" t="n">
        <f aca="false">D9=E9</f>
        <v>1</v>
      </c>
      <c r="H9" s="0" t="str">
        <f aca="false">IF(D9="NA", IF(G9=1,"C","N"), IF(G9=1,"C","Y"))</f>
        <v>C</v>
      </c>
      <c r="I9" s="19" t="s">
        <v>104280</v>
      </c>
      <c r="J9" s="0" t="n">
        <f aca="false">D9=I9</f>
        <v>0</v>
      </c>
      <c r="K9" s="0" t="str">
        <f aca="false">IF(D9="NA", IF(J9=1,"C","N"), IF(J9=1,"C","Y"))</f>
        <v>N</v>
      </c>
      <c r="L9" s="20" t="s">
        <v>104214</v>
      </c>
      <c r="M9" s="0" t="n">
        <f aca="false">D9=L9</f>
        <v>1</v>
      </c>
      <c r="N9" s="0" t="str">
        <f aca="false">IF(D9="NA", IF(M9=1,"C","N"), IF(M9=1,"C","Y"))</f>
        <v>C</v>
      </c>
      <c r="O9" s="0" t="n">
        <f aca="false">L9=F9</f>
        <v>1</v>
      </c>
      <c r="P9" s="0" t="str">
        <f aca="false">IF(F9="NA", IF(O9=1,"C","N"), IF(O9=1,"C","Y"))</f>
        <v>C</v>
      </c>
      <c r="Q9" s="20" t="s">
        <v>104292</v>
      </c>
      <c r="R9" s="0" t="n">
        <f aca="false">D9=Q9</f>
        <v>0</v>
      </c>
      <c r="S9" s="0" t="str">
        <f aca="false">IF(D9="NA", IF(R9=1,"C","N"), IF(R9=1,"C","Y"))</f>
        <v>N</v>
      </c>
    </row>
    <row r="10" customFormat="false" ht="15" hidden="false" customHeight="false" outlineLevel="0" collapsed="false">
      <c r="A10" s="8" t="s">
        <v>61485</v>
      </c>
      <c r="B10" s="9" t="n">
        <v>41379.3</v>
      </c>
      <c r="C10" s="8" t="s">
        <v>61486</v>
      </c>
      <c r="D10" s="0" t="s">
        <v>104214</v>
      </c>
      <c r="E10" s="0" t="s">
        <v>104214</v>
      </c>
      <c r="F10" s="10" t="s">
        <v>104214</v>
      </c>
      <c r="G10" s="0" t="n">
        <f aca="false">D10=E10</f>
        <v>1</v>
      </c>
      <c r="H10" s="0" t="str">
        <f aca="false">IF(D10="NA", IF(G10=1,"C","N"), IF(G10=1,"C","Y"))</f>
        <v>C</v>
      </c>
      <c r="I10" s="19" t="s">
        <v>104280</v>
      </c>
      <c r="J10" s="0" t="n">
        <f aca="false">D10=I10</f>
        <v>0</v>
      </c>
      <c r="K10" s="0" t="str">
        <f aca="false">IF(D10="NA", IF(J10=1,"C","N"), IF(J10=1,"C","Y"))</f>
        <v>N</v>
      </c>
      <c r="L10" s="20" t="s">
        <v>104214</v>
      </c>
      <c r="M10" s="0" t="n">
        <f aca="false">D10=L10</f>
        <v>1</v>
      </c>
      <c r="N10" s="0" t="str">
        <f aca="false">IF(D10="NA", IF(M10=1,"C","N"), IF(M10=1,"C","Y"))</f>
        <v>C</v>
      </c>
      <c r="O10" s="0" t="n">
        <f aca="false">L10=F10</f>
        <v>1</v>
      </c>
      <c r="P10" s="0" t="str">
        <f aca="false">IF(F10="NA", IF(O10=1,"C","N"), IF(O10=1,"C","Y"))</f>
        <v>C</v>
      </c>
      <c r="Q10" s="20" t="s">
        <v>104215</v>
      </c>
      <c r="R10" s="0" t="n">
        <f aca="false">D10=Q10</f>
        <v>0</v>
      </c>
      <c r="S10" s="0" t="str">
        <f aca="false">IF(D10="NA", IF(R10=1,"C","N"), IF(R10=1,"C","Y"))</f>
        <v>N</v>
      </c>
    </row>
    <row r="11" customFormat="false" ht="15" hidden="false" customHeight="false" outlineLevel="0" collapsed="false">
      <c r="A11" s="8" t="s">
        <v>61487</v>
      </c>
      <c r="B11" s="9" t="n">
        <v>41379.3</v>
      </c>
      <c r="C11" s="8" t="s">
        <v>61488</v>
      </c>
      <c r="D11" s="0" t="s">
        <v>104214</v>
      </c>
      <c r="E11" s="0" t="s">
        <v>104214</v>
      </c>
      <c r="F11" s="10" t="s">
        <v>104214</v>
      </c>
      <c r="G11" s="0" t="n">
        <f aca="false">D11=E11</f>
        <v>1</v>
      </c>
      <c r="H11" s="0" t="str">
        <f aca="false">IF(D11="NA", IF(G11=1,"C","N"), IF(G11=1,"C","Y"))</f>
        <v>C</v>
      </c>
      <c r="I11" s="19" t="s">
        <v>104280</v>
      </c>
      <c r="J11" s="0" t="n">
        <f aca="false">D11=I11</f>
        <v>0</v>
      </c>
      <c r="K11" s="0" t="str">
        <f aca="false">IF(D11="NA", IF(J11=1,"C","N"), IF(J11=1,"C","Y"))</f>
        <v>N</v>
      </c>
      <c r="L11" s="20" t="s">
        <v>104214</v>
      </c>
      <c r="M11" s="0" t="n">
        <f aca="false">D11=L11</f>
        <v>1</v>
      </c>
      <c r="N11" s="0" t="str">
        <f aca="false">IF(D11="NA", IF(M11=1,"C","N"), IF(M11=1,"C","Y"))</f>
        <v>C</v>
      </c>
      <c r="O11" s="0" t="n">
        <f aca="false">L11=F11</f>
        <v>1</v>
      </c>
      <c r="P11" s="0" t="str">
        <f aca="false">IF(F11="NA", IF(O11=1,"C","N"), IF(O11=1,"C","Y"))</f>
        <v>C</v>
      </c>
      <c r="Q11" s="20" t="s">
        <v>104215</v>
      </c>
      <c r="R11" s="0" t="n">
        <f aca="false">D11=Q11</f>
        <v>0</v>
      </c>
      <c r="S11" s="0" t="str">
        <f aca="false">IF(D11="NA", IF(R11=1,"C","N"), IF(R11=1,"C","Y"))</f>
        <v>N</v>
      </c>
    </row>
    <row r="12" customFormat="false" ht="15" hidden="false" customHeight="false" outlineLevel="0" collapsed="false">
      <c r="A12" s="8" t="s">
        <v>61489</v>
      </c>
      <c r="B12" s="9" t="n">
        <v>41379.3</v>
      </c>
      <c r="C12" s="8" t="s">
        <v>61490</v>
      </c>
      <c r="D12" s="0" t="s">
        <v>104214</v>
      </c>
      <c r="E12" s="0" t="s">
        <v>104214</v>
      </c>
      <c r="F12" s="10" t="s">
        <v>104214</v>
      </c>
      <c r="G12" s="0" t="n">
        <f aca="false">D12=E12</f>
        <v>1</v>
      </c>
      <c r="H12" s="0" t="str">
        <f aca="false">IF(D12="NA", IF(G12=1,"C","N"), IF(G12=1,"C","Y"))</f>
        <v>C</v>
      </c>
      <c r="I12" s="19" t="s">
        <v>104214</v>
      </c>
      <c r="J12" s="0" t="n">
        <f aca="false">D12=I12</f>
        <v>1</v>
      </c>
      <c r="K12" s="0" t="str">
        <f aca="false">IF(D12="NA", IF(J12=1,"C","N"), IF(J12=1,"C","Y"))</f>
        <v>C</v>
      </c>
      <c r="L12" s="20" t="s">
        <v>104214</v>
      </c>
      <c r="M12" s="0" t="n">
        <f aca="false">D12=L12</f>
        <v>1</v>
      </c>
      <c r="N12" s="0" t="str">
        <f aca="false">IF(D12="NA", IF(M12=1,"C","N"), IF(M12=1,"C","Y"))</f>
        <v>C</v>
      </c>
      <c r="O12" s="0" t="n">
        <f aca="false">L12=F12</f>
        <v>1</v>
      </c>
      <c r="P12" s="0" t="str">
        <f aca="false">IF(F12="NA", IF(O12=1,"C","N"), IF(O12=1,"C","Y"))</f>
        <v>C</v>
      </c>
      <c r="Q12" s="20" t="s">
        <v>104216</v>
      </c>
      <c r="R12" s="0" t="n">
        <f aca="false">D12=Q12</f>
        <v>0</v>
      </c>
      <c r="S12" s="0" t="str">
        <f aca="false">IF(D12="NA", IF(R12=1,"C","N"), IF(R12=1,"C","Y"))</f>
        <v>N</v>
      </c>
    </row>
    <row r="13" customFormat="false" ht="15" hidden="false" customHeight="false" outlineLevel="0" collapsed="false">
      <c r="A13" s="8" t="s">
        <v>61491</v>
      </c>
      <c r="B13" s="9" t="n">
        <v>41379.3</v>
      </c>
      <c r="C13" s="8" t="s">
        <v>61492</v>
      </c>
      <c r="D13" s="0" t="s">
        <v>104214</v>
      </c>
      <c r="E13" s="0" t="s">
        <v>104214</v>
      </c>
      <c r="F13" s="10" t="s">
        <v>104214</v>
      </c>
      <c r="G13" s="0" t="n">
        <f aca="false">D13=E13</f>
        <v>1</v>
      </c>
      <c r="H13" s="0" t="str">
        <f aca="false">IF(D13="NA", IF(G13=1,"C","N"), IF(G13=1,"C","Y"))</f>
        <v>C</v>
      </c>
      <c r="I13" s="19" t="s">
        <v>104216</v>
      </c>
      <c r="J13" s="0" t="n">
        <f aca="false">D13=I13</f>
        <v>0</v>
      </c>
      <c r="K13" s="0" t="str">
        <f aca="false">IF(D13="NA", IF(J13=1,"C","N"), IF(J13=1,"C","Y"))</f>
        <v>N</v>
      </c>
      <c r="L13" s="20" t="s">
        <v>104214</v>
      </c>
      <c r="M13" s="0" t="n">
        <f aca="false">D13=L13</f>
        <v>1</v>
      </c>
      <c r="N13" s="0" t="str">
        <f aca="false">IF(D13="NA", IF(M13=1,"C","N"), IF(M13=1,"C","Y"))</f>
        <v>C</v>
      </c>
      <c r="O13" s="0" t="n">
        <f aca="false">L13=F13</f>
        <v>1</v>
      </c>
      <c r="P13" s="0" t="str">
        <f aca="false">IF(F13="NA", IF(O13=1,"C","N"), IF(O13=1,"C","Y"))</f>
        <v>C</v>
      </c>
      <c r="Q13" s="20" t="s">
        <v>104215</v>
      </c>
      <c r="R13" s="0" t="n">
        <f aca="false">D13=Q13</f>
        <v>0</v>
      </c>
      <c r="S13" s="0" t="str">
        <f aca="false">IF(D13="NA", IF(R13=1,"C","N"), IF(R13=1,"C","Y"))</f>
        <v>N</v>
      </c>
    </row>
    <row r="14" customFormat="false" ht="15" hidden="false" customHeight="false" outlineLevel="0" collapsed="false">
      <c r="A14" s="8" t="s">
        <v>10849</v>
      </c>
      <c r="B14" s="9" t="n">
        <v>41379.3</v>
      </c>
      <c r="C14" s="8" t="s">
        <v>61493</v>
      </c>
      <c r="D14" s="0" t="s">
        <v>104214</v>
      </c>
      <c r="E14" s="0" t="s">
        <v>104214</v>
      </c>
      <c r="F14" s="10" t="s">
        <v>104214</v>
      </c>
      <c r="G14" s="0" t="n">
        <f aca="false">D14=E14</f>
        <v>1</v>
      </c>
      <c r="H14" s="0" t="str">
        <f aca="false">IF(D14="NA", IF(G14=1,"C","N"), IF(G14=1,"C","Y"))</f>
        <v>C</v>
      </c>
      <c r="I14" s="19" t="s">
        <v>104280</v>
      </c>
      <c r="J14" s="0" t="n">
        <f aca="false">D14=I14</f>
        <v>0</v>
      </c>
      <c r="K14" s="0" t="str">
        <f aca="false">IF(D14="NA", IF(J14=1,"C","N"), IF(J14=1,"C","Y"))</f>
        <v>N</v>
      </c>
      <c r="L14" s="20" t="s">
        <v>104292</v>
      </c>
      <c r="M14" s="0" t="n">
        <f aca="false">D14=L14</f>
        <v>0</v>
      </c>
      <c r="N14" s="0" t="str">
        <f aca="false">IF(D14="NA", IF(M14=1,"C","N"), IF(M14=1,"C","Y"))</f>
        <v>N</v>
      </c>
      <c r="O14" s="0" t="n">
        <f aca="false">L14=F14</f>
        <v>0</v>
      </c>
      <c r="P14" s="0" t="str">
        <f aca="false">IF(F14="NA", IF(O14=1,"C","N"), IF(O14=1,"C","Y"))</f>
        <v>N</v>
      </c>
      <c r="Q14" s="20" t="s">
        <v>104221</v>
      </c>
      <c r="R14" s="0" t="n">
        <f aca="false">D14=Q14</f>
        <v>0</v>
      </c>
      <c r="S14" s="0" t="str">
        <f aca="false">IF(D14="NA", IF(R14=1,"C","N"), IF(R14=1,"C","Y"))</f>
        <v>N</v>
      </c>
    </row>
    <row r="15" customFormat="false" ht="15" hidden="false" customHeight="false" outlineLevel="0" collapsed="false">
      <c r="A15" s="8" t="s">
        <v>15881</v>
      </c>
      <c r="B15" s="9" t="n">
        <v>41379.3</v>
      </c>
      <c r="C15" s="8" t="s">
        <v>61494</v>
      </c>
      <c r="D15" s="0" t="s">
        <v>104214</v>
      </c>
      <c r="E15" s="0" t="s">
        <v>104214</v>
      </c>
      <c r="F15" s="10" t="s">
        <v>104214</v>
      </c>
      <c r="G15" s="0" t="n">
        <f aca="false">D15=E15</f>
        <v>1</v>
      </c>
      <c r="H15" s="0" t="str">
        <f aca="false">IF(D15="NA", IF(G15=1,"C","N"), IF(G15=1,"C","Y"))</f>
        <v>C</v>
      </c>
      <c r="I15" s="19" t="s">
        <v>104280</v>
      </c>
      <c r="J15" s="0" t="n">
        <f aca="false">D15=I15</f>
        <v>0</v>
      </c>
      <c r="K15" s="0" t="str">
        <f aca="false">IF(D15="NA", IF(J15=1,"C","N"), IF(J15=1,"C","Y"))</f>
        <v>N</v>
      </c>
      <c r="L15" s="20" t="s">
        <v>104214</v>
      </c>
      <c r="M15" s="0" t="n">
        <f aca="false">D15=L15</f>
        <v>1</v>
      </c>
      <c r="N15" s="0" t="str">
        <f aca="false">IF(D15="NA", IF(M15=1,"C","N"), IF(M15=1,"C","Y"))</f>
        <v>C</v>
      </c>
      <c r="O15" s="0" t="n">
        <f aca="false">L15=F15</f>
        <v>1</v>
      </c>
      <c r="P15" s="0" t="str">
        <f aca="false">IF(F15="NA", IF(O15=1,"C","N"), IF(O15=1,"C","Y"))</f>
        <v>C</v>
      </c>
      <c r="Q15" s="20" t="s">
        <v>104292</v>
      </c>
      <c r="R15" s="0" t="n">
        <f aca="false">D15=Q15</f>
        <v>0</v>
      </c>
      <c r="S15" s="0" t="str">
        <f aca="false">IF(D15="NA", IF(R15=1,"C","N"), IF(R15=1,"C","Y"))</f>
        <v>N</v>
      </c>
    </row>
    <row r="16" customFormat="false" ht="15" hidden="false" customHeight="false" outlineLevel="0" collapsed="false">
      <c r="A16" s="8" t="s">
        <v>61495</v>
      </c>
      <c r="B16" s="9" t="n">
        <v>41379.3</v>
      </c>
      <c r="C16" s="8" t="s">
        <v>61496</v>
      </c>
      <c r="D16" s="0" t="s">
        <v>104214</v>
      </c>
      <c r="E16" s="0" t="s">
        <v>104214</v>
      </c>
      <c r="F16" s="10" t="s">
        <v>104214</v>
      </c>
      <c r="G16" s="0" t="n">
        <f aca="false">D16=E16</f>
        <v>1</v>
      </c>
      <c r="H16" s="0" t="str">
        <f aca="false">IF(D16="NA", IF(G16=1,"C","N"), IF(G16=1,"C","Y"))</f>
        <v>C</v>
      </c>
      <c r="I16" s="19" t="s">
        <v>104215</v>
      </c>
      <c r="J16" s="0" t="n">
        <f aca="false">D16=I16</f>
        <v>0</v>
      </c>
      <c r="K16" s="0" t="str">
        <f aca="false">IF(D16="NA", IF(J16=1,"C","N"), IF(J16=1,"C","Y"))</f>
        <v>N</v>
      </c>
      <c r="L16" s="20" t="s">
        <v>104214</v>
      </c>
      <c r="M16" s="0" t="n">
        <f aca="false">D16=L16</f>
        <v>1</v>
      </c>
      <c r="N16" s="0" t="str">
        <f aca="false">IF(D16="NA", IF(M16=1,"C","N"), IF(M16=1,"C","Y"))</f>
        <v>C</v>
      </c>
      <c r="O16" s="0" t="n">
        <f aca="false">L16=F16</f>
        <v>1</v>
      </c>
      <c r="P16" s="0" t="str">
        <f aca="false">IF(F16="NA", IF(O16=1,"C","N"), IF(O16=1,"C","Y"))</f>
        <v>C</v>
      </c>
      <c r="Q16" s="20" t="s">
        <v>104215</v>
      </c>
      <c r="R16" s="0" t="n">
        <f aca="false">D16=Q16</f>
        <v>0</v>
      </c>
      <c r="S16" s="0" t="str">
        <f aca="false">IF(D16="NA", IF(R16=1,"C","N"), IF(R16=1,"C","Y"))</f>
        <v>N</v>
      </c>
    </row>
    <row r="17" customFormat="false" ht="15" hidden="false" customHeight="false" outlineLevel="0" collapsed="false">
      <c r="A17" s="8" t="s">
        <v>61497</v>
      </c>
      <c r="B17" s="9" t="n">
        <v>41379.3</v>
      </c>
      <c r="C17" s="8" t="s">
        <v>61498</v>
      </c>
      <c r="D17" s="0" t="s">
        <v>104214</v>
      </c>
      <c r="E17" s="0" t="s">
        <v>104214</v>
      </c>
      <c r="F17" s="10" t="s">
        <v>104214</v>
      </c>
      <c r="G17" s="0" t="n">
        <f aca="false">D17=E17</f>
        <v>1</v>
      </c>
      <c r="H17" s="0" t="str">
        <f aca="false">IF(D17="NA", IF(G17=1,"C","N"), IF(G17=1,"C","Y"))</f>
        <v>C</v>
      </c>
      <c r="I17" s="19" t="s">
        <v>104215</v>
      </c>
      <c r="J17" s="0" t="n">
        <f aca="false">D17=I17</f>
        <v>0</v>
      </c>
      <c r="K17" s="0" t="str">
        <f aca="false">IF(D17="NA", IF(J17=1,"C","N"), IF(J17=1,"C","Y"))</f>
        <v>N</v>
      </c>
      <c r="L17" s="20" t="s">
        <v>104214</v>
      </c>
      <c r="M17" s="0" t="n">
        <f aca="false">D17=L17</f>
        <v>1</v>
      </c>
      <c r="N17" s="0" t="str">
        <f aca="false">IF(D17="NA", IF(M17=1,"C","N"), IF(M17=1,"C","Y"))</f>
        <v>C</v>
      </c>
      <c r="O17" s="0" t="n">
        <f aca="false">L17=F17</f>
        <v>1</v>
      </c>
      <c r="P17" s="0" t="str">
        <f aca="false">IF(F17="NA", IF(O17=1,"C","N"), IF(O17=1,"C","Y"))</f>
        <v>C</v>
      </c>
      <c r="Q17" s="20" t="s">
        <v>104215</v>
      </c>
      <c r="R17" s="0" t="n">
        <f aca="false">D17=Q17</f>
        <v>0</v>
      </c>
      <c r="S17" s="0" t="str">
        <f aca="false">IF(D17="NA", IF(R17=1,"C","N"), IF(R17=1,"C","Y"))</f>
        <v>N</v>
      </c>
    </row>
    <row r="18" customFormat="false" ht="15" hidden="false" customHeight="false" outlineLevel="0" collapsed="false">
      <c r="A18" s="8" t="s">
        <v>61499</v>
      </c>
      <c r="B18" s="9" t="n">
        <v>41379.3</v>
      </c>
      <c r="C18" s="8" t="s">
        <v>61500</v>
      </c>
      <c r="D18" s="0" t="s">
        <v>104214</v>
      </c>
      <c r="E18" s="0" t="s">
        <v>104214</v>
      </c>
      <c r="F18" s="10" t="s">
        <v>104214</v>
      </c>
      <c r="G18" s="0" t="n">
        <f aca="false">D18=E18</f>
        <v>1</v>
      </c>
      <c r="H18" s="0" t="str">
        <f aca="false">IF(D18="NA", IF(G18=1,"C","N"), IF(G18=1,"C","Y"))</f>
        <v>C</v>
      </c>
      <c r="I18" s="19" t="s">
        <v>104215</v>
      </c>
      <c r="J18" s="0" t="n">
        <f aca="false">D18=I18</f>
        <v>0</v>
      </c>
      <c r="K18" s="0" t="str">
        <f aca="false">IF(D18="NA", IF(J18=1,"C","N"), IF(J18=1,"C","Y"))</f>
        <v>N</v>
      </c>
      <c r="L18" s="20" t="s">
        <v>104214</v>
      </c>
      <c r="M18" s="0" t="n">
        <f aca="false">D18=L18</f>
        <v>1</v>
      </c>
      <c r="N18" s="0" t="str">
        <f aca="false">IF(D18="NA", IF(M18=1,"C","N"), IF(M18=1,"C","Y"))</f>
        <v>C</v>
      </c>
      <c r="O18" s="0" t="n">
        <f aca="false">L18=F18</f>
        <v>1</v>
      </c>
      <c r="P18" s="0" t="str">
        <f aca="false">IF(F18="NA", IF(O18=1,"C","N"), IF(O18=1,"C","Y"))</f>
        <v>C</v>
      </c>
      <c r="Q18" s="20" t="s">
        <v>104292</v>
      </c>
      <c r="R18" s="0" t="n">
        <f aca="false">D18=Q18</f>
        <v>0</v>
      </c>
      <c r="S18" s="0" t="str">
        <f aca="false">IF(D18="NA", IF(R18=1,"C","N"), IF(R18=1,"C","Y"))</f>
        <v>N</v>
      </c>
    </row>
    <row r="19" customFormat="false" ht="15" hidden="false" customHeight="false" outlineLevel="0" collapsed="false">
      <c r="A19" s="8" t="s">
        <v>61503</v>
      </c>
      <c r="B19" s="9" t="n">
        <v>41379.3</v>
      </c>
      <c r="C19" s="8" t="s">
        <v>61504</v>
      </c>
      <c r="D19" s="0" t="s">
        <v>104214</v>
      </c>
      <c r="E19" s="0" t="s">
        <v>104214</v>
      </c>
      <c r="F19" s="10" t="s">
        <v>104214</v>
      </c>
      <c r="G19" s="0" t="n">
        <f aca="false">D19=E19</f>
        <v>1</v>
      </c>
      <c r="H19" s="0" t="str">
        <f aca="false">IF(D19="NA", IF(G19=1,"C","N"), IF(G19=1,"C","Y"))</f>
        <v>C</v>
      </c>
      <c r="I19" s="19" t="s">
        <v>104214</v>
      </c>
      <c r="J19" s="0" t="n">
        <f aca="false">D19=I19</f>
        <v>1</v>
      </c>
      <c r="K19" s="0" t="str">
        <f aca="false">IF(D19="NA", IF(J19=1,"C","N"), IF(J19=1,"C","Y"))</f>
        <v>C</v>
      </c>
      <c r="L19" s="20" t="s">
        <v>104214</v>
      </c>
      <c r="M19" s="0" t="n">
        <f aca="false">D19=L19</f>
        <v>1</v>
      </c>
      <c r="N19" s="0" t="str">
        <f aca="false">IF(D19="NA", IF(M19=1,"C","N"), IF(M19=1,"C","Y"))</f>
        <v>C</v>
      </c>
      <c r="O19" s="0" t="n">
        <f aca="false">L19=F19</f>
        <v>1</v>
      </c>
      <c r="P19" s="0" t="str">
        <f aca="false">IF(F19="NA", IF(O19=1,"C","N"), IF(O19=1,"C","Y"))</f>
        <v>C</v>
      </c>
      <c r="Q19" s="20" t="s">
        <v>104292</v>
      </c>
      <c r="R19" s="0" t="n">
        <f aca="false">D19=Q19</f>
        <v>0</v>
      </c>
      <c r="S19" s="0" t="str">
        <f aca="false">IF(D19="NA", IF(R19=1,"C","N"), IF(R19=1,"C","Y"))</f>
        <v>N</v>
      </c>
    </row>
    <row r="20" customFormat="false" ht="15" hidden="false" customHeight="false" outlineLevel="0" collapsed="false">
      <c r="A20" s="8" t="s">
        <v>61507</v>
      </c>
      <c r="B20" s="9" t="n">
        <v>41379.3</v>
      </c>
      <c r="C20" s="8" t="s">
        <v>61508</v>
      </c>
      <c r="D20" s="0" t="s">
        <v>104214</v>
      </c>
      <c r="E20" s="0" t="s">
        <v>104214</v>
      </c>
      <c r="F20" s="10" t="s">
        <v>104214</v>
      </c>
      <c r="G20" s="0" t="n">
        <f aca="false">D20=E20</f>
        <v>1</v>
      </c>
      <c r="H20" s="0" t="str">
        <f aca="false">IF(D20="NA", IF(G20=1,"C","N"), IF(G20=1,"C","Y"))</f>
        <v>C</v>
      </c>
      <c r="I20" s="19" t="s">
        <v>104215</v>
      </c>
      <c r="J20" s="0" t="n">
        <f aca="false">D20=I20</f>
        <v>0</v>
      </c>
      <c r="K20" s="0" t="str">
        <f aca="false">IF(D20="NA", IF(J20=1,"C","N"), IF(J20=1,"C","Y"))</f>
        <v>N</v>
      </c>
      <c r="L20" s="20" t="s">
        <v>104214</v>
      </c>
      <c r="M20" s="0" t="n">
        <f aca="false">D20=L20</f>
        <v>1</v>
      </c>
      <c r="N20" s="0" t="str">
        <f aca="false">IF(D20="NA", IF(M20=1,"C","N"), IF(M20=1,"C","Y"))</f>
        <v>C</v>
      </c>
      <c r="O20" s="0" t="n">
        <f aca="false">L20=F20</f>
        <v>1</v>
      </c>
      <c r="P20" s="0" t="str">
        <f aca="false">IF(F20="NA", IF(O20=1,"C","N"), IF(O20=1,"C","Y"))</f>
        <v>C</v>
      </c>
      <c r="Q20" s="20" t="s">
        <v>104215</v>
      </c>
      <c r="R20" s="0" t="n">
        <f aca="false">D20=Q20</f>
        <v>0</v>
      </c>
      <c r="S20" s="0" t="str">
        <f aca="false">IF(D20="NA", IF(R20=1,"C","N"), IF(R20=1,"C","Y"))</f>
        <v>N</v>
      </c>
    </row>
    <row r="21" customFormat="false" ht="15" hidden="false" customHeight="false" outlineLevel="0" collapsed="false">
      <c r="A21" s="8" t="s">
        <v>61509</v>
      </c>
      <c r="B21" s="9" t="n">
        <v>41379.3</v>
      </c>
      <c r="C21" s="8" t="s">
        <v>61510</v>
      </c>
      <c r="D21" s="0" t="s">
        <v>104214</v>
      </c>
      <c r="E21" s="0" t="s">
        <v>104214</v>
      </c>
      <c r="F21" s="10" t="s">
        <v>104214</v>
      </c>
      <c r="G21" s="0" t="n">
        <f aca="false">D21=E21</f>
        <v>1</v>
      </c>
      <c r="H21" s="0" t="str">
        <f aca="false">IF(D21="NA", IF(G21=1,"C","N"), IF(G21=1,"C","Y"))</f>
        <v>C</v>
      </c>
      <c r="I21" s="19" t="s">
        <v>104280</v>
      </c>
      <c r="J21" s="0" t="n">
        <f aca="false">D21=I21</f>
        <v>0</v>
      </c>
      <c r="K21" s="0" t="str">
        <f aca="false">IF(D21="NA", IF(J21=1,"C","N"), IF(J21=1,"C","Y"))</f>
        <v>N</v>
      </c>
      <c r="L21" s="20" t="s">
        <v>104214</v>
      </c>
      <c r="M21" s="0" t="n">
        <f aca="false">D21=L21</f>
        <v>1</v>
      </c>
      <c r="N21" s="0" t="str">
        <f aca="false">IF(D21="NA", IF(M21=1,"C","N"), IF(M21=1,"C","Y"))</f>
        <v>C</v>
      </c>
      <c r="O21" s="0" t="n">
        <f aca="false">L21=F21</f>
        <v>1</v>
      </c>
      <c r="P21" s="0" t="str">
        <f aca="false">IF(F21="NA", IF(O21=1,"C","N"), IF(O21=1,"C","Y"))</f>
        <v>C</v>
      </c>
      <c r="Q21" s="20" t="s">
        <v>104292</v>
      </c>
      <c r="R21" s="0" t="n">
        <f aca="false">D21=Q21</f>
        <v>0</v>
      </c>
      <c r="S21" s="0" t="str">
        <f aca="false">IF(D21="NA", IF(R21=1,"C","N"), IF(R21=1,"C","Y"))</f>
        <v>N</v>
      </c>
    </row>
    <row r="22" customFormat="false" ht="15" hidden="false" customHeight="false" outlineLevel="0" collapsed="false">
      <c r="A22" s="8" t="s">
        <v>61511</v>
      </c>
      <c r="B22" s="9" t="n">
        <v>41379.3</v>
      </c>
      <c r="C22" s="8" t="s">
        <v>61512</v>
      </c>
      <c r="D22" s="0" t="s">
        <v>104214</v>
      </c>
      <c r="E22" s="0" t="s">
        <v>104214</v>
      </c>
      <c r="F22" s="10" t="s">
        <v>104214</v>
      </c>
      <c r="G22" s="0" t="n">
        <f aca="false">D22=E22</f>
        <v>1</v>
      </c>
      <c r="H22" s="0" t="str">
        <f aca="false">IF(D22="NA", IF(G22=1,"C","N"), IF(G22=1,"C","Y"))</f>
        <v>C</v>
      </c>
      <c r="I22" s="19" t="s">
        <v>104280</v>
      </c>
      <c r="J22" s="0" t="n">
        <f aca="false">D22=I22</f>
        <v>0</v>
      </c>
      <c r="K22" s="0" t="str">
        <f aca="false">IF(D22="NA", IF(J22=1,"C","N"), IF(J22=1,"C","Y"))</f>
        <v>N</v>
      </c>
      <c r="L22" s="20" t="s">
        <v>104214</v>
      </c>
      <c r="M22" s="0" t="n">
        <f aca="false">D22=L22</f>
        <v>1</v>
      </c>
      <c r="N22" s="0" t="str">
        <f aca="false">IF(D22="NA", IF(M22=1,"C","N"), IF(M22=1,"C","Y"))</f>
        <v>C</v>
      </c>
      <c r="O22" s="0" t="n">
        <f aca="false">L22=F22</f>
        <v>1</v>
      </c>
      <c r="P22" s="0" t="str">
        <f aca="false">IF(F22="NA", IF(O22=1,"C","N"), IF(O22=1,"C","Y"))</f>
        <v>C</v>
      </c>
      <c r="Q22" s="20" t="s">
        <v>104292</v>
      </c>
      <c r="R22" s="0" t="n">
        <f aca="false">D22=Q22</f>
        <v>0</v>
      </c>
      <c r="S22" s="0" t="str">
        <f aca="false">IF(D22="NA", IF(R22=1,"C","N"), IF(R22=1,"C","Y"))</f>
        <v>N</v>
      </c>
    </row>
    <row r="23" customFormat="false" ht="15" hidden="false" customHeight="false" outlineLevel="0" collapsed="false">
      <c r="A23" s="8" t="s">
        <v>61515</v>
      </c>
      <c r="B23" s="9" t="n">
        <v>41379.3</v>
      </c>
      <c r="C23" s="8" t="s">
        <v>61516</v>
      </c>
      <c r="D23" s="0" t="s">
        <v>104214</v>
      </c>
      <c r="E23" s="0" t="s">
        <v>104214</v>
      </c>
      <c r="F23" s="10" t="s">
        <v>104214</v>
      </c>
      <c r="G23" s="0" t="n">
        <f aca="false">D23=E23</f>
        <v>1</v>
      </c>
      <c r="H23" s="0" t="str">
        <f aca="false">IF(D23="NA", IF(G23=1,"C","N"), IF(G23=1,"C","Y"))</f>
        <v>C</v>
      </c>
      <c r="I23" s="19" t="s">
        <v>104214</v>
      </c>
      <c r="J23" s="0" t="n">
        <f aca="false">D23=I23</f>
        <v>1</v>
      </c>
      <c r="K23" s="0" t="str">
        <f aca="false">IF(D23="NA", IF(J23=1,"C","N"), IF(J23=1,"C","Y"))</f>
        <v>C</v>
      </c>
      <c r="L23" s="20" t="s">
        <v>104214</v>
      </c>
      <c r="M23" s="0" t="n">
        <f aca="false">D23=L23</f>
        <v>1</v>
      </c>
      <c r="N23" s="0" t="str">
        <f aca="false">IF(D23="NA", IF(M23=1,"C","N"), IF(M23=1,"C","Y"))</f>
        <v>C</v>
      </c>
      <c r="O23" s="0" t="n">
        <f aca="false">L23=F23</f>
        <v>1</v>
      </c>
      <c r="P23" s="0" t="str">
        <f aca="false">IF(F23="NA", IF(O23=1,"C","N"), IF(O23=1,"C","Y"))</f>
        <v>C</v>
      </c>
      <c r="Q23" s="20" t="s">
        <v>104214</v>
      </c>
      <c r="R23" s="0" t="n">
        <f aca="false">D23=Q23</f>
        <v>1</v>
      </c>
      <c r="S23" s="0" t="str">
        <f aca="false">IF(D23="NA", IF(R23=1,"C","N"), IF(R23=1,"C","Y"))</f>
        <v>C</v>
      </c>
    </row>
    <row r="24" customFormat="false" ht="15" hidden="false" customHeight="false" outlineLevel="0" collapsed="false">
      <c r="A24" s="8" t="s">
        <v>61518</v>
      </c>
      <c r="B24" s="9" t="n">
        <v>41379.3</v>
      </c>
      <c r="C24" s="8" t="s">
        <v>61519</v>
      </c>
      <c r="D24" s="0" t="s">
        <v>104214</v>
      </c>
      <c r="E24" s="0" t="s">
        <v>104214</v>
      </c>
      <c r="F24" s="10" t="s">
        <v>104214</v>
      </c>
      <c r="G24" s="0" t="n">
        <f aca="false">D24=E24</f>
        <v>1</v>
      </c>
      <c r="H24" s="0" t="str">
        <f aca="false">IF(D24="NA", IF(G24=1,"C","N"), IF(G24=1,"C","Y"))</f>
        <v>C</v>
      </c>
      <c r="I24" s="19" t="s">
        <v>104292</v>
      </c>
      <c r="J24" s="0" t="n">
        <f aca="false">D24=I24</f>
        <v>0</v>
      </c>
      <c r="K24" s="0" t="str">
        <f aca="false">IF(D24="NA", IF(J24=1,"C","N"), IF(J24=1,"C","Y"))</f>
        <v>N</v>
      </c>
      <c r="L24" s="20" t="s">
        <v>104214</v>
      </c>
      <c r="M24" s="0" t="n">
        <f aca="false">D24=L24</f>
        <v>1</v>
      </c>
      <c r="N24" s="0" t="str">
        <f aca="false">IF(D24="NA", IF(M24=1,"C","N"), IF(M24=1,"C","Y"))</f>
        <v>C</v>
      </c>
      <c r="O24" s="0" t="n">
        <f aca="false">L24=F24</f>
        <v>1</v>
      </c>
      <c r="P24" s="0" t="str">
        <f aca="false">IF(F24="NA", IF(O24=1,"C","N"), IF(O24=1,"C","Y"))</f>
        <v>C</v>
      </c>
      <c r="Q24" s="20" t="s">
        <v>104292</v>
      </c>
      <c r="R24" s="0" t="n">
        <f aca="false">D24=Q24</f>
        <v>0</v>
      </c>
      <c r="S24" s="0" t="str">
        <f aca="false">IF(D24="NA", IF(R24=1,"C","N"), IF(R24=1,"C","Y"))</f>
        <v>N</v>
      </c>
    </row>
    <row r="25" customFormat="false" ht="15" hidden="false" customHeight="false" outlineLevel="0" collapsed="false">
      <c r="A25" s="8" t="s">
        <v>3761</v>
      </c>
      <c r="B25" s="9" t="n">
        <v>41379.3</v>
      </c>
      <c r="C25" s="8" t="s">
        <v>61520</v>
      </c>
      <c r="D25" s="0" t="s">
        <v>104214</v>
      </c>
      <c r="E25" s="0" t="s">
        <v>104214</v>
      </c>
      <c r="F25" s="10" t="s">
        <v>104214</v>
      </c>
      <c r="G25" s="0" t="n">
        <f aca="false">D25=E25</f>
        <v>1</v>
      </c>
      <c r="H25" s="0" t="str">
        <f aca="false">IF(D25="NA", IF(G25=1,"C","N"), IF(G25=1,"C","Y"))</f>
        <v>C</v>
      </c>
      <c r="I25" s="19" t="s">
        <v>104216</v>
      </c>
      <c r="J25" s="0" t="n">
        <f aca="false">D25=I25</f>
        <v>0</v>
      </c>
      <c r="K25" s="0" t="str">
        <f aca="false">IF(D25="NA", IF(J25=1,"C","N"), IF(J25=1,"C","Y"))</f>
        <v>N</v>
      </c>
      <c r="L25" s="20" t="s">
        <v>104214</v>
      </c>
      <c r="M25" s="0" t="n">
        <f aca="false">D25=L25</f>
        <v>1</v>
      </c>
      <c r="N25" s="0" t="str">
        <f aca="false">IF(D25="NA", IF(M25=1,"C","N"), IF(M25=1,"C","Y"))</f>
        <v>C</v>
      </c>
      <c r="O25" s="0" t="n">
        <f aca="false">L25=F25</f>
        <v>1</v>
      </c>
      <c r="P25" s="0" t="str">
        <f aca="false">IF(F25="NA", IF(O25=1,"C","N"), IF(O25=1,"C","Y"))</f>
        <v>C</v>
      </c>
      <c r="Q25" s="20" t="s">
        <v>104215</v>
      </c>
      <c r="R25" s="0" t="n">
        <f aca="false">D25=Q25</f>
        <v>0</v>
      </c>
      <c r="S25" s="0" t="str">
        <f aca="false">IF(D25="NA", IF(R25=1,"C","N"), IF(R25=1,"C","Y"))</f>
        <v>N</v>
      </c>
    </row>
    <row r="26" customFormat="false" ht="15" hidden="false" customHeight="false" outlineLevel="0" collapsed="false">
      <c r="A26" s="8" t="s">
        <v>43308</v>
      </c>
      <c r="B26" s="9" t="n">
        <v>41379.3</v>
      </c>
      <c r="C26" s="8" t="s">
        <v>61521</v>
      </c>
      <c r="D26" s="0" t="s">
        <v>104214</v>
      </c>
      <c r="E26" s="0" t="s">
        <v>104214</v>
      </c>
      <c r="F26" s="10" t="s">
        <v>104214</v>
      </c>
      <c r="G26" s="0" t="n">
        <f aca="false">D26=E26</f>
        <v>1</v>
      </c>
      <c r="H26" s="0" t="str">
        <f aca="false">IF(D26="NA", IF(G26=1,"C","N"), IF(G26=1,"C","Y"))</f>
        <v>C</v>
      </c>
      <c r="I26" s="19" t="s">
        <v>104216</v>
      </c>
      <c r="J26" s="0" t="n">
        <f aca="false">D26=I26</f>
        <v>0</v>
      </c>
      <c r="K26" s="0" t="str">
        <f aca="false">IF(D26="NA", IF(J26=1,"C","N"), IF(J26=1,"C","Y"))</f>
        <v>N</v>
      </c>
      <c r="L26" s="20" t="s">
        <v>104214</v>
      </c>
      <c r="M26" s="0" t="n">
        <f aca="false">D26=L26</f>
        <v>1</v>
      </c>
      <c r="N26" s="0" t="str">
        <f aca="false">IF(D26="NA", IF(M26=1,"C","N"), IF(M26=1,"C","Y"))</f>
        <v>C</v>
      </c>
      <c r="O26" s="0" t="n">
        <f aca="false">L26=F26</f>
        <v>1</v>
      </c>
      <c r="P26" s="0" t="str">
        <f aca="false">IF(F26="NA", IF(O26=1,"C","N"), IF(O26=1,"C","Y"))</f>
        <v>C</v>
      </c>
      <c r="Q26" s="20" t="s">
        <v>104215</v>
      </c>
      <c r="R26" s="0" t="n">
        <f aca="false">D26=Q26</f>
        <v>0</v>
      </c>
      <c r="S26" s="0" t="str">
        <f aca="false">IF(D26="NA", IF(R26=1,"C","N"), IF(R26=1,"C","Y"))</f>
        <v>N</v>
      </c>
    </row>
    <row r="27" customFormat="false" ht="15" hidden="false" customHeight="false" outlineLevel="0" collapsed="false">
      <c r="A27" s="8" t="s">
        <v>57795</v>
      </c>
      <c r="B27" s="9" t="n">
        <v>41379.3</v>
      </c>
      <c r="C27" s="8" t="s">
        <v>61522</v>
      </c>
      <c r="D27" s="0" t="s">
        <v>104214</v>
      </c>
      <c r="E27" s="0" t="s">
        <v>104214</v>
      </c>
      <c r="F27" s="10" t="s">
        <v>104214</v>
      </c>
      <c r="G27" s="0" t="n">
        <f aca="false">D27=E27</f>
        <v>1</v>
      </c>
      <c r="H27" s="0" t="str">
        <f aca="false">IF(D27="NA", IF(G27=1,"C","N"), IF(G27=1,"C","Y"))</f>
        <v>C</v>
      </c>
      <c r="I27" s="19" t="s">
        <v>104221</v>
      </c>
      <c r="J27" s="0" t="n">
        <f aca="false">D27=I27</f>
        <v>0</v>
      </c>
      <c r="K27" s="0" t="str">
        <f aca="false">IF(D27="NA", IF(J27=1,"C","N"), IF(J27=1,"C","Y"))</f>
        <v>N</v>
      </c>
      <c r="L27" s="20" t="s">
        <v>104214</v>
      </c>
      <c r="M27" s="0" t="n">
        <f aca="false">D27=L27</f>
        <v>1</v>
      </c>
      <c r="N27" s="0" t="str">
        <f aca="false">IF(D27="NA", IF(M27=1,"C","N"), IF(M27=1,"C","Y"))</f>
        <v>C</v>
      </c>
      <c r="O27" s="0" t="n">
        <f aca="false">L27=F27</f>
        <v>1</v>
      </c>
      <c r="P27" s="0" t="str">
        <f aca="false">IF(F27="NA", IF(O27=1,"C","N"), IF(O27=1,"C","Y"))</f>
        <v>C</v>
      </c>
      <c r="Q27" s="20" t="s">
        <v>104292</v>
      </c>
      <c r="R27" s="0" t="n">
        <f aca="false">D27=Q27</f>
        <v>0</v>
      </c>
      <c r="S27" s="0" t="str">
        <f aca="false">IF(D27="NA", IF(R27=1,"C","N"), IF(R27=1,"C","Y"))</f>
        <v>N</v>
      </c>
    </row>
    <row r="28" customFormat="false" ht="15" hidden="false" customHeight="false" outlineLevel="0" collapsed="false">
      <c r="A28" s="8" t="s">
        <v>61523</v>
      </c>
      <c r="B28" s="9" t="n">
        <v>41379.3</v>
      </c>
      <c r="C28" s="8" t="s">
        <v>61524</v>
      </c>
      <c r="D28" s="0" t="s">
        <v>104214</v>
      </c>
      <c r="E28" s="0" t="s">
        <v>104214</v>
      </c>
      <c r="F28" s="10" t="s">
        <v>104214</v>
      </c>
      <c r="G28" s="0" t="n">
        <f aca="false">D28=E28</f>
        <v>1</v>
      </c>
      <c r="H28" s="0" t="str">
        <f aca="false">IF(D28="NA", IF(G28=1,"C","N"), IF(G28=1,"C","Y"))</f>
        <v>C</v>
      </c>
      <c r="I28" s="19" t="s">
        <v>104221</v>
      </c>
      <c r="J28" s="0" t="n">
        <f aca="false">D28=I28</f>
        <v>0</v>
      </c>
      <c r="K28" s="0" t="str">
        <f aca="false">IF(D28="NA", IF(J28=1,"C","N"), IF(J28=1,"C","Y"))</f>
        <v>N</v>
      </c>
      <c r="L28" s="20" t="s">
        <v>104214</v>
      </c>
      <c r="M28" s="0" t="n">
        <f aca="false">D28=L28</f>
        <v>1</v>
      </c>
      <c r="N28" s="0" t="str">
        <f aca="false">IF(D28="NA", IF(M28=1,"C","N"), IF(M28=1,"C","Y"))</f>
        <v>C</v>
      </c>
      <c r="O28" s="0" t="n">
        <f aca="false">L28=F28</f>
        <v>1</v>
      </c>
      <c r="P28" s="0" t="str">
        <f aca="false">IF(F28="NA", IF(O28=1,"C","N"), IF(O28=1,"C","Y"))</f>
        <v>C</v>
      </c>
      <c r="Q28" s="20" t="s">
        <v>104292</v>
      </c>
      <c r="R28" s="0" t="n">
        <f aca="false">D28=Q28</f>
        <v>0</v>
      </c>
      <c r="S28" s="0" t="str">
        <f aca="false">IF(D28="NA", IF(R28=1,"C","N"), IF(R28=1,"C","Y"))</f>
        <v>N</v>
      </c>
    </row>
    <row r="29" customFormat="false" ht="15" hidden="false" customHeight="false" outlineLevel="0" collapsed="false">
      <c r="A29" s="8" t="s">
        <v>59848</v>
      </c>
      <c r="B29" s="9" t="n">
        <v>41379.3</v>
      </c>
      <c r="C29" s="8" t="s">
        <v>61525</v>
      </c>
      <c r="D29" s="0" t="s">
        <v>104214</v>
      </c>
      <c r="E29" s="0" t="s">
        <v>104214</v>
      </c>
      <c r="F29" s="10" t="s">
        <v>104214</v>
      </c>
      <c r="G29" s="0" t="n">
        <f aca="false">D29=E29</f>
        <v>1</v>
      </c>
      <c r="H29" s="0" t="str">
        <f aca="false">IF(D29="NA", IF(G29=1,"C","N"), IF(G29=1,"C","Y"))</f>
        <v>C</v>
      </c>
      <c r="I29" s="19" t="s">
        <v>104215</v>
      </c>
      <c r="J29" s="0" t="n">
        <f aca="false">D29=I29</f>
        <v>0</v>
      </c>
      <c r="K29" s="0" t="str">
        <f aca="false">IF(D29="NA", IF(J29=1,"C","N"), IF(J29=1,"C","Y"))</f>
        <v>N</v>
      </c>
      <c r="L29" s="20" t="s">
        <v>104214</v>
      </c>
      <c r="M29" s="0" t="n">
        <f aca="false">D29=L29</f>
        <v>1</v>
      </c>
      <c r="N29" s="0" t="str">
        <f aca="false">IF(D29="NA", IF(M29=1,"C","N"), IF(M29=1,"C","Y"))</f>
        <v>C</v>
      </c>
      <c r="O29" s="0" t="n">
        <f aca="false">L29=F29</f>
        <v>1</v>
      </c>
      <c r="P29" s="0" t="str">
        <f aca="false">IF(F29="NA", IF(O29=1,"C","N"), IF(O29=1,"C","Y"))</f>
        <v>C</v>
      </c>
      <c r="Q29" s="20" t="s">
        <v>104292</v>
      </c>
      <c r="R29" s="0" t="n">
        <f aca="false">D29=Q29</f>
        <v>0</v>
      </c>
      <c r="S29" s="0" t="str">
        <f aca="false">IF(D29="NA", IF(R29=1,"C","N"), IF(R29=1,"C","Y"))</f>
        <v>N</v>
      </c>
    </row>
    <row r="30" customFormat="false" ht="15" hidden="false" customHeight="false" outlineLevel="0" collapsed="false">
      <c r="A30" s="8" t="s">
        <v>61529</v>
      </c>
      <c r="B30" s="9" t="n">
        <v>41379.3</v>
      </c>
      <c r="C30" s="8" t="s">
        <v>61530</v>
      </c>
      <c r="D30" s="0" t="s">
        <v>104214</v>
      </c>
      <c r="E30" s="0" t="s">
        <v>104214</v>
      </c>
      <c r="F30" s="10" t="s">
        <v>104214</v>
      </c>
      <c r="G30" s="0" t="n">
        <f aca="false">D30=E30</f>
        <v>1</v>
      </c>
      <c r="H30" s="0" t="str">
        <f aca="false">IF(D30="NA", IF(G30=1,"C","N"), IF(G30=1,"C","Y"))</f>
        <v>C</v>
      </c>
      <c r="I30" s="19" t="s">
        <v>104280</v>
      </c>
      <c r="J30" s="0" t="n">
        <f aca="false">D30=I30</f>
        <v>0</v>
      </c>
      <c r="K30" s="0" t="str">
        <f aca="false">IF(D30="NA", IF(J30=1,"C","N"), IF(J30=1,"C","Y"))</f>
        <v>N</v>
      </c>
      <c r="L30" s="20" t="s">
        <v>104214</v>
      </c>
      <c r="M30" s="0" t="n">
        <f aca="false">D30=L30</f>
        <v>1</v>
      </c>
      <c r="N30" s="0" t="str">
        <f aca="false">IF(D30="NA", IF(M30=1,"C","N"), IF(M30=1,"C","Y"))</f>
        <v>C</v>
      </c>
      <c r="O30" s="0" t="n">
        <f aca="false">L30=F30</f>
        <v>1</v>
      </c>
      <c r="P30" s="0" t="str">
        <f aca="false">IF(F30="NA", IF(O30=1,"C","N"), IF(O30=1,"C","Y"))</f>
        <v>C</v>
      </c>
      <c r="Q30" s="20" t="s">
        <v>104292</v>
      </c>
      <c r="R30" s="0" t="n">
        <f aca="false">D30=Q30</f>
        <v>0</v>
      </c>
      <c r="S30" s="0" t="str">
        <f aca="false">IF(D30="NA", IF(R30=1,"C","N"), IF(R30=1,"C","Y"))</f>
        <v>N</v>
      </c>
    </row>
    <row r="31" customFormat="false" ht="15" hidden="false" customHeight="false" outlineLevel="0" collapsed="false">
      <c r="A31" s="8" t="s">
        <v>61531</v>
      </c>
      <c r="B31" s="9" t="n">
        <v>41379.3</v>
      </c>
      <c r="C31" s="8" t="s">
        <v>61532</v>
      </c>
      <c r="D31" s="0" t="s">
        <v>104214</v>
      </c>
      <c r="E31" s="0" t="s">
        <v>104214</v>
      </c>
      <c r="F31" s="10" t="s">
        <v>104214</v>
      </c>
      <c r="G31" s="0" t="n">
        <f aca="false">D31=E31</f>
        <v>1</v>
      </c>
      <c r="H31" s="0" t="str">
        <f aca="false">IF(D31="NA", IF(G31=1,"C","N"), IF(G31=1,"C","Y"))</f>
        <v>C</v>
      </c>
      <c r="I31" s="19" t="s">
        <v>104214</v>
      </c>
      <c r="J31" s="0" t="n">
        <f aca="false">D31=I31</f>
        <v>1</v>
      </c>
      <c r="K31" s="0" t="str">
        <f aca="false">IF(D31="NA", IF(J31=1,"C","N"), IF(J31=1,"C","Y"))</f>
        <v>C</v>
      </c>
      <c r="L31" s="20" t="s">
        <v>104214</v>
      </c>
      <c r="M31" s="0" t="n">
        <f aca="false">D31=L31</f>
        <v>1</v>
      </c>
      <c r="N31" s="0" t="str">
        <f aca="false">IF(D31="NA", IF(M31=1,"C","N"), IF(M31=1,"C","Y"))</f>
        <v>C</v>
      </c>
      <c r="O31" s="0" t="n">
        <f aca="false">L31=F31</f>
        <v>1</v>
      </c>
      <c r="P31" s="0" t="str">
        <f aca="false">IF(F31="NA", IF(O31=1,"C","N"), IF(O31=1,"C","Y"))</f>
        <v>C</v>
      </c>
      <c r="Q31" s="20" t="s">
        <v>104214</v>
      </c>
      <c r="R31" s="0" t="n">
        <f aca="false">D31=Q31</f>
        <v>1</v>
      </c>
      <c r="S31" s="0" t="str">
        <f aca="false">IF(D31="NA", IF(R31=1,"C","N"), IF(R31=1,"C","Y"))</f>
        <v>C</v>
      </c>
    </row>
    <row r="32" customFormat="false" ht="15" hidden="false" customHeight="false" outlineLevel="0" collapsed="false">
      <c r="A32" s="8" t="s">
        <v>29734</v>
      </c>
      <c r="B32" s="9" t="n">
        <v>41379.3</v>
      </c>
      <c r="C32" s="8" t="s">
        <v>61533</v>
      </c>
      <c r="D32" s="0" t="s">
        <v>104214</v>
      </c>
      <c r="E32" s="0" t="s">
        <v>104214</v>
      </c>
      <c r="F32" s="10" t="s">
        <v>104214</v>
      </c>
      <c r="G32" s="0" t="n">
        <f aca="false">D32=E32</f>
        <v>1</v>
      </c>
      <c r="H32" s="0" t="str">
        <f aca="false">IF(D32="NA", IF(G32=1,"C","N"), IF(G32=1,"C","Y"))</f>
        <v>C</v>
      </c>
      <c r="I32" s="19" t="s">
        <v>104221</v>
      </c>
      <c r="J32" s="0" t="n">
        <f aca="false">D32=I32</f>
        <v>0</v>
      </c>
      <c r="K32" s="0" t="str">
        <f aca="false">IF(D32="NA", IF(J32=1,"C","N"), IF(J32=1,"C","Y"))</f>
        <v>N</v>
      </c>
      <c r="L32" s="20" t="s">
        <v>104214</v>
      </c>
      <c r="M32" s="0" t="n">
        <f aca="false">D32=L32</f>
        <v>1</v>
      </c>
      <c r="N32" s="0" t="str">
        <f aca="false">IF(D32="NA", IF(M32=1,"C","N"), IF(M32=1,"C","Y"))</f>
        <v>C</v>
      </c>
      <c r="O32" s="0" t="n">
        <f aca="false">L32=F32</f>
        <v>1</v>
      </c>
      <c r="P32" s="0" t="str">
        <f aca="false">IF(F32="NA", IF(O32=1,"C","N"), IF(O32=1,"C","Y"))</f>
        <v>C</v>
      </c>
      <c r="Q32" s="20" t="s">
        <v>104218</v>
      </c>
      <c r="R32" s="0" t="n">
        <f aca="false">D32=Q32</f>
        <v>0</v>
      </c>
      <c r="S32" s="0" t="str">
        <f aca="false">IF(D32="NA", IF(R32=1,"C","N"), IF(R32=1,"C","Y"))</f>
        <v>N</v>
      </c>
    </row>
    <row r="33" customFormat="false" ht="15" hidden="false" customHeight="false" outlineLevel="0" collapsed="false">
      <c r="A33" s="8" t="s">
        <v>61534</v>
      </c>
      <c r="B33" s="9" t="n">
        <v>41379.3</v>
      </c>
      <c r="C33" s="8" t="s">
        <v>61535</v>
      </c>
      <c r="D33" s="0" t="s">
        <v>104214</v>
      </c>
      <c r="E33" s="0" t="s">
        <v>104214</v>
      </c>
      <c r="F33" s="10" t="s">
        <v>104214</v>
      </c>
      <c r="G33" s="0" t="n">
        <f aca="false">D33=E33</f>
        <v>1</v>
      </c>
      <c r="H33" s="0" t="str">
        <f aca="false">IF(D33="NA", IF(G33=1,"C","N"), IF(G33=1,"C","Y"))</f>
        <v>C</v>
      </c>
      <c r="I33" s="19" t="s">
        <v>104280</v>
      </c>
      <c r="J33" s="0" t="n">
        <f aca="false">D33=I33</f>
        <v>0</v>
      </c>
      <c r="K33" s="0" t="str">
        <f aca="false">IF(D33="NA", IF(J33=1,"C","N"), IF(J33=1,"C","Y"))</f>
        <v>N</v>
      </c>
      <c r="L33" s="20" t="s">
        <v>104214</v>
      </c>
      <c r="M33" s="0" t="n">
        <f aca="false">D33=L33</f>
        <v>1</v>
      </c>
      <c r="N33" s="0" t="str">
        <f aca="false">IF(D33="NA", IF(M33=1,"C","N"), IF(M33=1,"C","Y"))</f>
        <v>C</v>
      </c>
      <c r="O33" s="0" t="n">
        <f aca="false">L33=F33</f>
        <v>1</v>
      </c>
      <c r="P33" s="0" t="str">
        <f aca="false">IF(F33="NA", IF(O33=1,"C","N"), IF(O33=1,"C","Y"))</f>
        <v>C</v>
      </c>
      <c r="Q33" s="20" t="s">
        <v>104292</v>
      </c>
      <c r="R33" s="0" t="n">
        <f aca="false">D33=Q33</f>
        <v>0</v>
      </c>
      <c r="S33" s="0" t="str">
        <f aca="false">IF(D33="NA", IF(R33=1,"C","N"), IF(R33=1,"C","Y"))</f>
        <v>N</v>
      </c>
    </row>
    <row r="34" customFormat="false" ht="15" hidden="false" customHeight="false" outlineLevel="0" collapsed="false">
      <c r="A34" s="8" t="s">
        <v>58016</v>
      </c>
      <c r="B34" s="9" t="n">
        <v>41379.3</v>
      </c>
      <c r="C34" s="8" t="s">
        <v>61536</v>
      </c>
      <c r="D34" s="0" t="s">
        <v>104214</v>
      </c>
      <c r="E34" s="0" t="s">
        <v>104214</v>
      </c>
      <c r="F34" s="10" t="s">
        <v>104214</v>
      </c>
      <c r="G34" s="0" t="n">
        <f aca="false">D34=E34</f>
        <v>1</v>
      </c>
      <c r="H34" s="0" t="str">
        <f aca="false">IF(D34="NA", IF(G34=1,"C","N"), IF(G34=1,"C","Y"))</f>
        <v>C</v>
      </c>
      <c r="I34" s="19" t="s">
        <v>104215</v>
      </c>
      <c r="J34" s="0" t="n">
        <f aca="false">D34=I34</f>
        <v>0</v>
      </c>
      <c r="K34" s="0" t="str">
        <f aca="false">IF(D34="NA", IF(J34=1,"C","N"), IF(J34=1,"C","Y"))</f>
        <v>N</v>
      </c>
      <c r="L34" s="20" t="s">
        <v>104214</v>
      </c>
      <c r="M34" s="0" t="n">
        <f aca="false">D34=L34</f>
        <v>1</v>
      </c>
      <c r="N34" s="0" t="str">
        <f aca="false">IF(D34="NA", IF(M34=1,"C","N"), IF(M34=1,"C","Y"))</f>
        <v>C</v>
      </c>
      <c r="O34" s="0" t="n">
        <f aca="false">L34=F34</f>
        <v>1</v>
      </c>
      <c r="P34" s="0" t="str">
        <f aca="false">IF(F34="NA", IF(O34=1,"C","N"), IF(O34=1,"C","Y"))</f>
        <v>C</v>
      </c>
      <c r="Q34" s="20" t="s">
        <v>104215</v>
      </c>
      <c r="R34" s="0" t="n">
        <f aca="false">D34=Q34</f>
        <v>0</v>
      </c>
      <c r="S34" s="0" t="str">
        <f aca="false">IF(D34="NA", IF(R34=1,"C","N"), IF(R34=1,"C","Y"))</f>
        <v>N</v>
      </c>
    </row>
    <row r="35" customFormat="false" ht="15" hidden="false" customHeight="false" outlineLevel="0" collapsed="false">
      <c r="A35" s="8" t="s">
        <v>61542</v>
      </c>
      <c r="B35" s="9" t="n">
        <v>41379.3</v>
      </c>
      <c r="C35" s="8" t="s">
        <v>61543</v>
      </c>
      <c r="D35" s="0" t="s">
        <v>104214</v>
      </c>
      <c r="E35" s="0" t="s">
        <v>104214</v>
      </c>
      <c r="F35" s="10" t="s">
        <v>104214</v>
      </c>
      <c r="G35" s="0" t="n">
        <f aca="false">D35=E35</f>
        <v>1</v>
      </c>
      <c r="H35" s="0" t="str">
        <f aca="false">IF(D35="NA", IF(G35=1,"C","N"), IF(G35=1,"C","Y"))</f>
        <v>C</v>
      </c>
      <c r="I35" s="19" t="s">
        <v>104280</v>
      </c>
      <c r="J35" s="0" t="n">
        <f aca="false">D35=I35</f>
        <v>0</v>
      </c>
      <c r="K35" s="0" t="str">
        <f aca="false">IF(D35="NA", IF(J35=1,"C","N"), IF(J35=1,"C","Y"))</f>
        <v>N</v>
      </c>
      <c r="L35" s="20" t="s">
        <v>104214</v>
      </c>
      <c r="M35" s="0" t="n">
        <f aca="false">D35=L35</f>
        <v>1</v>
      </c>
      <c r="N35" s="0" t="str">
        <f aca="false">IF(D35="NA", IF(M35=1,"C","N"), IF(M35=1,"C","Y"))</f>
        <v>C</v>
      </c>
      <c r="O35" s="0" t="n">
        <f aca="false">L35=F35</f>
        <v>1</v>
      </c>
      <c r="P35" s="0" t="str">
        <f aca="false">IF(F35="NA", IF(O35=1,"C","N"), IF(O35=1,"C","Y"))</f>
        <v>C</v>
      </c>
      <c r="Q35" s="20" t="s">
        <v>104280</v>
      </c>
      <c r="R35" s="0" t="n">
        <f aca="false">D35=Q35</f>
        <v>0</v>
      </c>
      <c r="S35" s="0" t="str">
        <f aca="false">IF(D35="NA", IF(R35=1,"C","N"), IF(R35=1,"C","Y"))</f>
        <v>N</v>
      </c>
    </row>
    <row r="36" customFormat="false" ht="15" hidden="false" customHeight="false" outlineLevel="0" collapsed="false">
      <c r="A36" s="8" t="s">
        <v>61544</v>
      </c>
      <c r="B36" s="9" t="n">
        <v>41379.3</v>
      </c>
      <c r="C36" s="8" t="s">
        <v>61545</v>
      </c>
      <c r="D36" s="0" t="s">
        <v>104214</v>
      </c>
      <c r="E36" s="0" t="s">
        <v>104214</v>
      </c>
      <c r="F36" s="10" t="s">
        <v>104214</v>
      </c>
      <c r="G36" s="0" t="n">
        <f aca="false">D36=E36</f>
        <v>1</v>
      </c>
      <c r="H36" s="0" t="str">
        <f aca="false">IF(D36="NA", IF(G36=1,"C","N"), IF(G36=1,"C","Y"))</f>
        <v>C</v>
      </c>
      <c r="I36" s="19" t="s">
        <v>104221</v>
      </c>
      <c r="J36" s="0" t="n">
        <f aca="false">D36=I36</f>
        <v>0</v>
      </c>
      <c r="K36" s="0" t="str">
        <f aca="false">IF(D36="NA", IF(J36=1,"C","N"), IF(J36=1,"C","Y"))</f>
        <v>N</v>
      </c>
      <c r="L36" s="20" t="s">
        <v>104214</v>
      </c>
      <c r="M36" s="0" t="n">
        <f aca="false">D36=L36</f>
        <v>1</v>
      </c>
      <c r="N36" s="0" t="str">
        <f aca="false">IF(D36="NA", IF(M36=1,"C","N"), IF(M36=1,"C","Y"))</f>
        <v>C</v>
      </c>
      <c r="O36" s="0" t="n">
        <f aca="false">L36=F36</f>
        <v>1</v>
      </c>
      <c r="P36" s="0" t="str">
        <f aca="false">IF(F36="NA", IF(O36=1,"C","N"), IF(O36=1,"C","Y"))</f>
        <v>C</v>
      </c>
      <c r="Q36" s="20" t="s">
        <v>104292</v>
      </c>
      <c r="R36" s="0" t="n">
        <f aca="false">D36=Q36</f>
        <v>0</v>
      </c>
      <c r="S36" s="0" t="str">
        <f aca="false">IF(D36="NA", IF(R36=1,"C","N"), IF(R36=1,"C","Y"))</f>
        <v>N</v>
      </c>
    </row>
    <row r="37" customFormat="false" ht="15" hidden="false" customHeight="false" outlineLevel="0" collapsed="false">
      <c r="A37" s="8" t="s">
        <v>61546</v>
      </c>
      <c r="B37" s="9" t="n">
        <v>41379.3</v>
      </c>
      <c r="C37" s="8" t="s">
        <v>61547</v>
      </c>
      <c r="D37" s="0" t="s">
        <v>104214</v>
      </c>
      <c r="E37" s="0" t="s">
        <v>104214</v>
      </c>
      <c r="F37" s="10" t="s">
        <v>104214</v>
      </c>
      <c r="G37" s="0" t="n">
        <f aca="false">D37=E37</f>
        <v>1</v>
      </c>
      <c r="H37" s="0" t="str">
        <f aca="false">IF(D37="NA", IF(G37=1,"C","N"), IF(G37=1,"C","Y"))</f>
        <v>C</v>
      </c>
      <c r="I37" s="19" t="s">
        <v>104221</v>
      </c>
      <c r="J37" s="0" t="n">
        <f aca="false">D37=I37</f>
        <v>0</v>
      </c>
      <c r="K37" s="0" t="str">
        <f aca="false">IF(D37="NA", IF(J37=1,"C","N"), IF(J37=1,"C","Y"))</f>
        <v>N</v>
      </c>
      <c r="L37" s="20" t="s">
        <v>104214</v>
      </c>
      <c r="M37" s="0" t="n">
        <f aca="false">D37=L37</f>
        <v>1</v>
      </c>
      <c r="N37" s="0" t="str">
        <f aca="false">IF(D37="NA", IF(M37=1,"C","N"), IF(M37=1,"C","Y"))</f>
        <v>C</v>
      </c>
      <c r="O37" s="0" t="n">
        <f aca="false">L37=F37</f>
        <v>1</v>
      </c>
      <c r="P37" s="0" t="str">
        <f aca="false">IF(F37="NA", IF(O37=1,"C","N"), IF(O37=1,"C","Y"))</f>
        <v>C</v>
      </c>
      <c r="Q37" s="20" t="s">
        <v>104292</v>
      </c>
      <c r="R37" s="0" t="n">
        <f aca="false">D37=Q37</f>
        <v>0</v>
      </c>
      <c r="S37" s="0" t="str">
        <f aca="false">IF(D37="NA", IF(R37=1,"C","N"), IF(R37=1,"C","Y"))</f>
        <v>N</v>
      </c>
    </row>
    <row r="38" customFormat="false" ht="15" hidden="false" customHeight="false" outlineLevel="0" collapsed="false">
      <c r="A38" s="8" t="s">
        <v>61548</v>
      </c>
      <c r="B38" s="9" t="n">
        <v>41379.3</v>
      </c>
      <c r="C38" s="8" t="s">
        <v>61549</v>
      </c>
      <c r="D38" s="0" t="s">
        <v>104214</v>
      </c>
      <c r="E38" s="0" t="s">
        <v>104214</v>
      </c>
      <c r="F38" s="10" t="s">
        <v>104214</v>
      </c>
      <c r="G38" s="0" t="n">
        <f aca="false">D38=E38</f>
        <v>1</v>
      </c>
      <c r="H38" s="0" t="str">
        <f aca="false">IF(D38="NA", IF(G38=1,"C","N"), IF(G38=1,"C","Y"))</f>
        <v>C</v>
      </c>
      <c r="I38" s="19" t="s">
        <v>104215</v>
      </c>
      <c r="J38" s="0" t="n">
        <f aca="false">D38=I38</f>
        <v>0</v>
      </c>
      <c r="K38" s="0" t="str">
        <f aca="false">IF(D38="NA", IF(J38=1,"C","N"), IF(J38=1,"C","Y"))</f>
        <v>N</v>
      </c>
      <c r="L38" s="20" t="s">
        <v>104214</v>
      </c>
      <c r="M38" s="0" t="n">
        <f aca="false">D38=L38</f>
        <v>1</v>
      </c>
      <c r="N38" s="0" t="str">
        <f aca="false">IF(D38="NA", IF(M38=1,"C","N"), IF(M38=1,"C","Y"))</f>
        <v>C</v>
      </c>
      <c r="O38" s="0" t="n">
        <f aca="false">L38=F38</f>
        <v>1</v>
      </c>
      <c r="P38" s="0" t="str">
        <f aca="false">IF(F38="NA", IF(O38=1,"C","N"), IF(O38=1,"C","Y"))</f>
        <v>C</v>
      </c>
      <c r="Q38" s="20" t="s">
        <v>104216</v>
      </c>
      <c r="R38" s="0" t="n">
        <f aca="false">D38=Q38</f>
        <v>0</v>
      </c>
      <c r="S38" s="0" t="str">
        <f aca="false">IF(D38="NA", IF(R38=1,"C","N"), IF(R38=1,"C","Y"))</f>
        <v>N</v>
      </c>
    </row>
    <row r="39" customFormat="false" ht="15" hidden="false" customHeight="false" outlineLevel="0" collapsed="false">
      <c r="A39" s="8" t="s">
        <v>61550</v>
      </c>
      <c r="B39" s="9" t="n">
        <v>41379.3</v>
      </c>
      <c r="C39" s="8" t="s">
        <v>61551</v>
      </c>
      <c r="D39" s="0" t="s">
        <v>104214</v>
      </c>
      <c r="E39" s="0" t="s">
        <v>104214</v>
      </c>
      <c r="F39" s="10" t="s">
        <v>104214</v>
      </c>
      <c r="G39" s="0" t="n">
        <f aca="false">D39=E39</f>
        <v>1</v>
      </c>
      <c r="H39" s="0" t="str">
        <f aca="false">IF(D39="NA", IF(G39=1,"C","N"), IF(G39=1,"C","Y"))</f>
        <v>C</v>
      </c>
      <c r="I39" s="19" t="s">
        <v>104280</v>
      </c>
      <c r="J39" s="0" t="n">
        <f aca="false">D39=I39</f>
        <v>0</v>
      </c>
      <c r="K39" s="0" t="str">
        <f aca="false">IF(D39="NA", IF(J39=1,"C","N"), IF(J39=1,"C","Y"))</f>
        <v>N</v>
      </c>
      <c r="L39" s="20" t="s">
        <v>104214</v>
      </c>
      <c r="M39" s="0" t="n">
        <f aca="false">D39=L39</f>
        <v>1</v>
      </c>
      <c r="N39" s="0" t="str">
        <f aca="false">IF(D39="NA", IF(M39=1,"C","N"), IF(M39=1,"C","Y"))</f>
        <v>C</v>
      </c>
      <c r="O39" s="0" t="n">
        <f aca="false">L39=F39</f>
        <v>1</v>
      </c>
      <c r="P39" s="0" t="str">
        <f aca="false">IF(F39="NA", IF(O39=1,"C","N"), IF(O39=1,"C","Y"))</f>
        <v>C</v>
      </c>
      <c r="Q39" s="20" t="s">
        <v>104292</v>
      </c>
      <c r="R39" s="0" t="n">
        <f aca="false">D39=Q39</f>
        <v>0</v>
      </c>
      <c r="S39" s="0" t="str">
        <f aca="false">IF(D39="NA", IF(R39=1,"C","N"), IF(R39=1,"C","Y"))</f>
        <v>N</v>
      </c>
    </row>
    <row r="40" customFormat="false" ht="15" hidden="false" customHeight="false" outlineLevel="0" collapsed="false">
      <c r="A40" s="8" t="s">
        <v>20828</v>
      </c>
      <c r="B40" s="9" t="n">
        <v>41379.3</v>
      </c>
      <c r="C40" s="8" t="s">
        <v>61552</v>
      </c>
      <c r="D40" s="0" t="s">
        <v>104214</v>
      </c>
      <c r="E40" s="0" t="s">
        <v>104214</v>
      </c>
      <c r="F40" s="10" t="s">
        <v>104214</v>
      </c>
      <c r="G40" s="0" t="n">
        <f aca="false">D40=E40</f>
        <v>1</v>
      </c>
      <c r="H40" s="0" t="str">
        <f aca="false">IF(D40="NA", IF(G40=1,"C","N"), IF(G40=1,"C","Y"))</f>
        <v>C</v>
      </c>
      <c r="I40" s="19" t="s">
        <v>104280</v>
      </c>
      <c r="J40" s="0" t="n">
        <f aca="false">D40=I40</f>
        <v>0</v>
      </c>
      <c r="K40" s="0" t="str">
        <f aca="false">IF(D40="NA", IF(J40=1,"C","N"), IF(J40=1,"C","Y"))</f>
        <v>N</v>
      </c>
      <c r="L40" s="20" t="s">
        <v>104214</v>
      </c>
      <c r="M40" s="0" t="n">
        <f aca="false">D40=L40</f>
        <v>1</v>
      </c>
      <c r="N40" s="0" t="str">
        <f aca="false">IF(D40="NA", IF(M40=1,"C","N"), IF(M40=1,"C","Y"))</f>
        <v>C</v>
      </c>
      <c r="O40" s="0" t="n">
        <f aca="false">L40=F40</f>
        <v>1</v>
      </c>
      <c r="P40" s="0" t="str">
        <f aca="false">IF(F40="NA", IF(O40=1,"C","N"), IF(O40=1,"C","Y"))</f>
        <v>C</v>
      </c>
      <c r="Q40" s="20" t="s">
        <v>104215</v>
      </c>
      <c r="R40" s="0" t="n">
        <f aca="false">D40=Q40</f>
        <v>0</v>
      </c>
      <c r="S40" s="0" t="str">
        <f aca="false">IF(D40="NA", IF(R40=1,"C","N"), IF(R40=1,"C","Y"))</f>
        <v>N</v>
      </c>
    </row>
    <row r="41" customFormat="false" ht="15" hidden="false" customHeight="false" outlineLevel="0" collapsed="false">
      <c r="A41" s="8" t="s">
        <v>61553</v>
      </c>
      <c r="B41" s="9" t="n">
        <v>41379.3</v>
      </c>
      <c r="C41" s="8" t="s">
        <v>61554</v>
      </c>
      <c r="D41" s="0" t="s">
        <v>104214</v>
      </c>
      <c r="E41" s="0" t="s">
        <v>104214</v>
      </c>
      <c r="F41" s="10" t="s">
        <v>104214</v>
      </c>
      <c r="G41" s="0" t="n">
        <f aca="false">D41=E41</f>
        <v>1</v>
      </c>
      <c r="H41" s="0" t="str">
        <f aca="false">IF(D41="NA", IF(G41=1,"C","N"), IF(G41=1,"C","Y"))</f>
        <v>C</v>
      </c>
      <c r="I41" s="19" t="s">
        <v>104214</v>
      </c>
      <c r="J41" s="0" t="n">
        <f aca="false">D41=I41</f>
        <v>1</v>
      </c>
      <c r="K41" s="0" t="str">
        <f aca="false">IF(D41="NA", IF(J41=1,"C","N"), IF(J41=1,"C","Y"))</f>
        <v>C</v>
      </c>
      <c r="L41" s="20" t="s">
        <v>104214</v>
      </c>
      <c r="M41" s="0" t="n">
        <f aca="false">D41=L41</f>
        <v>1</v>
      </c>
      <c r="N41" s="0" t="str">
        <f aca="false">IF(D41="NA", IF(M41=1,"C","N"), IF(M41=1,"C","Y"))</f>
        <v>C</v>
      </c>
      <c r="O41" s="0" t="n">
        <f aca="false">L41=F41</f>
        <v>1</v>
      </c>
      <c r="P41" s="0" t="str">
        <f aca="false">IF(F41="NA", IF(O41=1,"C","N"), IF(O41=1,"C","Y"))</f>
        <v>C</v>
      </c>
      <c r="Q41" s="20" t="s">
        <v>104214</v>
      </c>
      <c r="R41" s="0" t="n">
        <f aca="false">D41=Q41</f>
        <v>1</v>
      </c>
      <c r="S41" s="0" t="str">
        <f aca="false">IF(D41="NA", IF(R41=1,"C","N"), IF(R41=1,"C","Y"))</f>
        <v>C</v>
      </c>
    </row>
    <row r="42" customFormat="false" ht="15" hidden="false" customHeight="false" outlineLevel="0" collapsed="false">
      <c r="A42" s="8" t="s">
        <v>61555</v>
      </c>
      <c r="B42" s="9" t="n">
        <v>41379.3</v>
      </c>
      <c r="C42" s="8" t="s">
        <v>61556</v>
      </c>
      <c r="D42" s="0" t="s">
        <v>104214</v>
      </c>
      <c r="E42" s="0" t="s">
        <v>104214</v>
      </c>
      <c r="F42" s="10" t="s">
        <v>104214</v>
      </c>
      <c r="G42" s="0" t="n">
        <f aca="false">D42=E42</f>
        <v>1</v>
      </c>
      <c r="H42" s="0" t="str">
        <f aca="false">IF(D42="NA", IF(G42=1,"C","N"), IF(G42=1,"C","Y"))</f>
        <v>C</v>
      </c>
      <c r="I42" s="19" t="s">
        <v>104221</v>
      </c>
      <c r="J42" s="0" t="n">
        <f aca="false">D42=I42</f>
        <v>0</v>
      </c>
      <c r="K42" s="0" t="str">
        <f aca="false">IF(D42="NA", IF(J42=1,"C","N"), IF(J42=1,"C","Y"))</f>
        <v>N</v>
      </c>
      <c r="L42" s="20" t="s">
        <v>104280</v>
      </c>
      <c r="M42" s="0" t="n">
        <f aca="false">D42=L42</f>
        <v>0</v>
      </c>
      <c r="N42" s="0" t="str">
        <f aca="false">IF(D42="NA", IF(M42=1,"C","N"), IF(M42=1,"C","Y"))</f>
        <v>N</v>
      </c>
      <c r="O42" s="0" t="n">
        <f aca="false">L42=F42</f>
        <v>0</v>
      </c>
      <c r="P42" s="0" t="str">
        <f aca="false">IF(F42="NA", IF(O42=1,"C","N"), IF(O42=1,"C","Y"))</f>
        <v>N</v>
      </c>
      <c r="Q42" s="20" t="s">
        <v>104216</v>
      </c>
      <c r="R42" s="0" t="n">
        <f aca="false">D42=Q42</f>
        <v>0</v>
      </c>
      <c r="S42" s="0" t="str">
        <f aca="false">IF(D42="NA", IF(R42=1,"C","N"), IF(R42=1,"C","Y"))</f>
        <v>N</v>
      </c>
    </row>
    <row r="43" customFormat="false" ht="15" hidden="false" customHeight="false" outlineLevel="0" collapsed="false">
      <c r="A43" s="8" t="s">
        <v>61561</v>
      </c>
      <c r="B43" s="9" t="n">
        <v>41379.3</v>
      </c>
      <c r="C43" s="8" t="s">
        <v>61562</v>
      </c>
      <c r="D43" s="0" t="s">
        <v>104214</v>
      </c>
      <c r="E43" s="0" t="s">
        <v>104214</v>
      </c>
      <c r="F43" s="10" t="s">
        <v>104214</v>
      </c>
      <c r="G43" s="0" t="n">
        <f aca="false">D43=E43</f>
        <v>1</v>
      </c>
      <c r="H43" s="0" t="str">
        <f aca="false">IF(D43="NA", IF(G43=1,"C","N"), IF(G43=1,"C","Y"))</f>
        <v>C</v>
      </c>
      <c r="I43" s="19" t="s">
        <v>104280</v>
      </c>
      <c r="J43" s="0" t="n">
        <f aca="false">D43=I43</f>
        <v>0</v>
      </c>
      <c r="K43" s="0" t="str">
        <f aca="false">IF(D43="NA", IF(J43=1,"C","N"), IF(J43=1,"C","Y"))</f>
        <v>N</v>
      </c>
      <c r="L43" s="20" t="s">
        <v>104292</v>
      </c>
      <c r="M43" s="0" t="n">
        <f aca="false">D43=L43</f>
        <v>0</v>
      </c>
      <c r="N43" s="0" t="str">
        <f aca="false">IF(D43="NA", IF(M43=1,"C","N"), IF(M43=1,"C","Y"))</f>
        <v>N</v>
      </c>
      <c r="O43" s="0" t="n">
        <f aca="false">L43=F43</f>
        <v>0</v>
      </c>
      <c r="P43" s="0" t="str">
        <f aca="false">IF(F43="NA", IF(O43=1,"C","N"), IF(O43=1,"C","Y"))</f>
        <v>N</v>
      </c>
      <c r="Q43" s="20" t="s">
        <v>104280</v>
      </c>
      <c r="R43" s="0" t="n">
        <f aca="false">D43=Q43</f>
        <v>0</v>
      </c>
      <c r="S43" s="0" t="str">
        <f aca="false">IF(D43="NA", IF(R43=1,"C","N"), IF(R43=1,"C","Y"))</f>
        <v>N</v>
      </c>
    </row>
    <row r="44" customFormat="false" ht="15" hidden="false" customHeight="false" outlineLevel="0" collapsed="false">
      <c r="A44" s="8" t="s">
        <v>61563</v>
      </c>
      <c r="B44" s="9" t="n">
        <v>41379.3</v>
      </c>
      <c r="C44" s="8" t="s">
        <v>61564</v>
      </c>
      <c r="D44" s="0" t="s">
        <v>104214</v>
      </c>
      <c r="E44" s="0" t="s">
        <v>104214</v>
      </c>
      <c r="F44" s="10" t="s">
        <v>104214</v>
      </c>
      <c r="G44" s="0" t="n">
        <f aca="false">D44=E44</f>
        <v>1</v>
      </c>
      <c r="H44" s="0" t="str">
        <f aca="false">IF(D44="NA", IF(G44=1,"C","N"), IF(G44=1,"C","Y"))</f>
        <v>C</v>
      </c>
      <c r="I44" s="19" t="s">
        <v>104214</v>
      </c>
      <c r="J44" s="0" t="n">
        <f aca="false">D44=I44</f>
        <v>1</v>
      </c>
      <c r="K44" s="0" t="str">
        <f aca="false">IF(D44="NA", IF(J44=1,"C","N"), IF(J44=1,"C","Y"))</f>
        <v>C</v>
      </c>
      <c r="L44" s="20" t="s">
        <v>104214</v>
      </c>
      <c r="M44" s="0" t="n">
        <f aca="false">D44=L44</f>
        <v>1</v>
      </c>
      <c r="N44" s="0" t="str">
        <f aca="false">IF(D44="NA", IF(M44=1,"C","N"), IF(M44=1,"C","Y"))</f>
        <v>C</v>
      </c>
      <c r="O44" s="0" t="n">
        <f aca="false">L44=F44</f>
        <v>1</v>
      </c>
      <c r="P44" s="0" t="str">
        <f aca="false">IF(F44="NA", IF(O44=1,"C","N"), IF(O44=1,"C","Y"))</f>
        <v>C</v>
      </c>
      <c r="Q44" s="20" t="s">
        <v>104214</v>
      </c>
      <c r="R44" s="0" t="n">
        <f aca="false">D44=Q44</f>
        <v>1</v>
      </c>
      <c r="S44" s="0" t="str">
        <f aca="false">IF(D44="NA", IF(R44=1,"C","N"), IF(R44=1,"C","Y"))</f>
        <v>C</v>
      </c>
    </row>
    <row r="45" customFormat="false" ht="15" hidden="false" customHeight="false" outlineLevel="0" collapsed="false">
      <c r="A45" s="8" t="s">
        <v>58401</v>
      </c>
      <c r="B45" s="9" t="n">
        <v>41379.3</v>
      </c>
      <c r="C45" s="8" t="s">
        <v>61565</v>
      </c>
      <c r="D45" s="0" t="s">
        <v>104214</v>
      </c>
      <c r="E45" s="0" t="s">
        <v>104214</v>
      </c>
      <c r="F45" s="10" t="s">
        <v>104214</v>
      </c>
      <c r="G45" s="0" t="n">
        <f aca="false">D45=E45</f>
        <v>1</v>
      </c>
      <c r="H45" s="0" t="str">
        <f aca="false">IF(D45="NA", IF(G45=1,"C","N"), IF(G45=1,"C","Y"))</f>
        <v>C</v>
      </c>
      <c r="I45" s="19" t="s">
        <v>104221</v>
      </c>
      <c r="J45" s="0" t="n">
        <f aca="false">D45=I45</f>
        <v>0</v>
      </c>
      <c r="K45" s="0" t="str">
        <f aca="false">IF(D45="NA", IF(J45=1,"C","N"), IF(J45=1,"C","Y"))</f>
        <v>N</v>
      </c>
      <c r="L45" s="20" t="s">
        <v>104214</v>
      </c>
      <c r="M45" s="0" t="n">
        <f aca="false">D45=L45</f>
        <v>1</v>
      </c>
      <c r="N45" s="0" t="str">
        <f aca="false">IF(D45="NA", IF(M45=1,"C","N"), IF(M45=1,"C","Y"))</f>
        <v>C</v>
      </c>
      <c r="O45" s="0" t="n">
        <f aca="false">L45=F45</f>
        <v>1</v>
      </c>
      <c r="P45" s="0" t="str">
        <f aca="false">IF(F45="NA", IF(O45=1,"C","N"), IF(O45=1,"C","Y"))</f>
        <v>C</v>
      </c>
      <c r="Q45" s="20" t="s">
        <v>104292</v>
      </c>
      <c r="R45" s="0" t="n">
        <f aca="false">D45=Q45</f>
        <v>0</v>
      </c>
      <c r="S45" s="0" t="str">
        <f aca="false">IF(D45="NA", IF(R45=1,"C","N"), IF(R45=1,"C","Y"))</f>
        <v>N</v>
      </c>
    </row>
    <row r="46" customFormat="false" ht="15" hidden="false" customHeight="false" outlineLevel="0" collapsed="false">
      <c r="A46" s="8" t="s">
        <v>58401</v>
      </c>
      <c r="B46" s="9" t="n">
        <v>41379.3</v>
      </c>
      <c r="C46" s="8" t="s">
        <v>61565</v>
      </c>
      <c r="D46" s="0" t="s">
        <v>104214</v>
      </c>
      <c r="E46" s="0" t="s">
        <v>104214</v>
      </c>
      <c r="F46" s="10" t="s">
        <v>104214</v>
      </c>
      <c r="G46" s="0" t="n">
        <f aca="false">D46=E46</f>
        <v>1</v>
      </c>
      <c r="H46" s="0" t="str">
        <f aca="false">IF(D46="NA", IF(G46=1,"C","N"), IF(G46=1,"C","Y"))</f>
        <v>C</v>
      </c>
      <c r="I46" s="19" t="s">
        <v>104221</v>
      </c>
      <c r="J46" s="0" t="n">
        <f aca="false">D46=I46</f>
        <v>0</v>
      </c>
      <c r="K46" s="0" t="str">
        <f aca="false">IF(D46="NA", IF(J46=1,"C","N"), IF(J46=1,"C","Y"))</f>
        <v>N</v>
      </c>
      <c r="L46" s="20" t="s">
        <v>104214</v>
      </c>
      <c r="M46" s="0" t="n">
        <f aca="false">D46=L46</f>
        <v>1</v>
      </c>
      <c r="N46" s="0" t="str">
        <f aca="false">IF(D46="NA", IF(M46=1,"C","N"), IF(M46=1,"C","Y"))</f>
        <v>C</v>
      </c>
      <c r="O46" s="0" t="n">
        <f aca="false">L46=F46</f>
        <v>1</v>
      </c>
      <c r="P46" s="0" t="str">
        <f aca="false">IF(F46="NA", IF(O46=1,"C","N"), IF(O46=1,"C","Y"))</f>
        <v>C</v>
      </c>
      <c r="Q46" s="20" t="s">
        <v>104292</v>
      </c>
      <c r="R46" s="0" t="n">
        <f aca="false">D46=Q46</f>
        <v>0</v>
      </c>
      <c r="S46" s="0" t="str">
        <f aca="false">IF(D46="NA", IF(R46=1,"C","N"), IF(R46=1,"C","Y"))</f>
        <v>N</v>
      </c>
    </row>
    <row r="47" customFormat="false" ht="15" hidden="false" customHeight="false" outlineLevel="0" collapsed="false">
      <c r="A47" s="8" t="s">
        <v>61567</v>
      </c>
      <c r="B47" s="9" t="n">
        <v>41379.3006944444</v>
      </c>
      <c r="C47" s="8" t="s">
        <v>61568</v>
      </c>
      <c r="D47" s="0" t="s">
        <v>104214</v>
      </c>
      <c r="E47" s="0" t="s">
        <v>104214</v>
      </c>
      <c r="F47" s="10" t="s">
        <v>104214</v>
      </c>
      <c r="G47" s="0" t="n">
        <f aca="false">D47=E47</f>
        <v>1</v>
      </c>
      <c r="H47" s="0" t="str">
        <f aca="false">IF(D47="NA", IF(G47=1,"C","N"), IF(G47=1,"C","Y"))</f>
        <v>C</v>
      </c>
      <c r="I47" s="19" t="s">
        <v>104215</v>
      </c>
      <c r="J47" s="0" t="n">
        <f aca="false">D47=I47</f>
        <v>0</v>
      </c>
      <c r="K47" s="0" t="str">
        <f aca="false">IF(D47="NA", IF(J47=1,"C","N"), IF(J47=1,"C","Y"))</f>
        <v>N</v>
      </c>
      <c r="L47" s="20" t="s">
        <v>104214</v>
      </c>
      <c r="M47" s="0" t="n">
        <f aca="false">D47=L47</f>
        <v>1</v>
      </c>
      <c r="N47" s="0" t="str">
        <f aca="false">IF(D47="NA", IF(M47=1,"C","N"), IF(M47=1,"C","Y"))</f>
        <v>C</v>
      </c>
      <c r="O47" s="0" t="n">
        <f aca="false">L47=F47</f>
        <v>1</v>
      </c>
      <c r="P47" s="0" t="str">
        <f aca="false">IF(F47="NA", IF(O47=1,"C","N"), IF(O47=1,"C","Y"))</f>
        <v>C</v>
      </c>
      <c r="Q47" s="20" t="s">
        <v>104221</v>
      </c>
      <c r="R47" s="0" t="n">
        <f aca="false">D47=Q47</f>
        <v>0</v>
      </c>
      <c r="S47" s="0" t="str">
        <f aca="false">IF(D47="NA", IF(R47=1,"C","N"), IF(R47=1,"C","Y"))</f>
        <v>N</v>
      </c>
    </row>
    <row r="48" customFormat="false" ht="15" hidden="false" customHeight="false" outlineLevel="0" collapsed="false">
      <c r="A48" s="8" t="s">
        <v>61569</v>
      </c>
      <c r="B48" s="9" t="n">
        <v>41379.3006944444</v>
      </c>
      <c r="C48" s="8" t="s">
        <v>61570</v>
      </c>
      <c r="D48" s="0" t="s">
        <v>104214</v>
      </c>
      <c r="E48" s="0" t="s">
        <v>104214</v>
      </c>
      <c r="F48" s="10" t="s">
        <v>104214</v>
      </c>
      <c r="G48" s="0" t="n">
        <f aca="false">D48=E48</f>
        <v>1</v>
      </c>
      <c r="H48" s="0" t="str">
        <f aca="false">IF(D48="NA", IF(G48=1,"C","N"), IF(G48=1,"C","Y"))</f>
        <v>C</v>
      </c>
      <c r="I48" s="19" t="s">
        <v>104214</v>
      </c>
      <c r="J48" s="0" t="n">
        <f aca="false">D48=I48</f>
        <v>1</v>
      </c>
      <c r="K48" s="0" t="str">
        <f aca="false">IF(D48="NA", IF(J48=1,"C","N"), IF(J48=1,"C","Y"))</f>
        <v>C</v>
      </c>
      <c r="L48" s="20" t="s">
        <v>104214</v>
      </c>
      <c r="M48" s="0" t="n">
        <f aca="false">D48=L48</f>
        <v>1</v>
      </c>
      <c r="N48" s="0" t="str">
        <f aca="false">IF(D48="NA", IF(M48=1,"C","N"), IF(M48=1,"C","Y"))</f>
        <v>C</v>
      </c>
      <c r="O48" s="0" t="n">
        <f aca="false">L48=F48</f>
        <v>1</v>
      </c>
      <c r="P48" s="0" t="str">
        <f aca="false">IF(F48="NA", IF(O48=1,"C","N"), IF(O48=1,"C","Y"))</f>
        <v>C</v>
      </c>
      <c r="Q48" s="20" t="s">
        <v>104214</v>
      </c>
      <c r="R48" s="0" t="n">
        <f aca="false">D48=Q48</f>
        <v>1</v>
      </c>
      <c r="S48" s="0" t="str">
        <f aca="false">IF(D48="NA", IF(R48=1,"C","N"), IF(R48=1,"C","Y"))</f>
        <v>C</v>
      </c>
    </row>
    <row r="49" customFormat="false" ht="15" hidden="false" customHeight="false" outlineLevel="0" collapsed="false">
      <c r="A49" s="8" t="s">
        <v>37995</v>
      </c>
      <c r="B49" s="9" t="n">
        <v>41379.3006944444</v>
      </c>
      <c r="C49" s="8" t="s">
        <v>61571</v>
      </c>
      <c r="D49" s="0" t="s">
        <v>104214</v>
      </c>
      <c r="E49" s="0" t="s">
        <v>104214</v>
      </c>
      <c r="F49" s="10" t="s">
        <v>104214</v>
      </c>
      <c r="G49" s="0" t="n">
        <f aca="false">D49=E49</f>
        <v>1</v>
      </c>
      <c r="H49" s="0" t="str">
        <f aca="false">IF(D49="NA", IF(G49=1,"C","N"), IF(G49=1,"C","Y"))</f>
        <v>C</v>
      </c>
      <c r="I49" s="19" t="s">
        <v>104280</v>
      </c>
      <c r="J49" s="0" t="n">
        <f aca="false">D49=I49</f>
        <v>0</v>
      </c>
      <c r="K49" s="0" t="str">
        <f aca="false">IF(D49="NA", IF(J49=1,"C","N"), IF(J49=1,"C","Y"))</f>
        <v>N</v>
      </c>
      <c r="L49" s="20" t="s">
        <v>104214</v>
      </c>
      <c r="M49" s="0" t="n">
        <f aca="false">D49=L49</f>
        <v>1</v>
      </c>
      <c r="N49" s="0" t="str">
        <f aca="false">IF(D49="NA", IF(M49=1,"C","N"), IF(M49=1,"C","Y"))</f>
        <v>C</v>
      </c>
      <c r="O49" s="0" t="n">
        <f aca="false">L49=F49</f>
        <v>1</v>
      </c>
      <c r="P49" s="0" t="str">
        <f aca="false">IF(F49="NA", IF(O49=1,"C","N"), IF(O49=1,"C","Y"))</f>
        <v>C</v>
      </c>
      <c r="Q49" s="20" t="s">
        <v>104292</v>
      </c>
      <c r="R49" s="0" t="n">
        <f aca="false">D49=Q49</f>
        <v>0</v>
      </c>
      <c r="S49" s="0" t="str">
        <f aca="false">IF(D49="NA", IF(R49=1,"C","N"), IF(R49=1,"C","Y"))</f>
        <v>N</v>
      </c>
    </row>
    <row r="50" customFormat="false" ht="15" hidden="false" customHeight="false" outlineLevel="0" collapsed="false">
      <c r="A50" s="8" t="s">
        <v>61572</v>
      </c>
      <c r="B50" s="9" t="n">
        <v>41379.3006944444</v>
      </c>
      <c r="C50" s="8" t="s">
        <v>61573</v>
      </c>
      <c r="D50" s="0" t="s">
        <v>104214</v>
      </c>
      <c r="E50" s="0" t="s">
        <v>104281</v>
      </c>
      <c r="F50" s="10" t="s">
        <v>104214</v>
      </c>
      <c r="G50" s="0" t="n">
        <f aca="false">D50=E50</f>
        <v>0</v>
      </c>
      <c r="H50" s="0" t="str">
        <f aca="false">IF(D50="NA", IF(G50=1,"C","N"), IF(G50=1,"C","Y"))</f>
        <v>N</v>
      </c>
      <c r="I50" s="19" t="s">
        <v>104221</v>
      </c>
      <c r="J50" s="0" t="n">
        <f aca="false">D50=I50</f>
        <v>0</v>
      </c>
      <c r="K50" s="0" t="str">
        <f aca="false">IF(D50="NA", IF(J50=1,"C","N"), IF(J50=1,"C","Y"))</f>
        <v>N</v>
      </c>
      <c r="L50" s="20" t="s">
        <v>104214</v>
      </c>
      <c r="M50" s="0" t="n">
        <f aca="false">D50=L50</f>
        <v>1</v>
      </c>
      <c r="N50" s="0" t="str">
        <f aca="false">IF(D50="NA", IF(M50=1,"C","N"), IF(M50=1,"C","Y"))</f>
        <v>C</v>
      </c>
      <c r="O50" s="0" t="n">
        <f aca="false">L50=F50</f>
        <v>1</v>
      </c>
      <c r="P50" s="0" t="str">
        <f aca="false">IF(F50="NA", IF(O50=1,"C","N"), IF(O50=1,"C","Y"))</f>
        <v>C</v>
      </c>
      <c r="Q50" s="20" t="s">
        <v>104216</v>
      </c>
      <c r="R50" s="0" t="n">
        <f aca="false">D50=Q50</f>
        <v>0</v>
      </c>
      <c r="S50" s="0" t="str">
        <f aca="false">IF(D50="NA", IF(R50=1,"C","N"), IF(R50=1,"C","Y"))</f>
        <v>N</v>
      </c>
    </row>
    <row r="51" customFormat="false" ht="15" hidden="false" customHeight="false" outlineLevel="0" collapsed="false">
      <c r="A51" s="8" t="s">
        <v>16877</v>
      </c>
      <c r="B51" s="9" t="n">
        <v>41379.3006944444</v>
      </c>
      <c r="C51" s="8" t="s">
        <v>61574</v>
      </c>
      <c r="D51" s="0" t="s">
        <v>104214</v>
      </c>
      <c r="E51" s="0" t="s">
        <v>104214</v>
      </c>
      <c r="F51" s="10" t="s">
        <v>104214</v>
      </c>
      <c r="G51" s="0" t="n">
        <f aca="false">D51=E51</f>
        <v>1</v>
      </c>
      <c r="H51" s="0" t="str">
        <f aca="false">IF(D51="NA", IF(G51=1,"C","N"), IF(G51=1,"C","Y"))</f>
        <v>C</v>
      </c>
      <c r="I51" s="19" t="s">
        <v>104214</v>
      </c>
      <c r="J51" s="0" t="n">
        <f aca="false">D51=I51</f>
        <v>1</v>
      </c>
      <c r="K51" s="0" t="str">
        <f aca="false">IF(D51="NA", IF(J51=1,"C","N"), IF(J51=1,"C","Y"))</f>
        <v>C</v>
      </c>
      <c r="L51" s="20" t="s">
        <v>104214</v>
      </c>
      <c r="M51" s="0" t="n">
        <f aca="false">D51=L51</f>
        <v>1</v>
      </c>
      <c r="N51" s="0" t="str">
        <f aca="false">IF(D51="NA", IF(M51=1,"C","N"), IF(M51=1,"C","Y"))</f>
        <v>C</v>
      </c>
      <c r="O51" s="0" t="n">
        <f aca="false">L51=F51</f>
        <v>1</v>
      </c>
      <c r="P51" s="0" t="str">
        <f aca="false">IF(F51="NA", IF(O51=1,"C","N"), IF(O51=1,"C","Y"))</f>
        <v>C</v>
      </c>
      <c r="Q51" s="20" t="s">
        <v>104214</v>
      </c>
      <c r="R51" s="0" t="n">
        <f aca="false">D51=Q51</f>
        <v>1</v>
      </c>
      <c r="S51" s="0" t="str">
        <f aca="false">IF(D51="NA", IF(R51=1,"C","N"), IF(R51=1,"C","Y"))</f>
        <v>C</v>
      </c>
    </row>
    <row r="52" customFormat="false" ht="15" hidden="false" customHeight="false" outlineLevel="0" collapsed="false">
      <c r="A52" s="8" t="s">
        <v>61575</v>
      </c>
      <c r="B52" s="9" t="n">
        <v>41379.3006944444</v>
      </c>
      <c r="C52" s="8" t="s">
        <v>61576</v>
      </c>
      <c r="D52" s="0" t="s">
        <v>104214</v>
      </c>
      <c r="E52" s="0" t="s">
        <v>104214</v>
      </c>
      <c r="F52" s="10" t="s">
        <v>104214</v>
      </c>
      <c r="G52" s="0" t="n">
        <f aca="false">D52=E52</f>
        <v>1</v>
      </c>
      <c r="H52" s="0" t="str">
        <f aca="false">IF(D52="NA", IF(G52=1,"C","N"), IF(G52=1,"C","Y"))</f>
        <v>C</v>
      </c>
      <c r="I52" s="19" t="s">
        <v>104214</v>
      </c>
      <c r="J52" s="0" t="n">
        <f aca="false">D52=I52</f>
        <v>1</v>
      </c>
      <c r="K52" s="0" t="str">
        <f aca="false">IF(D52="NA", IF(J52=1,"C","N"), IF(J52=1,"C","Y"))</f>
        <v>C</v>
      </c>
      <c r="L52" s="20" t="s">
        <v>104214</v>
      </c>
      <c r="M52" s="0" t="n">
        <f aca="false">D52=L52</f>
        <v>1</v>
      </c>
      <c r="N52" s="0" t="str">
        <f aca="false">IF(D52="NA", IF(M52=1,"C","N"), IF(M52=1,"C","Y"))</f>
        <v>C</v>
      </c>
      <c r="O52" s="0" t="n">
        <f aca="false">L52=F52</f>
        <v>1</v>
      </c>
      <c r="P52" s="0" t="str">
        <f aca="false">IF(F52="NA", IF(O52=1,"C","N"), IF(O52=1,"C","Y"))</f>
        <v>C</v>
      </c>
      <c r="Q52" s="20" t="s">
        <v>104214</v>
      </c>
      <c r="R52" s="0" t="n">
        <f aca="false">D52=Q52</f>
        <v>1</v>
      </c>
      <c r="S52" s="0" t="str">
        <f aca="false">IF(D52="NA", IF(R52=1,"C","N"), IF(R52=1,"C","Y"))</f>
        <v>C</v>
      </c>
    </row>
    <row r="53" customFormat="false" ht="15" hidden="false" customHeight="false" outlineLevel="0" collapsed="false">
      <c r="A53" s="8" t="s">
        <v>61577</v>
      </c>
      <c r="B53" s="9" t="n">
        <v>41379.3006944444</v>
      </c>
      <c r="C53" s="8" t="s">
        <v>61578</v>
      </c>
      <c r="D53" s="0" t="s">
        <v>104214</v>
      </c>
      <c r="E53" s="0" t="s">
        <v>104214</v>
      </c>
      <c r="F53" s="10" t="s">
        <v>104214</v>
      </c>
      <c r="G53" s="0" t="n">
        <f aca="false">D53=E53</f>
        <v>1</v>
      </c>
      <c r="H53" s="0" t="str">
        <f aca="false">IF(D53="NA", IF(G53=1,"C","N"), IF(G53=1,"C","Y"))</f>
        <v>C</v>
      </c>
      <c r="I53" s="19" t="s">
        <v>104214</v>
      </c>
      <c r="J53" s="0" t="n">
        <f aca="false">D53=I53</f>
        <v>1</v>
      </c>
      <c r="K53" s="0" t="str">
        <f aca="false">IF(D53="NA", IF(J53=1,"C","N"), IF(J53=1,"C","Y"))</f>
        <v>C</v>
      </c>
      <c r="L53" s="20" t="s">
        <v>104214</v>
      </c>
      <c r="M53" s="0" t="n">
        <f aca="false">D53=L53</f>
        <v>1</v>
      </c>
      <c r="N53" s="0" t="str">
        <f aca="false">IF(D53="NA", IF(M53=1,"C","N"), IF(M53=1,"C","Y"))</f>
        <v>C</v>
      </c>
      <c r="O53" s="0" t="n">
        <f aca="false">L53=F53</f>
        <v>1</v>
      </c>
      <c r="P53" s="0" t="str">
        <f aca="false">IF(F53="NA", IF(O53=1,"C","N"), IF(O53=1,"C","Y"))</f>
        <v>C</v>
      </c>
      <c r="Q53" s="20" t="s">
        <v>104214</v>
      </c>
      <c r="R53" s="0" t="n">
        <f aca="false">D53=Q53</f>
        <v>1</v>
      </c>
      <c r="S53" s="0" t="str">
        <f aca="false">IF(D53="NA", IF(R53=1,"C","N"), IF(R53=1,"C","Y"))</f>
        <v>C</v>
      </c>
    </row>
    <row r="54" customFormat="false" ht="15" hidden="false" customHeight="false" outlineLevel="0" collapsed="false">
      <c r="A54" s="8" t="s">
        <v>61579</v>
      </c>
      <c r="B54" s="9" t="n">
        <v>41379.3006944444</v>
      </c>
      <c r="C54" s="8" t="s">
        <v>61580</v>
      </c>
      <c r="D54" s="0" t="s">
        <v>104214</v>
      </c>
      <c r="E54" s="0" t="s">
        <v>104214</v>
      </c>
      <c r="F54" s="10" t="s">
        <v>104214</v>
      </c>
      <c r="G54" s="0" t="n">
        <f aca="false">D54=E54</f>
        <v>1</v>
      </c>
      <c r="H54" s="0" t="str">
        <f aca="false">IF(D54="NA", IF(G54=1,"C","N"), IF(G54=1,"C","Y"))</f>
        <v>C</v>
      </c>
      <c r="I54" s="19" t="s">
        <v>104214</v>
      </c>
      <c r="J54" s="0" t="n">
        <f aca="false">D54=I54</f>
        <v>1</v>
      </c>
      <c r="K54" s="0" t="str">
        <f aca="false">IF(D54="NA", IF(J54=1,"C","N"), IF(J54=1,"C","Y"))</f>
        <v>C</v>
      </c>
      <c r="L54" s="20" t="s">
        <v>104214</v>
      </c>
      <c r="M54" s="0" t="n">
        <f aca="false">D54=L54</f>
        <v>1</v>
      </c>
      <c r="N54" s="0" t="str">
        <f aca="false">IF(D54="NA", IF(M54=1,"C","N"), IF(M54=1,"C","Y"))</f>
        <v>C</v>
      </c>
      <c r="O54" s="0" t="n">
        <f aca="false">L54=F54</f>
        <v>1</v>
      </c>
      <c r="P54" s="0" t="str">
        <f aca="false">IF(F54="NA", IF(O54=1,"C","N"), IF(O54=1,"C","Y"))</f>
        <v>C</v>
      </c>
      <c r="Q54" s="20" t="s">
        <v>104214</v>
      </c>
      <c r="R54" s="0" t="n">
        <f aca="false">D54=Q54</f>
        <v>1</v>
      </c>
      <c r="S54" s="0" t="str">
        <f aca="false">IF(D54="NA", IF(R54=1,"C","N"), IF(R54=1,"C","Y"))</f>
        <v>C</v>
      </c>
    </row>
    <row r="55" customFormat="false" ht="15" hidden="false" customHeight="false" outlineLevel="0" collapsed="false">
      <c r="A55" s="8" t="s">
        <v>61581</v>
      </c>
      <c r="B55" s="9" t="n">
        <v>41379.3006944444</v>
      </c>
      <c r="C55" s="8" t="s">
        <v>61582</v>
      </c>
      <c r="D55" s="0" t="s">
        <v>104214</v>
      </c>
      <c r="E55" s="0" t="s">
        <v>104214</v>
      </c>
      <c r="F55" s="10" t="s">
        <v>104214</v>
      </c>
      <c r="G55" s="0" t="n">
        <f aca="false">D55=E55</f>
        <v>1</v>
      </c>
      <c r="H55" s="0" t="str">
        <f aca="false">IF(D55="NA", IF(G55=1,"C","N"), IF(G55=1,"C","Y"))</f>
        <v>C</v>
      </c>
      <c r="I55" s="19" t="s">
        <v>104214</v>
      </c>
      <c r="J55" s="0" t="n">
        <f aca="false">D55=I55</f>
        <v>1</v>
      </c>
      <c r="K55" s="0" t="str">
        <f aca="false">IF(D55="NA", IF(J55=1,"C","N"), IF(J55=1,"C","Y"))</f>
        <v>C</v>
      </c>
      <c r="L55" s="20" t="s">
        <v>104214</v>
      </c>
      <c r="M55" s="0" t="n">
        <f aca="false">D55=L55</f>
        <v>1</v>
      </c>
      <c r="N55" s="0" t="str">
        <f aca="false">IF(D55="NA", IF(M55=1,"C","N"), IF(M55=1,"C","Y"))</f>
        <v>C</v>
      </c>
      <c r="O55" s="0" t="n">
        <f aca="false">L55=F55</f>
        <v>1</v>
      </c>
      <c r="P55" s="0" t="str">
        <f aca="false">IF(F55="NA", IF(O55=1,"C","N"), IF(O55=1,"C","Y"))</f>
        <v>C</v>
      </c>
      <c r="Q55" s="20" t="s">
        <v>104281</v>
      </c>
      <c r="R55" s="0" t="n">
        <f aca="false">D55=Q55</f>
        <v>0</v>
      </c>
      <c r="S55" s="0" t="str">
        <f aca="false">IF(D55="NA", IF(R55=1,"C","N"), IF(R55=1,"C","Y"))</f>
        <v>N</v>
      </c>
    </row>
    <row r="56" customFormat="false" ht="15" hidden="false" customHeight="false" outlineLevel="0" collapsed="false">
      <c r="A56" s="8" t="s">
        <v>61583</v>
      </c>
      <c r="B56" s="9" t="n">
        <v>41379.3006944444</v>
      </c>
      <c r="C56" s="8" t="s">
        <v>61584</v>
      </c>
      <c r="D56" s="0" t="s">
        <v>104214</v>
      </c>
      <c r="E56" s="0" t="s">
        <v>104214</v>
      </c>
      <c r="F56" s="10" t="s">
        <v>104214</v>
      </c>
      <c r="G56" s="0" t="n">
        <f aca="false">D56=E56</f>
        <v>1</v>
      </c>
      <c r="H56" s="0" t="str">
        <f aca="false">IF(D56="NA", IF(G56=1,"C","N"), IF(G56=1,"C","Y"))</f>
        <v>C</v>
      </c>
      <c r="I56" s="19" t="s">
        <v>104214</v>
      </c>
      <c r="J56" s="0" t="n">
        <f aca="false">D56=I56</f>
        <v>1</v>
      </c>
      <c r="K56" s="0" t="str">
        <f aca="false">IF(D56="NA", IF(J56=1,"C","N"), IF(J56=1,"C","Y"))</f>
        <v>C</v>
      </c>
      <c r="L56" s="20" t="s">
        <v>104214</v>
      </c>
      <c r="M56" s="0" t="n">
        <f aca="false">D56=L56</f>
        <v>1</v>
      </c>
      <c r="N56" s="0" t="str">
        <f aca="false">IF(D56="NA", IF(M56=1,"C","N"), IF(M56=1,"C","Y"))</f>
        <v>C</v>
      </c>
      <c r="O56" s="0" t="n">
        <f aca="false">L56=F56</f>
        <v>1</v>
      </c>
      <c r="P56" s="0" t="str">
        <f aca="false">IF(F56="NA", IF(O56=1,"C","N"), IF(O56=1,"C","Y"))</f>
        <v>C</v>
      </c>
      <c r="Q56" s="20" t="s">
        <v>104214</v>
      </c>
      <c r="R56" s="0" t="n">
        <f aca="false">D56=Q56</f>
        <v>1</v>
      </c>
      <c r="S56" s="0" t="str">
        <f aca="false">IF(D56="NA", IF(R56=1,"C","N"), IF(R56=1,"C","Y"))</f>
        <v>C</v>
      </c>
    </row>
    <row r="57" customFormat="false" ht="15" hidden="false" customHeight="false" outlineLevel="0" collapsed="false">
      <c r="A57" s="8" t="s">
        <v>61585</v>
      </c>
      <c r="B57" s="9" t="n">
        <v>41379.3006944444</v>
      </c>
      <c r="C57" s="8" t="s">
        <v>61586</v>
      </c>
      <c r="D57" s="0" t="s">
        <v>104214</v>
      </c>
      <c r="E57" s="0" t="s">
        <v>104214</v>
      </c>
      <c r="F57" s="10" t="s">
        <v>104214</v>
      </c>
      <c r="G57" s="0" t="n">
        <f aca="false">D57=E57</f>
        <v>1</v>
      </c>
      <c r="H57" s="0" t="str">
        <f aca="false">IF(D57="NA", IF(G57=1,"C","N"), IF(G57=1,"C","Y"))</f>
        <v>C</v>
      </c>
      <c r="I57" s="19" t="s">
        <v>104214</v>
      </c>
      <c r="J57" s="0" t="n">
        <f aca="false">D57=I57</f>
        <v>1</v>
      </c>
      <c r="K57" s="0" t="str">
        <f aca="false">IF(D57="NA", IF(J57=1,"C","N"), IF(J57=1,"C","Y"))</f>
        <v>C</v>
      </c>
      <c r="L57" s="20" t="s">
        <v>104214</v>
      </c>
      <c r="M57" s="0" t="n">
        <f aca="false">D57=L57</f>
        <v>1</v>
      </c>
      <c r="N57" s="0" t="str">
        <f aca="false">IF(D57="NA", IF(M57=1,"C","N"), IF(M57=1,"C","Y"))</f>
        <v>C</v>
      </c>
      <c r="O57" s="0" t="n">
        <f aca="false">L57=F57</f>
        <v>1</v>
      </c>
      <c r="P57" s="0" t="str">
        <f aca="false">IF(F57="NA", IF(O57=1,"C","N"), IF(O57=1,"C","Y"))</f>
        <v>C</v>
      </c>
      <c r="Q57" s="20" t="s">
        <v>104215</v>
      </c>
      <c r="R57" s="0" t="n">
        <f aca="false">D57=Q57</f>
        <v>0</v>
      </c>
      <c r="S57" s="0" t="str">
        <f aca="false">IF(D57="NA", IF(R57=1,"C","N"), IF(R57=1,"C","Y"))</f>
        <v>N</v>
      </c>
    </row>
    <row r="58" customFormat="false" ht="15" hidden="false" customHeight="false" outlineLevel="0" collapsed="false">
      <c r="A58" s="8" t="s">
        <v>61587</v>
      </c>
      <c r="B58" s="9" t="n">
        <v>41379.3006944444</v>
      </c>
      <c r="C58" s="8" t="s">
        <v>61588</v>
      </c>
      <c r="D58" s="0" t="s">
        <v>104214</v>
      </c>
      <c r="E58" s="0" t="s">
        <v>104214</v>
      </c>
      <c r="F58" s="10" t="s">
        <v>104214</v>
      </c>
      <c r="G58" s="0" t="n">
        <f aca="false">D58=E58</f>
        <v>1</v>
      </c>
      <c r="H58" s="0" t="str">
        <f aca="false">IF(D58="NA", IF(G58=1,"C","N"), IF(G58=1,"C","Y"))</f>
        <v>C</v>
      </c>
      <c r="I58" s="19" t="s">
        <v>104214</v>
      </c>
      <c r="J58" s="0" t="n">
        <f aca="false">D58=I58</f>
        <v>1</v>
      </c>
      <c r="K58" s="0" t="str">
        <f aca="false">IF(D58="NA", IF(J58=1,"C","N"), IF(J58=1,"C","Y"))</f>
        <v>C</v>
      </c>
      <c r="L58" s="20" t="s">
        <v>104214</v>
      </c>
      <c r="M58" s="0" t="n">
        <f aca="false">D58=L58</f>
        <v>1</v>
      </c>
      <c r="N58" s="0" t="str">
        <f aca="false">IF(D58="NA", IF(M58=1,"C","N"), IF(M58=1,"C","Y"))</f>
        <v>C</v>
      </c>
      <c r="O58" s="0" t="n">
        <f aca="false">L58=F58</f>
        <v>1</v>
      </c>
      <c r="P58" s="0" t="str">
        <f aca="false">IF(F58="NA", IF(O58=1,"C","N"), IF(O58=1,"C","Y"))</f>
        <v>C</v>
      </c>
      <c r="Q58" s="20" t="s">
        <v>104216</v>
      </c>
      <c r="R58" s="0" t="n">
        <f aca="false">D58=Q58</f>
        <v>0</v>
      </c>
      <c r="S58" s="0" t="str">
        <f aca="false">IF(D58="NA", IF(R58=1,"C","N"), IF(R58=1,"C","Y"))</f>
        <v>N</v>
      </c>
    </row>
    <row r="59" customFormat="false" ht="15" hidden="false" customHeight="false" outlineLevel="0" collapsed="false">
      <c r="A59" s="8" t="s">
        <v>61589</v>
      </c>
      <c r="B59" s="9" t="n">
        <v>41379.3006944444</v>
      </c>
      <c r="C59" s="8" t="s">
        <v>61590</v>
      </c>
      <c r="D59" s="0" t="s">
        <v>104214</v>
      </c>
      <c r="E59" s="0" t="s">
        <v>104214</v>
      </c>
      <c r="F59" s="10" t="s">
        <v>104214</v>
      </c>
      <c r="G59" s="0" t="n">
        <f aca="false">D59=E59</f>
        <v>1</v>
      </c>
      <c r="H59" s="0" t="str">
        <f aca="false">IF(D59="NA", IF(G59=1,"C","N"), IF(G59=1,"C","Y"))</f>
        <v>C</v>
      </c>
      <c r="I59" s="19" t="s">
        <v>104221</v>
      </c>
      <c r="J59" s="0" t="n">
        <f aca="false">D59=I59</f>
        <v>0</v>
      </c>
      <c r="K59" s="0" t="str">
        <f aca="false">IF(D59="NA", IF(J59=1,"C","N"), IF(J59=1,"C","Y"))</f>
        <v>N</v>
      </c>
      <c r="L59" s="20" t="s">
        <v>104214</v>
      </c>
      <c r="M59" s="0" t="n">
        <f aca="false">D59=L59</f>
        <v>1</v>
      </c>
      <c r="N59" s="0" t="str">
        <f aca="false">IF(D59="NA", IF(M59=1,"C","N"), IF(M59=1,"C","Y"))</f>
        <v>C</v>
      </c>
      <c r="O59" s="0" t="n">
        <f aca="false">L59=F59</f>
        <v>1</v>
      </c>
      <c r="P59" s="0" t="str">
        <f aca="false">IF(F59="NA", IF(O59=1,"C","N"), IF(O59=1,"C","Y"))</f>
        <v>C</v>
      </c>
      <c r="Q59" s="20" t="s">
        <v>104216</v>
      </c>
      <c r="R59" s="0" t="n">
        <f aca="false">D59=Q59</f>
        <v>0</v>
      </c>
      <c r="S59" s="0" t="str">
        <f aca="false">IF(D59="NA", IF(R59=1,"C","N"), IF(R59=1,"C","Y"))</f>
        <v>N</v>
      </c>
    </row>
    <row r="60" customFormat="false" ht="15" hidden="false" customHeight="false" outlineLevel="0" collapsed="false">
      <c r="A60" s="8" t="s">
        <v>61591</v>
      </c>
      <c r="B60" s="9" t="n">
        <v>41379.3006944444</v>
      </c>
      <c r="C60" s="8" t="s">
        <v>61592</v>
      </c>
      <c r="D60" s="0" t="s">
        <v>104214</v>
      </c>
      <c r="E60" s="0" t="s">
        <v>104214</v>
      </c>
      <c r="F60" s="10" t="s">
        <v>104214</v>
      </c>
      <c r="G60" s="0" t="n">
        <f aca="false">D60=E60</f>
        <v>1</v>
      </c>
      <c r="H60" s="0" t="str">
        <f aca="false">IF(D60="NA", IF(G60=1,"C","N"), IF(G60=1,"C","Y"))</f>
        <v>C</v>
      </c>
      <c r="I60" s="19" t="s">
        <v>104221</v>
      </c>
      <c r="J60" s="0" t="n">
        <f aca="false">D60=I60</f>
        <v>0</v>
      </c>
      <c r="K60" s="0" t="str">
        <f aca="false">IF(D60="NA", IF(J60=1,"C","N"), IF(J60=1,"C","Y"))</f>
        <v>N</v>
      </c>
      <c r="L60" s="20" t="s">
        <v>104214</v>
      </c>
      <c r="M60" s="0" t="n">
        <f aca="false">D60=L60</f>
        <v>1</v>
      </c>
      <c r="N60" s="0" t="str">
        <f aca="false">IF(D60="NA", IF(M60=1,"C","N"), IF(M60=1,"C","Y"))</f>
        <v>C</v>
      </c>
      <c r="O60" s="0" t="n">
        <f aca="false">L60=F60</f>
        <v>1</v>
      </c>
      <c r="P60" s="0" t="str">
        <f aca="false">IF(F60="NA", IF(O60=1,"C","N"), IF(O60=1,"C","Y"))</f>
        <v>C</v>
      </c>
      <c r="Q60" s="20" t="s">
        <v>104292</v>
      </c>
      <c r="R60" s="0" t="n">
        <f aca="false">D60=Q60</f>
        <v>0</v>
      </c>
      <c r="S60" s="0" t="str">
        <f aca="false">IF(D60="NA", IF(R60=1,"C","N"), IF(R60=1,"C","Y"))</f>
        <v>N</v>
      </c>
    </row>
    <row r="61" customFormat="false" ht="15" hidden="false" customHeight="false" outlineLevel="0" collapsed="false">
      <c r="A61" s="8" t="s">
        <v>59459</v>
      </c>
      <c r="B61" s="9" t="n">
        <v>41379.3006944444</v>
      </c>
      <c r="C61" s="8" t="s">
        <v>61595</v>
      </c>
      <c r="D61" s="0" t="s">
        <v>104214</v>
      </c>
      <c r="E61" s="0" t="s">
        <v>104214</v>
      </c>
      <c r="F61" s="10" t="s">
        <v>104214</v>
      </c>
      <c r="G61" s="0" t="n">
        <f aca="false">D61=E61</f>
        <v>1</v>
      </c>
      <c r="H61" s="0" t="str">
        <f aca="false">IF(D61="NA", IF(G61=1,"C","N"), IF(G61=1,"C","Y"))</f>
        <v>C</v>
      </c>
      <c r="I61" s="19" t="s">
        <v>104215</v>
      </c>
      <c r="J61" s="0" t="n">
        <f aca="false">D61=I61</f>
        <v>0</v>
      </c>
      <c r="K61" s="0" t="str">
        <f aca="false">IF(D61="NA", IF(J61=1,"C","N"), IF(J61=1,"C","Y"))</f>
        <v>N</v>
      </c>
      <c r="L61" s="20" t="s">
        <v>104214</v>
      </c>
      <c r="M61" s="0" t="n">
        <f aca="false">D61=L61</f>
        <v>1</v>
      </c>
      <c r="N61" s="0" t="str">
        <f aca="false">IF(D61="NA", IF(M61=1,"C","N"), IF(M61=1,"C","Y"))</f>
        <v>C</v>
      </c>
      <c r="O61" s="0" t="n">
        <f aca="false">L61=F61</f>
        <v>1</v>
      </c>
      <c r="P61" s="0" t="str">
        <f aca="false">IF(F61="NA", IF(O61=1,"C","N"), IF(O61=1,"C","Y"))</f>
        <v>C</v>
      </c>
      <c r="Q61" s="20" t="s">
        <v>104215</v>
      </c>
      <c r="R61" s="0" t="n">
        <f aca="false">D61=Q61</f>
        <v>0</v>
      </c>
      <c r="S61" s="0" t="str">
        <f aca="false">IF(D61="NA", IF(R61=1,"C","N"), IF(R61=1,"C","Y"))</f>
        <v>N</v>
      </c>
    </row>
    <row r="62" customFormat="false" ht="15" hidden="false" customHeight="false" outlineLevel="0" collapsed="false">
      <c r="A62" s="8" t="s">
        <v>61598</v>
      </c>
      <c r="B62" s="9" t="n">
        <v>41379.3006944444</v>
      </c>
      <c r="C62" s="8" t="s">
        <v>61599</v>
      </c>
      <c r="D62" s="0" t="s">
        <v>104214</v>
      </c>
      <c r="E62" s="0" t="s">
        <v>104214</v>
      </c>
      <c r="F62" s="10" t="s">
        <v>104214</v>
      </c>
      <c r="G62" s="0" t="n">
        <f aca="false">D62=E62</f>
        <v>1</v>
      </c>
      <c r="H62" s="0" t="str">
        <f aca="false">IF(D62="NA", IF(G62=1,"C","N"), IF(G62=1,"C","Y"))</f>
        <v>C</v>
      </c>
      <c r="I62" s="19" t="s">
        <v>104221</v>
      </c>
      <c r="J62" s="0" t="n">
        <f aca="false">D62=I62</f>
        <v>0</v>
      </c>
      <c r="K62" s="0" t="str">
        <f aca="false">IF(D62="NA", IF(J62=1,"C","N"), IF(J62=1,"C","Y"))</f>
        <v>N</v>
      </c>
      <c r="L62" s="20" t="s">
        <v>104214</v>
      </c>
      <c r="M62" s="0" t="n">
        <f aca="false">D62=L62</f>
        <v>1</v>
      </c>
      <c r="N62" s="0" t="str">
        <f aca="false">IF(D62="NA", IF(M62=1,"C","N"), IF(M62=1,"C","Y"))</f>
        <v>C</v>
      </c>
      <c r="O62" s="0" t="n">
        <f aca="false">L62=F62</f>
        <v>1</v>
      </c>
      <c r="P62" s="0" t="str">
        <f aca="false">IF(F62="NA", IF(O62=1,"C","N"), IF(O62=1,"C","Y"))</f>
        <v>C</v>
      </c>
      <c r="Q62" s="20" t="s">
        <v>104292</v>
      </c>
      <c r="R62" s="0" t="n">
        <f aca="false">D62=Q62</f>
        <v>0</v>
      </c>
      <c r="S62" s="0" t="str">
        <f aca="false">IF(D62="NA", IF(R62=1,"C","N"), IF(R62=1,"C","Y"))</f>
        <v>N</v>
      </c>
    </row>
    <row r="63" customFormat="false" ht="15" hidden="false" customHeight="false" outlineLevel="0" collapsed="false">
      <c r="A63" s="8" t="s">
        <v>59127</v>
      </c>
      <c r="B63" s="9" t="n">
        <v>41379.3006944444</v>
      </c>
      <c r="C63" s="8" t="s">
        <v>61600</v>
      </c>
      <c r="D63" s="0" t="s">
        <v>104214</v>
      </c>
      <c r="E63" s="0" t="s">
        <v>104214</v>
      </c>
      <c r="F63" s="10" t="s">
        <v>104214</v>
      </c>
      <c r="G63" s="0" t="n">
        <f aca="false">D63=E63</f>
        <v>1</v>
      </c>
      <c r="H63" s="0" t="str">
        <f aca="false">IF(D63="NA", IF(G63=1,"C","N"), IF(G63=1,"C","Y"))</f>
        <v>C</v>
      </c>
      <c r="I63" s="19" t="s">
        <v>104214</v>
      </c>
      <c r="J63" s="0" t="n">
        <f aca="false">D63=I63</f>
        <v>1</v>
      </c>
      <c r="K63" s="0" t="str">
        <f aca="false">IF(D63="NA", IF(J63=1,"C","N"), IF(J63=1,"C","Y"))</f>
        <v>C</v>
      </c>
      <c r="L63" s="20" t="s">
        <v>104214</v>
      </c>
      <c r="M63" s="0" t="n">
        <f aca="false">D63=L63</f>
        <v>1</v>
      </c>
      <c r="N63" s="0" t="str">
        <f aca="false">IF(D63="NA", IF(M63=1,"C","N"), IF(M63=1,"C","Y"))</f>
        <v>C</v>
      </c>
      <c r="O63" s="0" t="n">
        <f aca="false">L63=F63</f>
        <v>1</v>
      </c>
      <c r="P63" s="0" t="str">
        <f aca="false">IF(F63="NA", IF(O63=1,"C","N"), IF(O63=1,"C","Y"))</f>
        <v>C</v>
      </c>
      <c r="Q63" s="20" t="s">
        <v>104214</v>
      </c>
      <c r="R63" s="0" t="n">
        <f aca="false">D63=Q63</f>
        <v>1</v>
      </c>
      <c r="S63" s="0" t="str">
        <f aca="false">IF(D63="NA", IF(R63=1,"C","N"), IF(R63=1,"C","Y"))</f>
        <v>C</v>
      </c>
    </row>
    <row r="64" customFormat="false" ht="15" hidden="false" customHeight="false" outlineLevel="0" collapsed="false">
      <c r="A64" s="8" t="s">
        <v>61601</v>
      </c>
      <c r="B64" s="9" t="n">
        <v>41379.3006944444</v>
      </c>
      <c r="C64" s="8" t="s">
        <v>61602</v>
      </c>
      <c r="D64" s="0" t="s">
        <v>104214</v>
      </c>
      <c r="E64" s="0" t="s">
        <v>104214</v>
      </c>
      <c r="F64" s="10" t="s">
        <v>104214</v>
      </c>
      <c r="G64" s="0" t="n">
        <f aca="false">D64=E64</f>
        <v>1</v>
      </c>
      <c r="H64" s="0" t="str">
        <f aca="false">IF(D64="NA", IF(G64=1,"C","N"), IF(G64=1,"C","Y"))</f>
        <v>C</v>
      </c>
      <c r="I64" s="19" t="s">
        <v>104214</v>
      </c>
      <c r="J64" s="0" t="n">
        <f aca="false">D64=I64</f>
        <v>1</v>
      </c>
      <c r="K64" s="0" t="str">
        <f aca="false">IF(D64="NA", IF(J64=1,"C","N"), IF(J64=1,"C","Y"))</f>
        <v>C</v>
      </c>
      <c r="L64" s="20" t="s">
        <v>104214</v>
      </c>
      <c r="M64" s="0" t="n">
        <f aca="false">D64=L64</f>
        <v>1</v>
      </c>
      <c r="N64" s="0" t="str">
        <f aca="false">IF(D64="NA", IF(M64=1,"C","N"), IF(M64=1,"C","Y"))</f>
        <v>C</v>
      </c>
      <c r="O64" s="0" t="n">
        <f aca="false">L64=F64</f>
        <v>1</v>
      </c>
      <c r="P64" s="0" t="str">
        <f aca="false">IF(F64="NA", IF(O64=1,"C","N"), IF(O64=1,"C","Y"))</f>
        <v>C</v>
      </c>
      <c r="Q64" s="20" t="s">
        <v>104214</v>
      </c>
      <c r="R64" s="0" t="n">
        <f aca="false">D64=Q64</f>
        <v>1</v>
      </c>
      <c r="S64" s="0" t="str">
        <f aca="false">IF(D64="NA", IF(R64=1,"C","N"), IF(R64=1,"C","Y"))</f>
        <v>C</v>
      </c>
    </row>
    <row r="65" customFormat="false" ht="15" hidden="false" customHeight="false" outlineLevel="0" collapsed="false">
      <c r="A65" s="8" t="s">
        <v>61603</v>
      </c>
      <c r="B65" s="9" t="n">
        <v>41379.3006944444</v>
      </c>
      <c r="C65" s="8" t="s">
        <v>61604</v>
      </c>
      <c r="D65" s="0" t="s">
        <v>104214</v>
      </c>
      <c r="E65" s="0" t="s">
        <v>104214</v>
      </c>
      <c r="F65" s="10" t="s">
        <v>104214</v>
      </c>
      <c r="G65" s="0" t="n">
        <f aca="false">D65=E65</f>
        <v>1</v>
      </c>
      <c r="H65" s="0" t="str">
        <f aca="false">IF(D65="NA", IF(G65=1,"C","N"), IF(G65=1,"C","Y"))</f>
        <v>C</v>
      </c>
      <c r="I65" s="19" t="s">
        <v>104215</v>
      </c>
      <c r="J65" s="0" t="n">
        <f aca="false">D65=I65</f>
        <v>0</v>
      </c>
      <c r="K65" s="0" t="str">
        <f aca="false">IF(D65="NA", IF(J65=1,"C","N"), IF(J65=1,"C","Y"))</f>
        <v>N</v>
      </c>
      <c r="L65" s="20" t="s">
        <v>104280</v>
      </c>
      <c r="M65" s="0" t="n">
        <f aca="false">D65=L65</f>
        <v>0</v>
      </c>
      <c r="N65" s="0" t="str">
        <f aca="false">IF(D65="NA", IF(M65=1,"C","N"), IF(M65=1,"C","Y"))</f>
        <v>N</v>
      </c>
      <c r="O65" s="0" t="n">
        <f aca="false">L65=F65</f>
        <v>0</v>
      </c>
      <c r="P65" s="0" t="str">
        <f aca="false">IF(F65="NA", IF(O65=1,"C","N"), IF(O65=1,"C","Y"))</f>
        <v>N</v>
      </c>
      <c r="Q65" s="20" t="s">
        <v>104292</v>
      </c>
      <c r="R65" s="0" t="n">
        <f aca="false">D65=Q65</f>
        <v>0</v>
      </c>
      <c r="S65" s="0" t="str">
        <f aca="false">IF(D65="NA", IF(R65=1,"C","N"), IF(R65=1,"C","Y"))</f>
        <v>N</v>
      </c>
    </row>
    <row r="66" customFormat="false" ht="15" hidden="false" customHeight="false" outlineLevel="0" collapsed="false">
      <c r="A66" s="8" t="s">
        <v>59172</v>
      </c>
      <c r="B66" s="9" t="n">
        <v>41379.3006944444</v>
      </c>
      <c r="C66" s="8" t="s">
        <v>61607</v>
      </c>
      <c r="D66" s="0" t="s">
        <v>104214</v>
      </c>
      <c r="E66" s="0" t="s">
        <v>104214</v>
      </c>
      <c r="F66" s="10" t="s">
        <v>104214</v>
      </c>
      <c r="G66" s="0" t="n">
        <f aca="false">D66=E66</f>
        <v>1</v>
      </c>
      <c r="H66" s="0" t="str">
        <f aca="false">IF(D66="NA", IF(G66=1,"C","N"), IF(G66=1,"C","Y"))</f>
        <v>C</v>
      </c>
      <c r="I66" s="19" t="s">
        <v>104221</v>
      </c>
      <c r="J66" s="0" t="n">
        <f aca="false">D66=I66</f>
        <v>0</v>
      </c>
      <c r="K66" s="0" t="str">
        <f aca="false">IF(D66="NA", IF(J66=1,"C","N"), IF(J66=1,"C","Y"))</f>
        <v>N</v>
      </c>
      <c r="L66" s="20" t="s">
        <v>104214</v>
      </c>
      <c r="M66" s="0" t="n">
        <f aca="false">D66=L66</f>
        <v>1</v>
      </c>
      <c r="N66" s="0" t="str">
        <f aca="false">IF(D66="NA", IF(M66=1,"C","N"), IF(M66=1,"C","Y"))</f>
        <v>C</v>
      </c>
      <c r="O66" s="0" t="n">
        <f aca="false">L66=F66</f>
        <v>1</v>
      </c>
      <c r="P66" s="0" t="str">
        <f aca="false">IF(F66="NA", IF(O66=1,"C","N"), IF(O66=1,"C","Y"))</f>
        <v>C</v>
      </c>
      <c r="Q66" s="20" t="s">
        <v>104216</v>
      </c>
      <c r="R66" s="0" t="n">
        <f aca="false">D66=Q66</f>
        <v>0</v>
      </c>
      <c r="S66" s="0" t="str">
        <f aca="false">IF(D66="NA", IF(R66=1,"C","N"), IF(R66=1,"C","Y"))</f>
        <v>N</v>
      </c>
    </row>
    <row r="67" customFormat="false" ht="15" hidden="false" customHeight="false" outlineLevel="0" collapsed="false">
      <c r="A67" s="8" t="s">
        <v>61608</v>
      </c>
      <c r="B67" s="9" t="n">
        <v>41379.3006944444</v>
      </c>
      <c r="C67" s="8" t="s">
        <v>61609</v>
      </c>
      <c r="D67" s="0" t="s">
        <v>104214</v>
      </c>
      <c r="E67" s="0" t="s">
        <v>104214</v>
      </c>
      <c r="F67" s="10" t="s">
        <v>104214</v>
      </c>
      <c r="G67" s="0" t="n">
        <f aca="false">D67=E67</f>
        <v>1</v>
      </c>
      <c r="H67" s="0" t="str">
        <f aca="false">IF(D67="NA", IF(G67=1,"C","N"), IF(G67=1,"C","Y"))</f>
        <v>C</v>
      </c>
      <c r="I67" s="19" t="s">
        <v>104221</v>
      </c>
      <c r="J67" s="0" t="n">
        <f aca="false">D67=I67</f>
        <v>0</v>
      </c>
      <c r="K67" s="0" t="str">
        <f aca="false">IF(D67="NA", IF(J67=1,"C","N"), IF(J67=1,"C","Y"))</f>
        <v>N</v>
      </c>
      <c r="L67" s="20" t="s">
        <v>104214</v>
      </c>
      <c r="M67" s="0" t="n">
        <f aca="false">D67=L67</f>
        <v>1</v>
      </c>
      <c r="N67" s="0" t="str">
        <f aca="false">IF(D67="NA", IF(M67=1,"C","N"), IF(M67=1,"C","Y"))</f>
        <v>C</v>
      </c>
      <c r="O67" s="0" t="n">
        <f aca="false">L67=F67</f>
        <v>1</v>
      </c>
      <c r="P67" s="0" t="str">
        <f aca="false">IF(F67="NA", IF(O67=1,"C","N"), IF(O67=1,"C","Y"))</f>
        <v>C</v>
      </c>
      <c r="Q67" s="20" t="s">
        <v>104292</v>
      </c>
      <c r="R67" s="0" t="n">
        <f aca="false">D67=Q67</f>
        <v>0</v>
      </c>
      <c r="S67" s="0" t="str">
        <f aca="false">IF(D67="NA", IF(R67=1,"C","N"), IF(R67=1,"C","Y"))</f>
        <v>N</v>
      </c>
    </row>
    <row r="68" customFormat="false" ht="15" hidden="false" customHeight="false" outlineLevel="0" collapsed="false">
      <c r="A68" s="8" t="s">
        <v>61481</v>
      </c>
      <c r="B68" s="9" t="n">
        <v>41379.3006944444</v>
      </c>
      <c r="C68" s="8" t="s">
        <v>61614</v>
      </c>
      <c r="D68" s="0" t="s">
        <v>104214</v>
      </c>
      <c r="E68" s="0" t="s">
        <v>104214</v>
      </c>
      <c r="F68" s="10" t="s">
        <v>104214</v>
      </c>
      <c r="G68" s="0" t="n">
        <f aca="false">D68=E68</f>
        <v>1</v>
      </c>
      <c r="H68" s="0" t="str">
        <f aca="false">IF(D68="NA", IF(G68=1,"C","N"), IF(G68=1,"C","Y"))</f>
        <v>C</v>
      </c>
      <c r="I68" s="19" t="s">
        <v>104221</v>
      </c>
      <c r="J68" s="0" t="n">
        <f aca="false">D68=I68</f>
        <v>0</v>
      </c>
      <c r="K68" s="0" t="str">
        <f aca="false">IF(D68="NA", IF(J68=1,"C","N"), IF(J68=1,"C","Y"))</f>
        <v>N</v>
      </c>
      <c r="L68" s="20" t="s">
        <v>104214</v>
      </c>
      <c r="M68" s="0" t="n">
        <f aca="false">D68=L68</f>
        <v>1</v>
      </c>
      <c r="N68" s="0" t="str">
        <f aca="false">IF(D68="NA", IF(M68=1,"C","N"), IF(M68=1,"C","Y"))</f>
        <v>C</v>
      </c>
      <c r="O68" s="0" t="n">
        <f aca="false">L68=F68</f>
        <v>1</v>
      </c>
      <c r="P68" s="0" t="str">
        <f aca="false">IF(F68="NA", IF(O68=1,"C","N"), IF(O68=1,"C","Y"))</f>
        <v>C</v>
      </c>
      <c r="Q68" s="20" t="s">
        <v>104292</v>
      </c>
      <c r="R68" s="0" t="n">
        <f aca="false">D68=Q68</f>
        <v>0</v>
      </c>
      <c r="S68" s="0" t="str">
        <f aca="false">IF(D68="NA", IF(R68=1,"C","N"), IF(R68=1,"C","Y"))</f>
        <v>N</v>
      </c>
    </row>
    <row r="69" customFormat="false" ht="15" hidden="false" customHeight="false" outlineLevel="0" collapsed="false">
      <c r="A69" s="8" t="s">
        <v>61309</v>
      </c>
      <c r="B69" s="9" t="n">
        <v>41379.3006944444</v>
      </c>
      <c r="C69" s="8" t="s">
        <v>61615</v>
      </c>
      <c r="D69" s="0" t="s">
        <v>104214</v>
      </c>
      <c r="E69" s="0" t="s">
        <v>104214</v>
      </c>
      <c r="F69" s="10" t="s">
        <v>104214</v>
      </c>
      <c r="G69" s="0" t="n">
        <f aca="false">D69=E69</f>
        <v>1</v>
      </c>
      <c r="H69" s="0" t="str">
        <f aca="false">IF(D69="NA", IF(G69=1,"C","N"), IF(G69=1,"C","Y"))</f>
        <v>C</v>
      </c>
      <c r="I69" s="19" t="s">
        <v>104280</v>
      </c>
      <c r="J69" s="0" t="n">
        <f aca="false">D69=I69</f>
        <v>0</v>
      </c>
      <c r="K69" s="0" t="str">
        <f aca="false">IF(D69="NA", IF(J69=1,"C","N"), IF(J69=1,"C","Y"))</f>
        <v>N</v>
      </c>
      <c r="L69" s="20" t="s">
        <v>104214</v>
      </c>
      <c r="M69" s="0" t="n">
        <f aca="false">D69=L69</f>
        <v>1</v>
      </c>
      <c r="N69" s="0" t="str">
        <f aca="false">IF(D69="NA", IF(M69=1,"C","N"), IF(M69=1,"C","Y"))</f>
        <v>C</v>
      </c>
      <c r="O69" s="0" t="n">
        <f aca="false">L69=F69</f>
        <v>1</v>
      </c>
      <c r="P69" s="0" t="str">
        <f aca="false">IF(F69="NA", IF(O69=1,"C","N"), IF(O69=1,"C","Y"))</f>
        <v>C</v>
      </c>
      <c r="Q69" s="20" t="s">
        <v>104215</v>
      </c>
      <c r="R69" s="0" t="n">
        <f aca="false">D69=Q69</f>
        <v>0</v>
      </c>
      <c r="S69" s="0" t="str">
        <f aca="false">IF(D69="NA", IF(R69=1,"C","N"), IF(R69=1,"C","Y"))</f>
        <v>N</v>
      </c>
    </row>
    <row r="70" customFormat="false" ht="15" hidden="false" customHeight="false" outlineLevel="0" collapsed="false">
      <c r="A70" s="8" t="s">
        <v>58484</v>
      </c>
      <c r="B70" s="9" t="n">
        <v>41379.3006944444</v>
      </c>
      <c r="C70" s="8" t="s">
        <v>61616</v>
      </c>
      <c r="D70" s="0" t="s">
        <v>104214</v>
      </c>
      <c r="E70" s="0" t="s">
        <v>104214</v>
      </c>
      <c r="F70" s="10" t="s">
        <v>104214</v>
      </c>
      <c r="G70" s="0" t="n">
        <f aca="false">D70=E70</f>
        <v>1</v>
      </c>
      <c r="H70" s="0" t="str">
        <f aca="false">IF(D70="NA", IF(G70=1,"C","N"), IF(G70=1,"C","Y"))</f>
        <v>C</v>
      </c>
      <c r="I70" s="19" t="s">
        <v>104216</v>
      </c>
      <c r="J70" s="0" t="n">
        <f aca="false">D70=I70</f>
        <v>0</v>
      </c>
      <c r="K70" s="0" t="str">
        <f aca="false">IF(D70="NA", IF(J70=1,"C","N"), IF(J70=1,"C","Y"))</f>
        <v>N</v>
      </c>
      <c r="L70" s="20" t="s">
        <v>104214</v>
      </c>
      <c r="M70" s="0" t="n">
        <f aca="false">D70=L70</f>
        <v>1</v>
      </c>
      <c r="N70" s="0" t="str">
        <f aca="false">IF(D70="NA", IF(M70=1,"C","N"), IF(M70=1,"C","Y"))</f>
        <v>C</v>
      </c>
      <c r="O70" s="0" t="n">
        <f aca="false">L70=F70</f>
        <v>1</v>
      </c>
      <c r="P70" s="0" t="str">
        <f aca="false">IF(F70="NA", IF(O70=1,"C","N"), IF(O70=1,"C","Y"))</f>
        <v>C</v>
      </c>
      <c r="Q70" s="20" t="s">
        <v>104216</v>
      </c>
      <c r="R70" s="0" t="n">
        <f aca="false">D70=Q70</f>
        <v>0</v>
      </c>
      <c r="S70" s="0" t="str">
        <f aca="false">IF(D70="NA", IF(R70=1,"C","N"), IF(R70=1,"C","Y"))</f>
        <v>N</v>
      </c>
    </row>
    <row r="71" customFormat="false" ht="15" hidden="false" customHeight="false" outlineLevel="0" collapsed="false">
      <c r="A71" s="8" t="s">
        <v>61617</v>
      </c>
      <c r="B71" s="9" t="n">
        <v>41379.3006944444</v>
      </c>
      <c r="C71" s="8" t="s">
        <v>61618</v>
      </c>
      <c r="D71" s="0" t="s">
        <v>104214</v>
      </c>
      <c r="E71" s="0" t="s">
        <v>104214</v>
      </c>
      <c r="F71" s="10" t="s">
        <v>104214</v>
      </c>
      <c r="G71" s="0" t="n">
        <f aca="false">D71=E71</f>
        <v>1</v>
      </c>
      <c r="H71" s="0" t="str">
        <f aca="false">IF(D71="NA", IF(G71=1,"C","N"), IF(G71=1,"C","Y"))</f>
        <v>C</v>
      </c>
      <c r="I71" s="19" t="s">
        <v>104221</v>
      </c>
      <c r="J71" s="0" t="n">
        <f aca="false">D71=I71</f>
        <v>0</v>
      </c>
      <c r="K71" s="0" t="str">
        <f aca="false">IF(D71="NA", IF(J71=1,"C","N"), IF(J71=1,"C","Y"))</f>
        <v>N</v>
      </c>
      <c r="L71" s="20" t="s">
        <v>104214</v>
      </c>
      <c r="M71" s="0" t="n">
        <f aca="false">D71=L71</f>
        <v>1</v>
      </c>
      <c r="N71" s="0" t="str">
        <f aca="false">IF(D71="NA", IF(M71=1,"C","N"), IF(M71=1,"C","Y"))</f>
        <v>C</v>
      </c>
      <c r="O71" s="0" t="n">
        <f aca="false">L71=F71</f>
        <v>1</v>
      </c>
      <c r="P71" s="0" t="str">
        <f aca="false">IF(F71="NA", IF(O71=1,"C","N"), IF(O71=1,"C","Y"))</f>
        <v>C</v>
      </c>
      <c r="Q71" s="20" t="s">
        <v>104216</v>
      </c>
      <c r="R71" s="0" t="n">
        <f aca="false">D71=Q71</f>
        <v>0</v>
      </c>
      <c r="S71" s="0" t="str">
        <f aca="false">IF(D71="NA", IF(R71=1,"C","N"), IF(R71=1,"C","Y"))</f>
        <v>N</v>
      </c>
    </row>
    <row r="72" customFormat="false" ht="15" hidden="false" customHeight="false" outlineLevel="0" collapsed="false">
      <c r="A72" s="8" t="s">
        <v>61619</v>
      </c>
      <c r="B72" s="9" t="n">
        <v>41379.3006944444</v>
      </c>
      <c r="C72" s="8" t="s">
        <v>61620</v>
      </c>
      <c r="D72" s="0" t="s">
        <v>104214</v>
      </c>
      <c r="E72" s="0" t="s">
        <v>104214</v>
      </c>
      <c r="F72" s="10" t="s">
        <v>104214</v>
      </c>
      <c r="G72" s="0" t="n">
        <f aca="false">D72=E72</f>
        <v>1</v>
      </c>
      <c r="H72" s="0" t="str">
        <f aca="false">IF(D72="NA", IF(G72=1,"C","N"), IF(G72=1,"C","Y"))</f>
        <v>C</v>
      </c>
      <c r="I72" s="19" t="s">
        <v>104215</v>
      </c>
      <c r="J72" s="0" t="n">
        <f aca="false">D72=I72</f>
        <v>0</v>
      </c>
      <c r="K72" s="0" t="str">
        <f aca="false">IF(D72="NA", IF(J72=1,"C","N"), IF(J72=1,"C","Y"))</f>
        <v>N</v>
      </c>
      <c r="L72" s="20" t="s">
        <v>104214</v>
      </c>
      <c r="M72" s="0" t="n">
        <f aca="false">D72=L72</f>
        <v>1</v>
      </c>
      <c r="N72" s="0" t="str">
        <f aca="false">IF(D72="NA", IF(M72=1,"C","N"), IF(M72=1,"C","Y"))</f>
        <v>C</v>
      </c>
      <c r="O72" s="0" t="n">
        <f aca="false">L72=F72</f>
        <v>1</v>
      </c>
      <c r="P72" s="0" t="str">
        <f aca="false">IF(F72="NA", IF(O72=1,"C","N"), IF(O72=1,"C","Y"))</f>
        <v>C</v>
      </c>
      <c r="Q72" s="20" t="s">
        <v>104215</v>
      </c>
      <c r="R72" s="0" t="n">
        <f aca="false">D72=Q72</f>
        <v>0</v>
      </c>
      <c r="S72" s="0" t="str">
        <f aca="false">IF(D72="NA", IF(R72=1,"C","N"), IF(R72=1,"C","Y"))</f>
        <v>N</v>
      </c>
    </row>
    <row r="73" customFormat="false" ht="15" hidden="false" customHeight="false" outlineLevel="0" collapsed="false">
      <c r="A73" s="8" t="s">
        <v>61621</v>
      </c>
      <c r="B73" s="9" t="n">
        <v>41379.3006944444</v>
      </c>
      <c r="C73" s="8" t="s">
        <v>61622</v>
      </c>
      <c r="D73" s="0" t="s">
        <v>104214</v>
      </c>
      <c r="E73" s="0" t="s">
        <v>104214</v>
      </c>
      <c r="F73" s="10" t="s">
        <v>104214</v>
      </c>
      <c r="G73" s="0" t="n">
        <f aca="false">D73=E73</f>
        <v>1</v>
      </c>
      <c r="H73" s="0" t="str">
        <f aca="false">IF(D73="NA", IF(G73=1,"C","N"), IF(G73=1,"C","Y"))</f>
        <v>C</v>
      </c>
      <c r="I73" s="19" t="s">
        <v>104215</v>
      </c>
      <c r="J73" s="0" t="n">
        <f aca="false">D73=I73</f>
        <v>0</v>
      </c>
      <c r="K73" s="0" t="str">
        <f aca="false">IF(D73="NA", IF(J73=1,"C","N"), IF(J73=1,"C","Y"))</f>
        <v>N</v>
      </c>
      <c r="L73" s="20" t="s">
        <v>104214</v>
      </c>
      <c r="M73" s="0" t="n">
        <f aca="false">D73=L73</f>
        <v>1</v>
      </c>
      <c r="N73" s="0" t="str">
        <f aca="false">IF(D73="NA", IF(M73=1,"C","N"), IF(M73=1,"C","Y"))</f>
        <v>C</v>
      </c>
      <c r="O73" s="0" t="n">
        <f aca="false">L73=F73</f>
        <v>1</v>
      </c>
      <c r="P73" s="0" t="str">
        <f aca="false">IF(F73="NA", IF(O73=1,"C","N"), IF(O73=1,"C","Y"))</f>
        <v>C</v>
      </c>
      <c r="Q73" s="20" t="s">
        <v>104292</v>
      </c>
      <c r="R73" s="0" t="n">
        <f aca="false">D73=Q73</f>
        <v>0</v>
      </c>
      <c r="S73" s="0" t="str">
        <f aca="false">IF(D73="NA", IF(R73=1,"C","N"), IF(R73=1,"C","Y"))</f>
        <v>N</v>
      </c>
    </row>
    <row r="74" customFormat="false" ht="15" hidden="false" customHeight="false" outlineLevel="0" collapsed="false">
      <c r="A74" s="8" t="s">
        <v>61623</v>
      </c>
      <c r="B74" s="9" t="n">
        <v>41379.3006944444</v>
      </c>
      <c r="C74" s="8" t="s">
        <v>61624</v>
      </c>
      <c r="D74" s="0" t="s">
        <v>104214</v>
      </c>
      <c r="E74" s="0" t="s">
        <v>104214</v>
      </c>
      <c r="F74" s="10" t="s">
        <v>104214</v>
      </c>
      <c r="G74" s="0" t="n">
        <f aca="false">D74=E74</f>
        <v>1</v>
      </c>
      <c r="H74" s="0" t="str">
        <f aca="false">IF(D74="NA", IF(G74=1,"C","N"), IF(G74=1,"C","Y"))</f>
        <v>C</v>
      </c>
      <c r="I74" s="19" t="s">
        <v>104280</v>
      </c>
      <c r="J74" s="0" t="n">
        <f aca="false">D74=I74</f>
        <v>0</v>
      </c>
      <c r="K74" s="0" t="str">
        <f aca="false">IF(D74="NA", IF(J74=1,"C","N"), IF(J74=1,"C","Y"))</f>
        <v>N</v>
      </c>
      <c r="L74" s="20" t="s">
        <v>104214</v>
      </c>
      <c r="M74" s="0" t="n">
        <f aca="false">D74=L74</f>
        <v>1</v>
      </c>
      <c r="N74" s="0" t="str">
        <f aca="false">IF(D74="NA", IF(M74=1,"C","N"), IF(M74=1,"C","Y"))</f>
        <v>C</v>
      </c>
      <c r="O74" s="0" t="n">
        <f aca="false">L74=F74</f>
        <v>1</v>
      </c>
      <c r="P74" s="0" t="str">
        <f aca="false">IF(F74="NA", IF(O74=1,"C","N"), IF(O74=1,"C","Y"))</f>
        <v>C</v>
      </c>
      <c r="Q74" s="20" t="s">
        <v>104221</v>
      </c>
      <c r="R74" s="0" t="n">
        <f aca="false">D74=Q74</f>
        <v>0</v>
      </c>
      <c r="S74" s="0" t="str">
        <f aca="false">IF(D74="NA", IF(R74=1,"C","N"), IF(R74=1,"C","Y"))</f>
        <v>N</v>
      </c>
    </row>
    <row r="75" customFormat="false" ht="15" hidden="false" customHeight="false" outlineLevel="0" collapsed="false">
      <c r="A75" s="8" t="s">
        <v>61625</v>
      </c>
      <c r="B75" s="9" t="n">
        <v>41379.3006944444</v>
      </c>
      <c r="C75" s="8" t="s">
        <v>61626</v>
      </c>
      <c r="D75" s="0" t="s">
        <v>104214</v>
      </c>
      <c r="E75" s="0" t="s">
        <v>104214</v>
      </c>
      <c r="F75" s="10" t="s">
        <v>104214</v>
      </c>
      <c r="G75" s="0" t="n">
        <f aca="false">D75=E75</f>
        <v>1</v>
      </c>
      <c r="H75" s="0" t="str">
        <f aca="false">IF(D75="NA", IF(G75=1,"C","N"), IF(G75=1,"C","Y"))</f>
        <v>C</v>
      </c>
      <c r="I75" s="19" t="s">
        <v>104221</v>
      </c>
      <c r="J75" s="0" t="n">
        <f aca="false">D75=I75</f>
        <v>0</v>
      </c>
      <c r="K75" s="0" t="str">
        <f aca="false">IF(D75="NA", IF(J75=1,"C","N"), IF(J75=1,"C","Y"))</f>
        <v>N</v>
      </c>
      <c r="L75" s="20" t="s">
        <v>104214</v>
      </c>
      <c r="M75" s="0" t="n">
        <f aca="false">D75=L75</f>
        <v>1</v>
      </c>
      <c r="N75" s="0" t="str">
        <f aca="false">IF(D75="NA", IF(M75=1,"C","N"), IF(M75=1,"C","Y"))</f>
        <v>C</v>
      </c>
      <c r="O75" s="0" t="n">
        <f aca="false">L75=F75</f>
        <v>1</v>
      </c>
      <c r="P75" s="0" t="str">
        <f aca="false">IF(F75="NA", IF(O75=1,"C","N"), IF(O75=1,"C","Y"))</f>
        <v>C</v>
      </c>
      <c r="Q75" s="20" t="s">
        <v>104292</v>
      </c>
      <c r="R75" s="0" t="n">
        <f aca="false">D75=Q75</f>
        <v>0</v>
      </c>
      <c r="S75" s="0" t="str">
        <f aca="false">IF(D75="NA", IF(R75=1,"C","N"), IF(R75=1,"C","Y"))</f>
        <v>N</v>
      </c>
    </row>
    <row r="76" customFormat="false" ht="15" hidden="false" customHeight="false" outlineLevel="0" collapsed="false">
      <c r="A76" s="8" t="s">
        <v>61627</v>
      </c>
      <c r="B76" s="9" t="n">
        <v>41379.3006944444</v>
      </c>
      <c r="C76" s="8" t="s">
        <v>61628</v>
      </c>
      <c r="D76" s="0" t="s">
        <v>104214</v>
      </c>
      <c r="E76" s="0" t="s">
        <v>104214</v>
      </c>
      <c r="F76" s="10" t="s">
        <v>104214</v>
      </c>
      <c r="G76" s="0" t="n">
        <f aca="false">D76=E76</f>
        <v>1</v>
      </c>
      <c r="H76" s="0" t="str">
        <f aca="false">IF(D76="NA", IF(G76=1,"C","N"), IF(G76=1,"C","Y"))</f>
        <v>C</v>
      </c>
      <c r="I76" s="19" t="s">
        <v>104221</v>
      </c>
      <c r="J76" s="0" t="n">
        <f aca="false">D76=I76</f>
        <v>0</v>
      </c>
      <c r="K76" s="0" t="str">
        <f aca="false">IF(D76="NA", IF(J76=1,"C","N"), IF(J76=1,"C","Y"))</f>
        <v>N</v>
      </c>
      <c r="L76" s="20" t="s">
        <v>104214</v>
      </c>
      <c r="M76" s="0" t="n">
        <f aca="false">D76=L76</f>
        <v>1</v>
      </c>
      <c r="N76" s="0" t="str">
        <f aca="false">IF(D76="NA", IF(M76=1,"C","N"), IF(M76=1,"C","Y"))</f>
        <v>C</v>
      </c>
      <c r="O76" s="0" t="n">
        <f aca="false">L76=F76</f>
        <v>1</v>
      </c>
      <c r="P76" s="0" t="str">
        <f aca="false">IF(F76="NA", IF(O76=1,"C","N"), IF(O76=1,"C","Y"))</f>
        <v>C</v>
      </c>
      <c r="Q76" s="20" t="s">
        <v>104292</v>
      </c>
      <c r="R76" s="0" t="n">
        <f aca="false">D76=Q76</f>
        <v>0</v>
      </c>
      <c r="S76" s="0" t="str">
        <f aca="false">IF(D76="NA", IF(R76=1,"C","N"), IF(R76=1,"C","Y"))</f>
        <v>N</v>
      </c>
    </row>
    <row r="77" customFormat="false" ht="15" hidden="false" customHeight="false" outlineLevel="0" collapsed="false">
      <c r="A77" s="8" t="s">
        <v>61629</v>
      </c>
      <c r="B77" s="9" t="n">
        <v>41379.3006944444</v>
      </c>
      <c r="C77" s="8" t="s">
        <v>61630</v>
      </c>
      <c r="D77" s="0" t="s">
        <v>104214</v>
      </c>
      <c r="E77" s="0" t="s">
        <v>104214</v>
      </c>
      <c r="F77" s="10" t="s">
        <v>104214</v>
      </c>
      <c r="G77" s="0" t="n">
        <f aca="false">D77=E77</f>
        <v>1</v>
      </c>
      <c r="H77" s="0" t="str">
        <f aca="false">IF(D77="NA", IF(G77=1,"C","N"), IF(G77=1,"C","Y"))</f>
        <v>C</v>
      </c>
      <c r="I77" s="19" t="s">
        <v>104280</v>
      </c>
      <c r="J77" s="0" t="n">
        <f aca="false">D77=I77</f>
        <v>0</v>
      </c>
      <c r="K77" s="0" t="str">
        <f aca="false">IF(D77="NA", IF(J77=1,"C","N"), IF(J77=1,"C","Y"))</f>
        <v>N</v>
      </c>
      <c r="L77" s="20" t="s">
        <v>104214</v>
      </c>
      <c r="M77" s="0" t="n">
        <f aca="false">D77=L77</f>
        <v>1</v>
      </c>
      <c r="N77" s="0" t="str">
        <f aca="false">IF(D77="NA", IF(M77=1,"C","N"), IF(M77=1,"C","Y"))</f>
        <v>C</v>
      </c>
      <c r="O77" s="0" t="n">
        <f aca="false">L77=F77</f>
        <v>1</v>
      </c>
      <c r="P77" s="0" t="str">
        <f aca="false">IF(F77="NA", IF(O77=1,"C","N"), IF(O77=1,"C","Y"))</f>
        <v>C</v>
      </c>
      <c r="Q77" s="20" t="s">
        <v>104216</v>
      </c>
      <c r="R77" s="0" t="n">
        <f aca="false">D77=Q77</f>
        <v>0</v>
      </c>
      <c r="S77" s="0" t="str">
        <f aca="false">IF(D77="NA", IF(R77=1,"C","N"), IF(R77=1,"C","Y"))</f>
        <v>N</v>
      </c>
    </row>
    <row r="78" customFormat="false" ht="15" hidden="false" customHeight="false" outlineLevel="0" collapsed="false">
      <c r="A78" s="8" t="s">
        <v>61631</v>
      </c>
      <c r="B78" s="9" t="n">
        <v>41379.3006944444</v>
      </c>
      <c r="C78" s="8" t="s">
        <v>61632</v>
      </c>
      <c r="D78" s="0" t="s">
        <v>104214</v>
      </c>
      <c r="E78" s="0" t="s">
        <v>104214</v>
      </c>
      <c r="F78" s="10" t="s">
        <v>104214</v>
      </c>
      <c r="G78" s="0" t="n">
        <f aca="false">D78=E78</f>
        <v>1</v>
      </c>
      <c r="H78" s="0" t="str">
        <f aca="false">IF(D78="NA", IF(G78=1,"C","N"), IF(G78=1,"C","Y"))</f>
        <v>C</v>
      </c>
      <c r="I78" s="19" t="s">
        <v>104214</v>
      </c>
      <c r="J78" s="0" t="n">
        <f aca="false">D78=I78</f>
        <v>1</v>
      </c>
      <c r="K78" s="0" t="str">
        <f aca="false">IF(D78="NA", IF(J78=1,"C","N"), IF(J78=1,"C","Y"))</f>
        <v>C</v>
      </c>
      <c r="L78" s="20" t="s">
        <v>104214</v>
      </c>
      <c r="M78" s="0" t="n">
        <f aca="false">D78=L78</f>
        <v>1</v>
      </c>
      <c r="N78" s="0" t="str">
        <f aca="false">IF(D78="NA", IF(M78=1,"C","N"), IF(M78=1,"C","Y"))</f>
        <v>C</v>
      </c>
      <c r="O78" s="0" t="n">
        <f aca="false">L78=F78</f>
        <v>1</v>
      </c>
      <c r="P78" s="0" t="str">
        <f aca="false">IF(F78="NA", IF(O78=1,"C","N"), IF(O78=1,"C","Y"))</f>
        <v>C</v>
      </c>
      <c r="Q78" s="20" t="s">
        <v>104214</v>
      </c>
      <c r="R78" s="0" t="n">
        <f aca="false">D78=Q78</f>
        <v>1</v>
      </c>
      <c r="S78" s="0" t="str">
        <f aca="false">IF(D78="NA", IF(R78=1,"C","N"), IF(R78=1,"C","Y"))</f>
        <v>C</v>
      </c>
    </row>
    <row r="79" customFormat="false" ht="15" hidden="false" customHeight="false" outlineLevel="0" collapsed="false">
      <c r="A79" s="8" t="s">
        <v>61633</v>
      </c>
      <c r="B79" s="9" t="n">
        <v>41379.3006944444</v>
      </c>
      <c r="C79" s="8" t="s">
        <v>61634</v>
      </c>
      <c r="D79" s="0" t="s">
        <v>104214</v>
      </c>
      <c r="E79" s="0" t="s">
        <v>104214</v>
      </c>
      <c r="F79" s="10" t="s">
        <v>104214</v>
      </c>
      <c r="G79" s="0" t="n">
        <f aca="false">D79=E79</f>
        <v>1</v>
      </c>
      <c r="H79" s="0" t="str">
        <f aca="false">IF(D79="NA", IF(G79=1,"C","N"), IF(G79=1,"C","Y"))</f>
        <v>C</v>
      </c>
      <c r="I79" s="19" t="s">
        <v>104280</v>
      </c>
      <c r="J79" s="0" t="n">
        <f aca="false">D79=I79</f>
        <v>0</v>
      </c>
      <c r="K79" s="0" t="str">
        <f aca="false">IF(D79="NA", IF(J79=1,"C","N"), IF(J79=1,"C","Y"))</f>
        <v>N</v>
      </c>
      <c r="L79" s="20" t="s">
        <v>104214</v>
      </c>
      <c r="M79" s="0" t="n">
        <f aca="false">D79=L79</f>
        <v>1</v>
      </c>
      <c r="N79" s="0" t="str">
        <f aca="false">IF(D79="NA", IF(M79=1,"C","N"), IF(M79=1,"C","Y"))</f>
        <v>C</v>
      </c>
      <c r="O79" s="0" t="n">
        <f aca="false">L79=F79</f>
        <v>1</v>
      </c>
      <c r="P79" s="0" t="str">
        <f aca="false">IF(F79="NA", IF(O79=1,"C","N"), IF(O79=1,"C","Y"))</f>
        <v>C</v>
      </c>
      <c r="Q79" s="20" t="s">
        <v>104221</v>
      </c>
      <c r="R79" s="0" t="n">
        <f aca="false">D79=Q79</f>
        <v>0</v>
      </c>
      <c r="S79" s="0" t="str">
        <f aca="false">IF(D79="NA", IF(R79=1,"C","N"), IF(R79=1,"C","Y"))</f>
        <v>N</v>
      </c>
    </row>
    <row r="80" customFormat="false" ht="15" hidden="false" customHeight="false" outlineLevel="0" collapsed="false">
      <c r="A80" s="8" t="s">
        <v>61635</v>
      </c>
      <c r="B80" s="9" t="n">
        <v>41379.3006944444</v>
      </c>
      <c r="C80" s="8" t="s">
        <v>61636</v>
      </c>
      <c r="D80" s="0" t="s">
        <v>104214</v>
      </c>
      <c r="E80" s="0" t="s">
        <v>104214</v>
      </c>
      <c r="F80" s="10" t="s">
        <v>104214</v>
      </c>
      <c r="G80" s="0" t="n">
        <f aca="false">D80=E80</f>
        <v>1</v>
      </c>
      <c r="H80" s="0" t="str">
        <f aca="false">IF(D80="NA", IF(G80=1,"C","N"), IF(G80=1,"C","Y"))</f>
        <v>C</v>
      </c>
      <c r="I80" s="19" t="s">
        <v>104280</v>
      </c>
      <c r="J80" s="0" t="n">
        <f aca="false">D80=I80</f>
        <v>0</v>
      </c>
      <c r="K80" s="0" t="str">
        <f aca="false">IF(D80="NA", IF(J80=1,"C","N"), IF(J80=1,"C","Y"))</f>
        <v>N</v>
      </c>
      <c r="L80" s="20" t="s">
        <v>104214</v>
      </c>
      <c r="M80" s="0" t="n">
        <f aca="false">D80=L80</f>
        <v>1</v>
      </c>
      <c r="N80" s="0" t="str">
        <f aca="false">IF(D80="NA", IF(M80=1,"C","N"), IF(M80=1,"C","Y"))</f>
        <v>C</v>
      </c>
      <c r="O80" s="0" t="n">
        <f aca="false">L80=F80</f>
        <v>1</v>
      </c>
      <c r="P80" s="0" t="str">
        <f aca="false">IF(F80="NA", IF(O80=1,"C","N"), IF(O80=1,"C","Y"))</f>
        <v>C</v>
      </c>
      <c r="Q80" s="20" t="s">
        <v>104292</v>
      </c>
      <c r="R80" s="0" t="n">
        <f aca="false">D80=Q80</f>
        <v>0</v>
      </c>
      <c r="S80" s="0" t="str">
        <f aca="false">IF(D80="NA", IF(R80=1,"C","N"), IF(R80=1,"C","Y"))</f>
        <v>N</v>
      </c>
    </row>
    <row r="81" customFormat="false" ht="15" hidden="false" customHeight="false" outlineLevel="0" collapsed="false">
      <c r="A81" s="8" t="s">
        <v>61637</v>
      </c>
      <c r="B81" s="9" t="n">
        <v>41379.3006944444</v>
      </c>
      <c r="C81" s="8" t="s">
        <v>61638</v>
      </c>
      <c r="D81" s="0" t="s">
        <v>104214</v>
      </c>
      <c r="E81" s="0" t="s">
        <v>104214</v>
      </c>
      <c r="F81" s="10" t="s">
        <v>104214</v>
      </c>
      <c r="G81" s="0" t="n">
        <f aca="false">D81=E81</f>
        <v>1</v>
      </c>
      <c r="H81" s="0" t="str">
        <f aca="false">IF(D81="NA", IF(G81=1,"C","N"), IF(G81=1,"C","Y"))</f>
        <v>C</v>
      </c>
      <c r="I81" s="19" t="s">
        <v>104280</v>
      </c>
      <c r="J81" s="0" t="n">
        <f aca="false">D81=I81</f>
        <v>0</v>
      </c>
      <c r="K81" s="0" t="str">
        <f aca="false">IF(D81="NA", IF(J81=1,"C","N"), IF(J81=1,"C","Y"))</f>
        <v>N</v>
      </c>
      <c r="L81" s="20" t="s">
        <v>104214</v>
      </c>
      <c r="M81" s="0" t="n">
        <f aca="false">D81=L81</f>
        <v>1</v>
      </c>
      <c r="N81" s="0" t="str">
        <f aca="false">IF(D81="NA", IF(M81=1,"C","N"), IF(M81=1,"C","Y"))</f>
        <v>C</v>
      </c>
      <c r="O81" s="0" t="n">
        <f aca="false">L81=F81</f>
        <v>1</v>
      </c>
      <c r="P81" s="0" t="str">
        <f aca="false">IF(F81="NA", IF(O81=1,"C","N"), IF(O81=1,"C","Y"))</f>
        <v>C</v>
      </c>
      <c r="Q81" s="20" t="s">
        <v>104216</v>
      </c>
      <c r="R81" s="0" t="n">
        <f aca="false">D81=Q81</f>
        <v>0</v>
      </c>
      <c r="S81" s="0" t="str">
        <f aca="false">IF(D81="NA", IF(R81=1,"C","N"), IF(R81=1,"C","Y"))</f>
        <v>N</v>
      </c>
    </row>
    <row r="82" customFormat="false" ht="15" hidden="false" customHeight="false" outlineLevel="0" collapsed="false">
      <c r="A82" s="8" t="s">
        <v>59345</v>
      </c>
      <c r="B82" s="9" t="n">
        <v>41379.3006944444</v>
      </c>
      <c r="C82" s="8" t="s">
        <v>61639</v>
      </c>
      <c r="D82" s="0" t="s">
        <v>104214</v>
      </c>
      <c r="E82" s="0" t="s">
        <v>104214</v>
      </c>
      <c r="F82" s="10" t="s">
        <v>104214</v>
      </c>
      <c r="G82" s="0" t="n">
        <f aca="false">D82=E82</f>
        <v>1</v>
      </c>
      <c r="H82" s="0" t="str">
        <f aca="false">IF(D82="NA", IF(G82=1,"C","N"), IF(G82=1,"C","Y"))</f>
        <v>C</v>
      </c>
      <c r="I82" s="19" t="s">
        <v>104221</v>
      </c>
      <c r="J82" s="0" t="n">
        <f aca="false">D82=I82</f>
        <v>0</v>
      </c>
      <c r="K82" s="0" t="str">
        <f aca="false">IF(D82="NA", IF(J82=1,"C","N"), IF(J82=1,"C","Y"))</f>
        <v>N</v>
      </c>
      <c r="L82" s="20" t="s">
        <v>104214</v>
      </c>
      <c r="M82" s="0" t="n">
        <f aca="false">D82=L82</f>
        <v>1</v>
      </c>
      <c r="N82" s="0" t="str">
        <f aca="false">IF(D82="NA", IF(M82=1,"C","N"), IF(M82=1,"C","Y"))</f>
        <v>C</v>
      </c>
      <c r="O82" s="0" t="n">
        <f aca="false">L82=F82</f>
        <v>1</v>
      </c>
      <c r="P82" s="0" t="str">
        <f aca="false">IF(F82="NA", IF(O82=1,"C","N"), IF(O82=1,"C","Y"))</f>
        <v>C</v>
      </c>
      <c r="Q82" s="20" t="s">
        <v>104292</v>
      </c>
      <c r="R82" s="0" t="n">
        <f aca="false">D82=Q82</f>
        <v>0</v>
      </c>
      <c r="S82" s="0" t="str">
        <f aca="false">IF(D82="NA", IF(R82=1,"C","N"), IF(R82=1,"C","Y"))</f>
        <v>N</v>
      </c>
    </row>
    <row r="83" customFormat="false" ht="15" hidden="false" customHeight="false" outlineLevel="0" collapsed="false">
      <c r="A83" s="8" t="s">
        <v>45449</v>
      </c>
      <c r="B83" s="9" t="n">
        <v>41379.30625</v>
      </c>
      <c r="C83" s="8" t="s">
        <v>63173</v>
      </c>
      <c r="D83" s="0" t="s">
        <v>104214</v>
      </c>
      <c r="E83" s="0" t="s">
        <v>104214</v>
      </c>
      <c r="F83" s="10" t="s">
        <v>104214</v>
      </c>
      <c r="G83" s="0" t="n">
        <f aca="false">D83=E83</f>
        <v>1</v>
      </c>
      <c r="H83" s="0" t="str">
        <f aca="false">IF(D83="NA", IF(G83=1,"C","N"), IF(G83=1,"C","Y"))</f>
        <v>C</v>
      </c>
      <c r="I83" s="19" t="s">
        <v>104292</v>
      </c>
      <c r="J83" s="0" t="n">
        <f aca="false">D83=I83</f>
        <v>0</v>
      </c>
      <c r="K83" s="0" t="str">
        <f aca="false">IF(D83="NA", IF(J83=1,"C","N"), IF(J83=1,"C","Y"))</f>
        <v>N</v>
      </c>
      <c r="L83" s="20" t="s">
        <v>104214</v>
      </c>
      <c r="M83" s="0" t="n">
        <f aca="false">D83=L83</f>
        <v>1</v>
      </c>
      <c r="N83" s="0" t="str">
        <f aca="false">IF(D83="NA", IF(M83=1,"C","N"), IF(M83=1,"C","Y"))</f>
        <v>C</v>
      </c>
      <c r="O83" s="0" t="n">
        <f aca="false">L83=F83</f>
        <v>1</v>
      </c>
      <c r="P83" s="0" t="str">
        <f aca="false">IF(F83="NA", IF(O83=1,"C","N"), IF(O83=1,"C","Y"))</f>
        <v>C</v>
      </c>
      <c r="Q83" s="20" t="s">
        <v>104292</v>
      </c>
      <c r="R83" s="0" t="n">
        <f aca="false">D83=Q83</f>
        <v>0</v>
      </c>
      <c r="S83" s="0" t="str">
        <f aca="false">IF(D83="NA", IF(R83=1,"C","N"), IF(R83=1,"C","Y"))</f>
        <v>N</v>
      </c>
    </row>
    <row r="84" customFormat="false" ht="15" hidden="false" customHeight="false" outlineLevel="0" collapsed="false">
      <c r="A84" s="8" t="s">
        <v>61591</v>
      </c>
      <c r="B84" s="9" t="n">
        <v>41379.30625</v>
      </c>
      <c r="C84" s="8" t="s">
        <v>63174</v>
      </c>
      <c r="D84" s="0" t="s">
        <v>104214</v>
      </c>
      <c r="E84" s="0" t="s">
        <v>104214</v>
      </c>
      <c r="F84" s="10" t="s">
        <v>104214</v>
      </c>
      <c r="G84" s="0" t="n">
        <f aca="false">D84=E84</f>
        <v>1</v>
      </c>
      <c r="H84" s="0" t="str">
        <f aca="false">IF(D84="NA", IF(G84=1,"C","N"), IF(G84=1,"C","Y"))</f>
        <v>C</v>
      </c>
      <c r="I84" s="19" t="s">
        <v>104280</v>
      </c>
      <c r="J84" s="0" t="n">
        <f aca="false">D84=I84</f>
        <v>0</v>
      </c>
      <c r="K84" s="0" t="str">
        <f aca="false">IF(D84="NA", IF(J84=1,"C","N"), IF(J84=1,"C","Y"))</f>
        <v>N</v>
      </c>
      <c r="L84" s="20" t="s">
        <v>104280</v>
      </c>
      <c r="M84" s="0" t="n">
        <f aca="false">D84=L84</f>
        <v>0</v>
      </c>
      <c r="N84" s="0" t="str">
        <f aca="false">IF(D84="NA", IF(M84=1,"C","N"), IF(M84=1,"C","Y"))</f>
        <v>N</v>
      </c>
      <c r="O84" s="0" t="n">
        <f aca="false">L84=F84</f>
        <v>0</v>
      </c>
      <c r="P84" s="0" t="str">
        <f aca="false">IF(F84="NA", IF(O84=1,"C","N"), IF(O84=1,"C","Y"))</f>
        <v>N</v>
      </c>
      <c r="Q84" s="20" t="s">
        <v>104280</v>
      </c>
      <c r="R84" s="0" t="n">
        <f aca="false">D84=Q84</f>
        <v>0</v>
      </c>
      <c r="S84" s="0" t="str">
        <f aca="false">IF(D84="NA", IF(R84=1,"C","N"), IF(R84=1,"C","Y"))</f>
        <v>N</v>
      </c>
    </row>
    <row r="85" customFormat="false" ht="15" hidden="false" customHeight="false" outlineLevel="0" collapsed="false">
      <c r="A85" s="8" t="s">
        <v>62333</v>
      </c>
      <c r="B85" s="9" t="n">
        <v>41379.30625</v>
      </c>
      <c r="C85" s="8" t="s">
        <v>63175</v>
      </c>
      <c r="D85" s="0" t="s">
        <v>104214</v>
      </c>
      <c r="E85" s="0" t="s">
        <v>104214</v>
      </c>
      <c r="F85" s="10" t="s">
        <v>104214</v>
      </c>
      <c r="G85" s="0" t="n">
        <f aca="false">D85=E85</f>
        <v>1</v>
      </c>
      <c r="H85" s="0" t="str">
        <f aca="false">IF(D85="NA", IF(G85=1,"C","N"), IF(G85=1,"C","Y"))</f>
        <v>C</v>
      </c>
      <c r="I85" s="19" t="s">
        <v>104214</v>
      </c>
      <c r="J85" s="0" t="n">
        <f aca="false">D85=I85</f>
        <v>1</v>
      </c>
      <c r="K85" s="0" t="str">
        <f aca="false">IF(D85="NA", IF(J85=1,"C","N"), IF(J85=1,"C","Y"))</f>
        <v>C</v>
      </c>
      <c r="L85" s="20" t="s">
        <v>104214</v>
      </c>
      <c r="M85" s="0" t="n">
        <f aca="false">D85=L85</f>
        <v>1</v>
      </c>
      <c r="N85" s="0" t="str">
        <f aca="false">IF(D85="NA", IF(M85=1,"C","N"), IF(M85=1,"C","Y"))</f>
        <v>C</v>
      </c>
      <c r="O85" s="0" t="n">
        <f aca="false">L85=F85</f>
        <v>1</v>
      </c>
      <c r="P85" s="0" t="str">
        <f aca="false">IF(F85="NA", IF(O85=1,"C","N"), IF(O85=1,"C","Y"))</f>
        <v>C</v>
      </c>
      <c r="Q85" s="20" t="s">
        <v>104292</v>
      </c>
      <c r="R85" s="0" t="n">
        <f aca="false">D85=Q85</f>
        <v>0</v>
      </c>
      <c r="S85" s="0" t="str">
        <f aca="false">IF(D85="NA", IF(R85=1,"C","N"), IF(R85=1,"C","Y"))</f>
        <v>N</v>
      </c>
    </row>
    <row r="86" customFormat="false" ht="15" hidden="false" customHeight="false" outlineLevel="0" collapsed="false">
      <c r="A86" s="8" t="s">
        <v>63178</v>
      </c>
      <c r="B86" s="9" t="n">
        <v>41379.30625</v>
      </c>
      <c r="C86" s="8" t="s">
        <v>63179</v>
      </c>
      <c r="D86" s="0" t="s">
        <v>104214</v>
      </c>
      <c r="E86" s="0" t="s">
        <v>104214</v>
      </c>
      <c r="F86" s="10" t="s">
        <v>104214</v>
      </c>
      <c r="G86" s="0" t="n">
        <f aca="false">D86=E86</f>
        <v>1</v>
      </c>
      <c r="H86" s="0" t="str">
        <f aca="false">IF(D86="NA", IF(G86=1,"C","N"), IF(G86=1,"C","Y"))</f>
        <v>C</v>
      </c>
      <c r="I86" s="19" t="s">
        <v>104214</v>
      </c>
      <c r="J86" s="0" t="n">
        <f aca="false">D86=I86</f>
        <v>1</v>
      </c>
      <c r="K86" s="0" t="str">
        <f aca="false">IF(D86="NA", IF(J86=1,"C","N"), IF(J86=1,"C","Y"))</f>
        <v>C</v>
      </c>
      <c r="L86" s="20" t="s">
        <v>104214</v>
      </c>
      <c r="M86" s="0" t="n">
        <f aca="false">D86=L86</f>
        <v>1</v>
      </c>
      <c r="N86" s="0" t="str">
        <f aca="false">IF(D86="NA", IF(M86=1,"C","N"), IF(M86=1,"C","Y"))</f>
        <v>C</v>
      </c>
      <c r="O86" s="0" t="n">
        <f aca="false">L86=F86</f>
        <v>1</v>
      </c>
      <c r="P86" s="0" t="str">
        <f aca="false">IF(F86="NA", IF(O86=1,"C","N"), IF(O86=1,"C","Y"))</f>
        <v>C</v>
      </c>
      <c r="Q86" s="20" t="s">
        <v>104214</v>
      </c>
      <c r="R86" s="0" t="n">
        <f aca="false">D86=Q86</f>
        <v>1</v>
      </c>
      <c r="S86" s="0" t="str">
        <f aca="false">IF(D86="NA", IF(R86=1,"C","N"), IF(R86=1,"C","Y"))</f>
        <v>C</v>
      </c>
    </row>
    <row r="87" customFormat="false" ht="15" hidden="false" customHeight="false" outlineLevel="0" collapsed="false">
      <c r="A87" s="8" t="s">
        <v>63180</v>
      </c>
      <c r="B87" s="9" t="n">
        <v>41379.30625</v>
      </c>
      <c r="C87" s="8" t="s">
        <v>63181</v>
      </c>
      <c r="D87" s="0" t="s">
        <v>104214</v>
      </c>
      <c r="E87" s="0" t="s">
        <v>104214</v>
      </c>
      <c r="F87" s="10" t="s">
        <v>104214</v>
      </c>
      <c r="G87" s="0" t="n">
        <f aca="false">D87=E87</f>
        <v>1</v>
      </c>
      <c r="H87" s="0" t="str">
        <f aca="false">IF(D87="NA", IF(G87=1,"C","N"), IF(G87=1,"C","Y"))</f>
        <v>C</v>
      </c>
      <c r="I87" s="19" t="s">
        <v>104216</v>
      </c>
      <c r="J87" s="0" t="n">
        <f aca="false">D87=I87</f>
        <v>0</v>
      </c>
      <c r="K87" s="0" t="str">
        <f aca="false">IF(D87="NA", IF(J87=1,"C","N"), IF(J87=1,"C","Y"))</f>
        <v>N</v>
      </c>
      <c r="L87" s="20" t="s">
        <v>104214</v>
      </c>
      <c r="M87" s="0" t="n">
        <f aca="false">D87=L87</f>
        <v>1</v>
      </c>
      <c r="N87" s="0" t="str">
        <f aca="false">IF(D87="NA", IF(M87=1,"C","N"), IF(M87=1,"C","Y"))</f>
        <v>C</v>
      </c>
      <c r="O87" s="0" t="n">
        <f aca="false">L87=F87</f>
        <v>1</v>
      </c>
      <c r="P87" s="0" t="str">
        <f aca="false">IF(F87="NA", IF(O87=1,"C","N"), IF(O87=1,"C","Y"))</f>
        <v>C</v>
      </c>
      <c r="Q87" s="20" t="s">
        <v>104216</v>
      </c>
      <c r="R87" s="0" t="n">
        <f aca="false">D87=Q87</f>
        <v>0</v>
      </c>
      <c r="S87" s="0" t="str">
        <f aca="false">IF(D87="NA", IF(R87=1,"C","N"), IF(R87=1,"C","Y"))</f>
        <v>N</v>
      </c>
    </row>
    <row r="88" customFormat="false" ht="15" hidden="false" customHeight="false" outlineLevel="0" collapsed="false">
      <c r="A88" s="8" t="s">
        <v>63182</v>
      </c>
      <c r="B88" s="9" t="n">
        <v>41379.30625</v>
      </c>
      <c r="C88" s="8" t="s">
        <v>63183</v>
      </c>
      <c r="D88" s="0" t="s">
        <v>104214</v>
      </c>
      <c r="E88" s="0" t="s">
        <v>104214</v>
      </c>
      <c r="F88" s="10" t="s">
        <v>104214</v>
      </c>
      <c r="G88" s="0" t="n">
        <f aca="false">D88=E88</f>
        <v>1</v>
      </c>
      <c r="H88" s="0" t="str">
        <f aca="false">IF(D88="NA", IF(G88=1,"C","N"), IF(G88=1,"C","Y"))</f>
        <v>C</v>
      </c>
      <c r="I88" s="19" t="s">
        <v>104214</v>
      </c>
      <c r="J88" s="0" t="n">
        <f aca="false">D88=I88</f>
        <v>1</v>
      </c>
      <c r="K88" s="0" t="str">
        <f aca="false">IF(D88="NA", IF(J88=1,"C","N"), IF(J88=1,"C","Y"))</f>
        <v>C</v>
      </c>
      <c r="L88" s="20" t="s">
        <v>104214</v>
      </c>
      <c r="M88" s="0" t="n">
        <f aca="false">D88=L88</f>
        <v>1</v>
      </c>
      <c r="N88" s="0" t="str">
        <f aca="false">IF(D88="NA", IF(M88=1,"C","N"), IF(M88=1,"C","Y"))</f>
        <v>C</v>
      </c>
      <c r="O88" s="0" t="n">
        <f aca="false">L88=F88</f>
        <v>1</v>
      </c>
      <c r="P88" s="0" t="str">
        <f aca="false">IF(F88="NA", IF(O88=1,"C","N"), IF(O88=1,"C","Y"))</f>
        <v>C</v>
      </c>
      <c r="Q88" s="20" t="s">
        <v>104216</v>
      </c>
      <c r="R88" s="0" t="n">
        <f aca="false">D88=Q88</f>
        <v>0</v>
      </c>
      <c r="S88" s="0" t="str">
        <f aca="false">IF(D88="NA", IF(R88=1,"C","N"), IF(R88=1,"C","Y"))</f>
        <v>N</v>
      </c>
    </row>
    <row r="89" customFormat="false" ht="15" hidden="false" customHeight="false" outlineLevel="0" collapsed="false">
      <c r="A89" s="8" t="s">
        <v>63184</v>
      </c>
      <c r="B89" s="9" t="n">
        <v>41379.30625</v>
      </c>
      <c r="C89" s="8" t="s">
        <v>63185</v>
      </c>
      <c r="D89" s="0" t="s">
        <v>104214</v>
      </c>
      <c r="E89" s="0" t="s">
        <v>104214</v>
      </c>
      <c r="F89" s="10" t="s">
        <v>104214</v>
      </c>
      <c r="G89" s="0" t="n">
        <f aca="false">D89=E89</f>
        <v>1</v>
      </c>
      <c r="H89" s="0" t="str">
        <f aca="false">IF(D89="NA", IF(G89=1,"C","N"), IF(G89=1,"C","Y"))</f>
        <v>C</v>
      </c>
      <c r="I89" s="19" t="s">
        <v>104221</v>
      </c>
      <c r="J89" s="0" t="n">
        <f aca="false">D89=I89</f>
        <v>0</v>
      </c>
      <c r="K89" s="0" t="str">
        <f aca="false">IF(D89="NA", IF(J89=1,"C","N"), IF(J89=1,"C","Y"))</f>
        <v>N</v>
      </c>
      <c r="L89" s="20" t="s">
        <v>104292</v>
      </c>
      <c r="M89" s="0" t="n">
        <f aca="false">D89=L89</f>
        <v>0</v>
      </c>
      <c r="N89" s="0" t="str">
        <f aca="false">IF(D89="NA", IF(M89=1,"C","N"), IF(M89=1,"C","Y"))</f>
        <v>N</v>
      </c>
      <c r="O89" s="0" t="n">
        <f aca="false">L89=F89</f>
        <v>0</v>
      </c>
      <c r="P89" s="0" t="str">
        <f aca="false">IF(F89="NA", IF(O89=1,"C","N"), IF(O89=1,"C","Y"))</f>
        <v>N</v>
      </c>
      <c r="Q89" s="20" t="s">
        <v>104221</v>
      </c>
      <c r="R89" s="0" t="n">
        <f aca="false">D89=Q89</f>
        <v>0</v>
      </c>
      <c r="S89" s="0" t="str">
        <f aca="false">IF(D89="NA", IF(R89=1,"C","N"), IF(R89=1,"C","Y"))</f>
        <v>N</v>
      </c>
    </row>
    <row r="90" customFormat="false" ht="15" hidden="false" customHeight="false" outlineLevel="0" collapsed="false">
      <c r="A90" s="8" t="s">
        <v>63188</v>
      </c>
      <c r="B90" s="9" t="n">
        <v>41379.30625</v>
      </c>
      <c r="C90" s="8" t="s">
        <v>63189</v>
      </c>
      <c r="D90" s="0" t="s">
        <v>104214</v>
      </c>
      <c r="E90" s="0" t="s">
        <v>104214</v>
      </c>
      <c r="F90" s="10" t="s">
        <v>104214</v>
      </c>
      <c r="G90" s="0" t="n">
        <f aca="false">D90=E90</f>
        <v>1</v>
      </c>
      <c r="H90" s="0" t="str">
        <f aca="false">IF(D90="NA", IF(G90=1,"C","N"), IF(G90=1,"C","Y"))</f>
        <v>C</v>
      </c>
      <c r="I90" s="19" t="s">
        <v>104214</v>
      </c>
      <c r="J90" s="0" t="n">
        <f aca="false">D90=I90</f>
        <v>1</v>
      </c>
      <c r="K90" s="0" t="str">
        <f aca="false">IF(D90="NA", IF(J90=1,"C","N"), IF(J90=1,"C","Y"))</f>
        <v>C</v>
      </c>
      <c r="L90" s="20" t="s">
        <v>104214</v>
      </c>
      <c r="M90" s="0" t="n">
        <f aca="false">D90=L90</f>
        <v>1</v>
      </c>
      <c r="N90" s="0" t="str">
        <f aca="false">IF(D90="NA", IF(M90=1,"C","N"), IF(M90=1,"C","Y"))</f>
        <v>C</v>
      </c>
      <c r="O90" s="0" t="n">
        <f aca="false">L90=F90</f>
        <v>1</v>
      </c>
      <c r="P90" s="0" t="str">
        <f aca="false">IF(F90="NA", IF(O90=1,"C","N"), IF(O90=1,"C","Y"))</f>
        <v>C</v>
      </c>
      <c r="Q90" s="20" t="s">
        <v>104214</v>
      </c>
      <c r="R90" s="0" t="n">
        <f aca="false">D90=Q90</f>
        <v>1</v>
      </c>
      <c r="S90" s="0" t="str">
        <f aca="false">IF(D90="NA", IF(R90=1,"C","N"), IF(R90=1,"C","Y"))</f>
        <v>C</v>
      </c>
    </row>
    <row r="91" customFormat="false" ht="15" hidden="false" customHeight="false" outlineLevel="0" collapsed="false">
      <c r="A91" s="8" t="s">
        <v>63190</v>
      </c>
      <c r="B91" s="9" t="n">
        <v>41379.30625</v>
      </c>
      <c r="C91" s="8" t="s">
        <v>63191</v>
      </c>
      <c r="D91" s="0" t="s">
        <v>104214</v>
      </c>
      <c r="E91" s="0" t="s">
        <v>104214</v>
      </c>
      <c r="F91" s="10" t="s">
        <v>104214</v>
      </c>
      <c r="G91" s="0" t="n">
        <f aca="false">D91=E91</f>
        <v>1</v>
      </c>
      <c r="H91" s="0" t="str">
        <f aca="false">IF(D91="NA", IF(G91=1,"C","N"), IF(G91=1,"C","Y"))</f>
        <v>C</v>
      </c>
      <c r="I91" s="19" t="s">
        <v>104214</v>
      </c>
      <c r="J91" s="0" t="n">
        <f aca="false">D91=I91</f>
        <v>1</v>
      </c>
      <c r="K91" s="0" t="str">
        <f aca="false">IF(D91="NA", IF(J91=1,"C","N"), IF(J91=1,"C","Y"))</f>
        <v>C</v>
      </c>
      <c r="L91" s="20" t="s">
        <v>104214</v>
      </c>
      <c r="M91" s="0" t="n">
        <f aca="false">D91=L91</f>
        <v>1</v>
      </c>
      <c r="N91" s="0" t="str">
        <f aca="false">IF(D91="NA", IF(M91=1,"C","N"), IF(M91=1,"C","Y"))</f>
        <v>C</v>
      </c>
      <c r="O91" s="0" t="n">
        <f aca="false">L91=F91</f>
        <v>1</v>
      </c>
      <c r="P91" s="0" t="str">
        <f aca="false">IF(F91="NA", IF(O91=1,"C","N"), IF(O91=1,"C","Y"))</f>
        <v>C</v>
      </c>
      <c r="Q91" s="20" t="s">
        <v>104214</v>
      </c>
      <c r="R91" s="0" t="n">
        <f aca="false">D91=Q91</f>
        <v>1</v>
      </c>
      <c r="S91" s="0" t="str">
        <f aca="false">IF(D91="NA", IF(R91=1,"C","N"), IF(R91=1,"C","Y"))</f>
        <v>C</v>
      </c>
    </row>
    <row r="92" customFormat="false" ht="15" hidden="false" customHeight="false" outlineLevel="0" collapsed="false">
      <c r="A92" s="8" t="s">
        <v>63192</v>
      </c>
      <c r="B92" s="9" t="n">
        <v>41379.30625</v>
      </c>
      <c r="C92" s="8" t="s">
        <v>63193</v>
      </c>
      <c r="D92" s="0" t="s">
        <v>104214</v>
      </c>
      <c r="E92" s="0" t="s">
        <v>104214</v>
      </c>
      <c r="F92" s="10" t="s">
        <v>104214</v>
      </c>
      <c r="G92" s="0" t="n">
        <f aca="false">D92=E92</f>
        <v>1</v>
      </c>
      <c r="H92" s="0" t="str">
        <f aca="false">IF(D92="NA", IF(G92=1,"C","N"), IF(G92=1,"C","Y"))</f>
        <v>C</v>
      </c>
      <c r="I92" s="19" t="s">
        <v>104215</v>
      </c>
      <c r="J92" s="0" t="n">
        <f aca="false">D92=I92</f>
        <v>0</v>
      </c>
      <c r="K92" s="0" t="str">
        <f aca="false">IF(D92="NA", IF(J92=1,"C","N"), IF(J92=1,"C","Y"))</f>
        <v>N</v>
      </c>
      <c r="L92" s="20" t="s">
        <v>104292</v>
      </c>
      <c r="M92" s="0" t="n">
        <f aca="false">D92=L92</f>
        <v>0</v>
      </c>
      <c r="N92" s="0" t="str">
        <f aca="false">IF(D92="NA", IF(M92=1,"C","N"), IF(M92=1,"C","Y"))</f>
        <v>N</v>
      </c>
      <c r="O92" s="0" t="n">
        <f aca="false">L92=F92</f>
        <v>0</v>
      </c>
      <c r="P92" s="0" t="str">
        <f aca="false">IF(F92="NA", IF(O92=1,"C","N"), IF(O92=1,"C","Y"))</f>
        <v>N</v>
      </c>
      <c r="Q92" s="20" t="s">
        <v>104221</v>
      </c>
      <c r="R92" s="0" t="n">
        <f aca="false">D92=Q92</f>
        <v>0</v>
      </c>
      <c r="S92" s="0" t="str">
        <f aca="false">IF(D92="NA", IF(R92=1,"C","N"), IF(R92=1,"C","Y"))</f>
        <v>N</v>
      </c>
    </row>
    <row r="93" customFormat="false" ht="15" hidden="false" customHeight="false" outlineLevel="0" collapsed="false">
      <c r="A93" s="8" t="s">
        <v>63194</v>
      </c>
      <c r="B93" s="9" t="n">
        <v>41379.30625</v>
      </c>
      <c r="C93" s="8" t="s">
        <v>63195</v>
      </c>
      <c r="D93" s="0" t="s">
        <v>104214</v>
      </c>
      <c r="E93" s="0" t="s">
        <v>104214</v>
      </c>
      <c r="F93" s="10" t="s">
        <v>104214</v>
      </c>
      <c r="G93" s="0" t="n">
        <f aca="false">D93=E93</f>
        <v>1</v>
      </c>
      <c r="H93" s="0" t="str">
        <f aca="false">IF(D93="NA", IF(G93=1,"C","N"), IF(G93=1,"C","Y"))</f>
        <v>C</v>
      </c>
      <c r="I93" s="19" t="s">
        <v>104221</v>
      </c>
      <c r="J93" s="0" t="n">
        <f aca="false">D93=I93</f>
        <v>0</v>
      </c>
      <c r="K93" s="0" t="str">
        <f aca="false">IF(D93="NA", IF(J93=1,"C","N"), IF(J93=1,"C","Y"))</f>
        <v>N</v>
      </c>
      <c r="L93" s="20" t="s">
        <v>104214</v>
      </c>
      <c r="M93" s="0" t="n">
        <f aca="false">D93=L93</f>
        <v>1</v>
      </c>
      <c r="N93" s="0" t="str">
        <f aca="false">IF(D93="NA", IF(M93=1,"C","N"), IF(M93=1,"C","Y"))</f>
        <v>C</v>
      </c>
      <c r="O93" s="0" t="n">
        <f aca="false">L93=F93</f>
        <v>1</v>
      </c>
      <c r="P93" s="0" t="str">
        <f aca="false">IF(F93="NA", IF(O93=1,"C","N"), IF(O93=1,"C","Y"))</f>
        <v>C</v>
      </c>
      <c r="Q93" s="20" t="s">
        <v>104292</v>
      </c>
      <c r="R93" s="0" t="n">
        <f aca="false">D93=Q93</f>
        <v>0</v>
      </c>
      <c r="S93" s="0" t="str">
        <f aca="false">IF(D93="NA", IF(R93=1,"C","N"), IF(R93=1,"C","Y"))</f>
        <v>N</v>
      </c>
    </row>
    <row r="94" customFormat="false" ht="15" hidden="false" customHeight="false" outlineLevel="0" collapsed="false">
      <c r="A94" s="8" t="s">
        <v>59565</v>
      </c>
      <c r="B94" s="9" t="n">
        <v>41379.30625</v>
      </c>
      <c r="C94" s="8" t="s">
        <v>63196</v>
      </c>
      <c r="D94" s="0" t="s">
        <v>104214</v>
      </c>
      <c r="E94" s="0" t="s">
        <v>104214</v>
      </c>
      <c r="F94" s="10" t="s">
        <v>104214</v>
      </c>
      <c r="G94" s="0" t="n">
        <f aca="false">D94=E94</f>
        <v>1</v>
      </c>
      <c r="H94" s="0" t="str">
        <f aca="false">IF(D94="NA", IF(G94=1,"C","N"), IF(G94=1,"C","Y"))</f>
        <v>C</v>
      </c>
      <c r="I94" s="19" t="s">
        <v>104221</v>
      </c>
      <c r="J94" s="0" t="n">
        <f aca="false">D94=I94</f>
        <v>0</v>
      </c>
      <c r="K94" s="0" t="str">
        <f aca="false">IF(D94="NA", IF(J94=1,"C","N"), IF(J94=1,"C","Y"))</f>
        <v>N</v>
      </c>
      <c r="L94" s="20" t="s">
        <v>104214</v>
      </c>
      <c r="M94" s="0" t="n">
        <f aca="false">D94=L94</f>
        <v>1</v>
      </c>
      <c r="N94" s="0" t="str">
        <f aca="false">IF(D94="NA", IF(M94=1,"C","N"), IF(M94=1,"C","Y"))</f>
        <v>C</v>
      </c>
      <c r="O94" s="0" t="n">
        <f aca="false">L94=F94</f>
        <v>1</v>
      </c>
      <c r="P94" s="0" t="str">
        <f aca="false">IF(F94="NA", IF(O94=1,"C","N"), IF(O94=1,"C","Y"))</f>
        <v>C</v>
      </c>
      <c r="Q94" s="20" t="s">
        <v>104216</v>
      </c>
      <c r="R94" s="0" t="n">
        <f aca="false">D94=Q94</f>
        <v>0</v>
      </c>
      <c r="S94" s="0" t="str">
        <f aca="false">IF(D94="NA", IF(R94=1,"C","N"), IF(R94=1,"C","Y"))</f>
        <v>N</v>
      </c>
    </row>
    <row r="95" customFormat="false" ht="15" hidden="false" customHeight="false" outlineLevel="0" collapsed="false">
      <c r="A95" s="8" t="s">
        <v>59301</v>
      </c>
      <c r="B95" s="9" t="n">
        <v>41379.30625</v>
      </c>
      <c r="C95" s="8" t="s">
        <v>63197</v>
      </c>
      <c r="D95" s="0" t="s">
        <v>104214</v>
      </c>
      <c r="E95" s="0" t="s">
        <v>104214</v>
      </c>
      <c r="F95" s="10" t="s">
        <v>104214</v>
      </c>
      <c r="G95" s="0" t="n">
        <f aca="false">D95=E95</f>
        <v>1</v>
      </c>
      <c r="H95" s="0" t="str">
        <f aca="false">IF(D95="NA", IF(G95=1,"C","N"), IF(G95=1,"C","Y"))</f>
        <v>C</v>
      </c>
      <c r="I95" s="19" t="s">
        <v>104221</v>
      </c>
      <c r="J95" s="0" t="n">
        <f aca="false">D95=I95</f>
        <v>0</v>
      </c>
      <c r="K95" s="0" t="str">
        <f aca="false">IF(D95="NA", IF(J95=1,"C","N"), IF(J95=1,"C","Y"))</f>
        <v>N</v>
      </c>
      <c r="L95" s="20" t="s">
        <v>104214</v>
      </c>
      <c r="M95" s="0" t="n">
        <f aca="false">D95=L95</f>
        <v>1</v>
      </c>
      <c r="N95" s="0" t="str">
        <f aca="false">IF(D95="NA", IF(M95=1,"C","N"), IF(M95=1,"C","Y"))</f>
        <v>C</v>
      </c>
      <c r="O95" s="0" t="n">
        <f aca="false">L95=F95</f>
        <v>1</v>
      </c>
      <c r="P95" s="0" t="str">
        <f aca="false">IF(F95="NA", IF(O95=1,"C","N"), IF(O95=1,"C","Y"))</f>
        <v>C</v>
      </c>
      <c r="Q95" s="20" t="s">
        <v>104216</v>
      </c>
      <c r="R95" s="0" t="n">
        <f aca="false">D95=Q95</f>
        <v>0</v>
      </c>
      <c r="S95" s="0" t="str">
        <f aca="false">IF(D95="NA", IF(R95=1,"C","N"), IF(R95=1,"C","Y"))</f>
        <v>N</v>
      </c>
    </row>
    <row r="96" customFormat="false" ht="15" hidden="false" customHeight="false" outlineLevel="0" collapsed="false">
      <c r="A96" s="8" t="s">
        <v>63200</v>
      </c>
      <c r="B96" s="9" t="n">
        <v>41379.30625</v>
      </c>
      <c r="C96" s="8" t="s">
        <v>63201</v>
      </c>
      <c r="D96" s="0" t="s">
        <v>104214</v>
      </c>
      <c r="E96" s="0" t="s">
        <v>104214</v>
      </c>
      <c r="F96" s="10" t="s">
        <v>104214</v>
      </c>
      <c r="G96" s="0" t="n">
        <f aca="false">D96=E96</f>
        <v>1</v>
      </c>
      <c r="H96" s="0" t="str">
        <f aca="false">IF(D96="NA", IF(G96=1,"C","N"), IF(G96=1,"C","Y"))</f>
        <v>C</v>
      </c>
      <c r="I96" s="19" t="s">
        <v>104214</v>
      </c>
      <c r="J96" s="0" t="n">
        <f aca="false">D96=I96</f>
        <v>1</v>
      </c>
      <c r="K96" s="0" t="str">
        <f aca="false">IF(D96="NA", IF(J96=1,"C","N"), IF(J96=1,"C","Y"))</f>
        <v>C</v>
      </c>
      <c r="L96" s="20" t="s">
        <v>104214</v>
      </c>
      <c r="M96" s="0" t="n">
        <f aca="false">D96=L96</f>
        <v>1</v>
      </c>
      <c r="N96" s="0" t="str">
        <f aca="false">IF(D96="NA", IF(M96=1,"C","N"), IF(M96=1,"C","Y"))</f>
        <v>C</v>
      </c>
      <c r="O96" s="0" t="n">
        <f aca="false">L96=F96</f>
        <v>1</v>
      </c>
      <c r="P96" s="0" t="str">
        <f aca="false">IF(F96="NA", IF(O96=1,"C","N"), IF(O96=1,"C","Y"))</f>
        <v>C</v>
      </c>
      <c r="Q96" s="20" t="s">
        <v>104214</v>
      </c>
      <c r="R96" s="0" t="n">
        <f aca="false">D96=Q96</f>
        <v>1</v>
      </c>
      <c r="S96" s="0" t="str">
        <f aca="false">IF(D96="NA", IF(R96=1,"C","N"), IF(R96=1,"C","Y"))</f>
        <v>C</v>
      </c>
    </row>
    <row r="97" customFormat="false" ht="15" hidden="false" customHeight="false" outlineLevel="0" collapsed="false">
      <c r="A97" s="8" t="s">
        <v>61457</v>
      </c>
      <c r="B97" s="9" t="n">
        <v>41379.30625</v>
      </c>
      <c r="C97" s="8" t="s">
        <v>63205</v>
      </c>
      <c r="D97" s="0" t="s">
        <v>104214</v>
      </c>
      <c r="E97" s="0" t="s">
        <v>104214</v>
      </c>
      <c r="F97" s="10" t="s">
        <v>104214</v>
      </c>
      <c r="G97" s="0" t="n">
        <f aca="false">D97=E97</f>
        <v>1</v>
      </c>
      <c r="H97" s="0" t="str">
        <f aca="false">IF(D97="NA", IF(G97=1,"C","N"), IF(G97=1,"C","Y"))</f>
        <v>C</v>
      </c>
      <c r="I97" s="19" t="s">
        <v>104280</v>
      </c>
      <c r="J97" s="0" t="n">
        <f aca="false">D97=I97</f>
        <v>0</v>
      </c>
      <c r="K97" s="0" t="str">
        <f aca="false">IF(D97="NA", IF(J97=1,"C","N"), IF(J97=1,"C","Y"))</f>
        <v>N</v>
      </c>
      <c r="L97" s="20" t="s">
        <v>104214</v>
      </c>
      <c r="M97" s="0" t="n">
        <f aca="false">D97=L97</f>
        <v>1</v>
      </c>
      <c r="N97" s="0" t="str">
        <f aca="false">IF(D97="NA", IF(M97=1,"C","N"), IF(M97=1,"C","Y"))</f>
        <v>C</v>
      </c>
      <c r="O97" s="0" t="n">
        <f aca="false">L97=F97</f>
        <v>1</v>
      </c>
      <c r="P97" s="0" t="str">
        <f aca="false">IF(F97="NA", IF(O97=1,"C","N"), IF(O97=1,"C","Y"))</f>
        <v>C</v>
      </c>
      <c r="Q97" s="20" t="s">
        <v>104292</v>
      </c>
      <c r="R97" s="0" t="n">
        <f aca="false">D97=Q97</f>
        <v>0</v>
      </c>
      <c r="S97" s="0" t="str">
        <f aca="false">IF(D97="NA", IF(R97=1,"C","N"), IF(R97=1,"C","Y"))</f>
        <v>N</v>
      </c>
    </row>
    <row r="98" customFormat="false" ht="15" hidden="false" customHeight="false" outlineLevel="0" collapsed="false">
      <c r="A98" s="8" t="s">
        <v>61608</v>
      </c>
      <c r="B98" s="9" t="n">
        <v>41379.30625</v>
      </c>
      <c r="C98" s="8" t="s">
        <v>63206</v>
      </c>
      <c r="D98" s="0" t="s">
        <v>104214</v>
      </c>
      <c r="E98" s="0" t="s">
        <v>104214</v>
      </c>
      <c r="F98" s="10" t="s">
        <v>104214</v>
      </c>
      <c r="G98" s="0" t="n">
        <f aca="false">D98=E98</f>
        <v>1</v>
      </c>
      <c r="H98" s="0" t="str">
        <f aca="false">IF(D98="NA", IF(G98=1,"C","N"), IF(G98=1,"C","Y"))</f>
        <v>C</v>
      </c>
      <c r="I98" s="19" t="s">
        <v>104214</v>
      </c>
      <c r="J98" s="0" t="n">
        <f aca="false">D98=I98</f>
        <v>1</v>
      </c>
      <c r="K98" s="0" t="str">
        <f aca="false">IF(D98="NA", IF(J98=1,"C","N"), IF(J98=1,"C","Y"))</f>
        <v>C</v>
      </c>
      <c r="L98" s="20" t="s">
        <v>104214</v>
      </c>
      <c r="M98" s="0" t="n">
        <f aca="false">D98=L98</f>
        <v>1</v>
      </c>
      <c r="N98" s="0" t="str">
        <f aca="false">IF(D98="NA", IF(M98=1,"C","N"), IF(M98=1,"C","Y"))</f>
        <v>C</v>
      </c>
      <c r="O98" s="0" t="n">
        <f aca="false">L98=F98</f>
        <v>1</v>
      </c>
      <c r="P98" s="0" t="str">
        <f aca="false">IF(F98="NA", IF(O98=1,"C","N"), IF(O98=1,"C","Y"))</f>
        <v>C</v>
      </c>
      <c r="Q98" s="20" t="s">
        <v>104214</v>
      </c>
      <c r="R98" s="0" t="n">
        <f aca="false">D98=Q98</f>
        <v>1</v>
      </c>
      <c r="S98" s="0" t="str">
        <f aca="false">IF(D98="NA", IF(R98=1,"C","N"), IF(R98=1,"C","Y"))</f>
        <v>C</v>
      </c>
    </row>
    <row r="99" customFormat="false" ht="15" hidden="false" customHeight="false" outlineLevel="0" collapsed="false">
      <c r="A99" s="8" t="s">
        <v>59378</v>
      </c>
      <c r="B99" s="9" t="n">
        <v>41379.30625</v>
      </c>
      <c r="C99" s="8" t="s">
        <v>63207</v>
      </c>
      <c r="D99" s="0" t="s">
        <v>104214</v>
      </c>
      <c r="E99" s="0" t="s">
        <v>104214</v>
      </c>
      <c r="F99" s="10" t="s">
        <v>104214</v>
      </c>
      <c r="G99" s="0" t="n">
        <f aca="false">D99=E99</f>
        <v>1</v>
      </c>
      <c r="H99" s="0" t="str">
        <f aca="false">IF(D99="NA", IF(G99=1,"C","N"), IF(G99=1,"C","Y"))</f>
        <v>C</v>
      </c>
      <c r="I99" s="19" t="s">
        <v>104214</v>
      </c>
      <c r="J99" s="0" t="n">
        <f aca="false">D99=I99</f>
        <v>1</v>
      </c>
      <c r="K99" s="0" t="str">
        <f aca="false">IF(D99="NA", IF(J99=1,"C","N"), IF(J99=1,"C","Y"))</f>
        <v>C</v>
      </c>
      <c r="L99" s="20" t="s">
        <v>104214</v>
      </c>
      <c r="M99" s="0" t="n">
        <f aca="false">D99=L99</f>
        <v>1</v>
      </c>
      <c r="N99" s="0" t="str">
        <f aca="false">IF(D99="NA", IF(M99=1,"C","N"), IF(M99=1,"C","Y"))</f>
        <v>C</v>
      </c>
      <c r="O99" s="0" t="n">
        <f aca="false">L99=F99</f>
        <v>1</v>
      </c>
      <c r="P99" s="0" t="str">
        <f aca="false">IF(F99="NA", IF(O99=1,"C","N"), IF(O99=1,"C","Y"))</f>
        <v>C</v>
      </c>
      <c r="Q99" s="20" t="s">
        <v>104215</v>
      </c>
      <c r="R99" s="0" t="n">
        <f aca="false">D99=Q99</f>
        <v>0</v>
      </c>
      <c r="S99" s="0" t="str">
        <f aca="false">IF(D99="NA", IF(R99=1,"C","N"), IF(R99=1,"C","Y"))</f>
        <v>N</v>
      </c>
    </row>
    <row r="100" customFormat="false" ht="15" hidden="false" customHeight="false" outlineLevel="0" collapsed="false">
      <c r="A100" s="8" t="s">
        <v>63208</v>
      </c>
      <c r="B100" s="9" t="n">
        <v>41379.30625</v>
      </c>
      <c r="C100" s="8" t="s">
        <v>63209</v>
      </c>
      <c r="D100" s="0" t="s">
        <v>104214</v>
      </c>
      <c r="E100" s="0" t="s">
        <v>104214</v>
      </c>
      <c r="F100" s="10" t="s">
        <v>104214</v>
      </c>
      <c r="G100" s="0" t="n">
        <f aca="false">D100=E100</f>
        <v>1</v>
      </c>
      <c r="H100" s="0" t="str">
        <f aca="false">IF(D100="NA", IF(G100=1,"C","N"), IF(G100=1,"C","Y"))</f>
        <v>C</v>
      </c>
      <c r="I100" s="19" t="s">
        <v>104221</v>
      </c>
      <c r="J100" s="0" t="n">
        <f aca="false">D100=I100</f>
        <v>0</v>
      </c>
      <c r="K100" s="0" t="str">
        <f aca="false">IF(D100="NA", IF(J100=1,"C","N"), IF(J100=1,"C","Y"))</f>
        <v>N</v>
      </c>
      <c r="L100" s="20" t="s">
        <v>104214</v>
      </c>
      <c r="M100" s="0" t="n">
        <f aca="false">D100=L100</f>
        <v>1</v>
      </c>
      <c r="N100" s="0" t="str">
        <f aca="false">IF(D100="NA", IF(M100=1,"C","N"), IF(M100=1,"C","Y"))</f>
        <v>C</v>
      </c>
      <c r="O100" s="0" t="n">
        <f aca="false">L100=F100</f>
        <v>1</v>
      </c>
      <c r="P100" s="0" t="str">
        <f aca="false">IF(F100="NA", IF(O100=1,"C","N"), IF(O100=1,"C","Y"))</f>
        <v>C</v>
      </c>
      <c r="Q100" s="20" t="s">
        <v>104216</v>
      </c>
      <c r="R100" s="0" t="n">
        <f aca="false">D100=Q100</f>
        <v>0</v>
      </c>
      <c r="S100" s="0" t="str">
        <f aca="false">IF(D100="NA", IF(R100=1,"C","N"), IF(R100=1,"C","Y"))</f>
        <v>N</v>
      </c>
    </row>
    <row r="101" customFormat="false" ht="15" hidden="false" customHeight="false" outlineLevel="0" collapsed="false">
      <c r="A101" s="8" t="s">
        <v>55715</v>
      </c>
      <c r="B101" s="9" t="n">
        <v>41379.30625</v>
      </c>
      <c r="C101" s="8" t="s">
        <v>63210</v>
      </c>
      <c r="D101" s="0" t="s">
        <v>104214</v>
      </c>
      <c r="E101" s="0" t="s">
        <v>104214</v>
      </c>
      <c r="F101" s="10" t="s">
        <v>104214</v>
      </c>
      <c r="G101" s="0" t="n">
        <f aca="false">D101=E101</f>
        <v>1</v>
      </c>
      <c r="H101" s="0" t="str">
        <f aca="false">IF(D101="NA", IF(G101=1,"C","N"), IF(G101=1,"C","Y"))</f>
        <v>C</v>
      </c>
      <c r="I101" s="19" t="s">
        <v>104280</v>
      </c>
      <c r="J101" s="0" t="n">
        <f aca="false">D101=I101</f>
        <v>0</v>
      </c>
      <c r="K101" s="0" t="str">
        <f aca="false">IF(D101="NA", IF(J101=1,"C","N"), IF(J101=1,"C","Y"))</f>
        <v>N</v>
      </c>
      <c r="L101" s="20" t="s">
        <v>104214</v>
      </c>
      <c r="M101" s="0" t="n">
        <f aca="false">D101=L101</f>
        <v>1</v>
      </c>
      <c r="N101" s="0" t="str">
        <f aca="false">IF(D101="NA", IF(M101=1,"C","N"), IF(M101=1,"C","Y"))</f>
        <v>C</v>
      </c>
      <c r="O101" s="0" t="n">
        <f aca="false">L101=F101</f>
        <v>1</v>
      </c>
      <c r="P101" s="0" t="str">
        <f aca="false">IF(F101="NA", IF(O101=1,"C","N"), IF(O101=1,"C","Y"))</f>
        <v>C</v>
      </c>
      <c r="Q101" s="20" t="s">
        <v>104292</v>
      </c>
      <c r="R101" s="0" t="n">
        <f aca="false">D101=Q101</f>
        <v>0</v>
      </c>
      <c r="S101" s="0" t="str">
        <f aca="false">IF(D101="NA", IF(R101=1,"C","N"), IF(R101=1,"C","Y"))</f>
        <v>N</v>
      </c>
    </row>
    <row r="102" customFormat="false" ht="15" hidden="false" customHeight="false" outlineLevel="0" collapsed="false">
      <c r="A102" s="8" t="s">
        <v>63212</v>
      </c>
      <c r="B102" s="9" t="n">
        <v>41379.30625</v>
      </c>
      <c r="C102" s="8" t="s">
        <v>63213</v>
      </c>
      <c r="D102" s="0" t="s">
        <v>104214</v>
      </c>
      <c r="E102" s="0" t="s">
        <v>104214</v>
      </c>
      <c r="F102" s="10" t="s">
        <v>104214</v>
      </c>
      <c r="G102" s="0" t="n">
        <f aca="false">D102=E102</f>
        <v>1</v>
      </c>
      <c r="H102" s="0" t="str">
        <f aca="false">IF(D102="NA", IF(G102=1,"C","N"), IF(G102=1,"C","Y"))</f>
        <v>C</v>
      </c>
      <c r="I102" s="19" t="s">
        <v>104214</v>
      </c>
      <c r="J102" s="0" t="n">
        <f aca="false">D102=I102</f>
        <v>1</v>
      </c>
      <c r="K102" s="0" t="str">
        <f aca="false">IF(D102="NA", IF(J102=1,"C","N"), IF(J102=1,"C","Y"))</f>
        <v>C</v>
      </c>
      <c r="L102" s="20" t="s">
        <v>104214</v>
      </c>
      <c r="M102" s="0" t="n">
        <f aca="false">D102=L102</f>
        <v>1</v>
      </c>
      <c r="N102" s="0" t="str">
        <f aca="false">IF(D102="NA", IF(M102=1,"C","N"), IF(M102=1,"C","Y"))</f>
        <v>C</v>
      </c>
      <c r="O102" s="0" t="n">
        <f aca="false">L102=F102</f>
        <v>1</v>
      </c>
      <c r="P102" s="0" t="str">
        <f aca="false">IF(F102="NA", IF(O102=1,"C","N"), IF(O102=1,"C","Y"))</f>
        <v>C</v>
      </c>
      <c r="Q102" s="20" t="s">
        <v>104214</v>
      </c>
      <c r="R102" s="0" t="n">
        <f aca="false">D102=Q102</f>
        <v>1</v>
      </c>
      <c r="S102" s="0" t="str">
        <f aca="false">IF(D102="NA", IF(R102=1,"C","N"), IF(R102=1,"C","Y"))</f>
        <v>C</v>
      </c>
    </row>
    <row r="103" customFormat="false" ht="15" hidden="false" customHeight="false" outlineLevel="0" collapsed="false">
      <c r="A103" s="8" t="s">
        <v>63214</v>
      </c>
      <c r="B103" s="9" t="n">
        <v>41379.30625</v>
      </c>
      <c r="C103" s="8" t="s">
        <v>63215</v>
      </c>
      <c r="D103" s="0" t="s">
        <v>104214</v>
      </c>
      <c r="E103" s="0" t="s">
        <v>104214</v>
      </c>
      <c r="F103" s="10" t="s">
        <v>104214</v>
      </c>
      <c r="G103" s="0" t="n">
        <f aca="false">D103=E103</f>
        <v>1</v>
      </c>
      <c r="H103" s="0" t="str">
        <f aca="false">IF(D103="NA", IF(G103=1,"C","N"), IF(G103=1,"C","Y"))</f>
        <v>C</v>
      </c>
      <c r="I103" s="19" t="s">
        <v>104221</v>
      </c>
      <c r="J103" s="0" t="n">
        <f aca="false">D103=I103</f>
        <v>0</v>
      </c>
      <c r="K103" s="0" t="str">
        <f aca="false">IF(D103="NA", IF(J103=1,"C","N"), IF(J103=1,"C","Y"))</f>
        <v>N</v>
      </c>
      <c r="L103" s="20" t="s">
        <v>104214</v>
      </c>
      <c r="M103" s="0" t="n">
        <f aca="false">D103=L103</f>
        <v>1</v>
      </c>
      <c r="N103" s="0" t="str">
        <f aca="false">IF(D103="NA", IF(M103=1,"C","N"), IF(M103=1,"C","Y"))</f>
        <v>C</v>
      </c>
      <c r="O103" s="0" t="n">
        <f aca="false">L103=F103</f>
        <v>1</v>
      </c>
      <c r="P103" s="0" t="str">
        <f aca="false">IF(F103="NA", IF(O103=1,"C","N"), IF(O103=1,"C","Y"))</f>
        <v>C</v>
      </c>
      <c r="Q103" s="20" t="s">
        <v>104292</v>
      </c>
      <c r="R103" s="0" t="n">
        <f aca="false">D103=Q103</f>
        <v>0</v>
      </c>
      <c r="S103" s="0" t="str">
        <f aca="false">IF(D103="NA", IF(R103=1,"C","N"), IF(R103=1,"C","Y"))</f>
        <v>N</v>
      </c>
    </row>
    <row r="104" customFormat="false" ht="15" hidden="false" customHeight="false" outlineLevel="0" collapsed="false">
      <c r="A104" s="8" t="s">
        <v>61647</v>
      </c>
      <c r="B104" s="9" t="n">
        <v>41379.30625</v>
      </c>
      <c r="C104" s="8" t="s">
        <v>63216</v>
      </c>
      <c r="D104" s="0" t="s">
        <v>104214</v>
      </c>
      <c r="E104" s="0" t="s">
        <v>104214</v>
      </c>
      <c r="F104" s="10" t="s">
        <v>104214</v>
      </c>
      <c r="G104" s="0" t="n">
        <f aca="false">D104=E104</f>
        <v>1</v>
      </c>
      <c r="H104" s="0" t="str">
        <f aca="false">IF(D104="NA", IF(G104=1,"C","N"), IF(G104=1,"C","Y"))</f>
        <v>C</v>
      </c>
      <c r="I104" s="19" t="s">
        <v>104221</v>
      </c>
      <c r="J104" s="0" t="n">
        <f aca="false">D104=I104</f>
        <v>0</v>
      </c>
      <c r="K104" s="0" t="str">
        <f aca="false">IF(D104="NA", IF(J104=1,"C","N"), IF(J104=1,"C","Y"))</f>
        <v>N</v>
      </c>
      <c r="L104" s="20" t="s">
        <v>104214</v>
      </c>
      <c r="M104" s="0" t="n">
        <f aca="false">D104=L104</f>
        <v>1</v>
      </c>
      <c r="N104" s="0" t="str">
        <f aca="false">IF(D104="NA", IF(M104=1,"C","N"), IF(M104=1,"C","Y"))</f>
        <v>C</v>
      </c>
      <c r="O104" s="0" t="n">
        <f aca="false">L104=F104</f>
        <v>1</v>
      </c>
      <c r="P104" s="0" t="str">
        <f aca="false">IF(F104="NA", IF(O104=1,"C","N"), IF(O104=1,"C","Y"))</f>
        <v>C</v>
      </c>
      <c r="Q104" s="20" t="s">
        <v>104292</v>
      </c>
      <c r="R104" s="0" t="n">
        <f aca="false">D104=Q104</f>
        <v>0</v>
      </c>
      <c r="S104" s="0" t="str">
        <f aca="false">IF(D104="NA", IF(R104=1,"C","N"), IF(R104=1,"C","Y"))</f>
        <v>N</v>
      </c>
    </row>
    <row r="105" customFormat="false" ht="15" hidden="false" customHeight="false" outlineLevel="0" collapsed="false">
      <c r="A105" s="8" t="s">
        <v>63217</v>
      </c>
      <c r="B105" s="9" t="n">
        <v>41379.30625</v>
      </c>
      <c r="C105" s="8" t="s">
        <v>63218</v>
      </c>
      <c r="D105" s="0" t="s">
        <v>104214</v>
      </c>
      <c r="E105" s="0" t="s">
        <v>104214</v>
      </c>
      <c r="F105" s="10" t="s">
        <v>104214</v>
      </c>
      <c r="G105" s="0" t="n">
        <f aca="false">D105=E105</f>
        <v>1</v>
      </c>
      <c r="H105" s="0" t="str">
        <f aca="false">IF(D105="NA", IF(G105=1,"C","N"), IF(G105=1,"C","Y"))</f>
        <v>C</v>
      </c>
      <c r="I105" s="19" t="s">
        <v>104280</v>
      </c>
      <c r="J105" s="0" t="n">
        <f aca="false">D105=I105</f>
        <v>0</v>
      </c>
      <c r="K105" s="0" t="str">
        <f aca="false">IF(D105="NA", IF(J105=1,"C","N"), IF(J105=1,"C","Y"))</f>
        <v>N</v>
      </c>
      <c r="L105" s="20" t="s">
        <v>104214</v>
      </c>
      <c r="M105" s="0" t="n">
        <f aca="false">D105=L105</f>
        <v>1</v>
      </c>
      <c r="N105" s="0" t="str">
        <f aca="false">IF(D105="NA", IF(M105=1,"C","N"), IF(M105=1,"C","Y"))</f>
        <v>C</v>
      </c>
      <c r="O105" s="0" t="n">
        <f aca="false">L105=F105</f>
        <v>1</v>
      </c>
      <c r="P105" s="0" t="str">
        <f aca="false">IF(F105="NA", IF(O105=1,"C","N"), IF(O105=1,"C","Y"))</f>
        <v>C</v>
      </c>
      <c r="Q105" s="20" t="s">
        <v>104292</v>
      </c>
      <c r="R105" s="0" t="n">
        <f aca="false">D105=Q105</f>
        <v>0</v>
      </c>
      <c r="S105" s="0" t="str">
        <f aca="false">IF(D105="NA", IF(R105=1,"C","N"), IF(R105=1,"C","Y"))</f>
        <v>N</v>
      </c>
    </row>
    <row r="106" customFormat="false" ht="15" hidden="false" customHeight="false" outlineLevel="0" collapsed="false">
      <c r="A106" s="8" t="s">
        <v>63219</v>
      </c>
      <c r="B106" s="9" t="n">
        <v>41379.30625</v>
      </c>
      <c r="C106" s="8" t="s">
        <v>63220</v>
      </c>
      <c r="D106" s="0" t="s">
        <v>104214</v>
      </c>
      <c r="E106" s="0" t="s">
        <v>104214</v>
      </c>
      <c r="F106" s="10" t="s">
        <v>104214</v>
      </c>
      <c r="G106" s="0" t="n">
        <f aca="false">D106=E106</f>
        <v>1</v>
      </c>
      <c r="H106" s="0" t="str">
        <f aca="false">IF(D106="NA", IF(G106=1,"C","N"), IF(G106=1,"C","Y"))</f>
        <v>C</v>
      </c>
      <c r="I106" s="19" t="s">
        <v>104221</v>
      </c>
      <c r="J106" s="0" t="n">
        <f aca="false">D106=I106</f>
        <v>0</v>
      </c>
      <c r="K106" s="0" t="str">
        <f aca="false">IF(D106="NA", IF(J106=1,"C","N"), IF(J106=1,"C","Y"))</f>
        <v>N</v>
      </c>
      <c r="L106" s="20" t="s">
        <v>104214</v>
      </c>
      <c r="M106" s="0" t="n">
        <f aca="false">D106=L106</f>
        <v>1</v>
      </c>
      <c r="N106" s="0" t="str">
        <f aca="false">IF(D106="NA", IF(M106=1,"C","N"), IF(M106=1,"C","Y"))</f>
        <v>C</v>
      </c>
      <c r="O106" s="0" t="n">
        <f aca="false">L106=F106</f>
        <v>1</v>
      </c>
      <c r="P106" s="0" t="str">
        <f aca="false">IF(F106="NA", IF(O106=1,"C","N"), IF(O106=1,"C","Y"))</f>
        <v>C</v>
      </c>
      <c r="Q106" s="20" t="s">
        <v>104216</v>
      </c>
      <c r="R106" s="0" t="n">
        <f aca="false">D106=Q106</f>
        <v>0</v>
      </c>
      <c r="S106" s="0" t="str">
        <f aca="false">IF(D106="NA", IF(R106=1,"C","N"), IF(R106=1,"C","Y"))</f>
        <v>N</v>
      </c>
    </row>
    <row r="107" customFormat="false" ht="15" hidden="false" customHeight="false" outlineLevel="0" collapsed="false">
      <c r="A107" s="8" t="s">
        <v>63221</v>
      </c>
      <c r="B107" s="9" t="n">
        <v>41379.30625</v>
      </c>
      <c r="C107" s="8" t="s">
        <v>63222</v>
      </c>
      <c r="D107" s="0" t="s">
        <v>104214</v>
      </c>
      <c r="E107" s="0" t="s">
        <v>104214</v>
      </c>
      <c r="F107" s="10" t="s">
        <v>104214</v>
      </c>
      <c r="G107" s="0" t="n">
        <f aca="false">D107=E107</f>
        <v>1</v>
      </c>
      <c r="H107" s="0" t="str">
        <f aca="false">IF(D107="NA", IF(G107=1,"C","N"), IF(G107=1,"C","Y"))</f>
        <v>C</v>
      </c>
      <c r="I107" s="19" t="s">
        <v>104280</v>
      </c>
      <c r="J107" s="0" t="n">
        <f aca="false">D107=I107</f>
        <v>0</v>
      </c>
      <c r="K107" s="0" t="str">
        <f aca="false">IF(D107="NA", IF(J107=1,"C","N"), IF(J107=1,"C","Y"))</f>
        <v>N</v>
      </c>
      <c r="L107" s="20" t="s">
        <v>104214</v>
      </c>
      <c r="M107" s="0" t="n">
        <f aca="false">D107=L107</f>
        <v>1</v>
      </c>
      <c r="N107" s="0" t="str">
        <f aca="false">IF(D107="NA", IF(M107=1,"C","N"), IF(M107=1,"C","Y"))</f>
        <v>C</v>
      </c>
      <c r="O107" s="0" t="n">
        <f aca="false">L107=F107</f>
        <v>1</v>
      </c>
      <c r="P107" s="0" t="str">
        <f aca="false">IF(F107="NA", IF(O107=1,"C","N"), IF(O107=1,"C","Y"))</f>
        <v>C</v>
      </c>
      <c r="Q107" s="20" t="s">
        <v>104292</v>
      </c>
      <c r="R107" s="0" t="n">
        <f aca="false">D107=Q107</f>
        <v>0</v>
      </c>
      <c r="S107" s="0" t="str">
        <f aca="false">IF(D107="NA", IF(R107=1,"C","N"), IF(R107=1,"C","Y"))</f>
        <v>N</v>
      </c>
    </row>
    <row r="108" customFormat="false" ht="15" hidden="false" customHeight="false" outlineLevel="0" collapsed="false">
      <c r="A108" s="8" t="s">
        <v>63224</v>
      </c>
      <c r="B108" s="9" t="n">
        <v>41379.30625</v>
      </c>
      <c r="C108" s="8" t="s">
        <v>63225</v>
      </c>
      <c r="D108" s="0" t="s">
        <v>104214</v>
      </c>
      <c r="E108" s="0" t="s">
        <v>104214</v>
      </c>
      <c r="F108" s="10" t="s">
        <v>104214</v>
      </c>
      <c r="G108" s="0" t="n">
        <f aca="false">D108=E108</f>
        <v>1</v>
      </c>
      <c r="H108" s="0" t="str">
        <f aca="false">IF(D108="NA", IF(G108=1,"C","N"), IF(G108=1,"C","Y"))</f>
        <v>C</v>
      </c>
      <c r="I108" s="19" t="s">
        <v>104280</v>
      </c>
      <c r="J108" s="0" t="n">
        <f aca="false">D108=I108</f>
        <v>0</v>
      </c>
      <c r="K108" s="0" t="str">
        <f aca="false">IF(D108="NA", IF(J108=1,"C","N"), IF(J108=1,"C","Y"))</f>
        <v>N</v>
      </c>
      <c r="L108" s="20" t="s">
        <v>104214</v>
      </c>
      <c r="M108" s="0" t="n">
        <f aca="false">D108=L108</f>
        <v>1</v>
      </c>
      <c r="N108" s="0" t="str">
        <f aca="false">IF(D108="NA", IF(M108=1,"C","N"), IF(M108=1,"C","Y"))</f>
        <v>C</v>
      </c>
      <c r="O108" s="0" t="n">
        <f aca="false">L108=F108</f>
        <v>1</v>
      </c>
      <c r="P108" s="0" t="str">
        <f aca="false">IF(F108="NA", IF(O108=1,"C","N"), IF(O108=1,"C","Y"))</f>
        <v>C</v>
      </c>
      <c r="Q108" s="20" t="s">
        <v>104292</v>
      </c>
      <c r="R108" s="0" t="n">
        <f aca="false">D108=Q108</f>
        <v>0</v>
      </c>
      <c r="S108" s="0" t="str">
        <f aca="false">IF(D108="NA", IF(R108=1,"C","N"), IF(R108=1,"C","Y"))</f>
        <v>N</v>
      </c>
    </row>
    <row r="109" customFormat="false" ht="15" hidden="false" customHeight="false" outlineLevel="0" collapsed="false">
      <c r="A109" s="8" t="s">
        <v>63226</v>
      </c>
      <c r="B109" s="9" t="n">
        <v>41379.30625</v>
      </c>
      <c r="C109" s="8" t="s">
        <v>63227</v>
      </c>
      <c r="D109" s="0" t="s">
        <v>104214</v>
      </c>
      <c r="E109" s="0" t="s">
        <v>104214</v>
      </c>
      <c r="F109" s="10" t="s">
        <v>104214</v>
      </c>
      <c r="G109" s="0" t="n">
        <f aca="false">D109=E109</f>
        <v>1</v>
      </c>
      <c r="H109" s="0" t="str">
        <f aca="false">IF(D109="NA", IF(G109=1,"C","N"), IF(G109=1,"C","Y"))</f>
        <v>C</v>
      </c>
      <c r="I109" s="19" t="s">
        <v>104280</v>
      </c>
      <c r="J109" s="0" t="n">
        <f aca="false">D109=I109</f>
        <v>0</v>
      </c>
      <c r="K109" s="0" t="str">
        <f aca="false">IF(D109="NA", IF(J109=1,"C","N"), IF(J109=1,"C","Y"))</f>
        <v>N</v>
      </c>
      <c r="L109" s="20" t="s">
        <v>104214</v>
      </c>
      <c r="M109" s="0" t="n">
        <f aca="false">D109=L109</f>
        <v>1</v>
      </c>
      <c r="N109" s="0" t="str">
        <f aca="false">IF(D109="NA", IF(M109=1,"C","N"), IF(M109=1,"C","Y"))</f>
        <v>C</v>
      </c>
      <c r="O109" s="0" t="n">
        <f aca="false">L109=F109</f>
        <v>1</v>
      </c>
      <c r="P109" s="0" t="str">
        <f aca="false">IF(F109="NA", IF(O109=1,"C","N"), IF(O109=1,"C","Y"))</f>
        <v>C</v>
      </c>
      <c r="Q109" s="20" t="s">
        <v>104292</v>
      </c>
      <c r="R109" s="0" t="n">
        <f aca="false">D109=Q109</f>
        <v>0</v>
      </c>
      <c r="S109" s="0" t="str">
        <f aca="false">IF(D109="NA", IF(R109=1,"C","N"), IF(R109=1,"C","Y"))</f>
        <v>N</v>
      </c>
    </row>
    <row r="110" customFormat="false" ht="15" hidden="false" customHeight="false" outlineLevel="0" collapsed="false">
      <c r="A110" s="8" t="s">
        <v>10084</v>
      </c>
      <c r="B110" s="9" t="n">
        <v>41379.30625</v>
      </c>
      <c r="C110" s="8" t="s">
        <v>63230</v>
      </c>
      <c r="D110" s="0" t="s">
        <v>104214</v>
      </c>
      <c r="E110" s="0" t="s">
        <v>104214</v>
      </c>
      <c r="F110" s="10" t="s">
        <v>104214</v>
      </c>
      <c r="G110" s="0" t="n">
        <f aca="false">D110=E110</f>
        <v>1</v>
      </c>
      <c r="H110" s="0" t="str">
        <f aca="false">IF(D110="NA", IF(G110=1,"C","N"), IF(G110=1,"C","Y"))</f>
        <v>C</v>
      </c>
      <c r="I110" s="19" t="s">
        <v>104215</v>
      </c>
      <c r="J110" s="0" t="n">
        <f aca="false">D110=I110</f>
        <v>0</v>
      </c>
      <c r="K110" s="0" t="str">
        <f aca="false">IF(D110="NA", IF(J110=1,"C","N"), IF(J110=1,"C","Y"))</f>
        <v>N</v>
      </c>
      <c r="L110" s="20" t="s">
        <v>104214</v>
      </c>
      <c r="M110" s="0" t="n">
        <f aca="false">D110=L110</f>
        <v>1</v>
      </c>
      <c r="N110" s="0" t="str">
        <f aca="false">IF(D110="NA", IF(M110=1,"C","N"), IF(M110=1,"C","Y"))</f>
        <v>C</v>
      </c>
      <c r="O110" s="0" t="n">
        <f aca="false">L110=F110</f>
        <v>1</v>
      </c>
      <c r="P110" s="0" t="str">
        <f aca="false">IF(F110="NA", IF(O110=1,"C","N"), IF(O110=1,"C","Y"))</f>
        <v>C</v>
      </c>
      <c r="Q110" s="20" t="s">
        <v>104292</v>
      </c>
      <c r="R110" s="0" t="n">
        <f aca="false">D110=Q110</f>
        <v>0</v>
      </c>
      <c r="S110" s="0" t="str">
        <f aca="false">IF(D110="NA", IF(R110=1,"C","N"), IF(R110=1,"C","Y"))</f>
        <v>N</v>
      </c>
    </row>
    <row r="111" customFormat="false" ht="15" hidden="false" customHeight="false" outlineLevel="0" collapsed="false">
      <c r="A111" s="8" t="s">
        <v>59055</v>
      </c>
      <c r="B111" s="9" t="n">
        <v>41379.30625</v>
      </c>
      <c r="C111" s="8" t="s">
        <v>63231</v>
      </c>
      <c r="D111" s="0" t="s">
        <v>104214</v>
      </c>
      <c r="E111" s="0" t="s">
        <v>104214</v>
      </c>
      <c r="F111" s="10" t="s">
        <v>104214</v>
      </c>
      <c r="G111" s="0" t="n">
        <f aca="false">D111=E111</f>
        <v>1</v>
      </c>
      <c r="H111" s="0" t="str">
        <f aca="false">IF(D111="NA", IF(G111=1,"C","N"), IF(G111=1,"C","Y"))</f>
        <v>C</v>
      </c>
      <c r="I111" s="19" t="s">
        <v>104221</v>
      </c>
      <c r="J111" s="0" t="n">
        <f aca="false">D111=I111</f>
        <v>0</v>
      </c>
      <c r="K111" s="0" t="str">
        <f aca="false">IF(D111="NA", IF(J111=1,"C","N"), IF(J111=1,"C","Y"))</f>
        <v>N</v>
      </c>
      <c r="L111" s="20" t="s">
        <v>104214</v>
      </c>
      <c r="M111" s="0" t="n">
        <f aca="false">D111=L111</f>
        <v>1</v>
      </c>
      <c r="N111" s="0" t="str">
        <f aca="false">IF(D111="NA", IF(M111=1,"C","N"), IF(M111=1,"C","Y"))</f>
        <v>C</v>
      </c>
      <c r="O111" s="0" t="n">
        <f aca="false">L111=F111</f>
        <v>1</v>
      </c>
      <c r="P111" s="0" t="str">
        <f aca="false">IF(F111="NA", IF(O111=1,"C","N"), IF(O111=1,"C","Y"))</f>
        <v>C</v>
      </c>
      <c r="Q111" s="20" t="s">
        <v>104292</v>
      </c>
      <c r="R111" s="0" t="n">
        <f aca="false">D111=Q111</f>
        <v>0</v>
      </c>
      <c r="S111" s="0" t="str">
        <f aca="false">IF(D111="NA", IF(R111=1,"C","N"), IF(R111=1,"C","Y"))</f>
        <v>N</v>
      </c>
    </row>
    <row r="112" customFormat="false" ht="15" hidden="false" customHeight="false" outlineLevel="0" collapsed="false">
      <c r="A112" s="8" t="s">
        <v>63233</v>
      </c>
      <c r="B112" s="9" t="n">
        <v>41379.30625</v>
      </c>
      <c r="C112" s="8" t="s">
        <v>63234</v>
      </c>
      <c r="D112" s="0" t="s">
        <v>104214</v>
      </c>
      <c r="E112" s="0" t="s">
        <v>104214</v>
      </c>
      <c r="F112" s="10" t="s">
        <v>104214</v>
      </c>
      <c r="G112" s="0" t="n">
        <f aca="false">D112=E112</f>
        <v>1</v>
      </c>
      <c r="H112" s="0" t="str">
        <f aca="false">IF(D112="NA", IF(G112=1,"C","N"), IF(G112=1,"C","Y"))</f>
        <v>C</v>
      </c>
      <c r="I112" s="19" t="s">
        <v>104221</v>
      </c>
      <c r="J112" s="0" t="n">
        <f aca="false">D112=I112</f>
        <v>0</v>
      </c>
      <c r="K112" s="0" t="str">
        <f aca="false">IF(D112="NA", IF(J112=1,"C","N"), IF(J112=1,"C","Y"))</f>
        <v>N</v>
      </c>
      <c r="L112" s="20" t="s">
        <v>104214</v>
      </c>
      <c r="M112" s="0" t="n">
        <f aca="false">D112=L112</f>
        <v>1</v>
      </c>
      <c r="N112" s="0" t="str">
        <f aca="false">IF(D112="NA", IF(M112=1,"C","N"), IF(M112=1,"C","Y"))</f>
        <v>C</v>
      </c>
      <c r="O112" s="0" t="n">
        <f aca="false">L112=F112</f>
        <v>1</v>
      </c>
      <c r="P112" s="0" t="str">
        <f aca="false">IF(F112="NA", IF(O112=1,"C","N"), IF(O112=1,"C","Y"))</f>
        <v>C</v>
      </c>
      <c r="Q112" s="20" t="s">
        <v>104292</v>
      </c>
      <c r="R112" s="0" t="n">
        <f aca="false">D112=Q112</f>
        <v>0</v>
      </c>
      <c r="S112" s="0" t="str">
        <f aca="false">IF(D112="NA", IF(R112=1,"C","N"), IF(R112=1,"C","Y"))</f>
        <v>N</v>
      </c>
    </row>
    <row r="113" customFormat="false" ht="15" hidden="false" customHeight="false" outlineLevel="0" collapsed="false">
      <c r="A113" s="8" t="s">
        <v>63235</v>
      </c>
      <c r="B113" s="9" t="n">
        <v>41379.30625</v>
      </c>
      <c r="C113" s="8" t="s">
        <v>63236</v>
      </c>
      <c r="D113" s="0" t="s">
        <v>104214</v>
      </c>
      <c r="E113" s="0" t="s">
        <v>104214</v>
      </c>
      <c r="F113" s="10" t="s">
        <v>104214</v>
      </c>
      <c r="G113" s="0" t="n">
        <f aca="false">D113=E113</f>
        <v>1</v>
      </c>
      <c r="H113" s="0" t="str">
        <f aca="false">IF(D113="NA", IF(G113=1,"C","N"), IF(G113=1,"C","Y"))</f>
        <v>C</v>
      </c>
      <c r="I113" s="19" t="s">
        <v>104280</v>
      </c>
      <c r="J113" s="0" t="n">
        <f aca="false">D113=I113</f>
        <v>0</v>
      </c>
      <c r="K113" s="0" t="str">
        <f aca="false">IF(D113="NA", IF(J113=1,"C","N"), IF(J113=1,"C","Y"))</f>
        <v>N</v>
      </c>
      <c r="L113" s="20" t="s">
        <v>104214</v>
      </c>
      <c r="M113" s="0" t="n">
        <f aca="false">D113=L113</f>
        <v>1</v>
      </c>
      <c r="N113" s="0" t="str">
        <f aca="false">IF(D113="NA", IF(M113=1,"C","N"), IF(M113=1,"C","Y"))</f>
        <v>C</v>
      </c>
      <c r="O113" s="0" t="n">
        <f aca="false">L113=F113</f>
        <v>1</v>
      </c>
      <c r="P113" s="0" t="str">
        <f aca="false">IF(F113="NA", IF(O113=1,"C","N"), IF(O113=1,"C","Y"))</f>
        <v>C</v>
      </c>
      <c r="Q113" s="20" t="s">
        <v>104215</v>
      </c>
      <c r="R113" s="0" t="n">
        <f aca="false">D113=Q113</f>
        <v>0</v>
      </c>
      <c r="S113" s="0" t="str">
        <f aca="false">IF(D113="NA", IF(R113=1,"C","N"), IF(R113=1,"C","Y"))</f>
        <v>N</v>
      </c>
    </row>
    <row r="114" customFormat="false" ht="15" hidden="false" customHeight="false" outlineLevel="0" collapsed="false">
      <c r="A114" s="8" t="s">
        <v>63239</v>
      </c>
      <c r="B114" s="9" t="n">
        <v>41379.30625</v>
      </c>
      <c r="C114" s="8" t="s">
        <v>63240</v>
      </c>
      <c r="D114" s="0" t="s">
        <v>104214</v>
      </c>
      <c r="E114" s="0" t="s">
        <v>104214</v>
      </c>
      <c r="F114" s="10" t="s">
        <v>104214</v>
      </c>
      <c r="G114" s="0" t="n">
        <f aca="false">D114=E114</f>
        <v>1</v>
      </c>
      <c r="H114" s="0" t="str">
        <f aca="false">IF(D114="NA", IF(G114=1,"C","N"), IF(G114=1,"C","Y"))</f>
        <v>C</v>
      </c>
      <c r="I114" s="19" t="s">
        <v>104214</v>
      </c>
      <c r="J114" s="0" t="n">
        <f aca="false">D114=I114</f>
        <v>1</v>
      </c>
      <c r="K114" s="0" t="str">
        <f aca="false">IF(D114="NA", IF(J114=1,"C","N"), IF(J114=1,"C","Y"))</f>
        <v>C</v>
      </c>
      <c r="L114" s="20" t="s">
        <v>104214</v>
      </c>
      <c r="M114" s="0" t="n">
        <f aca="false">D114=L114</f>
        <v>1</v>
      </c>
      <c r="N114" s="0" t="str">
        <f aca="false">IF(D114="NA", IF(M114=1,"C","N"), IF(M114=1,"C","Y"))</f>
        <v>C</v>
      </c>
      <c r="O114" s="0" t="n">
        <f aca="false">L114=F114</f>
        <v>1</v>
      </c>
      <c r="P114" s="0" t="str">
        <f aca="false">IF(F114="NA", IF(O114=1,"C","N"), IF(O114=1,"C","Y"))</f>
        <v>C</v>
      </c>
      <c r="Q114" s="20" t="s">
        <v>104214</v>
      </c>
      <c r="R114" s="0" t="n">
        <f aca="false">D114=Q114</f>
        <v>1</v>
      </c>
      <c r="S114" s="0" t="str">
        <f aca="false">IF(D114="NA", IF(R114=1,"C","N"), IF(R114=1,"C","Y"))</f>
        <v>C</v>
      </c>
    </row>
    <row r="115" customFormat="false" ht="15" hidden="false" customHeight="false" outlineLevel="0" collapsed="false">
      <c r="A115" s="8" t="s">
        <v>8536</v>
      </c>
      <c r="B115" s="9" t="n">
        <v>41379.30625</v>
      </c>
      <c r="C115" s="8" t="s">
        <v>63241</v>
      </c>
      <c r="D115" s="0" t="s">
        <v>104214</v>
      </c>
      <c r="E115" s="0" t="s">
        <v>104214</v>
      </c>
      <c r="F115" s="10" t="s">
        <v>104214</v>
      </c>
      <c r="G115" s="0" t="n">
        <f aca="false">D115=E115</f>
        <v>1</v>
      </c>
      <c r="H115" s="0" t="str">
        <f aca="false">IF(D115="NA", IF(G115=1,"C","N"), IF(G115=1,"C","Y"))</f>
        <v>C</v>
      </c>
      <c r="I115" s="19" t="s">
        <v>104221</v>
      </c>
      <c r="J115" s="0" t="n">
        <f aca="false">D115=I115</f>
        <v>0</v>
      </c>
      <c r="K115" s="0" t="str">
        <f aca="false">IF(D115="NA", IF(J115=1,"C","N"), IF(J115=1,"C","Y"))</f>
        <v>N</v>
      </c>
      <c r="L115" s="20" t="s">
        <v>104214</v>
      </c>
      <c r="M115" s="0" t="n">
        <f aca="false">D115=L115</f>
        <v>1</v>
      </c>
      <c r="N115" s="0" t="str">
        <f aca="false">IF(D115="NA", IF(M115=1,"C","N"), IF(M115=1,"C","Y"))</f>
        <v>C</v>
      </c>
      <c r="O115" s="0" t="n">
        <f aca="false">L115=F115</f>
        <v>1</v>
      </c>
      <c r="P115" s="0" t="str">
        <f aca="false">IF(F115="NA", IF(O115=1,"C","N"), IF(O115=1,"C","Y"))</f>
        <v>C</v>
      </c>
      <c r="Q115" s="20" t="s">
        <v>104292</v>
      </c>
      <c r="R115" s="0" t="n">
        <f aca="false">D115=Q115</f>
        <v>0</v>
      </c>
      <c r="S115" s="0" t="str">
        <f aca="false">IF(D115="NA", IF(R115=1,"C","N"), IF(R115=1,"C","Y"))</f>
        <v>N</v>
      </c>
    </row>
    <row r="116" customFormat="false" ht="15" hidden="false" customHeight="false" outlineLevel="0" collapsed="false">
      <c r="A116" s="8" t="s">
        <v>58239</v>
      </c>
      <c r="B116" s="9" t="n">
        <v>41379.30625</v>
      </c>
      <c r="C116" s="8" t="s">
        <v>63242</v>
      </c>
      <c r="D116" s="0" t="s">
        <v>104214</v>
      </c>
      <c r="E116" s="0" t="s">
        <v>104214</v>
      </c>
      <c r="F116" s="10" t="s">
        <v>104214</v>
      </c>
      <c r="G116" s="0" t="n">
        <f aca="false">D116=E116</f>
        <v>1</v>
      </c>
      <c r="H116" s="0" t="str">
        <f aca="false">IF(D116="NA", IF(G116=1,"C","N"), IF(G116=1,"C","Y"))</f>
        <v>C</v>
      </c>
      <c r="I116" s="19" t="s">
        <v>104221</v>
      </c>
      <c r="J116" s="0" t="n">
        <f aca="false">D116=I116</f>
        <v>0</v>
      </c>
      <c r="K116" s="0" t="str">
        <f aca="false">IF(D116="NA", IF(J116=1,"C","N"), IF(J116=1,"C","Y"))</f>
        <v>N</v>
      </c>
      <c r="L116" s="20" t="s">
        <v>104214</v>
      </c>
      <c r="M116" s="0" t="n">
        <f aca="false">D116=L116</f>
        <v>1</v>
      </c>
      <c r="N116" s="0" t="str">
        <f aca="false">IF(D116="NA", IF(M116=1,"C","N"), IF(M116=1,"C","Y"))</f>
        <v>C</v>
      </c>
      <c r="O116" s="0" t="n">
        <f aca="false">L116=F116</f>
        <v>1</v>
      </c>
      <c r="P116" s="0" t="str">
        <f aca="false">IF(F116="NA", IF(O116=1,"C","N"), IF(O116=1,"C","Y"))</f>
        <v>C</v>
      </c>
      <c r="Q116" s="20" t="s">
        <v>104215</v>
      </c>
      <c r="R116" s="0" t="n">
        <f aca="false">D116=Q116</f>
        <v>0</v>
      </c>
      <c r="S116" s="0" t="str">
        <f aca="false">IF(D116="NA", IF(R116=1,"C","N"), IF(R116=1,"C","Y"))</f>
        <v>N</v>
      </c>
    </row>
    <row r="117" customFormat="false" ht="15" hidden="false" customHeight="false" outlineLevel="0" collapsed="false">
      <c r="A117" s="8" t="s">
        <v>63244</v>
      </c>
      <c r="B117" s="9" t="n">
        <v>41379.30625</v>
      </c>
      <c r="C117" s="8" t="s">
        <v>63245</v>
      </c>
      <c r="D117" s="0" t="s">
        <v>104214</v>
      </c>
      <c r="E117" s="0" t="s">
        <v>104214</v>
      </c>
      <c r="F117" s="10" t="s">
        <v>104214</v>
      </c>
      <c r="G117" s="0" t="n">
        <f aca="false">D117=E117</f>
        <v>1</v>
      </c>
      <c r="H117" s="0" t="str">
        <f aca="false">IF(D117="NA", IF(G117=1,"C","N"), IF(G117=1,"C","Y"))</f>
        <v>C</v>
      </c>
      <c r="I117" s="19" t="s">
        <v>104214</v>
      </c>
      <c r="J117" s="0" t="n">
        <f aca="false">D117=I117</f>
        <v>1</v>
      </c>
      <c r="K117" s="0" t="str">
        <f aca="false">IF(D117="NA", IF(J117=1,"C","N"), IF(J117=1,"C","Y"))</f>
        <v>C</v>
      </c>
      <c r="L117" s="20" t="s">
        <v>104214</v>
      </c>
      <c r="M117" s="0" t="n">
        <f aca="false">D117=L117</f>
        <v>1</v>
      </c>
      <c r="N117" s="0" t="str">
        <f aca="false">IF(D117="NA", IF(M117=1,"C","N"), IF(M117=1,"C","Y"))</f>
        <v>C</v>
      </c>
      <c r="O117" s="0" t="n">
        <f aca="false">L117=F117</f>
        <v>1</v>
      </c>
      <c r="P117" s="0" t="str">
        <f aca="false">IF(F117="NA", IF(O117=1,"C","N"), IF(O117=1,"C","Y"))</f>
        <v>C</v>
      </c>
      <c r="Q117" s="20" t="s">
        <v>104214</v>
      </c>
      <c r="R117" s="0" t="n">
        <f aca="false">D117=Q117</f>
        <v>1</v>
      </c>
      <c r="S117" s="0" t="str">
        <f aca="false">IF(D117="NA", IF(R117=1,"C","N"), IF(R117=1,"C","Y"))</f>
        <v>C</v>
      </c>
    </row>
    <row r="118" customFormat="false" ht="15" hidden="false" customHeight="false" outlineLevel="0" collapsed="false">
      <c r="A118" s="8" t="s">
        <v>63246</v>
      </c>
      <c r="B118" s="9" t="n">
        <v>41379.30625</v>
      </c>
      <c r="C118" s="8" t="s">
        <v>63247</v>
      </c>
      <c r="D118" s="0" t="s">
        <v>104214</v>
      </c>
      <c r="E118" s="0" t="s">
        <v>104214</v>
      </c>
      <c r="F118" s="10" t="s">
        <v>104214</v>
      </c>
      <c r="G118" s="0" t="n">
        <f aca="false">D118=E118</f>
        <v>1</v>
      </c>
      <c r="H118" s="0" t="str">
        <f aca="false">IF(D118="NA", IF(G118=1,"C","N"), IF(G118=1,"C","Y"))</f>
        <v>C</v>
      </c>
      <c r="I118" s="19" t="s">
        <v>104221</v>
      </c>
      <c r="J118" s="0" t="n">
        <f aca="false">D118=I118</f>
        <v>0</v>
      </c>
      <c r="K118" s="0" t="str">
        <f aca="false">IF(D118="NA", IF(J118=1,"C","N"), IF(J118=1,"C","Y"))</f>
        <v>N</v>
      </c>
      <c r="L118" s="20" t="s">
        <v>104214</v>
      </c>
      <c r="M118" s="0" t="n">
        <f aca="false">D118=L118</f>
        <v>1</v>
      </c>
      <c r="N118" s="0" t="str">
        <f aca="false">IF(D118="NA", IF(M118=1,"C","N"), IF(M118=1,"C","Y"))</f>
        <v>C</v>
      </c>
      <c r="O118" s="0" t="n">
        <f aca="false">L118=F118</f>
        <v>1</v>
      </c>
      <c r="P118" s="0" t="str">
        <f aca="false">IF(F118="NA", IF(O118=1,"C","N"), IF(O118=1,"C","Y"))</f>
        <v>C</v>
      </c>
      <c r="Q118" s="20" t="s">
        <v>104216</v>
      </c>
      <c r="R118" s="0" t="n">
        <f aca="false">D118=Q118</f>
        <v>0</v>
      </c>
      <c r="S118" s="0" t="str">
        <f aca="false">IF(D118="NA", IF(R118=1,"C","N"), IF(R118=1,"C","Y"))</f>
        <v>N</v>
      </c>
    </row>
    <row r="119" customFormat="false" ht="15" hidden="false" customHeight="false" outlineLevel="0" collapsed="false">
      <c r="A119" s="8" t="s">
        <v>63250</v>
      </c>
      <c r="B119" s="9" t="n">
        <v>41379.30625</v>
      </c>
      <c r="C119" s="8" t="s">
        <v>63251</v>
      </c>
      <c r="D119" s="0" t="s">
        <v>104214</v>
      </c>
      <c r="E119" s="0" t="s">
        <v>104214</v>
      </c>
      <c r="F119" s="10" t="s">
        <v>104214</v>
      </c>
      <c r="G119" s="0" t="n">
        <f aca="false">D119=E119</f>
        <v>1</v>
      </c>
      <c r="H119" s="0" t="str">
        <f aca="false">IF(D119="NA", IF(G119=1,"C","N"), IF(G119=1,"C","Y"))</f>
        <v>C</v>
      </c>
      <c r="I119" s="19" t="s">
        <v>104221</v>
      </c>
      <c r="J119" s="0" t="n">
        <f aca="false">D119=I119</f>
        <v>0</v>
      </c>
      <c r="K119" s="0" t="str">
        <f aca="false">IF(D119="NA", IF(J119=1,"C","N"), IF(J119=1,"C","Y"))</f>
        <v>N</v>
      </c>
      <c r="L119" s="20" t="s">
        <v>104214</v>
      </c>
      <c r="M119" s="0" t="n">
        <f aca="false">D119=L119</f>
        <v>1</v>
      </c>
      <c r="N119" s="0" t="str">
        <f aca="false">IF(D119="NA", IF(M119=1,"C","N"), IF(M119=1,"C","Y"))</f>
        <v>C</v>
      </c>
      <c r="O119" s="0" t="n">
        <f aca="false">L119=F119</f>
        <v>1</v>
      </c>
      <c r="P119" s="0" t="str">
        <f aca="false">IF(F119="NA", IF(O119=1,"C","N"), IF(O119=1,"C","Y"))</f>
        <v>C</v>
      </c>
      <c r="Q119" s="20" t="s">
        <v>104215</v>
      </c>
      <c r="R119" s="0" t="n">
        <f aca="false">D119=Q119</f>
        <v>0</v>
      </c>
      <c r="S119" s="0" t="str">
        <f aca="false">IF(D119="NA", IF(R119=1,"C","N"), IF(R119=1,"C","Y"))</f>
        <v>N</v>
      </c>
    </row>
    <row r="120" customFormat="false" ht="15" hidden="false" customHeight="false" outlineLevel="0" collapsed="false">
      <c r="A120" s="8" t="s">
        <v>63252</v>
      </c>
      <c r="B120" s="9" t="n">
        <v>41379.30625</v>
      </c>
      <c r="C120" s="8" t="s">
        <v>63253</v>
      </c>
      <c r="D120" s="0" t="s">
        <v>104214</v>
      </c>
      <c r="E120" s="0" t="s">
        <v>104214</v>
      </c>
      <c r="F120" s="10" t="s">
        <v>104214</v>
      </c>
      <c r="G120" s="0" t="n">
        <f aca="false">D120=E120</f>
        <v>1</v>
      </c>
      <c r="H120" s="0" t="str">
        <f aca="false">IF(D120="NA", IF(G120=1,"C","N"), IF(G120=1,"C","Y"))</f>
        <v>C</v>
      </c>
      <c r="I120" s="19" t="s">
        <v>104221</v>
      </c>
      <c r="J120" s="0" t="n">
        <f aca="false">D120=I120</f>
        <v>0</v>
      </c>
      <c r="K120" s="0" t="str">
        <f aca="false">IF(D120="NA", IF(J120=1,"C","N"), IF(J120=1,"C","Y"))</f>
        <v>N</v>
      </c>
      <c r="L120" s="20" t="s">
        <v>104214</v>
      </c>
      <c r="M120" s="0" t="n">
        <f aca="false">D120=L120</f>
        <v>1</v>
      </c>
      <c r="N120" s="0" t="str">
        <f aca="false">IF(D120="NA", IF(M120=1,"C","N"), IF(M120=1,"C","Y"))</f>
        <v>C</v>
      </c>
      <c r="O120" s="0" t="n">
        <f aca="false">L120=F120</f>
        <v>1</v>
      </c>
      <c r="P120" s="0" t="str">
        <f aca="false">IF(F120="NA", IF(O120=1,"C","N"), IF(O120=1,"C","Y"))</f>
        <v>C</v>
      </c>
      <c r="Q120" s="20" t="s">
        <v>104292</v>
      </c>
      <c r="R120" s="0" t="n">
        <f aca="false">D120=Q120</f>
        <v>0</v>
      </c>
      <c r="S120" s="0" t="str">
        <f aca="false">IF(D120="NA", IF(R120=1,"C","N"), IF(R120=1,"C","Y"))</f>
        <v>N</v>
      </c>
    </row>
    <row r="121" customFormat="false" ht="15" hidden="false" customHeight="false" outlineLevel="0" collapsed="false">
      <c r="A121" s="8" t="s">
        <v>63254</v>
      </c>
      <c r="B121" s="9" t="n">
        <v>41379.30625</v>
      </c>
      <c r="C121" s="8" t="s">
        <v>63255</v>
      </c>
      <c r="D121" s="0" t="s">
        <v>104214</v>
      </c>
      <c r="E121" s="0" t="s">
        <v>104214</v>
      </c>
      <c r="F121" s="10" t="s">
        <v>104214</v>
      </c>
      <c r="G121" s="0" t="n">
        <f aca="false">D121=E121</f>
        <v>1</v>
      </c>
      <c r="H121" s="0" t="str">
        <f aca="false">IF(D121="NA", IF(G121=1,"C","N"), IF(G121=1,"C","Y"))</f>
        <v>C</v>
      </c>
      <c r="I121" s="19" t="s">
        <v>104214</v>
      </c>
      <c r="J121" s="0" t="n">
        <f aca="false">D121=I121</f>
        <v>1</v>
      </c>
      <c r="K121" s="0" t="str">
        <f aca="false">IF(D121="NA", IF(J121=1,"C","N"), IF(J121=1,"C","Y"))</f>
        <v>C</v>
      </c>
      <c r="L121" s="20" t="s">
        <v>104214</v>
      </c>
      <c r="M121" s="0" t="n">
        <f aca="false">D121=L121</f>
        <v>1</v>
      </c>
      <c r="N121" s="0" t="str">
        <f aca="false">IF(D121="NA", IF(M121=1,"C","N"), IF(M121=1,"C","Y"))</f>
        <v>C</v>
      </c>
      <c r="O121" s="0" t="n">
        <f aca="false">L121=F121</f>
        <v>1</v>
      </c>
      <c r="P121" s="0" t="str">
        <f aca="false">IF(F121="NA", IF(O121=1,"C","N"), IF(O121=1,"C","Y"))</f>
        <v>C</v>
      </c>
      <c r="Q121" s="20" t="s">
        <v>104221</v>
      </c>
      <c r="R121" s="0" t="n">
        <f aca="false">D121=Q121</f>
        <v>0</v>
      </c>
      <c r="S121" s="0" t="str">
        <f aca="false">IF(D121="NA", IF(R121=1,"C","N"), IF(R121=1,"C","Y"))</f>
        <v>N</v>
      </c>
    </row>
    <row r="122" customFormat="false" ht="15" hidden="false" customHeight="false" outlineLevel="0" collapsed="false">
      <c r="A122" s="8" t="s">
        <v>63256</v>
      </c>
      <c r="B122" s="9" t="n">
        <v>41379.30625</v>
      </c>
      <c r="C122" s="8" t="s">
        <v>63257</v>
      </c>
      <c r="D122" s="0" t="s">
        <v>104214</v>
      </c>
      <c r="E122" s="0" t="s">
        <v>104214</v>
      </c>
      <c r="F122" s="10" t="s">
        <v>104214</v>
      </c>
      <c r="G122" s="0" t="n">
        <f aca="false">D122=E122</f>
        <v>1</v>
      </c>
      <c r="H122" s="0" t="str">
        <f aca="false">IF(D122="NA", IF(G122=1,"C","N"), IF(G122=1,"C","Y"))</f>
        <v>C</v>
      </c>
      <c r="I122" s="19" t="s">
        <v>104221</v>
      </c>
      <c r="J122" s="0" t="n">
        <f aca="false">D122=I122</f>
        <v>0</v>
      </c>
      <c r="K122" s="0" t="str">
        <f aca="false">IF(D122="NA", IF(J122=1,"C","N"), IF(J122=1,"C","Y"))</f>
        <v>N</v>
      </c>
      <c r="L122" s="20" t="s">
        <v>104214</v>
      </c>
      <c r="M122" s="0" t="n">
        <f aca="false">D122=L122</f>
        <v>1</v>
      </c>
      <c r="N122" s="0" t="str">
        <f aca="false">IF(D122="NA", IF(M122=1,"C","N"), IF(M122=1,"C","Y"))</f>
        <v>C</v>
      </c>
      <c r="O122" s="0" t="n">
        <f aca="false">L122=F122</f>
        <v>1</v>
      </c>
      <c r="P122" s="0" t="str">
        <f aca="false">IF(F122="NA", IF(O122=1,"C","N"), IF(O122=1,"C","Y"))</f>
        <v>C</v>
      </c>
      <c r="Q122" s="20" t="s">
        <v>104292</v>
      </c>
      <c r="R122" s="0" t="n">
        <f aca="false">D122=Q122</f>
        <v>0</v>
      </c>
      <c r="S122" s="0" t="str">
        <f aca="false">IF(D122="NA", IF(R122=1,"C","N"), IF(R122=1,"C","Y"))</f>
        <v>N</v>
      </c>
    </row>
    <row r="123" customFormat="false" ht="15" hidden="false" customHeight="false" outlineLevel="0" collapsed="false">
      <c r="A123" s="8" t="s">
        <v>63258</v>
      </c>
      <c r="B123" s="9" t="n">
        <v>41379.30625</v>
      </c>
      <c r="C123" s="8" t="s">
        <v>63259</v>
      </c>
      <c r="D123" s="0" t="s">
        <v>104214</v>
      </c>
      <c r="E123" s="0" t="s">
        <v>104214</v>
      </c>
      <c r="F123" s="10" t="s">
        <v>104214</v>
      </c>
      <c r="G123" s="0" t="n">
        <f aca="false">D123=E123</f>
        <v>1</v>
      </c>
      <c r="H123" s="0" t="str">
        <f aca="false">IF(D123="NA", IF(G123=1,"C","N"), IF(G123=1,"C","Y"))</f>
        <v>C</v>
      </c>
      <c r="I123" s="19" t="s">
        <v>104215</v>
      </c>
      <c r="J123" s="0" t="n">
        <f aca="false">D123=I123</f>
        <v>0</v>
      </c>
      <c r="K123" s="0" t="str">
        <f aca="false">IF(D123="NA", IF(J123=1,"C","N"), IF(J123=1,"C","Y"))</f>
        <v>N</v>
      </c>
      <c r="L123" s="20" t="s">
        <v>104214</v>
      </c>
      <c r="M123" s="0" t="n">
        <f aca="false">D123=L123</f>
        <v>1</v>
      </c>
      <c r="N123" s="0" t="str">
        <f aca="false">IF(D123="NA", IF(M123=1,"C","N"), IF(M123=1,"C","Y"))</f>
        <v>C</v>
      </c>
      <c r="O123" s="0" t="n">
        <f aca="false">L123=F123</f>
        <v>1</v>
      </c>
      <c r="P123" s="0" t="str">
        <f aca="false">IF(F123="NA", IF(O123=1,"C","N"), IF(O123=1,"C","Y"))</f>
        <v>C</v>
      </c>
      <c r="Q123" s="20" t="s">
        <v>104215</v>
      </c>
      <c r="R123" s="0" t="n">
        <f aca="false">D123=Q123</f>
        <v>0</v>
      </c>
      <c r="S123" s="0" t="str">
        <f aca="false">IF(D123="NA", IF(R123=1,"C","N"), IF(R123=1,"C","Y"))</f>
        <v>N</v>
      </c>
    </row>
    <row r="124" customFormat="false" ht="15" hidden="false" customHeight="false" outlineLevel="0" collapsed="false">
      <c r="A124" s="8" t="s">
        <v>59652</v>
      </c>
      <c r="B124" s="9" t="n">
        <v>41379.30625</v>
      </c>
      <c r="C124" s="8" t="s">
        <v>63260</v>
      </c>
      <c r="D124" s="0" t="s">
        <v>104214</v>
      </c>
      <c r="E124" s="0" t="s">
        <v>104214</v>
      </c>
      <c r="F124" s="10" t="s">
        <v>104214</v>
      </c>
      <c r="G124" s="0" t="n">
        <f aca="false">D124=E124</f>
        <v>1</v>
      </c>
      <c r="H124" s="0" t="str">
        <f aca="false">IF(D124="NA", IF(G124=1,"C","N"), IF(G124=1,"C","Y"))</f>
        <v>C</v>
      </c>
      <c r="I124" s="19" t="s">
        <v>104214</v>
      </c>
      <c r="J124" s="0" t="n">
        <f aca="false">D124=I124</f>
        <v>1</v>
      </c>
      <c r="K124" s="0" t="str">
        <f aca="false">IF(D124="NA", IF(J124=1,"C","N"), IF(J124=1,"C","Y"))</f>
        <v>C</v>
      </c>
      <c r="L124" s="20" t="s">
        <v>104214</v>
      </c>
      <c r="M124" s="0" t="n">
        <f aca="false">D124=L124</f>
        <v>1</v>
      </c>
      <c r="N124" s="0" t="str">
        <f aca="false">IF(D124="NA", IF(M124=1,"C","N"), IF(M124=1,"C","Y"))</f>
        <v>C</v>
      </c>
      <c r="O124" s="0" t="n">
        <f aca="false">L124=F124</f>
        <v>1</v>
      </c>
      <c r="P124" s="0" t="str">
        <f aca="false">IF(F124="NA", IF(O124=1,"C","N"), IF(O124=1,"C","Y"))</f>
        <v>C</v>
      </c>
      <c r="Q124" s="20" t="s">
        <v>104214</v>
      </c>
      <c r="R124" s="0" t="n">
        <f aca="false">D124=Q124</f>
        <v>1</v>
      </c>
      <c r="S124" s="0" t="str">
        <f aca="false">IF(D124="NA", IF(R124=1,"C","N"), IF(R124=1,"C","Y"))</f>
        <v>C</v>
      </c>
    </row>
    <row r="125" customFormat="false" ht="15" hidden="false" customHeight="false" outlineLevel="0" collapsed="false">
      <c r="A125" s="8" t="s">
        <v>63261</v>
      </c>
      <c r="B125" s="9" t="n">
        <v>41379.30625</v>
      </c>
      <c r="C125" s="8" t="s">
        <v>63262</v>
      </c>
      <c r="D125" s="0" t="s">
        <v>104214</v>
      </c>
      <c r="E125" s="0" t="s">
        <v>104214</v>
      </c>
      <c r="F125" s="10" t="s">
        <v>104214</v>
      </c>
      <c r="G125" s="0" t="n">
        <f aca="false">D125=E125</f>
        <v>1</v>
      </c>
      <c r="H125" s="0" t="str">
        <f aca="false">IF(D125="NA", IF(G125=1,"C","N"), IF(G125=1,"C","Y"))</f>
        <v>C</v>
      </c>
      <c r="I125" s="19" t="s">
        <v>104214</v>
      </c>
      <c r="J125" s="0" t="n">
        <f aca="false">D125=I125</f>
        <v>1</v>
      </c>
      <c r="K125" s="0" t="str">
        <f aca="false">IF(D125="NA", IF(J125=1,"C","N"), IF(J125=1,"C","Y"))</f>
        <v>C</v>
      </c>
      <c r="L125" s="20" t="s">
        <v>104214</v>
      </c>
      <c r="M125" s="0" t="n">
        <f aca="false">D125=L125</f>
        <v>1</v>
      </c>
      <c r="N125" s="0" t="str">
        <f aca="false">IF(D125="NA", IF(M125=1,"C","N"), IF(M125=1,"C","Y"))</f>
        <v>C</v>
      </c>
      <c r="O125" s="0" t="n">
        <f aca="false">L125=F125</f>
        <v>1</v>
      </c>
      <c r="P125" s="0" t="str">
        <f aca="false">IF(F125="NA", IF(O125=1,"C","N"), IF(O125=1,"C","Y"))</f>
        <v>C</v>
      </c>
      <c r="Q125" s="20" t="s">
        <v>104292</v>
      </c>
      <c r="R125" s="0" t="n">
        <f aca="false">D125=Q125</f>
        <v>0</v>
      </c>
      <c r="S125" s="0" t="str">
        <f aca="false">IF(D125="NA", IF(R125=1,"C","N"), IF(R125=1,"C","Y"))</f>
        <v>N</v>
      </c>
    </row>
    <row r="126" customFormat="false" ht="15" hidden="false" customHeight="false" outlineLevel="0" collapsed="false">
      <c r="A126" s="8" t="s">
        <v>63263</v>
      </c>
      <c r="B126" s="9" t="n">
        <v>41379.30625</v>
      </c>
      <c r="C126" s="8" t="s">
        <v>63264</v>
      </c>
      <c r="D126" s="0" t="s">
        <v>104214</v>
      </c>
      <c r="E126" s="0" t="s">
        <v>104214</v>
      </c>
      <c r="F126" s="10" t="s">
        <v>104214</v>
      </c>
      <c r="G126" s="0" t="n">
        <f aca="false">D126=E126</f>
        <v>1</v>
      </c>
      <c r="H126" s="0" t="str">
        <f aca="false">IF(D126="NA", IF(G126=1,"C","N"), IF(G126=1,"C","Y"))</f>
        <v>C</v>
      </c>
      <c r="I126" s="19" t="s">
        <v>104214</v>
      </c>
      <c r="J126" s="0" t="n">
        <f aca="false">D126=I126</f>
        <v>1</v>
      </c>
      <c r="K126" s="0" t="str">
        <f aca="false">IF(D126="NA", IF(J126=1,"C","N"), IF(J126=1,"C","Y"))</f>
        <v>C</v>
      </c>
      <c r="L126" s="20" t="s">
        <v>104214</v>
      </c>
      <c r="M126" s="0" t="n">
        <f aca="false">D126=L126</f>
        <v>1</v>
      </c>
      <c r="N126" s="0" t="str">
        <f aca="false">IF(D126="NA", IF(M126=1,"C","N"), IF(M126=1,"C","Y"))</f>
        <v>C</v>
      </c>
      <c r="O126" s="0" t="n">
        <f aca="false">L126=F126</f>
        <v>1</v>
      </c>
      <c r="P126" s="0" t="str">
        <f aca="false">IF(F126="NA", IF(O126=1,"C","N"), IF(O126=1,"C","Y"))</f>
        <v>C</v>
      </c>
      <c r="Q126" s="20" t="s">
        <v>104214</v>
      </c>
      <c r="R126" s="0" t="n">
        <f aca="false">D126=Q126</f>
        <v>1</v>
      </c>
      <c r="S126" s="0" t="str">
        <f aca="false">IF(D126="NA", IF(R126=1,"C","N"), IF(R126=1,"C","Y"))</f>
        <v>C</v>
      </c>
    </row>
    <row r="127" customFormat="false" ht="15" hidden="false" customHeight="false" outlineLevel="0" collapsed="false">
      <c r="A127" s="8" t="s">
        <v>63265</v>
      </c>
      <c r="B127" s="9" t="n">
        <v>41379.30625</v>
      </c>
      <c r="C127" s="8" t="s">
        <v>63266</v>
      </c>
      <c r="D127" s="0" t="s">
        <v>104214</v>
      </c>
      <c r="E127" s="0" t="s">
        <v>104214</v>
      </c>
      <c r="F127" s="10" t="s">
        <v>104214</v>
      </c>
      <c r="G127" s="0" t="n">
        <f aca="false">D127=E127</f>
        <v>1</v>
      </c>
      <c r="H127" s="0" t="str">
        <f aca="false">IF(D127="NA", IF(G127=1,"C","N"), IF(G127=1,"C","Y"))</f>
        <v>C</v>
      </c>
      <c r="I127" s="19" t="s">
        <v>104214</v>
      </c>
      <c r="J127" s="0" t="n">
        <f aca="false">D127=I127</f>
        <v>1</v>
      </c>
      <c r="K127" s="0" t="str">
        <f aca="false">IF(D127="NA", IF(J127=1,"C","N"), IF(J127=1,"C","Y"))</f>
        <v>C</v>
      </c>
      <c r="L127" s="20" t="s">
        <v>104214</v>
      </c>
      <c r="M127" s="0" t="n">
        <f aca="false">D127=L127</f>
        <v>1</v>
      </c>
      <c r="N127" s="0" t="str">
        <f aca="false">IF(D127="NA", IF(M127=1,"C","N"), IF(M127=1,"C","Y"))</f>
        <v>C</v>
      </c>
      <c r="O127" s="0" t="n">
        <f aca="false">L127=F127</f>
        <v>1</v>
      </c>
      <c r="P127" s="0" t="str">
        <f aca="false">IF(F127="NA", IF(O127=1,"C","N"), IF(O127=1,"C","Y"))</f>
        <v>C</v>
      </c>
      <c r="Q127" s="20" t="s">
        <v>104214</v>
      </c>
      <c r="R127" s="0" t="n">
        <f aca="false">D127=Q127</f>
        <v>1</v>
      </c>
      <c r="S127" s="0" t="str">
        <f aca="false">IF(D127="NA", IF(R127=1,"C","N"), IF(R127=1,"C","Y"))</f>
        <v>C</v>
      </c>
    </row>
    <row r="128" customFormat="false" ht="15" hidden="false" customHeight="false" outlineLevel="0" collapsed="false">
      <c r="A128" s="8" t="s">
        <v>60665</v>
      </c>
      <c r="B128" s="9" t="n">
        <v>41379.30625</v>
      </c>
      <c r="C128" s="8" t="s">
        <v>63272</v>
      </c>
      <c r="D128" s="0" t="s">
        <v>104214</v>
      </c>
      <c r="E128" s="0" t="s">
        <v>104214</v>
      </c>
      <c r="F128" s="10" t="s">
        <v>104214</v>
      </c>
      <c r="G128" s="0" t="n">
        <f aca="false">D128=E128</f>
        <v>1</v>
      </c>
      <c r="H128" s="0" t="str">
        <f aca="false">IF(D128="NA", IF(G128=1,"C","N"), IF(G128=1,"C","Y"))</f>
        <v>C</v>
      </c>
      <c r="I128" s="19" t="s">
        <v>104215</v>
      </c>
      <c r="J128" s="0" t="n">
        <f aca="false">D128=I128</f>
        <v>0</v>
      </c>
      <c r="K128" s="0" t="str">
        <f aca="false">IF(D128="NA", IF(J128=1,"C","N"), IF(J128=1,"C","Y"))</f>
        <v>N</v>
      </c>
      <c r="L128" s="20" t="s">
        <v>104214</v>
      </c>
      <c r="M128" s="0" t="n">
        <f aca="false">D128=L128</f>
        <v>1</v>
      </c>
      <c r="N128" s="0" t="str">
        <f aca="false">IF(D128="NA", IF(M128=1,"C","N"), IF(M128=1,"C","Y"))</f>
        <v>C</v>
      </c>
      <c r="O128" s="0" t="n">
        <f aca="false">L128=F128</f>
        <v>1</v>
      </c>
      <c r="P128" s="0" t="str">
        <f aca="false">IF(F128="NA", IF(O128=1,"C","N"), IF(O128=1,"C","Y"))</f>
        <v>C</v>
      </c>
      <c r="Q128" s="20" t="s">
        <v>104215</v>
      </c>
      <c r="R128" s="0" t="n">
        <f aca="false">D128=Q128</f>
        <v>0</v>
      </c>
      <c r="S128" s="0" t="str">
        <f aca="false">IF(D128="NA", IF(R128=1,"C","N"), IF(R128=1,"C","Y"))</f>
        <v>N</v>
      </c>
    </row>
    <row r="129" customFormat="false" ht="15" hidden="false" customHeight="false" outlineLevel="0" collapsed="false">
      <c r="A129" s="8" t="s">
        <v>63273</v>
      </c>
      <c r="B129" s="9" t="n">
        <v>41379.30625</v>
      </c>
      <c r="C129" s="8" t="s">
        <v>63274</v>
      </c>
      <c r="D129" s="0" t="s">
        <v>104214</v>
      </c>
      <c r="E129" s="0" t="s">
        <v>104214</v>
      </c>
      <c r="F129" s="10" t="s">
        <v>104214</v>
      </c>
      <c r="G129" s="0" t="n">
        <f aca="false">D129=E129</f>
        <v>1</v>
      </c>
      <c r="H129" s="0" t="str">
        <f aca="false">IF(D129="NA", IF(G129=1,"C","N"), IF(G129=1,"C","Y"))</f>
        <v>C</v>
      </c>
      <c r="I129" s="19" t="s">
        <v>104280</v>
      </c>
      <c r="J129" s="0" t="n">
        <f aca="false">D129=I129</f>
        <v>0</v>
      </c>
      <c r="K129" s="0" t="str">
        <f aca="false">IF(D129="NA", IF(J129=1,"C","N"), IF(J129=1,"C","Y"))</f>
        <v>N</v>
      </c>
      <c r="L129" s="20" t="s">
        <v>104214</v>
      </c>
      <c r="M129" s="0" t="n">
        <f aca="false">D129=L129</f>
        <v>1</v>
      </c>
      <c r="N129" s="0" t="str">
        <f aca="false">IF(D129="NA", IF(M129=1,"C","N"), IF(M129=1,"C","Y"))</f>
        <v>C</v>
      </c>
      <c r="O129" s="0" t="n">
        <f aca="false">L129=F129</f>
        <v>1</v>
      </c>
      <c r="P129" s="0" t="str">
        <f aca="false">IF(F129="NA", IF(O129=1,"C","N"), IF(O129=1,"C","Y"))</f>
        <v>C</v>
      </c>
      <c r="Q129" s="20" t="s">
        <v>104292</v>
      </c>
      <c r="R129" s="0" t="n">
        <f aca="false">D129=Q129</f>
        <v>0</v>
      </c>
      <c r="S129" s="0" t="str">
        <f aca="false">IF(D129="NA", IF(R129=1,"C","N"), IF(R129=1,"C","Y"))</f>
        <v>N</v>
      </c>
    </row>
    <row r="130" customFormat="false" ht="15" hidden="false" customHeight="false" outlineLevel="0" collapsed="false">
      <c r="A130" s="8" t="s">
        <v>63275</v>
      </c>
      <c r="B130" s="9" t="n">
        <v>41379.30625</v>
      </c>
      <c r="C130" s="8" t="s">
        <v>63276</v>
      </c>
      <c r="D130" s="0" t="s">
        <v>104214</v>
      </c>
      <c r="E130" s="0" t="s">
        <v>104214</v>
      </c>
      <c r="F130" s="10" t="s">
        <v>104214</v>
      </c>
      <c r="G130" s="0" t="n">
        <f aca="false">D130=E130</f>
        <v>1</v>
      </c>
      <c r="H130" s="0" t="str">
        <f aca="false">IF(D130="NA", IF(G130=1,"C","N"), IF(G130=1,"C","Y"))</f>
        <v>C</v>
      </c>
      <c r="I130" s="19" t="s">
        <v>104280</v>
      </c>
      <c r="J130" s="0" t="n">
        <f aca="false">D130=I130</f>
        <v>0</v>
      </c>
      <c r="K130" s="0" t="str">
        <f aca="false">IF(D130="NA", IF(J130=1,"C","N"), IF(J130=1,"C","Y"))</f>
        <v>N</v>
      </c>
      <c r="L130" s="20" t="s">
        <v>104214</v>
      </c>
      <c r="M130" s="0" t="n">
        <f aca="false">D130=L130</f>
        <v>1</v>
      </c>
      <c r="N130" s="0" t="str">
        <f aca="false">IF(D130="NA", IF(M130=1,"C","N"), IF(M130=1,"C","Y"))</f>
        <v>C</v>
      </c>
      <c r="O130" s="0" t="n">
        <f aca="false">L130=F130</f>
        <v>1</v>
      </c>
      <c r="P130" s="0" t="str">
        <f aca="false">IF(F130="NA", IF(O130=1,"C","N"), IF(O130=1,"C","Y"))</f>
        <v>C</v>
      </c>
      <c r="Q130" s="20" t="s">
        <v>104280</v>
      </c>
      <c r="R130" s="0" t="n">
        <f aca="false">D130=Q130</f>
        <v>0</v>
      </c>
      <c r="S130" s="0" t="str">
        <f aca="false">IF(D130="NA", IF(R130=1,"C","N"), IF(R130=1,"C","Y"))</f>
        <v>N</v>
      </c>
    </row>
    <row r="131" customFormat="false" ht="15" hidden="false" customHeight="false" outlineLevel="0" collapsed="false">
      <c r="A131" s="8" t="s">
        <v>63277</v>
      </c>
      <c r="B131" s="9" t="n">
        <v>41379.30625</v>
      </c>
      <c r="C131" s="8" t="s">
        <v>63278</v>
      </c>
      <c r="D131" s="0" t="s">
        <v>104214</v>
      </c>
      <c r="E131" s="0" t="s">
        <v>104214</v>
      </c>
      <c r="F131" s="10" t="s">
        <v>104214</v>
      </c>
      <c r="G131" s="0" t="n">
        <f aca="false">D131=E131</f>
        <v>1</v>
      </c>
      <c r="H131" s="0" t="str">
        <f aca="false">IF(D131="NA", IF(G131=1,"C","N"), IF(G131=1,"C","Y"))</f>
        <v>C</v>
      </c>
      <c r="I131" s="19" t="s">
        <v>104214</v>
      </c>
      <c r="J131" s="0" t="n">
        <f aca="false">D131=I131</f>
        <v>1</v>
      </c>
      <c r="K131" s="0" t="str">
        <f aca="false">IF(D131="NA", IF(J131=1,"C","N"), IF(J131=1,"C","Y"))</f>
        <v>C</v>
      </c>
      <c r="L131" s="20" t="s">
        <v>104214</v>
      </c>
      <c r="M131" s="0" t="n">
        <f aca="false">D131=L131</f>
        <v>1</v>
      </c>
      <c r="N131" s="0" t="str">
        <f aca="false">IF(D131="NA", IF(M131=1,"C","N"), IF(M131=1,"C","Y"))</f>
        <v>C</v>
      </c>
      <c r="O131" s="0" t="n">
        <f aca="false">L131=F131</f>
        <v>1</v>
      </c>
      <c r="P131" s="0" t="str">
        <f aca="false">IF(F131="NA", IF(O131=1,"C","N"), IF(O131=1,"C","Y"))</f>
        <v>C</v>
      </c>
      <c r="Q131" s="20" t="s">
        <v>104214</v>
      </c>
      <c r="R131" s="0" t="n">
        <f aca="false">D131=Q131</f>
        <v>1</v>
      </c>
      <c r="S131" s="0" t="str">
        <f aca="false">IF(D131="NA", IF(R131=1,"C","N"), IF(R131=1,"C","Y"))</f>
        <v>C</v>
      </c>
    </row>
    <row r="132" customFormat="false" ht="15" hidden="false" customHeight="false" outlineLevel="0" collapsed="false">
      <c r="A132" s="8" t="s">
        <v>63279</v>
      </c>
      <c r="B132" s="9" t="n">
        <v>41379.30625</v>
      </c>
      <c r="C132" s="8" t="s">
        <v>63280</v>
      </c>
      <c r="D132" s="0" t="s">
        <v>104214</v>
      </c>
      <c r="E132" s="0" t="s">
        <v>104214</v>
      </c>
      <c r="F132" s="10" t="s">
        <v>104214</v>
      </c>
      <c r="G132" s="0" t="n">
        <f aca="false">D132=E132</f>
        <v>1</v>
      </c>
      <c r="H132" s="0" t="str">
        <f aca="false">IF(D132="NA", IF(G132=1,"C","N"), IF(G132=1,"C","Y"))</f>
        <v>C</v>
      </c>
      <c r="I132" s="19" t="s">
        <v>104214</v>
      </c>
      <c r="J132" s="0" t="n">
        <f aca="false">D132=I132</f>
        <v>1</v>
      </c>
      <c r="K132" s="0" t="str">
        <f aca="false">IF(D132="NA", IF(J132=1,"C","N"), IF(J132=1,"C","Y"))</f>
        <v>C</v>
      </c>
      <c r="L132" s="20" t="s">
        <v>104214</v>
      </c>
      <c r="M132" s="0" t="n">
        <f aca="false">D132=L132</f>
        <v>1</v>
      </c>
      <c r="N132" s="0" t="str">
        <f aca="false">IF(D132="NA", IF(M132=1,"C","N"), IF(M132=1,"C","Y"))</f>
        <v>C</v>
      </c>
      <c r="O132" s="0" t="n">
        <f aca="false">L132=F132</f>
        <v>1</v>
      </c>
      <c r="P132" s="0" t="str">
        <f aca="false">IF(F132="NA", IF(O132=1,"C","N"), IF(O132=1,"C","Y"))</f>
        <v>C</v>
      </c>
      <c r="Q132" s="20" t="s">
        <v>104214</v>
      </c>
      <c r="R132" s="0" t="n">
        <f aca="false">D132=Q132</f>
        <v>1</v>
      </c>
      <c r="S132" s="0" t="str">
        <f aca="false">IF(D132="NA", IF(R132=1,"C","N"), IF(R132=1,"C","Y"))</f>
        <v>C</v>
      </c>
    </row>
    <row r="133" customFormat="false" ht="15" hidden="false" customHeight="false" outlineLevel="0" collapsed="false">
      <c r="A133" s="8" t="s">
        <v>63281</v>
      </c>
      <c r="B133" s="9" t="n">
        <v>41379.30625</v>
      </c>
      <c r="C133" s="8" t="s">
        <v>63282</v>
      </c>
      <c r="D133" s="0" t="s">
        <v>104214</v>
      </c>
      <c r="E133" s="0" t="s">
        <v>104214</v>
      </c>
      <c r="F133" s="10" t="s">
        <v>104214</v>
      </c>
      <c r="G133" s="0" t="n">
        <f aca="false">D133=E133</f>
        <v>1</v>
      </c>
      <c r="H133" s="0" t="str">
        <f aca="false">IF(D133="NA", IF(G133=1,"C","N"), IF(G133=1,"C","Y"))</f>
        <v>C</v>
      </c>
      <c r="I133" s="19" t="s">
        <v>104280</v>
      </c>
      <c r="J133" s="0" t="n">
        <f aca="false">D133=I133</f>
        <v>0</v>
      </c>
      <c r="K133" s="0" t="str">
        <f aca="false">IF(D133="NA", IF(J133=1,"C","N"), IF(J133=1,"C","Y"))</f>
        <v>N</v>
      </c>
      <c r="L133" s="20" t="s">
        <v>104214</v>
      </c>
      <c r="M133" s="0" t="n">
        <f aca="false">D133=L133</f>
        <v>1</v>
      </c>
      <c r="N133" s="0" t="str">
        <f aca="false">IF(D133="NA", IF(M133=1,"C","N"), IF(M133=1,"C","Y"))</f>
        <v>C</v>
      </c>
      <c r="O133" s="0" t="n">
        <f aca="false">L133=F133</f>
        <v>1</v>
      </c>
      <c r="P133" s="0" t="str">
        <f aca="false">IF(F133="NA", IF(O133=1,"C","N"), IF(O133=1,"C","Y"))</f>
        <v>C</v>
      </c>
      <c r="Q133" s="20" t="s">
        <v>104215</v>
      </c>
      <c r="R133" s="0" t="n">
        <f aca="false">D133=Q133</f>
        <v>0</v>
      </c>
      <c r="S133" s="0" t="str">
        <f aca="false">IF(D133="NA", IF(R133=1,"C","N"), IF(R133=1,"C","Y"))</f>
        <v>N</v>
      </c>
    </row>
    <row r="134" customFormat="false" ht="15" hidden="false" customHeight="false" outlineLevel="0" collapsed="false">
      <c r="A134" s="8" t="s">
        <v>913</v>
      </c>
      <c r="B134" s="9" t="n">
        <v>41379.30625</v>
      </c>
      <c r="C134" s="8" t="s">
        <v>63283</v>
      </c>
      <c r="D134" s="0" t="s">
        <v>104214</v>
      </c>
      <c r="E134" s="0" t="s">
        <v>104214</v>
      </c>
      <c r="F134" s="10" t="s">
        <v>104214</v>
      </c>
      <c r="G134" s="0" t="n">
        <f aca="false">D134=E134</f>
        <v>1</v>
      </c>
      <c r="H134" s="0" t="str">
        <f aca="false">IF(D134="NA", IF(G134=1,"C","N"), IF(G134=1,"C","Y"))</f>
        <v>C</v>
      </c>
      <c r="I134" s="19" t="s">
        <v>104214</v>
      </c>
      <c r="J134" s="0" t="n">
        <f aca="false">D134=I134</f>
        <v>1</v>
      </c>
      <c r="K134" s="0" t="str">
        <f aca="false">IF(D134="NA", IF(J134=1,"C","N"), IF(J134=1,"C","Y"))</f>
        <v>C</v>
      </c>
      <c r="L134" s="20" t="s">
        <v>104214</v>
      </c>
      <c r="M134" s="0" t="n">
        <f aca="false">D134=L134</f>
        <v>1</v>
      </c>
      <c r="N134" s="0" t="str">
        <f aca="false">IF(D134="NA", IF(M134=1,"C","N"), IF(M134=1,"C","Y"))</f>
        <v>C</v>
      </c>
      <c r="O134" s="0" t="n">
        <f aca="false">L134=F134</f>
        <v>1</v>
      </c>
      <c r="P134" s="0" t="str">
        <f aca="false">IF(F134="NA", IF(O134=1,"C","N"), IF(O134=1,"C","Y"))</f>
        <v>C</v>
      </c>
      <c r="Q134" s="20" t="s">
        <v>104214</v>
      </c>
      <c r="R134" s="0" t="n">
        <f aca="false">D134=Q134</f>
        <v>1</v>
      </c>
      <c r="S134" s="0" t="str">
        <f aca="false">IF(D134="NA", IF(R134=1,"C","N"), IF(R134=1,"C","Y"))</f>
        <v>C</v>
      </c>
    </row>
    <row r="135" customFormat="false" ht="15" hidden="false" customHeight="false" outlineLevel="0" collapsed="false">
      <c r="A135" s="8" t="s">
        <v>63284</v>
      </c>
      <c r="B135" s="9" t="n">
        <v>41379.30625</v>
      </c>
      <c r="C135" s="8" t="s">
        <v>63285</v>
      </c>
      <c r="D135" s="0" t="s">
        <v>104214</v>
      </c>
      <c r="E135" s="0" t="s">
        <v>104214</v>
      </c>
      <c r="F135" s="10" t="s">
        <v>104214</v>
      </c>
      <c r="G135" s="0" t="n">
        <f aca="false">D135=E135</f>
        <v>1</v>
      </c>
      <c r="H135" s="0" t="str">
        <f aca="false">IF(D135="NA", IF(G135=1,"C","N"), IF(G135=1,"C","Y"))</f>
        <v>C</v>
      </c>
      <c r="I135" s="19" t="s">
        <v>104280</v>
      </c>
      <c r="J135" s="0" t="n">
        <f aca="false">D135=I135</f>
        <v>0</v>
      </c>
      <c r="K135" s="0" t="str">
        <f aca="false">IF(D135="NA", IF(J135=1,"C","N"), IF(J135=1,"C","Y"))</f>
        <v>N</v>
      </c>
      <c r="L135" s="20" t="s">
        <v>104214</v>
      </c>
      <c r="M135" s="0" t="n">
        <f aca="false">D135=L135</f>
        <v>1</v>
      </c>
      <c r="N135" s="0" t="str">
        <f aca="false">IF(D135="NA", IF(M135=1,"C","N"), IF(M135=1,"C","Y"))</f>
        <v>C</v>
      </c>
      <c r="O135" s="0" t="n">
        <f aca="false">L135=F135</f>
        <v>1</v>
      </c>
      <c r="P135" s="0" t="str">
        <f aca="false">IF(F135="NA", IF(O135=1,"C","N"), IF(O135=1,"C","Y"))</f>
        <v>C</v>
      </c>
      <c r="Q135" s="20" t="s">
        <v>104215</v>
      </c>
      <c r="R135" s="0" t="n">
        <f aca="false">D135=Q135</f>
        <v>0</v>
      </c>
      <c r="S135" s="0" t="str">
        <f aca="false">IF(D135="NA", IF(R135=1,"C","N"), IF(R135=1,"C","Y"))</f>
        <v>N</v>
      </c>
    </row>
    <row r="136" customFormat="false" ht="15" hidden="false" customHeight="false" outlineLevel="0" collapsed="false">
      <c r="A136" s="8" t="s">
        <v>63286</v>
      </c>
      <c r="B136" s="9" t="n">
        <v>41379.30625</v>
      </c>
      <c r="C136" s="8" t="s">
        <v>63287</v>
      </c>
      <c r="D136" s="0" t="s">
        <v>104214</v>
      </c>
      <c r="E136" s="0" t="s">
        <v>104214</v>
      </c>
      <c r="F136" s="10" t="s">
        <v>104214</v>
      </c>
      <c r="G136" s="0" t="n">
        <f aca="false">D136=E136</f>
        <v>1</v>
      </c>
      <c r="H136" s="0" t="str">
        <f aca="false">IF(D136="NA", IF(G136=1,"C","N"), IF(G136=1,"C","Y"))</f>
        <v>C</v>
      </c>
      <c r="I136" s="19" t="s">
        <v>104221</v>
      </c>
      <c r="J136" s="0" t="n">
        <f aca="false">D136=I136</f>
        <v>0</v>
      </c>
      <c r="K136" s="0" t="str">
        <f aca="false">IF(D136="NA", IF(J136=1,"C","N"), IF(J136=1,"C","Y"))</f>
        <v>N</v>
      </c>
      <c r="L136" s="20" t="s">
        <v>104214</v>
      </c>
      <c r="M136" s="0" t="n">
        <f aca="false">D136=L136</f>
        <v>1</v>
      </c>
      <c r="N136" s="0" t="str">
        <f aca="false">IF(D136="NA", IF(M136=1,"C","N"), IF(M136=1,"C","Y"))</f>
        <v>C</v>
      </c>
      <c r="O136" s="0" t="n">
        <f aca="false">L136=F136</f>
        <v>1</v>
      </c>
      <c r="P136" s="0" t="str">
        <f aca="false">IF(F136="NA", IF(O136=1,"C","N"), IF(O136=1,"C","Y"))</f>
        <v>C</v>
      </c>
      <c r="Q136" s="20" t="s">
        <v>104215</v>
      </c>
      <c r="R136" s="0" t="n">
        <f aca="false">D136=Q136</f>
        <v>0</v>
      </c>
      <c r="S136" s="0" t="str">
        <f aca="false">IF(D136="NA", IF(R136=1,"C","N"), IF(R136=1,"C","Y"))</f>
        <v>N</v>
      </c>
    </row>
    <row r="137" customFormat="false" ht="15" hidden="false" customHeight="false" outlineLevel="0" collapsed="false">
      <c r="A137" s="8" t="s">
        <v>63288</v>
      </c>
      <c r="B137" s="9" t="n">
        <v>41379.30625</v>
      </c>
      <c r="C137" s="8" t="s">
        <v>63289</v>
      </c>
      <c r="D137" s="0" t="s">
        <v>104214</v>
      </c>
      <c r="E137" s="0" t="s">
        <v>104214</v>
      </c>
      <c r="F137" s="10" t="s">
        <v>104214</v>
      </c>
      <c r="G137" s="0" t="n">
        <f aca="false">D137=E137</f>
        <v>1</v>
      </c>
      <c r="H137" s="0" t="str">
        <f aca="false">IF(D137="NA", IF(G137=1,"C","N"), IF(G137=1,"C","Y"))</f>
        <v>C</v>
      </c>
      <c r="I137" s="19" t="s">
        <v>104280</v>
      </c>
      <c r="J137" s="0" t="n">
        <f aca="false">D137=I137</f>
        <v>0</v>
      </c>
      <c r="K137" s="0" t="str">
        <f aca="false">IF(D137="NA", IF(J137=1,"C","N"), IF(J137=1,"C","Y"))</f>
        <v>N</v>
      </c>
      <c r="L137" s="20" t="s">
        <v>104214</v>
      </c>
      <c r="M137" s="0" t="n">
        <f aca="false">D137=L137</f>
        <v>1</v>
      </c>
      <c r="N137" s="0" t="str">
        <f aca="false">IF(D137="NA", IF(M137=1,"C","N"), IF(M137=1,"C","Y"))</f>
        <v>C</v>
      </c>
      <c r="O137" s="0" t="n">
        <f aca="false">L137=F137</f>
        <v>1</v>
      </c>
      <c r="P137" s="0" t="str">
        <f aca="false">IF(F137="NA", IF(O137=1,"C","N"), IF(O137=1,"C","Y"))</f>
        <v>C</v>
      </c>
      <c r="Q137" s="20" t="s">
        <v>104292</v>
      </c>
      <c r="R137" s="0" t="n">
        <f aca="false">D137=Q137</f>
        <v>0</v>
      </c>
      <c r="S137" s="0" t="str">
        <f aca="false">IF(D137="NA", IF(R137=1,"C","N"), IF(R137=1,"C","Y"))</f>
        <v>N</v>
      </c>
    </row>
    <row r="138" customFormat="false" ht="15" hidden="false" customHeight="false" outlineLevel="0" collapsed="false">
      <c r="A138" s="8" t="s">
        <v>63290</v>
      </c>
      <c r="B138" s="9" t="n">
        <v>41379.30625</v>
      </c>
      <c r="C138" s="8" t="s">
        <v>63291</v>
      </c>
      <c r="D138" s="0" t="s">
        <v>104214</v>
      </c>
      <c r="E138" s="0" t="s">
        <v>104214</v>
      </c>
      <c r="F138" s="10" t="s">
        <v>104214</v>
      </c>
      <c r="G138" s="0" t="n">
        <f aca="false">D138=E138</f>
        <v>1</v>
      </c>
      <c r="H138" s="0" t="str">
        <f aca="false">IF(D138="NA", IF(G138=1,"C","N"), IF(G138=1,"C","Y"))</f>
        <v>C</v>
      </c>
      <c r="I138" s="19" t="s">
        <v>104221</v>
      </c>
      <c r="J138" s="0" t="n">
        <f aca="false">D138=I138</f>
        <v>0</v>
      </c>
      <c r="K138" s="0" t="str">
        <f aca="false">IF(D138="NA", IF(J138=1,"C","N"), IF(J138=1,"C","Y"))</f>
        <v>N</v>
      </c>
      <c r="L138" s="20" t="s">
        <v>104214</v>
      </c>
      <c r="M138" s="0" t="n">
        <f aca="false">D138=L138</f>
        <v>1</v>
      </c>
      <c r="N138" s="0" t="str">
        <f aca="false">IF(D138="NA", IF(M138=1,"C","N"), IF(M138=1,"C","Y"))</f>
        <v>C</v>
      </c>
      <c r="O138" s="0" t="n">
        <f aca="false">L138=F138</f>
        <v>1</v>
      </c>
      <c r="P138" s="0" t="str">
        <f aca="false">IF(F138="NA", IF(O138=1,"C","N"), IF(O138=1,"C","Y"))</f>
        <v>C</v>
      </c>
      <c r="Q138" s="20" t="s">
        <v>104216</v>
      </c>
      <c r="R138" s="0" t="n">
        <f aca="false">D138=Q138</f>
        <v>0</v>
      </c>
      <c r="S138" s="0" t="str">
        <f aca="false">IF(D138="NA", IF(R138=1,"C","N"), IF(R138=1,"C","Y"))</f>
        <v>N</v>
      </c>
    </row>
    <row r="139" customFormat="false" ht="15" hidden="false" customHeight="false" outlineLevel="0" collapsed="false">
      <c r="A139" s="8" t="s">
        <v>63292</v>
      </c>
      <c r="B139" s="9" t="n">
        <v>41379.30625</v>
      </c>
      <c r="C139" s="8" t="s">
        <v>63293</v>
      </c>
      <c r="D139" s="0" t="s">
        <v>104214</v>
      </c>
      <c r="E139" s="0" t="s">
        <v>104214</v>
      </c>
      <c r="F139" s="10" t="s">
        <v>104214</v>
      </c>
      <c r="G139" s="0" t="n">
        <f aca="false">D139=E139</f>
        <v>1</v>
      </c>
      <c r="H139" s="0" t="str">
        <f aca="false">IF(D139="NA", IF(G139=1,"C","N"), IF(G139=1,"C","Y"))</f>
        <v>C</v>
      </c>
      <c r="I139" s="19" t="s">
        <v>104214</v>
      </c>
      <c r="J139" s="0" t="n">
        <f aca="false">D139=I139</f>
        <v>1</v>
      </c>
      <c r="K139" s="0" t="str">
        <f aca="false">IF(D139="NA", IF(J139=1,"C","N"), IF(J139=1,"C","Y"))</f>
        <v>C</v>
      </c>
      <c r="L139" s="20" t="s">
        <v>104214</v>
      </c>
      <c r="M139" s="0" t="n">
        <f aca="false">D139=L139</f>
        <v>1</v>
      </c>
      <c r="N139" s="0" t="str">
        <f aca="false">IF(D139="NA", IF(M139=1,"C","N"), IF(M139=1,"C","Y"))</f>
        <v>C</v>
      </c>
      <c r="O139" s="0" t="n">
        <f aca="false">L139=F139</f>
        <v>1</v>
      </c>
      <c r="P139" s="0" t="str">
        <f aca="false">IF(F139="NA", IF(O139=1,"C","N"), IF(O139=1,"C","Y"))</f>
        <v>C</v>
      </c>
      <c r="Q139" s="20" t="s">
        <v>104292</v>
      </c>
      <c r="R139" s="0" t="n">
        <f aca="false">D139=Q139</f>
        <v>0</v>
      </c>
      <c r="S139" s="0" t="str">
        <f aca="false">IF(D139="NA", IF(R139=1,"C","N"), IF(R139=1,"C","Y"))</f>
        <v>N</v>
      </c>
    </row>
    <row r="140" customFormat="false" ht="15" hidden="false" customHeight="false" outlineLevel="0" collapsed="false">
      <c r="A140" s="8" t="s">
        <v>7997</v>
      </c>
      <c r="B140" s="9" t="n">
        <v>41379.30625</v>
      </c>
      <c r="C140" s="8" t="s">
        <v>63294</v>
      </c>
      <c r="D140" s="0" t="s">
        <v>104214</v>
      </c>
      <c r="E140" s="0" t="s">
        <v>104214</v>
      </c>
      <c r="F140" s="10" t="s">
        <v>104214</v>
      </c>
      <c r="G140" s="0" t="n">
        <f aca="false">D140=E140</f>
        <v>1</v>
      </c>
      <c r="H140" s="0" t="str">
        <f aca="false">IF(D140="NA", IF(G140=1,"C","N"), IF(G140=1,"C","Y"))</f>
        <v>C</v>
      </c>
      <c r="I140" s="19" t="s">
        <v>104214</v>
      </c>
      <c r="J140" s="0" t="n">
        <f aca="false">D140=I140</f>
        <v>1</v>
      </c>
      <c r="K140" s="0" t="str">
        <f aca="false">IF(D140="NA", IF(J140=1,"C","N"), IF(J140=1,"C","Y"))</f>
        <v>C</v>
      </c>
      <c r="L140" s="20" t="s">
        <v>104214</v>
      </c>
      <c r="M140" s="0" t="n">
        <f aca="false">D140=L140</f>
        <v>1</v>
      </c>
      <c r="N140" s="0" t="str">
        <f aca="false">IF(D140="NA", IF(M140=1,"C","N"), IF(M140=1,"C","Y"))</f>
        <v>C</v>
      </c>
      <c r="O140" s="0" t="n">
        <f aca="false">L140=F140</f>
        <v>1</v>
      </c>
      <c r="P140" s="0" t="str">
        <f aca="false">IF(F140="NA", IF(O140=1,"C","N"), IF(O140=1,"C","Y"))</f>
        <v>C</v>
      </c>
      <c r="Q140" s="20" t="s">
        <v>104221</v>
      </c>
      <c r="R140" s="0" t="n">
        <f aca="false">D140=Q140</f>
        <v>0</v>
      </c>
      <c r="S140" s="0" t="str">
        <f aca="false">IF(D140="NA", IF(R140=1,"C","N"), IF(R140=1,"C","Y"))</f>
        <v>N</v>
      </c>
    </row>
    <row r="141" customFormat="false" ht="15" hidden="false" customHeight="false" outlineLevel="0" collapsed="false">
      <c r="A141" s="8" t="s">
        <v>63295</v>
      </c>
      <c r="B141" s="9" t="n">
        <v>41379.30625</v>
      </c>
      <c r="C141" s="8" t="s">
        <v>63296</v>
      </c>
      <c r="D141" s="0" t="s">
        <v>104214</v>
      </c>
      <c r="E141" s="0" t="s">
        <v>104214</v>
      </c>
      <c r="F141" s="10" t="s">
        <v>104214</v>
      </c>
      <c r="G141" s="0" t="n">
        <f aca="false">D141=E141</f>
        <v>1</v>
      </c>
      <c r="H141" s="0" t="str">
        <f aca="false">IF(D141="NA", IF(G141=1,"C","N"), IF(G141=1,"C","Y"))</f>
        <v>C</v>
      </c>
      <c r="I141" s="19" t="s">
        <v>104214</v>
      </c>
      <c r="J141" s="0" t="n">
        <f aca="false">D141=I141</f>
        <v>1</v>
      </c>
      <c r="K141" s="0" t="str">
        <f aca="false">IF(D141="NA", IF(J141=1,"C","N"), IF(J141=1,"C","Y"))</f>
        <v>C</v>
      </c>
      <c r="L141" s="20" t="s">
        <v>104214</v>
      </c>
      <c r="M141" s="0" t="n">
        <f aca="false">D141=L141</f>
        <v>1</v>
      </c>
      <c r="N141" s="0" t="str">
        <f aca="false">IF(D141="NA", IF(M141=1,"C","N"), IF(M141=1,"C","Y"))</f>
        <v>C</v>
      </c>
      <c r="O141" s="0" t="n">
        <f aca="false">L141=F141</f>
        <v>1</v>
      </c>
      <c r="P141" s="0" t="str">
        <f aca="false">IF(F141="NA", IF(O141=1,"C","N"), IF(O141=1,"C","Y"))</f>
        <v>C</v>
      </c>
      <c r="Q141" s="20" t="s">
        <v>104214</v>
      </c>
      <c r="R141" s="0" t="n">
        <f aca="false">D141=Q141</f>
        <v>1</v>
      </c>
      <c r="S141" s="0" t="str">
        <f aca="false">IF(D141="NA", IF(R141=1,"C","N"), IF(R141=1,"C","Y"))</f>
        <v>C</v>
      </c>
    </row>
    <row r="142" customFormat="false" ht="15" hidden="false" customHeight="false" outlineLevel="0" collapsed="false">
      <c r="A142" s="8" t="s">
        <v>60243</v>
      </c>
      <c r="B142" s="9" t="n">
        <v>41379.30625</v>
      </c>
      <c r="C142" s="8" t="s">
        <v>63297</v>
      </c>
      <c r="D142" s="0" t="s">
        <v>104214</v>
      </c>
      <c r="E142" s="0" t="s">
        <v>104214</v>
      </c>
      <c r="F142" s="10" t="s">
        <v>104214</v>
      </c>
      <c r="G142" s="0" t="n">
        <f aca="false">D142=E142</f>
        <v>1</v>
      </c>
      <c r="H142" s="0" t="str">
        <f aca="false">IF(D142="NA", IF(G142=1,"C","N"), IF(G142=1,"C","Y"))</f>
        <v>C</v>
      </c>
      <c r="I142" s="19" t="s">
        <v>104214</v>
      </c>
      <c r="J142" s="0" t="n">
        <f aca="false">D142=I142</f>
        <v>1</v>
      </c>
      <c r="K142" s="0" t="str">
        <f aca="false">IF(D142="NA", IF(J142=1,"C","N"), IF(J142=1,"C","Y"))</f>
        <v>C</v>
      </c>
      <c r="L142" s="20" t="s">
        <v>104214</v>
      </c>
      <c r="M142" s="0" t="n">
        <f aca="false">D142=L142</f>
        <v>1</v>
      </c>
      <c r="N142" s="0" t="str">
        <f aca="false">IF(D142="NA", IF(M142=1,"C","N"), IF(M142=1,"C","Y"))</f>
        <v>C</v>
      </c>
      <c r="O142" s="0" t="n">
        <f aca="false">L142=F142</f>
        <v>1</v>
      </c>
      <c r="P142" s="0" t="str">
        <f aca="false">IF(F142="NA", IF(O142=1,"C","N"), IF(O142=1,"C","Y"))</f>
        <v>C</v>
      </c>
      <c r="Q142" s="20" t="s">
        <v>104214</v>
      </c>
      <c r="R142" s="0" t="n">
        <f aca="false">D142=Q142</f>
        <v>1</v>
      </c>
      <c r="S142" s="0" t="str">
        <f aca="false">IF(D142="NA", IF(R142=1,"C","N"), IF(R142=1,"C","Y"))</f>
        <v>C</v>
      </c>
    </row>
    <row r="143" customFormat="false" ht="15" hidden="false" customHeight="false" outlineLevel="0" collapsed="false">
      <c r="A143" s="8" t="s">
        <v>58422</v>
      </c>
      <c r="B143" s="9" t="n">
        <v>41379.30625</v>
      </c>
      <c r="C143" s="3" t="s">
        <v>63298</v>
      </c>
      <c r="D143" s="0" t="s">
        <v>104214</v>
      </c>
      <c r="E143" s="0" t="s">
        <v>104280</v>
      </c>
      <c r="F143" s="10" t="s">
        <v>104214</v>
      </c>
      <c r="G143" s="0" t="n">
        <f aca="false">D143=E143</f>
        <v>0</v>
      </c>
      <c r="H143" s="0" t="str">
        <f aca="false">IF(D143="NA", IF(G143=1,"C","N"), IF(G143=1,"C","Y"))</f>
        <v>N</v>
      </c>
      <c r="I143" s="19" t="s">
        <v>104280</v>
      </c>
      <c r="J143" s="0" t="n">
        <f aca="false">D143=I143</f>
        <v>0</v>
      </c>
      <c r="K143" s="0" t="str">
        <f aca="false">IF(D143="NA", IF(J143=1,"C","N"), IF(J143=1,"C","Y"))</f>
        <v>N</v>
      </c>
      <c r="L143" s="20" t="s">
        <v>104280</v>
      </c>
      <c r="M143" s="0" t="n">
        <f aca="false">D143=L143</f>
        <v>0</v>
      </c>
      <c r="N143" s="0" t="str">
        <f aca="false">IF(D143="NA", IF(M143=1,"C","N"), IF(M143=1,"C","Y"))</f>
        <v>N</v>
      </c>
      <c r="O143" s="0" t="n">
        <f aca="false">L143=F143</f>
        <v>0</v>
      </c>
      <c r="P143" s="0" t="str">
        <f aca="false">IF(F143="NA", IF(O143=1,"C","N"), IF(O143=1,"C","Y"))</f>
        <v>N</v>
      </c>
      <c r="Q143" s="20" t="s">
        <v>104280</v>
      </c>
      <c r="R143" s="0" t="n">
        <f aca="false">D143=Q143</f>
        <v>0</v>
      </c>
      <c r="S143" s="0" t="str">
        <f aca="false">IF(D143="NA", IF(R143=1,"C","N"), IF(R143=1,"C","Y"))</f>
        <v>N</v>
      </c>
    </row>
    <row r="144" customFormat="false" ht="15" hidden="false" customHeight="false" outlineLevel="0" collapsed="false">
      <c r="A144" s="8" t="s">
        <v>63299</v>
      </c>
      <c r="B144" s="9" t="n">
        <v>41379.30625</v>
      </c>
      <c r="C144" s="8" t="s">
        <v>63300</v>
      </c>
      <c r="D144" s="0" t="s">
        <v>104214</v>
      </c>
      <c r="E144" s="0" t="s">
        <v>104214</v>
      </c>
      <c r="F144" s="10" t="s">
        <v>104214</v>
      </c>
      <c r="G144" s="0" t="n">
        <f aca="false">D144=E144</f>
        <v>1</v>
      </c>
      <c r="H144" s="0" t="str">
        <f aca="false">IF(D144="NA", IF(G144=1,"C","N"), IF(G144=1,"C","Y"))</f>
        <v>C</v>
      </c>
      <c r="I144" s="19" t="s">
        <v>104214</v>
      </c>
      <c r="J144" s="0" t="n">
        <f aca="false">D144=I144</f>
        <v>1</v>
      </c>
      <c r="K144" s="0" t="str">
        <f aca="false">IF(D144="NA", IF(J144=1,"C","N"), IF(J144=1,"C","Y"))</f>
        <v>C</v>
      </c>
      <c r="L144" s="20" t="s">
        <v>104214</v>
      </c>
      <c r="M144" s="0" t="n">
        <f aca="false">D144=L144</f>
        <v>1</v>
      </c>
      <c r="N144" s="0" t="str">
        <f aca="false">IF(D144="NA", IF(M144=1,"C","N"), IF(M144=1,"C","Y"))</f>
        <v>C</v>
      </c>
      <c r="O144" s="0" t="n">
        <f aca="false">L144=F144</f>
        <v>1</v>
      </c>
      <c r="P144" s="0" t="str">
        <f aca="false">IF(F144="NA", IF(O144=1,"C","N"), IF(O144=1,"C","Y"))</f>
        <v>C</v>
      </c>
      <c r="Q144" s="20" t="s">
        <v>104214</v>
      </c>
      <c r="R144" s="0" t="n">
        <f aca="false">D144=Q144</f>
        <v>1</v>
      </c>
      <c r="S144" s="0" t="str">
        <f aca="false">IF(D144="NA", IF(R144=1,"C","N"), IF(R144=1,"C","Y"))</f>
        <v>C</v>
      </c>
    </row>
    <row r="145" customFormat="false" ht="15" hidden="false" customHeight="false" outlineLevel="0" collapsed="false">
      <c r="A145" s="8" t="n">
        <v>3030</v>
      </c>
      <c r="B145" s="9" t="n">
        <v>41379.30625</v>
      </c>
      <c r="C145" s="8" t="s">
        <v>63301</v>
      </c>
      <c r="D145" s="0" t="s">
        <v>104214</v>
      </c>
      <c r="E145" s="0" t="s">
        <v>104214</v>
      </c>
      <c r="F145" s="10" t="s">
        <v>104214</v>
      </c>
      <c r="G145" s="0" t="n">
        <f aca="false">D145=E145</f>
        <v>1</v>
      </c>
      <c r="H145" s="0" t="str">
        <f aca="false">IF(D145="NA", IF(G145=1,"C","N"), IF(G145=1,"C","Y"))</f>
        <v>C</v>
      </c>
      <c r="I145" s="19" t="s">
        <v>104280</v>
      </c>
      <c r="J145" s="0" t="n">
        <f aca="false">D145=I145</f>
        <v>0</v>
      </c>
      <c r="K145" s="0" t="str">
        <f aca="false">IF(D145="NA", IF(J145=1,"C","N"), IF(J145=1,"C","Y"))</f>
        <v>N</v>
      </c>
      <c r="L145" s="20" t="s">
        <v>104214</v>
      </c>
      <c r="M145" s="0" t="n">
        <f aca="false">D145=L145</f>
        <v>1</v>
      </c>
      <c r="N145" s="0" t="str">
        <f aca="false">IF(D145="NA", IF(M145=1,"C","N"), IF(M145=1,"C","Y"))</f>
        <v>C</v>
      </c>
      <c r="O145" s="0" t="n">
        <f aca="false">L145=F145</f>
        <v>1</v>
      </c>
      <c r="P145" s="0" t="str">
        <f aca="false">IF(F145="NA", IF(O145=1,"C","N"), IF(O145=1,"C","Y"))</f>
        <v>C</v>
      </c>
      <c r="Q145" s="20" t="s">
        <v>104292</v>
      </c>
      <c r="R145" s="0" t="n">
        <f aca="false">D145=Q145</f>
        <v>0</v>
      </c>
      <c r="S145" s="0" t="str">
        <f aca="false">IF(D145="NA", IF(R145=1,"C","N"), IF(R145=1,"C","Y"))</f>
        <v>N</v>
      </c>
    </row>
    <row r="146" customFormat="false" ht="15" hidden="false" customHeight="false" outlineLevel="0" collapsed="false">
      <c r="A146" s="8" t="s">
        <v>63302</v>
      </c>
      <c r="B146" s="9" t="n">
        <v>41379.30625</v>
      </c>
      <c r="C146" s="8" t="s">
        <v>63303</v>
      </c>
      <c r="D146" s="0" t="s">
        <v>104214</v>
      </c>
      <c r="E146" s="0" t="s">
        <v>104214</v>
      </c>
      <c r="F146" s="10" t="s">
        <v>104214</v>
      </c>
      <c r="G146" s="0" t="n">
        <f aca="false">D146=E146</f>
        <v>1</v>
      </c>
      <c r="H146" s="0" t="str">
        <f aca="false">IF(D146="NA", IF(G146=1,"C","N"), IF(G146=1,"C","Y"))</f>
        <v>C</v>
      </c>
      <c r="I146" s="19" t="s">
        <v>104216</v>
      </c>
      <c r="J146" s="0" t="n">
        <f aca="false">D146=I146</f>
        <v>0</v>
      </c>
      <c r="K146" s="0" t="str">
        <f aca="false">IF(D146="NA", IF(J146=1,"C","N"), IF(J146=1,"C","Y"))</f>
        <v>N</v>
      </c>
      <c r="L146" s="20" t="s">
        <v>104214</v>
      </c>
      <c r="M146" s="0" t="n">
        <f aca="false">D146=L146</f>
        <v>1</v>
      </c>
      <c r="N146" s="0" t="str">
        <f aca="false">IF(D146="NA", IF(M146=1,"C","N"), IF(M146=1,"C","Y"))</f>
        <v>C</v>
      </c>
      <c r="O146" s="0" t="n">
        <f aca="false">L146=F146</f>
        <v>1</v>
      </c>
      <c r="P146" s="0" t="str">
        <f aca="false">IF(F146="NA", IF(O146=1,"C","N"), IF(O146=1,"C","Y"))</f>
        <v>C</v>
      </c>
      <c r="Q146" s="20" t="s">
        <v>104221</v>
      </c>
      <c r="R146" s="0" t="n">
        <f aca="false">D146=Q146</f>
        <v>0</v>
      </c>
      <c r="S146" s="0" t="str">
        <f aca="false">IF(D146="NA", IF(R146=1,"C","N"), IF(R146=1,"C","Y"))</f>
        <v>N</v>
      </c>
    </row>
    <row r="147" customFormat="false" ht="15" hidden="false" customHeight="false" outlineLevel="0" collapsed="false">
      <c r="A147" s="8" t="s">
        <v>43308</v>
      </c>
      <c r="B147" s="9" t="n">
        <v>41379.30625</v>
      </c>
      <c r="C147" s="8" t="s">
        <v>63304</v>
      </c>
      <c r="D147" s="0" t="s">
        <v>104214</v>
      </c>
      <c r="E147" s="0" t="s">
        <v>104214</v>
      </c>
      <c r="F147" s="10" t="s">
        <v>104214</v>
      </c>
      <c r="G147" s="0" t="n">
        <f aca="false">D147=E147</f>
        <v>1</v>
      </c>
      <c r="H147" s="0" t="str">
        <f aca="false">IF(D147="NA", IF(G147=1,"C","N"), IF(G147=1,"C","Y"))</f>
        <v>C</v>
      </c>
      <c r="I147" s="19" t="s">
        <v>104280</v>
      </c>
      <c r="J147" s="0" t="n">
        <f aca="false">D147=I147</f>
        <v>0</v>
      </c>
      <c r="K147" s="0" t="str">
        <f aca="false">IF(D147="NA", IF(J147=1,"C","N"), IF(J147=1,"C","Y"))</f>
        <v>N</v>
      </c>
      <c r="L147" s="20" t="s">
        <v>104214</v>
      </c>
      <c r="M147" s="0" t="n">
        <f aca="false">D147=L147</f>
        <v>1</v>
      </c>
      <c r="N147" s="0" t="str">
        <f aca="false">IF(D147="NA", IF(M147=1,"C","N"), IF(M147=1,"C","Y"))</f>
        <v>C</v>
      </c>
      <c r="O147" s="0" t="n">
        <f aca="false">L147=F147</f>
        <v>1</v>
      </c>
      <c r="P147" s="0" t="str">
        <f aca="false">IF(F147="NA", IF(O147=1,"C","N"), IF(O147=1,"C","Y"))</f>
        <v>C</v>
      </c>
      <c r="Q147" s="20" t="s">
        <v>104292</v>
      </c>
      <c r="R147" s="0" t="n">
        <f aca="false">D147=Q147</f>
        <v>0</v>
      </c>
      <c r="S147" s="0" t="str">
        <f aca="false">IF(D147="NA", IF(R147=1,"C","N"), IF(R147=1,"C","Y"))</f>
        <v>N</v>
      </c>
    </row>
    <row r="148" customFormat="false" ht="15" hidden="false" customHeight="false" outlineLevel="0" collapsed="false">
      <c r="A148" s="8" t="s">
        <v>61487</v>
      </c>
      <c r="B148" s="9" t="n">
        <v>41379.30625</v>
      </c>
      <c r="C148" s="8" t="s">
        <v>63305</v>
      </c>
      <c r="D148" s="0" t="s">
        <v>104214</v>
      </c>
      <c r="E148" s="0" t="s">
        <v>104214</v>
      </c>
      <c r="F148" s="10" t="s">
        <v>104214</v>
      </c>
      <c r="G148" s="0" t="n">
        <f aca="false">D148=E148</f>
        <v>1</v>
      </c>
      <c r="H148" s="0" t="str">
        <f aca="false">IF(D148="NA", IF(G148=1,"C","N"), IF(G148=1,"C","Y"))</f>
        <v>C</v>
      </c>
      <c r="I148" s="19" t="s">
        <v>104221</v>
      </c>
      <c r="J148" s="0" t="n">
        <f aca="false">D148=I148</f>
        <v>0</v>
      </c>
      <c r="K148" s="0" t="str">
        <f aca="false">IF(D148="NA", IF(J148=1,"C","N"), IF(J148=1,"C","Y"))</f>
        <v>N</v>
      </c>
      <c r="L148" s="20" t="s">
        <v>104214</v>
      </c>
      <c r="M148" s="0" t="n">
        <f aca="false">D148=L148</f>
        <v>1</v>
      </c>
      <c r="N148" s="0" t="str">
        <f aca="false">IF(D148="NA", IF(M148=1,"C","N"), IF(M148=1,"C","Y"))</f>
        <v>C</v>
      </c>
      <c r="O148" s="0" t="n">
        <f aca="false">L148=F148</f>
        <v>1</v>
      </c>
      <c r="P148" s="0" t="str">
        <f aca="false">IF(F148="NA", IF(O148=1,"C","N"), IF(O148=1,"C","Y"))</f>
        <v>C</v>
      </c>
      <c r="Q148" s="20" t="s">
        <v>104292</v>
      </c>
      <c r="R148" s="0" t="n">
        <f aca="false">D148=Q148</f>
        <v>0</v>
      </c>
      <c r="S148" s="0" t="str">
        <f aca="false">IF(D148="NA", IF(R148=1,"C","N"), IF(R148=1,"C","Y"))</f>
        <v>N</v>
      </c>
    </row>
    <row r="149" customFormat="false" ht="15" hidden="false" customHeight="false" outlineLevel="0" collapsed="false">
      <c r="A149" s="8" t="s">
        <v>62942</v>
      </c>
      <c r="B149" s="9" t="n">
        <v>41379.30625</v>
      </c>
      <c r="C149" s="8" t="s">
        <v>63306</v>
      </c>
      <c r="D149" s="0" t="s">
        <v>104214</v>
      </c>
      <c r="E149" s="0" t="s">
        <v>104214</v>
      </c>
      <c r="F149" s="10" t="s">
        <v>104214</v>
      </c>
      <c r="G149" s="0" t="n">
        <f aca="false">D149=E149</f>
        <v>1</v>
      </c>
      <c r="H149" s="0" t="str">
        <f aca="false">IF(D149="NA", IF(G149=1,"C","N"), IF(G149=1,"C","Y"))</f>
        <v>C</v>
      </c>
      <c r="I149" s="19" t="s">
        <v>104221</v>
      </c>
      <c r="J149" s="0" t="n">
        <f aca="false">D149=I149</f>
        <v>0</v>
      </c>
      <c r="K149" s="0" t="str">
        <f aca="false">IF(D149="NA", IF(J149=1,"C","N"), IF(J149=1,"C","Y"))</f>
        <v>N</v>
      </c>
      <c r="L149" s="20" t="s">
        <v>104214</v>
      </c>
      <c r="M149" s="0" t="n">
        <f aca="false">D149=L149</f>
        <v>1</v>
      </c>
      <c r="N149" s="0" t="str">
        <f aca="false">IF(D149="NA", IF(M149=1,"C","N"), IF(M149=1,"C","Y"))</f>
        <v>C</v>
      </c>
      <c r="O149" s="0" t="n">
        <f aca="false">L149=F149</f>
        <v>1</v>
      </c>
      <c r="P149" s="0" t="str">
        <f aca="false">IF(F149="NA", IF(O149=1,"C","N"), IF(O149=1,"C","Y"))</f>
        <v>C</v>
      </c>
      <c r="Q149" s="20" t="s">
        <v>104221</v>
      </c>
      <c r="R149" s="0" t="n">
        <f aca="false">D149=Q149</f>
        <v>0</v>
      </c>
      <c r="S149" s="0" t="str">
        <f aca="false">IF(D149="NA", IF(R149=1,"C","N"), IF(R149=1,"C","Y"))</f>
        <v>N</v>
      </c>
    </row>
    <row r="150" customFormat="false" ht="15" hidden="false" customHeight="false" outlineLevel="0" collapsed="false">
      <c r="A150" s="8" t="s">
        <v>59545</v>
      </c>
      <c r="B150" s="9" t="n">
        <v>41379.30625</v>
      </c>
      <c r="C150" s="8" t="s">
        <v>63307</v>
      </c>
      <c r="D150" s="0" t="s">
        <v>104214</v>
      </c>
      <c r="E150" s="0" t="s">
        <v>104214</v>
      </c>
      <c r="F150" s="10" t="s">
        <v>104214</v>
      </c>
      <c r="G150" s="0" t="n">
        <f aca="false">D150=E150</f>
        <v>1</v>
      </c>
      <c r="H150" s="0" t="str">
        <f aca="false">IF(D150="NA", IF(G150=1,"C","N"), IF(G150=1,"C","Y"))</f>
        <v>C</v>
      </c>
      <c r="I150" s="19" t="s">
        <v>104215</v>
      </c>
      <c r="J150" s="0" t="n">
        <f aca="false">D150=I150</f>
        <v>0</v>
      </c>
      <c r="K150" s="0" t="str">
        <f aca="false">IF(D150="NA", IF(J150=1,"C","N"), IF(J150=1,"C","Y"))</f>
        <v>N</v>
      </c>
      <c r="L150" s="20" t="s">
        <v>104214</v>
      </c>
      <c r="M150" s="0" t="n">
        <f aca="false">D150=L150</f>
        <v>1</v>
      </c>
      <c r="N150" s="0" t="str">
        <f aca="false">IF(D150="NA", IF(M150=1,"C","N"), IF(M150=1,"C","Y"))</f>
        <v>C</v>
      </c>
      <c r="O150" s="0" t="n">
        <f aca="false">L150=F150</f>
        <v>1</v>
      </c>
      <c r="P150" s="0" t="str">
        <f aca="false">IF(F150="NA", IF(O150=1,"C","N"), IF(O150=1,"C","Y"))</f>
        <v>C</v>
      </c>
      <c r="Q150" s="20" t="s">
        <v>104215</v>
      </c>
      <c r="R150" s="0" t="n">
        <f aca="false">D150=Q150</f>
        <v>0</v>
      </c>
      <c r="S150" s="0" t="str">
        <f aca="false">IF(D150="NA", IF(R150=1,"C","N"), IF(R150=1,"C","Y"))</f>
        <v>N</v>
      </c>
    </row>
    <row r="151" customFormat="false" ht="15" hidden="false" customHeight="false" outlineLevel="0" collapsed="false">
      <c r="A151" s="8" t="s">
        <v>61210</v>
      </c>
      <c r="B151" s="9" t="n">
        <v>41379.30625</v>
      </c>
      <c r="C151" s="8" t="s">
        <v>63308</v>
      </c>
      <c r="D151" s="0" t="s">
        <v>104214</v>
      </c>
      <c r="E151" s="0" t="s">
        <v>104214</v>
      </c>
      <c r="F151" s="10" t="s">
        <v>104214</v>
      </c>
      <c r="G151" s="0" t="n">
        <f aca="false">D151=E151</f>
        <v>1</v>
      </c>
      <c r="H151" s="0" t="str">
        <f aca="false">IF(D151="NA", IF(G151=1,"C","N"), IF(G151=1,"C","Y"))</f>
        <v>C</v>
      </c>
      <c r="I151" s="19" t="s">
        <v>104214</v>
      </c>
      <c r="J151" s="0" t="n">
        <f aca="false">D151=I151</f>
        <v>1</v>
      </c>
      <c r="K151" s="0" t="str">
        <f aca="false">IF(D151="NA", IF(J151=1,"C","N"), IF(J151=1,"C","Y"))</f>
        <v>C</v>
      </c>
      <c r="L151" s="20" t="s">
        <v>104214</v>
      </c>
      <c r="M151" s="0" t="n">
        <f aca="false">D151=L151</f>
        <v>1</v>
      </c>
      <c r="N151" s="0" t="str">
        <f aca="false">IF(D151="NA", IF(M151=1,"C","N"), IF(M151=1,"C","Y"))</f>
        <v>C</v>
      </c>
      <c r="O151" s="0" t="n">
        <f aca="false">L151=F151</f>
        <v>1</v>
      </c>
      <c r="P151" s="0" t="str">
        <f aca="false">IF(F151="NA", IF(O151=1,"C","N"), IF(O151=1,"C","Y"))</f>
        <v>C</v>
      </c>
      <c r="Q151" s="20" t="s">
        <v>104214</v>
      </c>
      <c r="R151" s="0" t="n">
        <f aca="false">D151=Q151</f>
        <v>1</v>
      </c>
      <c r="S151" s="0" t="str">
        <f aca="false">IF(D151="NA", IF(R151=1,"C","N"), IF(R151=1,"C","Y"))</f>
        <v>C</v>
      </c>
    </row>
    <row r="152" customFormat="false" ht="15" hidden="false" customHeight="false" outlineLevel="0" collapsed="false">
      <c r="A152" s="8" t="s">
        <v>63309</v>
      </c>
      <c r="B152" s="9" t="n">
        <v>41379.30625</v>
      </c>
      <c r="C152" s="8" t="s">
        <v>63310</v>
      </c>
      <c r="D152" s="0" t="s">
        <v>104214</v>
      </c>
      <c r="E152" s="0" t="s">
        <v>104214</v>
      </c>
      <c r="F152" s="10" t="s">
        <v>104214</v>
      </c>
      <c r="G152" s="0" t="n">
        <f aca="false">D152=E152</f>
        <v>1</v>
      </c>
      <c r="H152" s="0" t="str">
        <f aca="false">IF(D152="NA", IF(G152=1,"C","N"), IF(G152=1,"C","Y"))</f>
        <v>C</v>
      </c>
      <c r="I152" s="19" t="s">
        <v>104280</v>
      </c>
      <c r="J152" s="0" t="n">
        <f aca="false">D152=I152</f>
        <v>0</v>
      </c>
      <c r="K152" s="0" t="str">
        <f aca="false">IF(D152="NA", IF(J152=1,"C","N"), IF(J152=1,"C","Y"))</f>
        <v>N</v>
      </c>
      <c r="L152" s="20" t="s">
        <v>104214</v>
      </c>
      <c r="M152" s="0" t="n">
        <f aca="false">D152=L152</f>
        <v>1</v>
      </c>
      <c r="N152" s="0" t="str">
        <f aca="false">IF(D152="NA", IF(M152=1,"C","N"), IF(M152=1,"C","Y"))</f>
        <v>C</v>
      </c>
      <c r="O152" s="0" t="n">
        <f aca="false">L152=F152</f>
        <v>1</v>
      </c>
      <c r="P152" s="0" t="str">
        <f aca="false">IF(F152="NA", IF(O152=1,"C","N"), IF(O152=1,"C","Y"))</f>
        <v>C</v>
      </c>
      <c r="Q152" s="20" t="s">
        <v>104218</v>
      </c>
      <c r="R152" s="0" t="n">
        <f aca="false">D152=Q152</f>
        <v>0</v>
      </c>
      <c r="S152" s="0" t="str">
        <f aca="false">IF(D152="NA", IF(R152=1,"C","N"), IF(R152=1,"C","Y"))</f>
        <v>N</v>
      </c>
    </row>
    <row r="153" customFormat="false" ht="15" hidden="false" customHeight="false" outlineLevel="0" collapsed="false">
      <c r="A153" s="8" t="s">
        <v>19961</v>
      </c>
      <c r="B153" s="9" t="n">
        <v>41379.30625</v>
      </c>
      <c r="C153" s="8" t="s">
        <v>63313</v>
      </c>
      <c r="D153" s="0" t="s">
        <v>104214</v>
      </c>
      <c r="E153" s="0" t="s">
        <v>104214</v>
      </c>
      <c r="F153" s="10" t="s">
        <v>104214</v>
      </c>
      <c r="G153" s="0" t="n">
        <f aca="false">D153=E153</f>
        <v>1</v>
      </c>
      <c r="H153" s="0" t="str">
        <f aca="false">IF(D153="NA", IF(G153=1,"C","N"), IF(G153=1,"C","Y"))</f>
        <v>C</v>
      </c>
      <c r="I153" s="19" t="s">
        <v>104280</v>
      </c>
      <c r="J153" s="0" t="n">
        <f aca="false">D153=I153</f>
        <v>0</v>
      </c>
      <c r="K153" s="0" t="str">
        <f aca="false">IF(D153="NA", IF(J153=1,"C","N"), IF(J153=1,"C","Y"))</f>
        <v>N</v>
      </c>
      <c r="L153" s="20" t="s">
        <v>104214</v>
      </c>
      <c r="M153" s="0" t="n">
        <f aca="false">D153=L153</f>
        <v>1</v>
      </c>
      <c r="N153" s="0" t="str">
        <f aca="false">IF(D153="NA", IF(M153=1,"C","N"), IF(M153=1,"C","Y"))</f>
        <v>C</v>
      </c>
      <c r="O153" s="0" t="n">
        <f aca="false">L153=F153</f>
        <v>1</v>
      </c>
      <c r="P153" s="0" t="str">
        <f aca="false">IF(F153="NA", IF(O153=1,"C","N"), IF(O153=1,"C","Y"))</f>
        <v>C</v>
      </c>
      <c r="Q153" s="20" t="s">
        <v>104215</v>
      </c>
      <c r="R153" s="0" t="n">
        <f aca="false">D153=Q153</f>
        <v>0</v>
      </c>
      <c r="S153" s="0" t="str">
        <f aca="false">IF(D153="NA", IF(R153=1,"C","N"), IF(R153=1,"C","Y"))</f>
        <v>N</v>
      </c>
    </row>
    <row r="154" customFormat="false" ht="15" hidden="false" customHeight="false" outlineLevel="0" collapsed="false">
      <c r="A154" s="8" t="s">
        <v>9437</v>
      </c>
      <c r="B154" s="9" t="n">
        <v>41379.30625</v>
      </c>
      <c r="C154" s="8" t="s">
        <v>63314</v>
      </c>
      <c r="D154" s="0" t="s">
        <v>104214</v>
      </c>
      <c r="E154" s="0" t="s">
        <v>104214</v>
      </c>
      <c r="F154" s="10" t="s">
        <v>104214</v>
      </c>
      <c r="G154" s="0" t="n">
        <f aca="false">D154=E154</f>
        <v>1</v>
      </c>
      <c r="H154" s="0" t="str">
        <f aca="false">IF(D154="NA", IF(G154=1,"C","N"), IF(G154=1,"C","Y"))</f>
        <v>C</v>
      </c>
      <c r="I154" s="19" t="s">
        <v>104214</v>
      </c>
      <c r="J154" s="0" t="n">
        <f aca="false">D154=I154</f>
        <v>1</v>
      </c>
      <c r="K154" s="0" t="str">
        <f aca="false">IF(D154="NA", IF(J154=1,"C","N"), IF(J154=1,"C","Y"))</f>
        <v>C</v>
      </c>
      <c r="L154" s="20" t="s">
        <v>104214</v>
      </c>
      <c r="M154" s="0" t="n">
        <f aca="false">D154=L154</f>
        <v>1</v>
      </c>
      <c r="N154" s="0" t="str">
        <f aca="false">IF(D154="NA", IF(M154=1,"C","N"), IF(M154=1,"C","Y"))</f>
        <v>C</v>
      </c>
      <c r="O154" s="0" t="n">
        <f aca="false">L154=F154</f>
        <v>1</v>
      </c>
      <c r="P154" s="0" t="str">
        <f aca="false">IF(F154="NA", IF(O154=1,"C","N"), IF(O154=1,"C","Y"))</f>
        <v>C</v>
      </c>
      <c r="Q154" s="20" t="s">
        <v>104214</v>
      </c>
      <c r="R154" s="0" t="n">
        <f aca="false">D154=Q154</f>
        <v>1</v>
      </c>
      <c r="S154" s="0" t="str">
        <f aca="false">IF(D154="NA", IF(R154=1,"C","N"), IF(R154=1,"C","Y"))</f>
        <v>C</v>
      </c>
    </row>
    <row r="155" customFormat="false" ht="15" hidden="false" customHeight="false" outlineLevel="0" collapsed="false">
      <c r="A155" s="8" t="s">
        <v>63315</v>
      </c>
      <c r="B155" s="9" t="n">
        <v>41379.30625</v>
      </c>
      <c r="C155" s="8" t="s">
        <v>63316</v>
      </c>
      <c r="D155" s="0" t="s">
        <v>104214</v>
      </c>
      <c r="E155" s="0" t="s">
        <v>104214</v>
      </c>
      <c r="F155" s="10" t="s">
        <v>104214</v>
      </c>
      <c r="G155" s="0" t="n">
        <f aca="false">D155=E155</f>
        <v>1</v>
      </c>
      <c r="H155" s="0" t="str">
        <f aca="false">IF(D155="NA", IF(G155=1,"C","N"), IF(G155=1,"C","Y"))</f>
        <v>C</v>
      </c>
      <c r="I155" s="19" t="s">
        <v>104214</v>
      </c>
      <c r="J155" s="0" t="n">
        <f aca="false">D155=I155</f>
        <v>1</v>
      </c>
      <c r="K155" s="0" t="str">
        <f aca="false">IF(D155="NA", IF(J155=1,"C","N"), IF(J155=1,"C","Y"))</f>
        <v>C</v>
      </c>
      <c r="L155" s="20" t="s">
        <v>104214</v>
      </c>
      <c r="M155" s="0" t="n">
        <f aca="false">D155=L155</f>
        <v>1</v>
      </c>
      <c r="N155" s="0" t="str">
        <f aca="false">IF(D155="NA", IF(M155=1,"C","N"), IF(M155=1,"C","Y"))</f>
        <v>C</v>
      </c>
      <c r="O155" s="0" t="n">
        <f aca="false">L155=F155</f>
        <v>1</v>
      </c>
      <c r="P155" s="0" t="str">
        <f aca="false">IF(F155="NA", IF(O155=1,"C","N"), IF(O155=1,"C","Y"))</f>
        <v>C</v>
      </c>
      <c r="Q155" s="20" t="s">
        <v>104215</v>
      </c>
      <c r="R155" s="0" t="n">
        <f aca="false">D155=Q155</f>
        <v>0</v>
      </c>
      <c r="S155" s="0" t="str">
        <f aca="false">IF(D155="NA", IF(R155=1,"C","N"), IF(R155=1,"C","Y"))</f>
        <v>N</v>
      </c>
    </row>
    <row r="156" customFormat="false" ht="15" hidden="false" customHeight="false" outlineLevel="0" collapsed="false">
      <c r="A156" s="8" t="s">
        <v>63317</v>
      </c>
      <c r="B156" s="9" t="n">
        <v>41379.30625</v>
      </c>
      <c r="C156" s="8" t="s">
        <v>63318</v>
      </c>
      <c r="D156" s="0" t="s">
        <v>104214</v>
      </c>
      <c r="E156" s="0" t="s">
        <v>104214</v>
      </c>
      <c r="F156" s="10" t="s">
        <v>104214</v>
      </c>
      <c r="G156" s="0" t="n">
        <f aca="false">D156=E156</f>
        <v>1</v>
      </c>
      <c r="H156" s="0" t="str">
        <f aca="false">IF(D156="NA", IF(G156=1,"C","N"), IF(G156=1,"C","Y"))</f>
        <v>C</v>
      </c>
      <c r="I156" s="19" t="s">
        <v>104214</v>
      </c>
      <c r="J156" s="0" t="n">
        <f aca="false">D156=I156</f>
        <v>1</v>
      </c>
      <c r="K156" s="0" t="str">
        <f aca="false">IF(D156="NA", IF(J156=1,"C","N"), IF(J156=1,"C","Y"))</f>
        <v>C</v>
      </c>
      <c r="L156" s="20" t="s">
        <v>104214</v>
      </c>
      <c r="M156" s="0" t="n">
        <f aca="false">D156=L156</f>
        <v>1</v>
      </c>
      <c r="N156" s="0" t="str">
        <f aca="false">IF(D156="NA", IF(M156=1,"C","N"), IF(M156=1,"C","Y"))</f>
        <v>C</v>
      </c>
      <c r="O156" s="0" t="n">
        <f aca="false">L156=F156</f>
        <v>1</v>
      </c>
      <c r="P156" s="0" t="str">
        <f aca="false">IF(F156="NA", IF(O156=1,"C","N"), IF(O156=1,"C","Y"))</f>
        <v>C</v>
      </c>
      <c r="Q156" s="20" t="s">
        <v>104292</v>
      </c>
      <c r="R156" s="0" t="n">
        <f aca="false">D156=Q156</f>
        <v>0</v>
      </c>
      <c r="S156" s="0" t="str">
        <f aca="false">IF(D156="NA", IF(R156=1,"C","N"), IF(R156=1,"C","Y"))</f>
        <v>N</v>
      </c>
    </row>
    <row r="157" customFormat="false" ht="15" hidden="false" customHeight="false" outlineLevel="0" collapsed="false">
      <c r="A157" s="8" t="s">
        <v>60540</v>
      </c>
      <c r="B157" s="9" t="n">
        <v>41379.30625</v>
      </c>
      <c r="C157" s="8" t="s">
        <v>63319</v>
      </c>
      <c r="D157" s="0" t="s">
        <v>104214</v>
      </c>
      <c r="E157" s="0" t="s">
        <v>104214</v>
      </c>
      <c r="F157" s="10" t="s">
        <v>104214</v>
      </c>
      <c r="G157" s="0" t="n">
        <f aca="false">D157=E157</f>
        <v>1</v>
      </c>
      <c r="H157" s="0" t="str">
        <f aca="false">IF(D157="NA", IF(G157=1,"C","N"), IF(G157=1,"C","Y"))</f>
        <v>C</v>
      </c>
      <c r="I157" s="19" t="s">
        <v>104221</v>
      </c>
      <c r="J157" s="0" t="n">
        <f aca="false">D157=I157</f>
        <v>0</v>
      </c>
      <c r="K157" s="0" t="str">
        <f aca="false">IF(D157="NA", IF(J157=1,"C","N"), IF(J157=1,"C","Y"))</f>
        <v>N</v>
      </c>
      <c r="L157" s="20" t="s">
        <v>104214</v>
      </c>
      <c r="M157" s="0" t="n">
        <f aca="false">D157=L157</f>
        <v>1</v>
      </c>
      <c r="N157" s="0" t="str">
        <f aca="false">IF(D157="NA", IF(M157=1,"C","N"), IF(M157=1,"C","Y"))</f>
        <v>C</v>
      </c>
      <c r="O157" s="0" t="n">
        <f aca="false">L157=F157</f>
        <v>1</v>
      </c>
      <c r="P157" s="0" t="str">
        <f aca="false">IF(F157="NA", IF(O157=1,"C","N"), IF(O157=1,"C","Y"))</f>
        <v>C</v>
      </c>
      <c r="Q157" s="20" t="s">
        <v>104216</v>
      </c>
      <c r="R157" s="0" t="n">
        <f aca="false">D157=Q157</f>
        <v>0</v>
      </c>
      <c r="S157" s="0" t="str">
        <f aca="false">IF(D157="NA", IF(R157=1,"C","N"), IF(R157=1,"C","Y"))</f>
        <v>N</v>
      </c>
    </row>
    <row r="158" customFormat="false" ht="15" hidden="false" customHeight="false" outlineLevel="0" collapsed="false">
      <c r="A158" s="8" t="s">
        <v>63320</v>
      </c>
      <c r="B158" s="9" t="n">
        <v>41379.30625</v>
      </c>
      <c r="C158" s="8" t="s">
        <v>63321</v>
      </c>
      <c r="D158" s="0" t="s">
        <v>104214</v>
      </c>
      <c r="E158" s="0" t="s">
        <v>104214</v>
      </c>
      <c r="F158" s="10" t="s">
        <v>104214</v>
      </c>
      <c r="G158" s="0" t="n">
        <f aca="false">D158=E158</f>
        <v>1</v>
      </c>
      <c r="H158" s="0" t="str">
        <f aca="false">IF(D158="NA", IF(G158=1,"C","N"), IF(G158=1,"C","Y"))</f>
        <v>C</v>
      </c>
      <c r="I158" s="19" t="s">
        <v>104221</v>
      </c>
      <c r="J158" s="0" t="n">
        <f aca="false">D158=I158</f>
        <v>0</v>
      </c>
      <c r="K158" s="0" t="str">
        <f aca="false">IF(D158="NA", IF(J158=1,"C","N"), IF(J158=1,"C","Y"))</f>
        <v>N</v>
      </c>
      <c r="L158" s="20" t="s">
        <v>104214</v>
      </c>
      <c r="M158" s="0" t="n">
        <f aca="false">D158=L158</f>
        <v>1</v>
      </c>
      <c r="N158" s="0" t="str">
        <f aca="false">IF(D158="NA", IF(M158=1,"C","N"), IF(M158=1,"C","Y"))</f>
        <v>C</v>
      </c>
      <c r="O158" s="0" t="n">
        <f aca="false">L158=F158</f>
        <v>1</v>
      </c>
      <c r="P158" s="0" t="str">
        <f aca="false">IF(F158="NA", IF(O158=1,"C","N"), IF(O158=1,"C","Y"))</f>
        <v>C</v>
      </c>
      <c r="Q158" s="20" t="s">
        <v>104216</v>
      </c>
      <c r="R158" s="0" t="n">
        <f aca="false">D158=Q158</f>
        <v>0</v>
      </c>
      <c r="S158" s="0" t="str">
        <f aca="false">IF(D158="NA", IF(R158=1,"C","N"), IF(R158=1,"C","Y"))</f>
        <v>N</v>
      </c>
    </row>
    <row r="159" customFormat="false" ht="15" hidden="false" customHeight="false" outlineLevel="0" collapsed="false">
      <c r="A159" s="8" t="s">
        <v>32171</v>
      </c>
      <c r="B159" s="9" t="n">
        <v>41379.3069444444</v>
      </c>
      <c r="C159" s="8" t="s">
        <v>63322</v>
      </c>
      <c r="D159" s="0" t="s">
        <v>104214</v>
      </c>
      <c r="E159" s="0" t="s">
        <v>104214</v>
      </c>
      <c r="F159" s="10" t="s">
        <v>104214</v>
      </c>
      <c r="G159" s="0" t="n">
        <f aca="false">D159=E159</f>
        <v>1</v>
      </c>
      <c r="H159" s="0" t="str">
        <f aca="false">IF(D159="NA", IF(G159=1,"C","N"), IF(G159=1,"C","Y"))</f>
        <v>C</v>
      </c>
      <c r="I159" s="19" t="s">
        <v>104221</v>
      </c>
      <c r="J159" s="0" t="n">
        <f aca="false">D159=I159</f>
        <v>0</v>
      </c>
      <c r="K159" s="0" t="str">
        <f aca="false">IF(D159="NA", IF(J159=1,"C","N"), IF(J159=1,"C","Y"))</f>
        <v>N</v>
      </c>
      <c r="L159" s="20" t="s">
        <v>104214</v>
      </c>
      <c r="M159" s="0" t="n">
        <f aca="false">D159=L159</f>
        <v>1</v>
      </c>
      <c r="N159" s="0" t="str">
        <f aca="false">IF(D159="NA", IF(M159=1,"C","N"), IF(M159=1,"C","Y"))</f>
        <v>C</v>
      </c>
      <c r="O159" s="0" t="n">
        <f aca="false">L159=F159</f>
        <v>1</v>
      </c>
      <c r="P159" s="0" t="str">
        <f aca="false">IF(F159="NA", IF(O159=1,"C","N"), IF(O159=1,"C","Y"))</f>
        <v>C</v>
      </c>
      <c r="Q159" s="20" t="s">
        <v>104292</v>
      </c>
      <c r="R159" s="0" t="n">
        <f aca="false">D159=Q159</f>
        <v>0</v>
      </c>
      <c r="S159" s="0" t="str">
        <f aca="false">IF(D159="NA", IF(R159=1,"C","N"), IF(R159=1,"C","Y"))</f>
        <v>N</v>
      </c>
    </row>
    <row r="160" customFormat="false" ht="15" hidden="false" customHeight="false" outlineLevel="0" collapsed="false">
      <c r="A160" s="8" t="s">
        <v>63324</v>
      </c>
      <c r="B160" s="9" t="n">
        <v>41379.3069444444</v>
      </c>
      <c r="C160" s="8" t="s">
        <v>63325</v>
      </c>
      <c r="D160" s="0" t="s">
        <v>104214</v>
      </c>
      <c r="E160" s="0" t="s">
        <v>104214</v>
      </c>
      <c r="F160" s="10" t="s">
        <v>104214</v>
      </c>
      <c r="G160" s="0" t="n">
        <f aca="false">D160=E160</f>
        <v>1</v>
      </c>
      <c r="H160" s="0" t="str">
        <f aca="false">IF(D160="NA", IF(G160=1,"C","N"), IF(G160=1,"C","Y"))</f>
        <v>C</v>
      </c>
      <c r="I160" s="19" t="s">
        <v>104280</v>
      </c>
      <c r="J160" s="0" t="n">
        <f aca="false">D160=I160</f>
        <v>0</v>
      </c>
      <c r="K160" s="0" t="str">
        <f aca="false">IF(D160="NA", IF(J160=1,"C","N"), IF(J160=1,"C","Y"))</f>
        <v>N</v>
      </c>
      <c r="L160" s="20" t="s">
        <v>104214</v>
      </c>
      <c r="M160" s="0" t="n">
        <f aca="false">D160=L160</f>
        <v>1</v>
      </c>
      <c r="N160" s="0" t="str">
        <f aca="false">IF(D160="NA", IF(M160=1,"C","N"), IF(M160=1,"C","Y"))</f>
        <v>C</v>
      </c>
      <c r="O160" s="0" t="n">
        <f aca="false">L160=F160</f>
        <v>1</v>
      </c>
      <c r="P160" s="0" t="str">
        <f aca="false">IF(F160="NA", IF(O160=1,"C","N"), IF(O160=1,"C","Y"))</f>
        <v>C</v>
      </c>
      <c r="Q160" s="20" t="s">
        <v>104292</v>
      </c>
      <c r="R160" s="0" t="n">
        <f aca="false">D160=Q160</f>
        <v>0</v>
      </c>
      <c r="S160" s="0" t="str">
        <f aca="false">IF(D160="NA", IF(R160=1,"C","N"), IF(R160=1,"C","Y"))</f>
        <v>N</v>
      </c>
    </row>
    <row r="161" customFormat="false" ht="15" hidden="false" customHeight="false" outlineLevel="0" collapsed="false">
      <c r="A161" s="8" t="s">
        <v>59553</v>
      </c>
      <c r="B161" s="9" t="n">
        <v>41379.3069444444</v>
      </c>
      <c r="C161" s="8" t="s">
        <v>63327</v>
      </c>
      <c r="D161" s="0" t="s">
        <v>104214</v>
      </c>
      <c r="E161" s="0" t="s">
        <v>104214</v>
      </c>
      <c r="F161" s="10" t="s">
        <v>104214</v>
      </c>
      <c r="G161" s="0" t="n">
        <f aca="false">D161=E161</f>
        <v>1</v>
      </c>
      <c r="H161" s="0" t="str">
        <f aca="false">IF(D161="NA", IF(G161=1,"C","N"), IF(G161=1,"C","Y"))</f>
        <v>C</v>
      </c>
      <c r="I161" s="19" t="s">
        <v>104214</v>
      </c>
      <c r="J161" s="0" t="n">
        <f aca="false">D161=I161</f>
        <v>1</v>
      </c>
      <c r="K161" s="0" t="str">
        <f aca="false">IF(D161="NA", IF(J161=1,"C","N"), IF(J161=1,"C","Y"))</f>
        <v>C</v>
      </c>
      <c r="L161" s="20" t="s">
        <v>104214</v>
      </c>
      <c r="M161" s="0" t="n">
        <f aca="false">D161=L161</f>
        <v>1</v>
      </c>
      <c r="N161" s="0" t="str">
        <f aca="false">IF(D161="NA", IF(M161=1,"C","N"), IF(M161=1,"C","Y"))</f>
        <v>C</v>
      </c>
      <c r="O161" s="0" t="n">
        <f aca="false">L161=F161</f>
        <v>1</v>
      </c>
      <c r="P161" s="0" t="str">
        <f aca="false">IF(F161="NA", IF(O161=1,"C","N"), IF(O161=1,"C","Y"))</f>
        <v>C</v>
      </c>
      <c r="Q161" s="20" t="s">
        <v>104214</v>
      </c>
      <c r="R161" s="0" t="n">
        <f aca="false">D161=Q161</f>
        <v>1</v>
      </c>
      <c r="S161" s="0" t="str">
        <f aca="false">IF(D161="NA", IF(R161=1,"C","N"), IF(R161=1,"C","Y"))</f>
        <v>C</v>
      </c>
    </row>
    <row r="162" customFormat="false" ht="15" hidden="false" customHeight="false" outlineLevel="0" collapsed="false">
      <c r="A162" s="8" t="s">
        <v>63331</v>
      </c>
      <c r="B162" s="9" t="n">
        <v>41379.3069444444</v>
      </c>
      <c r="C162" s="8" t="s">
        <v>63332</v>
      </c>
      <c r="D162" s="0" t="s">
        <v>104214</v>
      </c>
      <c r="E162" s="0" t="s">
        <v>104214</v>
      </c>
      <c r="F162" s="10" t="s">
        <v>104214</v>
      </c>
      <c r="G162" s="0" t="n">
        <f aca="false">D162=E162</f>
        <v>1</v>
      </c>
      <c r="H162" s="0" t="str">
        <f aca="false">IF(D162="NA", IF(G162=1,"C","N"), IF(G162=1,"C","Y"))</f>
        <v>C</v>
      </c>
      <c r="I162" s="19" t="s">
        <v>104214</v>
      </c>
      <c r="J162" s="0" t="n">
        <f aca="false">D162=I162</f>
        <v>1</v>
      </c>
      <c r="K162" s="0" t="str">
        <f aca="false">IF(D162="NA", IF(J162=1,"C","N"), IF(J162=1,"C","Y"))</f>
        <v>C</v>
      </c>
      <c r="L162" s="20" t="s">
        <v>104214</v>
      </c>
      <c r="M162" s="0" t="n">
        <f aca="false">D162=L162</f>
        <v>1</v>
      </c>
      <c r="N162" s="0" t="str">
        <f aca="false">IF(D162="NA", IF(M162=1,"C","N"), IF(M162=1,"C","Y"))</f>
        <v>C</v>
      </c>
      <c r="O162" s="0" t="n">
        <f aca="false">L162=F162</f>
        <v>1</v>
      </c>
      <c r="P162" s="0" t="str">
        <f aca="false">IF(F162="NA", IF(O162=1,"C","N"), IF(O162=1,"C","Y"))</f>
        <v>C</v>
      </c>
      <c r="Q162" s="20" t="s">
        <v>104214</v>
      </c>
      <c r="R162" s="0" t="n">
        <f aca="false">D162=Q162</f>
        <v>1</v>
      </c>
      <c r="S162" s="0" t="str">
        <f aca="false">IF(D162="NA", IF(R162=1,"C","N"), IF(R162=1,"C","Y"))</f>
        <v>C</v>
      </c>
    </row>
    <row r="163" customFormat="false" ht="15" hidden="false" customHeight="false" outlineLevel="0" collapsed="false">
      <c r="A163" s="0" t="s">
        <v>64805</v>
      </c>
      <c r="B163" s="1" t="n">
        <v>41379.3125</v>
      </c>
      <c r="C163" s="0" t="s">
        <v>64806</v>
      </c>
      <c r="D163" s="0" t="s">
        <v>104214</v>
      </c>
      <c r="E163" s="0" t="s">
        <v>104214</v>
      </c>
      <c r="F163" s="10" t="s">
        <v>104214</v>
      </c>
      <c r="G163" s="0" t="n">
        <f aca="false">D163=E163</f>
        <v>1</v>
      </c>
      <c r="H163" s="0" t="str">
        <f aca="false">IF(D163="NA", IF(G163=1,"C","N"), IF(G163=1,"C","Y"))</f>
        <v>C</v>
      </c>
      <c r="I163" s="19" t="s">
        <v>104221</v>
      </c>
      <c r="J163" s="0" t="n">
        <f aca="false">D163=I163</f>
        <v>0</v>
      </c>
      <c r="K163" s="0" t="str">
        <f aca="false">IF(D163="NA", IF(J163=1,"C","N"), IF(J163=1,"C","Y"))</f>
        <v>N</v>
      </c>
      <c r="L163" s="20" t="s">
        <v>104214</v>
      </c>
      <c r="M163" s="0" t="n">
        <f aca="false">D163=L163</f>
        <v>1</v>
      </c>
      <c r="N163" s="0" t="str">
        <f aca="false">IF(D163="NA", IF(M163=1,"C","N"), IF(M163=1,"C","Y"))</f>
        <v>C</v>
      </c>
      <c r="O163" s="0" t="n">
        <f aca="false">L163=F163</f>
        <v>1</v>
      </c>
      <c r="P163" s="0" t="str">
        <f aca="false">IF(F163="NA", IF(O163=1,"C","N"), IF(O163=1,"C","Y"))</f>
        <v>C</v>
      </c>
      <c r="Q163" s="20" t="s">
        <v>104216</v>
      </c>
      <c r="R163" s="0" t="n">
        <f aca="false">D163=Q163</f>
        <v>0</v>
      </c>
      <c r="S163" s="0" t="str">
        <f aca="false">IF(D163="NA", IF(R163=1,"C","N"), IF(R163=1,"C","Y"))</f>
        <v>N</v>
      </c>
    </row>
    <row r="164" customFormat="false" ht="15" hidden="false" customHeight="false" outlineLevel="0" collapsed="false">
      <c r="A164" s="0" t="s">
        <v>64807</v>
      </c>
      <c r="B164" s="1" t="n">
        <v>41379.3125</v>
      </c>
      <c r="C164" s="0" t="s">
        <v>64808</v>
      </c>
      <c r="D164" s="0" t="s">
        <v>104214</v>
      </c>
      <c r="E164" s="0" t="s">
        <v>104214</v>
      </c>
      <c r="F164" s="10" t="s">
        <v>104214</v>
      </c>
      <c r="G164" s="0" t="n">
        <f aca="false">D164=E164</f>
        <v>1</v>
      </c>
      <c r="H164" s="0" t="str">
        <f aca="false">IF(D164="NA", IF(G164=1,"C","N"), IF(G164=1,"C","Y"))</f>
        <v>C</v>
      </c>
      <c r="I164" s="19" t="s">
        <v>104216</v>
      </c>
      <c r="J164" s="0" t="n">
        <f aca="false">D164=I164</f>
        <v>0</v>
      </c>
      <c r="K164" s="0" t="str">
        <f aca="false">IF(D164="NA", IF(J164=1,"C","N"), IF(J164=1,"C","Y"))</f>
        <v>N</v>
      </c>
      <c r="L164" s="20" t="s">
        <v>104214</v>
      </c>
      <c r="M164" s="0" t="n">
        <f aca="false">D164=L164</f>
        <v>1</v>
      </c>
      <c r="N164" s="0" t="str">
        <f aca="false">IF(D164="NA", IF(M164=1,"C","N"), IF(M164=1,"C","Y"))</f>
        <v>C</v>
      </c>
      <c r="O164" s="0" t="n">
        <f aca="false">L164=F164</f>
        <v>1</v>
      </c>
      <c r="P164" s="0" t="str">
        <f aca="false">IF(F164="NA", IF(O164=1,"C","N"), IF(O164=1,"C","Y"))</f>
        <v>C</v>
      </c>
      <c r="Q164" s="20" t="s">
        <v>104216</v>
      </c>
      <c r="R164" s="0" t="n">
        <f aca="false">D164=Q164</f>
        <v>0</v>
      </c>
      <c r="S164" s="0" t="str">
        <f aca="false">IF(D164="NA", IF(R164=1,"C","N"), IF(R164=1,"C","Y"))</f>
        <v>N</v>
      </c>
    </row>
    <row r="165" customFormat="false" ht="15" hidden="false" customHeight="false" outlineLevel="0" collapsed="false">
      <c r="A165" s="0" t="s">
        <v>58021</v>
      </c>
      <c r="B165" s="1" t="n">
        <v>41379.3125</v>
      </c>
      <c r="C165" s="0" t="s">
        <v>64810</v>
      </c>
      <c r="D165" s="0" t="s">
        <v>104214</v>
      </c>
      <c r="E165" s="0" t="s">
        <v>104214</v>
      </c>
      <c r="F165" s="10" t="s">
        <v>104214</v>
      </c>
      <c r="G165" s="0" t="n">
        <f aca="false">D165=E165</f>
        <v>1</v>
      </c>
      <c r="H165" s="0" t="str">
        <f aca="false">IF(D165="NA", IF(G165=1,"C","N"), IF(G165=1,"C","Y"))</f>
        <v>C</v>
      </c>
      <c r="I165" s="19" t="s">
        <v>104214</v>
      </c>
      <c r="J165" s="0" t="n">
        <f aca="false">D165=I165</f>
        <v>1</v>
      </c>
      <c r="K165" s="0" t="str">
        <f aca="false">IF(D165="NA", IF(J165=1,"C","N"), IF(J165=1,"C","Y"))</f>
        <v>C</v>
      </c>
      <c r="L165" s="20" t="s">
        <v>104214</v>
      </c>
      <c r="M165" s="0" t="n">
        <f aca="false">D165=L165</f>
        <v>1</v>
      </c>
      <c r="N165" s="0" t="str">
        <f aca="false">IF(D165="NA", IF(M165=1,"C","N"), IF(M165=1,"C","Y"))</f>
        <v>C</v>
      </c>
      <c r="O165" s="0" t="n">
        <f aca="false">L165=F165</f>
        <v>1</v>
      </c>
      <c r="P165" s="0" t="str">
        <f aca="false">IF(F165="NA", IF(O165=1,"C","N"), IF(O165=1,"C","Y"))</f>
        <v>C</v>
      </c>
      <c r="Q165" s="20" t="s">
        <v>104214</v>
      </c>
      <c r="R165" s="0" t="n">
        <f aca="false">D165=Q165</f>
        <v>1</v>
      </c>
      <c r="S165" s="0" t="str">
        <f aca="false">IF(D165="NA", IF(R165=1,"C","N"), IF(R165=1,"C","Y"))</f>
        <v>C</v>
      </c>
    </row>
    <row r="166" customFormat="false" ht="15" hidden="false" customHeight="false" outlineLevel="0" collapsed="false">
      <c r="A166" s="10" t="s">
        <v>59408</v>
      </c>
      <c r="B166" s="1" t="n">
        <v>41379.3125</v>
      </c>
      <c r="C166" s="10" t="s">
        <v>64813</v>
      </c>
      <c r="D166" s="0" t="s">
        <v>104216</v>
      </c>
      <c r="E166" s="0" t="s">
        <v>104214</v>
      </c>
      <c r="F166" s="10" t="s">
        <v>104214</v>
      </c>
      <c r="G166" s="0" t="n">
        <f aca="false">D166=E166</f>
        <v>0</v>
      </c>
      <c r="H166" s="0" t="str">
        <f aca="false">IF(D166="NA", IF(G166=1,"C","N"), IF(G166=1,"C","Y"))</f>
        <v>Y</v>
      </c>
      <c r="I166" s="19" t="s">
        <v>104216</v>
      </c>
      <c r="J166" s="0" t="n">
        <f aca="false">D166=I166</f>
        <v>1</v>
      </c>
      <c r="K166" s="0" t="str">
        <f aca="false">IF(D166="NA", IF(J166=1,"C","N"), IF(J166=1,"C","Y"))</f>
        <v>C</v>
      </c>
      <c r="L166" s="20" t="s">
        <v>104214</v>
      </c>
      <c r="M166" s="0" t="n">
        <f aca="false">D166=L166</f>
        <v>0</v>
      </c>
      <c r="N166" s="0" t="str">
        <f aca="false">IF(D166="NA", IF(M166=1,"C","N"), IF(M166=1,"C","Y"))</f>
        <v>Y</v>
      </c>
      <c r="O166" s="0" t="n">
        <f aca="false">L166=F166</f>
        <v>1</v>
      </c>
      <c r="P166" s="0" t="str">
        <f aca="false">IF(F166="NA", IF(O166=1,"C","N"), IF(O166=1,"C","Y"))</f>
        <v>C</v>
      </c>
      <c r="Q166" s="20" t="s">
        <v>104221</v>
      </c>
      <c r="R166" s="0" t="n">
        <f aca="false">D166=Q166</f>
        <v>0</v>
      </c>
      <c r="S166" s="0" t="str">
        <f aca="false">IF(D166="NA", IF(R166=1,"C","N"), IF(R166=1,"C","Y"))</f>
        <v>Y</v>
      </c>
    </row>
    <row r="167" customFormat="false" ht="15" hidden="false" customHeight="false" outlineLevel="0" collapsed="false">
      <c r="A167" s="0" t="s">
        <v>64814</v>
      </c>
      <c r="B167" s="1" t="n">
        <v>41379.3125</v>
      </c>
      <c r="C167" s="0" t="s">
        <v>64815</v>
      </c>
      <c r="D167" s="0" t="s">
        <v>104214</v>
      </c>
      <c r="E167" s="0" t="s">
        <v>104214</v>
      </c>
      <c r="F167" s="10" t="s">
        <v>104214</v>
      </c>
      <c r="G167" s="0" t="n">
        <f aca="false">D167=E167</f>
        <v>1</v>
      </c>
      <c r="H167" s="0" t="str">
        <f aca="false">IF(D167="NA", IF(G167=1,"C","N"), IF(G167=1,"C","Y"))</f>
        <v>C</v>
      </c>
      <c r="I167" s="19" t="s">
        <v>104292</v>
      </c>
      <c r="J167" s="0" t="n">
        <f aca="false">D167=I167</f>
        <v>0</v>
      </c>
      <c r="K167" s="0" t="str">
        <f aca="false">IF(D167="NA", IF(J167=1,"C","N"), IF(J167=1,"C","Y"))</f>
        <v>N</v>
      </c>
      <c r="L167" s="20" t="s">
        <v>104214</v>
      </c>
      <c r="M167" s="0" t="n">
        <f aca="false">D167=L167</f>
        <v>1</v>
      </c>
      <c r="N167" s="0" t="str">
        <f aca="false">IF(D167="NA", IF(M167=1,"C","N"), IF(M167=1,"C","Y"))</f>
        <v>C</v>
      </c>
      <c r="O167" s="0" t="n">
        <f aca="false">L167=F167</f>
        <v>1</v>
      </c>
      <c r="P167" s="0" t="str">
        <f aca="false">IF(F167="NA", IF(O167=1,"C","N"), IF(O167=1,"C","Y"))</f>
        <v>C</v>
      </c>
      <c r="Q167" s="20" t="s">
        <v>104292</v>
      </c>
      <c r="R167" s="0" t="n">
        <f aca="false">D167=Q167</f>
        <v>0</v>
      </c>
      <c r="S167" s="0" t="str">
        <f aca="false">IF(D167="NA", IF(R167=1,"C","N"), IF(R167=1,"C","Y"))</f>
        <v>N</v>
      </c>
    </row>
    <row r="168" customFormat="false" ht="15" hidden="false" customHeight="false" outlineLevel="0" collapsed="false">
      <c r="A168" s="0" t="s">
        <v>64816</v>
      </c>
      <c r="B168" s="1" t="n">
        <v>41379.3125</v>
      </c>
      <c r="C168" s="0" t="s">
        <v>64817</v>
      </c>
      <c r="D168" s="0" t="s">
        <v>104214</v>
      </c>
      <c r="E168" s="0" t="s">
        <v>104214</v>
      </c>
      <c r="F168" s="10" t="s">
        <v>104214</v>
      </c>
      <c r="G168" s="0" t="n">
        <f aca="false">D168=E168</f>
        <v>1</v>
      </c>
      <c r="H168" s="0" t="str">
        <f aca="false">IF(D168="NA", IF(G168=1,"C","N"), IF(G168=1,"C","Y"))</f>
        <v>C</v>
      </c>
      <c r="I168" s="19" t="s">
        <v>104214</v>
      </c>
      <c r="J168" s="0" t="n">
        <f aca="false">D168=I168</f>
        <v>1</v>
      </c>
      <c r="K168" s="0" t="str">
        <f aca="false">IF(D168="NA", IF(J168=1,"C","N"), IF(J168=1,"C","Y"))</f>
        <v>C</v>
      </c>
      <c r="L168" s="20" t="s">
        <v>104214</v>
      </c>
      <c r="M168" s="0" t="n">
        <f aca="false">D168=L168</f>
        <v>1</v>
      </c>
      <c r="N168" s="0" t="str">
        <f aca="false">IF(D168="NA", IF(M168=1,"C","N"), IF(M168=1,"C","Y"))</f>
        <v>C</v>
      </c>
      <c r="O168" s="0" t="n">
        <f aca="false">L168=F168</f>
        <v>1</v>
      </c>
      <c r="P168" s="0" t="str">
        <f aca="false">IF(F168="NA", IF(O168=1,"C","N"), IF(O168=1,"C","Y"))</f>
        <v>C</v>
      </c>
      <c r="Q168" s="20" t="s">
        <v>104214</v>
      </c>
      <c r="R168" s="0" t="n">
        <f aca="false">D168=Q168</f>
        <v>1</v>
      </c>
      <c r="S168" s="0" t="str">
        <f aca="false">IF(D168="NA", IF(R168=1,"C","N"), IF(R168=1,"C","Y"))</f>
        <v>C</v>
      </c>
    </row>
    <row r="169" customFormat="false" ht="15" hidden="false" customHeight="false" outlineLevel="0" collapsed="false">
      <c r="A169" s="0" t="s">
        <v>64820</v>
      </c>
      <c r="B169" s="1" t="n">
        <v>41379.3125</v>
      </c>
      <c r="C169" s="0" t="s">
        <v>64821</v>
      </c>
      <c r="D169" s="0" t="s">
        <v>104214</v>
      </c>
      <c r="E169" s="0" t="s">
        <v>104214</v>
      </c>
      <c r="F169" s="10" t="s">
        <v>104214</v>
      </c>
      <c r="G169" s="0" t="n">
        <f aca="false">D169=E169</f>
        <v>1</v>
      </c>
      <c r="H169" s="0" t="str">
        <f aca="false">IF(D169="NA", IF(G169=1,"C","N"), IF(G169=1,"C","Y"))</f>
        <v>C</v>
      </c>
      <c r="I169" s="19" t="s">
        <v>104221</v>
      </c>
      <c r="J169" s="0" t="n">
        <f aca="false">D169=I169</f>
        <v>0</v>
      </c>
      <c r="K169" s="0" t="str">
        <f aca="false">IF(D169="NA", IF(J169=1,"C","N"), IF(J169=1,"C","Y"))</f>
        <v>N</v>
      </c>
      <c r="L169" s="20" t="s">
        <v>104214</v>
      </c>
      <c r="M169" s="0" t="n">
        <f aca="false">D169=L169</f>
        <v>1</v>
      </c>
      <c r="N169" s="0" t="str">
        <f aca="false">IF(D169="NA", IF(M169=1,"C","N"), IF(M169=1,"C","Y"))</f>
        <v>C</v>
      </c>
      <c r="O169" s="0" t="n">
        <f aca="false">L169=F169</f>
        <v>1</v>
      </c>
      <c r="P169" s="0" t="str">
        <f aca="false">IF(F169="NA", IF(O169=1,"C","N"), IF(O169=1,"C","Y"))</f>
        <v>C</v>
      </c>
      <c r="Q169" s="20" t="s">
        <v>104216</v>
      </c>
      <c r="R169" s="0" t="n">
        <f aca="false">D169=Q169</f>
        <v>0</v>
      </c>
      <c r="S169" s="0" t="str">
        <f aca="false">IF(D169="NA", IF(R169=1,"C","N"), IF(R169=1,"C","Y"))</f>
        <v>N</v>
      </c>
    </row>
    <row r="170" customFormat="false" ht="15" hidden="false" customHeight="false" outlineLevel="0" collapsed="false">
      <c r="A170" s="0" t="s">
        <v>64822</v>
      </c>
      <c r="B170" s="1" t="n">
        <v>41379.3125</v>
      </c>
      <c r="C170" s="0" t="s">
        <v>64823</v>
      </c>
      <c r="D170" s="0" t="s">
        <v>104214</v>
      </c>
      <c r="E170" s="0" t="s">
        <v>104214</v>
      </c>
      <c r="F170" s="10" t="s">
        <v>104214</v>
      </c>
      <c r="G170" s="0" t="n">
        <f aca="false">D170=E170</f>
        <v>1</v>
      </c>
      <c r="H170" s="0" t="str">
        <f aca="false">IF(D170="NA", IF(G170=1,"C","N"), IF(G170=1,"C","Y"))</f>
        <v>C</v>
      </c>
      <c r="I170" s="19" t="s">
        <v>104214</v>
      </c>
      <c r="J170" s="0" t="n">
        <f aca="false">D170=I170</f>
        <v>1</v>
      </c>
      <c r="K170" s="0" t="str">
        <f aca="false">IF(D170="NA", IF(J170=1,"C","N"), IF(J170=1,"C","Y"))</f>
        <v>C</v>
      </c>
      <c r="L170" s="20" t="s">
        <v>104214</v>
      </c>
      <c r="M170" s="0" t="n">
        <f aca="false">D170=L170</f>
        <v>1</v>
      </c>
      <c r="N170" s="0" t="str">
        <f aca="false">IF(D170="NA", IF(M170=1,"C","N"), IF(M170=1,"C","Y"))</f>
        <v>C</v>
      </c>
      <c r="O170" s="0" t="n">
        <f aca="false">L170=F170</f>
        <v>1</v>
      </c>
      <c r="P170" s="0" t="str">
        <f aca="false">IF(F170="NA", IF(O170=1,"C","N"), IF(O170=1,"C","Y"))</f>
        <v>C</v>
      </c>
      <c r="Q170" s="20" t="s">
        <v>104214</v>
      </c>
      <c r="R170" s="0" t="n">
        <f aca="false">D170=Q170</f>
        <v>1</v>
      </c>
      <c r="S170" s="0" t="str">
        <f aca="false">IF(D170="NA", IF(R170=1,"C","N"), IF(R170=1,"C","Y"))</f>
        <v>C</v>
      </c>
    </row>
    <row r="171" customFormat="false" ht="15" hidden="false" customHeight="false" outlineLevel="0" collapsed="false">
      <c r="A171" s="0" t="s">
        <v>31042</v>
      </c>
      <c r="B171" s="1" t="n">
        <v>41379.3125</v>
      </c>
      <c r="C171" s="0" t="s">
        <v>64824</v>
      </c>
      <c r="D171" s="0" t="s">
        <v>104214</v>
      </c>
      <c r="E171" s="0" t="s">
        <v>104214</v>
      </c>
      <c r="F171" s="10" t="s">
        <v>104214</v>
      </c>
      <c r="G171" s="0" t="n">
        <f aca="false">D171=E171</f>
        <v>1</v>
      </c>
      <c r="H171" s="0" t="str">
        <f aca="false">IF(D171="NA", IF(G171=1,"C","N"), IF(G171=1,"C","Y"))</f>
        <v>C</v>
      </c>
      <c r="I171" s="19" t="s">
        <v>104216</v>
      </c>
      <c r="J171" s="0" t="n">
        <f aca="false">D171=I171</f>
        <v>0</v>
      </c>
      <c r="K171" s="0" t="str">
        <f aca="false">IF(D171="NA", IF(J171=1,"C","N"), IF(J171=1,"C","Y"))</f>
        <v>N</v>
      </c>
      <c r="L171" s="20" t="s">
        <v>104214</v>
      </c>
      <c r="M171" s="0" t="n">
        <f aca="false">D171=L171</f>
        <v>1</v>
      </c>
      <c r="N171" s="0" t="str">
        <f aca="false">IF(D171="NA", IF(M171=1,"C","N"), IF(M171=1,"C","Y"))</f>
        <v>C</v>
      </c>
      <c r="O171" s="0" t="n">
        <f aca="false">L171=F171</f>
        <v>1</v>
      </c>
      <c r="P171" s="0" t="str">
        <f aca="false">IF(F171="NA", IF(O171=1,"C","N"), IF(O171=1,"C","Y"))</f>
        <v>C</v>
      </c>
      <c r="Q171" s="20" t="s">
        <v>104216</v>
      </c>
      <c r="R171" s="0" t="n">
        <f aca="false">D171=Q171</f>
        <v>0</v>
      </c>
      <c r="S171" s="0" t="str">
        <f aca="false">IF(D171="NA", IF(R171=1,"C","N"), IF(R171=1,"C","Y"))</f>
        <v>N</v>
      </c>
    </row>
    <row r="172" customFormat="false" ht="15" hidden="false" customHeight="false" outlineLevel="0" collapsed="false">
      <c r="A172" s="0" t="s">
        <v>59124</v>
      </c>
      <c r="B172" s="1" t="n">
        <v>41379.3125</v>
      </c>
      <c r="C172" s="0" t="s">
        <v>64825</v>
      </c>
      <c r="D172" s="0" t="s">
        <v>104214</v>
      </c>
      <c r="E172" s="0" t="s">
        <v>104214</v>
      </c>
      <c r="F172" s="10" t="s">
        <v>104214</v>
      </c>
      <c r="G172" s="0" t="n">
        <f aca="false">D172=E172</f>
        <v>1</v>
      </c>
      <c r="H172" s="0" t="str">
        <f aca="false">IF(D172="NA", IF(G172=1,"C","N"), IF(G172=1,"C","Y"))</f>
        <v>C</v>
      </c>
      <c r="I172" s="19" t="s">
        <v>104215</v>
      </c>
      <c r="J172" s="0" t="n">
        <f aca="false">D172=I172</f>
        <v>0</v>
      </c>
      <c r="K172" s="0" t="str">
        <f aca="false">IF(D172="NA", IF(J172=1,"C","N"), IF(J172=1,"C","Y"))</f>
        <v>N</v>
      </c>
      <c r="L172" s="20" t="s">
        <v>104214</v>
      </c>
      <c r="M172" s="0" t="n">
        <f aca="false">D172=L172</f>
        <v>1</v>
      </c>
      <c r="N172" s="0" t="str">
        <f aca="false">IF(D172="NA", IF(M172=1,"C","N"), IF(M172=1,"C","Y"))</f>
        <v>C</v>
      </c>
      <c r="O172" s="0" t="n">
        <f aca="false">L172=F172</f>
        <v>1</v>
      </c>
      <c r="P172" s="0" t="str">
        <f aca="false">IF(F172="NA", IF(O172=1,"C","N"), IF(O172=1,"C","Y"))</f>
        <v>C</v>
      </c>
      <c r="Q172" s="20" t="s">
        <v>104215</v>
      </c>
      <c r="R172" s="0" t="n">
        <f aca="false">D172=Q172</f>
        <v>0</v>
      </c>
      <c r="S172" s="0" t="str">
        <f aca="false">IF(D172="NA", IF(R172=1,"C","N"), IF(R172=1,"C","Y"))</f>
        <v>N</v>
      </c>
    </row>
    <row r="173" customFormat="false" ht="15" hidden="false" customHeight="false" outlineLevel="0" collapsed="false">
      <c r="A173" s="0" t="s">
        <v>59619</v>
      </c>
      <c r="B173" s="1" t="n">
        <v>41379.3125</v>
      </c>
      <c r="C173" s="0" t="s">
        <v>64826</v>
      </c>
      <c r="D173" s="0" t="s">
        <v>104214</v>
      </c>
      <c r="E173" s="0" t="s">
        <v>104214</v>
      </c>
      <c r="F173" s="10" t="s">
        <v>104214</v>
      </c>
      <c r="G173" s="0" t="n">
        <f aca="false">D173=E173</f>
        <v>1</v>
      </c>
      <c r="H173" s="0" t="str">
        <f aca="false">IF(D173="NA", IF(G173=1,"C","N"), IF(G173=1,"C","Y"))</f>
        <v>C</v>
      </c>
      <c r="I173" s="19" t="s">
        <v>104215</v>
      </c>
      <c r="J173" s="0" t="n">
        <f aca="false">D173=I173</f>
        <v>0</v>
      </c>
      <c r="K173" s="0" t="str">
        <f aca="false">IF(D173="NA", IF(J173=1,"C","N"), IF(J173=1,"C","Y"))</f>
        <v>N</v>
      </c>
      <c r="L173" s="20" t="s">
        <v>104214</v>
      </c>
      <c r="M173" s="0" t="n">
        <f aca="false">D173=L173</f>
        <v>1</v>
      </c>
      <c r="N173" s="0" t="str">
        <f aca="false">IF(D173="NA", IF(M173=1,"C","N"), IF(M173=1,"C","Y"))</f>
        <v>C</v>
      </c>
      <c r="O173" s="0" t="n">
        <f aca="false">L173=F173</f>
        <v>1</v>
      </c>
      <c r="P173" s="0" t="str">
        <f aca="false">IF(F173="NA", IF(O173=1,"C","N"), IF(O173=1,"C","Y"))</f>
        <v>C</v>
      </c>
      <c r="Q173" s="20" t="s">
        <v>104292</v>
      </c>
      <c r="R173" s="0" t="n">
        <f aca="false">D173=Q173</f>
        <v>0</v>
      </c>
      <c r="S173" s="0" t="str">
        <f aca="false">IF(D173="NA", IF(R173=1,"C","N"), IF(R173=1,"C","Y"))</f>
        <v>N</v>
      </c>
    </row>
    <row r="174" customFormat="false" ht="15" hidden="false" customHeight="false" outlineLevel="0" collapsed="false">
      <c r="A174" s="0" t="s">
        <v>64827</v>
      </c>
      <c r="B174" s="1" t="n">
        <v>41379.3125</v>
      </c>
      <c r="C174" s="0" t="s">
        <v>64828</v>
      </c>
      <c r="D174" s="0" t="s">
        <v>104214</v>
      </c>
      <c r="E174" s="0" t="s">
        <v>104214</v>
      </c>
      <c r="F174" s="10" t="s">
        <v>104214</v>
      </c>
      <c r="G174" s="0" t="n">
        <f aca="false">D174=E174</f>
        <v>1</v>
      </c>
      <c r="H174" s="0" t="str">
        <f aca="false">IF(D174="NA", IF(G174=1,"C","N"), IF(G174=1,"C","Y"))</f>
        <v>C</v>
      </c>
      <c r="I174" s="19" t="s">
        <v>104221</v>
      </c>
      <c r="J174" s="0" t="n">
        <f aca="false">D174=I174</f>
        <v>0</v>
      </c>
      <c r="K174" s="0" t="str">
        <f aca="false">IF(D174="NA", IF(J174=1,"C","N"), IF(J174=1,"C","Y"))</f>
        <v>N</v>
      </c>
      <c r="L174" s="20" t="s">
        <v>104214</v>
      </c>
      <c r="M174" s="0" t="n">
        <f aca="false">D174=L174</f>
        <v>1</v>
      </c>
      <c r="N174" s="0" t="str">
        <f aca="false">IF(D174="NA", IF(M174=1,"C","N"), IF(M174=1,"C","Y"))</f>
        <v>C</v>
      </c>
      <c r="O174" s="0" t="n">
        <f aca="false">L174=F174</f>
        <v>1</v>
      </c>
      <c r="P174" s="0" t="str">
        <f aca="false">IF(F174="NA", IF(O174=1,"C","N"), IF(O174=1,"C","Y"))</f>
        <v>C</v>
      </c>
      <c r="Q174" s="20" t="s">
        <v>104221</v>
      </c>
      <c r="R174" s="0" t="n">
        <f aca="false">D174=Q174</f>
        <v>0</v>
      </c>
      <c r="S174" s="0" t="str">
        <f aca="false">IF(D174="NA", IF(R174=1,"C","N"), IF(R174=1,"C","Y"))</f>
        <v>N</v>
      </c>
    </row>
    <row r="175" customFormat="false" ht="15" hidden="false" customHeight="false" outlineLevel="0" collapsed="false">
      <c r="A175" s="0" t="s">
        <v>64829</v>
      </c>
      <c r="B175" s="1" t="n">
        <v>41379.3125</v>
      </c>
      <c r="C175" s="0" t="s">
        <v>64830</v>
      </c>
      <c r="D175" s="0" t="s">
        <v>104214</v>
      </c>
      <c r="E175" s="0" t="s">
        <v>104214</v>
      </c>
      <c r="F175" s="10" t="s">
        <v>104214</v>
      </c>
      <c r="G175" s="0" t="n">
        <f aca="false">D175=E175</f>
        <v>1</v>
      </c>
      <c r="H175" s="0" t="str">
        <f aca="false">IF(D175="NA", IF(G175=1,"C","N"), IF(G175=1,"C","Y"))</f>
        <v>C</v>
      </c>
      <c r="I175" s="19" t="s">
        <v>104214</v>
      </c>
      <c r="J175" s="0" t="n">
        <f aca="false">D175=I175</f>
        <v>1</v>
      </c>
      <c r="K175" s="0" t="str">
        <f aca="false">IF(D175="NA", IF(J175=1,"C","N"), IF(J175=1,"C","Y"))</f>
        <v>C</v>
      </c>
      <c r="L175" s="20" t="s">
        <v>104214</v>
      </c>
      <c r="M175" s="0" t="n">
        <f aca="false">D175=L175</f>
        <v>1</v>
      </c>
      <c r="N175" s="0" t="str">
        <f aca="false">IF(D175="NA", IF(M175=1,"C","N"), IF(M175=1,"C","Y"))</f>
        <v>C</v>
      </c>
      <c r="O175" s="0" t="n">
        <f aca="false">L175=F175</f>
        <v>1</v>
      </c>
      <c r="P175" s="0" t="str">
        <f aca="false">IF(F175="NA", IF(O175=1,"C","N"), IF(O175=1,"C","Y"))</f>
        <v>C</v>
      </c>
      <c r="Q175" s="20" t="s">
        <v>104281</v>
      </c>
      <c r="R175" s="0" t="n">
        <f aca="false">D175=Q175</f>
        <v>0</v>
      </c>
      <c r="S175" s="0" t="str">
        <f aca="false">IF(D175="NA", IF(R175=1,"C","N"), IF(R175=1,"C","Y"))</f>
        <v>N</v>
      </c>
    </row>
    <row r="176" customFormat="false" ht="15" hidden="false" customHeight="false" outlineLevel="0" collapsed="false">
      <c r="A176" s="0" t="s">
        <v>63778</v>
      </c>
      <c r="B176" s="1" t="n">
        <v>41379.3125</v>
      </c>
      <c r="C176" s="0" t="s">
        <v>64831</v>
      </c>
      <c r="D176" s="0" t="s">
        <v>104214</v>
      </c>
      <c r="E176" s="0" t="s">
        <v>104214</v>
      </c>
      <c r="F176" s="10" t="s">
        <v>104214</v>
      </c>
      <c r="G176" s="0" t="n">
        <f aca="false">D176=E176</f>
        <v>1</v>
      </c>
      <c r="H176" s="0" t="str">
        <f aca="false">IF(D176="NA", IF(G176=1,"C","N"), IF(G176=1,"C","Y"))</f>
        <v>C</v>
      </c>
      <c r="I176" s="19" t="s">
        <v>104214</v>
      </c>
      <c r="J176" s="0" t="n">
        <f aca="false">D176=I176</f>
        <v>1</v>
      </c>
      <c r="K176" s="0" t="str">
        <f aca="false">IF(D176="NA", IF(J176=1,"C","N"), IF(J176=1,"C","Y"))</f>
        <v>C</v>
      </c>
      <c r="L176" s="20" t="s">
        <v>104214</v>
      </c>
      <c r="M176" s="0" t="n">
        <f aca="false">D176=L176</f>
        <v>1</v>
      </c>
      <c r="N176" s="0" t="str">
        <f aca="false">IF(D176="NA", IF(M176=1,"C","N"), IF(M176=1,"C","Y"))</f>
        <v>C</v>
      </c>
      <c r="O176" s="0" t="n">
        <f aca="false">L176=F176</f>
        <v>1</v>
      </c>
      <c r="P176" s="0" t="str">
        <f aca="false">IF(F176="NA", IF(O176=1,"C","N"), IF(O176=1,"C","Y"))</f>
        <v>C</v>
      </c>
      <c r="Q176" s="20" t="s">
        <v>104214</v>
      </c>
      <c r="R176" s="0" t="n">
        <f aca="false">D176=Q176</f>
        <v>1</v>
      </c>
      <c r="S176" s="0" t="str">
        <f aca="false">IF(D176="NA", IF(R176=1,"C","N"), IF(R176=1,"C","Y"))</f>
        <v>C</v>
      </c>
    </row>
    <row r="177" customFormat="false" ht="15" hidden="false" customHeight="false" outlineLevel="0" collapsed="false">
      <c r="A177" s="0" t="s">
        <v>58130</v>
      </c>
      <c r="B177" s="1" t="n">
        <v>41379.3125</v>
      </c>
      <c r="C177" s="0" t="s">
        <v>64832</v>
      </c>
      <c r="D177" s="0" t="s">
        <v>104214</v>
      </c>
      <c r="E177" s="0" t="s">
        <v>104214</v>
      </c>
      <c r="F177" s="10" t="s">
        <v>104214</v>
      </c>
      <c r="G177" s="0" t="n">
        <f aca="false">D177=E177</f>
        <v>1</v>
      </c>
      <c r="H177" s="0" t="str">
        <f aca="false">IF(D177="NA", IF(G177=1,"C","N"), IF(G177=1,"C","Y"))</f>
        <v>C</v>
      </c>
      <c r="I177" s="19" t="s">
        <v>104292</v>
      </c>
      <c r="J177" s="0" t="n">
        <f aca="false">D177=I177</f>
        <v>0</v>
      </c>
      <c r="K177" s="0" t="str">
        <f aca="false">IF(D177="NA", IF(J177=1,"C","N"), IF(J177=1,"C","Y"))</f>
        <v>N</v>
      </c>
      <c r="L177" s="20" t="s">
        <v>104214</v>
      </c>
      <c r="M177" s="0" t="n">
        <f aca="false">D177=L177</f>
        <v>1</v>
      </c>
      <c r="N177" s="0" t="str">
        <f aca="false">IF(D177="NA", IF(M177=1,"C","N"), IF(M177=1,"C","Y"))</f>
        <v>C</v>
      </c>
      <c r="O177" s="0" t="n">
        <f aca="false">L177=F177</f>
        <v>1</v>
      </c>
      <c r="P177" s="0" t="str">
        <f aca="false">IF(F177="NA", IF(O177=1,"C","N"), IF(O177=1,"C","Y"))</f>
        <v>C</v>
      </c>
      <c r="Q177" s="20" t="s">
        <v>104292</v>
      </c>
      <c r="R177" s="0" t="n">
        <f aca="false">D177=Q177</f>
        <v>0</v>
      </c>
      <c r="S177" s="0" t="str">
        <f aca="false">IF(D177="NA", IF(R177=1,"C","N"), IF(R177=1,"C","Y"))</f>
        <v>N</v>
      </c>
    </row>
    <row r="178" customFormat="false" ht="15" hidden="false" customHeight="false" outlineLevel="0" collapsed="false">
      <c r="A178" s="0" t="s">
        <v>59453</v>
      </c>
      <c r="B178" s="1" t="n">
        <v>41379.3125</v>
      </c>
      <c r="C178" s="0" t="s">
        <v>64833</v>
      </c>
      <c r="D178" s="0" t="s">
        <v>104214</v>
      </c>
      <c r="E178" s="0" t="s">
        <v>104214</v>
      </c>
      <c r="F178" s="10" t="s">
        <v>104214</v>
      </c>
      <c r="G178" s="0" t="n">
        <f aca="false">D178=E178</f>
        <v>1</v>
      </c>
      <c r="H178" s="0" t="str">
        <f aca="false">IF(D178="NA", IF(G178=1,"C","N"), IF(G178=1,"C","Y"))</f>
        <v>C</v>
      </c>
      <c r="I178" s="19" t="s">
        <v>104292</v>
      </c>
      <c r="J178" s="0" t="n">
        <f aca="false">D178=I178</f>
        <v>0</v>
      </c>
      <c r="K178" s="0" t="str">
        <f aca="false">IF(D178="NA", IF(J178=1,"C","N"), IF(J178=1,"C","Y"))</f>
        <v>N</v>
      </c>
      <c r="L178" s="20" t="s">
        <v>104214</v>
      </c>
      <c r="M178" s="0" t="n">
        <f aca="false">D178=L178</f>
        <v>1</v>
      </c>
      <c r="N178" s="0" t="str">
        <f aca="false">IF(D178="NA", IF(M178=1,"C","N"), IF(M178=1,"C","Y"))</f>
        <v>C</v>
      </c>
      <c r="O178" s="0" t="n">
        <f aca="false">L178=F178</f>
        <v>1</v>
      </c>
      <c r="P178" s="0" t="str">
        <f aca="false">IF(F178="NA", IF(O178=1,"C","N"), IF(O178=1,"C","Y"))</f>
        <v>C</v>
      </c>
      <c r="Q178" s="20" t="s">
        <v>104292</v>
      </c>
      <c r="R178" s="0" t="n">
        <f aca="false">D178=Q178</f>
        <v>0</v>
      </c>
      <c r="S178" s="0" t="str">
        <f aca="false">IF(D178="NA", IF(R178=1,"C","N"), IF(R178=1,"C","Y"))</f>
        <v>N</v>
      </c>
    </row>
    <row r="179" customFormat="false" ht="15" hidden="false" customHeight="false" outlineLevel="0" collapsed="false">
      <c r="A179" s="0" t="s">
        <v>64834</v>
      </c>
      <c r="B179" s="1" t="n">
        <v>41379.3125</v>
      </c>
      <c r="C179" s="0" t="s">
        <v>64835</v>
      </c>
      <c r="D179" s="0" t="s">
        <v>104214</v>
      </c>
      <c r="E179" s="0" t="s">
        <v>104214</v>
      </c>
      <c r="F179" s="10" t="s">
        <v>104214</v>
      </c>
      <c r="G179" s="0" t="n">
        <f aca="false">D179=E179</f>
        <v>1</v>
      </c>
      <c r="H179" s="0" t="str">
        <f aca="false">IF(D179="NA", IF(G179=1,"C","N"), IF(G179=1,"C","Y"))</f>
        <v>C</v>
      </c>
      <c r="I179" s="19" t="s">
        <v>104280</v>
      </c>
      <c r="J179" s="0" t="n">
        <f aca="false">D179=I179</f>
        <v>0</v>
      </c>
      <c r="K179" s="0" t="str">
        <f aca="false">IF(D179="NA", IF(J179=1,"C","N"), IF(J179=1,"C","Y"))</f>
        <v>N</v>
      </c>
      <c r="L179" s="20" t="s">
        <v>104214</v>
      </c>
      <c r="M179" s="0" t="n">
        <f aca="false">D179=L179</f>
        <v>1</v>
      </c>
      <c r="N179" s="0" t="str">
        <f aca="false">IF(D179="NA", IF(M179=1,"C","N"), IF(M179=1,"C","Y"))</f>
        <v>C</v>
      </c>
      <c r="O179" s="0" t="n">
        <f aca="false">L179=F179</f>
        <v>1</v>
      </c>
      <c r="P179" s="0" t="str">
        <f aca="false">IF(F179="NA", IF(O179=1,"C","N"), IF(O179=1,"C","Y"))</f>
        <v>C</v>
      </c>
      <c r="Q179" s="20" t="s">
        <v>104292</v>
      </c>
      <c r="R179" s="0" t="n">
        <f aca="false">D179=Q179</f>
        <v>0</v>
      </c>
      <c r="S179" s="0" t="str">
        <f aca="false">IF(D179="NA", IF(R179=1,"C","N"), IF(R179=1,"C","Y"))</f>
        <v>N</v>
      </c>
    </row>
    <row r="180" customFormat="false" ht="15" hidden="false" customHeight="false" outlineLevel="0" collapsed="false">
      <c r="A180" s="0" t="s">
        <v>64836</v>
      </c>
      <c r="B180" s="1" t="n">
        <v>41379.3125</v>
      </c>
      <c r="C180" s="0" t="s">
        <v>64837</v>
      </c>
      <c r="D180" s="0" t="s">
        <v>104214</v>
      </c>
      <c r="E180" s="0" t="s">
        <v>104214</v>
      </c>
      <c r="F180" s="10" t="s">
        <v>104214</v>
      </c>
      <c r="G180" s="0" t="n">
        <f aca="false">D180=E180</f>
        <v>1</v>
      </c>
      <c r="H180" s="0" t="str">
        <f aca="false">IF(D180="NA", IF(G180=1,"C","N"), IF(G180=1,"C","Y"))</f>
        <v>C</v>
      </c>
      <c r="I180" s="19" t="s">
        <v>104214</v>
      </c>
      <c r="J180" s="0" t="n">
        <f aca="false">D180=I180</f>
        <v>1</v>
      </c>
      <c r="K180" s="0" t="str">
        <f aca="false">IF(D180="NA", IF(J180=1,"C","N"), IF(J180=1,"C","Y"))</f>
        <v>C</v>
      </c>
      <c r="L180" s="20" t="s">
        <v>104214</v>
      </c>
      <c r="M180" s="0" t="n">
        <f aca="false">D180=L180</f>
        <v>1</v>
      </c>
      <c r="N180" s="0" t="str">
        <f aca="false">IF(D180="NA", IF(M180=1,"C","N"), IF(M180=1,"C","Y"))</f>
        <v>C</v>
      </c>
      <c r="O180" s="0" t="n">
        <f aca="false">L180=F180</f>
        <v>1</v>
      </c>
      <c r="P180" s="0" t="str">
        <f aca="false">IF(F180="NA", IF(O180=1,"C","N"), IF(O180=1,"C","Y"))</f>
        <v>C</v>
      </c>
      <c r="Q180" s="20" t="s">
        <v>104214</v>
      </c>
      <c r="R180" s="0" t="n">
        <f aca="false">D180=Q180</f>
        <v>1</v>
      </c>
      <c r="S180" s="0" t="str">
        <f aca="false">IF(D180="NA", IF(R180=1,"C","N"), IF(R180=1,"C","Y"))</f>
        <v>C</v>
      </c>
    </row>
    <row r="181" customFormat="false" ht="15" hidden="false" customHeight="false" outlineLevel="0" collapsed="false">
      <c r="A181" s="0" t="s">
        <v>64838</v>
      </c>
      <c r="B181" s="1" t="n">
        <v>41379.3125</v>
      </c>
      <c r="C181" s="0" t="s">
        <v>64839</v>
      </c>
      <c r="D181" s="0" t="s">
        <v>104214</v>
      </c>
      <c r="E181" s="0" t="s">
        <v>104214</v>
      </c>
      <c r="F181" s="10" t="s">
        <v>104214</v>
      </c>
      <c r="G181" s="0" t="n">
        <f aca="false">D181=E181</f>
        <v>1</v>
      </c>
      <c r="H181" s="0" t="str">
        <f aca="false">IF(D181="NA", IF(G181=1,"C","N"), IF(G181=1,"C","Y"))</f>
        <v>C</v>
      </c>
      <c r="I181" s="19" t="s">
        <v>104292</v>
      </c>
      <c r="J181" s="0" t="n">
        <f aca="false">D181=I181</f>
        <v>0</v>
      </c>
      <c r="K181" s="0" t="str">
        <f aca="false">IF(D181="NA", IF(J181=1,"C","N"), IF(J181=1,"C","Y"))</f>
        <v>N</v>
      </c>
      <c r="L181" s="20" t="s">
        <v>104214</v>
      </c>
      <c r="M181" s="0" t="n">
        <f aca="false">D181=L181</f>
        <v>1</v>
      </c>
      <c r="N181" s="0" t="str">
        <f aca="false">IF(D181="NA", IF(M181=1,"C","N"), IF(M181=1,"C","Y"))</f>
        <v>C</v>
      </c>
      <c r="O181" s="0" t="n">
        <f aca="false">L181=F181</f>
        <v>1</v>
      </c>
      <c r="P181" s="0" t="str">
        <f aca="false">IF(F181="NA", IF(O181=1,"C","N"), IF(O181=1,"C","Y"))</f>
        <v>C</v>
      </c>
      <c r="Q181" s="20" t="s">
        <v>104292</v>
      </c>
      <c r="R181" s="0" t="n">
        <f aca="false">D181=Q181</f>
        <v>0</v>
      </c>
      <c r="S181" s="0" t="str">
        <f aca="false">IF(D181="NA", IF(R181=1,"C","N"), IF(R181=1,"C","Y"))</f>
        <v>N</v>
      </c>
    </row>
    <row r="182" customFormat="false" ht="15" hidden="false" customHeight="false" outlineLevel="0" collapsed="false">
      <c r="A182" s="0" t="s">
        <v>64840</v>
      </c>
      <c r="B182" s="1" t="n">
        <v>41379.3125</v>
      </c>
      <c r="C182" s="0" t="s">
        <v>64841</v>
      </c>
      <c r="D182" s="0" t="s">
        <v>104214</v>
      </c>
      <c r="E182" s="0" t="s">
        <v>104214</v>
      </c>
      <c r="F182" s="10" t="s">
        <v>104214</v>
      </c>
      <c r="G182" s="0" t="n">
        <f aca="false">D182=E182</f>
        <v>1</v>
      </c>
      <c r="H182" s="0" t="str">
        <f aca="false">IF(D182="NA", IF(G182=1,"C","N"), IF(G182=1,"C","Y"))</f>
        <v>C</v>
      </c>
      <c r="I182" s="19" t="s">
        <v>104292</v>
      </c>
      <c r="J182" s="0" t="n">
        <f aca="false">D182=I182</f>
        <v>0</v>
      </c>
      <c r="K182" s="0" t="str">
        <f aca="false">IF(D182="NA", IF(J182=1,"C","N"), IF(J182=1,"C","Y"))</f>
        <v>N</v>
      </c>
      <c r="L182" s="20" t="s">
        <v>104214</v>
      </c>
      <c r="M182" s="0" t="n">
        <f aca="false">D182=L182</f>
        <v>1</v>
      </c>
      <c r="N182" s="0" t="str">
        <f aca="false">IF(D182="NA", IF(M182=1,"C","N"), IF(M182=1,"C","Y"))</f>
        <v>C</v>
      </c>
      <c r="O182" s="0" t="n">
        <f aca="false">L182=F182</f>
        <v>1</v>
      </c>
      <c r="P182" s="0" t="str">
        <f aca="false">IF(F182="NA", IF(O182=1,"C","N"), IF(O182=1,"C","Y"))</f>
        <v>C</v>
      </c>
      <c r="Q182" s="20" t="s">
        <v>104292</v>
      </c>
      <c r="R182" s="0" t="n">
        <f aca="false">D182=Q182</f>
        <v>0</v>
      </c>
      <c r="S182" s="0" t="str">
        <f aca="false">IF(D182="NA", IF(R182=1,"C","N"), IF(R182=1,"C","Y"))</f>
        <v>N</v>
      </c>
    </row>
    <row r="183" customFormat="false" ht="15" hidden="false" customHeight="false" outlineLevel="0" collapsed="false">
      <c r="A183" s="0" t="s">
        <v>64842</v>
      </c>
      <c r="B183" s="1" t="n">
        <v>41379.3125</v>
      </c>
      <c r="C183" s="0" t="s">
        <v>64843</v>
      </c>
      <c r="D183" s="0" t="s">
        <v>104214</v>
      </c>
      <c r="E183" s="0" t="s">
        <v>104214</v>
      </c>
      <c r="F183" s="10" t="s">
        <v>104214</v>
      </c>
      <c r="G183" s="0" t="n">
        <f aca="false">D183=E183</f>
        <v>1</v>
      </c>
      <c r="H183" s="0" t="str">
        <f aca="false">IF(D183="NA", IF(G183=1,"C","N"), IF(G183=1,"C","Y"))</f>
        <v>C</v>
      </c>
      <c r="I183" s="19" t="s">
        <v>104214</v>
      </c>
      <c r="J183" s="0" t="n">
        <f aca="false">D183=I183</f>
        <v>1</v>
      </c>
      <c r="K183" s="0" t="str">
        <f aca="false">IF(D183="NA", IF(J183=1,"C","N"), IF(J183=1,"C","Y"))</f>
        <v>C</v>
      </c>
      <c r="L183" s="20" t="s">
        <v>104214</v>
      </c>
      <c r="M183" s="0" t="n">
        <f aca="false">D183=L183</f>
        <v>1</v>
      </c>
      <c r="N183" s="0" t="str">
        <f aca="false">IF(D183="NA", IF(M183=1,"C","N"), IF(M183=1,"C","Y"))</f>
        <v>C</v>
      </c>
      <c r="O183" s="0" t="n">
        <f aca="false">L183=F183</f>
        <v>1</v>
      </c>
      <c r="P183" s="0" t="str">
        <f aca="false">IF(F183="NA", IF(O183=1,"C","N"), IF(O183=1,"C","Y"))</f>
        <v>C</v>
      </c>
      <c r="Q183" s="20" t="s">
        <v>104214</v>
      </c>
      <c r="R183" s="0" t="n">
        <f aca="false">D183=Q183</f>
        <v>1</v>
      </c>
      <c r="S183" s="0" t="str">
        <f aca="false">IF(D183="NA", IF(R183=1,"C","N"), IF(R183=1,"C","Y"))</f>
        <v>C</v>
      </c>
    </row>
    <row r="184" customFormat="false" ht="15" hidden="false" customHeight="false" outlineLevel="0" collapsed="false">
      <c r="A184" s="0" t="s">
        <v>64846</v>
      </c>
      <c r="B184" s="1" t="n">
        <v>41379.3125</v>
      </c>
      <c r="C184" s="0" t="s">
        <v>64847</v>
      </c>
      <c r="D184" s="0" t="s">
        <v>104214</v>
      </c>
      <c r="E184" s="0" t="s">
        <v>104214</v>
      </c>
      <c r="F184" s="10" t="s">
        <v>104214</v>
      </c>
      <c r="G184" s="0" t="n">
        <f aca="false">D184=E184</f>
        <v>1</v>
      </c>
      <c r="H184" s="0" t="str">
        <f aca="false">IF(D184="NA", IF(G184=1,"C","N"), IF(G184=1,"C","Y"))</f>
        <v>C</v>
      </c>
      <c r="I184" s="19" t="s">
        <v>104292</v>
      </c>
      <c r="J184" s="0" t="n">
        <f aca="false">D184=I184</f>
        <v>0</v>
      </c>
      <c r="K184" s="0" t="str">
        <f aca="false">IF(D184="NA", IF(J184=1,"C","N"), IF(J184=1,"C","Y"))</f>
        <v>N</v>
      </c>
      <c r="L184" s="20" t="s">
        <v>104214</v>
      </c>
      <c r="M184" s="0" t="n">
        <f aca="false">D184=L184</f>
        <v>1</v>
      </c>
      <c r="N184" s="0" t="str">
        <f aca="false">IF(D184="NA", IF(M184=1,"C","N"), IF(M184=1,"C","Y"))</f>
        <v>C</v>
      </c>
      <c r="O184" s="0" t="n">
        <f aca="false">L184=F184</f>
        <v>1</v>
      </c>
      <c r="P184" s="0" t="str">
        <f aca="false">IF(F184="NA", IF(O184=1,"C","N"), IF(O184=1,"C","Y"))</f>
        <v>C</v>
      </c>
      <c r="Q184" s="20" t="s">
        <v>104292</v>
      </c>
      <c r="R184" s="0" t="n">
        <f aca="false">D184=Q184</f>
        <v>0</v>
      </c>
      <c r="S184" s="0" t="str">
        <f aca="false">IF(D184="NA", IF(R184=1,"C","N"), IF(R184=1,"C","Y"))</f>
        <v>N</v>
      </c>
    </row>
    <row r="185" customFormat="false" ht="15" hidden="false" customHeight="false" outlineLevel="0" collapsed="false">
      <c r="A185" s="0" t="s">
        <v>64849</v>
      </c>
      <c r="B185" s="1" t="n">
        <v>41379.3125</v>
      </c>
      <c r="C185" s="0" t="s">
        <v>64850</v>
      </c>
      <c r="D185" s="0" t="s">
        <v>104214</v>
      </c>
      <c r="E185" s="0" t="s">
        <v>104214</v>
      </c>
      <c r="F185" s="10" t="s">
        <v>104214</v>
      </c>
      <c r="G185" s="0" t="n">
        <f aca="false">D185=E185</f>
        <v>1</v>
      </c>
      <c r="H185" s="0" t="str">
        <f aca="false">IF(D185="NA", IF(G185=1,"C","N"), IF(G185=1,"C","Y"))</f>
        <v>C</v>
      </c>
      <c r="I185" s="19" t="s">
        <v>104221</v>
      </c>
      <c r="J185" s="0" t="n">
        <f aca="false">D185=I185</f>
        <v>0</v>
      </c>
      <c r="K185" s="0" t="str">
        <f aca="false">IF(D185="NA", IF(J185=1,"C","N"), IF(J185=1,"C","Y"))</f>
        <v>N</v>
      </c>
      <c r="L185" s="20" t="s">
        <v>104292</v>
      </c>
      <c r="M185" s="0" t="n">
        <f aca="false">D185=L185</f>
        <v>0</v>
      </c>
      <c r="N185" s="0" t="str">
        <f aca="false">IF(D185="NA", IF(M185=1,"C","N"), IF(M185=1,"C","Y"))</f>
        <v>N</v>
      </c>
      <c r="O185" s="0" t="n">
        <f aca="false">L185=F185</f>
        <v>0</v>
      </c>
      <c r="P185" s="0" t="str">
        <f aca="false">IF(F185="NA", IF(O185=1,"C","N"), IF(O185=1,"C","Y"))</f>
        <v>N</v>
      </c>
      <c r="Q185" s="20" t="s">
        <v>104221</v>
      </c>
      <c r="R185" s="0" t="n">
        <f aca="false">D185=Q185</f>
        <v>0</v>
      </c>
      <c r="S185" s="0" t="str">
        <f aca="false">IF(D185="NA", IF(R185=1,"C","N"), IF(R185=1,"C","Y"))</f>
        <v>N</v>
      </c>
    </row>
    <row r="186" customFormat="false" ht="15" hidden="false" customHeight="false" outlineLevel="0" collapsed="false">
      <c r="A186" s="0" t="s">
        <v>64851</v>
      </c>
      <c r="B186" s="1" t="n">
        <v>41379.3125</v>
      </c>
      <c r="C186" s="0" t="s">
        <v>64852</v>
      </c>
      <c r="D186" s="0" t="s">
        <v>104214</v>
      </c>
      <c r="E186" s="0" t="s">
        <v>104214</v>
      </c>
      <c r="F186" s="10" t="s">
        <v>104214</v>
      </c>
      <c r="G186" s="0" t="n">
        <f aca="false">D186=E186</f>
        <v>1</v>
      </c>
      <c r="H186" s="0" t="str">
        <f aca="false">IF(D186="NA", IF(G186=1,"C","N"), IF(G186=1,"C","Y"))</f>
        <v>C</v>
      </c>
      <c r="I186" s="19" t="s">
        <v>104214</v>
      </c>
      <c r="J186" s="0" t="n">
        <f aca="false">D186=I186</f>
        <v>1</v>
      </c>
      <c r="K186" s="0" t="str">
        <f aca="false">IF(D186="NA", IF(J186=1,"C","N"), IF(J186=1,"C","Y"))</f>
        <v>C</v>
      </c>
      <c r="L186" s="20" t="s">
        <v>104214</v>
      </c>
      <c r="M186" s="0" t="n">
        <f aca="false">D186=L186</f>
        <v>1</v>
      </c>
      <c r="N186" s="0" t="str">
        <f aca="false">IF(D186="NA", IF(M186=1,"C","N"), IF(M186=1,"C","Y"))</f>
        <v>C</v>
      </c>
      <c r="O186" s="0" t="n">
        <f aca="false">L186=F186</f>
        <v>1</v>
      </c>
      <c r="P186" s="0" t="str">
        <f aca="false">IF(F186="NA", IF(O186=1,"C","N"), IF(O186=1,"C","Y"))</f>
        <v>C</v>
      </c>
      <c r="Q186" s="20" t="s">
        <v>104214</v>
      </c>
      <c r="R186" s="0" t="n">
        <f aca="false">D186=Q186</f>
        <v>1</v>
      </c>
      <c r="S186" s="0" t="str">
        <f aca="false">IF(D186="NA", IF(R186=1,"C","N"), IF(R186=1,"C","Y"))</f>
        <v>C</v>
      </c>
    </row>
    <row r="187" customFormat="false" ht="15" hidden="false" customHeight="false" outlineLevel="0" collapsed="false">
      <c r="A187" s="0" t="s">
        <v>40841</v>
      </c>
      <c r="B187" s="1" t="n">
        <v>41379.3125</v>
      </c>
      <c r="C187" s="0" t="s">
        <v>64853</v>
      </c>
      <c r="D187" s="0" t="s">
        <v>104214</v>
      </c>
      <c r="E187" s="0" t="s">
        <v>104214</v>
      </c>
      <c r="F187" s="10" t="s">
        <v>104214</v>
      </c>
      <c r="G187" s="0" t="n">
        <f aca="false">D187=E187</f>
        <v>1</v>
      </c>
      <c r="H187" s="0" t="str">
        <f aca="false">IF(D187="NA", IF(G187=1,"C","N"), IF(G187=1,"C","Y"))</f>
        <v>C</v>
      </c>
      <c r="I187" s="19" t="s">
        <v>104280</v>
      </c>
      <c r="J187" s="0" t="n">
        <f aca="false">D187=I187</f>
        <v>0</v>
      </c>
      <c r="K187" s="0" t="str">
        <f aca="false">IF(D187="NA", IF(J187=1,"C","N"), IF(J187=1,"C","Y"))</f>
        <v>N</v>
      </c>
      <c r="L187" s="20" t="s">
        <v>104214</v>
      </c>
      <c r="M187" s="0" t="n">
        <f aca="false">D187=L187</f>
        <v>1</v>
      </c>
      <c r="N187" s="0" t="str">
        <f aca="false">IF(D187="NA", IF(M187=1,"C","N"), IF(M187=1,"C","Y"))</f>
        <v>C</v>
      </c>
      <c r="O187" s="0" t="n">
        <f aca="false">L187=F187</f>
        <v>1</v>
      </c>
      <c r="P187" s="0" t="str">
        <f aca="false">IF(F187="NA", IF(O187=1,"C","N"), IF(O187=1,"C","Y"))</f>
        <v>C</v>
      </c>
      <c r="Q187" s="20" t="s">
        <v>104280</v>
      </c>
      <c r="R187" s="0" t="n">
        <f aca="false">D187=Q187</f>
        <v>0</v>
      </c>
      <c r="S187" s="0" t="str">
        <f aca="false">IF(D187="NA", IF(R187=1,"C","N"), IF(R187=1,"C","Y"))</f>
        <v>N</v>
      </c>
    </row>
    <row r="188" customFormat="false" ht="15" hidden="false" customHeight="false" outlineLevel="0" collapsed="false">
      <c r="A188" s="0" t="s">
        <v>64854</v>
      </c>
      <c r="B188" s="1" t="n">
        <v>41379.3125</v>
      </c>
      <c r="C188" s="0" t="s">
        <v>64855</v>
      </c>
      <c r="D188" s="0" t="s">
        <v>104216</v>
      </c>
      <c r="E188" s="0" t="s">
        <v>104214</v>
      </c>
      <c r="F188" s="10" t="s">
        <v>104214</v>
      </c>
      <c r="G188" s="0" t="n">
        <f aca="false">D188=E188</f>
        <v>0</v>
      </c>
      <c r="H188" s="0" t="str">
        <f aca="false">IF(D188="NA", IF(G188=1,"C","N"), IF(G188=1,"C","Y"))</f>
        <v>Y</v>
      </c>
      <c r="I188" s="19" t="s">
        <v>104215</v>
      </c>
      <c r="J188" s="0" t="n">
        <f aca="false">D188=I188</f>
        <v>0</v>
      </c>
      <c r="K188" s="0" t="str">
        <f aca="false">IF(D188="NA", IF(J188=1,"C","N"), IF(J188=1,"C","Y"))</f>
        <v>Y</v>
      </c>
      <c r="L188" s="20" t="s">
        <v>104214</v>
      </c>
      <c r="M188" s="0" t="n">
        <f aca="false">D188=L188</f>
        <v>0</v>
      </c>
      <c r="N188" s="0" t="str">
        <f aca="false">IF(D188="NA", IF(M188=1,"C","N"), IF(M188=1,"C","Y"))</f>
        <v>Y</v>
      </c>
      <c r="O188" s="0" t="n">
        <f aca="false">L188=F188</f>
        <v>1</v>
      </c>
      <c r="P188" s="0" t="str">
        <f aca="false">IF(F188="NA", IF(O188=1,"C","N"), IF(O188=1,"C","Y"))</f>
        <v>C</v>
      </c>
      <c r="Q188" s="20" t="s">
        <v>104215</v>
      </c>
      <c r="R188" s="0" t="n">
        <f aca="false">D188=Q188</f>
        <v>0</v>
      </c>
      <c r="S188" s="0" t="str">
        <f aca="false">IF(D188="NA", IF(R188=1,"C","N"), IF(R188=1,"C","Y"))</f>
        <v>Y</v>
      </c>
    </row>
    <row r="189" customFormat="false" ht="15" hidden="false" customHeight="false" outlineLevel="0" collapsed="false">
      <c r="A189" s="0" t="s">
        <v>64858</v>
      </c>
      <c r="B189" s="1" t="n">
        <v>41379.3125</v>
      </c>
      <c r="C189" s="0" t="s">
        <v>64859</v>
      </c>
      <c r="D189" s="0" t="s">
        <v>104214</v>
      </c>
      <c r="E189" s="0" t="s">
        <v>104214</v>
      </c>
      <c r="F189" s="10" t="s">
        <v>104214</v>
      </c>
      <c r="G189" s="0" t="n">
        <f aca="false">D189=E189</f>
        <v>1</v>
      </c>
      <c r="H189" s="0" t="str">
        <f aca="false">IF(D189="NA", IF(G189=1,"C","N"), IF(G189=1,"C","Y"))</f>
        <v>C</v>
      </c>
      <c r="I189" s="19" t="s">
        <v>104214</v>
      </c>
      <c r="J189" s="0" t="n">
        <f aca="false">D189=I189</f>
        <v>1</v>
      </c>
      <c r="K189" s="0" t="str">
        <f aca="false">IF(D189="NA", IF(J189=1,"C","N"), IF(J189=1,"C","Y"))</f>
        <v>C</v>
      </c>
      <c r="L189" s="20" t="s">
        <v>104292</v>
      </c>
      <c r="M189" s="0" t="n">
        <f aca="false">D189=L189</f>
        <v>0</v>
      </c>
      <c r="N189" s="0" t="str">
        <f aca="false">IF(D189="NA", IF(M189=1,"C","N"), IF(M189=1,"C","Y"))</f>
        <v>N</v>
      </c>
      <c r="O189" s="0" t="n">
        <f aca="false">L189=F189</f>
        <v>0</v>
      </c>
      <c r="P189" s="0" t="str">
        <f aca="false">IF(F189="NA", IF(O189=1,"C","N"), IF(O189=1,"C","Y"))</f>
        <v>N</v>
      </c>
      <c r="Q189" s="20" t="s">
        <v>104221</v>
      </c>
      <c r="R189" s="0" t="n">
        <f aca="false">D189=Q189</f>
        <v>0</v>
      </c>
      <c r="S189" s="0" t="str">
        <f aca="false">IF(D189="NA", IF(R189=1,"C","N"), IF(R189=1,"C","Y"))</f>
        <v>N</v>
      </c>
    </row>
    <row r="190" customFormat="false" ht="15" hidden="false" customHeight="false" outlineLevel="0" collapsed="false">
      <c r="A190" s="0" t="s">
        <v>37180</v>
      </c>
      <c r="B190" s="1" t="n">
        <v>41379.3125</v>
      </c>
      <c r="C190" s="0" t="s">
        <v>64860</v>
      </c>
      <c r="D190" s="0" t="s">
        <v>104214</v>
      </c>
      <c r="E190" s="0" t="s">
        <v>104214</v>
      </c>
      <c r="F190" s="10" t="s">
        <v>104214</v>
      </c>
      <c r="G190" s="0" t="n">
        <f aca="false">D190=E190</f>
        <v>1</v>
      </c>
      <c r="H190" s="0" t="str">
        <f aca="false">IF(D190="NA", IF(G190=1,"C","N"), IF(G190=1,"C","Y"))</f>
        <v>C</v>
      </c>
      <c r="I190" s="19" t="s">
        <v>104214</v>
      </c>
      <c r="J190" s="0" t="n">
        <f aca="false">D190=I190</f>
        <v>1</v>
      </c>
      <c r="K190" s="0" t="str">
        <f aca="false">IF(D190="NA", IF(J190=1,"C","N"), IF(J190=1,"C","Y"))</f>
        <v>C</v>
      </c>
      <c r="L190" s="20" t="s">
        <v>104214</v>
      </c>
      <c r="M190" s="0" t="n">
        <f aca="false">D190=L190</f>
        <v>1</v>
      </c>
      <c r="N190" s="0" t="str">
        <f aca="false">IF(D190="NA", IF(M190=1,"C","N"), IF(M190=1,"C","Y"))</f>
        <v>C</v>
      </c>
      <c r="O190" s="0" t="n">
        <f aca="false">L190=F190</f>
        <v>1</v>
      </c>
      <c r="P190" s="0" t="str">
        <f aca="false">IF(F190="NA", IF(O190=1,"C","N"), IF(O190=1,"C","Y"))</f>
        <v>C</v>
      </c>
      <c r="Q190" s="20" t="s">
        <v>104214</v>
      </c>
      <c r="R190" s="0" t="n">
        <f aca="false">D190=Q190</f>
        <v>1</v>
      </c>
      <c r="S190" s="0" t="str">
        <f aca="false">IF(D190="NA", IF(R190=1,"C","N"), IF(R190=1,"C","Y"))</f>
        <v>C</v>
      </c>
    </row>
    <row r="191" customFormat="false" ht="15" hidden="false" customHeight="false" outlineLevel="0" collapsed="false">
      <c r="A191" s="0" t="s">
        <v>64861</v>
      </c>
      <c r="B191" s="1" t="n">
        <v>41379.3125</v>
      </c>
      <c r="C191" s="0" t="s">
        <v>64862</v>
      </c>
      <c r="D191" s="0" t="s">
        <v>104214</v>
      </c>
      <c r="E191" s="0" t="s">
        <v>104214</v>
      </c>
      <c r="F191" s="10" t="s">
        <v>104214</v>
      </c>
      <c r="G191" s="0" t="n">
        <f aca="false">D191=E191</f>
        <v>1</v>
      </c>
      <c r="H191" s="0" t="str">
        <f aca="false">IF(D191="NA", IF(G191=1,"C","N"), IF(G191=1,"C","Y"))</f>
        <v>C</v>
      </c>
      <c r="I191" s="19" t="s">
        <v>104280</v>
      </c>
      <c r="J191" s="0" t="n">
        <f aca="false">D191=I191</f>
        <v>0</v>
      </c>
      <c r="K191" s="0" t="str">
        <f aca="false">IF(D191="NA", IF(J191=1,"C","N"), IF(J191=1,"C","Y"))</f>
        <v>N</v>
      </c>
      <c r="L191" s="20" t="s">
        <v>104214</v>
      </c>
      <c r="M191" s="0" t="n">
        <f aca="false">D191=L191</f>
        <v>1</v>
      </c>
      <c r="N191" s="0" t="str">
        <f aca="false">IF(D191="NA", IF(M191=1,"C","N"), IF(M191=1,"C","Y"))</f>
        <v>C</v>
      </c>
      <c r="O191" s="0" t="n">
        <f aca="false">L191=F191</f>
        <v>1</v>
      </c>
      <c r="P191" s="0" t="str">
        <f aca="false">IF(F191="NA", IF(O191=1,"C","N"), IF(O191=1,"C","Y"))</f>
        <v>C</v>
      </c>
      <c r="Q191" s="20" t="s">
        <v>104280</v>
      </c>
      <c r="R191" s="0" t="n">
        <f aca="false">D191=Q191</f>
        <v>0</v>
      </c>
      <c r="S191" s="0" t="str">
        <f aca="false">IF(D191="NA", IF(R191=1,"C","N"), IF(R191=1,"C","Y"))</f>
        <v>N</v>
      </c>
    </row>
    <row r="192" customFormat="false" ht="15" hidden="false" customHeight="false" outlineLevel="0" collapsed="false">
      <c r="A192" s="0" t="s">
        <v>64863</v>
      </c>
      <c r="B192" s="1" t="n">
        <v>41379.3125</v>
      </c>
      <c r="C192" s="0" t="s">
        <v>64864</v>
      </c>
      <c r="D192" s="0" t="s">
        <v>104214</v>
      </c>
      <c r="E192" s="0" t="s">
        <v>104214</v>
      </c>
      <c r="F192" s="10" t="s">
        <v>104214</v>
      </c>
      <c r="G192" s="0" t="n">
        <f aca="false">D192=E192</f>
        <v>1</v>
      </c>
      <c r="H192" s="0" t="str">
        <f aca="false">IF(D192="NA", IF(G192=1,"C","N"), IF(G192=1,"C","Y"))</f>
        <v>C</v>
      </c>
      <c r="I192" s="19" t="s">
        <v>104292</v>
      </c>
      <c r="J192" s="0" t="n">
        <f aca="false">D192=I192</f>
        <v>0</v>
      </c>
      <c r="K192" s="0" t="str">
        <f aca="false">IF(D192="NA", IF(J192=1,"C","N"), IF(J192=1,"C","Y"))</f>
        <v>N</v>
      </c>
      <c r="L192" s="20" t="s">
        <v>104214</v>
      </c>
      <c r="M192" s="0" t="n">
        <f aca="false">D192=L192</f>
        <v>1</v>
      </c>
      <c r="N192" s="0" t="str">
        <f aca="false">IF(D192="NA", IF(M192=1,"C","N"), IF(M192=1,"C","Y"))</f>
        <v>C</v>
      </c>
      <c r="O192" s="0" t="n">
        <f aca="false">L192=F192</f>
        <v>1</v>
      </c>
      <c r="P192" s="0" t="str">
        <f aca="false">IF(F192="NA", IF(O192=1,"C","N"), IF(O192=1,"C","Y"))</f>
        <v>C</v>
      </c>
      <c r="Q192" s="20" t="s">
        <v>104292</v>
      </c>
      <c r="R192" s="0" t="n">
        <f aca="false">D192=Q192</f>
        <v>0</v>
      </c>
      <c r="S192" s="0" t="str">
        <f aca="false">IF(D192="NA", IF(R192=1,"C","N"), IF(R192=1,"C","Y"))</f>
        <v>N</v>
      </c>
    </row>
    <row r="193" customFormat="false" ht="15" hidden="false" customHeight="false" outlineLevel="0" collapsed="false">
      <c r="A193" s="0" t="s">
        <v>4489</v>
      </c>
      <c r="B193" s="1" t="n">
        <v>41379.3125</v>
      </c>
      <c r="C193" s="0" t="s">
        <v>64865</v>
      </c>
      <c r="D193" s="0" t="s">
        <v>104214</v>
      </c>
      <c r="E193" s="0" t="s">
        <v>104214</v>
      </c>
      <c r="F193" s="10" t="s">
        <v>104214</v>
      </c>
      <c r="G193" s="0" t="n">
        <f aca="false">D193=E193</f>
        <v>1</v>
      </c>
      <c r="H193" s="0" t="str">
        <f aca="false">IF(D193="NA", IF(G193=1,"C","N"), IF(G193=1,"C","Y"))</f>
        <v>C</v>
      </c>
      <c r="I193" s="19" t="s">
        <v>104280</v>
      </c>
      <c r="J193" s="0" t="n">
        <f aca="false">D193=I193</f>
        <v>0</v>
      </c>
      <c r="K193" s="0" t="str">
        <f aca="false">IF(D193="NA", IF(J193=1,"C","N"), IF(J193=1,"C","Y"))</f>
        <v>N</v>
      </c>
      <c r="L193" s="20" t="s">
        <v>104280</v>
      </c>
      <c r="M193" s="0" t="n">
        <f aca="false">D193=L193</f>
        <v>0</v>
      </c>
      <c r="N193" s="0" t="str">
        <f aca="false">IF(D193="NA", IF(M193=1,"C","N"), IF(M193=1,"C","Y"))</f>
        <v>N</v>
      </c>
      <c r="O193" s="0" t="n">
        <f aca="false">L193=F193</f>
        <v>0</v>
      </c>
      <c r="P193" s="0" t="str">
        <f aca="false">IF(F193="NA", IF(O193=1,"C","N"), IF(O193=1,"C","Y"))</f>
        <v>N</v>
      </c>
      <c r="Q193" s="20" t="s">
        <v>104292</v>
      </c>
      <c r="R193" s="0" t="n">
        <f aca="false">D193=Q193</f>
        <v>0</v>
      </c>
      <c r="S193" s="0" t="str">
        <f aca="false">IF(D193="NA", IF(R193=1,"C","N"), IF(R193=1,"C","Y"))</f>
        <v>N</v>
      </c>
    </row>
    <row r="194" customFormat="false" ht="15" hidden="false" customHeight="false" outlineLevel="0" collapsed="false">
      <c r="A194" s="0" t="s">
        <v>17339</v>
      </c>
      <c r="B194" s="1" t="n">
        <v>41379.3125</v>
      </c>
      <c r="C194" s="0" t="s">
        <v>64867</v>
      </c>
      <c r="D194" s="0" t="s">
        <v>104214</v>
      </c>
      <c r="E194" s="0" t="s">
        <v>104214</v>
      </c>
      <c r="F194" s="10" t="s">
        <v>104214</v>
      </c>
      <c r="G194" s="0" t="n">
        <f aca="false">D194=E194</f>
        <v>1</v>
      </c>
      <c r="H194" s="0" t="str">
        <f aca="false">IF(D194="NA", IF(G194=1,"C","N"), IF(G194=1,"C","Y"))</f>
        <v>C</v>
      </c>
      <c r="I194" s="19" t="s">
        <v>104214</v>
      </c>
      <c r="J194" s="0" t="n">
        <f aca="false">D194=I194</f>
        <v>1</v>
      </c>
      <c r="K194" s="0" t="str">
        <f aca="false">IF(D194="NA", IF(J194=1,"C","N"), IF(J194=1,"C","Y"))</f>
        <v>C</v>
      </c>
      <c r="L194" s="20" t="s">
        <v>104214</v>
      </c>
      <c r="M194" s="0" t="n">
        <f aca="false">D194=L194</f>
        <v>1</v>
      </c>
      <c r="N194" s="0" t="str">
        <f aca="false">IF(D194="NA", IF(M194=1,"C","N"), IF(M194=1,"C","Y"))</f>
        <v>C</v>
      </c>
      <c r="O194" s="0" t="n">
        <f aca="false">L194=F194</f>
        <v>1</v>
      </c>
      <c r="P194" s="0" t="str">
        <f aca="false">IF(F194="NA", IF(O194=1,"C","N"), IF(O194=1,"C","Y"))</f>
        <v>C</v>
      </c>
      <c r="Q194" s="20" t="s">
        <v>104292</v>
      </c>
      <c r="R194" s="0" t="n">
        <f aca="false">D194=Q194</f>
        <v>0</v>
      </c>
      <c r="S194" s="0" t="str">
        <f aca="false">IF(D194="NA", IF(R194=1,"C","N"), IF(R194=1,"C","Y"))</f>
        <v>N</v>
      </c>
    </row>
    <row r="195" customFormat="false" ht="15" hidden="false" customHeight="false" outlineLevel="0" collapsed="false">
      <c r="A195" s="0" t="s">
        <v>64868</v>
      </c>
      <c r="B195" s="1" t="n">
        <v>41379.3125</v>
      </c>
      <c r="C195" s="0" t="s">
        <v>64869</v>
      </c>
      <c r="D195" s="0" t="s">
        <v>104214</v>
      </c>
      <c r="E195" s="0" t="s">
        <v>104214</v>
      </c>
      <c r="F195" s="10" t="s">
        <v>104214</v>
      </c>
      <c r="G195" s="0" t="n">
        <f aca="false">D195=E195</f>
        <v>1</v>
      </c>
      <c r="H195" s="0" t="str">
        <f aca="false">IF(D195="NA", IF(G195=1,"C","N"), IF(G195=1,"C","Y"))</f>
        <v>C</v>
      </c>
      <c r="I195" s="19" t="s">
        <v>104214</v>
      </c>
      <c r="J195" s="0" t="n">
        <f aca="false">D195=I195</f>
        <v>1</v>
      </c>
      <c r="K195" s="0" t="str">
        <f aca="false">IF(D195="NA", IF(J195=1,"C","N"), IF(J195=1,"C","Y"))</f>
        <v>C</v>
      </c>
      <c r="L195" s="20" t="s">
        <v>104214</v>
      </c>
      <c r="M195" s="0" t="n">
        <f aca="false">D195=L195</f>
        <v>1</v>
      </c>
      <c r="N195" s="0" t="str">
        <f aca="false">IF(D195="NA", IF(M195=1,"C","N"), IF(M195=1,"C","Y"))</f>
        <v>C</v>
      </c>
      <c r="O195" s="0" t="n">
        <f aca="false">L195=F195</f>
        <v>1</v>
      </c>
      <c r="P195" s="0" t="str">
        <f aca="false">IF(F195="NA", IF(O195=1,"C","N"), IF(O195=1,"C","Y"))</f>
        <v>C</v>
      </c>
      <c r="Q195" s="20" t="s">
        <v>104292</v>
      </c>
      <c r="R195" s="0" t="n">
        <f aca="false">D195=Q195</f>
        <v>0</v>
      </c>
      <c r="S195" s="0" t="str">
        <f aca="false">IF(D195="NA", IF(R195=1,"C","N"), IF(R195=1,"C","Y"))</f>
        <v>N</v>
      </c>
    </row>
    <row r="196" customFormat="false" ht="15" hidden="false" customHeight="false" outlineLevel="0" collapsed="false">
      <c r="A196" s="0" t="s">
        <v>64870</v>
      </c>
      <c r="B196" s="1" t="n">
        <v>41379.3125</v>
      </c>
      <c r="C196" s="0" t="s">
        <v>64869</v>
      </c>
      <c r="D196" s="0" t="s">
        <v>104214</v>
      </c>
      <c r="E196" s="0" t="s">
        <v>104214</v>
      </c>
      <c r="F196" s="10" t="s">
        <v>104214</v>
      </c>
      <c r="G196" s="0" t="n">
        <f aca="false">D196=E196</f>
        <v>1</v>
      </c>
      <c r="H196" s="0" t="str">
        <f aca="false">IF(D196="NA", IF(G196=1,"C","N"), IF(G196=1,"C","Y"))</f>
        <v>C</v>
      </c>
      <c r="I196" s="19" t="s">
        <v>104214</v>
      </c>
      <c r="J196" s="0" t="n">
        <f aca="false">D196=I196</f>
        <v>1</v>
      </c>
      <c r="K196" s="0" t="str">
        <f aca="false">IF(D196="NA", IF(J196=1,"C","N"), IF(J196=1,"C","Y"))</f>
        <v>C</v>
      </c>
      <c r="L196" s="20" t="s">
        <v>104214</v>
      </c>
      <c r="M196" s="0" t="n">
        <f aca="false">D196=L196</f>
        <v>1</v>
      </c>
      <c r="N196" s="0" t="str">
        <f aca="false">IF(D196="NA", IF(M196=1,"C","N"), IF(M196=1,"C","Y"))</f>
        <v>C</v>
      </c>
      <c r="O196" s="0" t="n">
        <f aca="false">L196=F196</f>
        <v>1</v>
      </c>
      <c r="P196" s="0" t="str">
        <f aca="false">IF(F196="NA", IF(O196=1,"C","N"), IF(O196=1,"C","Y"))</f>
        <v>C</v>
      </c>
      <c r="Q196" s="20" t="s">
        <v>104292</v>
      </c>
      <c r="R196" s="0" t="n">
        <f aca="false">D196=Q196</f>
        <v>0</v>
      </c>
      <c r="S196" s="0" t="str">
        <f aca="false">IF(D196="NA", IF(R196=1,"C","N"), IF(R196=1,"C","Y"))</f>
        <v>N</v>
      </c>
    </row>
    <row r="197" customFormat="false" ht="15" hidden="false" customHeight="false" outlineLevel="0" collapsed="false">
      <c r="A197" s="0" t="s">
        <v>64342</v>
      </c>
      <c r="B197" s="1" t="n">
        <v>41379.3125</v>
      </c>
      <c r="C197" s="0" t="s">
        <v>64871</v>
      </c>
      <c r="D197" s="0" t="s">
        <v>104214</v>
      </c>
      <c r="E197" s="0" t="s">
        <v>104214</v>
      </c>
      <c r="F197" s="10" t="s">
        <v>104214</v>
      </c>
      <c r="G197" s="0" t="n">
        <f aca="false">D197=E197</f>
        <v>1</v>
      </c>
      <c r="H197" s="0" t="str">
        <f aca="false">IF(D197="NA", IF(G197=1,"C","N"), IF(G197=1,"C","Y"))</f>
        <v>C</v>
      </c>
      <c r="I197" s="19" t="s">
        <v>104221</v>
      </c>
      <c r="J197" s="0" t="n">
        <f aca="false">D197=I197</f>
        <v>0</v>
      </c>
      <c r="K197" s="0" t="str">
        <f aca="false">IF(D197="NA", IF(J197=1,"C","N"), IF(J197=1,"C","Y"))</f>
        <v>N</v>
      </c>
      <c r="L197" s="20" t="s">
        <v>104292</v>
      </c>
      <c r="M197" s="0" t="n">
        <f aca="false">D197=L197</f>
        <v>0</v>
      </c>
      <c r="N197" s="0" t="str">
        <f aca="false">IF(D197="NA", IF(M197=1,"C","N"), IF(M197=1,"C","Y"))</f>
        <v>N</v>
      </c>
      <c r="O197" s="0" t="n">
        <f aca="false">L197=F197</f>
        <v>0</v>
      </c>
      <c r="P197" s="0" t="str">
        <f aca="false">IF(F197="NA", IF(O197=1,"C","N"), IF(O197=1,"C","Y"))</f>
        <v>N</v>
      </c>
      <c r="Q197" s="20" t="s">
        <v>104292</v>
      </c>
      <c r="R197" s="0" t="n">
        <f aca="false">D197=Q197</f>
        <v>0</v>
      </c>
      <c r="S197" s="0" t="str">
        <f aca="false">IF(D197="NA", IF(R197=1,"C","N"), IF(R197=1,"C","Y"))</f>
        <v>N</v>
      </c>
    </row>
    <row r="198" customFormat="false" ht="15" hidden="false" customHeight="false" outlineLevel="0" collapsed="false">
      <c r="A198" s="0" t="s">
        <v>64872</v>
      </c>
      <c r="B198" s="1" t="n">
        <v>41379.3125</v>
      </c>
      <c r="C198" s="0" t="s">
        <v>64873</v>
      </c>
      <c r="D198" s="0" t="s">
        <v>104214</v>
      </c>
      <c r="E198" s="0" t="s">
        <v>104214</v>
      </c>
      <c r="F198" s="10" t="s">
        <v>104214</v>
      </c>
      <c r="G198" s="0" t="n">
        <f aca="false">D198=E198</f>
        <v>1</v>
      </c>
      <c r="H198" s="0" t="str">
        <f aca="false">IF(D198="NA", IF(G198=1,"C","N"), IF(G198=1,"C","Y"))</f>
        <v>C</v>
      </c>
      <c r="I198" s="19" t="s">
        <v>104221</v>
      </c>
      <c r="J198" s="0" t="n">
        <f aca="false">D198=I198</f>
        <v>0</v>
      </c>
      <c r="K198" s="0" t="str">
        <f aca="false">IF(D198="NA", IF(J198=1,"C","N"), IF(J198=1,"C","Y"))</f>
        <v>N</v>
      </c>
      <c r="L198" s="20" t="s">
        <v>104214</v>
      </c>
      <c r="M198" s="0" t="n">
        <f aca="false">D198=L198</f>
        <v>1</v>
      </c>
      <c r="N198" s="0" t="str">
        <f aca="false">IF(D198="NA", IF(M198=1,"C","N"), IF(M198=1,"C","Y"))</f>
        <v>C</v>
      </c>
      <c r="O198" s="0" t="n">
        <f aca="false">L198=F198</f>
        <v>1</v>
      </c>
      <c r="P198" s="0" t="str">
        <f aca="false">IF(F198="NA", IF(O198=1,"C","N"), IF(O198=1,"C","Y"))</f>
        <v>C</v>
      </c>
      <c r="Q198" s="20" t="s">
        <v>104292</v>
      </c>
      <c r="R198" s="0" t="n">
        <f aca="false">D198=Q198</f>
        <v>0</v>
      </c>
      <c r="S198" s="0" t="str">
        <f aca="false">IF(D198="NA", IF(R198=1,"C","N"), IF(R198=1,"C","Y"))</f>
        <v>N</v>
      </c>
    </row>
    <row r="199" customFormat="false" ht="15" hidden="false" customHeight="false" outlineLevel="0" collapsed="false">
      <c r="A199" s="0" t="s">
        <v>59955</v>
      </c>
      <c r="B199" s="1" t="n">
        <v>41379.3125</v>
      </c>
      <c r="C199" s="0" t="s">
        <v>64874</v>
      </c>
      <c r="D199" s="0" t="s">
        <v>104214</v>
      </c>
      <c r="E199" s="0" t="s">
        <v>104214</v>
      </c>
      <c r="F199" s="10" t="s">
        <v>104214</v>
      </c>
      <c r="G199" s="0" t="n">
        <f aca="false">D199=E199</f>
        <v>1</v>
      </c>
      <c r="H199" s="0" t="str">
        <f aca="false">IF(D199="NA", IF(G199=1,"C","N"), IF(G199=1,"C","Y"))</f>
        <v>C</v>
      </c>
      <c r="I199" s="19" t="s">
        <v>104216</v>
      </c>
      <c r="J199" s="0" t="n">
        <f aca="false">D199=I199</f>
        <v>0</v>
      </c>
      <c r="K199" s="0" t="str">
        <f aca="false">IF(D199="NA", IF(J199=1,"C","N"), IF(J199=1,"C","Y"))</f>
        <v>N</v>
      </c>
      <c r="L199" s="20" t="s">
        <v>104214</v>
      </c>
      <c r="M199" s="0" t="n">
        <f aca="false">D199=L199</f>
        <v>1</v>
      </c>
      <c r="N199" s="0" t="str">
        <f aca="false">IF(D199="NA", IF(M199=1,"C","N"), IF(M199=1,"C","Y"))</f>
        <v>C</v>
      </c>
      <c r="O199" s="0" t="n">
        <f aca="false">L199=F199</f>
        <v>1</v>
      </c>
      <c r="P199" s="0" t="str">
        <f aca="false">IF(F199="NA", IF(O199=1,"C","N"), IF(O199=1,"C","Y"))</f>
        <v>C</v>
      </c>
      <c r="Q199" s="20" t="s">
        <v>104216</v>
      </c>
      <c r="R199" s="0" t="n">
        <f aca="false">D199=Q199</f>
        <v>0</v>
      </c>
      <c r="S199" s="0" t="str">
        <f aca="false">IF(D199="NA", IF(R199=1,"C","N"), IF(R199=1,"C","Y"))</f>
        <v>N</v>
      </c>
    </row>
    <row r="200" customFormat="false" ht="15" hidden="false" customHeight="false" outlineLevel="0" collapsed="false">
      <c r="A200" s="0" t="s">
        <v>12384</v>
      </c>
      <c r="B200" s="1" t="n">
        <v>41379.3125</v>
      </c>
      <c r="C200" s="0" t="s">
        <v>64879</v>
      </c>
      <c r="D200" s="0" t="s">
        <v>104214</v>
      </c>
      <c r="E200" s="0" t="s">
        <v>104214</v>
      </c>
      <c r="F200" s="10" t="s">
        <v>104214</v>
      </c>
      <c r="G200" s="0" t="n">
        <f aca="false">D200=E200</f>
        <v>1</v>
      </c>
      <c r="H200" s="0" t="str">
        <f aca="false">IF(D200="NA", IF(G200=1,"C","N"), IF(G200=1,"C","Y"))</f>
        <v>C</v>
      </c>
      <c r="I200" s="19" t="s">
        <v>104280</v>
      </c>
      <c r="J200" s="0" t="n">
        <f aca="false">D200=I200</f>
        <v>0</v>
      </c>
      <c r="K200" s="0" t="str">
        <f aca="false">IF(D200="NA", IF(J200=1,"C","N"), IF(J200=1,"C","Y"))</f>
        <v>N</v>
      </c>
      <c r="L200" s="20" t="s">
        <v>104214</v>
      </c>
      <c r="M200" s="0" t="n">
        <f aca="false">D200=L200</f>
        <v>1</v>
      </c>
      <c r="N200" s="0" t="str">
        <f aca="false">IF(D200="NA", IF(M200=1,"C","N"), IF(M200=1,"C","Y"))</f>
        <v>C</v>
      </c>
      <c r="O200" s="0" t="n">
        <f aca="false">L200=F200</f>
        <v>1</v>
      </c>
      <c r="P200" s="0" t="str">
        <f aca="false">IF(F200="NA", IF(O200=1,"C","N"), IF(O200=1,"C","Y"))</f>
        <v>C</v>
      </c>
      <c r="Q200" s="20" t="s">
        <v>104292</v>
      </c>
      <c r="R200" s="0" t="n">
        <f aca="false">D200=Q200</f>
        <v>0</v>
      </c>
      <c r="S200" s="0" t="str">
        <f aca="false">IF(D200="NA", IF(R200=1,"C","N"), IF(R200=1,"C","Y"))</f>
        <v>N</v>
      </c>
    </row>
    <row r="201" customFormat="false" ht="15" hidden="false" customHeight="false" outlineLevel="0" collapsed="false">
      <c r="A201" s="0" t="s">
        <v>64880</v>
      </c>
      <c r="B201" s="1" t="n">
        <v>41379.3125</v>
      </c>
      <c r="C201" s="0" t="s">
        <v>64881</v>
      </c>
      <c r="D201" s="0" t="s">
        <v>104214</v>
      </c>
      <c r="E201" s="0" t="s">
        <v>104214</v>
      </c>
      <c r="F201" s="10" t="s">
        <v>104214</v>
      </c>
      <c r="G201" s="0" t="n">
        <f aca="false">D201=E201</f>
        <v>1</v>
      </c>
      <c r="H201" s="0" t="str">
        <f aca="false">IF(D201="NA", IF(G201=1,"C","N"), IF(G201=1,"C","Y"))</f>
        <v>C</v>
      </c>
      <c r="I201" s="19" t="s">
        <v>104214</v>
      </c>
      <c r="J201" s="0" t="n">
        <f aca="false">D201=I201</f>
        <v>1</v>
      </c>
      <c r="K201" s="0" t="str">
        <f aca="false">IF(D201="NA", IF(J201=1,"C","N"), IF(J201=1,"C","Y"))</f>
        <v>C</v>
      </c>
      <c r="L201" s="20" t="s">
        <v>104214</v>
      </c>
      <c r="M201" s="0" t="n">
        <f aca="false">D201=L201</f>
        <v>1</v>
      </c>
      <c r="N201" s="0" t="str">
        <f aca="false">IF(D201="NA", IF(M201=1,"C","N"), IF(M201=1,"C","Y"))</f>
        <v>C</v>
      </c>
      <c r="O201" s="0" t="n">
        <f aca="false">L201=F201</f>
        <v>1</v>
      </c>
      <c r="P201" s="0" t="str">
        <f aca="false">IF(F201="NA", IF(O201=1,"C","N"), IF(O201=1,"C","Y"))</f>
        <v>C</v>
      </c>
      <c r="Q201" s="20" t="s">
        <v>104214</v>
      </c>
      <c r="R201" s="0" t="n">
        <f aca="false">D201=Q201</f>
        <v>1</v>
      </c>
      <c r="S201" s="0" t="str">
        <f aca="false">IF(D201="NA", IF(R201=1,"C","N"), IF(R201=1,"C","Y"))</f>
        <v>C</v>
      </c>
    </row>
    <row r="202" customFormat="false" ht="15" hidden="false" customHeight="false" outlineLevel="0" collapsed="false">
      <c r="A202" s="0" t="s">
        <v>64882</v>
      </c>
      <c r="B202" s="1" t="n">
        <v>41379.3125</v>
      </c>
      <c r="C202" s="0" t="s">
        <v>64883</v>
      </c>
      <c r="D202" s="0" t="s">
        <v>104214</v>
      </c>
      <c r="E202" s="0" t="s">
        <v>104214</v>
      </c>
      <c r="F202" s="10" t="s">
        <v>104214</v>
      </c>
      <c r="G202" s="0" t="n">
        <f aca="false">D202=E202</f>
        <v>1</v>
      </c>
      <c r="H202" s="0" t="str">
        <f aca="false">IF(D202="NA", IF(G202=1,"C","N"), IF(G202=1,"C","Y"))</f>
        <v>C</v>
      </c>
      <c r="I202" s="19" t="s">
        <v>104221</v>
      </c>
      <c r="J202" s="0" t="n">
        <f aca="false">D202=I202</f>
        <v>0</v>
      </c>
      <c r="K202" s="0" t="str">
        <f aca="false">IF(D202="NA", IF(J202=1,"C","N"), IF(J202=1,"C","Y"))</f>
        <v>N</v>
      </c>
      <c r="L202" s="20" t="s">
        <v>104292</v>
      </c>
      <c r="M202" s="0" t="n">
        <f aca="false">D202=L202</f>
        <v>0</v>
      </c>
      <c r="N202" s="0" t="str">
        <f aca="false">IF(D202="NA", IF(M202=1,"C","N"), IF(M202=1,"C","Y"))</f>
        <v>N</v>
      </c>
      <c r="O202" s="0" t="n">
        <f aca="false">L202=F202</f>
        <v>0</v>
      </c>
      <c r="P202" s="0" t="str">
        <f aca="false">IF(F202="NA", IF(O202=1,"C","N"), IF(O202=1,"C","Y"))</f>
        <v>N</v>
      </c>
      <c r="Q202" s="20" t="s">
        <v>104221</v>
      </c>
      <c r="R202" s="0" t="n">
        <f aca="false">D202=Q202</f>
        <v>0</v>
      </c>
      <c r="S202" s="0" t="str">
        <f aca="false">IF(D202="NA", IF(R202=1,"C","N"), IF(R202=1,"C","Y"))</f>
        <v>N</v>
      </c>
    </row>
    <row r="203" customFormat="false" ht="15" hidden="false" customHeight="false" outlineLevel="0" collapsed="false">
      <c r="A203" s="0" t="s">
        <v>15982</v>
      </c>
      <c r="B203" s="1" t="n">
        <v>41379.3125</v>
      </c>
      <c r="C203" s="0" t="s">
        <v>64884</v>
      </c>
      <c r="D203" s="0" t="s">
        <v>104214</v>
      </c>
      <c r="E203" s="0" t="s">
        <v>104214</v>
      </c>
      <c r="F203" s="10" t="s">
        <v>104214</v>
      </c>
      <c r="G203" s="0" t="n">
        <f aca="false">D203=E203</f>
        <v>1</v>
      </c>
      <c r="H203" s="0" t="str">
        <f aca="false">IF(D203="NA", IF(G203=1,"C","N"), IF(G203=1,"C","Y"))</f>
        <v>C</v>
      </c>
      <c r="I203" s="19" t="s">
        <v>104216</v>
      </c>
      <c r="J203" s="0" t="n">
        <f aca="false">D203=I203</f>
        <v>0</v>
      </c>
      <c r="K203" s="0" t="str">
        <f aca="false">IF(D203="NA", IF(J203=1,"C","N"), IF(J203=1,"C","Y"))</f>
        <v>N</v>
      </c>
      <c r="L203" s="20" t="s">
        <v>104214</v>
      </c>
      <c r="M203" s="0" t="n">
        <f aca="false">D203=L203</f>
        <v>1</v>
      </c>
      <c r="N203" s="0" t="str">
        <f aca="false">IF(D203="NA", IF(M203=1,"C","N"), IF(M203=1,"C","Y"))</f>
        <v>C</v>
      </c>
      <c r="O203" s="0" t="n">
        <f aca="false">L203=F203</f>
        <v>1</v>
      </c>
      <c r="P203" s="0" t="str">
        <f aca="false">IF(F203="NA", IF(O203=1,"C","N"), IF(O203=1,"C","Y"))</f>
        <v>C</v>
      </c>
      <c r="Q203" s="20" t="s">
        <v>104215</v>
      </c>
      <c r="R203" s="0" t="n">
        <f aca="false">D203=Q203</f>
        <v>0</v>
      </c>
      <c r="S203" s="0" t="str">
        <f aca="false">IF(D203="NA", IF(R203=1,"C","N"), IF(R203=1,"C","Y"))</f>
        <v>N</v>
      </c>
    </row>
    <row r="204" customFormat="false" ht="15" hidden="false" customHeight="false" outlineLevel="0" collapsed="false">
      <c r="A204" s="0" t="s">
        <v>64885</v>
      </c>
      <c r="B204" s="1" t="n">
        <v>41379.3125</v>
      </c>
      <c r="C204" s="0" t="s">
        <v>64886</v>
      </c>
      <c r="D204" s="0" t="s">
        <v>104214</v>
      </c>
      <c r="E204" s="0" t="s">
        <v>104214</v>
      </c>
      <c r="F204" s="10" t="s">
        <v>104214</v>
      </c>
      <c r="G204" s="0" t="n">
        <f aca="false">D204=E204</f>
        <v>1</v>
      </c>
      <c r="H204" s="0" t="str">
        <f aca="false">IF(D204="NA", IF(G204=1,"C","N"), IF(G204=1,"C","Y"))</f>
        <v>C</v>
      </c>
      <c r="I204" s="19" t="s">
        <v>104215</v>
      </c>
      <c r="J204" s="0" t="n">
        <f aca="false">D204=I204</f>
        <v>0</v>
      </c>
      <c r="K204" s="0" t="str">
        <f aca="false">IF(D204="NA", IF(J204=1,"C","N"), IF(J204=1,"C","Y"))</f>
        <v>N</v>
      </c>
      <c r="L204" s="20" t="s">
        <v>104214</v>
      </c>
      <c r="M204" s="0" t="n">
        <f aca="false">D204=L204</f>
        <v>1</v>
      </c>
      <c r="N204" s="0" t="str">
        <f aca="false">IF(D204="NA", IF(M204=1,"C","N"), IF(M204=1,"C","Y"))</f>
        <v>C</v>
      </c>
      <c r="O204" s="0" t="n">
        <f aca="false">L204=F204</f>
        <v>1</v>
      </c>
      <c r="P204" s="0" t="str">
        <f aca="false">IF(F204="NA", IF(O204=1,"C","N"), IF(O204=1,"C","Y"))</f>
        <v>C</v>
      </c>
      <c r="Q204" s="20" t="s">
        <v>104292</v>
      </c>
      <c r="R204" s="0" t="n">
        <f aca="false">D204=Q204</f>
        <v>0</v>
      </c>
      <c r="S204" s="0" t="str">
        <f aca="false">IF(D204="NA", IF(R204=1,"C","N"), IF(R204=1,"C","Y"))</f>
        <v>N</v>
      </c>
    </row>
    <row r="205" customFormat="false" ht="15" hidden="false" customHeight="false" outlineLevel="0" collapsed="false">
      <c r="A205" s="0" t="s">
        <v>64887</v>
      </c>
      <c r="B205" s="1" t="n">
        <v>41379.3125</v>
      </c>
      <c r="C205" s="0" t="s">
        <v>64888</v>
      </c>
      <c r="D205" s="0" t="s">
        <v>104214</v>
      </c>
      <c r="E205" s="0" t="s">
        <v>104214</v>
      </c>
      <c r="F205" s="10" t="s">
        <v>104214</v>
      </c>
      <c r="G205" s="0" t="n">
        <f aca="false">D205=E205</f>
        <v>1</v>
      </c>
      <c r="H205" s="0" t="str">
        <f aca="false">IF(D205="NA", IF(G205=1,"C","N"), IF(G205=1,"C","Y"))</f>
        <v>C</v>
      </c>
      <c r="I205" s="19" t="s">
        <v>104214</v>
      </c>
      <c r="J205" s="0" t="n">
        <f aca="false">D205=I205</f>
        <v>1</v>
      </c>
      <c r="K205" s="0" t="str">
        <f aca="false">IF(D205="NA", IF(J205=1,"C","N"), IF(J205=1,"C","Y"))</f>
        <v>C</v>
      </c>
      <c r="L205" s="20" t="s">
        <v>104214</v>
      </c>
      <c r="M205" s="0" t="n">
        <f aca="false">D205=L205</f>
        <v>1</v>
      </c>
      <c r="N205" s="0" t="str">
        <f aca="false">IF(D205="NA", IF(M205=1,"C","N"), IF(M205=1,"C","Y"))</f>
        <v>C</v>
      </c>
      <c r="O205" s="0" t="n">
        <f aca="false">L205=F205</f>
        <v>1</v>
      </c>
      <c r="P205" s="0" t="str">
        <f aca="false">IF(F205="NA", IF(O205=1,"C","N"), IF(O205=1,"C","Y"))</f>
        <v>C</v>
      </c>
      <c r="Q205" s="20" t="s">
        <v>104214</v>
      </c>
      <c r="R205" s="0" t="n">
        <f aca="false">D205=Q205</f>
        <v>1</v>
      </c>
      <c r="S205" s="0" t="str">
        <f aca="false">IF(D205="NA", IF(R205=1,"C","N"), IF(R205=1,"C","Y"))</f>
        <v>C</v>
      </c>
    </row>
    <row r="206" customFormat="false" ht="15" hidden="false" customHeight="false" outlineLevel="0" collapsed="false">
      <c r="A206" s="0" t="s">
        <v>52930</v>
      </c>
      <c r="B206" s="1" t="n">
        <v>41379.3125</v>
      </c>
      <c r="C206" s="0" t="s">
        <v>64889</v>
      </c>
      <c r="D206" s="0" t="s">
        <v>104214</v>
      </c>
      <c r="E206" s="0" t="s">
        <v>104214</v>
      </c>
      <c r="F206" s="10" t="s">
        <v>104214</v>
      </c>
      <c r="G206" s="0" t="n">
        <f aca="false">D206=E206</f>
        <v>1</v>
      </c>
      <c r="H206" s="0" t="str">
        <f aca="false">IF(D206="NA", IF(G206=1,"C","N"), IF(G206=1,"C","Y"))</f>
        <v>C</v>
      </c>
      <c r="I206" s="19" t="s">
        <v>104214</v>
      </c>
      <c r="J206" s="0" t="n">
        <f aca="false">D206=I206</f>
        <v>1</v>
      </c>
      <c r="K206" s="0" t="str">
        <f aca="false">IF(D206="NA", IF(J206=1,"C","N"), IF(J206=1,"C","Y"))</f>
        <v>C</v>
      </c>
      <c r="L206" s="20" t="s">
        <v>104214</v>
      </c>
      <c r="M206" s="0" t="n">
        <f aca="false">D206=L206</f>
        <v>1</v>
      </c>
      <c r="N206" s="0" t="str">
        <f aca="false">IF(D206="NA", IF(M206=1,"C","N"), IF(M206=1,"C","Y"))</f>
        <v>C</v>
      </c>
      <c r="O206" s="0" t="n">
        <f aca="false">L206=F206</f>
        <v>1</v>
      </c>
      <c r="P206" s="0" t="str">
        <f aca="false">IF(F206="NA", IF(O206=1,"C","N"), IF(O206=1,"C","Y"))</f>
        <v>C</v>
      </c>
      <c r="Q206" s="20" t="s">
        <v>104292</v>
      </c>
      <c r="R206" s="0" t="n">
        <f aca="false">D206=Q206</f>
        <v>0</v>
      </c>
      <c r="S206" s="0" t="str">
        <f aca="false">IF(D206="NA", IF(R206=1,"C","N"), IF(R206=1,"C","Y"))</f>
        <v>N</v>
      </c>
    </row>
    <row r="207" customFormat="false" ht="15" hidden="false" customHeight="false" outlineLevel="0" collapsed="false">
      <c r="A207" s="0" t="s">
        <v>64891</v>
      </c>
      <c r="B207" s="1" t="n">
        <v>41379.3125</v>
      </c>
      <c r="C207" s="0" t="s">
        <v>64892</v>
      </c>
      <c r="D207" s="0" t="s">
        <v>104214</v>
      </c>
      <c r="E207" s="0" t="s">
        <v>104214</v>
      </c>
      <c r="F207" s="10" t="s">
        <v>104214</v>
      </c>
      <c r="G207" s="0" t="n">
        <f aca="false">D207=E207</f>
        <v>1</v>
      </c>
      <c r="H207" s="0" t="str">
        <f aca="false">IF(D207="NA", IF(G207=1,"C","N"), IF(G207=1,"C","Y"))</f>
        <v>C</v>
      </c>
      <c r="I207" s="19" t="s">
        <v>104221</v>
      </c>
      <c r="J207" s="0" t="n">
        <f aca="false">D207=I207</f>
        <v>0</v>
      </c>
      <c r="K207" s="0" t="str">
        <f aca="false">IF(D207="NA", IF(J207=1,"C","N"), IF(J207=1,"C","Y"))</f>
        <v>N</v>
      </c>
      <c r="L207" s="20" t="s">
        <v>104214</v>
      </c>
      <c r="M207" s="0" t="n">
        <f aca="false">D207=L207</f>
        <v>1</v>
      </c>
      <c r="N207" s="0" t="str">
        <f aca="false">IF(D207="NA", IF(M207=1,"C","N"), IF(M207=1,"C","Y"))</f>
        <v>C</v>
      </c>
      <c r="O207" s="0" t="n">
        <f aca="false">L207=F207</f>
        <v>1</v>
      </c>
      <c r="P207" s="0" t="str">
        <f aca="false">IF(F207="NA", IF(O207=1,"C","N"), IF(O207=1,"C","Y"))</f>
        <v>C</v>
      </c>
      <c r="Q207" s="20" t="s">
        <v>104216</v>
      </c>
      <c r="R207" s="0" t="n">
        <f aca="false">D207=Q207</f>
        <v>0</v>
      </c>
      <c r="S207" s="0" t="str">
        <f aca="false">IF(D207="NA", IF(R207=1,"C","N"), IF(R207=1,"C","Y"))</f>
        <v>N</v>
      </c>
    </row>
    <row r="208" customFormat="false" ht="15" hidden="false" customHeight="false" outlineLevel="0" collapsed="false">
      <c r="A208" s="0" t="s">
        <v>64893</v>
      </c>
      <c r="B208" s="1" t="n">
        <v>41379.3125</v>
      </c>
      <c r="C208" s="0" t="s">
        <v>64894</v>
      </c>
      <c r="D208" s="0" t="s">
        <v>104214</v>
      </c>
      <c r="E208" s="0" t="s">
        <v>104214</v>
      </c>
      <c r="F208" s="10" t="s">
        <v>104214</v>
      </c>
      <c r="G208" s="0" t="n">
        <f aca="false">D208=E208</f>
        <v>1</v>
      </c>
      <c r="H208" s="0" t="str">
        <f aca="false">IF(D208="NA", IF(G208=1,"C","N"), IF(G208=1,"C","Y"))</f>
        <v>C</v>
      </c>
      <c r="I208" s="19" t="s">
        <v>104280</v>
      </c>
      <c r="J208" s="0" t="n">
        <f aca="false">D208=I208</f>
        <v>0</v>
      </c>
      <c r="K208" s="0" t="str">
        <f aca="false">IF(D208="NA", IF(J208=1,"C","N"), IF(J208=1,"C","Y"))</f>
        <v>N</v>
      </c>
      <c r="L208" s="20" t="s">
        <v>104214</v>
      </c>
      <c r="M208" s="0" t="n">
        <f aca="false">D208=L208</f>
        <v>1</v>
      </c>
      <c r="N208" s="0" t="str">
        <f aca="false">IF(D208="NA", IF(M208=1,"C","N"), IF(M208=1,"C","Y"))</f>
        <v>C</v>
      </c>
      <c r="O208" s="0" t="n">
        <f aca="false">L208=F208</f>
        <v>1</v>
      </c>
      <c r="P208" s="0" t="str">
        <f aca="false">IF(F208="NA", IF(O208=1,"C","N"), IF(O208=1,"C","Y"))</f>
        <v>C</v>
      </c>
      <c r="Q208" s="20" t="s">
        <v>104292</v>
      </c>
      <c r="R208" s="0" t="n">
        <f aca="false">D208=Q208</f>
        <v>0</v>
      </c>
      <c r="S208" s="0" t="str">
        <f aca="false">IF(D208="NA", IF(R208=1,"C","N"), IF(R208=1,"C","Y"))</f>
        <v>N</v>
      </c>
    </row>
    <row r="209" customFormat="false" ht="15" hidden="false" customHeight="false" outlineLevel="0" collapsed="false">
      <c r="A209" s="0" t="s">
        <v>64895</v>
      </c>
      <c r="B209" s="1" t="n">
        <v>41379.3125</v>
      </c>
      <c r="C209" s="0" t="s">
        <v>64896</v>
      </c>
      <c r="D209" s="0" t="s">
        <v>104214</v>
      </c>
      <c r="E209" s="0" t="s">
        <v>104214</v>
      </c>
      <c r="F209" s="10" t="s">
        <v>104214</v>
      </c>
      <c r="G209" s="0" t="n">
        <f aca="false">D209=E209</f>
        <v>1</v>
      </c>
      <c r="H209" s="0" t="str">
        <f aca="false">IF(D209="NA", IF(G209=1,"C","N"), IF(G209=1,"C","Y"))</f>
        <v>C</v>
      </c>
      <c r="I209" s="19" t="s">
        <v>104214</v>
      </c>
      <c r="J209" s="0" t="n">
        <f aca="false">D209=I209</f>
        <v>1</v>
      </c>
      <c r="K209" s="0" t="str">
        <f aca="false">IF(D209="NA", IF(J209=1,"C","N"), IF(J209=1,"C","Y"))</f>
        <v>C</v>
      </c>
      <c r="L209" s="20" t="s">
        <v>104214</v>
      </c>
      <c r="M209" s="0" t="n">
        <f aca="false">D209=L209</f>
        <v>1</v>
      </c>
      <c r="N209" s="0" t="str">
        <f aca="false">IF(D209="NA", IF(M209=1,"C","N"), IF(M209=1,"C","Y"))</f>
        <v>C</v>
      </c>
      <c r="O209" s="0" t="n">
        <f aca="false">L209=F209</f>
        <v>1</v>
      </c>
      <c r="P209" s="0" t="str">
        <f aca="false">IF(F209="NA", IF(O209=1,"C","N"), IF(O209=1,"C","Y"))</f>
        <v>C</v>
      </c>
      <c r="Q209" s="20" t="s">
        <v>104214</v>
      </c>
      <c r="R209" s="0" t="n">
        <f aca="false">D209=Q209</f>
        <v>1</v>
      </c>
      <c r="S209" s="0" t="str">
        <f aca="false">IF(D209="NA", IF(R209=1,"C","N"), IF(R209=1,"C","Y"))</f>
        <v>C</v>
      </c>
    </row>
    <row r="210" customFormat="false" ht="15" hidden="false" customHeight="false" outlineLevel="0" collapsed="false">
      <c r="A210" s="0" t="s">
        <v>64897</v>
      </c>
      <c r="B210" s="1" t="n">
        <v>41379.3125</v>
      </c>
      <c r="C210" s="0" t="s">
        <v>64898</v>
      </c>
      <c r="D210" s="0" t="s">
        <v>104214</v>
      </c>
      <c r="E210" s="0" t="s">
        <v>104214</v>
      </c>
      <c r="F210" s="10" t="s">
        <v>104214</v>
      </c>
      <c r="G210" s="0" t="n">
        <f aca="false">D210=E210</f>
        <v>1</v>
      </c>
      <c r="H210" s="0" t="str">
        <f aca="false">IF(D210="NA", IF(G210=1,"C","N"), IF(G210=1,"C","Y"))</f>
        <v>C</v>
      </c>
      <c r="I210" s="19" t="s">
        <v>104221</v>
      </c>
      <c r="J210" s="0" t="n">
        <f aca="false">D210=I210</f>
        <v>0</v>
      </c>
      <c r="K210" s="0" t="str">
        <f aca="false">IF(D210="NA", IF(J210=1,"C","N"), IF(J210=1,"C","Y"))</f>
        <v>N</v>
      </c>
      <c r="L210" s="20" t="s">
        <v>104214</v>
      </c>
      <c r="M210" s="0" t="n">
        <f aca="false">D210=L210</f>
        <v>1</v>
      </c>
      <c r="N210" s="0" t="str">
        <f aca="false">IF(D210="NA", IF(M210=1,"C","N"), IF(M210=1,"C","Y"))</f>
        <v>C</v>
      </c>
      <c r="O210" s="0" t="n">
        <f aca="false">L210=F210</f>
        <v>1</v>
      </c>
      <c r="P210" s="0" t="str">
        <f aca="false">IF(F210="NA", IF(O210=1,"C","N"), IF(O210=1,"C","Y"))</f>
        <v>C</v>
      </c>
      <c r="Q210" s="20" t="s">
        <v>104216</v>
      </c>
      <c r="R210" s="0" t="n">
        <f aca="false">D210=Q210</f>
        <v>0</v>
      </c>
      <c r="S210" s="0" t="str">
        <f aca="false">IF(D210="NA", IF(R210=1,"C","N"), IF(R210=1,"C","Y"))</f>
        <v>N</v>
      </c>
    </row>
    <row r="211" customFormat="false" ht="15" hidden="false" customHeight="false" outlineLevel="0" collapsed="false">
      <c r="A211" s="0" t="s">
        <v>12731</v>
      </c>
      <c r="B211" s="1" t="n">
        <v>41379.3125</v>
      </c>
      <c r="C211" s="0" t="s">
        <v>64899</v>
      </c>
      <c r="D211" s="0" t="s">
        <v>104214</v>
      </c>
      <c r="E211" s="0" t="s">
        <v>104214</v>
      </c>
      <c r="F211" s="10" t="s">
        <v>104214</v>
      </c>
      <c r="G211" s="0" t="n">
        <f aca="false">D211=E211</f>
        <v>1</v>
      </c>
      <c r="H211" s="0" t="str">
        <f aca="false">IF(D211="NA", IF(G211=1,"C","N"), IF(G211=1,"C","Y"))</f>
        <v>C</v>
      </c>
      <c r="I211" s="19" t="s">
        <v>104280</v>
      </c>
      <c r="J211" s="0" t="n">
        <f aca="false">D211=I211</f>
        <v>0</v>
      </c>
      <c r="K211" s="0" t="str">
        <f aca="false">IF(D211="NA", IF(J211=1,"C","N"), IF(J211=1,"C","Y"))</f>
        <v>N</v>
      </c>
      <c r="L211" s="20" t="s">
        <v>104214</v>
      </c>
      <c r="M211" s="0" t="n">
        <f aca="false">D211=L211</f>
        <v>1</v>
      </c>
      <c r="N211" s="0" t="str">
        <f aca="false">IF(D211="NA", IF(M211=1,"C","N"), IF(M211=1,"C","Y"))</f>
        <v>C</v>
      </c>
      <c r="O211" s="0" t="n">
        <f aca="false">L211=F211</f>
        <v>1</v>
      </c>
      <c r="P211" s="0" t="str">
        <f aca="false">IF(F211="NA", IF(O211=1,"C","N"), IF(O211=1,"C","Y"))</f>
        <v>C</v>
      </c>
      <c r="Q211" s="20" t="s">
        <v>104292</v>
      </c>
      <c r="R211" s="0" t="n">
        <f aca="false">D211=Q211</f>
        <v>0</v>
      </c>
      <c r="S211" s="0" t="str">
        <f aca="false">IF(D211="NA", IF(R211=1,"C","N"), IF(R211=1,"C","Y"))</f>
        <v>N</v>
      </c>
    </row>
    <row r="212" customFormat="false" ht="15" hidden="false" customHeight="false" outlineLevel="0" collapsed="false">
      <c r="A212" s="0" t="s">
        <v>61276</v>
      </c>
      <c r="B212" s="1" t="n">
        <v>41379.3125</v>
      </c>
      <c r="C212" s="0" t="s">
        <v>64900</v>
      </c>
      <c r="D212" s="0" t="s">
        <v>104214</v>
      </c>
      <c r="E212" s="0" t="s">
        <v>104214</v>
      </c>
      <c r="F212" s="10" t="s">
        <v>104214</v>
      </c>
      <c r="G212" s="0" t="n">
        <f aca="false">D212=E212</f>
        <v>1</v>
      </c>
      <c r="H212" s="0" t="str">
        <f aca="false">IF(D212="NA", IF(G212=1,"C","N"), IF(G212=1,"C","Y"))</f>
        <v>C</v>
      </c>
      <c r="I212" s="19" t="s">
        <v>104280</v>
      </c>
      <c r="J212" s="0" t="n">
        <f aca="false">D212=I212</f>
        <v>0</v>
      </c>
      <c r="K212" s="0" t="str">
        <f aca="false">IF(D212="NA", IF(J212=1,"C","N"), IF(J212=1,"C","Y"))</f>
        <v>N</v>
      </c>
      <c r="L212" s="20" t="s">
        <v>104214</v>
      </c>
      <c r="M212" s="0" t="n">
        <f aca="false">D212=L212</f>
        <v>1</v>
      </c>
      <c r="N212" s="0" t="str">
        <f aca="false">IF(D212="NA", IF(M212=1,"C","N"), IF(M212=1,"C","Y"))</f>
        <v>C</v>
      </c>
      <c r="O212" s="0" t="n">
        <f aca="false">L212=F212</f>
        <v>1</v>
      </c>
      <c r="P212" s="0" t="str">
        <f aca="false">IF(F212="NA", IF(O212=1,"C","N"), IF(O212=1,"C","Y"))</f>
        <v>C</v>
      </c>
      <c r="Q212" s="20" t="s">
        <v>104216</v>
      </c>
      <c r="R212" s="0" t="n">
        <f aca="false">D212=Q212</f>
        <v>0</v>
      </c>
      <c r="S212" s="0" t="str">
        <f aca="false">IF(D212="NA", IF(R212=1,"C","N"), IF(R212=1,"C","Y"))</f>
        <v>N</v>
      </c>
    </row>
    <row r="213" customFormat="false" ht="15" hidden="false" customHeight="false" outlineLevel="0" collapsed="false">
      <c r="A213" s="0" t="s">
        <v>64901</v>
      </c>
      <c r="B213" s="1" t="n">
        <v>41379.3125</v>
      </c>
      <c r="C213" s="0" t="s">
        <v>64902</v>
      </c>
      <c r="D213" s="0" t="s">
        <v>104214</v>
      </c>
      <c r="E213" s="0" t="s">
        <v>104214</v>
      </c>
      <c r="F213" s="10" t="s">
        <v>104214</v>
      </c>
      <c r="G213" s="0" t="n">
        <f aca="false">D213=E213</f>
        <v>1</v>
      </c>
      <c r="H213" s="0" t="str">
        <f aca="false">IF(D213="NA", IF(G213=1,"C","N"), IF(G213=1,"C","Y"))</f>
        <v>C</v>
      </c>
      <c r="I213" s="19" t="s">
        <v>104214</v>
      </c>
      <c r="J213" s="0" t="n">
        <f aca="false">D213=I213</f>
        <v>1</v>
      </c>
      <c r="K213" s="0" t="str">
        <f aca="false">IF(D213="NA", IF(J213=1,"C","N"), IF(J213=1,"C","Y"))</f>
        <v>C</v>
      </c>
      <c r="L213" s="20" t="s">
        <v>104214</v>
      </c>
      <c r="M213" s="0" t="n">
        <f aca="false">D213=L213</f>
        <v>1</v>
      </c>
      <c r="N213" s="0" t="str">
        <f aca="false">IF(D213="NA", IF(M213=1,"C","N"), IF(M213=1,"C","Y"))</f>
        <v>C</v>
      </c>
      <c r="O213" s="0" t="n">
        <f aca="false">L213=F213</f>
        <v>1</v>
      </c>
      <c r="P213" s="0" t="str">
        <f aca="false">IF(F213="NA", IF(O213=1,"C","N"), IF(O213=1,"C","Y"))</f>
        <v>C</v>
      </c>
      <c r="Q213" s="20" t="s">
        <v>104214</v>
      </c>
      <c r="R213" s="0" t="n">
        <f aca="false">D213=Q213</f>
        <v>1</v>
      </c>
      <c r="S213" s="0" t="str">
        <f aca="false">IF(D213="NA", IF(R213=1,"C","N"), IF(R213=1,"C","Y"))</f>
        <v>C</v>
      </c>
    </row>
    <row r="214" customFormat="false" ht="15" hidden="false" customHeight="false" outlineLevel="0" collapsed="false">
      <c r="A214" s="0" t="s">
        <v>64903</v>
      </c>
      <c r="B214" s="1" t="n">
        <v>41379.3125</v>
      </c>
      <c r="C214" s="0" t="s">
        <v>64904</v>
      </c>
      <c r="D214" s="0" t="s">
        <v>104214</v>
      </c>
      <c r="E214" s="0" t="s">
        <v>104214</v>
      </c>
      <c r="F214" s="10" t="s">
        <v>104214</v>
      </c>
      <c r="G214" s="0" t="n">
        <f aca="false">D214=E214</f>
        <v>1</v>
      </c>
      <c r="H214" s="0" t="str">
        <f aca="false">IF(D214="NA", IF(G214=1,"C","N"), IF(G214=1,"C","Y"))</f>
        <v>C</v>
      </c>
      <c r="I214" s="19" t="s">
        <v>104221</v>
      </c>
      <c r="J214" s="0" t="n">
        <f aca="false">D214=I214</f>
        <v>0</v>
      </c>
      <c r="K214" s="0" t="str">
        <f aca="false">IF(D214="NA", IF(J214=1,"C","N"), IF(J214=1,"C","Y"))</f>
        <v>N</v>
      </c>
      <c r="L214" s="20" t="s">
        <v>104214</v>
      </c>
      <c r="M214" s="0" t="n">
        <f aca="false">D214=L214</f>
        <v>1</v>
      </c>
      <c r="N214" s="0" t="str">
        <f aca="false">IF(D214="NA", IF(M214=1,"C","N"), IF(M214=1,"C","Y"))</f>
        <v>C</v>
      </c>
      <c r="O214" s="0" t="n">
        <f aca="false">L214=F214</f>
        <v>1</v>
      </c>
      <c r="P214" s="0" t="str">
        <f aca="false">IF(F214="NA", IF(O214=1,"C","N"), IF(O214=1,"C","Y"))</f>
        <v>C</v>
      </c>
      <c r="Q214" s="20" t="s">
        <v>104216</v>
      </c>
      <c r="R214" s="0" t="n">
        <f aca="false">D214=Q214</f>
        <v>0</v>
      </c>
      <c r="S214" s="0" t="str">
        <f aca="false">IF(D214="NA", IF(R214=1,"C","N"), IF(R214=1,"C","Y"))</f>
        <v>N</v>
      </c>
    </row>
    <row r="215" customFormat="false" ht="15" hidden="false" customHeight="false" outlineLevel="0" collapsed="false">
      <c r="A215" s="0" t="s">
        <v>64905</v>
      </c>
      <c r="B215" s="1" t="n">
        <v>41379.3125</v>
      </c>
      <c r="C215" s="0" t="s">
        <v>64906</v>
      </c>
      <c r="D215" s="0" t="s">
        <v>104214</v>
      </c>
      <c r="E215" s="0" t="s">
        <v>104214</v>
      </c>
      <c r="F215" s="10" t="s">
        <v>104214</v>
      </c>
      <c r="G215" s="0" t="n">
        <f aca="false">D215=E215</f>
        <v>1</v>
      </c>
      <c r="H215" s="0" t="str">
        <f aca="false">IF(D215="NA", IF(G215=1,"C","N"), IF(G215=1,"C","Y"))</f>
        <v>C</v>
      </c>
      <c r="I215" s="19" t="s">
        <v>104214</v>
      </c>
      <c r="J215" s="0" t="n">
        <f aca="false">D215=I215</f>
        <v>1</v>
      </c>
      <c r="K215" s="0" t="str">
        <f aca="false">IF(D215="NA", IF(J215=1,"C","N"), IF(J215=1,"C","Y"))</f>
        <v>C</v>
      </c>
      <c r="L215" s="20" t="s">
        <v>104214</v>
      </c>
      <c r="M215" s="0" t="n">
        <f aca="false">D215=L215</f>
        <v>1</v>
      </c>
      <c r="N215" s="0" t="str">
        <f aca="false">IF(D215="NA", IF(M215=1,"C","N"), IF(M215=1,"C","Y"))</f>
        <v>C</v>
      </c>
      <c r="O215" s="0" t="n">
        <f aca="false">L215=F215</f>
        <v>1</v>
      </c>
      <c r="P215" s="0" t="str">
        <f aca="false">IF(F215="NA", IF(O215=1,"C","N"), IF(O215=1,"C","Y"))</f>
        <v>C</v>
      </c>
      <c r="Q215" s="20" t="s">
        <v>104215</v>
      </c>
      <c r="R215" s="0" t="n">
        <f aca="false">D215=Q215</f>
        <v>0</v>
      </c>
      <c r="S215" s="0" t="str">
        <f aca="false">IF(D215="NA", IF(R215=1,"C","N"), IF(R215=1,"C","Y"))</f>
        <v>N</v>
      </c>
    </row>
    <row r="216" customFormat="false" ht="15" hidden="false" customHeight="false" outlineLevel="0" collapsed="false">
      <c r="A216" s="0" t="s">
        <v>63642</v>
      </c>
      <c r="B216" s="1" t="n">
        <v>41379.3125</v>
      </c>
      <c r="C216" s="0" t="s">
        <v>64907</v>
      </c>
      <c r="D216" s="0" t="s">
        <v>104214</v>
      </c>
      <c r="E216" s="0" t="s">
        <v>104214</v>
      </c>
      <c r="F216" s="10" t="s">
        <v>104214</v>
      </c>
      <c r="G216" s="0" t="n">
        <f aca="false">D216=E216</f>
        <v>1</v>
      </c>
      <c r="H216" s="0" t="str">
        <f aca="false">IF(D216="NA", IF(G216=1,"C","N"), IF(G216=1,"C","Y"))</f>
        <v>C</v>
      </c>
      <c r="I216" s="19" t="s">
        <v>104221</v>
      </c>
      <c r="J216" s="0" t="n">
        <f aca="false">D216=I216</f>
        <v>0</v>
      </c>
      <c r="K216" s="0" t="str">
        <f aca="false">IF(D216="NA", IF(J216=1,"C","N"), IF(J216=1,"C","Y"))</f>
        <v>N</v>
      </c>
      <c r="L216" s="20" t="s">
        <v>104214</v>
      </c>
      <c r="M216" s="0" t="n">
        <f aca="false">D216=L216</f>
        <v>1</v>
      </c>
      <c r="N216" s="0" t="str">
        <f aca="false">IF(D216="NA", IF(M216=1,"C","N"), IF(M216=1,"C","Y"))</f>
        <v>C</v>
      </c>
      <c r="O216" s="0" t="n">
        <f aca="false">L216=F216</f>
        <v>1</v>
      </c>
      <c r="P216" s="0" t="str">
        <f aca="false">IF(F216="NA", IF(O216=1,"C","N"), IF(O216=1,"C","Y"))</f>
        <v>C</v>
      </c>
      <c r="Q216" s="20" t="s">
        <v>104216</v>
      </c>
      <c r="R216" s="0" t="n">
        <f aca="false">D216=Q216</f>
        <v>0</v>
      </c>
      <c r="S216" s="0" t="str">
        <f aca="false">IF(D216="NA", IF(R216=1,"C","N"), IF(R216=1,"C","Y"))</f>
        <v>N</v>
      </c>
    </row>
    <row r="217" customFormat="false" ht="15" hidden="false" customHeight="false" outlineLevel="0" collapsed="false">
      <c r="A217" s="0" t="s">
        <v>64908</v>
      </c>
      <c r="B217" s="1" t="n">
        <v>41379.3125</v>
      </c>
      <c r="C217" s="0" t="s">
        <v>64909</v>
      </c>
      <c r="D217" s="0" t="s">
        <v>104214</v>
      </c>
      <c r="E217" s="0" t="s">
        <v>104214</v>
      </c>
      <c r="F217" s="10" t="s">
        <v>104214</v>
      </c>
      <c r="G217" s="0" t="n">
        <f aca="false">D217=E217</f>
        <v>1</v>
      </c>
      <c r="H217" s="0" t="str">
        <f aca="false">IF(D217="NA", IF(G217=1,"C","N"), IF(G217=1,"C","Y"))</f>
        <v>C</v>
      </c>
      <c r="I217" s="19" t="s">
        <v>104280</v>
      </c>
      <c r="J217" s="0" t="n">
        <f aca="false">D217=I217</f>
        <v>0</v>
      </c>
      <c r="K217" s="0" t="str">
        <f aca="false">IF(D217="NA", IF(J217=1,"C","N"), IF(J217=1,"C","Y"))</f>
        <v>N</v>
      </c>
      <c r="L217" s="20" t="s">
        <v>104280</v>
      </c>
      <c r="M217" s="0" t="n">
        <f aca="false">D217=L217</f>
        <v>0</v>
      </c>
      <c r="N217" s="0" t="str">
        <f aca="false">IF(D217="NA", IF(M217=1,"C","N"), IF(M217=1,"C","Y"))</f>
        <v>N</v>
      </c>
      <c r="O217" s="0" t="n">
        <f aca="false">L217=F217</f>
        <v>0</v>
      </c>
      <c r="P217" s="0" t="str">
        <f aca="false">IF(F217="NA", IF(O217=1,"C","N"), IF(O217=1,"C","Y"))</f>
        <v>N</v>
      </c>
      <c r="Q217" s="20" t="s">
        <v>104216</v>
      </c>
      <c r="R217" s="0" t="n">
        <f aca="false">D217=Q217</f>
        <v>0</v>
      </c>
      <c r="S217" s="0" t="str">
        <f aca="false">IF(D217="NA", IF(R217=1,"C","N"), IF(R217=1,"C","Y"))</f>
        <v>N</v>
      </c>
    </row>
    <row r="218" customFormat="false" ht="15" hidden="false" customHeight="false" outlineLevel="0" collapsed="false">
      <c r="A218" s="0" t="s">
        <v>64910</v>
      </c>
      <c r="B218" s="1" t="n">
        <v>41379.3125</v>
      </c>
      <c r="C218" s="0" t="s">
        <v>64911</v>
      </c>
      <c r="D218" s="0" t="s">
        <v>104214</v>
      </c>
      <c r="E218" s="0" t="s">
        <v>104214</v>
      </c>
      <c r="F218" s="10" t="s">
        <v>104214</v>
      </c>
      <c r="G218" s="0" t="n">
        <f aca="false">D218=E218</f>
        <v>1</v>
      </c>
      <c r="H218" s="0" t="str">
        <f aca="false">IF(D218="NA", IF(G218=1,"C","N"), IF(G218=1,"C","Y"))</f>
        <v>C</v>
      </c>
      <c r="I218" s="19" t="s">
        <v>104280</v>
      </c>
      <c r="J218" s="0" t="n">
        <f aca="false">D218=I218</f>
        <v>0</v>
      </c>
      <c r="K218" s="0" t="str">
        <f aca="false">IF(D218="NA", IF(J218=1,"C","N"), IF(J218=1,"C","Y"))</f>
        <v>N</v>
      </c>
      <c r="L218" s="20" t="s">
        <v>104280</v>
      </c>
      <c r="M218" s="0" t="n">
        <f aca="false">D218=L218</f>
        <v>0</v>
      </c>
      <c r="N218" s="0" t="str">
        <f aca="false">IF(D218="NA", IF(M218=1,"C","N"), IF(M218=1,"C","Y"))</f>
        <v>N</v>
      </c>
      <c r="O218" s="0" t="n">
        <f aca="false">L218=F218</f>
        <v>0</v>
      </c>
      <c r="P218" s="0" t="str">
        <f aca="false">IF(F218="NA", IF(O218=1,"C","N"), IF(O218=1,"C","Y"))</f>
        <v>N</v>
      </c>
      <c r="Q218" s="20" t="s">
        <v>104216</v>
      </c>
      <c r="R218" s="0" t="n">
        <f aca="false">D218=Q218</f>
        <v>0</v>
      </c>
      <c r="S218" s="0" t="str">
        <f aca="false">IF(D218="NA", IF(R218=1,"C","N"), IF(R218=1,"C","Y"))</f>
        <v>N</v>
      </c>
    </row>
    <row r="219" customFormat="false" ht="15" hidden="false" customHeight="false" outlineLevel="0" collapsed="false">
      <c r="A219" s="0" t="s">
        <v>64912</v>
      </c>
      <c r="B219" s="1" t="n">
        <v>41379.3125</v>
      </c>
      <c r="C219" s="0" t="s">
        <v>64913</v>
      </c>
      <c r="D219" s="0" t="s">
        <v>104214</v>
      </c>
      <c r="E219" s="0" t="s">
        <v>104214</v>
      </c>
      <c r="F219" s="10" t="s">
        <v>104214</v>
      </c>
      <c r="G219" s="0" t="n">
        <f aca="false">D219=E219</f>
        <v>1</v>
      </c>
      <c r="H219" s="0" t="str">
        <f aca="false">IF(D219="NA", IF(G219=1,"C","N"), IF(G219=1,"C","Y"))</f>
        <v>C</v>
      </c>
      <c r="I219" s="19" t="s">
        <v>104292</v>
      </c>
      <c r="J219" s="0" t="n">
        <f aca="false">D219=I219</f>
        <v>0</v>
      </c>
      <c r="K219" s="0" t="str">
        <f aca="false">IF(D219="NA", IF(J219=1,"C","N"), IF(J219=1,"C","Y"))</f>
        <v>N</v>
      </c>
      <c r="L219" s="20" t="s">
        <v>104214</v>
      </c>
      <c r="M219" s="0" t="n">
        <f aca="false">D219=L219</f>
        <v>1</v>
      </c>
      <c r="N219" s="0" t="str">
        <f aca="false">IF(D219="NA", IF(M219=1,"C","N"), IF(M219=1,"C","Y"))</f>
        <v>C</v>
      </c>
      <c r="O219" s="0" t="n">
        <f aca="false">L219=F219</f>
        <v>1</v>
      </c>
      <c r="P219" s="0" t="str">
        <f aca="false">IF(F219="NA", IF(O219=1,"C","N"), IF(O219=1,"C","Y"))</f>
        <v>C</v>
      </c>
      <c r="Q219" s="20" t="s">
        <v>104215</v>
      </c>
      <c r="R219" s="0" t="n">
        <f aca="false">D219=Q219</f>
        <v>0</v>
      </c>
      <c r="S219" s="0" t="str">
        <f aca="false">IF(D219="NA", IF(R219=1,"C","N"), IF(R219=1,"C","Y"))</f>
        <v>N</v>
      </c>
    </row>
    <row r="220" customFormat="false" ht="15" hidden="false" customHeight="false" outlineLevel="0" collapsed="false">
      <c r="A220" s="0" t="s">
        <v>35888</v>
      </c>
      <c r="B220" s="1" t="n">
        <v>41379.3125</v>
      </c>
      <c r="C220" s="0" t="s">
        <v>64914</v>
      </c>
      <c r="D220" s="0" t="s">
        <v>104214</v>
      </c>
      <c r="E220" s="0" t="s">
        <v>104214</v>
      </c>
      <c r="F220" s="10" t="s">
        <v>104214</v>
      </c>
      <c r="G220" s="0" t="n">
        <f aca="false">D220=E220</f>
        <v>1</v>
      </c>
      <c r="H220" s="0" t="str">
        <f aca="false">IF(D220="NA", IF(G220=1,"C","N"), IF(G220=1,"C","Y"))</f>
        <v>C</v>
      </c>
      <c r="I220" s="19" t="s">
        <v>104221</v>
      </c>
      <c r="J220" s="0" t="n">
        <f aca="false">D220=I220</f>
        <v>0</v>
      </c>
      <c r="K220" s="0" t="str">
        <f aca="false">IF(D220="NA", IF(J220=1,"C","N"), IF(J220=1,"C","Y"))</f>
        <v>N</v>
      </c>
      <c r="L220" s="20" t="s">
        <v>104214</v>
      </c>
      <c r="M220" s="0" t="n">
        <f aca="false">D220=L220</f>
        <v>1</v>
      </c>
      <c r="N220" s="0" t="str">
        <f aca="false">IF(D220="NA", IF(M220=1,"C","N"), IF(M220=1,"C","Y"))</f>
        <v>C</v>
      </c>
      <c r="O220" s="0" t="n">
        <f aca="false">L220=F220</f>
        <v>1</v>
      </c>
      <c r="P220" s="0" t="str">
        <f aca="false">IF(F220="NA", IF(O220=1,"C","N"), IF(O220=1,"C","Y"))</f>
        <v>C</v>
      </c>
      <c r="Q220" s="20" t="s">
        <v>104292</v>
      </c>
      <c r="R220" s="0" t="n">
        <f aca="false">D220=Q220</f>
        <v>0</v>
      </c>
      <c r="S220" s="0" t="str">
        <f aca="false">IF(D220="NA", IF(R220=1,"C","N"), IF(R220=1,"C","Y"))</f>
        <v>N</v>
      </c>
    </row>
    <row r="221" customFormat="false" ht="15" hidden="false" customHeight="false" outlineLevel="0" collapsed="false">
      <c r="A221" s="0" t="s">
        <v>59565</v>
      </c>
      <c r="B221" s="1" t="n">
        <v>41379.3125</v>
      </c>
      <c r="C221" s="0" t="s">
        <v>64915</v>
      </c>
      <c r="D221" s="0" t="s">
        <v>104214</v>
      </c>
      <c r="E221" s="0" t="s">
        <v>104214</v>
      </c>
      <c r="F221" s="10" t="s">
        <v>104214</v>
      </c>
      <c r="G221" s="0" t="n">
        <f aca="false">D221=E221</f>
        <v>1</v>
      </c>
      <c r="H221" s="0" t="str">
        <f aca="false">IF(D221="NA", IF(G221=1,"C","N"), IF(G221=1,"C","Y"))</f>
        <v>C</v>
      </c>
      <c r="I221" s="19" t="s">
        <v>104215</v>
      </c>
      <c r="J221" s="0" t="n">
        <f aca="false">D221=I221</f>
        <v>0</v>
      </c>
      <c r="K221" s="0" t="str">
        <f aca="false">IF(D221="NA", IF(J221=1,"C","N"), IF(J221=1,"C","Y"))</f>
        <v>N</v>
      </c>
      <c r="L221" s="20" t="s">
        <v>104214</v>
      </c>
      <c r="M221" s="0" t="n">
        <f aca="false">D221=L221</f>
        <v>1</v>
      </c>
      <c r="N221" s="0" t="str">
        <f aca="false">IF(D221="NA", IF(M221=1,"C","N"), IF(M221=1,"C","Y"))</f>
        <v>C</v>
      </c>
      <c r="O221" s="0" t="n">
        <f aca="false">L221=F221</f>
        <v>1</v>
      </c>
      <c r="P221" s="0" t="str">
        <f aca="false">IF(F221="NA", IF(O221=1,"C","N"), IF(O221=1,"C","Y"))</f>
        <v>C</v>
      </c>
      <c r="Q221" s="20" t="s">
        <v>104215</v>
      </c>
      <c r="R221" s="0" t="n">
        <f aca="false">D221=Q221</f>
        <v>0</v>
      </c>
      <c r="S221" s="0" t="str">
        <f aca="false">IF(D221="NA", IF(R221=1,"C","N"), IF(R221=1,"C","Y"))</f>
        <v>N</v>
      </c>
    </row>
    <row r="222" customFormat="false" ht="15" hidden="false" customHeight="false" outlineLevel="0" collapsed="false">
      <c r="A222" s="0" t="s">
        <v>57256</v>
      </c>
      <c r="B222" s="1" t="n">
        <v>41379.3125</v>
      </c>
      <c r="C222" s="0" t="s">
        <v>64918</v>
      </c>
      <c r="D222" s="0" t="s">
        <v>104214</v>
      </c>
      <c r="E222" s="0" t="s">
        <v>104214</v>
      </c>
      <c r="F222" s="10" t="s">
        <v>104214</v>
      </c>
      <c r="G222" s="0" t="n">
        <f aca="false">D222=E222</f>
        <v>1</v>
      </c>
      <c r="H222" s="0" t="str">
        <f aca="false">IF(D222="NA", IF(G222=1,"C","N"), IF(G222=1,"C","Y"))</f>
        <v>C</v>
      </c>
      <c r="I222" s="19" t="s">
        <v>104215</v>
      </c>
      <c r="J222" s="0" t="n">
        <f aca="false">D222=I222</f>
        <v>0</v>
      </c>
      <c r="K222" s="0" t="str">
        <f aca="false">IF(D222="NA", IF(J222=1,"C","N"), IF(J222=1,"C","Y"))</f>
        <v>N</v>
      </c>
      <c r="L222" s="20" t="s">
        <v>104214</v>
      </c>
      <c r="M222" s="0" t="n">
        <f aca="false">D222=L222</f>
        <v>1</v>
      </c>
      <c r="N222" s="0" t="str">
        <f aca="false">IF(D222="NA", IF(M222=1,"C","N"), IF(M222=1,"C","Y"))</f>
        <v>C</v>
      </c>
      <c r="O222" s="0" t="n">
        <f aca="false">L222=F222</f>
        <v>1</v>
      </c>
      <c r="P222" s="0" t="str">
        <f aca="false">IF(F222="NA", IF(O222=1,"C","N"), IF(O222=1,"C","Y"))</f>
        <v>C</v>
      </c>
      <c r="Q222" s="20" t="s">
        <v>104215</v>
      </c>
      <c r="R222" s="0" t="n">
        <f aca="false">D222=Q222</f>
        <v>0</v>
      </c>
      <c r="S222" s="0" t="str">
        <f aca="false">IF(D222="NA", IF(R222=1,"C","N"), IF(R222=1,"C","Y"))</f>
        <v>N</v>
      </c>
    </row>
    <row r="223" customFormat="false" ht="15" hidden="false" customHeight="false" outlineLevel="0" collapsed="false">
      <c r="A223" s="0" t="s">
        <v>64919</v>
      </c>
      <c r="B223" s="1" t="n">
        <v>41379.3125</v>
      </c>
      <c r="C223" s="0" t="s">
        <v>64920</v>
      </c>
      <c r="D223" s="0" t="s">
        <v>104214</v>
      </c>
      <c r="E223" s="0" t="s">
        <v>104214</v>
      </c>
      <c r="F223" s="10" t="s">
        <v>104214</v>
      </c>
      <c r="G223" s="0" t="n">
        <f aca="false">D223=E223</f>
        <v>1</v>
      </c>
      <c r="H223" s="0" t="str">
        <f aca="false">IF(D223="NA", IF(G223=1,"C","N"), IF(G223=1,"C","Y"))</f>
        <v>C</v>
      </c>
      <c r="I223" s="19" t="s">
        <v>104215</v>
      </c>
      <c r="J223" s="0" t="n">
        <f aca="false">D223=I223</f>
        <v>0</v>
      </c>
      <c r="K223" s="0" t="str">
        <f aca="false">IF(D223="NA", IF(J223=1,"C","N"), IF(J223=1,"C","Y"))</f>
        <v>N</v>
      </c>
      <c r="L223" s="20" t="s">
        <v>104214</v>
      </c>
      <c r="M223" s="0" t="n">
        <f aca="false">D223=L223</f>
        <v>1</v>
      </c>
      <c r="N223" s="0" t="str">
        <f aca="false">IF(D223="NA", IF(M223=1,"C","N"), IF(M223=1,"C","Y"))</f>
        <v>C</v>
      </c>
      <c r="O223" s="0" t="n">
        <f aca="false">L223=F223</f>
        <v>1</v>
      </c>
      <c r="P223" s="0" t="str">
        <f aca="false">IF(F223="NA", IF(O223=1,"C","N"), IF(O223=1,"C","Y"))</f>
        <v>C</v>
      </c>
      <c r="Q223" s="20" t="s">
        <v>104215</v>
      </c>
      <c r="R223" s="0" t="n">
        <f aca="false">D223=Q223</f>
        <v>0</v>
      </c>
      <c r="S223" s="0" t="str">
        <f aca="false">IF(D223="NA", IF(R223=1,"C","N"), IF(R223=1,"C","Y"))</f>
        <v>N</v>
      </c>
    </row>
    <row r="224" customFormat="false" ht="15" hidden="false" customHeight="false" outlineLevel="0" collapsed="false">
      <c r="A224" s="0" t="s">
        <v>64921</v>
      </c>
      <c r="B224" s="1" t="n">
        <v>41379.3125</v>
      </c>
      <c r="C224" s="0" t="s">
        <v>64922</v>
      </c>
      <c r="D224" s="0" t="s">
        <v>104214</v>
      </c>
      <c r="E224" s="0" t="s">
        <v>104214</v>
      </c>
      <c r="F224" s="10" t="s">
        <v>104214</v>
      </c>
      <c r="G224" s="0" t="n">
        <f aca="false">D224=E224</f>
        <v>1</v>
      </c>
      <c r="H224" s="0" t="str">
        <f aca="false">IF(D224="NA", IF(G224=1,"C","N"), IF(G224=1,"C","Y"))</f>
        <v>C</v>
      </c>
      <c r="I224" s="19" t="s">
        <v>104221</v>
      </c>
      <c r="J224" s="0" t="n">
        <f aca="false">D224=I224</f>
        <v>0</v>
      </c>
      <c r="K224" s="0" t="str">
        <f aca="false">IF(D224="NA", IF(J224=1,"C","N"), IF(J224=1,"C","Y"))</f>
        <v>N</v>
      </c>
      <c r="L224" s="20" t="s">
        <v>104214</v>
      </c>
      <c r="M224" s="0" t="n">
        <f aca="false">D224=L224</f>
        <v>1</v>
      </c>
      <c r="N224" s="0" t="str">
        <f aca="false">IF(D224="NA", IF(M224=1,"C","N"), IF(M224=1,"C","Y"))</f>
        <v>C</v>
      </c>
      <c r="O224" s="0" t="n">
        <f aca="false">L224=F224</f>
        <v>1</v>
      </c>
      <c r="P224" s="0" t="str">
        <f aca="false">IF(F224="NA", IF(O224=1,"C","N"), IF(O224=1,"C","Y"))</f>
        <v>C</v>
      </c>
      <c r="Q224" s="20" t="s">
        <v>104216</v>
      </c>
      <c r="R224" s="0" t="n">
        <f aca="false">D224=Q224</f>
        <v>0</v>
      </c>
      <c r="S224" s="0" t="str">
        <f aca="false">IF(D224="NA", IF(R224=1,"C","N"), IF(R224=1,"C","Y"))</f>
        <v>N</v>
      </c>
    </row>
    <row r="225" customFormat="false" ht="15" hidden="false" customHeight="false" outlineLevel="0" collapsed="false">
      <c r="A225" s="0" t="s">
        <v>64923</v>
      </c>
      <c r="B225" s="1" t="n">
        <v>41379.3125</v>
      </c>
      <c r="C225" s="0" t="s">
        <v>64924</v>
      </c>
      <c r="D225" s="0" t="s">
        <v>104216</v>
      </c>
      <c r="E225" s="0" t="s">
        <v>104214</v>
      </c>
      <c r="F225" s="10" t="s">
        <v>104214</v>
      </c>
      <c r="G225" s="0" t="n">
        <f aca="false">D225=E225</f>
        <v>0</v>
      </c>
      <c r="H225" s="0" t="str">
        <f aca="false">IF(D225="NA", IF(G225=1,"C","N"), IF(G225=1,"C","Y"))</f>
        <v>Y</v>
      </c>
      <c r="I225" s="19" t="s">
        <v>104215</v>
      </c>
      <c r="J225" s="0" t="n">
        <f aca="false">D225=I225</f>
        <v>0</v>
      </c>
      <c r="K225" s="0" t="str">
        <f aca="false">IF(D225="NA", IF(J225=1,"C","N"), IF(J225=1,"C","Y"))</f>
        <v>Y</v>
      </c>
      <c r="L225" s="20" t="s">
        <v>104214</v>
      </c>
      <c r="M225" s="0" t="n">
        <f aca="false">D225=L225</f>
        <v>0</v>
      </c>
      <c r="N225" s="0" t="str">
        <f aca="false">IF(D225="NA", IF(M225=1,"C","N"), IF(M225=1,"C","Y"))</f>
        <v>Y</v>
      </c>
      <c r="O225" s="0" t="n">
        <f aca="false">L225=F225</f>
        <v>1</v>
      </c>
      <c r="P225" s="0" t="str">
        <f aca="false">IF(F225="NA", IF(O225=1,"C","N"), IF(O225=1,"C","Y"))</f>
        <v>C</v>
      </c>
      <c r="Q225" s="20" t="s">
        <v>104215</v>
      </c>
      <c r="R225" s="0" t="n">
        <f aca="false">D225=Q225</f>
        <v>0</v>
      </c>
      <c r="S225" s="0" t="str">
        <f aca="false">IF(D225="NA", IF(R225=1,"C","N"), IF(R225=1,"C","Y"))</f>
        <v>Y</v>
      </c>
    </row>
    <row r="226" customFormat="false" ht="15" hidden="false" customHeight="false" outlineLevel="0" collapsed="false">
      <c r="A226" s="0" t="s">
        <v>64925</v>
      </c>
      <c r="B226" s="1" t="n">
        <v>41379.3125</v>
      </c>
      <c r="C226" s="0" t="s">
        <v>64926</v>
      </c>
      <c r="D226" s="0" t="s">
        <v>104214</v>
      </c>
      <c r="E226" s="0" t="s">
        <v>104214</v>
      </c>
      <c r="F226" s="10" t="s">
        <v>104214</v>
      </c>
      <c r="G226" s="0" t="n">
        <f aca="false">D226=E226</f>
        <v>1</v>
      </c>
      <c r="H226" s="0" t="str">
        <f aca="false">IF(D226="NA", IF(G226=1,"C","N"), IF(G226=1,"C","Y"))</f>
        <v>C</v>
      </c>
      <c r="I226" s="19" t="s">
        <v>104214</v>
      </c>
      <c r="J226" s="0" t="n">
        <f aca="false">D226=I226</f>
        <v>1</v>
      </c>
      <c r="K226" s="0" t="str">
        <f aca="false">IF(D226="NA", IF(J226=1,"C","N"), IF(J226=1,"C","Y"))</f>
        <v>C</v>
      </c>
      <c r="L226" s="20" t="s">
        <v>104214</v>
      </c>
      <c r="M226" s="0" t="n">
        <f aca="false">D226=L226</f>
        <v>1</v>
      </c>
      <c r="N226" s="0" t="str">
        <f aca="false">IF(D226="NA", IF(M226=1,"C","N"), IF(M226=1,"C","Y"))</f>
        <v>C</v>
      </c>
      <c r="O226" s="0" t="n">
        <f aca="false">L226=F226</f>
        <v>1</v>
      </c>
      <c r="P226" s="0" t="str">
        <f aca="false">IF(F226="NA", IF(O226=1,"C","N"), IF(O226=1,"C","Y"))</f>
        <v>C</v>
      </c>
      <c r="Q226" s="20" t="s">
        <v>104214</v>
      </c>
      <c r="R226" s="0" t="n">
        <f aca="false">D226=Q226</f>
        <v>1</v>
      </c>
      <c r="S226" s="0" t="str">
        <f aca="false">IF(D226="NA", IF(R226=1,"C","N"), IF(R226=1,"C","Y"))</f>
        <v>C</v>
      </c>
    </row>
    <row r="227" customFormat="false" ht="15" hidden="false" customHeight="false" outlineLevel="0" collapsed="false">
      <c r="A227" s="0" t="s">
        <v>60397</v>
      </c>
      <c r="B227" s="1" t="n">
        <v>41379.3125</v>
      </c>
      <c r="C227" s="0" t="s">
        <v>64927</v>
      </c>
      <c r="D227" s="0" t="s">
        <v>104214</v>
      </c>
      <c r="E227" s="0" t="s">
        <v>104214</v>
      </c>
      <c r="F227" s="10" t="s">
        <v>104214</v>
      </c>
      <c r="G227" s="0" t="n">
        <f aca="false">D227=E227</f>
        <v>1</v>
      </c>
      <c r="H227" s="0" t="str">
        <f aca="false">IF(D227="NA", IF(G227=1,"C","N"), IF(G227=1,"C","Y"))</f>
        <v>C</v>
      </c>
      <c r="I227" s="19" t="s">
        <v>104221</v>
      </c>
      <c r="J227" s="0" t="n">
        <f aca="false">D227=I227</f>
        <v>0</v>
      </c>
      <c r="K227" s="0" t="str">
        <f aca="false">IF(D227="NA", IF(J227=1,"C","N"), IF(J227=1,"C","Y"))</f>
        <v>N</v>
      </c>
      <c r="L227" s="20" t="s">
        <v>104214</v>
      </c>
      <c r="M227" s="0" t="n">
        <f aca="false">D227=L227</f>
        <v>1</v>
      </c>
      <c r="N227" s="0" t="str">
        <f aca="false">IF(D227="NA", IF(M227=1,"C","N"), IF(M227=1,"C","Y"))</f>
        <v>C</v>
      </c>
      <c r="O227" s="0" t="n">
        <f aca="false">L227=F227</f>
        <v>1</v>
      </c>
      <c r="P227" s="0" t="str">
        <f aca="false">IF(F227="NA", IF(O227=1,"C","N"), IF(O227=1,"C","Y"))</f>
        <v>C</v>
      </c>
      <c r="Q227" s="20" t="s">
        <v>104292</v>
      </c>
      <c r="R227" s="0" t="n">
        <f aca="false">D227=Q227</f>
        <v>0</v>
      </c>
      <c r="S227" s="0" t="str">
        <f aca="false">IF(D227="NA", IF(R227=1,"C","N"), IF(R227=1,"C","Y"))</f>
        <v>N</v>
      </c>
    </row>
    <row r="228" customFormat="false" ht="15" hidden="false" customHeight="false" outlineLevel="0" collapsed="false">
      <c r="A228" s="0" t="s">
        <v>64929</v>
      </c>
      <c r="B228" s="1" t="n">
        <v>41379.3125</v>
      </c>
      <c r="C228" s="0" t="s">
        <v>64930</v>
      </c>
      <c r="D228" s="0" t="s">
        <v>104214</v>
      </c>
      <c r="E228" s="0" t="s">
        <v>104214</v>
      </c>
      <c r="F228" s="10" t="s">
        <v>104214</v>
      </c>
      <c r="G228" s="0" t="n">
        <f aca="false">D228=E228</f>
        <v>1</v>
      </c>
      <c r="H228" s="0" t="str">
        <f aca="false">IF(D228="NA", IF(G228=1,"C","N"), IF(G228=1,"C","Y"))</f>
        <v>C</v>
      </c>
      <c r="I228" s="19" t="s">
        <v>104216</v>
      </c>
      <c r="J228" s="0" t="n">
        <f aca="false">D228=I228</f>
        <v>0</v>
      </c>
      <c r="K228" s="0" t="str">
        <f aca="false">IF(D228="NA", IF(J228=1,"C","N"), IF(J228=1,"C","Y"))</f>
        <v>N</v>
      </c>
      <c r="L228" s="20" t="s">
        <v>104214</v>
      </c>
      <c r="M228" s="0" t="n">
        <f aca="false">D228=L228</f>
        <v>1</v>
      </c>
      <c r="N228" s="0" t="str">
        <f aca="false">IF(D228="NA", IF(M228=1,"C","N"), IF(M228=1,"C","Y"))</f>
        <v>C</v>
      </c>
      <c r="O228" s="0" t="n">
        <f aca="false">L228=F228</f>
        <v>1</v>
      </c>
      <c r="P228" s="0" t="str">
        <f aca="false">IF(F228="NA", IF(O228=1,"C","N"), IF(O228=1,"C","Y"))</f>
        <v>C</v>
      </c>
      <c r="Q228" s="20" t="s">
        <v>104216</v>
      </c>
      <c r="R228" s="0" t="n">
        <f aca="false">D228=Q228</f>
        <v>0</v>
      </c>
      <c r="S228" s="0" t="str">
        <f aca="false">IF(D228="NA", IF(R228=1,"C","N"), IF(R228=1,"C","Y"))</f>
        <v>N</v>
      </c>
    </row>
    <row r="229" customFormat="false" ht="15" hidden="false" customHeight="false" outlineLevel="0" collapsed="false">
      <c r="A229" s="0" t="s">
        <v>64931</v>
      </c>
      <c r="B229" s="1" t="n">
        <v>41379.3125</v>
      </c>
      <c r="C229" s="0" t="s">
        <v>64932</v>
      </c>
      <c r="D229" s="0" t="s">
        <v>104214</v>
      </c>
      <c r="E229" s="0" t="s">
        <v>104214</v>
      </c>
      <c r="F229" s="10" t="s">
        <v>104214</v>
      </c>
      <c r="G229" s="0" t="n">
        <f aca="false">D229=E229</f>
        <v>1</v>
      </c>
      <c r="H229" s="0" t="str">
        <f aca="false">IF(D229="NA", IF(G229=1,"C","N"), IF(G229=1,"C","Y"))</f>
        <v>C</v>
      </c>
      <c r="I229" s="19" t="s">
        <v>104221</v>
      </c>
      <c r="J229" s="0" t="n">
        <f aca="false">D229=I229</f>
        <v>0</v>
      </c>
      <c r="K229" s="0" t="str">
        <f aca="false">IF(D229="NA", IF(J229=1,"C","N"), IF(J229=1,"C","Y"))</f>
        <v>N</v>
      </c>
      <c r="L229" s="20" t="s">
        <v>104214</v>
      </c>
      <c r="M229" s="0" t="n">
        <f aca="false">D229=L229</f>
        <v>1</v>
      </c>
      <c r="N229" s="0" t="str">
        <f aca="false">IF(D229="NA", IF(M229=1,"C","N"), IF(M229=1,"C","Y"))</f>
        <v>C</v>
      </c>
      <c r="O229" s="0" t="n">
        <f aca="false">L229=F229</f>
        <v>1</v>
      </c>
      <c r="P229" s="0" t="str">
        <f aca="false">IF(F229="NA", IF(O229=1,"C","N"), IF(O229=1,"C","Y"))</f>
        <v>C</v>
      </c>
      <c r="Q229" s="20" t="s">
        <v>104216</v>
      </c>
      <c r="R229" s="0" t="n">
        <f aca="false">D229=Q229</f>
        <v>0</v>
      </c>
      <c r="S229" s="0" t="str">
        <f aca="false">IF(D229="NA", IF(R229=1,"C","N"), IF(R229=1,"C","Y"))</f>
        <v>N</v>
      </c>
    </row>
    <row r="230" customFormat="false" ht="15" hidden="false" customHeight="false" outlineLevel="0" collapsed="false">
      <c r="A230" s="0" t="s">
        <v>64935</v>
      </c>
      <c r="B230" s="1" t="n">
        <v>41379.3131944444</v>
      </c>
      <c r="C230" s="0" t="s">
        <v>64936</v>
      </c>
      <c r="D230" s="0" t="s">
        <v>104214</v>
      </c>
      <c r="E230" s="0" t="s">
        <v>104214</v>
      </c>
      <c r="F230" s="10" t="s">
        <v>104214</v>
      </c>
      <c r="G230" s="0" t="n">
        <f aca="false">D230=E230</f>
        <v>1</v>
      </c>
      <c r="H230" s="0" t="str">
        <f aca="false">IF(D230="NA", IF(G230=1,"C","N"), IF(G230=1,"C","Y"))</f>
        <v>C</v>
      </c>
      <c r="I230" s="19" t="s">
        <v>104215</v>
      </c>
      <c r="J230" s="0" t="n">
        <f aca="false">D230=I230</f>
        <v>0</v>
      </c>
      <c r="K230" s="0" t="str">
        <f aca="false">IF(D230="NA", IF(J230=1,"C","N"), IF(J230=1,"C","Y"))</f>
        <v>N</v>
      </c>
      <c r="L230" s="20" t="s">
        <v>104214</v>
      </c>
      <c r="M230" s="0" t="n">
        <f aca="false">D230=L230</f>
        <v>1</v>
      </c>
      <c r="N230" s="0" t="str">
        <f aca="false">IF(D230="NA", IF(M230=1,"C","N"), IF(M230=1,"C","Y"))</f>
        <v>C</v>
      </c>
      <c r="O230" s="0" t="n">
        <f aca="false">L230=F230</f>
        <v>1</v>
      </c>
      <c r="P230" s="0" t="str">
        <f aca="false">IF(F230="NA", IF(O230=1,"C","N"), IF(O230=1,"C","Y"))</f>
        <v>C</v>
      </c>
      <c r="Q230" s="20" t="s">
        <v>104215</v>
      </c>
      <c r="R230" s="0" t="n">
        <f aca="false">D230=Q230</f>
        <v>0</v>
      </c>
      <c r="S230" s="0" t="str">
        <f aca="false">IF(D230="NA", IF(R230=1,"C","N"), IF(R230=1,"C","Y"))</f>
        <v>N</v>
      </c>
    </row>
    <row r="231" customFormat="false" ht="15" hidden="false" customHeight="false" outlineLevel="0" collapsed="false">
      <c r="A231" s="0" t="s">
        <v>64937</v>
      </c>
      <c r="B231" s="1" t="n">
        <v>41379.3131944444</v>
      </c>
      <c r="C231" s="0" t="s">
        <v>64938</v>
      </c>
      <c r="D231" s="0" t="s">
        <v>104214</v>
      </c>
      <c r="E231" s="0" t="s">
        <v>104214</v>
      </c>
      <c r="F231" s="10" t="s">
        <v>104214</v>
      </c>
      <c r="G231" s="0" t="n">
        <f aca="false">D231=E231</f>
        <v>1</v>
      </c>
      <c r="H231" s="0" t="str">
        <f aca="false">IF(D231="NA", IF(G231=1,"C","N"), IF(G231=1,"C","Y"))</f>
        <v>C</v>
      </c>
      <c r="I231" s="19" t="s">
        <v>104221</v>
      </c>
      <c r="J231" s="0" t="n">
        <f aca="false">D231=I231</f>
        <v>0</v>
      </c>
      <c r="K231" s="0" t="str">
        <f aca="false">IF(D231="NA", IF(J231=1,"C","N"), IF(J231=1,"C","Y"))</f>
        <v>N</v>
      </c>
      <c r="L231" s="20" t="s">
        <v>104214</v>
      </c>
      <c r="M231" s="0" t="n">
        <f aca="false">D231=L231</f>
        <v>1</v>
      </c>
      <c r="N231" s="0" t="str">
        <f aca="false">IF(D231="NA", IF(M231=1,"C","N"), IF(M231=1,"C","Y"))</f>
        <v>C</v>
      </c>
      <c r="O231" s="0" t="n">
        <f aca="false">L231=F231</f>
        <v>1</v>
      </c>
      <c r="P231" s="0" t="str">
        <f aca="false">IF(F231="NA", IF(O231=1,"C","N"), IF(O231=1,"C","Y"))</f>
        <v>C</v>
      </c>
      <c r="Q231" s="20" t="s">
        <v>104216</v>
      </c>
      <c r="R231" s="0" t="n">
        <f aca="false">D231=Q231</f>
        <v>0</v>
      </c>
      <c r="S231" s="0" t="str">
        <f aca="false">IF(D231="NA", IF(R231=1,"C","N"), IF(R231=1,"C","Y"))</f>
        <v>N</v>
      </c>
    </row>
    <row r="232" customFormat="false" ht="15" hidden="false" customHeight="false" outlineLevel="0" collapsed="false">
      <c r="A232" s="0" t="s">
        <v>58430</v>
      </c>
      <c r="B232" s="1" t="n">
        <v>41379.3131944444</v>
      </c>
      <c r="C232" s="0" t="s">
        <v>64939</v>
      </c>
      <c r="D232" s="0" t="s">
        <v>104214</v>
      </c>
      <c r="E232" s="0" t="s">
        <v>104214</v>
      </c>
      <c r="F232" s="10" t="s">
        <v>104214</v>
      </c>
      <c r="G232" s="0" t="n">
        <f aca="false">D232=E232</f>
        <v>1</v>
      </c>
      <c r="H232" s="0" t="str">
        <f aca="false">IF(D232="NA", IF(G232=1,"C","N"), IF(G232=1,"C","Y"))</f>
        <v>C</v>
      </c>
      <c r="I232" s="19" t="s">
        <v>104221</v>
      </c>
      <c r="J232" s="0" t="n">
        <f aca="false">D232=I232</f>
        <v>0</v>
      </c>
      <c r="K232" s="0" t="str">
        <f aca="false">IF(D232="NA", IF(J232=1,"C","N"), IF(J232=1,"C","Y"))</f>
        <v>N</v>
      </c>
      <c r="L232" s="20" t="s">
        <v>104280</v>
      </c>
      <c r="M232" s="0" t="n">
        <f aca="false">D232=L232</f>
        <v>0</v>
      </c>
      <c r="N232" s="0" t="str">
        <f aca="false">IF(D232="NA", IF(M232=1,"C","N"), IF(M232=1,"C","Y"))</f>
        <v>N</v>
      </c>
      <c r="O232" s="0" t="n">
        <f aca="false">L232=F232</f>
        <v>0</v>
      </c>
      <c r="P232" s="0" t="str">
        <f aca="false">IF(F232="NA", IF(O232=1,"C","N"), IF(O232=1,"C","Y"))</f>
        <v>N</v>
      </c>
      <c r="Q232" s="20" t="s">
        <v>104221</v>
      </c>
      <c r="R232" s="0" t="n">
        <f aca="false">D232=Q232</f>
        <v>0</v>
      </c>
      <c r="S232" s="0" t="str">
        <f aca="false">IF(D232="NA", IF(R232=1,"C","N"), IF(R232=1,"C","Y"))</f>
        <v>N</v>
      </c>
    </row>
    <row r="233" customFormat="false" ht="15" hidden="false" customHeight="false" outlineLevel="0" collapsed="false">
      <c r="A233" s="0" t="s">
        <v>64940</v>
      </c>
      <c r="B233" s="1" t="n">
        <v>41379.3131944444</v>
      </c>
      <c r="C233" s="0" t="s">
        <v>64941</v>
      </c>
      <c r="D233" s="0" t="s">
        <v>104214</v>
      </c>
      <c r="E233" s="0" t="s">
        <v>104214</v>
      </c>
      <c r="F233" s="10" t="s">
        <v>104214</v>
      </c>
      <c r="G233" s="0" t="n">
        <f aca="false">D233=E233</f>
        <v>1</v>
      </c>
      <c r="H233" s="0" t="str">
        <f aca="false">IF(D233="NA", IF(G233=1,"C","N"), IF(G233=1,"C","Y"))</f>
        <v>C</v>
      </c>
      <c r="I233" s="19" t="s">
        <v>104214</v>
      </c>
      <c r="J233" s="0" t="n">
        <f aca="false">D233=I233</f>
        <v>1</v>
      </c>
      <c r="K233" s="0" t="str">
        <f aca="false">IF(D233="NA", IF(J233=1,"C","N"), IF(J233=1,"C","Y"))</f>
        <v>C</v>
      </c>
      <c r="L233" s="20" t="s">
        <v>104214</v>
      </c>
      <c r="M233" s="0" t="n">
        <f aca="false">D233=L233</f>
        <v>1</v>
      </c>
      <c r="N233" s="0" t="str">
        <f aca="false">IF(D233="NA", IF(M233=1,"C","N"), IF(M233=1,"C","Y"))</f>
        <v>C</v>
      </c>
      <c r="O233" s="0" t="n">
        <f aca="false">L233=F233</f>
        <v>1</v>
      </c>
      <c r="P233" s="0" t="str">
        <f aca="false">IF(F233="NA", IF(O233=1,"C","N"), IF(O233=1,"C","Y"))</f>
        <v>C</v>
      </c>
      <c r="Q233" s="20" t="s">
        <v>104214</v>
      </c>
      <c r="R233" s="0" t="n">
        <f aca="false">D233=Q233</f>
        <v>1</v>
      </c>
      <c r="S233" s="0" t="str">
        <f aca="false">IF(D233="NA", IF(R233=1,"C","N"), IF(R233=1,"C","Y"))</f>
        <v>C</v>
      </c>
    </row>
    <row r="234" customFormat="false" ht="15" hidden="false" customHeight="false" outlineLevel="0" collapsed="false">
      <c r="A234" s="0" t="s">
        <v>61625</v>
      </c>
      <c r="B234" s="1" t="n">
        <v>41379.3131944444</v>
      </c>
      <c r="C234" s="0" t="s">
        <v>64942</v>
      </c>
      <c r="D234" s="0" t="s">
        <v>104214</v>
      </c>
      <c r="E234" s="0" t="s">
        <v>104214</v>
      </c>
      <c r="F234" s="10" t="s">
        <v>104214</v>
      </c>
      <c r="G234" s="0" t="n">
        <f aca="false">D234=E234</f>
        <v>1</v>
      </c>
      <c r="H234" s="0" t="str">
        <f aca="false">IF(D234="NA", IF(G234=1,"C","N"), IF(G234=1,"C","Y"))</f>
        <v>C</v>
      </c>
      <c r="I234" s="19" t="s">
        <v>104221</v>
      </c>
      <c r="J234" s="0" t="n">
        <f aca="false">D234=I234</f>
        <v>0</v>
      </c>
      <c r="K234" s="0" t="str">
        <f aca="false">IF(D234="NA", IF(J234=1,"C","N"), IF(J234=1,"C","Y"))</f>
        <v>N</v>
      </c>
      <c r="L234" s="20" t="s">
        <v>104280</v>
      </c>
      <c r="M234" s="0" t="n">
        <f aca="false">D234=L234</f>
        <v>0</v>
      </c>
      <c r="N234" s="0" t="str">
        <f aca="false">IF(D234="NA", IF(M234=1,"C","N"), IF(M234=1,"C","Y"))</f>
        <v>N</v>
      </c>
      <c r="O234" s="0" t="n">
        <f aca="false">L234=F234</f>
        <v>0</v>
      </c>
      <c r="P234" s="0" t="str">
        <f aca="false">IF(F234="NA", IF(O234=1,"C","N"), IF(O234=1,"C","Y"))</f>
        <v>N</v>
      </c>
      <c r="Q234" s="20" t="s">
        <v>104292</v>
      </c>
      <c r="R234" s="0" t="n">
        <f aca="false">D234=Q234</f>
        <v>0</v>
      </c>
      <c r="S234" s="0" t="str">
        <f aca="false">IF(D234="NA", IF(R234=1,"C","N"), IF(R234=1,"C","Y"))</f>
        <v>N</v>
      </c>
    </row>
    <row r="235" customFormat="false" ht="15" hidden="false" customHeight="false" outlineLevel="0" collapsed="false">
      <c r="A235" s="0" t="s">
        <v>64943</v>
      </c>
      <c r="B235" s="1" t="n">
        <v>41379.3131944444</v>
      </c>
      <c r="C235" s="0" t="s">
        <v>64944</v>
      </c>
      <c r="D235" s="0" t="s">
        <v>104214</v>
      </c>
      <c r="E235" s="0" t="s">
        <v>104214</v>
      </c>
      <c r="F235" s="10" t="s">
        <v>104214</v>
      </c>
      <c r="G235" s="0" t="n">
        <f aca="false">D235=E235</f>
        <v>1</v>
      </c>
      <c r="H235" s="0" t="str">
        <f aca="false">IF(D235="NA", IF(G235=1,"C","N"), IF(G235=1,"C","Y"))</f>
        <v>C</v>
      </c>
      <c r="I235" s="19" t="s">
        <v>104219</v>
      </c>
      <c r="J235" s="0" t="n">
        <f aca="false">D235=I235</f>
        <v>0</v>
      </c>
      <c r="K235" s="0" t="str">
        <f aca="false">IF(D235="NA", IF(J235=1,"C","N"), IF(J235=1,"C","Y"))</f>
        <v>N</v>
      </c>
      <c r="L235" s="20" t="s">
        <v>104214</v>
      </c>
      <c r="M235" s="0" t="n">
        <f aca="false">D235=L235</f>
        <v>1</v>
      </c>
      <c r="N235" s="0" t="str">
        <f aca="false">IF(D235="NA", IF(M235=1,"C","N"), IF(M235=1,"C","Y"))</f>
        <v>C</v>
      </c>
      <c r="O235" s="0" t="n">
        <f aca="false">L235=F235</f>
        <v>1</v>
      </c>
      <c r="P235" s="0" t="str">
        <f aca="false">IF(F235="NA", IF(O235=1,"C","N"), IF(O235=1,"C","Y"))</f>
        <v>C</v>
      </c>
      <c r="Q235" s="20" t="s">
        <v>104219</v>
      </c>
      <c r="R235" s="0" t="n">
        <f aca="false">D235=Q235</f>
        <v>0</v>
      </c>
      <c r="S235" s="0" t="str">
        <f aca="false">IF(D235="NA", IF(R235=1,"C","N"), IF(R235=1,"C","Y"))</f>
        <v>N</v>
      </c>
    </row>
    <row r="236" customFormat="false" ht="15" hidden="false" customHeight="false" outlineLevel="0" collapsed="false">
      <c r="A236" s="0" t="s">
        <v>18584</v>
      </c>
      <c r="B236" s="1" t="n">
        <v>41379.3131944444</v>
      </c>
      <c r="C236" s="0" t="s">
        <v>64945</v>
      </c>
      <c r="D236" s="0" t="s">
        <v>104214</v>
      </c>
      <c r="E236" s="0" t="s">
        <v>104214</v>
      </c>
      <c r="F236" s="10" t="s">
        <v>104214</v>
      </c>
      <c r="G236" s="0" t="n">
        <f aca="false">D236=E236</f>
        <v>1</v>
      </c>
      <c r="H236" s="0" t="str">
        <f aca="false">IF(D236="NA", IF(G236=1,"C","N"), IF(G236=1,"C","Y"))</f>
        <v>C</v>
      </c>
      <c r="I236" s="19" t="s">
        <v>104214</v>
      </c>
      <c r="J236" s="0" t="n">
        <f aca="false">D236=I236</f>
        <v>1</v>
      </c>
      <c r="K236" s="0" t="str">
        <f aca="false">IF(D236="NA", IF(J236=1,"C","N"), IF(J236=1,"C","Y"))</f>
        <v>C</v>
      </c>
      <c r="L236" s="20" t="s">
        <v>104214</v>
      </c>
      <c r="M236" s="0" t="n">
        <f aca="false">D236=L236</f>
        <v>1</v>
      </c>
      <c r="N236" s="0" t="str">
        <f aca="false">IF(D236="NA", IF(M236=1,"C","N"), IF(M236=1,"C","Y"))</f>
        <v>C</v>
      </c>
      <c r="O236" s="0" t="n">
        <f aca="false">L236=F236</f>
        <v>1</v>
      </c>
      <c r="P236" s="0" t="str">
        <f aca="false">IF(F236="NA", IF(O236=1,"C","N"), IF(O236=1,"C","Y"))</f>
        <v>C</v>
      </c>
      <c r="Q236" s="20" t="s">
        <v>104218</v>
      </c>
      <c r="R236" s="0" t="n">
        <f aca="false">D236=Q236</f>
        <v>0</v>
      </c>
      <c r="S236" s="0" t="str">
        <f aca="false">IF(D236="NA", IF(R236=1,"C","N"), IF(R236=1,"C","Y"))</f>
        <v>N</v>
      </c>
    </row>
    <row r="237" customFormat="false" ht="15" hidden="false" customHeight="false" outlineLevel="0" collapsed="false">
      <c r="A237" s="0" t="s">
        <v>64946</v>
      </c>
      <c r="B237" s="1" t="n">
        <v>41379.3131944444</v>
      </c>
      <c r="C237" s="0" t="s">
        <v>64947</v>
      </c>
      <c r="D237" s="0" t="s">
        <v>104214</v>
      </c>
      <c r="E237" s="0" t="s">
        <v>104214</v>
      </c>
      <c r="F237" s="10" t="s">
        <v>104214</v>
      </c>
      <c r="G237" s="0" t="n">
        <f aca="false">D237=E237</f>
        <v>1</v>
      </c>
      <c r="H237" s="0" t="str">
        <f aca="false">IF(D237="NA", IF(G237=1,"C","N"), IF(G237=1,"C","Y"))</f>
        <v>C</v>
      </c>
      <c r="I237" s="19" t="s">
        <v>104214</v>
      </c>
      <c r="J237" s="0" t="n">
        <f aca="false">D237=I237</f>
        <v>1</v>
      </c>
      <c r="K237" s="0" t="str">
        <f aca="false">IF(D237="NA", IF(J237=1,"C","N"), IF(J237=1,"C","Y"))</f>
        <v>C</v>
      </c>
      <c r="L237" s="20" t="s">
        <v>104214</v>
      </c>
      <c r="M237" s="0" t="n">
        <f aca="false">D237=L237</f>
        <v>1</v>
      </c>
      <c r="N237" s="0" t="str">
        <f aca="false">IF(D237="NA", IF(M237=1,"C","N"), IF(M237=1,"C","Y"))</f>
        <v>C</v>
      </c>
      <c r="O237" s="0" t="n">
        <f aca="false">L237=F237</f>
        <v>1</v>
      </c>
      <c r="P237" s="0" t="str">
        <f aca="false">IF(F237="NA", IF(O237=1,"C","N"), IF(O237=1,"C","Y"))</f>
        <v>C</v>
      </c>
      <c r="Q237" s="20" t="s">
        <v>104214</v>
      </c>
      <c r="R237" s="0" t="n">
        <f aca="false">D237=Q237</f>
        <v>1</v>
      </c>
      <c r="S237" s="0" t="str">
        <f aca="false">IF(D237="NA", IF(R237=1,"C","N"), IF(R237=1,"C","Y"))</f>
        <v>C</v>
      </c>
    </row>
    <row r="238" customFormat="false" ht="15" hidden="false" customHeight="false" outlineLevel="0" collapsed="false">
      <c r="A238" s="2" t="s">
        <v>64948</v>
      </c>
      <c r="B238" s="1" t="n">
        <v>41379.3131944444</v>
      </c>
      <c r="C238" s="0" t="s">
        <v>64949</v>
      </c>
      <c r="D238" s="0" t="s">
        <v>104214</v>
      </c>
      <c r="E238" s="0" t="s">
        <v>104214</v>
      </c>
      <c r="F238" s="10" t="s">
        <v>104214</v>
      </c>
      <c r="G238" s="0" t="n">
        <f aca="false">D238=E238</f>
        <v>1</v>
      </c>
      <c r="H238" s="0" t="str">
        <f aca="false">IF(D238="NA", IF(G238=1,"C","N"), IF(G238=1,"C","Y"))</f>
        <v>C</v>
      </c>
      <c r="I238" s="19" t="s">
        <v>104214</v>
      </c>
      <c r="J238" s="0" t="n">
        <f aca="false">D238=I238</f>
        <v>1</v>
      </c>
      <c r="K238" s="0" t="str">
        <f aca="false">IF(D238="NA", IF(J238=1,"C","N"), IF(J238=1,"C","Y"))</f>
        <v>C</v>
      </c>
      <c r="L238" s="20" t="s">
        <v>104214</v>
      </c>
      <c r="M238" s="0" t="n">
        <f aca="false">D238=L238</f>
        <v>1</v>
      </c>
      <c r="N238" s="0" t="str">
        <f aca="false">IF(D238="NA", IF(M238=1,"C","N"), IF(M238=1,"C","Y"))</f>
        <v>C</v>
      </c>
      <c r="O238" s="0" t="n">
        <f aca="false">L238=F238</f>
        <v>1</v>
      </c>
      <c r="P238" s="0" t="str">
        <f aca="false">IF(F238="NA", IF(O238=1,"C","N"), IF(O238=1,"C","Y"))</f>
        <v>C</v>
      </c>
      <c r="Q238" s="20" t="s">
        <v>104214</v>
      </c>
      <c r="R238" s="0" t="n">
        <f aca="false">D238=Q238</f>
        <v>1</v>
      </c>
      <c r="S238" s="0" t="str">
        <f aca="false">IF(D238="NA", IF(R238=1,"C","N"), IF(R238=1,"C","Y"))</f>
        <v>C</v>
      </c>
    </row>
    <row r="239" customFormat="false" ht="15" hidden="false" customHeight="false" outlineLevel="0" collapsed="false">
      <c r="A239" s="0" t="s">
        <v>61199</v>
      </c>
      <c r="B239" s="1" t="n">
        <v>41379.3131944444</v>
      </c>
      <c r="C239" s="0" t="s">
        <v>64950</v>
      </c>
      <c r="D239" s="0" t="s">
        <v>104214</v>
      </c>
      <c r="E239" s="0" t="s">
        <v>104214</v>
      </c>
      <c r="F239" s="10" t="s">
        <v>104214</v>
      </c>
      <c r="G239" s="0" t="n">
        <f aca="false">D239=E239</f>
        <v>1</v>
      </c>
      <c r="H239" s="0" t="str">
        <f aca="false">IF(D239="NA", IF(G239=1,"C","N"), IF(G239=1,"C","Y"))</f>
        <v>C</v>
      </c>
      <c r="I239" s="19" t="s">
        <v>104221</v>
      </c>
      <c r="J239" s="0" t="n">
        <f aca="false">D239=I239</f>
        <v>0</v>
      </c>
      <c r="K239" s="0" t="str">
        <f aca="false">IF(D239="NA", IF(J239=1,"C","N"), IF(J239=1,"C","Y"))</f>
        <v>N</v>
      </c>
      <c r="L239" s="20" t="s">
        <v>104214</v>
      </c>
      <c r="M239" s="0" t="n">
        <f aca="false">D239=L239</f>
        <v>1</v>
      </c>
      <c r="N239" s="0" t="str">
        <f aca="false">IF(D239="NA", IF(M239=1,"C","N"), IF(M239=1,"C","Y"))</f>
        <v>C</v>
      </c>
      <c r="O239" s="0" t="n">
        <f aca="false">L239=F239</f>
        <v>1</v>
      </c>
      <c r="P239" s="0" t="str">
        <f aca="false">IF(F239="NA", IF(O239=1,"C","N"), IF(O239=1,"C","Y"))</f>
        <v>C</v>
      </c>
      <c r="Q239" s="20" t="s">
        <v>104292</v>
      </c>
      <c r="R239" s="0" t="n">
        <f aca="false">D239=Q239</f>
        <v>0</v>
      </c>
      <c r="S239" s="0" t="str">
        <f aca="false">IF(D239="NA", IF(R239=1,"C","N"), IF(R239=1,"C","Y"))</f>
        <v>N</v>
      </c>
    </row>
    <row r="240" customFormat="false" ht="15" hidden="false" customHeight="false" outlineLevel="0" collapsed="false">
      <c r="A240" s="0" t="s">
        <v>63581</v>
      </c>
      <c r="B240" s="1" t="n">
        <v>41379.3131944444</v>
      </c>
      <c r="C240" s="0" t="s">
        <v>64951</v>
      </c>
      <c r="D240" s="0" t="s">
        <v>104214</v>
      </c>
      <c r="E240" s="0" t="s">
        <v>104214</v>
      </c>
      <c r="F240" s="10" t="s">
        <v>104214</v>
      </c>
      <c r="G240" s="0" t="n">
        <f aca="false">D240=E240</f>
        <v>1</v>
      </c>
      <c r="H240" s="0" t="str">
        <f aca="false">IF(D240="NA", IF(G240=1,"C","N"), IF(G240=1,"C","Y"))</f>
        <v>C</v>
      </c>
      <c r="I240" s="19" t="s">
        <v>104221</v>
      </c>
      <c r="J240" s="0" t="n">
        <f aca="false">D240=I240</f>
        <v>0</v>
      </c>
      <c r="K240" s="0" t="str">
        <f aca="false">IF(D240="NA", IF(J240=1,"C","N"), IF(J240=1,"C","Y"))</f>
        <v>N</v>
      </c>
      <c r="L240" s="20" t="s">
        <v>104214</v>
      </c>
      <c r="M240" s="0" t="n">
        <f aca="false">D240=L240</f>
        <v>1</v>
      </c>
      <c r="N240" s="0" t="str">
        <f aca="false">IF(D240="NA", IF(M240=1,"C","N"), IF(M240=1,"C","Y"))</f>
        <v>C</v>
      </c>
      <c r="O240" s="0" t="n">
        <f aca="false">L240=F240</f>
        <v>1</v>
      </c>
      <c r="P240" s="0" t="str">
        <f aca="false">IF(F240="NA", IF(O240=1,"C","N"), IF(O240=1,"C","Y"))</f>
        <v>C</v>
      </c>
      <c r="Q240" s="20" t="s">
        <v>104292</v>
      </c>
      <c r="R240" s="0" t="n">
        <f aca="false">D240=Q240</f>
        <v>0</v>
      </c>
      <c r="S240" s="0" t="str">
        <f aca="false">IF(D240="NA", IF(R240=1,"C","N"), IF(R240=1,"C","Y"))</f>
        <v>N</v>
      </c>
    </row>
    <row r="241" customFormat="false" ht="15" hidden="false" customHeight="false" outlineLevel="0" collapsed="false">
      <c r="A241" s="0" t="s">
        <v>64952</v>
      </c>
      <c r="B241" s="1" t="n">
        <v>41379.3131944444</v>
      </c>
      <c r="C241" s="0" t="s">
        <v>64953</v>
      </c>
      <c r="D241" s="0" t="s">
        <v>104214</v>
      </c>
      <c r="E241" s="0" t="s">
        <v>104214</v>
      </c>
      <c r="F241" s="10" t="s">
        <v>104214</v>
      </c>
      <c r="G241" s="0" t="n">
        <f aca="false">D241=E241</f>
        <v>1</v>
      </c>
      <c r="H241" s="0" t="str">
        <f aca="false">IF(D241="NA", IF(G241=1,"C","N"), IF(G241=1,"C","Y"))</f>
        <v>C</v>
      </c>
      <c r="I241" s="19" t="s">
        <v>104214</v>
      </c>
      <c r="J241" s="0" t="n">
        <f aca="false">D241=I241</f>
        <v>1</v>
      </c>
      <c r="K241" s="0" t="str">
        <f aca="false">IF(D241="NA", IF(J241=1,"C","N"), IF(J241=1,"C","Y"))</f>
        <v>C</v>
      </c>
      <c r="L241" s="20" t="s">
        <v>104214</v>
      </c>
      <c r="M241" s="0" t="n">
        <f aca="false">D241=L241</f>
        <v>1</v>
      </c>
      <c r="N241" s="0" t="str">
        <f aca="false">IF(D241="NA", IF(M241=1,"C","N"), IF(M241=1,"C","Y"))</f>
        <v>C</v>
      </c>
      <c r="O241" s="0" t="n">
        <f aca="false">L241=F241</f>
        <v>1</v>
      </c>
      <c r="P241" s="0" t="str">
        <f aca="false">IF(F241="NA", IF(O241=1,"C","N"), IF(O241=1,"C","Y"))</f>
        <v>C</v>
      </c>
      <c r="Q241" s="20" t="s">
        <v>104214</v>
      </c>
      <c r="R241" s="0" t="n">
        <f aca="false">D241=Q241</f>
        <v>1</v>
      </c>
      <c r="S241" s="0" t="str">
        <f aca="false">IF(D241="NA", IF(R241=1,"C","N"), IF(R241=1,"C","Y"))</f>
        <v>C</v>
      </c>
    </row>
    <row r="242" customFormat="false" ht="15" hidden="false" customHeight="false" outlineLevel="0" collapsed="false">
      <c r="A242" s="0" t="s">
        <v>64954</v>
      </c>
      <c r="B242" s="1" t="n">
        <v>41379.3131944444</v>
      </c>
      <c r="C242" s="0" t="s">
        <v>64955</v>
      </c>
      <c r="D242" s="0" t="s">
        <v>104214</v>
      </c>
      <c r="E242" s="0" t="s">
        <v>104214</v>
      </c>
      <c r="F242" s="10" t="s">
        <v>104214</v>
      </c>
      <c r="G242" s="0" t="n">
        <f aca="false">D242=E242</f>
        <v>1</v>
      </c>
      <c r="H242" s="0" t="str">
        <f aca="false">IF(D242="NA", IF(G242=1,"C","N"), IF(G242=1,"C","Y"))</f>
        <v>C</v>
      </c>
      <c r="I242" s="19" t="s">
        <v>104214</v>
      </c>
      <c r="J242" s="0" t="n">
        <f aca="false">D242=I242</f>
        <v>1</v>
      </c>
      <c r="K242" s="0" t="str">
        <f aca="false">IF(D242="NA", IF(J242=1,"C","N"), IF(J242=1,"C","Y"))</f>
        <v>C</v>
      </c>
      <c r="L242" s="20" t="s">
        <v>104214</v>
      </c>
      <c r="M242" s="0" t="n">
        <f aca="false">D242=L242</f>
        <v>1</v>
      </c>
      <c r="N242" s="0" t="str">
        <f aca="false">IF(D242="NA", IF(M242=1,"C","N"), IF(M242=1,"C","Y"))</f>
        <v>C</v>
      </c>
      <c r="O242" s="0" t="n">
        <f aca="false">L242=F242</f>
        <v>1</v>
      </c>
      <c r="P242" s="0" t="str">
        <f aca="false">IF(F242="NA", IF(O242=1,"C","N"), IF(O242=1,"C","Y"))</f>
        <v>C</v>
      </c>
      <c r="Q242" s="20" t="s">
        <v>104214</v>
      </c>
      <c r="R242" s="0" t="n">
        <f aca="false">D242=Q242</f>
        <v>1</v>
      </c>
      <c r="S242" s="0" t="str">
        <f aca="false">IF(D242="NA", IF(R242=1,"C","N"), IF(R242=1,"C","Y"))</f>
        <v>C</v>
      </c>
    </row>
    <row r="243" customFormat="false" ht="15" hidden="false" customHeight="false" outlineLevel="0" collapsed="false">
      <c r="A243" s="0" t="s">
        <v>43565</v>
      </c>
      <c r="B243" s="1" t="n">
        <v>41379.3131944444</v>
      </c>
      <c r="C243" s="0" t="s">
        <v>64956</v>
      </c>
      <c r="D243" s="0" t="s">
        <v>104216</v>
      </c>
      <c r="E243" s="0" t="s">
        <v>104214</v>
      </c>
      <c r="F243" s="10" t="s">
        <v>104214</v>
      </c>
      <c r="G243" s="0" t="n">
        <f aca="false">D243=E243</f>
        <v>0</v>
      </c>
      <c r="H243" s="0" t="str">
        <f aca="false">IF(D243="NA", IF(G243=1,"C","N"), IF(G243=1,"C","Y"))</f>
        <v>Y</v>
      </c>
      <c r="I243" s="19" t="s">
        <v>104214</v>
      </c>
      <c r="J243" s="0" t="n">
        <f aca="false">D243=I243</f>
        <v>0</v>
      </c>
      <c r="K243" s="0" t="str">
        <f aca="false">IF(D243="NA", IF(J243=1,"C","N"), IF(J243=1,"C","Y"))</f>
        <v>Y</v>
      </c>
      <c r="L243" s="20" t="s">
        <v>104214</v>
      </c>
      <c r="M243" s="0" t="n">
        <f aca="false">D243=L243</f>
        <v>0</v>
      </c>
      <c r="N243" s="0" t="str">
        <f aca="false">IF(D243="NA", IF(M243=1,"C","N"), IF(M243=1,"C","Y"))</f>
        <v>Y</v>
      </c>
      <c r="O243" s="0" t="n">
        <f aca="false">L243=F243</f>
        <v>1</v>
      </c>
      <c r="P243" s="0" t="str">
        <f aca="false">IF(F243="NA", IF(O243=1,"C","N"), IF(O243=1,"C","Y"))</f>
        <v>C</v>
      </c>
      <c r="Q243" s="20" t="s">
        <v>104214</v>
      </c>
      <c r="R243" s="0" t="n">
        <f aca="false">D243=Q243</f>
        <v>0</v>
      </c>
      <c r="S243" s="0" t="str">
        <f aca="false">IF(D243="NA", IF(R243=1,"C","N"), IF(R243=1,"C","Y"))</f>
        <v>Y</v>
      </c>
    </row>
    <row r="244" customFormat="false" ht="15" hidden="false" customHeight="false" outlineLevel="0" collapsed="false">
      <c r="A244" s="0" t="s">
        <v>64957</v>
      </c>
      <c r="B244" s="1" t="n">
        <v>41379.3131944444</v>
      </c>
      <c r="C244" s="0" t="s">
        <v>64958</v>
      </c>
      <c r="D244" s="0" t="s">
        <v>104214</v>
      </c>
      <c r="E244" s="0" t="s">
        <v>104214</v>
      </c>
      <c r="F244" s="10" t="s">
        <v>104214</v>
      </c>
      <c r="G244" s="0" t="n">
        <f aca="false">D244=E244</f>
        <v>1</v>
      </c>
      <c r="H244" s="0" t="str">
        <f aca="false">IF(D244="NA", IF(G244=1,"C","N"), IF(G244=1,"C","Y"))</f>
        <v>C</v>
      </c>
      <c r="I244" s="19" t="s">
        <v>104215</v>
      </c>
      <c r="J244" s="0" t="n">
        <f aca="false">D244=I244</f>
        <v>0</v>
      </c>
      <c r="K244" s="0" t="str">
        <f aca="false">IF(D244="NA", IF(J244=1,"C","N"), IF(J244=1,"C","Y"))</f>
        <v>N</v>
      </c>
      <c r="L244" s="20" t="s">
        <v>104214</v>
      </c>
      <c r="M244" s="0" t="n">
        <f aca="false">D244=L244</f>
        <v>1</v>
      </c>
      <c r="N244" s="0" t="str">
        <f aca="false">IF(D244="NA", IF(M244=1,"C","N"), IF(M244=1,"C","Y"))</f>
        <v>C</v>
      </c>
      <c r="O244" s="0" t="n">
        <f aca="false">L244=F244</f>
        <v>1</v>
      </c>
      <c r="P244" s="0" t="str">
        <f aca="false">IF(F244="NA", IF(O244=1,"C","N"), IF(O244=1,"C","Y"))</f>
        <v>C</v>
      </c>
      <c r="Q244" s="20" t="s">
        <v>104215</v>
      </c>
      <c r="R244" s="0" t="n">
        <f aca="false">D244=Q244</f>
        <v>0</v>
      </c>
      <c r="S244" s="0" t="str">
        <f aca="false">IF(D244="NA", IF(R244=1,"C","N"), IF(R244=1,"C","Y"))</f>
        <v>N</v>
      </c>
    </row>
    <row r="245" customFormat="false" ht="15" hidden="false" customHeight="false" outlineLevel="0" collapsed="false">
      <c r="A245" s="0" t="s">
        <v>64960</v>
      </c>
      <c r="B245" s="1" t="n">
        <v>41379.3131944444</v>
      </c>
      <c r="C245" s="0" t="s">
        <v>64961</v>
      </c>
      <c r="D245" s="0" t="s">
        <v>104214</v>
      </c>
      <c r="E245" s="0" t="s">
        <v>104214</v>
      </c>
      <c r="F245" s="10" t="s">
        <v>104214</v>
      </c>
      <c r="G245" s="0" t="n">
        <f aca="false">D245=E245</f>
        <v>1</v>
      </c>
      <c r="H245" s="0" t="str">
        <f aca="false">IF(D245="NA", IF(G245=1,"C","N"), IF(G245=1,"C","Y"))</f>
        <v>C</v>
      </c>
      <c r="I245" s="19" t="s">
        <v>104214</v>
      </c>
      <c r="J245" s="0" t="n">
        <f aca="false">D245=I245</f>
        <v>1</v>
      </c>
      <c r="K245" s="0" t="str">
        <f aca="false">IF(D245="NA", IF(J245=1,"C","N"), IF(J245=1,"C","Y"))</f>
        <v>C</v>
      </c>
      <c r="L245" s="20" t="s">
        <v>104214</v>
      </c>
      <c r="M245" s="0" t="n">
        <f aca="false">D245=L245</f>
        <v>1</v>
      </c>
      <c r="N245" s="0" t="str">
        <f aca="false">IF(D245="NA", IF(M245=1,"C","N"), IF(M245=1,"C","Y"))</f>
        <v>C</v>
      </c>
      <c r="O245" s="0" t="n">
        <f aca="false">L245=F245</f>
        <v>1</v>
      </c>
      <c r="P245" s="0" t="str">
        <f aca="false">IF(F245="NA", IF(O245=1,"C","N"), IF(O245=1,"C","Y"))</f>
        <v>C</v>
      </c>
      <c r="Q245" s="20" t="s">
        <v>104214</v>
      </c>
      <c r="R245" s="0" t="n">
        <f aca="false">D245=Q245</f>
        <v>1</v>
      </c>
      <c r="S245" s="0" t="str">
        <f aca="false">IF(D245="NA", IF(R245=1,"C","N"), IF(R245=1,"C","Y"))</f>
        <v>C</v>
      </c>
    </row>
    <row r="246" customFormat="false" ht="15" hidden="false" customHeight="false" outlineLevel="0" collapsed="false">
      <c r="A246" s="0" t="s">
        <v>64962</v>
      </c>
      <c r="B246" s="1" t="n">
        <v>41379.3131944444</v>
      </c>
      <c r="C246" s="0" t="s">
        <v>64963</v>
      </c>
      <c r="D246" s="0" t="s">
        <v>104214</v>
      </c>
      <c r="E246" s="0" t="s">
        <v>104214</v>
      </c>
      <c r="F246" s="10" t="s">
        <v>104214</v>
      </c>
      <c r="G246" s="0" t="n">
        <f aca="false">D246=E246</f>
        <v>1</v>
      </c>
      <c r="H246" s="0" t="str">
        <f aca="false">IF(D246="NA", IF(G246=1,"C","N"), IF(G246=1,"C","Y"))</f>
        <v>C</v>
      </c>
      <c r="I246" s="19" t="s">
        <v>104214</v>
      </c>
      <c r="J246" s="0" t="n">
        <f aca="false">D246=I246</f>
        <v>1</v>
      </c>
      <c r="K246" s="0" t="str">
        <f aca="false">IF(D246="NA", IF(J246=1,"C","N"), IF(J246=1,"C","Y"))</f>
        <v>C</v>
      </c>
      <c r="L246" s="20" t="s">
        <v>104214</v>
      </c>
      <c r="M246" s="0" t="n">
        <f aca="false">D246=L246</f>
        <v>1</v>
      </c>
      <c r="N246" s="0" t="str">
        <f aca="false">IF(D246="NA", IF(M246=1,"C","N"), IF(M246=1,"C","Y"))</f>
        <v>C</v>
      </c>
      <c r="O246" s="0" t="n">
        <f aca="false">L246=F246</f>
        <v>1</v>
      </c>
      <c r="P246" s="0" t="str">
        <f aca="false">IF(F246="NA", IF(O246=1,"C","N"), IF(O246=1,"C","Y"))</f>
        <v>C</v>
      </c>
      <c r="Q246" s="20" t="s">
        <v>104214</v>
      </c>
      <c r="R246" s="0" t="n">
        <f aca="false">D246=Q246</f>
        <v>1</v>
      </c>
      <c r="S246" s="0" t="str">
        <f aca="false">IF(D246="NA", IF(R246=1,"C","N"), IF(R246=1,"C","Y"))</f>
        <v>C</v>
      </c>
    </row>
    <row r="247" customFormat="false" ht="15" hidden="false" customHeight="false" outlineLevel="0" collapsed="false">
      <c r="A247" s="0" t="s">
        <v>64964</v>
      </c>
      <c r="B247" s="1" t="n">
        <v>41379.3131944444</v>
      </c>
      <c r="C247" s="0" t="s">
        <v>64965</v>
      </c>
      <c r="D247" s="0" t="s">
        <v>104214</v>
      </c>
      <c r="E247" s="0" t="s">
        <v>104214</v>
      </c>
      <c r="F247" s="10" t="s">
        <v>104214</v>
      </c>
      <c r="G247" s="0" t="n">
        <f aca="false">D247=E247</f>
        <v>1</v>
      </c>
      <c r="H247" s="0" t="str">
        <f aca="false">IF(D247="NA", IF(G247=1,"C","N"), IF(G247=1,"C","Y"))</f>
        <v>C</v>
      </c>
      <c r="I247" s="19" t="s">
        <v>104214</v>
      </c>
      <c r="J247" s="0" t="n">
        <f aca="false">D247=I247</f>
        <v>1</v>
      </c>
      <c r="K247" s="0" t="str">
        <f aca="false">IF(D247="NA", IF(J247=1,"C","N"), IF(J247=1,"C","Y"))</f>
        <v>C</v>
      </c>
      <c r="L247" s="20" t="s">
        <v>104214</v>
      </c>
      <c r="M247" s="0" t="n">
        <f aca="false">D247=L247</f>
        <v>1</v>
      </c>
      <c r="N247" s="0" t="str">
        <f aca="false">IF(D247="NA", IF(M247=1,"C","N"), IF(M247=1,"C","Y"))</f>
        <v>C</v>
      </c>
      <c r="O247" s="0" t="n">
        <f aca="false">L247=F247</f>
        <v>1</v>
      </c>
      <c r="P247" s="0" t="str">
        <f aca="false">IF(F247="NA", IF(O247=1,"C","N"), IF(O247=1,"C","Y"))</f>
        <v>C</v>
      </c>
      <c r="Q247" s="20" t="s">
        <v>104214</v>
      </c>
      <c r="R247" s="0" t="n">
        <f aca="false">D247=Q247</f>
        <v>1</v>
      </c>
      <c r="S247" s="0" t="str">
        <f aca="false">IF(D247="NA", IF(R247=1,"C","N"), IF(R247=1,"C","Y"))</f>
        <v>C</v>
      </c>
    </row>
    <row r="248" customFormat="false" ht="15" hidden="false" customHeight="false" outlineLevel="0" collapsed="false">
      <c r="A248" s="0" t="s">
        <v>66453</v>
      </c>
      <c r="B248" s="1" t="n">
        <v>41379.31875</v>
      </c>
      <c r="C248" s="0" t="s">
        <v>66454</v>
      </c>
      <c r="D248" s="0" t="s">
        <v>104214</v>
      </c>
      <c r="E248" s="0" t="s">
        <v>104214</v>
      </c>
      <c r="F248" s="10" t="s">
        <v>104214</v>
      </c>
      <c r="G248" s="0" t="n">
        <f aca="false">D248=E248</f>
        <v>1</v>
      </c>
      <c r="H248" s="0" t="str">
        <f aca="false">IF(D248="NA", IF(G248=1,"C","N"), IF(G248=1,"C","Y"))</f>
        <v>C</v>
      </c>
      <c r="I248" s="19" t="s">
        <v>104214</v>
      </c>
      <c r="J248" s="0" t="n">
        <f aca="false">D248=I248</f>
        <v>1</v>
      </c>
      <c r="K248" s="0" t="str">
        <f aca="false">IF(D248="NA", IF(J248=1,"C","N"), IF(J248=1,"C","Y"))</f>
        <v>C</v>
      </c>
      <c r="L248" s="20" t="s">
        <v>104214</v>
      </c>
      <c r="M248" s="0" t="n">
        <f aca="false">D248=L248</f>
        <v>1</v>
      </c>
      <c r="N248" s="0" t="str">
        <f aca="false">IF(D248="NA", IF(M248=1,"C","N"), IF(M248=1,"C","Y"))</f>
        <v>C</v>
      </c>
      <c r="O248" s="0" t="n">
        <f aca="false">L248=F248</f>
        <v>1</v>
      </c>
      <c r="P248" s="0" t="str">
        <f aca="false">IF(F248="NA", IF(O248=1,"C","N"), IF(O248=1,"C","Y"))</f>
        <v>C</v>
      </c>
      <c r="Q248" s="20" t="s">
        <v>104214</v>
      </c>
      <c r="R248" s="0" t="n">
        <f aca="false">D248=Q248</f>
        <v>1</v>
      </c>
      <c r="S248" s="0" t="str">
        <f aca="false">IF(D248="NA", IF(R248=1,"C","N"), IF(R248=1,"C","Y"))</f>
        <v>C</v>
      </c>
    </row>
    <row r="249" customFormat="false" ht="15" hidden="false" customHeight="false" outlineLevel="0" collapsed="false">
      <c r="A249" s="0" t="s">
        <v>66455</v>
      </c>
      <c r="B249" s="1" t="n">
        <v>41379.31875</v>
      </c>
      <c r="C249" s="0" t="s">
        <v>66456</v>
      </c>
      <c r="D249" s="0" t="s">
        <v>104214</v>
      </c>
      <c r="E249" s="0" t="s">
        <v>104214</v>
      </c>
      <c r="F249" s="10" t="s">
        <v>104214</v>
      </c>
      <c r="G249" s="0" t="n">
        <f aca="false">D249=E249</f>
        <v>1</v>
      </c>
      <c r="H249" s="0" t="str">
        <f aca="false">IF(D249="NA", IF(G249=1,"C","N"), IF(G249=1,"C","Y"))</f>
        <v>C</v>
      </c>
      <c r="I249" s="19" t="s">
        <v>104214</v>
      </c>
      <c r="J249" s="0" t="n">
        <f aca="false">D249=I249</f>
        <v>1</v>
      </c>
      <c r="K249" s="0" t="str">
        <f aca="false">IF(D249="NA", IF(J249=1,"C","N"), IF(J249=1,"C","Y"))</f>
        <v>C</v>
      </c>
      <c r="L249" s="20" t="s">
        <v>104214</v>
      </c>
      <c r="M249" s="0" t="n">
        <f aca="false">D249=L249</f>
        <v>1</v>
      </c>
      <c r="N249" s="0" t="str">
        <f aca="false">IF(D249="NA", IF(M249=1,"C","N"), IF(M249=1,"C","Y"))</f>
        <v>C</v>
      </c>
      <c r="O249" s="0" t="n">
        <f aca="false">L249=F249</f>
        <v>1</v>
      </c>
      <c r="P249" s="0" t="str">
        <f aca="false">IF(F249="NA", IF(O249=1,"C","N"), IF(O249=1,"C","Y"))</f>
        <v>C</v>
      </c>
      <c r="Q249" s="20" t="s">
        <v>104215</v>
      </c>
      <c r="R249" s="0" t="n">
        <f aca="false">D249=Q249</f>
        <v>0</v>
      </c>
      <c r="S249" s="0" t="str">
        <f aca="false">IF(D249="NA", IF(R249=1,"C","N"), IF(R249=1,"C","Y"))</f>
        <v>N</v>
      </c>
    </row>
    <row r="250" customFormat="false" ht="15" hidden="false" customHeight="false" outlineLevel="0" collapsed="false">
      <c r="A250" s="0" t="s">
        <v>66457</v>
      </c>
      <c r="B250" s="1" t="n">
        <v>41379.31875</v>
      </c>
      <c r="C250" s="0" t="s">
        <v>66458</v>
      </c>
      <c r="D250" s="0" t="s">
        <v>104214</v>
      </c>
      <c r="E250" s="0" t="s">
        <v>104214</v>
      </c>
      <c r="F250" s="10" t="s">
        <v>104214</v>
      </c>
      <c r="G250" s="0" t="n">
        <f aca="false">D250=E250</f>
        <v>1</v>
      </c>
      <c r="H250" s="0" t="str">
        <f aca="false">IF(D250="NA", IF(G250=1,"C","N"), IF(G250=1,"C","Y"))</f>
        <v>C</v>
      </c>
      <c r="I250" s="19" t="s">
        <v>104215</v>
      </c>
      <c r="J250" s="0" t="n">
        <f aca="false">D250=I250</f>
        <v>0</v>
      </c>
      <c r="K250" s="0" t="str">
        <f aca="false">IF(D250="NA", IF(J250=1,"C","N"), IF(J250=1,"C","Y"))</f>
        <v>N</v>
      </c>
      <c r="L250" s="20" t="s">
        <v>104214</v>
      </c>
      <c r="M250" s="0" t="n">
        <f aca="false">D250=L250</f>
        <v>1</v>
      </c>
      <c r="N250" s="0" t="str">
        <f aca="false">IF(D250="NA", IF(M250=1,"C","N"), IF(M250=1,"C","Y"))</f>
        <v>C</v>
      </c>
      <c r="O250" s="0" t="n">
        <f aca="false">L250=F250</f>
        <v>1</v>
      </c>
      <c r="P250" s="0" t="str">
        <f aca="false">IF(F250="NA", IF(O250=1,"C","N"), IF(O250=1,"C","Y"))</f>
        <v>C</v>
      </c>
      <c r="Q250" s="20" t="s">
        <v>104215</v>
      </c>
      <c r="R250" s="0" t="n">
        <f aca="false">D250=Q250</f>
        <v>0</v>
      </c>
      <c r="S250" s="0" t="str">
        <f aca="false">IF(D250="NA", IF(R250=1,"C","N"), IF(R250=1,"C","Y"))</f>
        <v>N</v>
      </c>
    </row>
    <row r="251" customFormat="false" ht="15" hidden="false" customHeight="false" outlineLevel="0" collapsed="false">
      <c r="A251" s="0" t="s">
        <v>61935</v>
      </c>
      <c r="B251" s="1" t="n">
        <v>41379.31875</v>
      </c>
      <c r="C251" s="0" t="s">
        <v>66459</v>
      </c>
      <c r="D251" s="0" t="s">
        <v>104214</v>
      </c>
      <c r="E251" s="0" t="s">
        <v>104214</v>
      </c>
      <c r="F251" s="10" t="s">
        <v>104214</v>
      </c>
      <c r="G251" s="0" t="n">
        <f aca="false">D251=E251</f>
        <v>1</v>
      </c>
      <c r="H251" s="0" t="str">
        <f aca="false">IF(D251="NA", IF(G251=1,"C","N"), IF(G251=1,"C","Y"))</f>
        <v>C</v>
      </c>
      <c r="I251" s="19" t="s">
        <v>104215</v>
      </c>
      <c r="J251" s="0" t="n">
        <f aca="false">D251=I251</f>
        <v>0</v>
      </c>
      <c r="K251" s="0" t="str">
        <f aca="false">IF(D251="NA", IF(J251=1,"C","N"), IF(J251=1,"C","Y"))</f>
        <v>N</v>
      </c>
      <c r="L251" s="20" t="s">
        <v>104214</v>
      </c>
      <c r="M251" s="0" t="n">
        <f aca="false">D251=L251</f>
        <v>1</v>
      </c>
      <c r="N251" s="0" t="str">
        <f aca="false">IF(D251="NA", IF(M251=1,"C","N"), IF(M251=1,"C","Y"))</f>
        <v>C</v>
      </c>
      <c r="O251" s="0" t="n">
        <f aca="false">L251=F251</f>
        <v>1</v>
      </c>
      <c r="P251" s="0" t="str">
        <f aca="false">IF(F251="NA", IF(O251=1,"C","N"), IF(O251=1,"C","Y"))</f>
        <v>C</v>
      </c>
      <c r="Q251" s="20" t="s">
        <v>104215</v>
      </c>
      <c r="R251" s="0" t="n">
        <f aca="false">D251=Q251</f>
        <v>0</v>
      </c>
      <c r="S251" s="0" t="str">
        <f aca="false">IF(D251="NA", IF(R251=1,"C","N"), IF(R251=1,"C","Y"))</f>
        <v>N</v>
      </c>
    </row>
    <row r="252" customFormat="false" ht="15" hidden="false" customHeight="false" outlineLevel="0" collapsed="false">
      <c r="A252" s="0" t="s">
        <v>66460</v>
      </c>
      <c r="B252" s="1" t="n">
        <v>41379.31875</v>
      </c>
      <c r="C252" s="0" t="s">
        <v>66461</v>
      </c>
      <c r="D252" s="0" t="s">
        <v>104214</v>
      </c>
      <c r="E252" s="0" t="s">
        <v>104214</v>
      </c>
      <c r="F252" s="10" t="s">
        <v>104214</v>
      </c>
      <c r="G252" s="0" t="n">
        <f aca="false">D252=E252</f>
        <v>1</v>
      </c>
      <c r="H252" s="0" t="str">
        <f aca="false">IF(D252="NA", IF(G252=1,"C","N"), IF(G252=1,"C","Y"))</f>
        <v>C</v>
      </c>
      <c r="I252" s="19" t="s">
        <v>104214</v>
      </c>
      <c r="J252" s="0" t="n">
        <f aca="false">D252=I252</f>
        <v>1</v>
      </c>
      <c r="K252" s="0" t="str">
        <f aca="false">IF(D252="NA", IF(J252=1,"C","N"), IF(J252=1,"C","Y"))</f>
        <v>C</v>
      </c>
      <c r="L252" s="20" t="s">
        <v>104214</v>
      </c>
      <c r="M252" s="0" t="n">
        <f aca="false">D252=L252</f>
        <v>1</v>
      </c>
      <c r="N252" s="0" t="str">
        <f aca="false">IF(D252="NA", IF(M252=1,"C","N"), IF(M252=1,"C","Y"))</f>
        <v>C</v>
      </c>
      <c r="O252" s="0" t="n">
        <f aca="false">L252=F252</f>
        <v>1</v>
      </c>
      <c r="P252" s="0" t="str">
        <f aca="false">IF(F252="NA", IF(O252=1,"C","N"), IF(O252=1,"C","Y"))</f>
        <v>C</v>
      </c>
      <c r="Q252" s="20" t="s">
        <v>104216</v>
      </c>
      <c r="R252" s="0" t="n">
        <f aca="false">D252=Q252</f>
        <v>0</v>
      </c>
      <c r="S252" s="0" t="str">
        <f aca="false">IF(D252="NA", IF(R252=1,"C","N"), IF(R252=1,"C","Y"))</f>
        <v>N</v>
      </c>
    </row>
    <row r="253" customFormat="false" ht="15" hidden="false" customHeight="false" outlineLevel="0" collapsed="false">
      <c r="A253" s="0" t="s">
        <v>66462</v>
      </c>
      <c r="B253" s="1" t="n">
        <v>41379.31875</v>
      </c>
      <c r="C253" s="0" t="s">
        <v>66463</v>
      </c>
      <c r="D253" s="0" t="s">
        <v>104214</v>
      </c>
      <c r="E253" s="0" t="s">
        <v>104214</v>
      </c>
      <c r="F253" s="10" t="s">
        <v>104214</v>
      </c>
      <c r="G253" s="0" t="n">
        <f aca="false">D253=E253</f>
        <v>1</v>
      </c>
      <c r="H253" s="0" t="str">
        <f aca="false">IF(D253="NA", IF(G253=1,"C","N"), IF(G253=1,"C","Y"))</f>
        <v>C</v>
      </c>
      <c r="I253" s="19" t="s">
        <v>104214</v>
      </c>
      <c r="J253" s="0" t="n">
        <f aca="false">D253=I253</f>
        <v>1</v>
      </c>
      <c r="K253" s="0" t="str">
        <f aca="false">IF(D253="NA", IF(J253=1,"C","N"), IF(J253=1,"C","Y"))</f>
        <v>C</v>
      </c>
      <c r="L253" s="20" t="s">
        <v>104214</v>
      </c>
      <c r="M253" s="0" t="n">
        <f aca="false">D253=L253</f>
        <v>1</v>
      </c>
      <c r="N253" s="0" t="str">
        <f aca="false">IF(D253="NA", IF(M253=1,"C","N"), IF(M253=1,"C","Y"))</f>
        <v>C</v>
      </c>
      <c r="O253" s="0" t="n">
        <f aca="false">L253=F253</f>
        <v>1</v>
      </c>
      <c r="P253" s="0" t="str">
        <f aca="false">IF(F253="NA", IF(O253=1,"C","N"), IF(O253=1,"C","Y"))</f>
        <v>C</v>
      </c>
      <c r="Q253" s="20" t="s">
        <v>104292</v>
      </c>
      <c r="R253" s="0" t="n">
        <f aca="false">D253=Q253</f>
        <v>0</v>
      </c>
      <c r="S253" s="0" t="str">
        <f aca="false">IF(D253="NA", IF(R253=1,"C","N"), IF(R253=1,"C","Y"))</f>
        <v>N</v>
      </c>
    </row>
    <row r="254" customFormat="false" ht="15" hidden="false" customHeight="false" outlineLevel="0" collapsed="false">
      <c r="A254" s="0" t="s">
        <v>66465</v>
      </c>
      <c r="B254" s="1" t="n">
        <v>41379.31875</v>
      </c>
      <c r="C254" s="0" t="s">
        <v>66466</v>
      </c>
      <c r="D254" s="0" t="s">
        <v>104214</v>
      </c>
      <c r="E254" s="0" t="s">
        <v>104214</v>
      </c>
      <c r="F254" s="10" t="s">
        <v>104214</v>
      </c>
      <c r="G254" s="0" t="n">
        <f aca="false">D254=E254</f>
        <v>1</v>
      </c>
      <c r="H254" s="0" t="str">
        <f aca="false">IF(D254="NA", IF(G254=1,"C","N"), IF(G254=1,"C","Y"))</f>
        <v>C</v>
      </c>
      <c r="I254" s="19" t="s">
        <v>104214</v>
      </c>
      <c r="J254" s="0" t="n">
        <f aca="false">D254=I254</f>
        <v>1</v>
      </c>
      <c r="K254" s="0" t="str">
        <f aca="false">IF(D254="NA", IF(J254=1,"C","N"), IF(J254=1,"C","Y"))</f>
        <v>C</v>
      </c>
      <c r="L254" s="20" t="s">
        <v>104214</v>
      </c>
      <c r="M254" s="0" t="n">
        <f aca="false">D254=L254</f>
        <v>1</v>
      </c>
      <c r="N254" s="0" t="str">
        <f aca="false">IF(D254="NA", IF(M254=1,"C","N"), IF(M254=1,"C","Y"))</f>
        <v>C</v>
      </c>
      <c r="O254" s="0" t="n">
        <f aca="false">L254=F254</f>
        <v>1</v>
      </c>
      <c r="P254" s="0" t="str">
        <f aca="false">IF(F254="NA", IF(O254=1,"C","N"), IF(O254=1,"C","Y"))</f>
        <v>C</v>
      </c>
      <c r="Q254" s="20" t="s">
        <v>104221</v>
      </c>
      <c r="R254" s="0" t="n">
        <f aca="false">D254=Q254</f>
        <v>0</v>
      </c>
      <c r="S254" s="0" t="str">
        <f aca="false">IF(D254="NA", IF(R254=1,"C","N"), IF(R254=1,"C","Y"))</f>
        <v>N</v>
      </c>
    </row>
    <row r="255" customFormat="false" ht="15" hidden="false" customHeight="false" outlineLevel="0" collapsed="false">
      <c r="A255" s="0" t="s">
        <v>66467</v>
      </c>
      <c r="B255" s="1" t="n">
        <v>41379.31875</v>
      </c>
      <c r="C255" s="0" t="s">
        <v>66468</v>
      </c>
      <c r="D255" s="0" t="s">
        <v>104214</v>
      </c>
      <c r="E255" s="0" t="s">
        <v>104214</v>
      </c>
      <c r="F255" s="10" t="s">
        <v>104214</v>
      </c>
      <c r="G255" s="0" t="n">
        <f aca="false">D255=E255</f>
        <v>1</v>
      </c>
      <c r="H255" s="0" t="str">
        <f aca="false">IF(D255="NA", IF(G255=1,"C","N"), IF(G255=1,"C","Y"))</f>
        <v>C</v>
      </c>
      <c r="I255" s="19" t="s">
        <v>104221</v>
      </c>
      <c r="J255" s="0" t="n">
        <f aca="false">D255=I255</f>
        <v>0</v>
      </c>
      <c r="K255" s="0" t="str">
        <f aca="false">IF(D255="NA", IF(J255=1,"C","N"), IF(J255=1,"C","Y"))</f>
        <v>N</v>
      </c>
      <c r="L255" s="20" t="s">
        <v>104280</v>
      </c>
      <c r="M255" s="0" t="n">
        <f aca="false">D255=L255</f>
        <v>0</v>
      </c>
      <c r="N255" s="0" t="str">
        <f aca="false">IF(D255="NA", IF(M255=1,"C","N"), IF(M255=1,"C","Y"))</f>
        <v>N</v>
      </c>
      <c r="O255" s="0" t="n">
        <f aca="false">L255=F255</f>
        <v>0</v>
      </c>
      <c r="P255" s="0" t="str">
        <f aca="false">IF(F255="NA", IF(O255=1,"C","N"), IF(O255=1,"C","Y"))</f>
        <v>N</v>
      </c>
      <c r="Q255" s="20" t="s">
        <v>104280</v>
      </c>
      <c r="R255" s="0" t="n">
        <f aca="false">D255=Q255</f>
        <v>0</v>
      </c>
      <c r="S255" s="0" t="str">
        <f aca="false">IF(D255="NA", IF(R255=1,"C","N"), IF(R255=1,"C","Y"))</f>
        <v>N</v>
      </c>
    </row>
    <row r="256" customFormat="false" ht="15" hidden="false" customHeight="false" outlineLevel="0" collapsed="false">
      <c r="A256" s="0" t="s">
        <v>66469</v>
      </c>
      <c r="B256" s="1" t="n">
        <v>41379.31875</v>
      </c>
      <c r="C256" s="0" t="s">
        <v>66470</v>
      </c>
      <c r="D256" s="0" t="s">
        <v>104214</v>
      </c>
      <c r="E256" s="0" t="s">
        <v>104214</v>
      </c>
      <c r="F256" s="10" t="s">
        <v>104214</v>
      </c>
      <c r="G256" s="0" t="n">
        <f aca="false">D256=E256</f>
        <v>1</v>
      </c>
      <c r="H256" s="0" t="str">
        <f aca="false">IF(D256="NA", IF(G256=1,"C","N"), IF(G256=1,"C","Y"))</f>
        <v>C</v>
      </c>
      <c r="I256" s="19" t="s">
        <v>104214</v>
      </c>
      <c r="J256" s="0" t="n">
        <f aca="false">D256=I256</f>
        <v>1</v>
      </c>
      <c r="K256" s="0" t="str">
        <f aca="false">IF(D256="NA", IF(J256=1,"C","N"), IF(J256=1,"C","Y"))</f>
        <v>C</v>
      </c>
      <c r="L256" s="20" t="s">
        <v>104214</v>
      </c>
      <c r="M256" s="0" t="n">
        <f aca="false">D256=L256</f>
        <v>1</v>
      </c>
      <c r="N256" s="0" t="str">
        <f aca="false">IF(D256="NA", IF(M256=1,"C","N"), IF(M256=1,"C","Y"))</f>
        <v>C</v>
      </c>
      <c r="O256" s="0" t="n">
        <f aca="false">L256=F256</f>
        <v>1</v>
      </c>
      <c r="P256" s="0" t="str">
        <f aca="false">IF(F256="NA", IF(O256=1,"C","N"), IF(O256=1,"C","Y"))</f>
        <v>C</v>
      </c>
      <c r="Q256" s="20" t="s">
        <v>104214</v>
      </c>
      <c r="R256" s="0" t="n">
        <f aca="false">D256=Q256</f>
        <v>1</v>
      </c>
      <c r="S256" s="0" t="str">
        <f aca="false">IF(D256="NA", IF(R256=1,"C","N"), IF(R256=1,"C","Y"))</f>
        <v>C</v>
      </c>
    </row>
    <row r="257" customFormat="false" ht="15" hidden="false" customHeight="false" outlineLevel="0" collapsed="false">
      <c r="A257" s="0" t="s">
        <v>62804</v>
      </c>
      <c r="B257" s="1" t="n">
        <v>41379.31875</v>
      </c>
      <c r="C257" s="0" t="s">
        <v>66473</v>
      </c>
      <c r="D257" s="0" t="s">
        <v>104214</v>
      </c>
      <c r="E257" s="0" t="s">
        <v>104214</v>
      </c>
      <c r="F257" s="10" t="s">
        <v>104214</v>
      </c>
      <c r="G257" s="0" t="n">
        <f aca="false">D257=E257</f>
        <v>1</v>
      </c>
      <c r="H257" s="0" t="str">
        <f aca="false">IF(D257="NA", IF(G257=1,"C","N"), IF(G257=1,"C","Y"))</f>
        <v>C</v>
      </c>
      <c r="I257" s="19" t="s">
        <v>104280</v>
      </c>
      <c r="J257" s="0" t="n">
        <f aca="false">D257=I257</f>
        <v>0</v>
      </c>
      <c r="K257" s="0" t="str">
        <f aca="false">IF(D257="NA", IF(J257=1,"C","N"), IF(J257=1,"C","Y"))</f>
        <v>N</v>
      </c>
      <c r="L257" s="20" t="s">
        <v>104214</v>
      </c>
      <c r="M257" s="0" t="n">
        <f aca="false">D257=L257</f>
        <v>1</v>
      </c>
      <c r="N257" s="0" t="str">
        <f aca="false">IF(D257="NA", IF(M257=1,"C","N"), IF(M257=1,"C","Y"))</f>
        <v>C</v>
      </c>
      <c r="O257" s="0" t="n">
        <f aca="false">L257=F257</f>
        <v>1</v>
      </c>
      <c r="P257" s="0" t="str">
        <f aca="false">IF(F257="NA", IF(O257=1,"C","N"), IF(O257=1,"C","Y"))</f>
        <v>C</v>
      </c>
      <c r="Q257" s="20" t="s">
        <v>104280</v>
      </c>
      <c r="R257" s="0" t="n">
        <f aca="false">D257=Q257</f>
        <v>0</v>
      </c>
      <c r="S257" s="0" t="str">
        <f aca="false">IF(D257="NA", IF(R257=1,"C","N"), IF(R257=1,"C","Y"))</f>
        <v>N</v>
      </c>
    </row>
    <row r="258" customFormat="false" ht="15" hidden="false" customHeight="false" outlineLevel="0" collapsed="false">
      <c r="A258" s="0" t="s">
        <v>66474</v>
      </c>
      <c r="B258" s="1" t="n">
        <v>41379.31875</v>
      </c>
      <c r="C258" s="0" t="s">
        <v>66475</v>
      </c>
      <c r="D258" s="0" t="s">
        <v>104214</v>
      </c>
      <c r="E258" s="0" t="s">
        <v>104214</v>
      </c>
      <c r="F258" s="10" t="s">
        <v>104214</v>
      </c>
      <c r="G258" s="0" t="n">
        <f aca="false">D258=E258</f>
        <v>1</v>
      </c>
      <c r="H258" s="0" t="str">
        <f aca="false">IF(D258="NA", IF(G258=1,"C","N"), IF(G258=1,"C","Y"))</f>
        <v>C</v>
      </c>
      <c r="I258" s="19" t="s">
        <v>104280</v>
      </c>
      <c r="J258" s="0" t="n">
        <f aca="false">D258=I258</f>
        <v>0</v>
      </c>
      <c r="K258" s="0" t="str">
        <f aca="false">IF(D258="NA", IF(J258=1,"C","N"), IF(J258=1,"C","Y"))</f>
        <v>N</v>
      </c>
      <c r="L258" s="20" t="s">
        <v>104214</v>
      </c>
      <c r="M258" s="0" t="n">
        <f aca="false">D258=L258</f>
        <v>1</v>
      </c>
      <c r="N258" s="0" t="str">
        <f aca="false">IF(D258="NA", IF(M258=1,"C","N"), IF(M258=1,"C","Y"))</f>
        <v>C</v>
      </c>
      <c r="O258" s="0" t="n">
        <f aca="false">L258=F258</f>
        <v>1</v>
      </c>
      <c r="P258" s="0" t="str">
        <f aca="false">IF(F258="NA", IF(O258=1,"C","N"), IF(O258=1,"C","Y"))</f>
        <v>C</v>
      </c>
      <c r="Q258" s="20" t="s">
        <v>104292</v>
      </c>
      <c r="R258" s="0" t="n">
        <f aca="false">D258=Q258</f>
        <v>0</v>
      </c>
      <c r="S258" s="0" t="str">
        <f aca="false">IF(D258="NA", IF(R258=1,"C","N"), IF(R258=1,"C","Y"))</f>
        <v>N</v>
      </c>
    </row>
    <row r="259" customFormat="false" ht="15" hidden="false" customHeight="false" outlineLevel="0" collapsed="false">
      <c r="A259" s="0" t="s">
        <v>66476</v>
      </c>
      <c r="B259" s="1" t="n">
        <v>41379.31875</v>
      </c>
      <c r="C259" s="0" t="s">
        <v>66477</v>
      </c>
      <c r="D259" s="0" t="s">
        <v>104214</v>
      </c>
      <c r="E259" s="0" t="s">
        <v>104214</v>
      </c>
      <c r="F259" s="10" t="s">
        <v>104214</v>
      </c>
      <c r="G259" s="0" t="n">
        <f aca="false">D259=E259</f>
        <v>1</v>
      </c>
      <c r="H259" s="0" t="str">
        <f aca="false">IF(D259="NA", IF(G259=1,"C","N"), IF(G259=1,"C","Y"))</f>
        <v>C</v>
      </c>
      <c r="I259" s="19" t="s">
        <v>104214</v>
      </c>
      <c r="J259" s="0" t="n">
        <f aca="false">D259=I259</f>
        <v>1</v>
      </c>
      <c r="K259" s="0" t="str">
        <f aca="false">IF(D259="NA", IF(J259=1,"C","N"), IF(J259=1,"C","Y"))</f>
        <v>C</v>
      </c>
      <c r="L259" s="20" t="s">
        <v>104214</v>
      </c>
      <c r="M259" s="0" t="n">
        <f aca="false">D259=L259</f>
        <v>1</v>
      </c>
      <c r="N259" s="0" t="str">
        <f aca="false">IF(D259="NA", IF(M259=1,"C","N"), IF(M259=1,"C","Y"))</f>
        <v>C</v>
      </c>
      <c r="O259" s="0" t="n">
        <f aca="false">L259=F259</f>
        <v>1</v>
      </c>
      <c r="P259" s="0" t="str">
        <f aca="false">IF(F259="NA", IF(O259=1,"C","N"), IF(O259=1,"C","Y"))</f>
        <v>C</v>
      </c>
      <c r="Q259" s="20" t="s">
        <v>104214</v>
      </c>
      <c r="R259" s="0" t="n">
        <f aca="false">D259=Q259</f>
        <v>1</v>
      </c>
      <c r="S259" s="0" t="str">
        <f aca="false">IF(D259="NA", IF(R259=1,"C","N"), IF(R259=1,"C","Y"))</f>
        <v>C</v>
      </c>
    </row>
    <row r="260" customFormat="false" ht="15" hidden="false" customHeight="false" outlineLevel="0" collapsed="false">
      <c r="A260" s="0" t="s">
        <v>66478</v>
      </c>
      <c r="B260" s="1" t="n">
        <v>41379.31875</v>
      </c>
      <c r="C260" s="0" t="s">
        <v>66479</v>
      </c>
      <c r="D260" s="0" t="s">
        <v>104214</v>
      </c>
      <c r="E260" s="0" t="s">
        <v>104214</v>
      </c>
      <c r="F260" s="10" t="s">
        <v>104214</v>
      </c>
      <c r="G260" s="0" t="n">
        <f aca="false">D260=E260</f>
        <v>1</v>
      </c>
      <c r="H260" s="0" t="str">
        <f aca="false">IF(D260="NA", IF(G260=1,"C","N"), IF(G260=1,"C","Y"))</f>
        <v>C</v>
      </c>
      <c r="I260" s="19" t="s">
        <v>104214</v>
      </c>
      <c r="J260" s="0" t="n">
        <f aca="false">D260=I260</f>
        <v>1</v>
      </c>
      <c r="K260" s="0" t="str">
        <f aca="false">IF(D260="NA", IF(J260=1,"C","N"), IF(J260=1,"C","Y"))</f>
        <v>C</v>
      </c>
      <c r="L260" s="20" t="s">
        <v>104214</v>
      </c>
      <c r="M260" s="0" t="n">
        <f aca="false">D260=L260</f>
        <v>1</v>
      </c>
      <c r="N260" s="0" t="str">
        <f aca="false">IF(D260="NA", IF(M260=1,"C","N"), IF(M260=1,"C","Y"))</f>
        <v>C</v>
      </c>
      <c r="O260" s="0" t="n">
        <f aca="false">L260=F260</f>
        <v>1</v>
      </c>
      <c r="P260" s="0" t="str">
        <f aca="false">IF(F260="NA", IF(O260=1,"C","N"), IF(O260=1,"C","Y"))</f>
        <v>C</v>
      </c>
      <c r="Q260" s="20" t="s">
        <v>104214</v>
      </c>
      <c r="R260" s="0" t="n">
        <f aca="false">D260=Q260</f>
        <v>1</v>
      </c>
      <c r="S260" s="0" t="str">
        <f aca="false">IF(D260="NA", IF(R260=1,"C","N"), IF(R260=1,"C","Y"))</f>
        <v>C</v>
      </c>
    </row>
    <row r="261" customFormat="false" ht="15" hidden="false" customHeight="false" outlineLevel="0" collapsed="false">
      <c r="A261" s="0" t="s">
        <v>66480</v>
      </c>
      <c r="B261" s="1" t="n">
        <v>41379.31875</v>
      </c>
      <c r="C261" s="0" t="s">
        <v>66481</v>
      </c>
      <c r="D261" s="0" t="s">
        <v>104214</v>
      </c>
      <c r="E261" s="0" t="s">
        <v>104214</v>
      </c>
      <c r="F261" s="10" t="s">
        <v>104214</v>
      </c>
      <c r="G261" s="0" t="n">
        <f aca="false">D261=E261</f>
        <v>1</v>
      </c>
      <c r="H261" s="0" t="str">
        <f aca="false">IF(D261="NA", IF(G261=1,"C","N"), IF(G261=1,"C","Y"))</f>
        <v>C</v>
      </c>
      <c r="I261" s="19" t="s">
        <v>104221</v>
      </c>
      <c r="J261" s="0" t="n">
        <f aca="false">D261=I261</f>
        <v>0</v>
      </c>
      <c r="K261" s="0" t="str">
        <f aca="false">IF(D261="NA", IF(J261=1,"C","N"), IF(J261=1,"C","Y"))</f>
        <v>N</v>
      </c>
      <c r="L261" s="20" t="s">
        <v>104214</v>
      </c>
      <c r="M261" s="0" t="n">
        <f aca="false">D261=L261</f>
        <v>1</v>
      </c>
      <c r="N261" s="0" t="str">
        <f aca="false">IF(D261="NA", IF(M261=1,"C","N"), IF(M261=1,"C","Y"))</f>
        <v>C</v>
      </c>
      <c r="O261" s="0" t="n">
        <f aca="false">L261=F261</f>
        <v>1</v>
      </c>
      <c r="P261" s="0" t="str">
        <f aca="false">IF(F261="NA", IF(O261=1,"C","N"), IF(O261=1,"C","Y"))</f>
        <v>C</v>
      </c>
      <c r="Q261" s="20" t="s">
        <v>104221</v>
      </c>
      <c r="R261" s="0" t="n">
        <f aca="false">D261=Q261</f>
        <v>0</v>
      </c>
      <c r="S261" s="0" t="str">
        <f aca="false">IF(D261="NA", IF(R261=1,"C","N"), IF(R261=1,"C","Y"))</f>
        <v>N</v>
      </c>
    </row>
    <row r="262" customFormat="false" ht="15" hidden="false" customHeight="false" outlineLevel="0" collapsed="false">
      <c r="A262" s="0" t="s">
        <v>66488</v>
      </c>
      <c r="B262" s="1" t="n">
        <v>41379.31875</v>
      </c>
      <c r="C262" s="0" t="s">
        <v>66489</v>
      </c>
      <c r="D262" s="0" t="s">
        <v>104214</v>
      </c>
      <c r="E262" s="0" t="s">
        <v>104214</v>
      </c>
      <c r="F262" s="10" t="s">
        <v>104214</v>
      </c>
      <c r="G262" s="0" t="n">
        <f aca="false">D262=E262</f>
        <v>1</v>
      </c>
      <c r="H262" s="0" t="str">
        <f aca="false">IF(D262="NA", IF(G262=1,"C","N"), IF(G262=1,"C","Y"))</f>
        <v>C</v>
      </c>
      <c r="I262" s="19" t="s">
        <v>104216</v>
      </c>
      <c r="J262" s="0" t="n">
        <f aca="false">D262=I262</f>
        <v>0</v>
      </c>
      <c r="K262" s="0" t="str">
        <f aca="false">IF(D262="NA", IF(J262=1,"C","N"), IF(J262=1,"C","Y"))</f>
        <v>N</v>
      </c>
      <c r="L262" s="20" t="s">
        <v>104214</v>
      </c>
      <c r="M262" s="0" t="n">
        <f aca="false">D262=L262</f>
        <v>1</v>
      </c>
      <c r="N262" s="0" t="str">
        <f aca="false">IF(D262="NA", IF(M262=1,"C","N"), IF(M262=1,"C","Y"))</f>
        <v>C</v>
      </c>
      <c r="O262" s="0" t="n">
        <f aca="false">L262=F262</f>
        <v>1</v>
      </c>
      <c r="P262" s="0" t="str">
        <f aca="false">IF(F262="NA", IF(O262=1,"C","N"), IF(O262=1,"C","Y"))</f>
        <v>C</v>
      </c>
      <c r="Q262" s="20" t="s">
        <v>104215</v>
      </c>
      <c r="R262" s="0" t="n">
        <f aca="false">D262=Q262</f>
        <v>0</v>
      </c>
      <c r="S262" s="0" t="str">
        <f aca="false">IF(D262="NA", IF(R262=1,"C","N"), IF(R262=1,"C","Y"))</f>
        <v>N</v>
      </c>
    </row>
    <row r="263" customFormat="false" ht="15" hidden="false" customHeight="false" outlineLevel="0" collapsed="false">
      <c r="A263" s="0" t="s">
        <v>63808</v>
      </c>
      <c r="B263" s="1" t="n">
        <v>41379.31875</v>
      </c>
      <c r="C263" s="0" t="s">
        <v>66490</v>
      </c>
      <c r="D263" s="0" t="s">
        <v>104214</v>
      </c>
      <c r="E263" s="0" t="s">
        <v>104214</v>
      </c>
      <c r="F263" s="10" t="s">
        <v>104214</v>
      </c>
      <c r="G263" s="0" t="n">
        <f aca="false">D263=E263</f>
        <v>1</v>
      </c>
      <c r="H263" s="0" t="str">
        <f aca="false">IF(D263="NA", IF(G263=1,"C","N"), IF(G263=1,"C","Y"))</f>
        <v>C</v>
      </c>
      <c r="I263" s="19" t="s">
        <v>104216</v>
      </c>
      <c r="J263" s="0" t="n">
        <f aca="false">D263=I263</f>
        <v>0</v>
      </c>
      <c r="K263" s="0" t="str">
        <f aca="false">IF(D263="NA", IF(J263=1,"C","N"), IF(J263=1,"C","Y"))</f>
        <v>N</v>
      </c>
      <c r="L263" s="20" t="s">
        <v>104214</v>
      </c>
      <c r="M263" s="0" t="n">
        <f aca="false">D263=L263</f>
        <v>1</v>
      </c>
      <c r="N263" s="0" t="str">
        <f aca="false">IF(D263="NA", IF(M263=1,"C","N"), IF(M263=1,"C","Y"))</f>
        <v>C</v>
      </c>
      <c r="O263" s="0" t="n">
        <f aca="false">L263=F263</f>
        <v>1</v>
      </c>
      <c r="P263" s="0" t="str">
        <f aca="false">IF(F263="NA", IF(O263=1,"C","N"), IF(O263=1,"C","Y"))</f>
        <v>C</v>
      </c>
      <c r="Q263" s="20" t="s">
        <v>104216</v>
      </c>
      <c r="R263" s="0" t="n">
        <f aca="false">D263=Q263</f>
        <v>0</v>
      </c>
      <c r="S263" s="0" t="str">
        <f aca="false">IF(D263="NA", IF(R263=1,"C","N"), IF(R263=1,"C","Y"))</f>
        <v>N</v>
      </c>
    </row>
    <row r="264" customFormat="false" ht="15" hidden="false" customHeight="false" outlineLevel="0" collapsed="false">
      <c r="A264" s="0" t="s">
        <v>58122</v>
      </c>
      <c r="B264" s="1" t="n">
        <v>41379.31875</v>
      </c>
      <c r="C264" s="0" t="s">
        <v>66491</v>
      </c>
      <c r="D264" s="0" t="s">
        <v>104214</v>
      </c>
      <c r="E264" s="0" t="s">
        <v>104214</v>
      </c>
      <c r="F264" s="10" t="s">
        <v>104214</v>
      </c>
      <c r="G264" s="0" t="n">
        <f aca="false">D264=E264</f>
        <v>1</v>
      </c>
      <c r="H264" s="0" t="str">
        <f aca="false">IF(D264="NA", IF(G264=1,"C","N"), IF(G264=1,"C","Y"))</f>
        <v>C</v>
      </c>
      <c r="I264" s="19" t="s">
        <v>104215</v>
      </c>
      <c r="J264" s="0" t="n">
        <f aca="false">D264=I264</f>
        <v>0</v>
      </c>
      <c r="K264" s="0" t="str">
        <f aca="false">IF(D264="NA", IF(J264=1,"C","N"), IF(J264=1,"C","Y"))</f>
        <v>N</v>
      </c>
      <c r="L264" s="20" t="s">
        <v>104214</v>
      </c>
      <c r="M264" s="0" t="n">
        <f aca="false">D264=L264</f>
        <v>1</v>
      </c>
      <c r="N264" s="0" t="str">
        <f aca="false">IF(D264="NA", IF(M264=1,"C","N"), IF(M264=1,"C","Y"))</f>
        <v>C</v>
      </c>
      <c r="O264" s="0" t="n">
        <f aca="false">L264=F264</f>
        <v>1</v>
      </c>
      <c r="P264" s="0" t="str">
        <f aca="false">IF(F264="NA", IF(O264=1,"C","N"), IF(O264=1,"C","Y"))</f>
        <v>C</v>
      </c>
      <c r="Q264" s="20" t="s">
        <v>104215</v>
      </c>
      <c r="R264" s="0" t="n">
        <f aca="false">D264=Q264</f>
        <v>0</v>
      </c>
      <c r="S264" s="0" t="str">
        <f aca="false">IF(D264="NA", IF(R264=1,"C","N"), IF(R264=1,"C","Y"))</f>
        <v>N</v>
      </c>
    </row>
    <row r="265" customFormat="false" ht="15" hidden="false" customHeight="false" outlineLevel="0" collapsed="false">
      <c r="A265" s="0" t="s">
        <v>64679</v>
      </c>
      <c r="B265" s="1" t="n">
        <v>41379.31875</v>
      </c>
      <c r="C265" s="0" t="s">
        <v>66492</v>
      </c>
      <c r="D265" s="0" t="s">
        <v>104214</v>
      </c>
      <c r="E265" s="0" t="s">
        <v>104214</v>
      </c>
      <c r="F265" s="10" t="s">
        <v>104214</v>
      </c>
      <c r="G265" s="0" t="n">
        <f aca="false">D265=E265</f>
        <v>1</v>
      </c>
      <c r="H265" s="0" t="str">
        <f aca="false">IF(D265="NA", IF(G265=1,"C","N"), IF(G265=1,"C","Y"))</f>
        <v>C</v>
      </c>
      <c r="I265" s="19" t="s">
        <v>104214</v>
      </c>
      <c r="J265" s="0" t="n">
        <f aca="false">D265=I265</f>
        <v>1</v>
      </c>
      <c r="K265" s="0" t="str">
        <f aca="false">IF(D265="NA", IF(J265=1,"C","N"), IF(J265=1,"C","Y"))</f>
        <v>C</v>
      </c>
      <c r="L265" s="20" t="s">
        <v>104214</v>
      </c>
      <c r="M265" s="0" t="n">
        <f aca="false">D265=L265</f>
        <v>1</v>
      </c>
      <c r="N265" s="0" t="str">
        <f aca="false">IF(D265="NA", IF(M265=1,"C","N"), IF(M265=1,"C","Y"))</f>
        <v>C</v>
      </c>
      <c r="O265" s="0" t="n">
        <f aca="false">L265=F265</f>
        <v>1</v>
      </c>
      <c r="P265" s="0" t="str">
        <f aca="false">IF(F265="NA", IF(O265=1,"C","N"), IF(O265=1,"C","Y"))</f>
        <v>C</v>
      </c>
      <c r="Q265" s="20" t="s">
        <v>104221</v>
      </c>
      <c r="R265" s="0" t="n">
        <f aca="false">D265=Q265</f>
        <v>0</v>
      </c>
      <c r="S265" s="0" t="str">
        <f aca="false">IF(D265="NA", IF(R265=1,"C","N"), IF(R265=1,"C","Y"))</f>
        <v>N</v>
      </c>
    </row>
    <row r="266" customFormat="false" ht="15" hidden="false" customHeight="false" outlineLevel="0" collapsed="false">
      <c r="A266" s="0" t="s">
        <v>66493</v>
      </c>
      <c r="B266" s="1" t="n">
        <v>41379.31875</v>
      </c>
      <c r="C266" s="0" t="s">
        <v>66494</v>
      </c>
      <c r="D266" s="0" t="s">
        <v>104214</v>
      </c>
      <c r="E266" s="0" t="s">
        <v>104214</v>
      </c>
      <c r="F266" s="10" t="s">
        <v>104214</v>
      </c>
      <c r="G266" s="0" t="n">
        <f aca="false">D266=E266</f>
        <v>1</v>
      </c>
      <c r="H266" s="0" t="str">
        <f aca="false">IF(D266="NA", IF(G266=1,"C","N"), IF(G266=1,"C","Y"))</f>
        <v>C</v>
      </c>
      <c r="I266" s="19" t="s">
        <v>104214</v>
      </c>
      <c r="J266" s="0" t="n">
        <f aca="false">D266=I266</f>
        <v>1</v>
      </c>
      <c r="K266" s="0" t="str">
        <f aca="false">IF(D266="NA", IF(J266=1,"C","N"), IF(J266=1,"C","Y"))</f>
        <v>C</v>
      </c>
      <c r="L266" s="20" t="s">
        <v>104214</v>
      </c>
      <c r="M266" s="0" t="n">
        <f aca="false">D266=L266</f>
        <v>1</v>
      </c>
      <c r="N266" s="0" t="str">
        <f aca="false">IF(D266="NA", IF(M266=1,"C","N"), IF(M266=1,"C","Y"))</f>
        <v>C</v>
      </c>
      <c r="O266" s="0" t="n">
        <f aca="false">L266=F266</f>
        <v>1</v>
      </c>
      <c r="P266" s="0" t="str">
        <f aca="false">IF(F266="NA", IF(O266=1,"C","N"), IF(O266=1,"C","Y"))</f>
        <v>C</v>
      </c>
      <c r="Q266" s="20" t="s">
        <v>104214</v>
      </c>
      <c r="R266" s="0" t="n">
        <f aca="false">D266=Q266</f>
        <v>1</v>
      </c>
      <c r="S266" s="0" t="str">
        <f aca="false">IF(D266="NA", IF(R266=1,"C","N"), IF(R266=1,"C","Y"))</f>
        <v>C</v>
      </c>
    </row>
    <row r="267" customFormat="false" ht="15" hidden="false" customHeight="false" outlineLevel="0" collapsed="false">
      <c r="A267" s="0" t="s">
        <v>65794</v>
      </c>
      <c r="B267" s="1" t="n">
        <v>41379.31875</v>
      </c>
      <c r="C267" s="0" t="s">
        <v>66495</v>
      </c>
      <c r="D267" s="0" t="s">
        <v>104214</v>
      </c>
      <c r="E267" s="0" t="s">
        <v>104215</v>
      </c>
      <c r="F267" s="10" t="s">
        <v>104214</v>
      </c>
      <c r="G267" s="0" t="n">
        <f aca="false">D267=E267</f>
        <v>0</v>
      </c>
      <c r="H267" s="0" t="str">
        <f aca="false">IF(D267="NA", IF(G267=1,"C","N"), IF(G267=1,"C","Y"))</f>
        <v>N</v>
      </c>
      <c r="I267" s="19" t="s">
        <v>104215</v>
      </c>
      <c r="J267" s="0" t="n">
        <f aca="false">D267=I267</f>
        <v>0</v>
      </c>
      <c r="K267" s="0" t="str">
        <f aca="false">IF(D267="NA", IF(J267=1,"C","N"), IF(J267=1,"C","Y"))</f>
        <v>N</v>
      </c>
      <c r="L267" s="20" t="s">
        <v>104215</v>
      </c>
      <c r="M267" s="0" t="n">
        <f aca="false">D267=L267</f>
        <v>0</v>
      </c>
      <c r="N267" s="0" t="str">
        <f aca="false">IF(D267="NA", IF(M267=1,"C","N"), IF(M267=1,"C","Y"))</f>
        <v>N</v>
      </c>
      <c r="O267" s="0" t="n">
        <f aca="false">L267=F267</f>
        <v>0</v>
      </c>
      <c r="P267" s="0" t="str">
        <f aca="false">IF(F267="NA", IF(O267=1,"C","N"), IF(O267=1,"C","Y"))</f>
        <v>N</v>
      </c>
      <c r="Q267" s="20" t="s">
        <v>104215</v>
      </c>
      <c r="R267" s="0" t="n">
        <f aca="false">D267=Q267</f>
        <v>0</v>
      </c>
      <c r="S267" s="0" t="str">
        <f aca="false">IF(D267="NA", IF(R267=1,"C","N"), IF(R267=1,"C","Y"))</f>
        <v>N</v>
      </c>
    </row>
    <row r="268" customFormat="false" ht="15" hidden="false" customHeight="false" outlineLevel="0" collapsed="false">
      <c r="A268" s="0" t="s">
        <v>66496</v>
      </c>
      <c r="B268" s="1" t="n">
        <v>41379.31875</v>
      </c>
      <c r="C268" s="0" t="s">
        <v>66497</v>
      </c>
      <c r="D268" s="0" t="s">
        <v>104214</v>
      </c>
      <c r="E268" s="0" t="s">
        <v>104214</v>
      </c>
      <c r="F268" s="10" t="s">
        <v>104214</v>
      </c>
      <c r="G268" s="0" t="n">
        <f aca="false">D268=E268</f>
        <v>1</v>
      </c>
      <c r="H268" s="0" t="str">
        <f aca="false">IF(D268="NA", IF(G268=1,"C","N"), IF(G268=1,"C","Y"))</f>
        <v>C</v>
      </c>
      <c r="I268" s="19" t="s">
        <v>104214</v>
      </c>
      <c r="J268" s="0" t="n">
        <f aca="false">D268=I268</f>
        <v>1</v>
      </c>
      <c r="K268" s="0" t="str">
        <f aca="false">IF(D268="NA", IF(J268=1,"C","N"), IF(J268=1,"C","Y"))</f>
        <v>C</v>
      </c>
      <c r="L268" s="20" t="s">
        <v>104214</v>
      </c>
      <c r="M268" s="0" t="n">
        <f aca="false">D268=L268</f>
        <v>1</v>
      </c>
      <c r="N268" s="0" t="str">
        <f aca="false">IF(D268="NA", IF(M268=1,"C","N"), IF(M268=1,"C","Y"))</f>
        <v>C</v>
      </c>
      <c r="O268" s="0" t="n">
        <f aca="false">L268=F268</f>
        <v>1</v>
      </c>
      <c r="P268" s="0" t="str">
        <f aca="false">IF(F268="NA", IF(O268=1,"C","N"), IF(O268=1,"C","Y"))</f>
        <v>C</v>
      </c>
      <c r="Q268" s="20" t="s">
        <v>104214</v>
      </c>
      <c r="R268" s="0" t="n">
        <f aca="false">D268=Q268</f>
        <v>1</v>
      </c>
      <c r="S268" s="0" t="str">
        <f aca="false">IF(D268="NA", IF(R268=1,"C","N"), IF(R268=1,"C","Y"))</f>
        <v>C</v>
      </c>
    </row>
    <row r="269" customFormat="false" ht="15" hidden="false" customHeight="false" outlineLevel="0" collapsed="false">
      <c r="A269" s="0" t="s">
        <v>66498</v>
      </c>
      <c r="B269" s="1" t="n">
        <v>41379.31875</v>
      </c>
      <c r="C269" s="0" t="s">
        <v>66499</v>
      </c>
      <c r="D269" s="0" t="s">
        <v>104214</v>
      </c>
      <c r="E269" s="0" t="s">
        <v>104214</v>
      </c>
      <c r="F269" s="10" t="s">
        <v>104214</v>
      </c>
      <c r="G269" s="0" t="n">
        <f aca="false">D269=E269</f>
        <v>1</v>
      </c>
      <c r="H269" s="0" t="str">
        <f aca="false">IF(D269="NA", IF(G269=1,"C","N"), IF(G269=1,"C","Y"))</f>
        <v>C</v>
      </c>
      <c r="I269" s="19" t="s">
        <v>104221</v>
      </c>
      <c r="J269" s="0" t="n">
        <f aca="false">D269=I269</f>
        <v>0</v>
      </c>
      <c r="K269" s="0" t="str">
        <f aca="false">IF(D269="NA", IF(J269=1,"C","N"), IF(J269=1,"C","Y"))</f>
        <v>N</v>
      </c>
      <c r="L269" s="20" t="s">
        <v>104214</v>
      </c>
      <c r="M269" s="0" t="n">
        <f aca="false">D269=L269</f>
        <v>1</v>
      </c>
      <c r="N269" s="0" t="str">
        <f aca="false">IF(D269="NA", IF(M269=1,"C","N"), IF(M269=1,"C","Y"))</f>
        <v>C</v>
      </c>
      <c r="O269" s="0" t="n">
        <f aca="false">L269=F269</f>
        <v>1</v>
      </c>
      <c r="P269" s="0" t="str">
        <f aca="false">IF(F269="NA", IF(O269=1,"C","N"), IF(O269=1,"C","Y"))</f>
        <v>C</v>
      </c>
      <c r="Q269" s="20" t="s">
        <v>104221</v>
      </c>
      <c r="R269" s="0" t="n">
        <f aca="false">D269=Q269</f>
        <v>0</v>
      </c>
      <c r="S269" s="0" t="str">
        <f aca="false">IF(D269="NA", IF(R269=1,"C","N"), IF(R269=1,"C","Y"))</f>
        <v>N</v>
      </c>
    </row>
    <row r="270" customFormat="false" ht="15" hidden="false" customHeight="false" outlineLevel="0" collapsed="false">
      <c r="A270" s="0" t="s">
        <v>66500</v>
      </c>
      <c r="B270" s="1" t="n">
        <v>41379.31875</v>
      </c>
      <c r="C270" s="0" t="s">
        <v>66501</v>
      </c>
      <c r="D270" s="0" t="s">
        <v>104214</v>
      </c>
      <c r="E270" s="0" t="s">
        <v>104221</v>
      </c>
      <c r="F270" s="10" t="s">
        <v>104214</v>
      </c>
      <c r="G270" s="0" t="n">
        <f aca="false">D270=E270</f>
        <v>0</v>
      </c>
      <c r="H270" s="0" t="str">
        <f aca="false">IF(D270="NA", IF(G270=1,"C","N"), IF(G270=1,"C","Y"))</f>
        <v>N</v>
      </c>
      <c r="I270" s="19" t="s">
        <v>104292</v>
      </c>
      <c r="J270" s="0" t="n">
        <f aca="false">D270=I270</f>
        <v>0</v>
      </c>
      <c r="K270" s="0" t="str">
        <f aca="false">IF(D270="NA", IF(J270=1,"C","N"), IF(J270=1,"C","Y"))</f>
        <v>N</v>
      </c>
      <c r="L270" s="20" t="s">
        <v>104214</v>
      </c>
      <c r="M270" s="0" t="n">
        <f aca="false">D270=L270</f>
        <v>1</v>
      </c>
      <c r="N270" s="0" t="str">
        <f aca="false">IF(D270="NA", IF(M270=1,"C","N"), IF(M270=1,"C","Y"))</f>
        <v>C</v>
      </c>
      <c r="O270" s="0" t="n">
        <f aca="false">L270=F270</f>
        <v>1</v>
      </c>
      <c r="P270" s="0" t="str">
        <f aca="false">IF(F270="NA", IF(O270=1,"C","N"), IF(O270=1,"C","Y"))</f>
        <v>C</v>
      </c>
      <c r="Q270" s="20" t="s">
        <v>104292</v>
      </c>
      <c r="R270" s="0" t="n">
        <f aca="false">D270=Q270</f>
        <v>0</v>
      </c>
      <c r="S270" s="0" t="str">
        <f aca="false">IF(D270="NA", IF(R270=1,"C","N"), IF(R270=1,"C","Y"))</f>
        <v>N</v>
      </c>
    </row>
    <row r="271" customFormat="false" ht="15" hidden="false" customHeight="false" outlineLevel="0" collapsed="false">
      <c r="A271" s="0" t="s">
        <v>66502</v>
      </c>
      <c r="B271" s="1" t="n">
        <v>41379.31875</v>
      </c>
      <c r="C271" s="0" t="s">
        <v>66503</v>
      </c>
      <c r="D271" s="0" t="s">
        <v>104214</v>
      </c>
      <c r="E271" s="0" t="s">
        <v>104214</v>
      </c>
      <c r="F271" s="10" t="s">
        <v>104214</v>
      </c>
      <c r="G271" s="0" t="n">
        <f aca="false">D271=E271</f>
        <v>1</v>
      </c>
      <c r="H271" s="0" t="str">
        <f aca="false">IF(D271="NA", IF(G271=1,"C","N"), IF(G271=1,"C","Y"))</f>
        <v>C</v>
      </c>
      <c r="I271" s="19" t="s">
        <v>104221</v>
      </c>
      <c r="J271" s="0" t="n">
        <f aca="false">D271=I271</f>
        <v>0</v>
      </c>
      <c r="K271" s="0" t="str">
        <f aca="false">IF(D271="NA", IF(J271=1,"C","N"), IF(J271=1,"C","Y"))</f>
        <v>N</v>
      </c>
      <c r="L271" s="20" t="s">
        <v>104280</v>
      </c>
      <c r="M271" s="0" t="n">
        <f aca="false">D271=L271</f>
        <v>0</v>
      </c>
      <c r="N271" s="0" t="str">
        <f aca="false">IF(D271="NA", IF(M271=1,"C","N"), IF(M271=1,"C","Y"))</f>
        <v>N</v>
      </c>
      <c r="O271" s="0" t="n">
        <f aca="false">L271=F271</f>
        <v>0</v>
      </c>
      <c r="P271" s="0" t="str">
        <f aca="false">IF(F271="NA", IF(O271=1,"C","N"), IF(O271=1,"C","Y"))</f>
        <v>N</v>
      </c>
      <c r="Q271" s="20" t="s">
        <v>104216</v>
      </c>
      <c r="R271" s="0" t="n">
        <f aca="false">D271=Q271</f>
        <v>0</v>
      </c>
      <c r="S271" s="0" t="str">
        <f aca="false">IF(D271="NA", IF(R271=1,"C","N"), IF(R271=1,"C","Y"))</f>
        <v>N</v>
      </c>
    </row>
    <row r="272" customFormat="false" ht="15" hidden="false" customHeight="false" outlineLevel="0" collapsed="false">
      <c r="A272" s="0" t="s">
        <v>66504</v>
      </c>
      <c r="B272" s="1" t="n">
        <v>41379.31875</v>
      </c>
      <c r="C272" s="0" t="s">
        <v>66505</v>
      </c>
      <c r="D272" s="0" t="s">
        <v>104214</v>
      </c>
      <c r="E272" s="0" t="s">
        <v>104214</v>
      </c>
      <c r="F272" s="10" t="s">
        <v>104214</v>
      </c>
      <c r="G272" s="0" t="n">
        <f aca="false">D272=E272</f>
        <v>1</v>
      </c>
      <c r="H272" s="0" t="str">
        <f aca="false">IF(D272="NA", IF(G272=1,"C","N"), IF(G272=1,"C","Y"))</f>
        <v>C</v>
      </c>
      <c r="I272" s="19" t="s">
        <v>104214</v>
      </c>
      <c r="J272" s="0" t="n">
        <f aca="false">D272=I272</f>
        <v>1</v>
      </c>
      <c r="K272" s="0" t="str">
        <f aca="false">IF(D272="NA", IF(J272=1,"C","N"), IF(J272=1,"C","Y"))</f>
        <v>C</v>
      </c>
      <c r="L272" s="20" t="s">
        <v>104214</v>
      </c>
      <c r="M272" s="0" t="n">
        <f aca="false">D272=L272</f>
        <v>1</v>
      </c>
      <c r="N272" s="0" t="str">
        <f aca="false">IF(D272="NA", IF(M272=1,"C","N"), IF(M272=1,"C","Y"))</f>
        <v>C</v>
      </c>
      <c r="O272" s="0" t="n">
        <f aca="false">L272=F272</f>
        <v>1</v>
      </c>
      <c r="P272" s="0" t="str">
        <f aca="false">IF(F272="NA", IF(O272=1,"C","N"), IF(O272=1,"C","Y"))</f>
        <v>C</v>
      </c>
      <c r="Q272" s="20" t="s">
        <v>104214</v>
      </c>
      <c r="R272" s="0" t="n">
        <f aca="false">D272=Q272</f>
        <v>1</v>
      </c>
      <c r="S272" s="0" t="str">
        <f aca="false">IF(D272="NA", IF(R272=1,"C","N"), IF(R272=1,"C","Y"))</f>
        <v>C</v>
      </c>
    </row>
    <row r="273" customFormat="false" ht="15" hidden="false" customHeight="false" outlineLevel="0" collapsed="false">
      <c r="A273" s="0" t="s">
        <v>66506</v>
      </c>
      <c r="B273" s="1" t="n">
        <v>41379.31875</v>
      </c>
      <c r="C273" s="0" t="s">
        <v>66507</v>
      </c>
      <c r="D273" s="0" t="s">
        <v>104214</v>
      </c>
      <c r="E273" s="0" t="s">
        <v>104214</v>
      </c>
      <c r="F273" s="10" t="s">
        <v>104214</v>
      </c>
      <c r="G273" s="0" t="n">
        <f aca="false">D273=E273</f>
        <v>1</v>
      </c>
      <c r="H273" s="0" t="str">
        <f aca="false">IF(D273="NA", IF(G273=1,"C","N"), IF(G273=1,"C","Y"))</f>
        <v>C</v>
      </c>
      <c r="I273" s="19" t="s">
        <v>104214</v>
      </c>
      <c r="J273" s="0" t="n">
        <f aca="false">D273=I273</f>
        <v>1</v>
      </c>
      <c r="K273" s="0" t="str">
        <f aca="false">IF(D273="NA", IF(J273=1,"C","N"), IF(J273=1,"C","Y"))</f>
        <v>C</v>
      </c>
      <c r="L273" s="20" t="s">
        <v>104214</v>
      </c>
      <c r="M273" s="0" t="n">
        <f aca="false">D273=L273</f>
        <v>1</v>
      </c>
      <c r="N273" s="0" t="str">
        <f aca="false">IF(D273="NA", IF(M273=1,"C","N"), IF(M273=1,"C","Y"))</f>
        <v>C</v>
      </c>
      <c r="O273" s="0" t="n">
        <f aca="false">L273=F273</f>
        <v>1</v>
      </c>
      <c r="P273" s="0" t="str">
        <f aca="false">IF(F273="NA", IF(O273=1,"C","N"), IF(O273=1,"C","Y"))</f>
        <v>C</v>
      </c>
      <c r="Q273" s="20" t="s">
        <v>104214</v>
      </c>
      <c r="R273" s="0" t="n">
        <f aca="false">D273=Q273</f>
        <v>1</v>
      </c>
      <c r="S273" s="0" t="str">
        <f aca="false">IF(D273="NA", IF(R273=1,"C","N"), IF(R273=1,"C","Y"))</f>
        <v>C</v>
      </c>
    </row>
    <row r="274" customFormat="false" ht="15" hidden="false" customHeight="false" outlineLevel="0" collapsed="false">
      <c r="A274" s="0" t="s">
        <v>57530</v>
      </c>
      <c r="B274" s="1" t="n">
        <v>41379.31875</v>
      </c>
      <c r="C274" s="0" t="s">
        <v>66508</v>
      </c>
      <c r="D274" s="0" t="s">
        <v>104214</v>
      </c>
      <c r="E274" s="0" t="s">
        <v>104214</v>
      </c>
      <c r="F274" s="10" t="s">
        <v>104214</v>
      </c>
      <c r="G274" s="0" t="n">
        <f aca="false">D274=E274</f>
        <v>1</v>
      </c>
      <c r="H274" s="0" t="str">
        <f aca="false">IF(D274="NA", IF(G274=1,"C","N"), IF(G274=1,"C","Y"))</f>
        <v>C</v>
      </c>
      <c r="I274" s="19" t="s">
        <v>104214</v>
      </c>
      <c r="J274" s="0" t="n">
        <f aca="false">D274=I274</f>
        <v>1</v>
      </c>
      <c r="K274" s="0" t="str">
        <f aca="false">IF(D274="NA", IF(J274=1,"C","N"), IF(J274=1,"C","Y"))</f>
        <v>C</v>
      </c>
      <c r="L274" s="20" t="s">
        <v>104214</v>
      </c>
      <c r="M274" s="0" t="n">
        <f aca="false">D274=L274</f>
        <v>1</v>
      </c>
      <c r="N274" s="0" t="str">
        <f aca="false">IF(D274="NA", IF(M274=1,"C","N"), IF(M274=1,"C","Y"))</f>
        <v>C</v>
      </c>
      <c r="O274" s="0" t="n">
        <f aca="false">L274=F274</f>
        <v>1</v>
      </c>
      <c r="P274" s="0" t="str">
        <f aca="false">IF(F274="NA", IF(O274=1,"C","N"), IF(O274=1,"C","Y"))</f>
        <v>C</v>
      </c>
      <c r="Q274" s="20" t="s">
        <v>104292</v>
      </c>
      <c r="R274" s="0" t="n">
        <f aca="false">D274=Q274</f>
        <v>0</v>
      </c>
      <c r="S274" s="0" t="str">
        <f aca="false">IF(D274="NA", IF(R274=1,"C","N"), IF(R274=1,"C","Y"))</f>
        <v>N</v>
      </c>
    </row>
    <row r="275" customFormat="false" ht="15" hidden="false" customHeight="false" outlineLevel="0" collapsed="false">
      <c r="A275" s="0" t="s">
        <v>22708</v>
      </c>
      <c r="B275" s="1" t="n">
        <v>41379.31875</v>
      </c>
      <c r="C275" s="0" t="s">
        <v>66509</v>
      </c>
      <c r="D275" s="0" t="s">
        <v>104214</v>
      </c>
      <c r="E275" s="0" t="s">
        <v>104214</v>
      </c>
      <c r="F275" s="10" t="s">
        <v>104214</v>
      </c>
      <c r="G275" s="0" t="n">
        <f aca="false">D275=E275</f>
        <v>1</v>
      </c>
      <c r="H275" s="0" t="str">
        <f aca="false">IF(D275="NA", IF(G275=1,"C","N"), IF(G275=1,"C","Y"))</f>
        <v>C</v>
      </c>
      <c r="I275" s="19" t="s">
        <v>104215</v>
      </c>
      <c r="J275" s="0" t="n">
        <f aca="false">D275=I275</f>
        <v>0</v>
      </c>
      <c r="K275" s="0" t="str">
        <f aca="false">IF(D275="NA", IF(J275=1,"C","N"), IF(J275=1,"C","Y"))</f>
        <v>N</v>
      </c>
      <c r="L275" s="20" t="s">
        <v>104214</v>
      </c>
      <c r="M275" s="0" t="n">
        <f aca="false">D275=L275</f>
        <v>1</v>
      </c>
      <c r="N275" s="0" t="str">
        <f aca="false">IF(D275="NA", IF(M275=1,"C","N"), IF(M275=1,"C","Y"))</f>
        <v>C</v>
      </c>
      <c r="O275" s="0" t="n">
        <f aca="false">L275=F275</f>
        <v>1</v>
      </c>
      <c r="P275" s="0" t="str">
        <f aca="false">IF(F275="NA", IF(O275=1,"C","N"), IF(O275=1,"C","Y"))</f>
        <v>C</v>
      </c>
      <c r="Q275" s="20" t="s">
        <v>104215</v>
      </c>
      <c r="R275" s="0" t="n">
        <f aca="false">D275=Q275</f>
        <v>0</v>
      </c>
      <c r="S275" s="0" t="str">
        <f aca="false">IF(D275="NA", IF(R275=1,"C","N"), IF(R275=1,"C","Y"))</f>
        <v>N</v>
      </c>
    </row>
    <row r="276" customFormat="false" ht="15" hidden="false" customHeight="false" outlineLevel="0" collapsed="false">
      <c r="A276" s="0" t="s">
        <v>66516</v>
      </c>
      <c r="B276" s="1" t="n">
        <v>41379.31875</v>
      </c>
      <c r="C276" s="0" t="s">
        <v>66517</v>
      </c>
      <c r="D276" s="0" t="s">
        <v>104214</v>
      </c>
      <c r="E276" s="0" t="s">
        <v>104214</v>
      </c>
      <c r="F276" s="10" t="s">
        <v>104214</v>
      </c>
      <c r="G276" s="0" t="n">
        <f aca="false">D276=E276</f>
        <v>1</v>
      </c>
      <c r="H276" s="0" t="str">
        <f aca="false">IF(D276="NA", IF(G276=1,"C","N"), IF(G276=1,"C","Y"))</f>
        <v>C</v>
      </c>
      <c r="I276" s="19" t="s">
        <v>104280</v>
      </c>
      <c r="J276" s="0" t="n">
        <f aca="false">D276=I276</f>
        <v>0</v>
      </c>
      <c r="K276" s="0" t="str">
        <f aca="false">IF(D276="NA", IF(J276=1,"C","N"), IF(J276=1,"C","Y"))</f>
        <v>N</v>
      </c>
      <c r="L276" s="20" t="s">
        <v>104214</v>
      </c>
      <c r="M276" s="0" t="n">
        <f aca="false">D276=L276</f>
        <v>1</v>
      </c>
      <c r="N276" s="0" t="str">
        <f aca="false">IF(D276="NA", IF(M276=1,"C","N"), IF(M276=1,"C","Y"))</f>
        <v>C</v>
      </c>
      <c r="O276" s="0" t="n">
        <f aca="false">L276=F276</f>
        <v>1</v>
      </c>
      <c r="P276" s="0" t="str">
        <f aca="false">IF(F276="NA", IF(O276=1,"C","N"), IF(O276=1,"C","Y"))</f>
        <v>C</v>
      </c>
      <c r="Q276" s="20" t="s">
        <v>104280</v>
      </c>
      <c r="R276" s="0" t="n">
        <f aca="false">D276=Q276</f>
        <v>0</v>
      </c>
      <c r="S276" s="0" t="str">
        <f aca="false">IF(D276="NA", IF(R276=1,"C","N"), IF(R276=1,"C","Y"))</f>
        <v>N</v>
      </c>
    </row>
    <row r="277" customFormat="false" ht="15" hidden="false" customHeight="false" outlineLevel="0" collapsed="false">
      <c r="A277" s="0" t="s">
        <v>66518</v>
      </c>
      <c r="B277" s="1" t="n">
        <v>41379.31875</v>
      </c>
      <c r="C277" s="0" t="s">
        <v>66519</v>
      </c>
      <c r="D277" s="0" t="s">
        <v>104214</v>
      </c>
      <c r="E277" s="0" t="s">
        <v>104214</v>
      </c>
      <c r="F277" s="10" t="s">
        <v>104214</v>
      </c>
      <c r="G277" s="0" t="n">
        <f aca="false">D277=E277</f>
        <v>1</v>
      </c>
      <c r="H277" s="0" t="str">
        <f aca="false">IF(D277="NA", IF(G277=1,"C","N"), IF(G277=1,"C","Y"))</f>
        <v>C</v>
      </c>
      <c r="I277" s="19" t="s">
        <v>104214</v>
      </c>
      <c r="J277" s="0" t="n">
        <f aca="false">D277=I277</f>
        <v>1</v>
      </c>
      <c r="K277" s="0" t="str">
        <f aca="false">IF(D277="NA", IF(J277=1,"C","N"), IF(J277=1,"C","Y"))</f>
        <v>C</v>
      </c>
      <c r="L277" s="20" t="s">
        <v>104214</v>
      </c>
      <c r="M277" s="0" t="n">
        <f aca="false">D277=L277</f>
        <v>1</v>
      </c>
      <c r="N277" s="0" t="str">
        <f aca="false">IF(D277="NA", IF(M277=1,"C","N"), IF(M277=1,"C","Y"))</f>
        <v>C</v>
      </c>
      <c r="O277" s="0" t="n">
        <f aca="false">L277=F277</f>
        <v>1</v>
      </c>
      <c r="P277" s="0" t="str">
        <f aca="false">IF(F277="NA", IF(O277=1,"C","N"), IF(O277=1,"C","Y"))</f>
        <v>C</v>
      </c>
      <c r="Q277" s="20" t="s">
        <v>104214</v>
      </c>
      <c r="R277" s="0" t="n">
        <f aca="false">D277=Q277</f>
        <v>1</v>
      </c>
      <c r="S277" s="0" t="str">
        <f aca="false">IF(D277="NA", IF(R277=1,"C","N"), IF(R277=1,"C","Y"))</f>
        <v>C</v>
      </c>
    </row>
    <row r="278" customFormat="false" ht="15" hidden="false" customHeight="false" outlineLevel="0" collapsed="false">
      <c r="A278" s="0" t="s">
        <v>66520</v>
      </c>
      <c r="B278" s="1" t="n">
        <v>41379.31875</v>
      </c>
      <c r="C278" s="0" t="s">
        <v>66521</v>
      </c>
      <c r="D278" s="0" t="s">
        <v>104214</v>
      </c>
      <c r="E278" s="0" t="s">
        <v>104214</v>
      </c>
      <c r="F278" s="10" t="s">
        <v>104214</v>
      </c>
      <c r="G278" s="0" t="n">
        <f aca="false">D278=E278</f>
        <v>1</v>
      </c>
      <c r="H278" s="0" t="str">
        <f aca="false">IF(D278="NA", IF(G278=1,"C","N"), IF(G278=1,"C","Y"))</f>
        <v>C</v>
      </c>
      <c r="I278" s="19" t="s">
        <v>104219</v>
      </c>
      <c r="J278" s="0" t="n">
        <f aca="false">D278=I278</f>
        <v>0</v>
      </c>
      <c r="K278" s="0" t="str">
        <f aca="false">IF(D278="NA", IF(J278=1,"C","N"), IF(J278=1,"C","Y"))</f>
        <v>N</v>
      </c>
      <c r="L278" s="20" t="s">
        <v>104214</v>
      </c>
      <c r="M278" s="0" t="n">
        <f aca="false">D278=L278</f>
        <v>1</v>
      </c>
      <c r="N278" s="0" t="str">
        <f aca="false">IF(D278="NA", IF(M278=1,"C","N"), IF(M278=1,"C","Y"))</f>
        <v>C</v>
      </c>
      <c r="O278" s="0" t="n">
        <f aca="false">L278=F278</f>
        <v>1</v>
      </c>
      <c r="P278" s="0" t="str">
        <f aca="false">IF(F278="NA", IF(O278=1,"C","N"), IF(O278=1,"C","Y"))</f>
        <v>C</v>
      </c>
      <c r="Q278" s="20" t="s">
        <v>104219</v>
      </c>
      <c r="R278" s="0" t="n">
        <f aca="false">D278=Q278</f>
        <v>0</v>
      </c>
      <c r="S278" s="0" t="str">
        <f aca="false">IF(D278="NA", IF(R278=1,"C","N"), IF(R278=1,"C","Y"))</f>
        <v>N</v>
      </c>
    </row>
    <row r="279" customFormat="false" ht="15" hidden="false" customHeight="false" outlineLevel="0" collapsed="false">
      <c r="A279" s="0" t="s">
        <v>66522</v>
      </c>
      <c r="B279" s="1" t="n">
        <v>41379.31875</v>
      </c>
      <c r="C279" s="0" t="s">
        <v>66523</v>
      </c>
      <c r="D279" s="0" t="s">
        <v>104214</v>
      </c>
      <c r="E279" s="0" t="s">
        <v>104214</v>
      </c>
      <c r="F279" s="10" t="s">
        <v>104214</v>
      </c>
      <c r="G279" s="0" t="n">
        <f aca="false">D279=E279</f>
        <v>1</v>
      </c>
      <c r="H279" s="0" t="str">
        <f aca="false">IF(D279="NA", IF(G279=1,"C","N"), IF(G279=1,"C","Y"))</f>
        <v>C</v>
      </c>
      <c r="I279" s="19" t="s">
        <v>104214</v>
      </c>
      <c r="J279" s="0" t="n">
        <f aca="false">D279=I279</f>
        <v>1</v>
      </c>
      <c r="K279" s="0" t="str">
        <f aca="false">IF(D279="NA", IF(J279=1,"C","N"), IF(J279=1,"C","Y"))</f>
        <v>C</v>
      </c>
      <c r="L279" s="20" t="s">
        <v>104214</v>
      </c>
      <c r="M279" s="0" t="n">
        <f aca="false">D279=L279</f>
        <v>1</v>
      </c>
      <c r="N279" s="0" t="str">
        <f aca="false">IF(D279="NA", IF(M279=1,"C","N"), IF(M279=1,"C","Y"))</f>
        <v>C</v>
      </c>
      <c r="O279" s="0" t="n">
        <f aca="false">L279=F279</f>
        <v>1</v>
      </c>
      <c r="P279" s="0" t="str">
        <f aca="false">IF(F279="NA", IF(O279=1,"C","N"), IF(O279=1,"C","Y"))</f>
        <v>C</v>
      </c>
      <c r="Q279" s="20" t="s">
        <v>104214</v>
      </c>
      <c r="R279" s="0" t="n">
        <f aca="false">D279=Q279</f>
        <v>1</v>
      </c>
      <c r="S279" s="0" t="str">
        <f aca="false">IF(D279="NA", IF(R279=1,"C","N"), IF(R279=1,"C","Y"))</f>
        <v>C</v>
      </c>
    </row>
    <row r="280" customFormat="false" ht="15" hidden="false" customHeight="false" outlineLevel="0" collapsed="false">
      <c r="A280" s="0" t="s">
        <v>66524</v>
      </c>
      <c r="B280" s="1" t="n">
        <v>41379.31875</v>
      </c>
      <c r="C280" s="0" t="s">
        <v>66525</v>
      </c>
      <c r="D280" s="0" t="s">
        <v>104214</v>
      </c>
      <c r="E280" s="0" t="s">
        <v>104214</v>
      </c>
      <c r="F280" s="10" t="s">
        <v>104214</v>
      </c>
      <c r="G280" s="0" t="n">
        <f aca="false">D280=E280</f>
        <v>1</v>
      </c>
      <c r="H280" s="0" t="str">
        <f aca="false">IF(D280="NA", IF(G280=1,"C","N"), IF(G280=1,"C","Y"))</f>
        <v>C</v>
      </c>
      <c r="I280" s="19" t="s">
        <v>104280</v>
      </c>
      <c r="J280" s="0" t="n">
        <f aca="false">D280=I280</f>
        <v>0</v>
      </c>
      <c r="K280" s="0" t="str">
        <f aca="false">IF(D280="NA", IF(J280=1,"C","N"), IF(J280=1,"C","Y"))</f>
        <v>N</v>
      </c>
      <c r="L280" s="20" t="s">
        <v>104214</v>
      </c>
      <c r="M280" s="0" t="n">
        <f aca="false">D280=L280</f>
        <v>1</v>
      </c>
      <c r="N280" s="0" t="str">
        <f aca="false">IF(D280="NA", IF(M280=1,"C","N"), IF(M280=1,"C","Y"))</f>
        <v>C</v>
      </c>
      <c r="O280" s="0" t="n">
        <f aca="false">L280=F280</f>
        <v>1</v>
      </c>
      <c r="P280" s="0" t="str">
        <f aca="false">IF(F280="NA", IF(O280=1,"C","N"), IF(O280=1,"C","Y"))</f>
        <v>C</v>
      </c>
      <c r="Q280" s="20" t="s">
        <v>104292</v>
      </c>
      <c r="R280" s="0" t="n">
        <f aca="false">D280=Q280</f>
        <v>0</v>
      </c>
      <c r="S280" s="0" t="str">
        <f aca="false">IF(D280="NA", IF(R280=1,"C","N"), IF(R280=1,"C","Y"))</f>
        <v>N</v>
      </c>
    </row>
    <row r="281" customFormat="false" ht="15" hidden="false" customHeight="false" outlineLevel="0" collapsed="false">
      <c r="A281" s="0" t="s">
        <v>66527</v>
      </c>
      <c r="B281" s="1" t="n">
        <v>41379.31875</v>
      </c>
      <c r="C281" s="0" t="s">
        <v>66528</v>
      </c>
      <c r="D281" s="0" t="s">
        <v>104214</v>
      </c>
      <c r="E281" s="0" t="s">
        <v>104214</v>
      </c>
      <c r="F281" s="10" t="s">
        <v>104214</v>
      </c>
      <c r="G281" s="0" t="n">
        <f aca="false">D281=E281</f>
        <v>1</v>
      </c>
      <c r="H281" s="0" t="str">
        <f aca="false">IF(D281="NA", IF(G281=1,"C","N"), IF(G281=1,"C","Y"))</f>
        <v>C</v>
      </c>
      <c r="I281" s="19" t="s">
        <v>104221</v>
      </c>
      <c r="J281" s="0" t="n">
        <f aca="false">D281=I281</f>
        <v>0</v>
      </c>
      <c r="K281" s="0" t="str">
        <f aca="false">IF(D281="NA", IF(J281=1,"C","N"), IF(J281=1,"C","Y"))</f>
        <v>N</v>
      </c>
      <c r="L281" s="20" t="s">
        <v>104214</v>
      </c>
      <c r="M281" s="0" t="n">
        <f aca="false">D281=L281</f>
        <v>1</v>
      </c>
      <c r="N281" s="0" t="str">
        <f aca="false">IF(D281="NA", IF(M281=1,"C","N"), IF(M281=1,"C","Y"))</f>
        <v>C</v>
      </c>
      <c r="O281" s="0" t="n">
        <f aca="false">L281=F281</f>
        <v>1</v>
      </c>
      <c r="P281" s="0" t="str">
        <f aca="false">IF(F281="NA", IF(O281=1,"C","N"), IF(O281=1,"C","Y"))</f>
        <v>C</v>
      </c>
      <c r="Q281" s="20" t="s">
        <v>104292</v>
      </c>
      <c r="R281" s="0" t="n">
        <f aca="false">D281=Q281</f>
        <v>0</v>
      </c>
      <c r="S281" s="0" t="str">
        <f aca="false">IF(D281="NA", IF(R281=1,"C","N"), IF(R281=1,"C","Y"))</f>
        <v>N</v>
      </c>
    </row>
    <row r="282" customFormat="false" ht="15" hidden="false" customHeight="false" outlineLevel="0" collapsed="false">
      <c r="A282" s="0" t="s">
        <v>66529</v>
      </c>
      <c r="B282" s="1" t="n">
        <v>41379.31875</v>
      </c>
      <c r="C282" s="0" t="s">
        <v>66530</v>
      </c>
      <c r="D282" s="0" t="s">
        <v>104214</v>
      </c>
      <c r="E282" s="0" t="s">
        <v>104214</v>
      </c>
      <c r="F282" s="10" t="s">
        <v>104214</v>
      </c>
      <c r="G282" s="0" t="n">
        <f aca="false">D282=E282</f>
        <v>1</v>
      </c>
      <c r="H282" s="0" t="str">
        <f aca="false">IF(D282="NA", IF(G282=1,"C","N"), IF(G282=1,"C","Y"))</f>
        <v>C</v>
      </c>
      <c r="I282" s="19" t="s">
        <v>104221</v>
      </c>
      <c r="J282" s="0" t="n">
        <f aca="false">D282=I282</f>
        <v>0</v>
      </c>
      <c r="K282" s="0" t="str">
        <f aca="false">IF(D282="NA", IF(J282=1,"C","N"), IF(J282=1,"C","Y"))</f>
        <v>N</v>
      </c>
      <c r="L282" s="20" t="s">
        <v>104214</v>
      </c>
      <c r="M282" s="0" t="n">
        <f aca="false">D282=L282</f>
        <v>1</v>
      </c>
      <c r="N282" s="0" t="str">
        <f aca="false">IF(D282="NA", IF(M282=1,"C","N"), IF(M282=1,"C","Y"))</f>
        <v>C</v>
      </c>
      <c r="O282" s="0" t="n">
        <f aca="false">L282=F282</f>
        <v>1</v>
      </c>
      <c r="P282" s="0" t="str">
        <f aca="false">IF(F282="NA", IF(O282=1,"C","N"), IF(O282=1,"C","Y"))</f>
        <v>C</v>
      </c>
      <c r="Q282" s="20" t="s">
        <v>104216</v>
      </c>
      <c r="R282" s="0" t="n">
        <f aca="false">D282=Q282</f>
        <v>0</v>
      </c>
      <c r="S282" s="0" t="str">
        <f aca="false">IF(D282="NA", IF(R282=1,"C","N"), IF(R282=1,"C","Y"))</f>
        <v>N</v>
      </c>
    </row>
    <row r="283" customFormat="false" ht="15" hidden="false" customHeight="false" outlineLevel="0" collapsed="false">
      <c r="A283" s="0" t="s">
        <v>58706</v>
      </c>
      <c r="B283" s="1" t="n">
        <v>41379.31875</v>
      </c>
      <c r="C283" s="0" t="s">
        <v>66531</v>
      </c>
      <c r="D283" s="0" t="s">
        <v>104214</v>
      </c>
      <c r="E283" s="0" t="s">
        <v>104214</v>
      </c>
      <c r="F283" s="10" t="s">
        <v>104214</v>
      </c>
      <c r="G283" s="0" t="n">
        <f aca="false">D283=E283</f>
        <v>1</v>
      </c>
      <c r="H283" s="0" t="str">
        <f aca="false">IF(D283="NA", IF(G283=1,"C","N"), IF(G283=1,"C","Y"))</f>
        <v>C</v>
      </c>
      <c r="I283" s="19" t="s">
        <v>104221</v>
      </c>
      <c r="J283" s="0" t="n">
        <f aca="false">D283=I283</f>
        <v>0</v>
      </c>
      <c r="K283" s="0" t="str">
        <f aca="false">IF(D283="NA", IF(J283=1,"C","N"), IF(J283=1,"C","Y"))</f>
        <v>N</v>
      </c>
      <c r="L283" s="20" t="s">
        <v>104292</v>
      </c>
      <c r="M283" s="0" t="n">
        <f aca="false">D283=L283</f>
        <v>0</v>
      </c>
      <c r="N283" s="0" t="str">
        <f aca="false">IF(D283="NA", IF(M283=1,"C","N"), IF(M283=1,"C","Y"))</f>
        <v>N</v>
      </c>
      <c r="O283" s="0" t="n">
        <f aca="false">L283=F283</f>
        <v>0</v>
      </c>
      <c r="P283" s="0" t="str">
        <f aca="false">IF(F283="NA", IF(O283=1,"C","N"), IF(O283=1,"C","Y"))</f>
        <v>N</v>
      </c>
      <c r="Q283" s="20" t="s">
        <v>104221</v>
      </c>
      <c r="R283" s="0" t="n">
        <f aca="false">D283=Q283</f>
        <v>0</v>
      </c>
      <c r="S283" s="0" t="str">
        <f aca="false">IF(D283="NA", IF(R283=1,"C","N"), IF(R283=1,"C","Y"))</f>
        <v>N</v>
      </c>
    </row>
    <row r="284" customFormat="false" ht="15" hidden="false" customHeight="false" outlineLevel="0" collapsed="false">
      <c r="A284" s="0" t="s">
        <v>66532</v>
      </c>
      <c r="B284" s="1" t="n">
        <v>41379.31875</v>
      </c>
      <c r="C284" s="0" t="s">
        <v>66533</v>
      </c>
      <c r="D284" s="0" t="s">
        <v>104214</v>
      </c>
      <c r="E284" s="0" t="s">
        <v>104214</v>
      </c>
      <c r="F284" s="10" t="s">
        <v>104214</v>
      </c>
      <c r="G284" s="0" t="n">
        <f aca="false">D284=E284</f>
        <v>1</v>
      </c>
      <c r="H284" s="0" t="str">
        <f aca="false">IF(D284="NA", IF(G284=1,"C","N"), IF(G284=1,"C","Y"))</f>
        <v>C</v>
      </c>
      <c r="I284" s="19" t="s">
        <v>104221</v>
      </c>
      <c r="J284" s="0" t="n">
        <f aca="false">D284=I284</f>
        <v>0</v>
      </c>
      <c r="K284" s="0" t="str">
        <f aca="false">IF(D284="NA", IF(J284=1,"C","N"), IF(J284=1,"C","Y"))</f>
        <v>N</v>
      </c>
      <c r="L284" s="20" t="s">
        <v>104292</v>
      </c>
      <c r="M284" s="0" t="n">
        <f aca="false">D284=L284</f>
        <v>0</v>
      </c>
      <c r="N284" s="0" t="str">
        <f aca="false">IF(D284="NA", IF(M284=1,"C","N"), IF(M284=1,"C","Y"))</f>
        <v>N</v>
      </c>
      <c r="O284" s="0" t="n">
        <f aca="false">L284=F284</f>
        <v>0</v>
      </c>
      <c r="P284" s="0" t="str">
        <f aca="false">IF(F284="NA", IF(O284=1,"C","N"), IF(O284=1,"C","Y"))</f>
        <v>N</v>
      </c>
      <c r="Q284" s="20" t="s">
        <v>104292</v>
      </c>
      <c r="R284" s="0" t="n">
        <f aca="false">D284=Q284</f>
        <v>0</v>
      </c>
      <c r="S284" s="0" t="str">
        <f aca="false">IF(D284="NA", IF(R284=1,"C","N"), IF(R284=1,"C","Y"))</f>
        <v>N</v>
      </c>
    </row>
    <row r="285" customFormat="false" ht="15" hidden="false" customHeight="false" outlineLevel="0" collapsed="false">
      <c r="A285" s="0" t="s">
        <v>66534</v>
      </c>
      <c r="B285" s="1" t="n">
        <v>41379.31875</v>
      </c>
      <c r="C285" s="0" t="s">
        <v>66535</v>
      </c>
      <c r="D285" s="0" t="s">
        <v>104214</v>
      </c>
      <c r="E285" s="0" t="s">
        <v>104214</v>
      </c>
      <c r="F285" s="10" t="s">
        <v>104214</v>
      </c>
      <c r="G285" s="0" t="n">
        <f aca="false">D285=E285</f>
        <v>1</v>
      </c>
      <c r="H285" s="0" t="str">
        <f aca="false">IF(D285="NA", IF(G285=1,"C","N"), IF(G285=1,"C","Y"))</f>
        <v>C</v>
      </c>
      <c r="I285" s="19" t="s">
        <v>104221</v>
      </c>
      <c r="J285" s="0" t="n">
        <f aca="false">D285=I285</f>
        <v>0</v>
      </c>
      <c r="K285" s="0" t="str">
        <f aca="false">IF(D285="NA", IF(J285=1,"C","N"), IF(J285=1,"C","Y"))</f>
        <v>N</v>
      </c>
      <c r="L285" s="20" t="s">
        <v>104280</v>
      </c>
      <c r="M285" s="0" t="n">
        <f aca="false">D285=L285</f>
        <v>0</v>
      </c>
      <c r="N285" s="0" t="str">
        <f aca="false">IF(D285="NA", IF(M285=1,"C","N"), IF(M285=1,"C","Y"))</f>
        <v>N</v>
      </c>
      <c r="O285" s="0" t="n">
        <f aca="false">L285=F285</f>
        <v>0</v>
      </c>
      <c r="P285" s="0" t="str">
        <f aca="false">IF(F285="NA", IF(O285=1,"C","N"), IF(O285=1,"C","Y"))</f>
        <v>N</v>
      </c>
      <c r="Q285" s="20" t="s">
        <v>104280</v>
      </c>
      <c r="R285" s="0" t="n">
        <f aca="false">D285=Q285</f>
        <v>0</v>
      </c>
      <c r="S285" s="0" t="str">
        <f aca="false">IF(D285="NA", IF(R285=1,"C","N"), IF(R285=1,"C","Y"))</f>
        <v>N</v>
      </c>
    </row>
    <row r="286" customFormat="false" ht="15" hidden="false" customHeight="false" outlineLevel="0" collapsed="false">
      <c r="A286" s="0" t="s">
        <v>66536</v>
      </c>
      <c r="B286" s="1" t="n">
        <v>41379.31875</v>
      </c>
      <c r="C286" s="0" t="s">
        <v>66537</v>
      </c>
      <c r="D286" s="0" t="s">
        <v>104214</v>
      </c>
      <c r="E286" s="0" t="s">
        <v>104214</v>
      </c>
      <c r="F286" s="10" t="s">
        <v>104214</v>
      </c>
      <c r="G286" s="0" t="n">
        <f aca="false">D286=E286</f>
        <v>1</v>
      </c>
      <c r="H286" s="0" t="str">
        <f aca="false">IF(D286="NA", IF(G286=1,"C","N"), IF(G286=1,"C","Y"))</f>
        <v>C</v>
      </c>
      <c r="I286" s="19" t="s">
        <v>104214</v>
      </c>
      <c r="J286" s="0" t="n">
        <f aca="false">D286=I286</f>
        <v>1</v>
      </c>
      <c r="K286" s="0" t="str">
        <f aca="false">IF(D286="NA", IF(J286=1,"C","N"), IF(J286=1,"C","Y"))</f>
        <v>C</v>
      </c>
      <c r="L286" s="20" t="s">
        <v>104214</v>
      </c>
      <c r="M286" s="0" t="n">
        <f aca="false">D286=L286</f>
        <v>1</v>
      </c>
      <c r="N286" s="0" t="str">
        <f aca="false">IF(D286="NA", IF(M286=1,"C","N"), IF(M286=1,"C","Y"))</f>
        <v>C</v>
      </c>
      <c r="O286" s="0" t="n">
        <f aca="false">L286=F286</f>
        <v>1</v>
      </c>
      <c r="P286" s="0" t="str">
        <f aca="false">IF(F286="NA", IF(O286=1,"C","N"), IF(O286=1,"C","Y"))</f>
        <v>C</v>
      </c>
      <c r="Q286" s="20" t="s">
        <v>104214</v>
      </c>
      <c r="R286" s="0" t="n">
        <f aca="false">D286=Q286</f>
        <v>1</v>
      </c>
      <c r="S286" s="0" t="str">
        <f aca="false">IF(D286="NA", IF(R286=1,"C","N"), IF(R286=1,"C","Y"))</f>
        <v>C</v>
      </c>
    </row>
    <row r="287" customFormat="false" ht="15" hidden="false" customHeight="false" outlineLevel="0" collapsed="false">
      <c r="A287" s="0" t="s">
        <v>37698</v>
      </c>
      <c r="B287" s="1" t="n">
        <v>41379.31875</v>
      </c>
      <c r="C287" s="0" t="s">
        <v>66538</v>
      </c>
      <c r="D287" s="0" t="s">
        <v>104214</v>
      </c>
      <c r="E287" s="0" t="s">
        <v>104214</v>
      </c>
      <c r="F287" s="10" t="s">
        <v>104214</v>
      </c>
      <c r="G287" s="0" t="n">
        <f aca="false">D287=E287</f>
        <v>1</v>
      </c>
      <c r="H287" s="0" t="str">
        <f aca="false">IF(D287="NA", IF(G287=1,"C","N"), IF(G287=1,"C","Y"))</f>
        <v>C</v>
      </c>
      <c r="I287" s="19" t="s">
        <v>104221</v>
      </c>
      <c r="J287" s="0" t="n">
        <f aca="false">D287=I287</f>
        <v>0</v>
      </c>
      <c r="K287" s="0" t="str">
        <f aca="false">IF(D287="NA", IF(J287=1,"C","N"), IF(J287=1,"C","Y"))</f>
        <v>N</v>
      </c>
      <c r="L287" s="20" t="s">
        <v>104214</v>
      </c>
      <c r="M287" s="0" t="n">
        <f aca="false">D287=L287</f>
        <v>1</v>
      </c>
      <c r="N287" s="0" t="str">
        <f aca="false">IF(D287="NA", IF(M287=1,"C","N"), IF(M287=1,"C","Y"))</f>
        <v>C</v>
      </c>
      <c r="O287" s="0" t="n">
        <f aca="false">L287=F287</f>
        <v>1</v>
      </c>
      <c r="P287" s="0" t="str">
        <f aca="false">IF(F287="NA", IF(O287=1,"C","N"), IF(O287=1,"C","Y"))</f>
        <v>C</v>
      </c>
      <c r="Q287" s="20" t="s">
        <v>104221</v>
      </c>
      <c r="R287" s="0" t="n">
        <f aca="false">D287=Q287</f>
        <v>0</v>
      </c>
      <c r="S287" s="0" t="str">
        <f aca="false">IF(D287="NA", IF(R287=1,"C","N"), IF(R287=1,"C","Y"))</f>
        <v>N</v>
      </c>
    </row>
    <row r="288" customFormat="false" ht="15" hidden="false" customHeight="false" outlineLevel="0" collapsed="false">
      <c r="A288" s="0" t="s">
        <v>66539</v>
      </c>
      <c r="B288" s="1" t="n">
        <v>41379.31875</v>
      </c>
      <c r="C288" s="0" t="s">
        <v>66540</v>
      </c>
      <c r="D288" s="0" t="s">
        <v>104214</v>
      </c>
      <c r="E288" s="0" t="s">
        <v>104214</v>
      </c>
      <c r="F288" s="10" t="s">
        <v>104214</v>
      </c>
      <c r="G288" s="0" t="n">
        <f aca="false">D288=E288</f>
        <v>1</v>
      </c>
      <c r="H288" s="0" t="str">
        <f aca="false">IF(D288="NA", IF(G288=1,"C","N"), IF(G288=1,"C","Y"))</f>
        <v>C</v>
      </c>
      <c r="I288" s="19" t="s">
        <v>104221</v>
      </c>
      <c r="J288" s="0" t="n">
        <f aca="false">D288=I288</f>
        <v>0</v>
      </c>
      <c r="K288" s="0" t="str">
        <f aca="false">IF(D288="NA", IF(J288=1,"C","N"), IF(J288=1,"C","Y"))</f>
        <v>N</v>
      </c>
      <c r="L288" s="20" t="s">
        <v>104214</v>
      </c>
      <c r="M288" s="0" t="n">
        <f aca="false">D288=L288</f>
        <v>1</v>
      </c>
      <c r="N288" s="0" t="str">
        <f aca="false">IF(D288="NA", IF(M288=1,"C","N"), IF(M288=1,"C","Y"))</f>
        <v>C</v>
      </c>
      <c r="O288" s="0" t="n">
        <f aca="false">L288=F288</f>
        <v>1</v>
      </c>
      <c r="P288" s="0" t="str">
        <f aca="false">IF(F288="NA", IF(O288=1,"C","N"), IF(O288=1,"C","Y"))</f>
        <v>C</v>
      </c>
      <c r="Q288" s="20" t="s">
        <v>104292</v>
      </c>
      <c r="R288" s="0" t="n">
        <f aca="false">D288=Q288</f>
        <v>0</v>
      </c>
      <c r="S288" s="0" t="str">
        <f aca="false">IF(D288="NA", IF(R288=1,"C","N"), IF(R288=1,"C","Y"))</f>
        <v>N</v>
      </c>
    </row>
    <row r="289" customFormat="false" ht="15" hidden="false" customHeight="false" outlineLevel="0" collapsed="false">
      <c r="A289" s="0" t="s">
        <v>66541</v>
      </c>
      <c r="B289" s="1" t="n">
        <v>41379.31875</v>
      </c>
      <c r="C289" s="0" t="s">
        <v>66542</v>
      </c>
      <c r="D289" s="0" t="s">
        <v>104214</v>
      </c>
      <c r="E289" s="0" t="s">
        <v>104214</v>
      </c>
      <c r="F289" s="10" t="s">
        <v>104214</v>
      </c>
      <c r="G289" s="0" t="n">
        <f aca="false">D289=E289</f>
        <v>1</v>
      </c>
      <c r="H289" s="0" t="str">
        <f aca="false">IF(D289="NA", IF(G289=1,"C","N"), IF(G289=1,"C","Y"))</f>
        <v>C</v>
      </c>
      <c r="I289" s="19" t="s">
        <v>104280</v>
      </c>
      <c r="J289" s="0" t="n">
        <f aca="false">D289=I289</f>
        <v>0</v>
      </c>
      <c r="K289" s="0" t="str">
        <f aca="false">IF(D289="NA", IF(J289=1,"C","N"), IF(J289=1,"C","Y"))</f>
        <v>N</v>
      </c>
      <c r="L289" s="20" t="s">
        <v>104280</v>
      </c>
      <c r="M289" s="0" t="n">
        <f aca="false">D289=L289</f>
        <v>0</v>
      </c>
      <c r="N289" s="0" t="str">
        <f aca="false">IF(D289="NA", IF(M289=1,"C","N"), IF(M289=1,"C","Y"))</f>
        <v>N</v>
      </c>
      <c r="O289" s="0" t="n">
        <f aca="false">L289=F289</f>
        <v>0</v>
      </c>
      <c r="P289" s="0" t="str">
        <f aca="false">IF(F289="NA", IF(O289=1,"C","N"), IF(O289=1,"C","Y"))</f>
        <v>N</v>
      </c>
      <c r="Q289" s="20" t="s">
        <v>104280</v>
      </c>
      <c r="R289" s="0" t="n">
        <f aca="false">D289=Q289</f>
        <v>0</v>
      </c>
      <c r="S289" s="0" t="str">
        <f aca="false">IF(D289="NA", IF(R289=1,"C","N"), IF(R289=1,"C","Y"))</f>
        <v>N</v>
      </c>
    </row>
    <row r="290" customFormat="false" ht="15" hidden="false" customHeight="false" outlineLevel="0" collapsed="false">
      <c r="A290" s="0" t="s">
        <v>66543</v>
      </c>
      <c r="B290" s="1" t="n">
        <v>41379.31875</v>
      </c>
      <c r="C290" s="0" t="s">
        <v>66544</v>
      </c>
      <c r="D290" s="0" t="s">
        <v>104214</v>
      </c>
      <c r="E290" s="0" t="s">
        <v>104214</v>
      </c>
      <c r="F290" s="10" t="s">
        <v>104214</v>
      </c>
      <c r="G290" s="0" t="n">
        <f aca="false">D290=E290</f>
        <v>1</v>
      </c>
      <c r="H290" s="0" t="str">
        <f aca="false">IF(D290="NA", IF(G290=1,"C","N"), IF(G290=1,"C","Y"))</f>
        <v>C</v>
      </c>
      <c r="I290" s="19" t="s">
        <v>104292</v>
      </c>
      <c r="J290" s="0" t="n">
        <f aca="false">D290=I290</f>
        <v>0</v>
      </c>
      <c r="K290" s="0" t="str">
        <f aca="false">IF(D290="NA", IF(J290=1,"C","N"), IF(J290=1,"C","Y"))</f>
        <v>N</v>
      </c>
      <c r="L290" s="20" t="s">
        <v>104214</v>
      </c>
      <c r="M290" s="0" t="n">
        <f aca="false">D290=L290</f>
        <v>1</v>
      </c>
      <c r="N290" s="0" t="str">
        <f aca="false">IF(D290="NA", IF(M290=1,"C","N"), IF(M290=1,"C","Y"))</f>
        <v>C</v>
      </c>
      <c r="O290" s="0" t="n">
        <f aca="false">L290=F290</f>
        <v>1</v>
      </c>
      <c r="P290" s="0" t="str">
        <f aca="false">IF(F290="NA", IF(O290=1,"C","N"), IF(O290=1,"C","Y"))</f>
        <v>C</v>
      </c>
      <c r="Q290" s="20" t="s">
        <v>104292</v>
      </c>
      <c r="R290" s="0" t="n">
        <f aca="false">D290=Q290</f>
        <v>0</v>
      </c>
      <c r="S290" s="0" t="str">
        <f aca="false">IF(D290="NA", IF(R290=1,"C","N"), IF(R290=1,"C","Y"))</f>
        <v>N</v>
      </c>
    </row>
    <row r="291" customFormat="false" ht="15" hidden="false" customHeight="false" outlineLevel="0" collapsed="false">
      <c r="A291" s="0" t="s">
        <v>16853</v>
      </c>
      <c r="B291" s="1" t="n">
        <v>41379.31875</v>
      </c>
      <c r="C291" s="0" t="s">
        <v>66545</v>
      </c>
      <c r="D291" s="0" t="s">
        <v>104214</v>
      </c>
      <c r="E291" s="0" t="s">
        <v>104214</v>
      </c>
      <c r="F291" s="10" t="s">
        <v>104214</v>
      </c>
      <c r="G291" s="0" t="n">
        <f aca="false">D291=E291</f>
        <v>1</v>
      </c>
      <c r="H291" s="0" t="str">
        <f aca="false">IF(D291="NA", IF(G291=1,"C","N"), IF(G291=1,"C","Y"))</f>
        <v>C</v>
      </c>
      <c r="I291" s="19" t="s">
        <v>104280</v>
      </c>
      <c r="J291" s="0" t="n">
        <f aca="false">D291=I291</f>
        <v>0</v>
      </c>
      <c r="K291" s="0" t="str">
        <f aca="false">IF(D291="NA", IF(J291=1,"C","N"), IF(J291=1,"C","Y"))</f>
        <v>N</v>
      </c>
      <c r="L291" s="20" t="s">
        <v>104214</v>
      </c>
      <c r="M291" s="0" t="n">
        <f aca="false">D291=L291</f>
        <v>1</v>
      </c>
      <c r="N291" s="0" t="str">
        <f aca="false">IF(D291="NA", IF(M291=1,"C","N"), IF(M291=1,"C","Y"))</f>
        <v>C</v>
      </c>
      <c r="O291" s="0" t="n">
        <f aca="false">L291=F291</f>
        <v>1</v>
      </c>
      <c r="P291" s="0" t="str">
        <f aca="false">IF(F291="NA", IF(O291=1,"C","N"), IF(O291=1,"C","Y"))</f>
        <v>C</v>
      </c>
      <c r="Q291" s="20" t="s">
        <v>104280</v>
      </c>
      <c r="R291" s="0" t="n">
        <f aca="false">D291=Q291</f>
        <v>0</v>
      </c>
      <c r="S291" s="0" t="str">
        <f aca="false">IF(D291="NA", IF(R291=1,"C","N"), IF(R291=1,"C","Y"))</f>
        <v>N</v>
      </c>
    </row>
    <row r="292" customFormat="false" ht="15" hidden="false" customHeight="false" outlineLevel="0" collapsed="false">
      <c r="A292" s="0" t="s">
        <v>66546</v>
      </c>
      <c r="B292" s="1" t="n">
        <v>41379.31875</v>
      </c>
      <c r="C292" s="0" t="s">
        <v>66547</v>
      </c>
      <c r="D292" s="0" t="s">
        <v>104214</v>
      </c>
      <c r="E292" s="0" t="s">
        <v>104214</v>
      </c>
      <c r="F292" s="10" t="s">
        <v>104214</v>
      </c>
      <c r="G292" s="0" t="n">
        <f aca="false">D292=E292</f>
        <v>1</v>
      </c>
      <c r="H292" s="0" t="str">
        <f aca="false">IF(D292="NA", IF(G292=1,"C","N"), IF(G292=1,"C","Y"))</f>
        <v>C</v>
      </c>
      <c r="I292" s="19" t="s">
        <v>104214</v>
      </c>
      <c r="J292" s="0" t="n">
        <f aca="false">D292=I292</f>
        <v>1</v>
      </c>
      <c r="K292" s="0" t="str">
        <f aca="false">IF(D292="NA", IF(J292=1,"C","N"), IF(J292=1,"C","Y"))</f>
        <v>C</v>
      </c>
      <c r="L292" s="20" t="s">
        <v>104214</v>
      </c>
      <c r="M292" s="0" t="n">
        <f aca="false">D292=L292</f>
        <v>1</v>
      </c>
      <c r="N292" s="0" t="str">
        <f aca="false">IF(D292="NA", IF(M292=1,"C","N"), IF(M292=1,"C","Y"))</f>
        <v>C</v>
      </c>
      <c r="O292" s="0" t="n">
        <f aca="false">L292=F292</f>
        <v>1</v>
      </c>
      <c r="P292" s="0" t="str">
        <f aca="false">IF(F292="NA", IF(O292=1,"C","N"), IF(O292=1,"C","Y"))</f>
        <v>C</v>
      </c>
      <c r="Q292" s="20" t="s">
        <v>104214</v>
      </c>
      <c r="R292" s="0" t="n">
        <f aca="false">D292=Q292</f>
        <v>1</v>
      </c>
      <c r="S292" s="0" t="str">
        <f aca="false">IF(D292="NA", IF(R292=1,"C","N"), IF(R292=1,"C","Y"))</f>
        <v>C</v>
      </c>
    </row>
    <row r="293" customFormat="false" ht="15" hidden="false" customHeight="false" outlineLevel="0" collapsed="false">
      <c r="A293" s="0" t="s">
        <v>66549</v>
      </c>
      <c r="B293" s="1" t="n">
        <v>41379.31875</v>
      </c>
      <c r="C293" s="0" t="s">
        <v>66550</v>
      </c>
      <c r="D293" s="0" t="s">
        <v>104214</v>
      </c>
      <c r="E293" s="0" t="s">
        <v>104214</v>
      </c>
      <c r="F293" s="10" t="s">
        <v>104214</v>
      </c>
      <c r="G293" s="0" t="n">
        <f aca="false">D293=E293</f>
        <v>1</v>
      </c>
      <c r="H293" s="0" t="str">
        <f aca="false">IF(D293="NA", IF(G293=1,"C","N"), IF(G293=1,"C","Y"))</f>
        <v>C</v>
      </c>
      <c r="I293" s="19" t="s">
        <v>104214</v>
      </c>
      <c r="J293" s="0" t="n">
        <f aca="false">D293=I293</f>
        <v>1</v>
      </c>
      <c r="K293" s="0" t="str">
        <f aca="false">IF(D293="NA", IF(J293=1,"C","N"), IF(J293=1,"C","Y"))</f>
        <v>C</v>
      </c>
      <c r="L293" s="20" t="s">
        <v>104214</v>
      </c>
      <c r="M293" s="0" t="n">
        <f aca="false">D293=L293</f>
        <v>1</v>
      </c>
      <c r="N293" s="0" t="str">
        <f aca="false">IF(D293="NA", IF(M293=1,"C","N"), IF(M293=1,"C","Y"))</f>
        <v>C</v>
      </c>
      <c r="O293" s="0" t="n">
        <f aca="false">L293=F293</f>
        <v>1</v>
      </c>
      <c r="P293" s="0" t="str">
        <f aca="false">IF(F293="NA", IF(O293=1,"C","N"), IF(O293=1,"C","Y"))</f>
        <v>C</v>
      </c>
      <c r="Q293" s="20" t="s">
        <v>104214</v>
      </c>
      <c r="R293" s="0" t="n">
        <f aca="false">D293=Q293</f>
        <v>1</v>
      </c>
      <c r="S293" s="0" t="str">
        <f aca="false">IF(D293="NA", IF(R293=1,"C","N"), IF(R293=1,"C","Y"))</f>
        <v>C</v>
      </c>
    </row>
    <row r="294" customFormat="false" ht="15" hidden="false" customHeight="false" outlineLevel="0" collapsed="false">
      <c r="A294" s="0" t="s">
        <v>66551</v>
      </c>
      <c r="B294" s="1" t="n">
        <v>41379.31875</v>
      </c>
      <c r="C294" s="0" t="s">
        <v>66552</v>
      </c>
      <c r="D294" s="0" t="s">
        <v>104214</v>
      </c>
      <c r="E294" s="0" t="s">
        <v>104214</v>
      </c>
      <c r="F294" s="10" t="s">
        <v>104214</v>
      </c>
      <c r="G294" s="0" t="n">
        <f aca="false">D294=E294</f>
        <v>1</v>
      </c>
      <c r="H294" s="0" t="str">
        <f aca="false">IF(D294="NA", IF(G294=1,"C","N"), IF(G294=1,"C","Y"))</f>
        <v>C</v>
      </c>
      <c r="I294" s="19" t="s">
        <v>104221</v>
      </c>
      <c r="J294" s="0" t="n">
        <f aca="false">D294=I294</f>
        <v>0</v>
      </c>
      <c r="K294" s="0" t="str">
        <f aca="false">IF(D294="NA", IF(J294=1,"C","N"), IF(J294=1,"C","Y"))</f>
        <v>N</v>
      </c>
      <c r="L294" s="20" t="s">
        <v>104214</v>
      </c>
      <c r="M294" s="0" t="n">
        <f aca="false">D294=L294</f>
        <v>1</v>
      </c>
      <c r="N294" s="0" t="str">
        <f aca="false">IF(D294="NA", IF(M294=1,"C","N"), IF(M294=1,"C","Y"))</f>
        <v>C</v>
      </c>
      <c r="O294" s="0" t="n">
        <f aca="false">L294=F294</f>
        <v>1</v>
      </c>
      <c r="P294" s="0" t="str">
        <f aca="false">IF(F294="NA", IF(O294=1,"C","N"), IF(O294=1,"C","Y"))</f>
        <v>C</v>
      </c>
      <c r="Q294" s="20" t="s">
        <v>104216</v>
      </c>
      <c r="R294" s="0" t="n">
        <f aca="false">D294=Q294</f>
        <v>0</v>
      </c>
      <c r="S294" s="0" t="str">
        <f aca="false">IF(D294="NA", IF(R294=1,"C","N"), IF(R294=1,"C","Y"))</f>
        <v>N</v>
      </c>
    </row>
    <row r="295" customFormat="false" ht="15" hidden="false" customHeight="false" outlineLevel="0" collapsed="false">
      <c r="A295" s="0" t="s">
        <v>66553</v>
      </c>
      <c r="B295" s="1" t="n">
        <v>41379.31875</v>
      </c>
      <c r="C295" s="0" t="s">
        <v>66554</v>
      </c>
      <c r="D295" s="0" t="s">
        <v>104214</v>
      </c>
      <c r="E295" s="0" t="s">
        <v>104214</v>
      </c>
      <c r="F295" s="10" t="s">
        <v>104214</v>
      </c>
      <c r="G295" s="0" t="n">
        <f aca="false">D295=E295</f>
        <v>1</v>
      </c>
      <c r="H295" s="0" t="str">
        <f aca="false">IF(D295="NA", IF(G295=1,"C","N"), IF(G295=1,"C","Y"))</f>
        <v>C</v>
      </c>
      <c r="I295" s="19" t="s">
        <v>104214</v>
      </c>
      <c r="J295" s="0" t="n">
        <f aca="false">D295=I295</f>
        <v>1</v>
      </c>
      <c r="K295" s="0" t="str">
        <f aca="false">IF(D295="NA", IF(J295=1,"C","N"), IF(J295=1,"C","Y"))</f>
        <v>C</v>
      </c>
      <c r="L295" s="20" t="s">
        <v>104214</v>
      </c>
      <c r="M295" s="0" t="n">
        <f aca="false">D295=L295</f>
        <v>1</v>
      </c>
      <c r="N295" s="0" t="str">
        <f aca="false">IF(D295="NA", IF(M295=1,"C","N"), IF(M295=1,"C","Y"))</f>
        <v>C</v>
      </c>
      <c r="O295" s="0" t="n">
        <f aca="false">L295=F295</f>
        <v>1</v>
      </c>
      <c r="P295" s="0" t="str">
        <f aca="false">IF(F295="NA", IF(O295=1,"C","N"), IF(O295=1,"C","Y"))</f>
        <v>C</v>
      </c>
      <c r="Q295" s="20" t="s">
        <v>104214</v>
      </c>
      <c r="R295" s="0" t="n">
        <f aca="false">D295=Q295</f>
        <v>1</v>
      </c>
      <c r="S295" s="0" t="str">
        <f aca="false">IF(D295="NA", IF(R295=1,"C","N"), IF(R295=1,"C","Y"))</f>
        <v>C</v>
      </c>
    </row>
    <row r="296" customFormat="false" ht="15" hidden="false" customHeight="false" outlineLevel="0" collapsed="false">
      <c r="A296" s="0" t="s">
        <v>66555</v>
      </c>
      <c r="B296" s="1" t="n">
        <v>41379.31875</v>
      </c>
      <c r="C296" s="0" t="s">
        <v>66556</v>
      </c>
      <c r="D296" s="0" t="s">
        <v>104214</v>
      </c>
      <c r="E296" s="0" t="s">
        <v>104214</v>
      </c>
      <c r="F296" s="10" t="s">
        <v>104214</v>
      </c>
      <c r="G296" s="0" t="n">
        <f aca="false">D296=E296</f>
        <v>1</v>
      </c>
      <c r="H296" s="0" t="str">
        <f aca="false">IF(D296="NA", IF(G296=1,"C","N"), IF(G296=1,"C","Y"))</f>
        <v>C</v>
      </c>
      <c r="I296" s="19" t="s">
        <v>104214</v>
      </c>
      <c r="J296" s="0" t="n">
        <f aca="false">D296=I296</f>
        <v>1</v>
      </c>
      <c r="K296" s="0" t="str">
        <f aca="false">IF(D296="NA", IF(J296=1,"C","N"), IF(J296=1,"C","Y"))</f>
        <v>C</v>
      </c>
      <c r="L296" s="20" t="s">
        <v>104214</v>
      </c>
      <c r="M296" s="0" t="n">
        <f aca="false">D296=L296</f>
        <v>1</v>
      </c>
      <c r="N296" s="0" t="str">
        <f aca="false">IF(D296="NA", IF(M296=1,"C","N"), IF(M296=1,"C","Y"))</f>
        <v>C</v>
      </c>
      <c r="O296" s="0" t="n">
        <f aca="false">L296=F296</f>
        <v>1</v>
      </c>
      <c r="P296" s="0" t="str">
        <f aca="false">IF(F296="NA", IF(O296=1,"C","N"), IF(O296=1,"C","Y"))</f>
        <v>C</v>
      </c>
      <c r="Q296" s="20" t="s">
        <v>104214</v>
      </c>
      <c r="R296" s="0" t="n">
        <f aca="false">D296=Q296</f>
        <v>1</v>
      </c>
      <c r="S296" s="0" t="str">
        <f aca="false">IF(D296="NA", IF(R296=1,"C","N"), IF(R296=1,"C","Y"))</f>
        <v>C</v>
      </c>
    </row>
    <row r="297" customFormat="false" ht="15" hidden="false" customHeight="false" outlineLevel="0" collapsed="false">
      <c r="A297" s="0" t="s">
        <v>66560</v>
      </c>
      <c r="B297" s="1" t="n">
        <v>41379.31875</v>
      </c>
      <c r="C297" s="0" t="s">
        <v>66561</v>
      </c>
      <c r="D297" s="0" t="s">
        <v>104214</v>
      </c>
      <c r="E297" s="0" t="s">
        <v>104214</v>
      </c>
      <c r="F297" s="10" t="s">
        <v>104214</v>
      </c>
      <c r="G297" s="0" t="n">
        <f aca="false">D297=E297</f>
        <v>1</v>
      </c>
      <c r="H297" s="0" t="str">
        <f aca="false">IF(D297="NA", IF(G297=1,"C","N"), IF(G297=1,"C","Y"))</f>
        <v>C</v>
      </c>
      <c r="I297" s="19" t="s">
        <v>104280</v>
      </c>
      <c r="J297" s="0" t="n">
        <f aca="false">D297=I297</f>
        <v>0</v>
      </c>
      <c r="K297" s="0" t="str">
        <f aca="false">IF(D297="NA", IF(J297=1,"C","N"), IF(J297=1,"C","Y"))</f>
        <v>N</v>
      </c>
      <c r="L297" s="20" t="s">
        <v>104214</v>
      </c>
      <c r="M297" s="0" t="n">
        <f aca="false">D297=L297</f>
        <v>1</v>
      </c>
      <c r="N297" s="0" t="str">
        <f aca="false">IF(D297="NA", IF(M297=1,"C","N"), IF(M297=1,"C","Y"))</f>
        <v>C</v>
      </c>
      <c r="O297" s="0" t="n">
        <f aca="false">L297=F297</f>
        <v>1</v>
      </c>
      <c r="P297" s="0" t="str">
        <f aca="false">IF(F297="NA", IF(O297=1,"C","N"), IF(O297=1,"C","Y"))</f>
        <v>C</v>
      </c>
      <c r="Q297" s="20" t="s">
        <v>104280</v>
      </c>
      <c r="R297" s="0" t="n">
        <f aca="false">D297=Q297</f>
        <v>0</v>
      </c>
      <c r="S297" s="0" t="str">
        <f aca="false">IF(D297="NA", IF(R297=1,"C","N"), IF(R297=1,"C","Y"))</f>
        <v>N</v>
      </c>
    </row>
    <row r="298" customFormat="false" ht="15" hidden="false" customHeight="false" outlineLevel="0" collapsed="false">
      <c r="A298" s="0" t="s">
        <v>66563</v>
      </c>
      <c r="B298" s="1" t="n">
        <v>41379.31875</v>
      </c>
      <c r="C298" s="0" t="s">
        <v>66564</v>
      </c>
      <c r="D298" s="0" t="s">
        <v>104214</v>
      </c>
      <c r="E298" s="0" t="s">
        <v>104214</v>
      </c>
      <c r="F298" s="10" t="s">
        <v>104214</v>
      </c>
      <c r="G298" s="0" t="n">
        <f aca="false">D298=E298</f>
        <v>1</v>
      </c>
      <c r="H298" s="0" t="str">
        <f aca="false">IF(D298="NA", IF(G298=1,"C","N"), IF(G298=1,"C","Y"))</f>
        <v>C</v>
      </c>
      <c r="I298" s="19" t="s">
        <v>104280</v>
      </c>
      <c r="J298" s="0" t="n">
        <f aca="false">D298=I298</f>
        <v>0</v>
      </c>
      <c r="K298" s="0" t="str">
        <f aca="false">IF(D298="NA", IF(J298=1,"C","N"), IF(J298=1,"C","Y"))</f>
        <v>N</v>
      </c>
      <c r="L298" s="20" t="s">
        <v>104214</v>
      </c>
      <c r="M298" s="0" t="n">
        <f aca="false">D298=L298</f>
        <v>1</v>
      </c>
      <c r="N298" s="0" t="str">
        <f aca="false">IF(D298="NA", IF(M298=1,"C","N"), IF(M298=1,"C","Y"))</f>
        <v>C</v>
      </c>
      <c r="O298" s="0" t="n">
        <f aca="false">L298=F298</f>
        <v>1</v>
      </c>
      <c r="P298" s="0" t="str">
        <f aca="false">IF(F298="NA", IF(O298=1,"C","N"), IF(O298=1,"C","Y"))</f>
        <v>C</v>
      </c>
      <c r="Q298" s="20" t="s">
        <v>104280</v>
      </c>
      <c r="R298" s="0" t="n">
        <f aca="false">D298=Q298</f>
        <v>0</v>
      </c>
      <c r="S298" s="0" t="str">
        <f aca="false">IF(D298="NA", IF(R298=1,"C","N"), IF(R298=1,"C","Y"))</f>
        <v>N</v>
      </c>
    </row>
    <row r="299" customFormat="false" ht="15" hidden="false" customHeight="false" outlineLevel="0" collapsed="false">
      <c r="A299" s="0" t="s">
        <v>66566</v>
      </c>
      <c r="B299" s="1" t="n">
        <v>41379.31875</v>
      </c>
      <c r="C299" s="0" t="s">
        <v>66567</v>
      </c>
      <c r="D299" s="0" t="s">
        <v>104214</v>
      </c>
      <c r="E299" s="0" t="s">
        <v>104214</v>
      </c>
      <c r="F299" s="10" t="s">
        <v>104214</v>
      </c>
      <c r="G299" s="0" t="n">
        <f aca="false">D299=E299</f>
        <v>1</v>
      </c>
      <c r="H299" s="0" t="str">
        <f aca="false">IF(D299="NA", IF(G299=1,"C","N"), IF(G299=1,"C","Y"))</f>
        <v>C</v>
      </c>
      <c r="I299" s="19" t="s">
        <v>104214</v>
      </c>
      <c r="J299" s="0" t="n">
        <f aca="false">D299=I299</f>
        <v>1</v>
      </c>
      <c r="K299" s="0" t="str">
        <f aca="false">IF(D299="NA", IF(J299=1,"C","N"), IF(J299=1,"C","Y"))</f>
        <v>C</v>
      </c>
      <c r="L299" s="20" t="s">
        <v>104214</v>
      </c>
      <c r="M299" s="0" t="n">
        <f aca="false">D299=L299</f>
        <v>1</v>
      </c>
      <c r="N299" s="0" t="str">
        <f aca="false">IF(D299="NA", IF(M299=1,"C","N"), IF(M299=1,"C","Y"))</f>
        <v>C</v>
      </c>
      <c r="O299" s="0" t="n">
        <f aca="false">L299=F299</f>
        <v>1</v>
      </c>
      <c r="P299" s="0" t="str">
        <f aca="false">IF(F299="NA", IF(O299=1,"C","N"), IF(O299=1,"C","Y"))</f>
        <v>C</v>
      </c>
      <c r="Q299" s="20" t="s">
        <v>104215</v>
      </c>
      <c r="R299" s="0" t="n">
        <f aca="false">D299=Q299</f>
        <v>0</v>
      </c>
      <c r="S299" s="0" t="str">
        <f aca="false">IF(D299="NA", IF(R299=1,"C","N"), IF(R299=1,"C","Y"))</f>
        <v>N</v>
      </c>
    </row>
    <row r="300" customFormat="false" ht="15" hidden="false" customHeight="false" outlineLevel="0" collapsed="false">
      <c r="A300" s="0" t="s">
        <v>66572</v>
      </c>
      <c r="B300" s="1" t="n">
        <v>41379.31875</v>
      </c>
      <c r="C300" s="0" t="s">
        <v>66573</v>
      </c>
      <c r="D300" s="0" t="s">
        <v>104214</v>
      </c>
      <c r="E300" s="0" t="s">
        <v>104214</v>
      </c>
      <c r="F300" s="10" t="s">
        <v>104214</v>
      </c>
      <c r="G300" s="0" t="n">
        <f aca="false">D300=E300</f>
        <v>1</v>
      </c>
      <c r="H300" s="0" t="str">
        <f aca="false">IF(D300="NA", IF(G300=1,"C","N"), IF(G300=1,"C","Y"))</f>
        <v>C</v>
      </c>
      <c r="I300" s="19" t="s">
        <v>104214</v>
      </c>
      <c r="J300" s="0" t="n">
        <f aca="false">D300=I300</f>
        <v>1</v>
      </c>
      <c r="K300" s="0" t="str">
        <f aca="false">IF(D300="NA", IF(J300=1,"C","N"), IF(J300=1,"C","Y"))</f>
        <v>C</v>
      </c>
      <c r="L300" s="20" t="s">
        <v>104214</v>
      </c>
      <c r="M300" s="0" t="n">
        <f aca="false">D300=L300</f>
        <v>1</v>
      </c>
      <c r="N300" s="0" t="str">
        <f aca="false">IF(D300="NA", IF(M300=1,"C","N"), IF(M300=1,"C","Y"))</f>
        <v>C</v>
      </c>
      <c r="O300" s="0" t="n">
        <f aca="false">L300=F300</f>
        <v>1</v>
      </c>
      <c r="P300" s="0" t="str">
        <f aca="false">IF(F300="NA", IF(O300=1,"C","N"), IF(O300=1,"C","Y"))</f>
        <v>C</v>
      </c>
      <c r="Q300" s="20" t="s">
        <v>104214</v>
      </c>
      <c r="R300" s="0" t="n">
        <f aca="false">D300=Q300</f>
        <v>1</v>
      </c>
      <c r="S300" s="0" t="str">
        <f aca="false">IF(D300="NA", IF(R300=1,"C","N"), IF(R300=1,"C","Y"))</f>
        <v>C</v>
      </c>
    </row>
    <row r="301" customFormat="false" ht="15" hidden="false" customHeight="false" outlineLevel="0" collapsed="false">
      <c r="A301" s="0" t="s">
        <v>66576</v>
      </c>
      <c r="B301" s="1" t="n">
        <v>41379.31875</v>
      </c>
      <c r="C301" s="0" t="s">
        <v>66577</v>
      </c>
      <c r="D301" s="0" t="s">
        <v>104214</v>
      </c>
      <c r="E301" s="0" t="s">
        <v>104214</v>
      </c>
      <c r="F301" s="10" t="s">
        <v>104214</v>
      </c>
      <c r="G301" s="0" t="n">
        <f aca="false">D301=E301</f>
        <v>1</v>
      </c>
      <c r="H301" s="0" t="str">
        <f aca="false">IF(D301="NA", IF(G301=1,"C","N"), IF(G301=1,"C","Y"))</f>
        <v>C</v>
      </c>
      <c r="I301" s="19" t="s">
        <v>104221</v>
      </c>
      <c r="J301" s="0" t="n">
        <f aca="false">D301=I301</f>
        <v>0</v>
      </c>
      <c r="K301" s="0" t="str">
        <f aca="false">IF(D301="NA", IF(J301=1,"C","N"), IF(J301=1,"C","Y"))</f>
        <v>N</v>
      </c>
      <c r="L301" s="20" t="s">
        <v>104214</v>
      </c>
      <c r="M301" s="0" t="n">
        <f aca="false">D301=L301</f>
        <v>1</v>
      </c>
      <c r="N301" s="0" t="str">
        <f aca="false">IF(D301="NA", IF(M301=1,"C","N"), IF(M301=1,"C","Y"))</f>
        <v>C</v>
      </c>
      <c r="O301" s="0" t="n">
        <f aca="false">L301=F301</f>
        <v>1</v>
      </c>
      <c r="P301" s="0" t="str">
        <f aca="false">IF(F301="NA", IF(O301=1,"C","N"), IF(O301=1,"C","Y"))</f>
        <v>C</v>
      </c>
      <c r="Q301" s="20" t="s">
        <v>104216</v>
      </c>
      <c r="R301" s="0" t="n">
        <f aca="false">D301=Q301</f>
        <v>0</v>
      </c>
      <c r="S301" s="0" t="str">
        <f aca="false">IF(D301="NA", IF(R301=1,"C","N"), IF(R301=1,"C","Y"))</f>
        <v>N</v>
      </c>
    </row>
    <row r="302" customFormat="false" ht="15" hidden="false" customHeight="false" outlineLevel="0" collapsed="false">
      <c r="A302" s="0" t="s">
        <v>66578</v>
      </c>
      <c r="B302" s="1" t="n">
        <v>41379.31875</v>
      </c>
      <c r="C302" s="0" t="s">
        <v>66579</v>
      </c>
      <c r="D302" s="0" t="s">
        <v>104214</v>
      </c>
      <c r="E302" s="0" t="s">
        <v>104214</v>
      </c>
      <c r="F302" s="10" t="s">
        <v>104214</v>
      </c>
      <c r="G302" s="0" t="n">
        <f aca="false">D302=E302</f>
        <v>1</v>
      </c>
      <c r="H302" s="0" t="str">
        <f aca="false">IF(D302="NA", IF(G302=1,"C","N"), IF(G302=1,"C","Y"))</f>
        <v>C</v>
      </c>
      <c r="I302" s="19" t="s">
        <v>104216</v>
      </c>
      <c r="J302" s="0" t="n">
        <f aca="false">D302=I302</f>
        <v>0</v>
      </c>
      <c r="K302" s="0" t="str">
        <f aca="false">IF(D302="NA", IF(J302=1,"C","N"), IF(J302=1,"C","Y"))</f>
        <v>N</v>
      </c>
      <c r="L302" s="20" t="s">
        <v>104292</v>
      </c>
      <c r="M302" s="0" t="n">
        <f aca="false">D302=L302</f>
        <v>0</v>
      </c>
      <c r="N302" s="0" t="str">
        <f aca="false">IF(D302="NA", IF(M302=1,"C","N"), IF(M302=1,"C","Y"))</f>
        <v>N</v>
      </c>
      <c r="O302" s="0" t="n">
        <f aca="false">L302=F302</f>
        <v>0</v>
      </c>
      <c r="P302" s="0" t="str">
        <f aca="false">IF(F302="NA", IF(O302=1,"C","N"), IF(O302=1,"C","Y"))</f>
        <v>N</v>
      </c>
      <c r="Q302" s="20" t="s">
        <v>104221</v>
      </c>
      <c r="R302" s="0" t="n">
        <f aca="false">D302=Q302</f>
        <v>0</v>
      </c>
      <c r="S302" s="0" t="str">
        <f aca="false">IF(D302="NA", IF(R302=1,"C","N"), IF(R302=1,"C","Y"))</f>
        <v>N</v>
      </c>
    </row>
    <row r="303" customFormat="false" ht="15" hidden="false" customHeight="false" outlineLevel="0" collapsed="false">
      <c r="A303" s="0" t="s">
        <v>37099</v>
      </c>
      <c r="B303" s="1" t="n">
        <v>41379.31875</v>
      </c>
      <c r="C303" s="0" t="s">
        <v>66582</v>
      </c>
      <c r="D303" s="0" t="s">
        <v>104214</v>
      </c>
      <c r="E303" s="0" t="s">
        <v>104214</v>
      </c>
      <c r="F303" s="10" t="s">
        <v>104214</v>
      </c>
      <c r="G303" s="0" t="n">
        <f aca="false">D303=E303</f>
        <v>1</v>
      </c>
      <c r="H303" s="0" t="str">
        <f aca="false">IF(D303="NA", IF(G303=1,"C","N"), IF(G303=1,"C","Y"))</f>
        <v>C</v>
      </c>
      <c r="I303" s="19" t="s">
        <v>104280</v>
      </c>
      <c r="J303" s="0" t="n">
        <f aca="false">D303=I303</f>
        <v>0</v>
      </c>
      <c r="K303" s="0" t="str">
        <f aca="false">IF(D303="NA", IF(J303=1,"C","N"), IF(J303=1,"C","Y"))</f>
        <v>N</v>
      </c>
      <c r="L303" s="20" t="s">
        <v>104214</v>
      </c>
      <c r="M303" s="0" t="n">
        <f aca="false">D303=L303</f>
        <v>1</v>
      </c>
      <c r="N303" s="0" t="str">
        <f aca="false">IF(D303="NA", IF(M303=1,"C","N"), IF(M303=1,"C","Y"))</f>
        <v>C</v>
      </c>
      <c r="O303" s="0" t="n">
        <f aca="false">L303=F303</f>
        <v>1</v>
      </c>
      <c r="P303" s="0" t="str">
        <f aca="false">IF(F303="NA", IF(O303=1,"C","N"), IF(O303=1,"C","Y"))</f>
        <v>C</v>
      </c>
      <c r="Q303" s="20" t="s">
        <v>104280</v>
      </c>
      <c r="R303" s="0" t="n">
        <f aca="false">D303=Q303</f>
        <v>0</v>
      </c>
      <c r="S303" s="0" t="str">
        <f aca="false">IF(D303="NA", IF(R303=1,"C","N"), IF(R303=1,"C","Y"))</f>
        <v>N</v>
      </c>
    </row>
    <row r="304" customFormat="false" ht="15" hidden="false" customHeight="false" outlineLevel="0" collapsed="false">
      <c r="A304" s="0" t="s">
        <v>66586</v>
      </c>
      <c r="B304" s="1" t="n">
        <v>41379.3194444444</v>
      </c>
      <c r="C304" s="0" t="s">
        <v>66587</v>
      </c>
      <c r="D304" s="0" t="s">
        <v>104214</v>
      </c>
      <c r="E304" s="0" t="s">
        <v>104214</v>
      </c>
      <c r="F304" s="10" t="s">
        <v>104214</v>
      </c>
      <c r="G304" s="0" t="n">
        <f aca="false">D304=E304</f>
        <v>1</v>
      </c>
      <c r="H304" s="0" t="str">
        <f aca="false">IF(D304="NA", IF(G304=1,"C","N"), IF(G304=1,"C","Y"))</f>
        <v>C</v>
      </c>
      <c r="I304" s="19" t="s">
        <v>104214</v>
      </c>
      <c r="J304" s="0" t="n">
        <f aca="false">D304=I304</f>
        <v>1</v>
      </c>
      <c r="K304" s="0" t="str">
        <f aca="false">IF(D304="NA", IF(J304=1,"C","N"), IF(J304=1,"C","Y"))</f>
        <v>C</v>
      </c>
      <c r="L304" s="20" t="s">
        <v>104214</v>
      </c>
      <c r="M304" s="0" t="n">
        <f aca="false">D304=L304</f>
        <v>1</v>
      </c>
      <c r="N304" s="0" t="str">
        <f aca="false">IF(D304="NA", IF(M304=1,"C","N"), IF(M304=1,"C","Y"))</f>
        <v>C</v>
      </c>
      <c r="O304" s="0" t="n">
        <f aca="false">L304=F304</f>
        <v>1</v>
      </c>
      <c r="P304" s="0" t="str">
        <f aca="false">IF(F304="NA", IF(O304=1,"C","N"), IF(O304=1,"C","Y"))</f>
        <v>C</v>
      </c>
      <c r="Q304" s="20" t="s">
        <v>104214</v>
      </c>
      <c r="R304" s="0" t="n">
        <f aca="false">D304=Q304</f>
        <v>1</v>
      </c>
      <c r="S304" s="0" t="str">
        <f aca="false">IF(D304="NA", IF(R304=1,"C","N"), IF(R304=1,"C","Y"))</f>
        <v>C</v>
      </c>
    </row>
    <row r="305" customFormat="false" ht="15" hidden="false" customHeight="false" outlineLevel="0" collapsed="false">
      <c r="A305" s="0" t="s">
        <v>66588</v>
      </c>
      <c r="B305" s="1" t="n">
        <v>41379.3194444444</v>
      </c>
      <c r="C305" s="0" t="s">
        <v>66589</v>
      </c>
      <c r="D305" s="0" t="s">
        <v>104214</v>
      </c>
      <c r="E305" s="0" t="s">
        <v>104214</v>
      </c>
      <c r="F305" s="10" t="s">
        <v>104214</v>
      </c>
      <c r="G305" s="0" t="n">
        <f aca="false">D305=E305</f>
        <v>1</v>
      </c>
      <c r="H305" s="0" t="str">
        <f aca="false">IF(D305="NA", IF(G305=1,"C","N"), IF(G305=1,"C","Y"))</f>
        <v>C</v>
      </c>
      <c r="I305" s="19" t="s">
        <v>104214</v>
      </c>
      <c r="J305" s="0" t="n">
        <f aca="false">D305=I305</f>
        <v>1</v>
      </c>
      <c r="K305" s="0" t="str">
        <f aca="false">IF(D305="NA", IF(J305=1,"C","N"), IF(J305=1,"C","Y"))</f>
        <v>C</v>
      </c>
      <c r="L305" s="20" t="s">
        <v>104214</v>
      </c>
      <c r="M305" s="0" t="n">
        <f aca="false">D305=L305</f>
        <v>1</v>
      </c>
      <c r="N305" s="0" t="str">
        <f aca="false">IF(D305="NA", IF(M305=1,"C","N"), IF(M305=1,"C","Y"))</f>
        <v>C</v>
      </c>
      <c r="O305" s="0" t="n">
        <f aca="false">L305=F305</f>
        <v>1</v>
      </c>
      <c r="P305" s="0" t="str">
        <f aca="false">IF(F305="NA", IF(O305=1,"C","N"), IF(O305=1,"C","Y"))</f>
        <v>C</v>
      </c>
      <c r="Q305" s="20" t="s">
        <v>104214</v>
      </c>
      <c r="R305" s="0" t="n">
        <f aca="false">D305=Q305</f>
        <v>1</v>
      </c>
      <c r="S305" s="0" t="str">
        <f aca="false">IF(D305="NA", IF(R305=1,"C","N"), IF(R305=1,"C","Y"))</f>
        <v>C</v>
      </c>
    </row>
    <row r="306" customFormat="false" ht="15" hidden="false" customHeight="false" outlineLevel="0" collapsed="false">
      <c r="A306" s="0" t="s">
        <v>66594</v>
      </c>
      <c r="B306" s="1" t="n">
        <v>41379.3194444444</v>
      </c>
      <c r="C306" s="0" t="s">
        <v>66595</v>
      </c>
      <c r="D306" s="0" t="s">
        <v>104214</v>
      </c>
      <c r="E306" s="0" t="s">
        <v>104214</v>
      </c>
      <c r="F306" s="10" t="s">
        <v>104214</v>
      </c>
      <c r="G306" s="0" t="n">
        <f aca="false">D306=E306</f>
        <v>1</v>
      </c>
      <c r="H306" s="0" t="str">
        <f aca="false">IF(D306="NA", IF(G306=1,"C","N"), IF(G306=1,"C","Y"))</f>
        <v>C</v>
      </c>
      <c r="I306" s="19" t="s">
        <v>104216</v>
      </c>
      <c r="J306" s="0" t="n">
        <f aca="false">D306=I306</f>
        <v>0</v>
      </c>
      <c r="K306" s="0" t="str">
        <f aca="false">IF(D306="NA", IF(J306=1,"C","N"), IF(J306=1,"C","Y"))</f>
        <v>N</v>
      </c>
      <c r="L306" s="20" t="s">
        <v>104214</v>
      </c>
      <c r="M306" s="0" t="n">
        <f aca="false">D306=L306</f>
        <v>1</v>
      </c>
      <c r="N306" s="0" t="str">
        <f aca="false">IF(D306="NA", IF(M306=1,"C","N"), IF(M306=1,"C","Y"))</f>
        <v>C</v>
      </c>
      <c r="O306" s="0" t="n">
        <f aca="false">L306=F306</f>
        <v>1</v>
      </c>
      <c r="P306" s="0" t="str">
        <f aca="false">IF(F306="NA", IF(O306=1,"C","N"), IF(O306=1,"C","Y"))</f>
        <v>C</v>
      </c>
      <c r="Q306" s="20" t="s">
        <v>104216</v>
      </c>
      <c r="R306" s="0" t="n">
        <f aca="false">D306=Q306</f>
        <v>0</v>
      </c>
      <c r="S306" s="0" t="str">
        <f aca="false">IF(D306="NA", IF(R306=1,"C","N"), IF(R306=1,"C","Y"))</f>
        <v>N</v>
      </c>
    </row>
    <row r="307" customFormat="false" ht="15" hidden="false" customHeight="false" outlineLevel="0" collapsed="false">
      <c r="A307" s="0" t="s">
        <v>59219</v>
      </c>
      <c r="B307" s="1" t="n">
        <v>41379.3194444444</v>
      </c>
      <c r="C307" s="0" t="s">
        <v>66596</v>
      </c>
      <c r="D307" s="0" t="s">
        <v>104214</v>
      </c>
      <c r="E307" s="0" t="s">
        <v>104214</v>
      </c>
      <c r="F307" s="10" t="s">
        <v>104214</v>
      </c>
      <c r="G307" s="0" t="n">
        <f aca="false">D307=E307</f>
        <v>1</v>
      </c>
      <c r="H307" s="0" t="str">
        <f aca="false">IF(D307="NA", IF(G307=1,"C","N"), IF(G307=1,"C","Y"))</f>
        <v>C</v>
      </c>
      <c r="I307" s="19" t="s">
        <v>104280</v>
      </c>
      <c r="J307" s="0" t="n">
        <f aca="false">D307=I307</f>
        <v>0</v>
      </c>
      <c r="K307" s="0" t="str">
        <f aca="false">IF(D307="NA", IF(J307=1,"C","N"), IF(J307=1,"C","Y"))</f>
        <v>N</v>
      </c>
      <c r="L307" s="20" t="s">
        <v>104214</v>
      </c>
      <c r="M307" s="0" t="n">
        <f aca="false">D307=L307</f>
        <v>1</v>
      </c>
      <c r="N307" s="0" t="str">
        <f aca="false">IF(D307="NA", IF(M307=1,"C","N"), IF(M307=1,"C","Y"))</f>
        <v>C</v>
      </c>
      <c r="O307" s="0" t="n">
        <f aca="false">L307=F307</f>
        <v>1</v>
      </c>
      <c r="P307" s="0" t="str">
        <f aca="false">IF(F307="NA", IF(O307=1,"C","N"), IF(O307=1,"C","Y"))</f>
        <v>C</v>
      </c>
      <c r="Q307" s="20" t="s">
        <v>104280</v>
      </c>
      <c r="R307" s="0" t="n">
        <f aca="false">D307=Q307</f>
        <v>0</v>
      </c>
      <c r="S307" s="0" t="str">
        <f aca="false">IF(D307="NA", IF(R307=1,"C","N"), IF(R307=1,"C","Y"))</f>
        <v>N</v>
      </c>
    </row>
    <row r="308" customFormat="false" ht="15" hidden="false" customHeight="false" outlineLevel="0" collapsed="false">
      <c r="A308" s="0" t="s">
        <v>66597</v>
      </c>
      <c r="B308" s="1" t="n">
        <v>41379.3194444444</v>
      </c>
      <c r="C308" s="0" t="s">
        <v>66598</v>
      </c>
      <c r="D308" s="0" t="s">
        <v>104214</v>
      </c>
      <c r="E308" s="0" t="s">
        <v>104214</v>
      </c>
      <c r="F308" s="10" t="s">
        <v>104214</v>
      </c>
      <c r="G308" s="0" t="n">
        <f aca="false">D308=E308</f>
        <v>1</v>
      </c>
      <c r="H308" s="0" t="str">
        <f aca="false">IF(D308="NA", IF(G308=1,"C","N"), IF(G308=1,"C","Y"))</f>
        <v>C</v>
      </c>
      <c r="I308" s="19" t="s">
        <v>104214</v>
      </c>
      <c r="J308" s="0" t="n">
        <f aca="false">D308=I308</f>
        <v>1</v>
      </c>
      <c r="K308" s="0" t="str">
        <f aca="false">IF(D308="NA", IF(J308=1,"C","N"), IF(J308=1,"C","Y"))</f>
        <v>C</v>
      </c>
      <c r="L308" s="20" t="s">
        <v>104292</v>
      </c>
      <c r="M308" s="0" t="n">
        <f aca="false">D308=L308</f>
        <v>0</v>
      </c>
      <c r="N308" s="0" t="str">
        <f aca="false">IF(D308="NA", IF(M308=1,"C","N"), IF(M308=1,"C","Y"))</f>
        <v>N</v>
      </c>
      <c r="O308" s="0" t="n">
        <f aca="false">L308=F308</f>
        <v>0</v>
      </c>
      <c r="P308" s="0" t="str">
        <f aca="false">IF(F308="NA", IF(O308=1,"C","N"), IF(O308=1,"C","Y"))</f>
        <v>N</v>
      </c>
      <c r="Q308" s="20" t="s">
        <v>104221</v>
      </c>
      <c r="R308" s="0" t="n">
        <f aca="false">D308=Q308</f>
        <v>0</v>
      </c>
      <c r="S308" s="0" t="str">
        <f aca="false">IF(D308="NA", IF(R308=1,"C","N"), IF(R308=1,"C","Y"))</f>
        <v>N</v>
      </c>
    </row>
    <row r="309" customFormat="false" ht="15" hidden="false" customHeight="false" outlineLevel="0" collapsed="false">
      <c r="A309" s="0" t="s">
        <v>66599</v>
      </c>
      <c r="B309" s="1" t="n">
        <v>41379.3194444444</v>
      </c>
      <c r="C309" s="0" t="s">
        <v>66600</v>
      </c>
      <c r="D309" s="0" t="s">
        <v>104214</v>
      </c>
      <c r="E309" s="0" t="s">
        <v>104214</v>
      </c>
      <c r="F309" s="10" t="s">
        <v>104214</v>
      </c>
      <c r="G309" s="0" t="n">
        <f aca="false">D309=E309</f>
        <v>1</v>
      </c>
      <c r="H309" s="0" t="str">
        <f aca="false">IF(D309="NA", IF(G309=1,"C","N"), IF(G309=1,"C","Y"))</f>
        <v>C</v>
      </c>
      <c r="I309" s="19" t="s">
        <v>104214</v>
      </c>
      <c r="J309" s="0" t="n">
        <f aca="false">D309=I309</f>
        <v>1</v>
      </c>
      <c r="K309" s="0" t="str">
        <f aca="false">IF(D309="NA", IF(J309=1,"C","N"), IF(J309=1,"C","Y"))</f>
        <v>C</v>
      </c>
      <c r="L309" s="20" t="s">
        <v>104214</v>
      </c>
      <c r="M309" s="0" t="n">
        <f aca="false">D309=L309</f>
        <v>1</v>
      </c>
      <c r="N309" s="0" t="str">
        <f aca="false">IF(D309="NA", IF(M309=1,"C","N"), IF(M309=1,"C","Y"))</f>
        <v>C</v>
      </c>
      <c r="O309" s="0" t="n">
        <f aca="false">L309=F309</f>
        <v>1</v>
      </c>
      <c r="P309" s="0" t="str">
        <f aca="false">IF(F309="NA", IF(O309=1,"C","N"), IF(O309=1,"C","Y"))</f>
        <v>C</v>
      </c>
      <c r="Q309" s="20" t="s">
        <v>104214</v>
      </c>
      <c r="R309" s="0" t="n">
        <f aca="false">D309=Q309</f>
        <v>1</v>
      </c>
      <c r="S309" s="0" t="str">
        <f aca="false">IF(D309="NA", IF(R309=1,"C","N"), IF(R309=1,"C","Y"))</f>
        <v>C</v>
      </c>
    </row>
    <row r="310" customFormat="false" ht="15" hidden="false" customHeight="false" outlineLevel="0" collapsed="false">
      <c r="A310" s="0" t="s">
        <v>66601</v>
      </c>
      <c r="B310" s="1" t="n">
        <v>41379.3194444444</v>
      </c>
      <c r="C310" s="0" t="s">
        <v>66602</v>
      </c>
      <c r="D310" s="0" t="s">
        <v>104214</v>
      </c>
      <c r="E310" s="0" t="s">
        <v>104214</v>
      </c>
      <c r="F310" s="10" t="s">
        <v>104214</v>
      </c>
      <c r="G310" s="0" t="n">
        <f aca="false">D310=E310</f>
        <v>1</v>
      </c>
      <c r="H310" s="0" t="str">
        <f aca="false">IF(D310="NA", IF(G310=1,"C","N"), IF(G310=1,"C","Y"))</f>
        <v>C</v>
      </c>
      <c r="I310" s="19" t="s">
        <v>104221</v>
      </c>
      <c r="J310" s="0" t="n">
        <f aca="false">D310=I310</f>
        <v>0</v>
      </c>
      <c r="K310" s="0" t="str">
        <f aca="false">IF(D310="NA", IF(J310=1,"C","N"), IF(J310=1,"C","Y"))</f>
        <v>N</v>
      </c>
      <c r="L310" s="20" t="s">
        <v>104214</v>
      </c>
      <c r="M310" s="0" t="n">
        <f aca="false">D310=L310</f>
        <v>1</v>
      </c>
      <c r="N310" s="0" t="str">
        <f aca="false">IF(D310="NA", IF(M310=1,"C","N"), IF(M310=1,"C","Y"))</f>
        <v>C</v>
      </c>
      <c r="O310" s="0" t="n">
        <f aca="false">L310=F310</f>
        <v>1</v>
      </c>
      <c r="P310" s="0" t="str">
        <f aca="false">IF(F310="NA", IF(O310=1,"C","N"), IF(O310=1,"C","Y"))</f>
        <v>C</v>
      </c>
      <c r="Q310" s="20" t="s">
        <v>104292</v>
      </c>
      <c r="R310" s="0" t="n">
        <f aca="false">D310=Q310</f>
        <v>0</v>
      </c>
      <c r="S310" s="0" t="str">
        <f aca="false">IF(D310="NA", IF(R310=1,"C","N"), IF(R310=1,"C","Y"))</f>
        <v>N</v>
      </c>
    </row>
    <row r="311" customFormat="false" ht="15" hidden="false" customHeight="false" outlineLevel="0" collapsed="false">
      <c r="A311" s="0" t="s">
        <v>66603</v>
      </c>
      <c r="B311" s="1" t="n">
        <v>41379.3194444444</v>
      </c>
      <c r="C311" s="0" t="s">
        <v>66604</v>
      </c>
      <c r="D311" s="0" t="s">
        <v>104214</v>
      </c>
      <c r="E311" s="0" t="s">
        <v>104214</v>
      </c>
      <c r="F311" s="10" t="s">
        <v>104214</v>
      </c>
      <c r="G311" s="0" t="n">
        <f aca="false">D311=E311</f>
        <v>1</v>
      </c>
      <c r="H311" s="0" t="str">
        <f aca="false">IF(D311="NA", IF(G311=1,"C","N"), IF(G311=1,"C","Y"))</f>
        <v>C</v>
      </c>
      <c r="I311" s="19" t="s">
        <v>104221</v>
      </c>
      <c r="J311" s="0" t="n">
        <f aca="false">D311=I311</f>
        <v>0</v>
      </c>
      <c r="K311" s="0" t="str">
        <f aca="false">IF(D311="NA", IF(J311=1,"C","N"), IF(J311=1,"C","Y"))</f>
        <v>N</v>
      </c>
      <c r="L311" s="20" t="s">
        <v>104214</v>
      </c>
      <c r="M311" s="0" t="n">
        <f aca="false">D311=L311</f>
        <v>1</v>
      </c>
      <c r="N311" s="0" t="str">
        <f aca="false">IF(D311="NA", IF(M311=1,"C","N"), IF(M311=1,"C","Y"))</f>
        <v>C</v>
      </c>
      <c r="O311" s="0" t="n">
        <f aca="false">L311=F311</f>
        <v>1</v>
      </c>
      <c r="P311" s="0" t="str">
        <f aca="false">IF(F311="NA", IF(O311=1,"C","N"), IF(O311=1,"C","Y"))</f>
        <v>C</v>
      </c>
      <c r="Q311" s="20" t="s">
        <v>104216</v>
      </c>
      <c r="R311" s="0" t="n">
        <f aca="false">D311=Q311</f>
        <v>0</v>
      </c>
      <c r="S311" s="0" t="str">
        <f aca="false">IF(D311="NA", IF(R311=1,"C","N"), IF(R311=1,"C","Y"))</f>
        <v>N</v>
      </c>
    </row>
    <row r="312" customFormat="false" ht="15" hidden="false" customHeight="false" outlineLevel="0" collapsed="false">
      <c r="A312" s="0" t="s">
        <v>59632</v>
      </c>
      <c r="B312" s="1" t="n">
        <v>41379.3194444444</v>
      </c>
      <c r="C312" s="0" t="s">
        <v>66607</v>
      </c>
      <c r="D312" s="0" t="s">
        <v>104216</v>
      </c>
      <c r="E312" s="0" t="s">
        <v>104214</v>
      </c>
      <c r="F312" s="10" t="s">
        <v>104214</v>
      </c>
      <c r="G312" s="0" t="n">
        <f aca="false">D312=E312</f>
        <v>0</v>
      </c>
      <c r="H312" s="0" t="str">
        <f aca="false">IF(D312="NA", IF(G312=1,"C","N"), IF(G312=1,"C","Y"))</f>
        <v>Y</v>
      </c>
      <c r="I312" s="19" t="s">
        <v>104216</v>
      </c>
      <c r="J312" s="0" t="n">
        <f aca="false">D312=I312</f>
        <v>1</v>
      </c>
      <c r="K312" s="0" t="str">
        <f aca="false">IF(D312="NA", IF(J312=1,"C","N"), IF(J312=1,"C","Y"))</f>
        <v>C</v>
      </c>
      <c r="L312" s="20" t="s">
        <v>104214</v>
      </c>
      <c r="M312" s="0" t="n">
        <f aca="false">D312=L312</f>
        <v>0</v>
      </c>
      <c r="N312" s="0" t="str">
        <f aca="false">IF(D312="NA", IF(M312=1,"C","N"), IF(M312=1,"C","Y"))</f>
        <v>Y</v>
      </c>
      <c r="O312" s="0" t="n">
        <f aca="false">L312=F312</f>
        <v>1</v>
      </c>
      <c r="P312" s="0" t="str">
        <f aca="false">IF(F312="NA", IF(O312=1,"C","N"), IF(O312=1,"C","Y"))</f>
        <v>C</v>
      </c>
      <c r="Q312" s="20" t="s">
        <v>104215</v>
      </c>
      <c r="R312" s="0" t="n">
        <f aca="false">D312=Q312</f>
        <v>0</v>
      </c>
      <c r="S312" s="0" t="str">
        <f aca="false">IF(D312="NA", IF(R312=1,"C","N"), IF(R312=1,"C","Y"))</f>
        <v>Y</v>
      </c>
    </row>
    <row r="313" customFormat="false" ht="15" hidden="false" customHeight="false" outlineLevel="0" collapsed="false">
      <c r="A313" s="0" t="s">
        <v>66608</v>
      </c>
      <c r="B313" s="1" t="n">
        <v>41379.3194444444</v>
      </c>
      <c r="C313" s="0" t="s">
        <v>66609</v>
      </c>
      <c r="D313" s="0" t="s">
        <v>104214</v>
      </c>
      <c r="E313" s="0" t="s">
        <v>104214</v>
      </c>
      <c r="F313" s="10" t="s">
        <v>104214</v>
      </c>
      <c r="G313" s="0" t="n">
        <f aca="false">D313=E313</f>
        <v>1</v>
      </c>
      <c r="H313" s="0" t="str">
        <f aca="false">IF(D313="NA", IF(G313=1,"C","N"), IF(G313=1,"C","Y"))</f>
        <v>C</v>
      </c>
      <c r="I313" s="19" t="s">
        <v>104280</v>
      </c>
      <c r="J313" s="0" t="n">
        <f aca="false">D313=I313</f>
        <v>0</v>
      </c>
      <c r="K313" s="0" t="str">
        <f aca="false">IF(D313="NA", IF(J313=1,"C","N"), IF(J313=1,"C","Y"))</f>
        <v>N</v>
      </c>
      <c r="L313" s="20" t="s">
        <v>104214</v>
      </c>
      <c r="M313" s="0" t="n">
        <f aca="false">D313=L313</f>
        <v>1</v>
      </c>
      <c r="N313" s="0" t="str">
        <f aca="false">IF(D313="NA", IF(M313=1,"C","N"), IF(M313=1,"C","Y"))</f>
        <v>C</v>
      </c>
      <c r="O313" s="0" t="n">
        <f aca="false">L313=F313</f>
        <v>1</v>
      </c>
      <c r="P313" s="0" t="str">
        <f aca="false">IF(F313="NA", IF(O313=1,"C","N"), IF(O313=1,"C","Y"))</f>
        <v>C</v>
      </c>
      <c r="Q313" s="20" t="s">
        <v>104292</v>
      </c>
      <c r="R313" s="0" t="n">
        <f aca="false">D313=Q313</f>
        <v>0</v>
      </c>
      <c r="S313" s="0" t="str">
        <f aca="false">IF(D313="NA", IF(R313=1,"C","N"), IF(R313=1,"C","Y"))</f>
        <v>N</v>
      </c>
    </row>
    <row r="314" customFormat="false" ht="15" hidden="false" customHeight="false" outlineLevel="0" collapsed="false">
      <c r="A314" s="0" t="s">
        <v>66612</v>
      </c>
      <c r="B314" s="1" t="n">
        <v>41379.3194444444</v>
      </c>
      <c r="C314" s="0" t="s">
        <v>66613</v>
      </c>
      <c r="D314" s="0" t="s">
        <v>104214</v>
      </c>
      <c r="E314" s="0" t="s">
        <v>104214</v>
      </c>
      <c r="F314" s="10" t="s">
        <v>104214</v>
      </c>
      <c r="G314" s="0" t="n">
        <f aca="false">D314=E314</f>
        <v>1</v>
      </c>
      <c r="H314" s="0" t="str">
        <f aca="false">IF(D314="NA", IF(G314=1,"C","N"), IF(G314=1,"C","Y"))</f>
        <v>C</v>
      </c>
      <c r="I314" s="19" t="s">
        <v>104221</v>
      </c>
      <c r="J314" s="0" t="n">
        <f aca="false">D314=I314</f>
        <v>0</v>
      </c>
      <c r="K314" s="0" t="str">
        <f aca="false">IF(D314="NA", IF(J314=1,"C","N"), IF(J314=1,"C","Y"))</f>
        <v>N</v>
      </c>
      <c r="L314" s="20" t="s">
        <v>104214</v>
      </c>
      <c r="M314" s="0" t="n">
        <f aca="false">D314=L314</f>
        <v>1</v>
      </c>
      <c r="N314" s="0" t="str">
        <f aca="false">IF(D314="NA", IF(M314=1,"C","N"), IF(M314=1,"C","Y"))</f>
        <v>C</v>
      </c>
      <c r="O314" s="0" t="n">
        <f aca="false">L314=F314</f>
        <v>1</v>
      </c>
      <c r="P314" s="0" t="str">
        <f aca="false">IF(F314="NA", IF(O314=1,"C","N"), IF(O314=1,"C","Y"))</f>
        <v>C</v>
      </c>
      <c r="Q314" s="20" t="s">
        <v>104292</v>
      </c>
      <c r="R314" s="0" t="n">
        <f aca="false">D314=Q314</f>
        <v>0</v>
      </c>
      <c r="S314" s="0" t="str">
        <f aca="false">IF(D314="NA", IF(R314=1,"C","N"), IF(R314=1,"C","Y"))</f>
        <v>N</v>
      </c>
    </row>
    <row r="315" customFormat="false" ht="15" hidden="false" customHeight="false" outlineLevel="0" collapsed="false">
      <c r="A315" s="0" t="s">
        <v>66614</v>
      </c>
      <c r="B315" s="1" t="n">
        <v>41379.3194444444</v>
      </c>
      <c r="C315" s="0" t="s">
        <v>66615</v>
      </c>
      <c r="D315" s="0" t="s">
        <v>104214</v>
      </c>
      <c r="E315" s="0" t="s">
        <v>104214</v>
      </c>
      <c r="F315" s="10" t="s">
        <v>104214</v>
      </c>
      <c r="G315" s="0" t="n">
        <f aca="false">D315=E315</f>
        <v>1</v>
      </c>
      <c r="H315" s="0" t="str">
        <f aca="false">IF(D315="NA", IF(G315=1,"C","N"), IF(G315=1,"C","Y"))</f>
        <v>C</v>
      </c>
      <c r="I315" s="19" t="s">
        <v>104214</v>
      </c>
      <c r="J315" s="0" t="n">
        <f aca="false">D315=I315</f>
        <v>1</v>
      </c>
      <c r="K315" s="0" t="str">
        <f aca="false">IF(D315="NA", IF(J315=1,"C","N"), IF(J315=1,"C","Y"))</f>
        <v>C</v>
      </c>
      <c r="L315" s="20" t="s">
        <v>104280</v>
      </c>
      <c r="M315" s="0" t="n">
        <f aca="false">D315=L315</f>
        <v>0</v>
      </c>
      <c r="N315" s="0" t="str">
        <f aca="false">IF(D315="NA", IF(M315=1,"C","N"), IF(M315=1,"C","Y"))</f>
        <v>N</v>
      </c>
      <c r="O315" s="0" t="n">
        <f aca="false">L315=F315</f>
        <v>0</v>
      </c>
      <c r="P315" s="0" t="str">
        <f aca="false">IF(F315="NA", IF(O315=1,"C","N"), IF(O315=1,"C","Y"))</f>
        <v>N</v>
      </c>
      <c r="Q315" s="20" t="s">
        <v>104214</v>
      </c>
      <c r="R315" s="0" t="n">
        <f aca="false">D315=Q315</f>
        <v>1</v>
      </c>
      <c r="S315" s="0" t="str">
        <f aca="false">IF(D315="NA", IF(R315=1,"C","N"), IF(R315=1,"C","Y"))</f>
        <v>C</v>
      </c>
    </row>
    <row r="316" customFormat="false" ht="15" hidden="false" customHeight="false" outlineLevel="0" collapsed="false">
      <c r="A316" s="0" t="s">
        <v>57795</v>
      </c>
      <c r="B316" s="1" t="n">
        <v>41379.3194444444</v>
      </c>
      <c r="C316" s="0" t="s">
        <v>66616</v>
      </c>
      <c r="D316" s="0" t="s">
        <v>104214</v>
      </c>
      <c r="E316" s="0" t="s">
        <v>104214</v>
      </c>
      <c r="F316" s="10" t="s">
        <v>104214</v>
      </c>
      <c r="G316" s="0" t="n">
        <f aca="false">D316=E316</f>
        <v>1</v>
      </c>
      <c r="H316" s="0" t="str">
        <f aca="false">IF(D316="NA", IF(G316=1,"C","N"), IF(G316=1,"C","Y"))</f>
        <v>C</v>
      </c>
      <c r="I316" s="19" t="s">
        <v>104221</v>
      </c>
      <c r="J316" s="0" t="n">
        <f aca="false">D316=I316</f>
        <v>0</v>
      </c>
      <c r="K316" s="0" t="str">
        <f aca="false">IF(D316="NA", IF(J316=1,"C","N"), IF(J316=1,"C","Y"))</f>
        <v>N</v>
      </c>
      <c r="L316" s="20" t="s">
        <v>104214</v>
      </c>
      <c r="M316" s="0" t="n">
        <f aca="false">D316=L316</f>
        <v>1</v>
      </c>
      <c r="N316" s="0" t="str">
        <f aca="false">IF(D316="NA", IF(M316=1,"C","N"), IF(M316=1,"C","Y"))</f>
        <v>C</v>
      </c>
      <c r="O316" s="0" t="n">
        <f aca="false">L316=F316</f>
        <v>1</v>
      </c>
      <c r="P316" s="0" t="str">
        <f aca="false">IF(F316="NA", IF(O316=1,"C","N"), IF(O316=1,"C","Y"))</f>
        <v>C</v>
      </c>
      <c r="Q316" s="20" t="s">
        <v>104216</v>
      </c>
      <c r="R316" s="0" t="n">
        <f aca="false">D316=Q316</f>
        <v>0</v>
      </c>
      <c r="S316" s="0" t="str">
        <f aca="false">IF(D316="NA", IF(R316=1,"C","N"), IF(R316=1,"C","Y"))</f>
        <v>N</v>
      </c>
    </row>
    <row r="317" customFormat="false" ht="15" hidden="false" customHeight="false" outlineLevel="0" collapsed="false">
      <c r="A317" s="0" t="s">
        <v>63672</v>
      </c>
      <c r="B317" s="1" t="n">
        <v>41379.3194444444</v>
      </c>
      <c r="C317" s="0" t="s">
        <v>66617</v>
      </c>
      <c r="D317" s="0" t="s">
        <v>104214</v>
      </c>
      <c r="E317" s="0" t="s">
        <v>104214</v>
      </c>
      <c r="F317" s="10" t="s">
        <v>104214</v>
      </c>
      <c r="G317" s="0" t="n">
        <f aca="false">D317=E317</f>
        <v>1</v>
      </c>
      <c r="H317" s="0" t="str">
        <f aca="false">IF(D317="NA", IF(G317=1,"C","N"), IF(G317=1,"C","Y"))</f>
        <v>C</v>
      </c>
      <c r="I317" s="19" t="s">
        <v>104280</v>
      </c>
      <c r="J317" s="0" t="n">
        <f aca="false">D317=I317</f>
        <v>0</v>
      </c>
      <c r="K317" s="0" t="str">
        <f aca="false">IF(D317="NA", IF(J317=1,"C","N"), IF(J317=1,"C","Y"))</f>
        <v>N</v>
      </c>
      <c r="L317" s="20" t="s">
        <v>104214</v>
      </c>
      <c r="M317" s="0" t="n">
        <f aca="false">D317=L317</f>
        <v>1</v>
      </c>
      <c r="N317" s="0" t="str">
        <f aca="false">IF(D317="NA", IF(M317=1,"C","N"), IF(M317=1,"C","Y"))</f>
        <v>C</v>
      </c>
      <c r="O317" s="0" t="n">
        <f aca="false">L317=F317</f>
        <v>1</v>
      </c>
      <c r="P317" s="0" t="str">
        <f aca="false">IF(F317="NA", IF(O317=1,"C","N"), IF(O317=1,"C","Y"))</f>
        <v>C</v>
      </c>
      <c r="Q317" s="20" t="s">
        <v>104292</v>
      </c>
      <c r="R317" s="0" t="n">
        <f aca="false">D317=Q317</f>
        <v>0</v>
      </c>
      <c r="S317" s="0" t="str">
        <f aca="false">IF(D317="NA", IF(R317=1,"C","N"), IF(R317=1,"C","Y"))</f>
        <v>N</v>
      </c>
    </row>
    <row r="318" customFormat="false" ht="15" hidden="false" customHeight="false" outlineLevel="0" collapsed="false">
      <c r="A318" s="0" t="s">
        <v>66618</v>
      </c>
      <c r="B318" s="1" t="n">
        <v>41379.3194444444</v>
      </c>
      <c r="C318" s="0" t="s">
        <v>66619</v>
      </c>
      <c r="D318" s="0" t="s">
        <v>104214</v>
      </c>
      <c r="E318" s="0" t="s">
        <v>104214</v>
      </c>
      <c r="F318" s="10" t="s">
        <v>104214</v>
      </c>
      <c r="G318" s="0" t="n">
        <f aca="false">D318=E318</f>
        <v>1</v>
      </c>
      <c r="H318" s="0" t="str">
        <f aca="false">IF(D318="NA", IF(G318=1,"C","N"), IF(G318=1,"C","Y"))</f>
        <v>C</v>
      </c>
      <c r="I318" s="19" t="s">
        <v>104221</v>
      </c>
      <c r="J318" s="0" t="n">
        <f aca="false">D318=I318</f>
        <v>0</v>
      </c>
      <c r="K318" s="0" t="str">
        <f aca="false">IF(D318="NA", IF(J318=1,"C","N"), IF(J318=1,"C","Y"))</f>
        <v>N</v>
      </c>
      <c r="L318" s="20" t="s">
        <v>104214</v>
      </c>
      <c r="M318" s="0" t="n">
        <f aca="false">D318=L318</f>
        <v>1</v>
      </c>
      <c r="N318" s="0" t="str">
        <f aca="false">IF(D318="NA", IF(M318=1,"C","N"), IF(M318=1,"C","Y"))</f>
        <v>C</v>
      </c>
      <c r="O318" s="0" t="n">
        <f aca="false">L318=F318</f>
        <v>1</v>
      </c>
      <c r="P318" s="0" t="str">
        <f aca="false">IF(F318="NA", IF(O318=1,"C","N"), IF(O318=1,"C","Y"))</f>
        <v>C</v>
      </c>
      <c r="Q318" s="20" t="s">
        <v>104216</v>
      </c>
      <c r="R318" s="0" t="n">
        <f aca="false">D318=Q318</f>
        <v>0</v>
      </c>
      <c r="S318" s="0" t="str">
        <f aca="false">IF(D318="NA", IF(R318=1,"C","N"), IF(R318=1,"C","Y"))</f>
        <v>N</v>
      </c>
    </row>
    <row r="319" customFormat="false" ht="15" hidden="false" customHeight="false" outlineLevel="0" collapsed="false">
      <c r="A319" s="0" t="s">
        <v>66620</v>
      </c>
      <c r="B319" s="1" t="n">
        <v>41379.3194444444</v>
      </c>
      <c r="C319" s="0" t="s">
        <v>66621</v>
      </c>
      <c r="D319" s="0" t="s">
        <v>104214</v>
      </c>
      <c r="E319" s="0" t="s">
        <v>104214</v>
      </c>
      <c r="F319" s="10" t="s">
        <v>104214</v>
      </c>
      <c r="G319" s="0" t="n">
        <f aca="false">D319=E319</f>
        <v>1</v>
      </c>
      <c r="H319" s="0" t="str">
        <f aca="false">IF(D319="NA", IF(G319=1,"C","N"), IF(G319=1,"C","Y"))</f>
        <v>C</v>
      </c>
      <c r="I319" s="19" t="s">
        <v>104221</v>
      </c>
      <c r="J319" s="0" t="n">
        <f aca="false">D319=I319</f>
        <v>0</v>
      </c>
      <c r="K319" s="0" t="str">
        <f aca="false">IF(D319="NA", IF(J319=1,"C","N"), IF(J319=1,"C","Y"))</f>
        <v>N</v>
      </c>
      <c r="L319" s="20" t="s">
        <v>104214</v>
      </c>
      <c r="M319" s="0" t="n">
        <f aca="false">D319=L319</f>
        <v>1</v>
      </c>
      <c r="N319" s="0" t="str">
        <f aca="false">IF(D319="NA", IF(M319=1,"C","N"), IF(M319=1,"C","Y"))</f>
        <v>C</v>
      </c>
      <c r="O319" s="0" t="n">
        <f aca="false">L319=F319</f>
        <v>1</v>
      </c>
      <c r="P319" s="0" t="str">
        <f aca="false">IF(F319="NA", IF(O319=1,"C","N"), IF(O319=1,"C","Y"))</f>
        <v>C</v>
      </c>
      <c r="Q319" s="20" t="s">
        <v>104292</v>
      </c>
      <c r="R319" s="0" t="n">
        <f aca="false">D319=Q319</f>
        <v>0</v>
      </c>
      <c r="S319" s="0" t="str">
        <f aca="false">IF(D319="NA", IF(R319=1,"C","N"), IF(R319=1,"C","Y"))</f>
        <v>N</v>
      </c>
    </row>
    <row r="320" customFormat="false" ht="15" hidden="false" customHeight="false" outlineLevel="0" collapsed="false">
      <c r="A320" s="0" t="s">
        <v>66622</v>
      </c>
      <c r="B320" s="1" t="n">
        <v>41379.3194444444</v>
      </c>
      <c r="C320" s="0" t="s">
        <v>66623</v>
      </c>
      <c r="D320" s="0" t="s">
        <v>104214</v>
      </c>
      <c r="E320" s="0" t="s">
        <v>104214</v>
      </c>
      <c r="F320" s="10" t="s">
        <v>104214</v>
      </c>
      <c r="G320" s="0" t="n">
        <f aca="false">D320=E320</f>
        <v>1</v>
      </c>
      <c r="H320" s="0" t="str">
        <f aca="false">IF(D320="NA", IF(G320=1,"C","N"), IF(G320=1,"C","Y"))</f>
        <v>C</v>
      </c>
      <c r="I320" s="19" t="s">
        <v>104214</v>
      </c>
      <c r="J320" s="0" t="n">
        <f aca="false">D320=I320</f>
        <v>1</v>
      </c>
      <c r="K320" s="0" t="str">
        <f aca="false">IF(D320="NA", IF(J320=1,"C","N"), IF(J320=1,"C","Y"))</f>
        <v>C</v>
      </c>
      <c r="L320" s="20" t="s">
        <v>104214</v>
      </c>
      <c r="M320" s="0" t="n">
        <f aca="false">D320=L320</f>
        <v>1</v>
      </c>
      <c r="N320" s="0" t="str">
        <f aca="false">IF(D320="NA", IF(M320=1,"C","N"), IF(M320=1,"C","Y"))</f>
        <v>C</v>
      </c>
      <c r="O320" s="0" t="n">
        <f aca="false">L320=F320</f>
        <v>1</v>
      </c>
      <c r="P320" s="0" t="str">
        <f aca="false">IF(F320="NA", IF(O320=1,"C","N"), IF(O320=1,"C","Y"))</f>
        <v>C</v>
      </c>
      <c r="Q320" s="20" t="s">
        <v>104214</v>
      </c>
      <c r="R320" s="0" t="n">
        <f aca="false">D320=Q320</f>
        <v>1</v>
      </c>
      <c r="S320" s="0" t="str">
        <f aca="false">IF(D320="NA", IF(R320=1,"C","N"), IF(R320=1,"C","Y"))</f>
        <v>C</v>
      </c>
    </row>
    <row r="321" customFormat="false" ht="15" hidden="false" customHeight="false" outlineLevel="0" collapsed="false">
      <c r="A321" s="0" t="s">
        <v>66017</v>
      </c>
      <c r="B321" s="1" t="n">
        <v>41379.3194444444</v>
      </c>
      <c r="C321" s="0" t="s">
        <v>66624</v>
      </c>
      <c r="D321" s="0" t="s">
        <v>104214</v>
      </c>
      <c r="E321" s="0" t="s">
        <v>104214</v>
      </c>
      <c r="F321" s="10" t="s">
        <v>104214</v>
      </c>
      <c r="G321" s="0" t="n">
        <f aca="false">D321=E321</f>
        <v>1</v>
      </c>
      <c r="H321" s="0" t="str">
        <f aca="false">IF(D321="NA", IF(G321=1,"C","N"), IF(G321=1,"C","Y"))</f>
        <v>C</v>
      </c>
      <c r="I321" s="19" t="s">
        <v>104214</v>
      </c>
      <c r="J321" s="0" t="n">
        <f aca="false">D321=I321</f>
        <v>1</v>
      </c>
      <c r="K321" s="0" t="str">
        <f aca="false">IF(D321="NA", IF(J321=1,"C","N"), IF(J321=1,"C","Y"))</f>
        <v>C</v>
      </c>
      <c r="L321" s="20" t="s">
        <v>104214</v>
      </c>
      <c r="M321" s="0" t="n">
        <f aca="false">D321=L321</f>
        <v>1</v>
      </c>
      <c r="N321" s="0" t="str">
        <f aca="false">IF(D321="NA", IF(M321=1,"C","N"), IF(M321=1,"C","Y"))</f>
        <v>C</v>
      </c>
      <c r="O321" s="0" t="n">
        <f aca="false">L321=F321</f>
        <v>1</v>
      </c>
      <c r="P321" s="0" t="str">
        <f aca="false">IF(F321="NA", IF(O321=1,"C","N"), IF(O321=1,"C","Y"))</f>
        <v>C</v>
      </c>
      <c r="Q321" s="20" t="s">
        <v>104214</v>
      </c>
      <c r="R321" s="0" t="n">
        <f aca="false">D321=Q321</f>
        <v>1</v>
      </c>
      <c r="S321" s="0" t="str">
        <f aca="false">IF(D321="NA", IF(R321=1,"C","N"), IF(R321=1,"C","Y"))</f>
        <v>C</v>
      </c>
    </row>
    <row r="322" customFormat="false" ht="15" hidden="false" customHeight="false" outlineLevel="0" collapsed="false">
      <c r="A322" s="0" t="s">
        <v>66625</v>
      </c>
      <c r="B322" s="1" t="n">
        <v>41379.3194444444</v>
      </c>
      <c r="C322" s="0" t="s">
        <v>66626</v>
      </c>
      <c r="D322" s="0" t="s">
        <v>104214</v>
      </c>
      <c r="E322" s="0" t="s">
        <v>104214</v>
      </c>
      <c r="F322" s="10" t="s">
        <v>104214</v>
      </c>
      <c r="G322" s="0" t="n">
        <f aca="false">D322=E322</f>
        <v>1</v>
      </c>
      <c r="H322" s="0" t="str">
        <f aca="false">IF(D322="NA", IF(G322=1,"C","N"), IF(G322=1,"C","Y"))</f>
        <v>C</v>
      </c>
      <c r="I322" s="19" t="s">
        <v>104221</v>
      </c>
      <c r="J322" s="0" t="n">
        <f aca="false">D322=I322</f>
        <v>0</v>
      </c>
      <c r="K322" s="0" t="str">
        <f aca="false">IF(D322="NA", IF(J322=1,"C","N"), IF(J322=1,"C","Y"))</f>
        <v>N</v>
      </c>
      <c r="L322" s="20" t="s">
        <v>104214</v>
      </c>
      <c r="M322" s="0" t="n">
        <f aca="false">D322=L322</f>
        <v>1</v>
      </c>
      <c r="N322" s="0" t="str">
        <f aca="false">IF(D322="NA", IF(M322=1,"C","N"), IF(M322=1,"C","Y"))</f>
        <v>C</v>
      </c>
      <c r="O322" s="0" t="n">
        <f aca="false">L322=F322</f>
        <v>1</v>
      </c>
      <c r="P322" s="0" t="str">
        <f aca="false">IF(F322="NA", IF(O322=1,"C","N"), IF(O322=1,"C","Y"))</f>
        <v>C</v>
      </c>
      <c r="Q322" s="20" t="s">
        <v>104221</v>
      </c>
      <c r="R322" s="0" t="n">
        <f aca="false">D322=Q322</f>
        <v>0</v>
      </c>
      <c r="S322" s="0" t="str">
        <f aca="false">IF(D322="NA", IF(R322=1,"C","N"), IF(R322=1,"C","Y"))</f>
        <v>N</v>
      </c>
    </row>
    <row r="323" customFormat="false" ht="15" hidden="false" customHeight="false" outlineLevel="0" collapsed="false">
      <c r="A323" s="0" t="s">
        <v>66627</v>
      </c>
      <c r="B323" s="1" t="n">
        <v>41379.3194444444</v>
      </c>
      <c r="C323" s="0" t="s">
        <v>66628</v>
      </c>
      <c r="D323" s="0" t="s">
        <v>104214</v>
      </c>
      <c r="E323" s="0" t="s">
        <v>104214</v>
      </c>
      <c r="F323" s="10" t="s">
        <v>104214</v>
      </c>
      <c r="G323" s="0" t="n">
        <f aca="false">D323=E323</f>
        <v>1</v>
      </c>
      <c r="H323" s="0" t="str">
        <f aca="false">IF(D323="NA", IF(G323=1,"C","N"), IF(G323=1,"C","Y"))</f>
        <v>C</v>
      </c>
      <c r="I323" s="19" t="s">
        <v>104214</v>
      </c>
      <c r="J323" s="0" t="n">
        <f aca="false">D323=I323</f>
        <v>1</v>
      </c>
      <c r="K323" s="0" t="str">
        <f aca="false">IF(D323="NA", IF(J323=1,"C","N"), IF(J323=1,"C","Y"))</f>
        <v>C</v>
      </c>
      <c r="L323" s="20" t="s">
        <v>104214</v>
      </c>
      <c r="M323" s="0" t="n">
        <f aca="false">D323=L323</f>
        <v>1</v>
      </c>
      <c r="N323" s="0" t="str">
        <f aca="false">IF(D323="NA", IF(M323=1,"C","N"), IF(M323=1,"C","Y"))</f>
        <v>C</v>
      </c>
      <c r="O323" s="0" t="n">
        <f aca="false">L323=F323</f>
        <v>1</v>
      </c>
      <c r="P323" s="0" t="str">
        <f aca="false">IF(F323="NA", IF(O323=1,"C","N"), IF(O323=1,"C","Y"))</f>
        <v>C</v>
      </c>
      <c r="Q323" s="20" t="s">
        <v>104214</v>
      </c>
      <c r="R323" s="0" t="n">
        <f aca="false">D323=Q323</f>
        <v>1</v>
      </c>
      <c r="S323" s="0" t="str">
        <f aca="false">IF(D323="NA", IF(R323=1,"C","N"), IF(R323=1,"C","Y"))</f>
        <v>C</v>
      </c>
    </row>
    <row r="324" customFormat="false" ht="15" hidden="false" customHeight="false" outlineLevel="0" collapsed="false">
      <c r="A324" s="0" t="s">
        <v>68068</v>
      </c>
      <c r="B324" s="1" t="n">
        <v>41379.3243055556</v>
      </c>
      <c r="C324" s="0" t="s">
        <v>68069</v>
      </c>
      <c r="D324" s="0" t="s">
        <v>104214</v>
      </c>
      <c r="E324" s="0" t="s">
        <v>104214</v>
      </c>
      <c r="F324" s="10" t="s">
        <v>104214</v>
      </c>
      <c r="G324" s="0" t="n">
        <f aca="false">D324=E324</f>
        <v>1</v>
      </c>
      <c r="H324" s="0" t="str">
        <f aca="false">IF(D324="NA", IF(G324=1,"C","N"), IF(G324=1,"C","Y"))</f>
        <v>C</v>
      </c>
      <c r="I324" s="19" t="s">
        <v>104221</v>
      </c>
      <c r="J324" s="0" t="n">
        <f aca="false">D324=I324</f>
        <v>0</v>
      </c>
      <c r="K324" s="0" t="str">
        <f aca="false">IF(D324="NA", IF(J324=1,"C","N"), IF(J324=1,"C","Y"))</f>
        <v>N</v>
      </c>
      <c r="L324" s="20" t="s">
        <v>104214</v>
      </c>
      <c r="M324" s="0" t="n">
        <f aca="false">D324=L324</f>
        <v>1</v>
      </c>
      <c r="N324" s="0" t="str">
        <f aca="false">IF(D324="NA", IF(M324=1,"C","N"), IF(M324=1,"C","Y"))</f>
        <v>C</v>
      </c>
      <c r="O324" s="0" t="n">
        <f aca="false">L324=F324</f>
        <v>1</v>
      </c>
      <c r="P324" s="0" t="str">
        <f aca="false">IF(F324="NA", IF(O324=1,"C","N"), IF(O324=1,"C","Y"))</f>
        <v>C</v>
      </c>
      <c r="Q324" s="20" t="s">
        <v>104216</v>
      </c>
      <c r="R324" s="0" t="n">
        <f aca="false">D324=Q324</f>
        <v>0</v>
      </c>
      <c r="S324" s="0" t="str">
        <f aca="false">IF(D324="NA", IF(R324=1,"C","N"), IF(R324=1,"C","Y"))</f>
        <v>N</v>
      </c>
    </row>
    <row r="325" customFormat="false" ht="15" hidden="false" customHeight="false" outlineLevel="0" collapsed="false">
      <c r="A325" s="0" t="s">
        <v>60025</v>
      </c>
      <c r="B325" s="1" t="n">
        <v>41379.3243055556</v>
      </c>
      <c r="C325" s="0" t="s">
        <v>68070</v>
      </c>
      <c r="D325" s="0" t="s">
        <v>104214</v>
      </c>
      <c r="E325" s="0" t="s">
        <v>104214</v>
      </c>
      <c r="F325" s="10" t="s">
        <v>104214</v>
      </c>
      <c r="G325" s="0" t="n">
        <f aca="false">D325=E325</f>
        <v>1</v>
      </c>
      <c r="H325" s="0" t="str">
        <f aca="false">IF(D325="NA", IF(G325=1,"C","N"), IF(G325=1,"C","Y"))</f>
        <v>C</v>
      </c>
      <c r="I325" s="19" t="s">
        <v>104221</v>
      </c>
      <c r="J325" s="0" t="n">
        <f aca="false">D325=I325</f>
        <v>0</v>
      </c>
      <c r="K325" s="0" t="str">
        <f aca="false">IF(D325="NA", IF(J325=1,"C","N"), IF(J325=1,"C","Y"))</f>
        <v>N</v>
      </c>
      <c r="L325" s="20" t="s">
        <v>104214</v>
      </c>
      <c r="M325" s="0" t="n">
        <f aca="false">D325=L325</f>
        <v>1</v>
      </c>
      <c r="N325" s="0" t="str">
        <f aca="false">IF(D325="NA", IF(M325=1,"C","N"), IF(M325=1,"C","Y"))</f>
        <v>C</v>
      </c>
      <c r="O325" s="0" t="n">
        <f aca="false">L325=F325</f>
        <v>1</v>
      </c>
      <c r="P325" s="0" t="str">
        <f aca="false">IF(F325="NA", IF(O325=1,"C","N"), IF(O325=1,"C","Y"))</f>
        <v>C</v>
      </c>
      <c r="Q325" s="20" t="s">
        <v>104216</v>
      </c>
      <c r="R325" s="0" t="n">
        <f aca="false">D325=Q325</f>
        <v>0</v>
      </c>
      <c r="S325" s="0" t="str">
        <f aca="false">IF(D325="NA", IF(R325=1,"C","N"), IF(R325=1,"C","Y"))</f>
        <v>N</v>
      </c>
    </row>
    <row r="326" customFormat="false" ht="15" hidden="false" customHeight="false" outlineLevel="0" collapsed="false">
      <c r="A326" s="0" t="s">
        <v>68071</v>
      </c>
      <c r="B326" s="1" t="n">
        <v>41379.3243055556</v>
      </c>
      <c r="C326" s="0" t="s">
        <v>68072</v>
      </c>
      <c r="D326" s="0" t="s">
        <v>104214</v>
      </c>
      <c r="E326" s="0" t="s">
        <v>104214</v>
      </c>
      <c r="F326" s="10" t="s">
        <v>104214</v>
      </c>
      <c r="G326" s="0" t="n">
        <f aca="false">D326=E326</f>
        <v>1</v>
      </c>
      <c r="H326" s="0" t="str">
        <f aca="false">IF(D326="NA", IF(G326=1,"C","N"), IF(G326=1,"C","Y"))</f>
        <v>C</v>
      </c>
      <c r="I326" s="19" t="s">
        <v>104221</v>
      </c>
      <c r="J326" s="0" t="n">
        <f aca="false">D326=I326</f>
        <v>0</v>
      </c>
      <c r="K326" s="0" t="str">
        <f aca="false">IF(D326="NA", IF(J326=1,"C","N"), IF(J326=1,"C","Y"))</f>
        <v>N</v>
      </c>
      <c r="L326" s="20" t="s">
        <v>104214</v>
      </c>
      <c r="M326" s="0" t="n">
        <f aca="false">D326=L326</f>
        <v>1</v>
      </c>
      <c r="N326" s="0" t="str">
        <f aca="false">IF(D326="NA", IF(M326=1,"C","N"), IF(M326=1,"C","Y"))</f>
        <v>C</v>
      </c>
      <c r="O326" s="0" t="n">
        <f aca="false">L326=F326</f>
        <v>1</v>
      </c>
      <c r="P326" s="0" t="str">
        <f aca="false">IF(F326="NA", IF(O326=1,"C","N"), IF(O326=1,"C","Y"))</f>
        <v>C</v>
      </c>
      <c r="Q326" s="20" t="s">
        <v>104216</v>
      </c>
      <c r="R326" s="0" t="n">
        <f aca="false">D326=Q326</f>
        <v>0</v>
      </c>
      <c r="S326" s="0" t="str">
        <f aca="false">IF(D326="NA", IF(R326=1,"C","N"), IF(R326=1,"C","Y"))</f>
        <v>N</v>
      </c>
    </row>
    <row r="327" customFormat="false" ht="15" hidden="false" customHeight="false" outlineLevel="0" collapsed="false">
      <c r="A327" s="0" t="s">
        <v>68074</v>
      </c>
      <c r="B327" s="1" t="n">
        <v>41379.3243055556</v>
      </c>
      <c r="C327" s="0" t="s">
        <v>68075</v>
      </c>
      <c r="D327" s="0" t="s">
        <v>104214</v>
      </c>
      <c r="E327" s="0" t="s">
        <v>104214</v>
      </c>
      <c r="F327" s="10" t="s">
        <v>104214</v>
      </c>
      <c r="G327" s="0" t="n">
        <f aca="false">D327=E327</f>
        <v>1</v>
      </c>
      <c r="H327" s="0" t="str">
        <f aca="false">IF(D327="NA", IF(G327=1,"C","N"), IF(G327=1,"C","Y"))</f>
        <v>C</v>
      </c>
      <c r="I327" s="19" t="s">
        <v>104215</v>
      </c>
      <c r="J327" s="0" t="n">
        <f aca="false">D327=I327</f>
        <v>0</v>
      </c>
      <c r="K327" s="0" t="str">
        <f aca="false">IF(D327="NA", IF(J327=1,"C","N"), IF(J327=1,"C","Y"))</f>
        <v>N</v>
      </c>
      <c r="L327" s="20" t="s">
        <v>104292</v>
      </c>
      <c r="M327" s="0" t="n">
        <f aca="false">D327=L327</f>
        <v>0</v>
      </c>
      <c r="N327" s="0" t="str">
        <f aca="false">IF(D327="NA", IF(M327=1,"C","N"), IF(M327=1,"C","Y"))</f>
        <v>N</v>
      </c>
      <c r="O327" s="0" t="n">
        <f aca="false">L327=F327</f>
        <v>0</v>
      </c>
      <c r="P327" s="0" t="str">
        <f aca="false">IF(F327="NA", IF(O327=1,"C","N"), IF(O327=1,"C","Y"))</f>
        <v>N</v>
      </c>
      <c r="Q327" s="20" t="s">
        <v>104292</v>
      </c>
      <c r="R327" s="0" t="n">
        <f aca="false">D327=Q327</f>
        <v>0</v>
      </c>
      <c r="S327" s="0" t="str">
        <f aca="false">IF(D327="NA", IF(R327=1,"C","N"), IF(R327=1,"C","Y"))</f>
        <v>N</v>
      </c>
    </row>
    <row r="328" customFormat="false" ht="15" hidden="false" customHeight="false" outlineLevel="0" collapsed="false">
      <c r="A328" s="0" t="s">
        <v>68080</v>
      </c>
      <c r="B328" s="1" t="n">
        <v>41379.3243055556</v>
      </c>
      <c r="C328" s="0" t="s">
        <v>68081</v>
      </c>
      <c r="D328" s="0" t="s">
        <v>104214</v>
      </c>
      <c r="E328" s="0" t="s">
        <v>104214</v>
      </c>
      <c r="F328" s="10" t="s">
        <v>104214</v>
      </c>
      <c r="G328" s="0" t="n">
        <f aca="false">D328=E328</f>
        <v>1</v>
      </c>
      <c r="H328" s="0" t="str">
        <f aca="false">IF(D328="NA", IF(G328=1,"C","N"), IF(G328=1,"C","Y"))</f>
        <v>C</v>
      </c>
      <c r="I328" s="19" t="s">
        <v>104292</v>
      </c>
      <c r="J328" s="0" t="n">
        <f aca="false">D328=I328</f>
        <v>0</v>
      </c>
      <c r="K328" s="0" t="str">
        <f aca="false">IF(D328="NA", IF(J328=1,"C","N"), IF(J328=1,"C","Y"))</f>
        <v>N</v>
      </c>
      <c r="L328" s="20" t="s">
        <v>104214</v>
      </c>
      <c r="M328" s="0" t="n">
        <f aca="false">D328=L328</f>
        <v>1</v>
      </c>
      <c r="N328" s="0" t="str">
        <f aca="false">IF(D328="NA", IF(M328=1,"C","N"), IF(M328=1,"C","Y"))</f>
        <v>C</v>
      </c>
      <c r="O328" s="0" t="n">
        <f aca="false">L328=F328</f>
        <v>1</v>
      </c>
      <c r="P328" s="0" t="str">
        <f aca="false">IF(F328="NA", IF(O328=1,"C","N"), IF(O328=1,"C","Y"))</f>
        <v>C</v>
      </c>
      <c r="Q328" s="20" t="s">
        <v>104292</v>
      </c>
      <c r="R328" s="0" t="n">
        <f aca="false">D328=Q328</f>
        <v>0</v>
      </c>
      <c r="S328" s="0" t="str">
        <f aca="false">IF(D328="NA", IF(R328=1,"C","N"), IF(R328=1,"C","Y"))</f>
        <v>N</v>
      </c>
    </row>
    <row r="329" customFormat="false" ht="15" hidden="false" customHeight="false" outlineLevel="0" collapsed="false">
      <c r="A329" s="0" t="s">
        <v>68082</v>
      </c>
      <c r="B329" s="1" t="n">
        <v>41379.3243055556</v>
      </c>
      <c r="C329" s="0" t="s">
        <v>68083</v>
      </c>
      <c r="D329" s="0" t="s">
        <v>104214</v>
      </c>
      <c r="E329" s="0" t="s">
        <v>104214</v>
      </c>
      <c r="F329" s="10" t="s">
        <v>104214</v>
      </c>
      <c r="G329" s="0" t="n">
        <f aca="false">D329=E329</f>
        <v>1</v>
      </c>
      <c r="H329" s="0" t="str">
        <f aca="false">IF(D329="NA", IF(G329=1,"C","N"), IF(G329=1,"C","Y"))</f>
        <v>C</v>
      </c>
      <c r="I329" s="19" t="s">
        <v>104214</v>
      </c>
      <c r="J329" s="0" t="n">
        <f aca="false">D329=I329</f>
        <v>1</v>
      </c>
      <c r="K329" s="0" t="str">
        <f aca="false">IF(D329="NA", IF(J329=1,"C","N"), IF(J329=1,"C","Y"))</f>
        <v>C</v>
      </c>
      <c r="L329" s="20" t="s">
        <v>104214</v>
      </c>
      <c r="M329" s="0" t="n">
        <f aca="false">D329=L329</f>
        <v>1</v>
      </c>
      <c r="N329" s="0" t="str">
        <f aca="false">IF(D329="NA", IF(M329=1,"C","N"), IF(M329=1,"C","Y"))</f>
        <v>C</v>
      </c>
      <c r="O329" s="0" t="n">
        <f aca="false">L329=F329</f>
        <v>1</v>
      </c>
      <c r="P329" s="0" t="str">
        <f aca="false">IF(F329="NA", IF(O329=1,"C","N"), IF(O329=1,"C","Y"))</f>
        <v>C</v>
      </c>
      <c r="Q329" s="20" t="s">
        <v>104214</v>
      </c>
      <c r="R329" s="0" t="n">
        <f aca="false">D329=Q329</f>
        <v>1</v>
      </c>
      <c r="S329" s="0" t="str">
        <f aca="false">IF(D329="NA", IF(R329=1,"C","N"), IF(R329=1,"C","Y"))</f>
        <v>C</v>
      </c>
    </row>
    <row r="330" customFormat="false" ht="15" hidden="false" customHeight="false" outlineLevel="0" collapsed="false">
      <c r="A330" s="2" t="s">
        <v>68084</v>
      </c>
      <c r="B330" s="1" t="n">
        <v>41379.3243055556</v>
      </c>
      <c r="C330" s="0" t="s">
        <v>68085</v>
      </c>
      <c r="D330" s="0" t="s">
        <v>104214</v>
      </c>
      <c r="E330" s="0" t="s">
        <v>104214</v>
      </c>
      <c r="F330" s="10" t="s">
        <v>104214</v>
      </c>
      <c r="G330" s="0" t="n">
        <f aca="false">D330=E330</f>
        <v>1</v>
      </c>
      <c r="H330" s="0" t="str">
        <f aca="false">IF(D330="NA", IF(G330=1,"C","N"), IF(G330=1,"C","Y"))</f>
        <v>C</v>
      </c>
      <c r="I330" s="19" t="s">
        <v>104221</v>
      </c>
      <c r="J330" s="0" t="n">
        <f aca="false">D330=I330</f>
        <v>0</v>
      </c>
      <c r="K330" s="0" t="str">
        <f aca="false">IF(D330="NA", IF(J330=1,"C","N"), IF(J330=1,"C","Y"))</f>
        <v>N</v>
      </c>
      <c r="L330" s="20" t="s">
        <v>104214</v>
      </c>
      <c r="M330" s="0" t="n">
        <f aca="false">D330=L330</f>
        <v>1</v>
      </c>
      <c r="N330" s="0" t="str">
        <f aca="false">IF(D330="NA", IF(M330=1,"C","N"), IF(M330=1,"C","Y"))</f>
        <v>C</v>
      </c>
      <c r="O330" s="0" t="n">
        <f aca="false">L330=F330</f>
        <v>1</v>
      </c>
      <c r="P330" s="0" t="str">
        <f aca="false">IF(F330="NA", IF(O330=1,"C","N"), IF(O330=1,"C","Y"))</f>
        <v>C</v>
      </c>
      <c r="Q330" s="20" t="s">
        <v>104216</v>
      </c>
      <c r="R330" s="0" t="n">
        <f aca="false">D330=Q330</f>
        <v>0</v>
      </c>
      <c r="S330" s="0" t="str">
        <f aca="false">IF(D330="NA", IF(R330=1,"C","N"), IF(R330=1,"C","Y"))</f>
        <v>N</v>
      </c>
    </row>
    <row r="331" customFormat="false" ht="15" hidden="false" customHeight="false" outlineLevel="0" collapsed="false">
      <c r="A331" s="0" t="s">
        <v>68086</v>
      </c>
      <c r="B331" s="1" t="n">
        <v>41379.3243055556</v>
      </c>
      <c r="C331" s="0" t="s">
        <v>68087</v>
      </c>
      <c r="D331" s="0" t="s">
        <v>104214</v>
      </c>
      <c r="E331" s="0" t="s">
        <v>104214</v>
      </c>
      <c r="F331" s="10" t="s">
        <v>104214</v>
      </c>
      <c r="G331" s="0" t="n">
        <f aca="false">D331=E331</f>
        <v>1</v>
      </c>
      <c r="H331" s="0" t="str">
        <f aca="false">IF(D331="NA", IF(G331=1,"C","N"), IF(G331=1,"C","Y"))</f>
        <v>C</v>
      </c>
      <c r="I331" s="19" t="s">
        <v>104221</v>
      </c>
      <c r="J331" s="0" t="n">
        <f aca="false">D331=I331</f>
        <v>0</v>
      </c>
      <c r="K331" s="0" t="str">
        <f aca="false">IF(D331="NA", IF(J331=1,"C","N"), IF(J331=1,"C","Y"))</f>
        <v>N</v>
      </c>
      <c r="L331" s="20" t="s">
        <v>104214</v>
      </c>
      <c r="M331" s="0" t="n">
        <f aca="false">D331=L331</f>
        <v>1</v>
      </c>
      <c r="N331" s="0" t="str">
        <f aca="false">IF(D331="NA", IF(M331=1,"C","N"), IF(M331=1,"C","Y"))</f>
        <v>C</v>
      </c>
      <c r="O331" s="0" t="n">
        <f aca="false">L331=F331</f>
        <v>1</v>
      </c>
      <c r="P331" s="0" t="str">
        <f aca="false">IF(F331="NA", IF(O331=1,"C","N"), IF(O331=1,"C","Y"))</f>
        <v>C</v>
      </c>
      <c r="Q331" s="20" t="s">
        <v>104292</v>
      </c>
      <c r="R331" s="0" t="n">
        <f aca="false">D331=Q331</f>
        <v>0</v>
      </c>
      <c r="S331" s="0" t="str">
        <f aca="false">IF(D331="NA", IF(R331=1,"C","N"), IF(R331=1,"C","Y"))</f>
        <v>N</v>
      </c>
    </row>
    <row r="332" customFormat="false" ht="15" hidden="false" customHeight="false" outlineLevel="0" collapsed="false">
      <c r="A332" s="0" t="s">
        <v>68088</v>
      </c>
      <c r="B332" s="1" t="n">
        <v>41379.3243055556</v>
      </c>
      <c r="C332" s="0" t="s">
        <v>68089</v>
      </c>
      <c r="D332" s="0" t="s">
        <v>104214</v>
      </c>
      <c r="E332" s="0" t="s">
        <v>104214</v>
      </c>
      <c r="F332" s="10" t="s">
        <v>104214</v>
      </c>
      <c r="G332" s="0" t="n">
        <f aca="false">D332=E332</f>
        <v>1</v>
      </c>
      <c r="H332" s="0" t="str">
        <f aca="false">IF(D332="NA", IF(G332=1,"C","N"), IF(G332=1,"C","Y"))</f>
        <v>C</v>
      </c>
      <c r="I332" s="19" t="s">
        <v>104221</v>
      </c>
      <c r="J332" s="0" t="n">
        <f aca="false">D332=I332</f>
        <v>0</v>
      </c>
      <c r="K332" s="0" t="str">
        <f aca="false">IF(D332="NA", IF(J332=1,"C","N"), IF(J332=1,"C","Y"))</f>
        <v>N</v>
      </c>
      <c r="L332" s="20" t="s">
        <v>104214</v>
      </c>
      <c r="M332" s="0" t="n">
        <f aca="false">D332=L332</f>
        <v>1</v>
      </c>
      <c r="N332" s="0" t="str">
        <f aca="false">IF(D332="NA", IF(M332=1,"C","N"), IF(M332=1,"C","Y"))</f>
        <v>C</v>
      </c>
      <c r="O332" s="0" t="n">
        <f aca="false">L332=F332</f>
        <v>1</v>
      </c>
      <c r="P332" s="0" t="str">
        <f aca="false">IF(F332="NA", IF(O332=1,"C","N"), IF(O332=1,"C","Y"))</f>
        <v>C</v>
      </c>
      <c r="Q332" s="20" t="s">
        <v>104216</v>
      </c>
      <c r="R332" s="0" t="n">
        <f aca="false">D332=Q332</f>
        <v>0</v>
      </c>
      <c r="S332" s="0" t="str">
        <f aca="false">IF(D332="NA", IF(R332=1,"C","N"), IF(R332=1,"C","Y"))</f>
        <v>N</v>
      </c>
    </row>
    <row r="333" customFormat="false" ht="15" hidden="false" customHeight="false" outlineLevel="0" collapsed="false">
      <c r="A333" s="0" t="s">
        <v>59931</v>
      </c>
      <c r="B333" s="1" t="n">
        <v>41379.3243055556</v>
      </c>
      <c r="C333" s="0" t="s">
        <v>68090</v>
      </c>
      <c r="D333" s="0" t="s">
        <v>104214</v>
      </c>
      <c r="E333" s="0" t="s">
        <v>104214</v>
      </c>
      <c r="F333" s="10" t="s">
        <v>104214</v>
      </c>
      <c r="G333" s="0" t="n">
        <f aca="false">D333=E333</f>
        <v>1</v>
      </c>
      <c r="H333" s="0" t="str">
        <f aca="false">IF(D333="NA", IF(G333=1,"C","N"), IF(G333=1,"C","Y"))</f>
        <v>C</v>
      </c>
      <c r="I333" s="19" t="s">
        <v>104216</v>
      </c>
      <c r="J333" s="0" t="n">
        <f aca="false">D333=I333</f>
        <v>0</v>
      </c>
      <c r="K333" s="0" t="str">
        <f aca="false">IF(D333="NA", IF(J333=1,"C","N"), IF(J333=1,"C","Y"))</f>
        <v>N</v>
      </c>
      <c r="L333" s="20" t="s">
        <v>104214</v>
      </c>
      <c r="M333" s="0" t="n">
        <f aca="false">D333=L333</f>
        <v>1</v>
      </c>
      <c r="N333" s="0" t="str">
        <f aca="false">IF(D333="NA", IF(M333=1,"C","N"), IF(M333=1,"C","Y"))</f>
        <v>C</v>
      </c>
      <c r="O333" s="0" t="n">
        <f aca="false">L333=F333</f>
        <v>1</v>
      </c>
      <c r="P333" s="0" t="str">
        <f aca="false">IF(F333="NA", IF(O333=1,"C","N"), IF(O333=1,"C","Y"))</f>
        <v>C</v>
      </c>
      <c r="Q333" s="20" t="s">
        <v>104216</v>
      </c>
      <c r="R333" s="0" t="n">
        <f aca="false">D333=Q333</f>
        <v>0</v>
      </c>
      <c r="S333" s="0" t="str">
        <f aca="false">IF(D333="NA", IF(R333=1,"C","N"), IF(R333=1,"C","Y"))</f>
        <v>N</v>
      </c>
    </row>
    <row r="334" customFormat="false" ht="15" hidden="false" customHeight="false" outlineLevel="0" collapsed="false">
      <c r="A334" s="0" t="s">
        <v>68092</v>
      </c>
      <c r="B334" s="1" t="n">
        <v>41379.3243055556</v>
      </c>
      <c r="C334" s="0" t="s">
        <v>68093</v>
      </c>
      <c r="D334" s="0" t="s">
        <v>104214</v>
      </c>
      <c r="E334" s="0" t="s">
        <v>104214</v>
      </c>
      <c r="F334" s="10" t="s">
        <v>104214</v>
      </c>
      <c r="G334" s="0" t="n">
        <f aca="false">D334=E334</f>
        <v>1</v>
      </c>
      <c r="H334" s="0" t="str">
        <f aca="false">IF(D334="NA", IF(G334=1,"C","N"), IF(G334=1,"C","Y"))</f>
        <v>C</v>
      </c>
      <c r="I334" s="19" t="s">
        <v>104214</v>
      </c>
      <c r="J334" s="0" t="n">
        <f aca="false">D334=I334</f>
        <v>1</v>
      </c>
      <c r="K334" s="0" t="str">
        <f aca="false">IF(D334="NA", IF(J334=1,"C","N"), IF(J334=1,"C","Y"))</f>
        <v>C</v>
      </c>
      <c r="L334" s="20" t="s">
        <v>104292</v>
      </c>
      <c r="M334" s="0" t="n">
        <f aca="false">D334=L334</f>
        <v>0</v>
      </c>
      <c r="N334" s="0" t="str">
        <f aca="false">IF(D334="NA", IF(M334=1,"C","N"), IF(M334=1,"C","Y"))</f>
        <v>N</v>
      </c>
      <c r="O334" s="0" t="n">
        <f aca="false">L334=F334</f>
        <v>0</v>
      </c>
      <c r="P334" s="0" t="str">
        <f aca="false">IF(F334="NA", IF(O334=1,"C","N"), IF(O334=1,"C","Y"))</f>
        <v>N</v>
      </c>
      <c r="Q334" s="20" t="s">
        <v>104293</v>
      </c>
      <c r="R334" s="0" t="n">
        <f aca="false">D334=Q334</f>
        <v>0</v>
      </c>
      <c r="S334" s="0" t="str">
        <f aca="false">IF(D334="NA", IF(R334=1,"C","N"), IF(R334=1,"C","Y"))</f>
        <v>N</v>
      </c>
    </row>
    <row r="335" customFormat="false" ht="15" hidden="false" customHeight="false" outlineLevel="0" collapsed="false">
      <c r="A335" s="0" t="s">
        <v>22654</v>
      </c>
      <c r="B335" s="1" t="n">
        <v>41379.3243055556</v>
      </c>
      <c r="C335" s="0" t="s">
        <v>68094</v>
      </c>
      <c r="D335" s="0" t="s">
        <v>104214</v>
      </c>
      <c r="E335" s="0" t="s">
        <v>104214</v>
      </c>
      <c r="F335" s="10" t="s">
        <v>104214</v>
      </c>
      <c r="G335" s="0" t="n">
        <f aca="false">D335=E335</f>
        <v>1</v>
      </c>
      <c r="H335" s="0" t="str">
        <f aca="false">IF(D335="NA", IF(G335=1,"C","N"), IF(G335=1,"C","Y"))</f>
        <v>C</v>
      </c>
      <c r="I335" s="19" t="s">
        <v>104214</v>
      </c>
      <c r="J335" s="0" t="n">
        <f aca="false">D335=I335</f>
        <v>1</v>
      </c>
      <c r="K335" s="0" t="str">
        <f aca="false">IF(D335="NA", IF(J335=1,"C","N"), IF(J335=1,"C","Y"))</f>
        <v>C</v>
      </c>
      <c r="L335" s="20" t="s">
        <v>104280</v>
      </c>
      <c r="M335" s="0" t="n">
        <f aca="false">D335=L335</f>
        <v>0</v>
      </c>
      <c r="N335" s="0" t="str">
        <f aca="false">IF(D335="NA", IF(M335=1,"C","N"), IF(M335=1,"C","Y"))</f>
        <v>N</v>
      </c>
      <c r="O335" s="0" t="n">
        <f aca="false">L335=F335</f>
        <v>0</v>
      </c>
      <c r="P335" s="0" t="str">
        <f aca="false">IF(F335="NA", IF(O335=1,"C","N"), IF(O335=1,"C","Y"))</f>
        <v>N</v>
      </c>
      <c r="Q335" s="20" t="s">
        <v>104214</v>
      </c>
      <c r="R335" s="0" t="n">
        <f aca="false">D335=Q335</f>
        <v>1</v>
      </c>
      <c r="S335" s="0" t="str">
        <f aca="false">IF(D335="NA", IF(R335=1,"C","N"), IF(R335=1,"C","Y"))</f>
        <v>C</v>
      </c>
    </row>
    <row r="336" customFormat="false" ht="15" hidden="false" customHeight="false" outlineLevel="0" collapsed="false">
      <c r="A336" s="0" t="s">
        <v>68095</v>
      </c>
      <c r="B336" s="1" t="n">
        <v>41379.3243055556</v>
      </c>
      <c r="C336" s="0" t="s">
        <v>68096</v>
      </c>
      <c r="D336" s="0" t="s">
        <v>104214</v>
      </c>
      <c r="E336" s="0" t="s">
        <v>104214</v>
      </c>
      <c r="F336" s="10" t="s">
        <v>104214</v>
      </c>
      <c r="G336" s="0" t="n">
        <f aca="false">D336=E336</f>
        <v>1</v>
      </c>
      <c r="H336" s="0" t="str">
        <f aca="false">IF(D336="NA", IF(G336=1,"C","N"), IF(G336=1,"C","Y"))</f>
        <v>C</v>
      </c>
      <c r="I336" s="19" t="s">
        <v>104221</v>
      </c>
      <c r="J336" s="0" t="n">
        <f aca="false">D336=I336</f>
        <v>0</v>
      </c>
      <c r="K336" s="0" t="str">
        <f aca="false">IF(D336="NA", IF(J336=1,"C","N"), IF(J336=1,"C","Y"))</f>
        <v>N</v>
      </c>
      <c r="L336" s="20" t="s">
        <v>104214</v>
      </c>
      <c r="M336" s="0" t="n">
        <f aca="false">D336=L336</f>
        <v>1</v>
      </c>
      <c r="N336" s="0" t="str">
        <f aca="false">IF(D336="NA", IF(M336=1,"C","N"), IF(M336=1,"C","Y"))</f>
        <v>C</v>
      </c>
      <c r="O336" s="0" t="n">
        <f aca="false">L336=F336</f>
        <v>1</v>
      </c>
      <c r="P336" s="0" t="str">
        <f aca="false">IF(F336="NA", IF(O336=1,"C","N"), IF(O336=1,"C","Y"))</f>
        <v>C</v>
      </c>
      <c r="Q336" s="20" t="s">
        <v>104214</v>
      </c>
      <c r="R336" s="0" t="n">
        <f aca="false">D336=Q336</f>
        <v>1</v>
      </c>
      <c r="S336" s="0" t="str">
        <f aca="false">IF(D336="NA", IF(R336=1,"C","N"), IF(R336=1,"C","Y"))</f>
        <v>C</v>
      </c>
    </row>
    <row r="337" customFormat="false" ht="15" hidden="false" customHeight="false" outlineLevel="0" collapsed="false">
      <c r="A337" s="0" t="s">
        <v>68097</v>
      </c>
      <c r="B337" s="1" t="n">
        <v>41379.3243055556</v>
      </c>
      <c r="C337" s="0" t="s">
        <v>68098</v>
      </c>
      <c r="D337" s="0" t="s">
        <v>104214</v>
      </c>
      <c r="E337" s="0" t="s">
        <v>104214</v>
      </c>
      <c r="F337" s="10" t="s">
        <v>104214</v>
      </c>
      <c r="G337" s="0" t="n">
        <f aca="false">D337=E337</f>
        <v>1</v>
      </c>
      <c r="H337" s="0" t="str">
        <f aca="false">IF(D337="NA", IF(G337=1,"C","N"), IF(G337=1,"C","Y"))</f>
        <v>C</v>
      </c>
      <c r="I337" s="19" t="s">
        <v>104214</v>
      </c>
      <c r="J337" s="0" t="n">
        <f aca="false">D337=I337</f>
        <v>1</v>
      </c>
      <c r="K337" s="0" t="str">
        <f aca="false">IF(D337="NA", IF(J337=1,"C","N"), IF(J337=1,"C","Y"))</f>
        <v>C</v>
      </c>
      <c r="L337" s="20" t="s">
        <v>104214</v>
      </c>
      <c r="M337" s="0" t="n">
        <f aca="false">D337=L337</f>
        <v>1</v>
      </c>
      <c r="N337" s="0" t="str">
        <f aca="false">IF(D337="NA", IF(M337=1,"C","N"), IF(M337=1,"C","Y"))</f>
        <v>C</v>
      </c>
      <c r="O337" s="0" t="n">
        <f aca="false">L337=F337</f>
        <v>1</v>
      </c>
      <c r="P337" s="0" t="str">
        <f aca="false">IF(F337="NA", IF(O337=1,"C","N"), IF(O337=1,"C","Y"))</f>
        <v>C</v>
      </c>
      <c r="Q337" s="20" t="s">
        <v>104214</v>
      </c>
      <c r="R337" s="0" t="n">
        <f aca="false">D337=Q337</f>
        <v>1</v>
      </c>
      <c r="S337" s="0" t="str">
        <f aca="false">IF(D337="NA", IF(R337=1,"C","N"), IF(R337=1,"C","Y"))</f>
        <v>C</v>
      </c>
    </row>
    <row r="338" customFormat="false" ht="15" hidden="false" customHeight="false" outlineLevel="0" collapsed="false">
      <c r="A338" s="0" t="s">
        <v>68099</v>
      </c>
      <c r="B338" s="1" t="n">
        <v>41379.3243055556</v>
      </c>
      <c r="C338" s="0" t="s">
        <v>68100</v>
      </c>
      <c r="D338" s="0" t="s">
        <v>104214</v>
      </c>
      <c r="E338" s="0" t="s">
        <v>104214</v>
      </c>
      <c r="F338" s="10" t="s">
        <v>104214</v>
      </c>
      <c r="G338" s="0" t="n">
        <f aca="false">D338=E338</f>
        <v>1</v>
      </c>
      <c r="H338" s="0" t="str">
        <f aca="false">IF(D338="NA", IF(G338=1,"C","N"), IF(G338=1,"C","Y"))</f>
        <v>C</v>
      </c>
      <c r="I338" s="19" t="s">
        <v>104214</v>
      </c>
      <c r="J338" s="0" t="n">
        <f aca="false">D338=I338</f>
        <v>1</v>
      </c>
      <c r="K338" s="0" t="str">
        <f aca="false">IF(D338="NA", IF(J338=1,"C","N"), IF(J338=1,"C","Y"))</f>
        <v>C</v>
      </c>
      <c r="L338" s="20" t="s">
        <v>104214</v>
      </c>
      <c r="M338" s="0" t="n">
        <f aca="false">D338=L338</f>
        <v>1</v>
      </c>
      <c r="N338" s="0" t="str">
        <f aca="false">IF(D338="NA", IF(M338=1,"C","N"), IF(M338=1,"C","Y"))</f>
        <v>C</v>
      </c>
      <c r="O338" s="0" t="n">
        <f aca="false">L338=F338</f>
        <v>1</v>
      </c>
      <c r="P338" s="0" t="str">
        <f aca="false">IF(F338="NA", IF(O338=1,"C","N"), IF(O338=1,"C","Y"))</f>
        <v>C</v>
      </c>
      <c r="Q338" s="20" t="s">
        <v>104214</v>
      </c>
      <c r="R338" s="0" t="n">
        <f aca="false">D338=Q338</f>
        <v>1</v>
      </c>
      <c r="S338" s="0" t="str">
        <f aca="false">IF(D338="NA", IF(R338=1,"C","N"), IF(R338=1,"C","Y"))</f>
        <v>C</v>
      </c>
    </row>
    <row r="339" customFormat="false" ht="15" hidden="false" customHeight="false" outlineLevel="0" collapsed="false">
      <c r="A339" s="0" t="s">
        <v>68101</v>
      </c>
      <c r="B339" s="1" t="n">
        <v>41379.3243055556</v>
      </c>
      <c r="C339" s="0" t="s">
        <v>68102</v>
      </c>
      <c r="D339" s="0" t="s">
        <v>104214</v>
      </c>
      <c r="E339" s="0" t="s">
        <v>104214</v>
      </c>
      <c r="F339" s="10" t="s">
        <v>104214</v>
      </c>
      <c r="G339" s="0" t="n">
        <f aca="false">D339=E339</f>
        <v>1</v>
      </c>
      <c r="H339" s="0" t="str">
        <f aca="false">IF(D339="NA", IF(G339=1,"C","N"), IF(G339=1,"C","Y"))</f>
        <v>C</v>
      </c>
      <c r="I339" s="19" t="s">
        <v>104280</v>
      </c>
      <c r="J339" s="0" t="n">
        <f aca="false">D339=I339</f>
        <v>0</v>
      </c>
      <c r="K339" s="0" t="str">
        <f aca="false">IF(D339="NA", IF(J339=1,"C","N"), IF(J339=1,"C","Y"))</f>
        <v>N</v>
      </c>
      <c r="L339" s="20" t="s">
        <v>104214</v>
      </c>
      <c r="M339" s="0" t="n">
        <f aca="false">D339=L339</f>
        <v>1</v>
      </c>
      <c r="N339" s="0" t="str">
        <f aca="false">IF(D339="NA", IF(M339=1,"C","N"), IF(M339=1,"C","Y"))</f>
        <v>C</v>
      </c>
      <c r="O339" s="0" t="n">
        <f aca="false">L339=F339</f>
        <v>1</v>
      </c>
      <c r="P339" s="0" t="str">
        <f aca="false">IF(F339="NA", IF(O339=1,"C","N"), IF(O339=1,"C","Y"))</f>
        <v>C</v>
      </c>
      <c r="Q339" s="20" t="s">
        <v>104280</v>
      </c>
      <c r="R339" s="0" t="n">
        <f aca="false">D339=Q339</f>
        <v>0</v>
      </c>
      <c r="S339" s="0" t="str">
        <f aca="false">IF(D339="NA", IF(R339=1,"C","N"), IF(R339=1,"C","Y"))</f>
        <v>N</v>
      </c>
    </row>
    <row r="340" customFormat="false" ht="15" hidden="false" customHeight="false" outlineLevel="0" collapsed="false">
      <c r="A340" s="0" t="s">
        <v>68103</v>
      </c>
      <c r="B340" s="1" t="n">
        <v>41379.3243055556</v>
      </c>
      <c r="C340" s="0" t="s">
        <v>68104</v>
      </c>
      <c r="D340" s="0" t="s">
        <v>104214</v>
      </c>
      <c r="E340" s="0" t="s">
        <v>104214</v>
      </c>
      <c r="F340" s="10" t="s">
        <v>104214</v>
      </c>
      <c r="G340" s="0" t="n">
        <f aca="false">D340=E340</f>
        <v>1</v>
      </c>
      <c r="H340" s="0" t="str">
        <f aca="false">IF(D340="NA", IF(G340=1,"C","N"), IF(G340=1,"C","Y"))</f>
        <v>C</v>
      </c>
      <c r="I340" s="19" t="s">
        <v>104214</v>
      </c>
      <c r="J340" s="0" t="n">
        <f aca="false">D340=I340</f>
        <v>1</v>
      </c>
      <c r="K340" s="0" t="str">
        <f aca="false">IF(D340="NA", IF(J340=1,"C","N"), IF(J340=1,"C","Y"))</f>
        <v>C</v>
      </c>
      <c r="L340" s="20" t="s">
        <v>104214</v>
      </c>
      <c r="M340" s="0" t="n">
        <f aca="false">D340=L340</f>
        <v>1</v>
      </c>
      <c r="N340" s="0" t="str">
        <f aca="false">IF(D340="NA", IF(M340=1,"C","N"), IF(M340=1,"C","Y"))</f>
        <v>C</v>
      </c>
      <c r="O340" s="0" t="n">
        <f aca="false">L340=F340</f>
        <v>1</v>
      </c>
      <c r="P340" s="0" t="str">
        <f aca="false">IF(F340="NA", IF(O340=1,"C","N"), IF(O340=1,"C","Y"))</f>
        <v>C</v>
      </c>
      <c r="Q340" s="20" t="s">
        <v>104214</v>
      </c>
      <c r="R340" s="0" t="n">
        <f aca="false">D340=Q340</f>
        <v>1</v>
      </c>
      <c r="S340" s="0" t="str">
        <f aca="false">IF(D340="NA", IF(R340=1,"C","N"), IF(R340=1,"C","Y"))</f>
        <v>C</v>
      </c>
    </row>
    <row r="341" customFormat="false" ht="15" hidden="false" customHeight="false" outlineLevel="0" collapsed="false">
      <c r="A341" s="0" t="s">
        <v>68105</v>
      </c>
      <c r="B341" s="1" t="n">
        <v>41379.3243055556</v>
      </c>
      <c r="C341" s="0" t="s">
        <v>68106</v>
      </c>
      <c r="D341" s="0" t="s">
        <v>104214</v>
      </c>
      <c r="E341" s="0" t="s">
        <v>104214</v>
      </c>
      <c r="F341" s="10" t="s">
        <v>104214</v>
      </c>
      <c r="G341" s="0" t="n">
        <f aca="false">D341=E341</f>
        <v>1</v>
      </c>
      <c r="H341" s="0" t="str">
        <f aca="false">IF(D341="NA", IF(G341=1,"C","N"), IF(G341=1,"C","Y"))</f>
        <v>C</v>
      </c>
      <c r="I341" s="19" t="s">
        <v>104221</v>
      </c>
      <c r="J341" s="0" t="n">
        <f aca="false">D341=I341</f>
        <v>0</v>
      </c>
      <c r="K341" s="0" t="str">
        <f aca="false">IF(D341="NA", IF(J341=1,"C","N"), IF(J341=1,"C","Y"))</f>
        <v>N</v>
      </c>
      <c r="L341" s="20" t="s">
        <v>104214</v>
      </c>
      <c r="M341" s="0" t="n">
        <f aca="false">D341=L341</f>
        <v>1</v>
      </c>
      <c r="N341" s="0" t="str">
        <f aca="false">IF(D341="NA", IF(M341=1,"C","N"), IF(M341=1,"C","Y"))</f>
        <v>C</v>
      </c>
      <c r="O341" s="0" t="n">
        <f aca="false">L341=F341</f>
        <v>1</v>
      </c>
      <c r="P341" s="0" t="str">
        <f aca="false">IF(F341="NA", IF(O341=1,"C","N"), IF(O341=1,"C","Y"))</f>
        <v>C</v>
      </c>
      <c r="Q341" s="20" t="s">
        <v>104216</v>
      </c>
      <c r="R341" s="0" t="n">
        <f aca="false">D341=Q341</f>
        <v>0</v>
      </c>
      <c r="S341" s="0" t="str">
        <f aca="false">IF(D341="NA", IF(R341=1,"C","N"), IF(R341=1,"C","Y"))</f>
        <v>N</v>
      </c>
    </row>
    <row r="342" customFormat="false" ht="15" hidden="false" customHeight="false" outlineLevel="0" collapsed="false">
      <c r="A342" s="0" t="s">
        <v>68108</v>
      </c>
      <c r="B342" s="1" t="n">
        <v>41379.3243055556</v>
      </c>
      <c r="C342" s="0" t="s">
        <v>68109</v>
      </c>
      <c r="D342" s="0" t="s">
        <v>104214</v>
      </c>
      <c r="E342" s="0" t="s">
        <v>104214</v>
      </c>
      <c r="F342" s="10" t="s">
        <v>104214</v>
      </c>
      <c r="G342" s="0" t="n">
        <f aca="false">D342=E342</f>
        <v>1</v>
      </c>
      <c r="H342" s="0" t="str">
        <f aca="false">IF(D342="NA", IF(G342=1,"C","N"), IF(G342=1,"C","Y"))</f>
        <v>C</v>
      </c>
      <c r="I342" s="19" t="s">
        <v>104214</v>
      </c>
      <c r="J342" s="0" t="n">
        <f aca="false">D342=I342</f>
        <v>1</v>
      </c>
      <c r="K342" s="0" t="str">
        <f aca="false">IF(D342="NA", IF(J342=1,"C","N"), IF(J342=1,"C","Y"))</f>
        <v>C</v>
      </c>
      <c r="L342" s="20" t="s">
        <v>104280</v>
      </c>
      <c r="M342" s="0" t="n">
        <f aca="false">D342=L342</f>
        <v>0</v>
      </c>
      <c r="N342" s="0" t="str">
        <f aca="false">IF(D342="NA", IF(M342=1,"C","N"), IF(M342=1,"C","Y"))</f>
        <v>N</v>
      </c>
      <c r="O342" s="0" t="n">
        <f aca="false">L342=F342</f>
        <v>0</v>
      </c>
      <c r="P342" s="0" t="str">
        <f aca="false">IF(F342="NA", IF(O342=1,"C","N"), IF(O342=1,"C","Y"))</f>
        <v>N</v>
      </c>
      <c r="Q342" s="20" t="s">
        <v>104214</v>
      </c>
      <c r="R342" s="0" t="n">
        <f aca="false">D342=Q342</f>
        <v>1</v>
      </c>
      <c r="S342" s="0" t="str">
        <f aca="false">IF(D342="NA", IF(R342=1,"C","N"), IF(R342=1,"C","Y"))</f>
        <v>C</v>
      </c>
    </row>
    <row r="343" customFormat="false" ht="15" hidden="false" customHeight="false" outlineLevel="0" collapsed="false">
      <c r="A343" s="0" t="s">
        <v>64294</v>
      </c>
      <c r="B343" s="1" t="n">
        <v>41379.3243055556</v>
      </c>
      <c r="C343" s="0" t="s">
        <v>68110</v>
      </c>
      <c r="D343" s="0" t="s">
        <v>104214</v>
      </c>
      <c r="E343" s="0" t="s">
        <v>104214</v>
      </c>
      <c r="F343" s="10" t="s">
        <v>104214</v>
      </c>
      <c r="G343" s="0" t="n">
        <f aca="false">D343=E343</f>
        <v>1</v>
      </c>
      <c r="H343" s="0" t="str">
        <f aca="false">IF(D343="NA", IF(G343=1,"C","N"), IF(G343=1,"C","Y"))</f>
        <v>C</v>
      </c>
      <c r="I343" s="19" t="s">
        <v>104214</v>
      </c>
      <c r="J343" s="0" t="n">
        <f aca="false">D343=I343</f>
        <v>1</v>
      </c>
      <c r="K343" s="0" t="str">
        <f aca="false">IF(D343="NA", IF(J343=1,"C","N"), IF(J343=1,"C","Y"))</f>
        <v>C</v>
      </c>
      <c r="L343" s="20" t="s">
        <v>104280</v>
      </c>
      <c r="M343" s="0" t="n">
        <f aca="false">D343=L343</f>
        <v>0</v>
      </c>
      <c r="N343" s="0" t="str">
        <f aca="false">IF(D343="NA", IF(M343=1,"C","N"), IF(M343=1,"C","Y"))</f>
        <v>N</v>
      </c>
      <c r="O343" s="0" t="n">
        <f aca="false">L343=F343</f>
        <v>0</v>
      </c>
      <c r="P343" s="0" t="str">
        <f aca="false">IF(F343="NA", IF(O343=1,"C","N"), IF(O343=1,"C","Y"))</f>
        <v>N</v>
      </c>
      <c r="Q343" s="20" t="s">
        <v>104214</v>
      </c>
      <c r="R343" s="0" t="n">
        <f aca="false">D343=Q343</f>
        <v>1</v>
      </c>
      <c r="S343" s="0" t="str">
        <f aca="false">IF(D343="NA", IF(R343=1,"C","N"), IF(R343=1,"C","Y"))</f>
        <v>C</v>
      </c>
    </row>
    <row r="344" customFormat="false" ht="15" hidden="false" customHeight="false" outlineLevel="0" collapsed="false">
      <c r="A344" s="0" t="s">
        <v>68111</v>
      </c>
      <c r="B344" s="1" t="n">
        <v>41379.3243055556</v>
      </c>
      <c r="C344" s="0" t="s">
        <v>68112</v>
      </c>
      <c r="D344" s="0" t="s">
        <v>104214</v>
      </c>
      <c r="E344" s="0" t="s">
        <v>104214</v>
      </c>
      <c r="F344" s="10" t="s">
        <v>104214</v>
      </c>
      <c r="G344" s="0" t="n">
        <f aca="false">D344=E344</f>
        <v>1</v>
      </c>
      <c r="H344" s="0" t="str">
        <f aca="false">IF(D344="NA", IF(G344=1,"C","N"), IF(G344=1,"C","Y"))</f>
        <v>C</v>
      </c>
      <c r="I344" s="19" t="s">
        <v>104214</v>
      </c>
      <c r="J344" s="0" t="n">
        <f aca="false">D344=I344</f>
        <v>1</v>
      </c>
      <c r="K344" s="0" t="str">
        <f aca="false">IF(D344="NA", IF(J344=1,"C","N"), IF(J344=1,"C","Y"))</f>
        <v>C</v>
      </c>
      <c r="L344" s="20" t="s">
        <v>104214</v>
      </c>
      <c r="M344" s="0" t="n">
        <f aca="false">D344=L344</f>
        <v>1</v>
      </c>
      <c r="N344" s="0" t="str">
        <f aca="false">IF(D344="NA", IF(M344=1,"C","N"), IF(M344=1,"C","Y"))</f>
        <v>C</v>
      </c>
      <c r="O344" s="0" t="n">
        <f aca="false">L344=F344</f>
        <v>1</v>
      </c>
      <c r="P344" s="0" t="str">
        <f aca="false">IF(F344="NA", IF(O344=1,"C","N"), IF(O344=1,"C","Y"))</f>
        <v>C</v>
      </c>
      <c r="Q344" s="20" t="s">
        <v>104214</v>
      </c>
      <c r="R344" s="0" t="n">
        <f aca="false">D344=Q344</f>
        <v>1</v>
      </c>
      <c r="S344" s="0" t="str">
        <f aca="false">IF(D344="NA", IF(R344=1,"C","N"), IF(R344=1,"C","Y"))</f>
        <v>C</v>
      </c>
    </row>
    <row r="345" customFormat="false" ht="15" hidden="false" customHeight="false" outlineLevel="0" collapsed="false">
      <c r="A345" s="0" t="s">
        <v>68113</v>
      </c>
      <c r="B345" s="1" t="n">
        <v>41379.3243055556</v>
      </c>
      <c r="C345" s="0" t="s">
        <v>68114</v>
      </c>
      <c r="D345" s="0" t="s">
        <v>104214</v>
      </c>
      <c r="E345" s="0" t="s">
        <v>104214</v>
      </c>
      <c r="F345" s="10" t="s">
        <v>104214</v>
      </c>
      <c r="G345" s="0" t="n">
        <f aca="false">D345=E345</f>
        <v>1</v>
      </c>
      <c r="H345" s="0" t="str">
        <f aca="false">IF(D345="NA", IF(G345=1,"C","N"), IF(G345=1,"C","Y"))</f>
        <v>C</v>
      </c>
      <c r="I345" s="19" t="s">
        <v>104214</v>
      </c>
      <c r="J345" s="0" t="n">
        <f aca="false">D345=I345</f>
        <v>1</v>
      </c>
      <c r="K345" s="0" t="str">
        <f aca="false">IF(D345="NA", IF(J345=1,"C","N"), IF(J345=1,"C","Y"))</f>
        <v>C</v>
      </c>
      <c r="L345" s="20" t="s">
        <v>104214</v>
      </c>
      <c r="M345" s="0" t="n">
        <f aca="false">D345=L345</f>
        <v>1</v>
      </c>
      <c r="N345" s="0" t="str">
        <f aca="false">IF(D345="NA", IF(M345=1,"C","N"), IF(M345=1,"C","Y"))</f>
        <v>C</v>
      </c>
      <c r="O345" s="0" t="n">
        <f aca="false">L345=F345</f>
        <v>1</v>
      </c>
      <c r="P345" s="0" t="str">
        <f aca="false">IF(F345="NA", IF(O345=1,"C","N"), IF(O345=1,"C","Y"))</f>
        <v>C</v>
      </c>
      <c r="Q345" s="20" t="s">
        <v>104214</v>
      </c>
      <c r="R345" s="0" t="n">
        <f aca="false">D345=Q345</f>
        <v>1</v>
      </c>
      <c r="S345" s="0" t="str">
        <f aca="false">IF(D345="NA", IF(R345=1,"C","N"), IF(R345=1,"C","Y"))</f>
        <v>C</v>
      </c>
    </row>
    <row r="346" customFormat="false" ht="15" hidden="false" customHeight="false" outlineLevel="0" collapsed="false">
      <c r="A346" s="0" t="s">
        <v>57795</v>
      </c>
      <c r="B346" s="1" t="n">
        <v>41379.3243055556</v>
      </c>
      <c r="C346" s="0" t="s">
        <v>68115</v>
      </c>
      <c r="D346" s="0" t="s">
        <v>104214</v>
      </c>
      <c r="E346" s="0" t="s">
        <v>104214</v>
      </c>
      <c r="F346" s="10" t="s">
        <v>104214</v>
      </c>
      <c r="G346" s="0" t="n">
        <f aca="false">D346=E346</f>
        <v>1</v>
      </c>
      <c r="H346" s="0" t="str">
        <f aca="false">IF(D346="NA", IF(G346=1,"C","N"), IF(G346=1,"C","Y"))</f>
        <v>C</v>
      </c>
      <c r="I346" s="19" t="s">
        <v>104221</v>
      </c>
      <c r="J346" s="0" t="n">
        <f aca="false">D346=I346</f>
        <v>0</v>
      </c>
      <c r="K346" s="0" t="str">
        <f aca="false">IF(D346="NA", IF(J346=1,"C","N"), IF(J346=1,"C","Y"))</f>
        <v>N</v>
      </c>
      <c r="L346" s="20" t="s">
        <v>104214</v>
      </c>
      <c r="M346" s="0" t="n">
        <f aca="false">D346=L346</f>
        <v>1</v>
      </c>
      <c r="N346" s="0" t="str">
        <f aca="false">IF(D346="NA", IF(M346=1,"C","N"), IF(M346=1,"C","Y"))</f>
        <v>C</v>
      </c>
      <c r="O346" s="0" t="n">
        <f aca="false">L346=F346</f>
        <v>1</v>
      </c>
      <c r="P346" s="0" t="str">
        <f aca="false">IF(F346="NA", IF(O346=1,"C","N"), IF(O346=1,"C","Y"))</f>
        <v>C</v>
      </c>
      <c r="Q346" s="20" t="s">
        <v>104216</v>
      </c>
      <c r="R346" s="0" t="n">
        <f aca="false">D346=Q346</f>
        <v>0</v>
      </c>
      <c r="S346" s="0" t="str">
        <f aca="false">IF(D346="NA", IF(R346=1,"C","N"), IF(R346=1,"C","Y"))</f>
        <v>N</v>
      </c>
    </row>
    <row r="347" customFormat="false" ht="15" hidden="false" customHeight="false" outlineLevel="0" collapsed="false">
      <c r="A347" s="0" t="s">
        <v>18478</v>
      </c>
      <c r="B347" s="1" t="n">
        <v>41379.3243055556</v>
      </c>
      <c r="C347" s="0" t="s">
        <v>68116</v>
      </c>
      <c r="D347" s="0" t="s">
        <v>104214</v>
      </c>
      <c r="E347" s="0" t="s">
        <v>104214</v>
      </c>
      <c r="F347" s="10" t="s">
        <v>104214</v>
      </c>
      <c r="G347" s="0" t="n">
        <f aca="false">D347=E347</f>
        <v>1</v>
      </c>
      <c r="H347" s="0" t="str">
        <f aca="false">IF(D347="NA", IF(G347=1,"C","N"), IF(G347=1,"C","Y"))</f>
        <v>C</v>
      </c>
      <c r="I347" s="19" t="s">
        <v>104221</v>
      </c>
      <c r="J347" s="0" t="n">
        <f aca="false">D347=I347</f>
        <v>0</v>
      </c>
      <c r="K347" s="0" t="str">
        <f aca="false">IF(D347="NA", IF(J347=1,"C","N"), IF(J347=1,"C","Y"))</f>
        <v>N</v>
      </c>
      <c r="L347" s="20" t="s">
        <v>104214</v>
      </c>
      <c r="M347" s="0" t="n">
        <f aca="false">D347=L347</f>
        <v>1</v>
      </c>
      <c r="N347" s="0" t="str">
        <f aca="false">IF(D347="NA", IF(M347=1,"C","N"), IF(M347=1,"C","Y"))</f>
        <v>C</v>
      </c>
      <c r="O347" s="0" t="n">
        <f aca="false">L347=F347</f>
        <v>1</v>
      </c>
      <c r="P347" s="0" t="str">
        <f aca="false">IF(F347="NA", IF(O347=1,"C","N"), IF(O347=1,"C","Y"))</f>
        <v>C</v>
      </c>
      <c r="Q347" s="20" t="s">
        <v>104216</v>
      </c>
      <c r="R347" s="0" t="n">
        <f aca="false">D347=Q347</f>
        <v>0</v>
      </c>
      <c r="S347" s="0" t="str">
        <f aca="false">IF(D347="NA", IF(R347=1,"C","N"), IF(R347=1,"C","Y"))</f>
        <v>N</v>
      </c>
    </row>
    <row r="348" customFormat="false" ht="15" hidden="false" customHeight="false" outlineLevel="0" collapsed="false">
      <c r="A348" s="0" t="s">
        <v>68117</v>
      </c>
      <c r="B348" s="1" t="n">
        <v>41379.3243055556</v>
      </c>
      <c r="C348" s="0" t="s">
        <v>68118</v>
      </c>
      <c r="D348" s="0" t="s">
        <v>104214</v>
      </c>
      <c r="E348" s="0" t="s">
        <v>104214</v>
      </c>
      <c r="F348" s="10" t="s">
        <v>104214</v>
      </c>
      <c r="G348" s="0" t="n">
        <f aca="false">D348=E348</f>
        <v>1</v>
      </c>
      <c r="H348" s="0" t="str">
        <f aca="false">IF(D348="NA", IF(G348=1,"C","N"), IF(G348=1,"C","Y"))</f>
        <v>C</v>
      </c>
      <c r="I348" s="19" t="s">
        <v>104215</v>
      </c>
      <c r="J348" s="0" t="n">
        <f aca="false">D348=I348</f>
        <v>0</v>
      </c>
      <c r="K348" s="0" t="str">
        <f aca="false">IF(D348="NA", IF(J348=1,"C","N"), IF(J348=1,"C","Y"))</f>
        <v>N</v>
      </c>
      <c r="L348" s="20" t="s">
        <v>104214</v>
      </c>
      <c r="M348" s="0" t="n">
        <f aca="false">D348=L348</f>
        <v>1</v>
      </c>
      <c r="N348" s="0" t="str">
        <f aca="false">IF(D348="NA", IF(M348=1,"C","N"), IF(M348=1,"C","Y"))</f>
        <v>C</v>
      </c>
      <c r="O348" s="0" t="n">
        <f aca="false">L348=F348</f>
        <v>1</v>
      </c>
      <c r="P348" s="0" t="str">
        <f aca="false">IF(F348="NA", IF(O348=1,"C","N"), IF(O348=1,"C","Y"))</f>
        <v>C</v>
      </c>
      <c r="Q348" s="20" t="s">
        <v>104215</v>
      </c>
      <c r="R348" s="0" t="n">
        <f aca="false">D348=Q348</f>
        <v>0</v>
      </c>
      <c r="S348" s="0" t="str">
        <f aca="false">IF(D348="NA", IF(R348=1,"C","N"), IF(R348=1,"C","Y"))</f>
        <v>N</v>
      </c>
    </row>
    <row r="349" customFormat="false" ht="15" hidden="false" customHeight="false" outlineLevel="0" collapsed="false">
      <c r="A349" s="0" t="s">
        <v>66800</v>
      </c>
      <c r="B349" s="1" t="n">
        <v>41379.3243055556</v>
      </c>
      <c r="C349" s="0" t="s">
        <v>68119</v>
      </c>
      <c r="D349" s="0" t="s">
        <v>104214</v>
      </c>
      <c r="E349" s="0" t="s">
        <v>104214</v>
      </c>
      <c r="F349" s="10" t="s">
        <v>104214</v>
      </c>
      <c r="G349" s="0" t="n">
        <f aca="false">D349=E349</f>
        <v>1</v>
      </c>
      <c r="H349" s="0" t="str">
        <f aca="false">IF(D349="NA", IF(G349=1,"C","N"), IF(G349=1,"C","Y"))</f>
        <v>C</v>
      </c>
      <c r="I349" s="19" t="s">
        <v>104214</v>
      </c>
      <c r="J349" s="0" t="n">
        <f aca="false">D349=I349</f>
        <v>1</v>
      </c>
      <c r="K349" s="0" t="str">
        <f aca="false">IF(D349="NA", IF(J349=1,"C","N"), IF(J349=1,"C","Y"))</f>
        <v>C</v>
      </c>
      <c r="L349" s="20" t="s">
        <v>104214</v>
      </c>
      <c r="M349" s="0" t="n">
        <f aca="false">D349=L349</f>
        <v>1</v>
      </c>
      <c r="N349" s="0" t="str">
        <f aca="false">IF(D349="NA", IF(M349=1,"C","N"), IF(M349=1,"C","Y"))</f>
        <v>C</v>
      </c>
      <c r="O349" s="0" t="n">
        <f aca="false">L349=F349</f>
        <v>1</v>
      </c>
      <c r="P349" s="0" t="str">
        <f aca="false">IF(F349="NA", IF(O349=1,"C","N"), IF(O349=1,"C","Y"))</f>
        <v>C</v>
      </c>
      <c r="Q349" s="20" t="s">
        <v>104214</v>
      </c>
      <c r="R349" s="0" t="n">
        <f aca="false">D349=Q349</f>
        <v>1</v>
      </c>
      <c r="S349" s="0" t="str">
        <f aca="false">IF(D349="NA", IF(R349=1,"C","N"), IF(R349=1,"C","Y"))</f>
        <v>C</v>
      </c>
    </row>
    <row r="350" customFormat="false" ht="15" hidden="false" customHeight="false" outlineLevel="0" collapsed="false">
      <c r="A350" s="0" t="s">
        <v>6684</v>
      </c>
      <c r="B350" s="1" t="n">
        <v>41379.3243055556</v>
      </c>
      <c r="C350" s="0" t="s">
        <v>68120</v>
      </c>
      <c r="D350" s="0" t="s">
        <v>104214</v>
      </c>
      <c r="E350" s="0" t="s">
        <v>104214</v>
      </c>
      <c r="F350" s="10" t="s">
        <v>104214</v>
      </c>
      <c r="G350" s="0" t="n">
        <f aca="false">D350=E350</f>
        <v>1</v>
      </c>
      <c r="H350" s="0" t="str">
        <f aca="false">IF(D350="NA", IF(G350=1,"C","N"), IF(G350=1,"C","Y"))</f>
        <v>C</v>
      </c>
      <c r="I350" s="19" t="s">
        <v>104214</v>
      </c>
      <c r="J350" s="0" t="n">
        <f aca="false">D350=I350</f>
        <v>1</v>
      </c>
      <c r="K350" s="0" t="str">
        <f aca="false">IF(D350="NA", IF(J350=1,"C","N"), IF(J350=1,"C","Y"))</f>
        <v>C</v>
      </c>
      <c r="L350" s="20" t="s">
        <v>104292</v>
      </c>
      <c r="M350" s="0" t="n">
        <f aca="false">D350=L350</f>
        <v>0</v>
      </c>
      <c r="N350" s="0" t="str">
        <f aca="false">IF(D350="NA", IF(M350=1,"C","N"), IF(M350=1,"C","Y"))</f>
        <v>N</v>
      </c>
      <c r="O350" s="0" t="n">
        <f aca="false">L350=F350</f>
        <v>0</v>
      </c>
      <c r="P350" s="0" t="str">
        <f aca="false">IF(F350="NA", IF(O350=1,"C","N"), IF(O350=1,"C","Y"))</f>
        <v>N</v>
      </c>
      <c r="Q350" s="20" t="s">
        <v>104221</v>
      </c>
      <c r="R350" s="0" t="n">
        <f aca="false">D350=Q350</f>
        <v>0</v>
      </c>
      <c r="S350" s="0" t="str">
        <f aca="false">IF(D350="NA", IF(R350=1,"C","N"), IF(R350=1,"C","Y"))</f>
        <v>N</v>
      </c>
    </row>
    <row r="351" customFormat="false" ht="15" hidden="false" customHeight="false" outlineLevel="0" collapsed="false">
      <c r="A351" s="0" t="s">
        <v>68121</v>
      </c>
      <c r="B351" s="1" t="n">
        <v>41379.3243055556</v>
      </c>
      <c r="C351" s="0" t="s">
        <v>68122</v>
      </c>
      <c r="D351" s="0" t="s">
        <v>104214</v>
      </c>
      <c r="E351" s="0" t="s">
        <v>104214</v>
      </c>
      <c r="F351" s="10" t="s">
        <v>104214</v>
      </c>
      <c r="G351" s="0" t="n">
        <f aca="false">D351=E351</f>
        <v>1</v>
      </c>
      <c r="H351" s="0" t="str">
        <f aca="false">IF(D351="NA", IF(G351=1,"C","N"), IF(G351=1,"C","Y"))</f>
        <v>C</v>
      </c>
      <c r="I351" s="19" t="s">
        <v>104214</v>
      </c>
      <c r="J351" s="0" t="n">
        <f aca="false">D351=I351</f>
        <v>1</v>
      </c>
      <c r="K351" s="0" t="str">
        <f aca="false">IF(D351="NA", IF(J351=1,"C","N"), IF(J351=1,"C","Y"))</f>
        <v>C</v>
      </c>
      <c r="L351" s="20" t="s">
        <v>104214</v>
      </c>
      <c r="M351" s="0" t="n">
        <f aca="false">D351=L351</f>
        <v>1</v>
      </c>
      <c r="N351" s="0" t="str">
        <f aca="false">IF(D351="NA", IF(M351=1,"C","N"), IF(M351=1,"C","Y"))</f>
        <v>C</v>
      </c>
      <c r="O351" s="0" t="n">
        <f aca="false">L351=F351</f>
        <v>1</v>
      </c>
      <c r="P351" s="0" t="str">
        <f aca="false">IF(F351="NA", IF(O351=1,"C","N"), IF(O351=1,"C","Y"))</f>
        <v>C</v>
      </c>
      <c r="Q351" s="20" t="s">
        <v>104216</v>
      </c>
      <c r="R351" s="0" t="n">
        <f aca="false">D351=Q351</f>
        <v>0</v>
      </c>
      <c r="S351" s="0" t="str">
        <f aca="false">IF(D351="NA", IF(R351=1,"C","N"), IF(R351=1,"C","Y"))</f>
        <v>N</v>
      </c>
    </row>
    <row r="352" customFormat="false" ht="15" hidden="false" customHeight="false" outlineLevel="0" collapsed="false">
      <c r="A352" s="0" t="s">
        <v>16766</v>
      </c>
      <c r="B352" s="1" t="n">
        <v>41379.325</v>
      </c>
      <c r="C352" s="0" t="s">
        <v>68123</v>
      </c>
      <c r="D352" s="0" t="s">
        <v>104214</v>
      </c>
      <c r="E352" s="0" t="s">
        <v>104281</v>
      </c>
      <c r="F352" s="10" t="s">
        <v>104214</v>
      </c>
      <c r="G352" s="0" t="n">
        <f aca="false">D352=E352</f>
        <v>0</v>
      </c>
      <c r="H352" s="0" t="str">
        <f aca="false">IF(D352="NA", IF(G352=1,"C","N"), IF(G352=1,"C","Y"))</f>
        <v>N</v>
      </c>
      <c r="I352" s="19" t="s">
        <v>104280</v>
      </c>
      <c r="J352" s="0" t="n">
        <f aca="false">D352=I352</f>
        <v>0</v>
      </c>
      <c r="K352" s="0" t="str">
        <f aca="false">IF(D352="NA", IF(J352=1,"C","N"), IF(J352=1,"C","Y"))</f>
        <v>N</v>
      </c>
      <c r="L352" s="20" t="s">
        <v>104281</v>
      </c>
      <c r="M352" s="0" t="n">
        <f aca="false">D352=L352</f>
        <v>0</v>
      </c>
      <c r="N352" s="0" t="str">
        <f aca="false">IF(D352="NA", IF(M352=1,"C","N"), IF(M352=1,"C","Y"))</f>
        <v>N</v>
      </c>
      <c r="O352" s="0" t="n">
        <f aca="false">L352=F352</f>
        <v>0</v>
      </c>
      <c r="P352" s="0" t="str">
        <f aca="false">IF(F352="NA", IF(O352=1,"C","N"), IF(O352=1,"C","Y"))</f>
        <v>N</v>
      </c>
      <c r="Q352" s="20" t="s">
        <v>104280</v>
      </c>
      <c r="R352" s="0" t="n">
        <f aca="false">D352=Q352</f>
        <v>0</v>
      </c>
      <c r="S352" s="0" t="str">
        <f aca="false">IF(D352="NA", IF(R352=1,"C","N"), IF(R352=1,"C","Y"))</f>
        <v>N</v>
      </c>
    </row>
    <row r="353" customFormat="false" ht="15" hidden="false" customHeight="false" outlineLevel="0" collapsed="false">
      <c r="A353" s="0" t="s">
        <v>17990</v>
      </c>
      <c r="B353" s="1" t="n">
        <v>41379.325</v>
      </c>
      <c r="C353" s="0" t="s">
        <v>68124</v>
      </c>
      <c r="D353" s="0" t="s">
        <v>104214</v>
      </c>
      <c r="E353" s="0" t="s">
        <v>104214</v>
      </c>
      <c r="F353" s="10" t="s">
        <v>104214</v>
      </c>
      <c r="G353" s="0" t="n">
        <f aca="false">D353=E353</f>
        <v>1</v>
      </c>
      <c r="H353" s="0" t="str">
        <f aca="false">IF(D353="NA", IF(G353=1,"C","N"), IF(G353=1,"C","Y"))</f>
        <v>C</v>
      </c>
      <c r="I353" s="19" t="s">
        <v>104215</v>
      </c>
      <c r="J353" s="0" t="n">
        <f aca="false">D353=I353</f>
        <v>0</v>
      </c>
      <c r="K353" s="0" t="str">
        <f aca="false">IF(D353="NA", IF(J353=1,"C","N"), IF(J353=1,"C","Y"))</f>
        <v>N</v>
      </c>
      <c r="L353" s="20" t="s">
        <v>104214</v>
      </c>
      <c r="M353" s="0" t="n">
        <f aca="false">D353=L353</f>
        <v>1</v>
      </c>
      <c r="N353" s="0" t="str">
        <f aca="false">IF(D353="NA", IF(M353=1,"C","N"), IF(M353=1,"C","Y"))</f>
        <v>C</v>
      </c>
      <c r="O353" s="0" t="n">
        <f aca="false">L353=F353</f>
        <v>1</v>
      </c>
      <c r="P353" s="0" t="str">
        <f aca="false">IF(F353="NA", IF(O353=1,"C","N"), IF(O353=1,"C","Y"))</f>
        <v>C</v>
      </c>
      <c r="Q353" s="20" t="s">
        <v>104214</v>
      </c>
      <c r="R353" s="0" t="n">
        <f aca="false">D353=Q353</f>
        <v>1</v>
      </c>
      <c r="S353" s="0" t="str">
        <f aca="false">IF(D353="NA", IF(R353=1,"C","N"), IF(R353=1,"C","Y"))</f>
        <v>C</v>
      </c>
    </row>
    <row r="354" customFormat="false" ht="15" hidden="false" customHeight="false" outlineLevel="0" collapsed="false">
      <c r="A354" s="0" t="s">
        <v>68125</v>
      </c>
      <c r="B354" s="1" t="n">
        <v>41379.325</v>
      </c>
      <c r="C354" s="0" t="s">
        <v>68126</v>
      </c>
      <c r="D354" s="0" t="s">
        <v>104214</v>
      </c>
      <c r="E354" s="0" t="s">
        <v>104214</v>
      </c>
      <c r="F354" s="10" t="s">
        <v>104214</v>
      </c>
      <c r="G354" s="0" t="n">
        <f aca="false">D354=E354</f>
        <v>1</v>
      </c>
      <c r="H354" s="0" t="str">
        <f aca="false">IF(D354="NA", IF(G354=1,"C","N"), IF(G354=1,"C","Y"))</f>
        <v>C</v>
      </c>
      <c r="I354" s="19" t="s">
        <v>104221</v>
      </c>
      <c r="J354" s="0" t="n">
        <f aca="false">D354=I354</f>
        <v>0</v>
      </c>
      <c r="K354" s="0" t="str">
        <f aca="false">IF(D354="NA", IF(J354=1,"C","N"), IF(J354=1,"C","Y"))</f>
        <v>N</v>
      </c>
      <c r="L354" s="20" t="s">
        <v>104214</v>
      </c>
      <c r="M354" s="0" t="n">
        <f aca="false">D354=L354</f>
        <v>1</v>
      </c>
      <c r="N354" s="0" t="str">
        <f aca="false">IF(D354="NA", IF(M354=1,"C","N"), IF(M354=1,"C","Y"))</f>
        <v>C</v>
      </c>
      <c r="O354" s="0" t="n">
        <f aca="false">L354=F354</f>
        <v>1</v>
      </c>
      <c r="P354" s="0" t="str">
        <f aca="false">IF(F354="NA", IF(O354=1,"C","N"), IF(O354=1,"C","Y"))</f>
        <v>C</v>
      </c>
      <c r="Q354" s="20" t="s">
        <v>104216</v>
      </c>
      <c r="R354" s="0" t="n">
        <f aca="false">D354=Q354</f>
        <v>0</v>
      </c>
      <c r="S354" s="0" t="str">
        <f aca="false">IF(D354="NA", IF(R354=1,"C","N"), IF(R354=1,"C","Y"))</f>
        <v>N</v>
      </c>
    </row>
    <row r="355" customFormat="false" ht="15" hidden="false" customHeight="false" outlineLevel="0" collapsed="false">
      <c r="A355" s="0" t="s">
        <v>59169</v>
      </c>
      <c r="B355" s="1" t="n">
        <v>41379.325</v>
      </c>
      <c r="C355" s="0" t="s">
        <v>68127</v>
      </c>
      <c r="D355" s="0" t="s">
        <v>104214</v>
      </c>
      <c r="E355" s="0" t="s">
        <v>104214</v>
      </c>
      <c r="F355" s="10" t="s">
        <v>104214</v>
      </c>
      <c r="G355" s="0" t="n">
        <f aca="false">D355=E355</f>
        <v>1</v>
      </c>
      <c r="H355" s="0" t="str">
        <f aca="false">IF(D355="NA", IF(G355=1,"C","N"), IF(G355=1,"C","Y"))</f>
        <v>C</v>
      </c>
      <c r="I355" s="19" t="s">
        <v>104280</v>
      </c>
      <c r="J355" s="0" t="n">
        <f aca="false">D355=I355</f>
        <v>0</v>
      </c>
      <c r="K355" s="0" t="str">
        <f aca="false">IF(D355="NA", IF(J355=1,"C","N"), IF(J355=1,"C","Y"))</f>
        <v>N</v>
      </c>
      <c r="L355" s="20" t="s">
        <v>104214</v>
      </c>
      <c r="M355" s="0" t="n">
        <f aca="false">D355=L355</f>
        <v>1</v>
      </c>
      <c r="N355" s="0" t="str">
        <f aca="false">IF(D355="NA", IF(M355=1,"C","N"), IF(M355=1,"C","Y"))</f>
        <v>C</v>
      </c>
      <c r="O355" s="0" t="n">
        <f aca="false">L355=F355</f>
        <v>1</v>
      </c>
      <c r="P355" s="0" t="str">
        <f aca="false">IF(F355="NA", IF(O355=1,"C","N"), IF(O355=1,"C","Y"))</f>
        <v>C</v>
      </c>
      <c r="Q355" s="20" t="s">
        <v>104280</v>
      </c>
      <c r="R355" s="0" t="n">
        <f aca="false">D355=Q355</f>
        <v>0</v>
      </c>
      <c r="S355" s="0" t="str">
        <f aca="false">IF(D355="NA", IF(R355=1,"C","N"), IF(R355=1,"C","Y"))</f>
        <v>N</v>
      </c>
    </row>
    <row r="356" customFormat="false" ht="15" hidden="false" customHeight="false" outlineLevel="0" collapsed="false">
      <c r="A356" s="0" t="s">
        <v>65072</v>
      </c>
      <c r="B356" s="1" t="n">
        <v>41379.325</v>
      </c>
      <c r="C356" s="0" t="s">
        <v>68128</v>
      </c>
      <c r="D356" s="0" t="s">
        <v>104214</v>
      </c>
      <c r="E356" s="0" t="s">
        <v>104214</v>
      </c>
      <c r="F356" s="10" t="s">
        <v>104214</v>
      </c>
      <c r="G356" s="0" t="n">
        <f aca="false">D356=E356</f>
        <v>1</v>
      </c>
      <c r="H356" s="0" t="str">
        <f aca="false">IF(D356="NA", IF(G356=1,"C","N"), IF(G356=1,"C","Y"))</f>
        <v>C</v>
      </c>
      <c r="I356" s="19" t="s">
        <v>104280</v>
      </c>
      <c r="J356" s="0" t="n">
        <f aca="false">D356=I356</f>
        <v>0</v>
      </c>
      <c r="K356" s="0" t="str">
        <f aca="false">IF(D356="NA", IF(J356=1,"C","N"), IF(J356=1,"C","Y"))</f>
        <v>N</v>
      </c>
      <c r="L356" s="20" t="s">
        <v>104214</v>
      </c>
      <c r="M356" s="0" t="n">
        <f aca="false">D356=L356</f>
        <v>1</v>
      </c>
      <c r="N356" s="0" t="str">
        <f aca="false">IF(D356="NA", IF(M356=1,"C","N"), IF(M356=1,"C","Y"))</f>
        <v>C</v>
      </c>
      <c r="O356" s="0" t="n">
        <f aca="false">L356=F356</f>
        <v>1</v>
      </c>
      <c r="P356" s="0" t="str">
        <f aca="false">IF(F356="NA", IF(O356=1,"C","N"), IF(O356=1,"C","Y"))</f>
        <v>C</v>
      </c>
      <c r="Q356" s="20" t="s">
        <v>104280</v>
      </c>
      <c r="R356" s="0" t="n">
        <f aca="false">D356=Q356</f>
        <v>0</v>
      </c>
      <c r="S356" s="0" t="str">
        <f aca="false">IF(D356="NA", IF(R356=1,"C","N"), IF(R356=1,"C","Y"))</f>
        <v>N</v>
      </c>
    </row>
    <row r="357" customFormat="false" ht="15" hidden="false" customHeight="false" outlineLevel="0" collapsed="false">
      <c r="A357" s="0" t="s">
        <v>65803</v>
      </c>
      <c r="B357" s="1" t="n">
        <v>41379.325</v>
      </c>
      <c r="C357" s="0" t="s">
        <v>68129</v>
      </c>
      <c r="D357" s="0" t="s">
        <v>104214</v>
      </c>
      <c r="E357" s="0" t="s">
        <v>104214</v>
      </c>
      <c r="F357" s="10" t="s">
        <v>104214</v>
      </c>
      <c r="G357" s="0" t="n">
        <f aca="false">D357=E357</f>
        <v>1</v>
      </c>
      <c r="H357" s="0" t="str">
        <f aca="false">IF(D357="NA", IF(G357=1,"C","N"), IF(G357=1,"C","Y"))</f>
        <v>C</v>
      </c>
      <c r="I357" s="19" t="s">
        <v>104221</v>
      </c>
      <c r="J357" s="0" t="n">
        <f aca="false">D357=I357</f>
        <v>0</v>
      </c>
      <c r="K357" s="0" t="str">
        <f aca="false">IF(D357="NA", IF(J357=1,"C","N"), IF(J357=1,"C","Y"))</f>
        <v>N</v>
      </c>
      <c r="L357" s="20" t="s">
        <v>104214</v>
      </c>
      <c r="M357" s="0" t="n">
        <f aca="false">D357=L357</f>
        <v>1</v>
      </c>
      <c r="N357" s="0" t="str">
        <f aca="false">IF(D357="NA", IF(M357=1,"C","N"), IF(M357=1,"C","Y"))</f>
        <v>C</v>
      </c>
      <c r="O357" s="0" t="n">
        <f aca="false">L357=F357</f>
        <v>1</v>
      </c>
      <c r="P357" s="0" t="str">
        <f aca="false">IF(F357="NA", IF(O357=1,"C","N"), IF(O357=1,"C","Y"))</f>
        <v>C</v>
      </c>
      <c r="Q357" s="20" t="s">
        <v>104214</v>
      </c>
      <c r="R357" s="0" t="n">
        <f aca="false">D357=Q357</f>
        <v>1</v>
      </c>
      <c r="S357" s="0" t="str">
        <f aca="false">IF(D357="NA", IF(R357=1,"C","N"), IF(R357=1,"C","Y"))</f>
        <v>C</v>
      </c>
    </row>
    <row r="358" customFormat="false" ht="15" hidden="false" customHeight="false" outlineLevel="0" collapsed="false">
      <c r="A358" s="0" t="s">
        <v>68130</v>
      </c>
      <c r="B358" s="1" t="n">
        <v>41379.325</v>
      </c>
      <c r="C358" s="0" t="s">
        <v>68131</v>
      </c>
      <c r="D358" s="0" t="s">
        <v>104214</v>
      </c>
      <c r="E358" s="0" t="s">
        <v>104214</v>
      </c>
      <c r="F358" s="10" t="s">
        <v>104214</v>
      </c>
      <c r="G358" s="0" t="n">
        <f aca="false">D358=E358</f>
        <v>1</v>
      </c>
      <c r="H358" s="0" t="str">
        <f aca="false">IF(D358="NA", IF(G358=1,"C","N"), IF(G358=1,"C","Y"))</f>
        <v>C</v>
      </c>
      <c r="I358" s="19" t="s">
        <v>104215</v>
      </c>
      <c r="J358" s="0" t="n">
        <f aca="false">D358=I358</f>
        <v>0</v>
      </c>
      <c r="K358" s="0" t="str">
        <f aca="false">IF(D358="NA", IF(J358=1,"C","N"), IF(J358=1,"C","Y"))</f>
        <v>N</v>
      </c>
      <c r="L358" s="20" t="s">
        <v>104214</v>
      </c>
      <c r="M358" s="0" t="n">
        <f aca="false">D358=L358</f>
        <v>1</v>
      </c>
      <c r="N358" s="0" t="str">
        <f aca="false">IF(D358="NA", IF(M358=1,"C","N"), IF(M358=1,"C","Y"))</f>
        <v>C</v>
      </c>
      <c r="O358" s="0" t="n">
        <f aca="false">L358=F358</f>
        <v>1</v>
      </c>
      <c r="P358" s="0" t="str">
        <f aca="false">IF(F358="NA", IF(O358=1,"C","N"), IF(O358=1,"C","Y"))</f>
        <v>C</v>
      </c>
      <c r="Q358" s="20" t="s">
        <v>104215</v>
      </c>
      <c r="R358" s="0" t="n">
        <f aca="false">D358=Q358</f>
        <v>0</v>
      </c>
      <c r="S358" s="0" t="str">
        <f aca="false">IF(D358="NA", IF(R358=1,"C","N"), IF(R358=1,"C","Y"))</f>
        <v>N</v>
      </c>
    </row>
    <row r="359" customFormat="false" ht="15" hidden="false" customHeight="false" outlineLevel="0" collapsed="false">
      <c r="A359" s="0" t="s">
        <v>62717</v>
      </c>
      <c r="B359" s="1" t="n">
        <v>41379.325</v>
      </c>
      <c r="C359" s="0" t="s">
        <v>68132</v>
      </c>
      <c r="D359" s="0" t="s">
        <v>104214</v>
      </c>
      <c r="E359" s="0" t="s">
        <v>104214</v>
      </c>
      <c r="F359" s="10" t="s">
        <v>104214</v>
      </c>
      <c r="G359" s="0" t="n">
        <f aca="false">D359=E359</f>
        <v>1</v>
      </c>
      <c r="H359" s="0" t="str">
        <f aca="false">IF(D359="NA", IF(G359=1,"C","N"), IF(G359=1,"C","Y"))</f>
        <v>C</v>
      </c>
      <c r="I359" s="19" t="s">
        <v>104221</v>
      </c>
      <c r="J359" s="0" t="n">
        <f aca="false">D359=I359</f>
        <v>0</v>
      </c>
      <c r="K359" s="0" t="str">
        <f aca="false">IF(D359="NA", IF(J359=1,"C","N"), IF(J359=1,"C","Y"))</f>
        <v>N</v>
      </c>
      <c r="L359" s="20" t="s">
        <v>104214</v>
      </c>
      <c r="M359" s="0" t="n">
        <f aca="false">D359=L359</f>
        <v>1</v>
      </c>
      <c r="N359" s="0" t="str">
        <f aca="false">IF(D359="NA", IF(M359=1,"C","N"), IF(M359=1,"C","Y"))</f>
        <v>C</v>
      </c>
      <c r="O359" s="0" t="n">
        <f aca="false">L359=F359</f>
        <v>1</v>
      </c>
      <c r="P359" s="0" t="str">
        <f aca="false">IF(F359="NA", IF(O359=1,"C","N"), IF(O359=1,"C","Y"))</f>
        <v>C</v>
      </c>
      <c r="Q359" s="20" t="s">
        <v>104221</v>
      </c>
      <c r="R359" s="0" t="n">
        <f aca="false">D359=Q359</f>
        <v>0</v>
      </c>
      <c r="S359" s="0" t="str">
        <f aca="false">IF(D359="NA", IF(R359=1,"C","N"), IF(R359=1,"C","Y"))</f>
        <v>N</v>
      </c>
    </row>
    <row r="360" customFormat="false" ht="15" hidden="false" customHeight="false" outlineLevel="0" collapsed="false">
      <c r="A360" s="0" t="s">
        <v>6418</v>
      </c>
      <c r="B360" s="1" t="n">
        <v>41379.325</v>
      </c>
      <c r="C360" s="0" t="s">
        <v>68133</v>
      </c>
      <c r="D360" s="0" t="s">
        <v>104214</v>
      </c>
      <c r="E360" s="0" t="s">
        <v>104214</v>
      </c>
      <c r="F360" s="10" t="s">
        <v>104214</v>
      </c>
      <c r="G360" s="0" t="n">
        <f aca="false">D360=E360</f>
        <v>1</v>
      </c>
      <c r="H360" s="0" t="str">
        <f aca="false">IF(D360="NA", IF(G360=1,"C","N"), IF(G360=1,"C","Y"))</f>
        <v>C</v>
      </c>
      <c r="I360" s="19" t="s">
        <v>104280</v>
      </c>
      <c r="J360" s="0" t="n">
        <f aca="false">D360=I360</f>
        <v>0</v>
      </c>
      <c r="K360" s="0" t="str">
        <f aca="false">IF(D360="NA", IF(J360=1,"C","N"), IF(J360=1,"C","Y"))</f>
        <v>N</v>
      </c>
      <c r="L360" s="20" t="s">
        <v>104214</v>
      </c>
      <c r="M360" s="0" t="n">
        <f aca="false">D360=L360</f>
        <v>1</v>
      </c>
      <c r="N360" s="0" t="str">
        <f aca="false">IF(D360="NA", IF(M360=1,"C","N"), IF(M360=1,"C","Y"))</f>
        <v>C</v>
      </c>
      <c r="O360" s="0" t="n">
        <f aca="false">L360=F360</f>
        <v>1</v>
      </c>
      <c r="P360" s="0" t="str">
        <f aca="false">IF(F360="NA", IF(O360=1,"C","N"), IF(O360=1,"C","Y"))</f>
        <v>C</v>
      </c>
      <c r="Q360" s="20" t="s">
        <v>104292</v>
      </c>
      <c r="R360" s="0" t="n">
        <f aca="false">D360=Q360</f>
        <v>0</v>
      </c>
      <c r="S360" s="0" t="str">
        <f aca="false">IF(D360="NA", IF(R360=1,"C","N"), IF(R360=1,"C","Y"))</f>
        <v>N</v>
      </c>
    </row>
    <row r="361" customFormat="false" ht="15" hidden="false" customHeight="false" outlineLevel="0" collapsed="false">
      <c r="A361" s="0" t="s">
        <v>68134</v>
      </c>
      <c r="B361" s="1" t="n">
        <v>41379.325</v>
      </c>
      <c r="C361" s="0" t="s">
        <v>68135</v>
      </c>
      <c r="D361" s="0" t="s">
        <v>104214</v>
      </c>
      <c r="E361" s="0" t="s">
        <v>104214</v>
      </c>
      <c r="F361" s="10" t="s">
        <v>104214</v>
      </c>
      <c r="G361" s="0" t="n">
        <f aca="false">D361=E361</f>
        <v>1</v>
      </c>
      <c r="H361" s="0" t="str">
        <f aca="false">IF(D361="NA", IF(G361=1,"C","N"), IF(G361=1,"C","Y"))</f>
        <v>C</v>
      </c>
      <c r="I361" s="19" t="s">
        <v>104221</v>
      </c>
      <c r="J361" s="0" t="n">
        <f aca="false">D361=I361</f>
        <v>0</v>
      </c>
      <c r="K361" s="0" t="str">
        <f aca="false">IF(D361="NA", IF(J361=1,"C","N"), IF(J361=1,"C","Y"))</f>
        <v>N</v>
      </c>
      <c r="L361" s="20" t="s">
        <v>104214</v>
      </c>
      <c r="M361" s="0" t="n">
        <f aca="false">D361=L361</f>
        <v>1</v>
      </c>
      <c r="N361" s="0" t="str">
        <f aca="false">IF(D361="NA", IF(M361=1,"C","N"), IF(M361=1,"C","Y"))</f>
        <v>C</v>
      </c>
      <c r="O361" s="0" t="n">
        <f aca="false">L361=F361</f>
        <v>1</v>
      </c>
      <c r="P361" s="0" t="str">
        <f aca="false">IF(F361="NA", IF(O361=1,"C","N"), IF(O361=1,"C","Y"))</f>
        <v>C</v>
      </c>
      <c r="Q361" s="20" t="s">
        <v>104216</v>
      </c>
      <c r="R361" s="0" t="n">
        <f aca="false">D361=Q361</f>
        <v>0</v>
      </c>
      <c r="S361" s="0" t="str">
        <f aca="false">IF(D361="NA", IF(R361=1,"C","N"), IF(R361=1,"C","Y"))</f>
        <v>N</v>
      </c>
    </row>
    <row r="362" customFormat="false" ht="15" hidden="false" customHeight="false" outlineLevel="0" collapsed="false">
      <c r="A362" s="0" t="s">
        <v>68136</v>
      </c>
      <c r="B362" s="1" t="n">
        <v>41379.325</v>
      </c>
      <c r="C362" s="0" t="s">
        <v>68137</v>
      </c>
      <c r="D362" s="0" t="s">
        <v>104214</v>
      </c>
      <c r="E362" s="0" t="s">
        <v>104214</v>
      </c>
      <c r="F362" s="10" t="s">
        <v>104214</v>
      </c>
      <c r="G362" s="0" t="n">
        <f aca="false">D362=E362</f>
        <v>1</v>
      </c>
      <c r="H362" s="0" t="str">
        <f aca="false">IF(D362="NA", IF(G362=1,"C","N"), IF(G362=1,"C","Y"))</f>
        <v>C</v>
      </c>
      <c r="I362" s="19" t="s">
        <v>104280</v>
      </c>
      <c r="J362" s="0" t="n">
        <f aca="false">D362=I362</f>
        <v>0</v>
      </c>
      <c r="K362" s="0" t="str">
        <f aca="false">IF(D362="NA", IF(J362=1,"C","N"), IF(J362=1,"C","Y"))</f>
        <v>N</v>
      </c>
      <c r="L362" s="20" t="s">
        <v>104214</v>
      </c>
      <c r="M362" s="0" t="n">
        <f aca="false">D362=L362</f>
        <v>1</v>
      </c>
      <c r="N362" s="0" t="str">
        <f aca="false">IF(D362="NA", IF(M362=1,"C","N"), IF(M362=1,"C","Y"))</f>
        <v>C</v>
      </c>
      <c r="O362" s="0" t="n">
        <f aca="false">L362=F362</f>
        <v>1</v>
      </c>
      <c r="P362" s="0" t="str">
        <f aca="false">IF(F362="NA", IF(O362=1,"C","N"), IF(O362=1,"C","Y"))</f>
        <v>C</v>
      </c>
      <c r="Q362" s="20" t="s">
        <v>104292</v>
      </c>
      <c r="R362" s="0" t="n">
        <f aca="false">D362=Q362</f>
        <v>0</v>
      </c>
      <c r="S362" s="0" t="str">
        <f aca="false">IF(D362="NA", IF(R362=1,"C","N"), IF(R362=1,"C","Y"))</f>
        <v>N</v>
      </c>
    </row>
    <row r="363" customFormat="false" ht="15" hidden="false" customHeight="false" outlineLevel="0" collapsed="false">
      <c r="A363" s="0" t="s">
        <v>68139</v>
      </c>
      <c r="B363" s="1" t="n">
        <v>41379.325</v>
      </c>
      <c r="C363" s="0" t="s">
        <v>68140</v>
      </c>
      <c r="D363" s="0" t="s">
        <v>104214</v>
      </c>
      <c r="E363" s="0" t="s">
        <v>104214</v>
      </c>
      <c r="F363" s="10" t="s">
        <v>104214</v>
      </c>
      <c r="G363" s="0" t="n">
        <f aca="false">D363=E363</f>
        <v>1</v>
      </c>
      <c r="H363" s="0" t="str">
        <f aca="false">IF(D363="NA", IF(G363=1,"C","N"), IF(G363=1,"C","Y"))</f>
        <v>C</v>
      </c>
      <c r="I363" s="19" t="s">
        <v>104280</v>
      </c>
      <c r="J363" s="0" t="n">
        <f aca="false">D363=I363</f>
        <v>0</v>
      </c>
      <c r="K363" s="0" t="str">
        <f aca="false">IF(D363="NA", IF(J363=1,"C","N"), IF(J363=1,"C","Y"))</f>
        <v>N</v>
      </c>
      <c r="L363" s="20" t="s">
        <v>104292</v>
      </c>
      <c r="M363" s="0" t="n">
        <f aca="false">D363=L363</f>
        <v>0</v>
      </c>
      <c r="N363" s="0" t="str">
        <f aca="false">IF(D363="NA", IF(M363=1,"C","N"), IF(M363=1,"C","Y"))</f>
        <v>N</v>
      </c>
      <c r="O363" s="0" t="n">
        <f aca="false">L363=F363</f>
        <v>0</v>
      </c>
      <c r="P363" s="0" t="str">
        <f aca="false">IF(F363="NA", IF(O363=1,"C","N"), IF(O363=1,"C","Y"))</f>
        <v>N</v>
      </c>
      <c r="Q363" s="20" t="s">
        <v>104221</v>
      </c>
      <c r="R363" s="0" t="n">
        <f aca="false">D363=Q363</f>
        <v>0</v>
      </c>
      <c r="S363" s="0" t="str">
        <f aca="false">IF(D363="NA", IF(R363=1,"C","N"), IF(R363=1,"C","Y"))</f>
        <v>N</v>
      </c>
    </row>
    <row r="364" customFormat="false" ht="15" hidden="false" customHeight="false" outlineLevel="0" collapsed="false">
      <c r="A364" s="0" t="s">
        <v>68092</v>
      </c>
      <c r="B364" s="1" t="n">
        <v>41379.325</v>
      </c>
      <c r="C364" s="0" t="s">
        <v>68141</v>
      </c>
      <c r="D364" s="0" t="s">
        <v>104214</v>
      </c>
      <c r="E364" s="0" t="s">
        <v>104214</v>
      </c>
      <c r="F364" s="10" t="s">
        <v>104214</v>
      </c>
      <c r="G364" s="0" t="n">
        <f aca="false">D364=E364</f>
        <v>1</v>
      </c>
      <c r="H364" s="0" t="str">
        <f aca="false">IF(D364="NA", IF(G364=1,"C","N"), IF(G364=1,"C","Y"))</f>
        <v>C</v>
      </c>
      <c r="I364" s="19" t="s">
        <v>104214</v>
      </c>
      <c r="J364" s="0" t="n">
        <f aca="false">D364=I364</f>
        <v>1</v>
      </c>
      <c r="K364" s="0" t="str">
        <f aca="false">IF(D364="NA", IF(J364=1,"C","N"), IF(J364=1,"C","Y"))</f>
        <v>C</v>
      </c>
      <c r="L364" s="20" t="s">
        <v>104214</v>
      </c>
      <c r="M364" s="0" t="n">
        <f aca="false">D364=L364</f>
        <v>1</v>
      </c>
      <c r="N364" s="0" t="str">
        <f aca="false">IF(D364="NA", IF(M364=1,"C","N"), IF(M364=1,"C","Y"))</f>
        <v>C</v>
      </c>
      <c r="O364" s="0" t="n">
        <f aca="false">L364=F364</f>
        <v>1</v>
      </c>
      <c r="P364" s="0" t="str">
        <f aca="false">IF(F364="NA", IF(O364=1,"C","N"), IF(O364=1,"C","Y"))</f>
        <v>C</v>
      </c>
      <c r="Q364" s="20" t="s">
        <v>104214</v>
      </c>
      <c r="R364" s="0" t="n">
        <f aca="false">D364=Q364</f>
        <v>1</v>
      </c>
      <c r="S364" s="0" t="str">
        <f aca="false">IF(D364="NA", IF(R364=1,"C","N"), IF(R364=1,"C","Y"))</f>
        <v>C</v>
      </c>
    </row>
    <row r="365" customFormat="false" ht="15" hidden="false" customHeight="false" outlineLevel="0" collapsed="false">
      <c r="A365" s="0" t="s">
        <v>19928</v>
      </c>
      <c r="B365" s="1" t="n">
        <v>41379.325</v>
      </c>
      <c r="C365" s="0" t="s">
        <v>68142</v>
      </c>
      <c r="D365" s="0" t="s">
        <v>104214</v>
      </c>
      <c r="E365" s="0" t="s">
        <v>104214</v>
      </c>
      <c r="F365" s="10" t="s">
        <v>104214</v>
      </c>
      <c r="G365" s="0" t="n">
        <f aca="false">D365=E365</f>
        <v>1</v>
      </c>
      <c r="H365" s="0" t="str">
        <f aca="false">IF(D365="NA", IF(G365=1,"C","N"), IF(G365=1,"C","Y"))</f>
        <v>C</v>
      </c>
      <c r="I365" s="19" t="s">
        <v>104214</v>
      </c>
      <c r="J365" s="0" t="n">
        <f aca="false">D365=I365</f>
        <v>1</v>
      </c>
      <c r="K365" s="0" t="str">
        <f aca="false">IF(D365="NA", IF(J365=1,"C","N"), IF(J365=1,"C","Y"))</f>
        <v>C</v>
      </c>
      <c r="L365" s="20" t="s">
        <v>104214</v>
      </c>
      <c r="M365" s="0" t="n">
        <f aca="false">D365=L365</f>
        <v>1</v>
      </c>
      <c r="N365" s="0" t="str">
        <f aca="false">IF(D365="NA", IF(M365=1,"C","N"), IF(M365=1,"C","Y"))</f>
        <v>C</v>
      </c>
      <c r="O365" s="0" t="n">
        <f aca="false">L365=F365</f>
        <v>1</v>
      </c>
      <c r="P365" s="0" t="str">
        <f aca="false">IF(F365="NA", IF(O365=1,"C","N"), IF(O365=1,"C","Y"))</f>
        <v>C</v>
      </c>
      <c r="Q365" s="20" t="s">
        <v>104214</v>
      </c>
      <c r="R365" s="0" t="n">
        <f aca="false">D365=Q365</f>
        <v>1</v>
      </c>
      <c r="S365" s="0" t="str">
        <f aca="false">IF(D365="NA", IF(R365=1,"C","N"), IF(R365=1,"C","Y"))</f>
        <v>C</v>
      </c>
    </row>
    <row r="366" customFormat="false" ht="15" hidden="false" customHeight="false" outlineLevel="0" collapsed="false">
      <c r="A366" s="0" t="s">
        <v>68143</v>
      </c>
      <c r="B366" s="1" t="n">
        <v>41379.325</v>
      </c>
      <c r="C366" s="0" t="s">
        <v>68144</v>
      </c>
      <c r="D366" s="0" t="s">
        <v>104214</v>
      </c>
      <c r="E366" s="0" t="s">
        <v>104214</v>
      </c>
      <c r="F366" s="10" t="s">
        <v>104214</v>
      </c>
      <c r="G366" s="0" t="n">
        <f aca="false">D366=E366</f>
        <v>1</v>
      </c>
      <c r="H366" s="0" t="str">
        <f aca="false">IF(D366="NA", IF(G366=1,"C","N"), IF(G366=1,"C","Y"))</f>
        <v>C</v>
      </c>
      <c r="I366" s="19" t="s">
        <v>104221</v>
      </c>
      <c r="J366" s="0" t="n">
        <f aca="false">D366=I366</f>
        <v>0</v>
      </c>
      <c r="K366" s="0" t="str">
        <f aca="false">IF(D366="NA", IF(J366=1,"C","N"), IF(J366=1,"C","Y"))</f>
        <v>N</v>
      </c>
      <c r="L366" s="20" t="s">
        <v>104214</v>
      </c>
      <c r="M366" s="0" t="n">
        <f aca="false">D366=L366</f>
        <v>1</v>
      </c>
      <c r="N366" s="0" t="str">
        <f aca="false">IF(D366="NA", IF(M366=1,"C","N"), IF(M366=1,"C","Y"))</f>
        <v>C</v>
      </c>
      <c r="O366" s="0" t="n">
        <f aca="false">L366=F366</f>
        <v>1</v>
      </c>
      <c r="P366" s="0" t="str">
        <f aca="false">IF(F366="NA", IF(O366=1,"C","N"), IF(O366=1,"C","Y"))</f>
        <v>C</v>
      </c>
      <c r="Q366" s="20" t="s">
        <v>104216</v>
      </c>
      <c r="R366" s="0" t="n">
        <f aca="false">D366=Q366</f>
        <v>0</v>
      </c>
      <c r="S366" s="0" t="str">
        <f aca="false">IF(D366="NA", IF(R366=1,"C","N"), IF(R366=1,"C","Y"))</f>
        <v>N</v>
      </c>
    </row>
    <row r="367" customFormat="false" ht="15" hidden="false" customHeight="false" outlineLevel="0" collapsed="false">
      <c r="A367" s="0" t="s">
        <v>68145</v>
      </c>
      <c r="B367" s="1" t="n">
        <v>41379.325</v>
      </c>
      <c r="C367" s="0" t="s">
        <v>68146</v>
      </c>
      <c r="D367" s="0" t="s">
        <v>104214</v>
      </c>
      <c r="E367" s="0" t="s">
        <v>104214</v>
      </c>
      <c r="F367" s="10" t="s">
        <v>104214</v>
      </c>
      <c r="G367" s="0" t="n">
        <f aca="false">D367=E367</f>
        <v>1</v>
      </c>
      <c r="H367" s="0" t="str">
        <f aca="false">IF(D367="NA", IF(G367=1,"C","N"), IF(G367=1,"C","Y"))</f>
        <v>C</v>
      </c>
      <c r="I367" s="19" t="s">
        <v>104214</v>
      </c>
      <c r="J367" s="0" t="n">
        <f aca="false">D367=I367</f>
        <v>1</v>
      </c>
      <c r="K367" s="0" t="str">
        <f aca="false">IF(D367="NA", IF(J367=1,"C","N"), IF(J367=1,"C","Y"))</f>
        <v>C</v>
      </c>
      <c r="L367" s="20" t="s">
        <v>104214</v>
      </c>
      <c r="M367" s="0" t="n">
        <f aca="false">D367=L367</f>
        <v>1</v>
      </c>
      <c r="N367" s="0" t="str">
        <f aca="false">IF(D367="NA", IF(M367=1,"C","N"), IF(M367=1,"C","Y"))</f>
        <v>C</v>
      </c>
      <c r="O367" s="0" t="n">
        <f aca="false">L367=F367</f>
        <v>1</v>
      </c>
      <c r="P367" s="0" t="str">
        <f aca="false">IF(F367="NA", IF(O367=1,"C","N"), IF(O367=1,"C","Y"))</f>
        <v>C</v>
      </c>
      <c r="Q367" s="20" t="s">
        <v>104214</v>
      </c>
      <c r="R367" s="0" t="n">
        <f aca="false">D367=Q367</f>
        <v>1</v>
      </c>
      <c r="S367" s="0" t="str">
        <f aca="false">IF(D367="NA", IF(R367=1,"C","N"), IF(R367=1,"C","Y"))</f>
        <v>C</v>
      </c>
    </row>
    <row r="368" customFormat="false" ht="15" hidden="false" customHeight="false" outlineLevel="0" collapsed="false">
      <c r="A368" s="0" t="s">
        <v>68147</v>
      </c>
      <c r="B368" s="1" t="n">
        <v>41379.325</v>
      </c>
      <c r="C368" s="0" t="s">
        <v>68148</v>
      </c>
      <c r="D368" s="0" t="s">
        <v>104214</v>
      </c>
      <c r="E368" s="0" t="s">
        <v>104214</v>
      </c>
      <c r="F368" s="10" t="s">
        <v>104214</v>
      </c>
      <c r="G368" s="0" t="n">
        <f aca="false">D368=E368</f>
        <v>1</v>
      </c>
      <c r="H368" s="0" t="str">
        <f aca="false">IF(D368="NA", IF(G368=1,"C","N"), IF(G368=1,"C","Y"))</f>
        <v>C</v>
      </c>
      <c r="I368" s="19" t="s">
        <v>104214</v>
      </c>
      <c r="J368" s="0" t="n">
        <f aca="false">D368=I368</f>
        <v>1</v>
      </c>
      <c r="K368" s="0" t="str">
        <f aca="false">IF(D368="NA", IF(J368=1,"C","N"), IF(J368=1,"C","Y"))</f>
        <v>C</v>
      </c>
      <c r="L368" s="20" t="s">
        <v>104214</v>
      </c>
      <c r="M368" s="0" t="n">
        <f aca="false">D368=L368</f>
        <v>1</v>
      </c>
      <c r="N368" s="0" t="str">
        <f aca="false">IF(D368="NA", IF(M368=1,"C","N"), IF(M368=1,"C","Y"))</f>
        <v>C</v>
      </c>
      <c r="O368" s="0" t="n">
        <f aca="false">L368=F368</f>
        <v>1</v>
      </c>
      <c r="P368" s="0" t="str">
        <f aca="false">IF(F368="NA", IF(O368=1,"C","N"), IF(O368=1,"C","Y"))</f>
        <v>C</v>
      </c>
      <c r="Q368" s="20" t="s">
        <v>104214</v>
      </c>
      <c r="R368" s="0" t="n">
        <f aca="false">D368=Q368</f>
        <v>1</v>
      </c>
      <c r="S368" s="0" t="str">
        <f aca="false">IF(D368="NA", IF(R368=1,"C","N"), IF(R368=1,"C","Y"))</f>
        <v>C</v>
      </c>
    </row>
    <row r="369" customFormat="false" ht="15" hidden="false" customHeight="false" outlineLevel="0" collapsed="false">
      <c r="A369" s="0" t="s">
        <v>5393</v>
      </c>
      <c r="B369" s="1" t="n">
        <v>41379.325</v>
      </c>
      <c r="C369" s="0" t="s">
        <v>68149</v>
      </c>
      <c r="D369" s="0" t="s">
        <v>104214</v>
      </c>
      <c r="E369" s="0" t="s">
        <v>104214</v>
      </c>
      <c r="F369" s="10" t="s">
        <v>104214</v>
      </c>
      <c r="G369" s="0" t="n">
        <f aca="false">D369=E369</f>
        <v>1</v>
      </c>
      <c r="H369" s="0" t="str">
        <f aca="false">IF(D369="NA", IF(G369=1,"C","N"), IF(G369=1,"C","Y"))</f>
        <v>C</v>
      </c>
      <c r="I369" s="19" t="s">
        <v>104214</v>
      </c>
      <c r="J369" s="0" t="n">
        <f aca="false">D369=I369</f>
        <v>1</v>
      </c>
      <c r="K369" s="0" t="str">
        <f aca="false">IF(D369="NA", IF(J369=1,"C","N"), IF(J369=1,"C","Y"))</f>
        <v>C</v>
      </c>
      <c r="L369" s="20" t="s">
        <v>104214</v>
      </c>
      <c r="M369" s="0" t="n">
        <f aca="false">D369=L369</f>
        <v>1</v>
      </c>
      <c r="N369" s="0" t="str">
        <f aca="false">IF(D369="NA", IF(M369=1,"C","N"), IF(M369=1,"C","Y"))</f>
        <v>C</v>
      </c>
      <c r="O369" s="0" t="n">
        <f aca="false">L369=F369</f>
        <v>1</v>
      </c>
      <c r="P369" s="0" t="str">
        <f aca="false">IF(F369="NA", IF(O369=1,"C","N"), IF(O369=1,"C","Y"))</f>
        <v>C</v>
      </c>
      <c r="Q369" s="20" t="s">
        <v>104221</v>
      </c>
      <c r="R369" s="0" t="n">
        <f aca="false">D369=Q369</f>
        <v>0</v>
      </c>
      <c r="S369" s="0" t="str">
        <f aca="false">IF(D369="NA", IF(R369=1,"C","N"), IF(R369=1,"C","Y"))</f>
        <v>N</v>
      </c>
    </row>
    <row r="370" customFormat="false" ht="15" hidden="false" customHeight="false" outlineLevel="0" collapsed="false">
      <c r="A370" s="0" t="s">
        <v>68152</v>
      </c>
      <c r="B370" s="1" t="n">
        <v>41379.325</v>
      </c>
      <c r="C370" s="0" t="s">
        <v>68153</v>
      </c>
      <c r="D370" s="0" t="s">
        <v>104214</v>
      </c>
      <c r="E370" s="0" t="s">
        <v>104214</v>
      </c>
      <c r="F370" s="10" t="s">
        <v>104214</v>
      </c>
      <c r="G370" s="0" t="n">
        <f aca="false">D370=E370</f>
        <v>1</v>
      </c>
      <c r="H370" s="0" t="str">
        <f aca="false">IF(D370="NA", IF(G370=1,"C","N"), IF(G370=1,"C","Y"))</f>
        <v>C</v>
      </c>
      <c r="I370" s="19" t="s">
        <v>104214</v>
      </c>
      <c r="J370" s="0" t="n">
        <f aca="false">D370=I370</f>
        <v>1</v>
      </c>
      <c r="K370" s="0" t="str">
        <f aca="false">IF(D370="NA", IF(J370=1,"C","N"), IF(J370=1,"C","Y"))</f>
        <v>C</v>
      </c>
      <c r="L370" s="20" t="s">
        <v>104214</v>
      </c>
      <c r="M370" s="0" t="n">
        <f aca="false">D370=L370</f>
        <v>1</v>
      </c>
      <c r="N370" s="0" t="str">
        <f aca="false">IF(D370="NA", IF(M370=1,"C","N"), IF(M370=1,"C","Y"))</f>
        <v>C</v>
      </c>
      <c r="O370" s="0" t="n">
        <f aca="false">L370=F370</f>
        <v>1</v>
      </c>
      <c r="P370" s="0" t="str">
        <f aca="false">IF(F370="NA", IF(O370=1,"C","N"), IF(O370=1,"C","Y"))</f>
        <v>C</v>
      </c>
      <c r="Q370" s="20" t="s">
        <v>104214</v>
      </c>
      <c r="R370" s="0" t="n">
        <f aca="false">D370=Q370</f>
        <v>1</v>
      </c>
      <c r="S370" s="0" t="str">
        <f aca="false">IF(D370="NA", IF(R370=1,"C","N"), IF(R370=1,"C","Y"))</f>
        <v>C</v>
      </c>
    </row>
    <row r="371" customFormat="false" ht="15" hidden="false" customHeight="false" outlineLevel="0" collapsed="false">
      <c r="A371" s="0" t="s">
        <v>68154</v>
      </c>
      <c r="B371" s="1" t="n">
        <v>41379.325</v>
      </c>
      <c r="C371" s="0" t="s">
        <v>68155</v>
      </c>
      <c r="D371" s="0" t="s">
        <v>104214</v>
      </c>
      <c r="E371" s="0" t="s">
        <v>104214</v>
      </c>
      <c r="F371" s="10" t="s">
        <v>104214</v>
      </c>
      <c r="G371" s="0" t="n">
        <f aca="false">D371=E371</f>
        <v>1</v>
      </c>
      <c r="H371" s="0" t="str">
        <f aca="false">IF(D371="NA", IF(G371=1,"C","N"), IF(G371=1,"C","Y"))</f>
        <v>C</v>
      </c>
      <c r="I371" s="19" t="s">
        <v>104214</v>
      </c>
      <c r="J371" s="0" t="n">
        <f aca="false">D371=I371</f>
        <v>1</v>
      </c>
      <c r="K371" s="0" t="str">
        <f aca="false">IF(D371="NA", IF(J371=1,"C","N"), IF(J371=1,"C","Y"))</f>
        <v>C</v>
      </c>
      <c r="L371" s="20" t="s">
        <v>104214</v>
      </c>
      <c r="M371" s="0" t="n">
        <f aca="false">D371=L371</f>
        <v>1</v>
      </c>
      <c r="N371" s="0" t="str">
        <f aca="false">IF(D371="NA", IF(M371=1,"C","N"), IF(M371=1,"C","Y"))</f>
        <v>C</v>
      </c>
      <c r="O371" s="0" t="n">
        <f aca="false">L371=F371</f>
        <v>1</v>
      </c>
      <c r="P371" s="0" t="str">
        <f aca="false">IF(F371="NA", IF(O371=1,"C","N"), IF(O371=1,"C","Y"))</f>
        <v>C</v>
      </c>
      <c r="Q371" s="20" t="s">
        <v>104214</v>
      </c>
      <c r="R371" s="0" t="n">
        <f aca="false">D371=Q371</f>
        <v>1</v>
      </c>
      <c r="S371" s="0" t="str">
        <f aca="false">IF(D371="NA", IF(R371=1,"C","N"), IF(R371=1,"C","Y"))</f>
        <v>C</v>
      </c>
    </row>
    <row r="372" customFormat="false" ht="15" hidden="false" customHeight="false" outlineLevel="0" collapsed="false">
      <c r="A372" s="0" t="s">
        <v>68156</v>
      </c>
      <c r="B372" s="1" t="n">
        <v>41379.325</v>
      </c>
      <c r="C372" s="0" t="s">
        <v>68157</v>
      </c>
      <c r="D372" s="0" t="s">
        <v>104214</v>
      </c>
      <c r="E372" s="0" t="s">
        <v>104214</v>
      </c>
      <c r="F372" s="10" t="s">
        <v>104214</v>
      </c>
      <c r="G372" s="0" t="n">
        <f aca="false">D372=E372</f>
        <v>1</v>
      </c>
      <c r="H372" s="0" t="str">
        <f aca="false">IF(D372="NA", IF(G372=1,"C","N"), IF(G372=1,"C","Y"))</f>
        <v>C</v>
      </c>
      <c r="I372" s="19" t="s">
        <v>104214</v>
      </c>
      <c r="J372" s="0" t="n">
        <f aca="false">D372=I372</f>
        <v>1</v>
      </c>
      <c r="K372" s="0" t="str">
        <f aca="false">IF(D372="NA", IF(J372=1,"C","N"), IF(J372=1,"C","Y"))</f>
        <v>C</v>
      </c>
      <c r="L372" s="20" t="s">
        <v>104214</v>
      </c>
      <c r="M372" s="0" t="n">
        <f aca="false">D372=L372</f>
        <v>1</v>
      </c>
      <c r="N372" s="0" t="str">
        <f aca="false">IF(D372="NA", IF(M372=1,"C","N"), IF(M372=1,"C","Y"))</f>
        <v>C</v>
      </c>
      <c r="O372" s="0" t="n">
        <f aca="false">L372=F372</f>
        <v>1</v>
      </c>
      <c r="P372" s="0" t="str">
        <f aca="false">IF(F372="NA", IF(O372=1,"C","N"), IF(O372=1,"C","Y"))</f>
        <v>C</v>
      </c>
      <c r="Q372" s="20" t="s">
        <v>104214</v>
      </c>
      <c r="R372" s="0" t="n">
        <f aca="false">D372=Q372</f>
        <v>1</v>
      </c>
      <c r="S372" s="0" t="str">
        <f aca="false">IF(D372="NA", IF(R372=1,"C","N"), IF(R372=1,"C","Y"))</f>
        <v>C</v>
      </c>
    </row>
    <row r="373" customFormat="false" ht="15" hidden="false" customHeight="false" outlineLevel="0" collapsed="false">
      <c r="A373" s="0" t="s">
        <v>59012</v>
      </c>
      <c r="B373" s="1" t="n">
        <v>41379.325</v>
      </c>
      <c r="C373" s="0" t="s">
        <v>68158</v>
      </c>
      <c r="D373" s="0" t="s">
        <v>104214</v>
      </c>
      <c r="E373" s="0" t="s">
        <v>104214</v>
      </c>
      <c r="F373" s="10" t="s">
        <v>104214</v>
      </c>
      <c r="G373" s="0" t="n">
        <f aca="false">D373=E373</f>
        <v>1</v>
      </c>
      <c r="H373" s="0" t="str">
        <f aca="false">IF(D373="NA", IF(G373=1,"C","N"), IF(G373=1,"C","Y"))</f>
        <v>C</v>
      </c>
      <c r="I373" s="19" t="s">
        <v>104214</v>
      </c>
      <c r="J373" s="0" t="n">
        <f aca="false">D373=I373</f>
        <v>1</v>
      </c>
      <c r="K373" s="0" t="str">
        <f aca="false">IF(D373="NA", IF(J373=1,"C","N"), IF(J373=1,"C","Y"))</f>
        <v>C</v>
      </c>
      <c r="L373" s="20" t="s">
        <v>104214</v>
      </c>
      <c r="M373" s="0" t="n">
        <f aca="false">D373=L373</f>
        <v>1</v>
      </c>
      <c r="N373" s="0" t="str">
        <f aca="false">IF(D373="NA", IF(M373=1,"C","N"), IF(M373=1,"C","Y"))</f>
        <v>C</v>
      </c>
      <c r="O373" s="0" t="n">
        <f aca="false">L373=F373</f>
        <v>1</v>
      </c>
      <c r="P373" s="0" t="str">
        <f aca="false">IF(F373="NA", IF(O373=1,"C","N"), IF(O373=1,"C","Y"))</f>
        <v>C</v>
      </c>
      <c r="Q373" s="20" t="s">
        <v>104214</v>
      </c>
      <c r="R373" s="0" t="n">
        <f aca="false">D373=Q373</f>
        <v>1</v>
      </c>
      <c r="S373" s="0" t="str">
        <f aca="false">IF(D373="NA", IF(R373=1,"C","N"), IF(R373=1,"C","Y"))</f>
        <v>C</v>
      </c>
    </row>
    <row r="374" customFormat="false" ht="15" hidden="false" customHeight="false" outlineLevel="0" collapsed="false">
      <c r="A374" s="0" t="s">
        <v>68159</v>
      </c>
      <c r="B374" s="1" t="n">
        <v>41379.325</v>
      </c>
      <c r="C374" s="0" t="s">
        <v>68160</v>
      </c>
      <c r="D374" s="0" t="s">
        <v>104214</v>
      </c>
      <c r="E374" s="0" t="s">
        <v>104214</v>
      </c>
      <c r="F374" s="10" t="s">
        <v>104214</v>
      </c>
      <c r="G374" s="0" t="n">
        <f aca="false">D374=E374</f>
        <v>1</v>
      </c>
      <c r="H374" s="0" t="str">
        <f aca="false">IF(D374="NA", IF(G374=1,"C","N"), IF(G374=1,"C","Y"))</f>
        <v>C</v>
      </c>
      <c r="I374" s="19" t="s">
        <v>104221</v>
      </c>
      <c r="J374" s="0" t="n">
        <f aca="false">D374=I374</f>
        <v>0</v>
      </c>
      <c r="K374" s="0" t="str">
        <f aca="false">IF(D374="NA", IF(J374=1,"C","N"), IF(J374=1,"C","Y"))</f>
        <v>N</v>
      </c>
      <c r="L374" s="20" t="s">
        <v>104214</v>
      </c>
      <c r="M374" s="0" t="n">
        <f aca="false">D374=L374</f>
        <v>1</v>
      </c>
      <c r="N374" s="0" t="str">
        <f aca="false">IF(D374="NA", IF(M374=1,"C","N"), IF(M374=1,"C","Y"))</f>
        <v>C</v>
      </c>
      <c r="O374" s="0" t="n">
        <f aca="false">L374=F374</f>
        <v>1</v>
      </c>
      <c r="P374" s="0" t="str">
        <f aca="false">IF(F374="NA", IF(O374=1,"C","N"), IF(O374=1,"C","Y"))</f>
        <v>C</v>
      </c>
      <c r="Q374" s="20" t="s">
        <v>104216</v>
      </c>
      <c r="R374" s="0" t="n">
        <f aca="false">D374=Q374</f>
        <v>0</v>
      </c>
      <c r="S374" s="0" t="str">
        <f aca="false">IF(D374="NA", IF(R374=1,"C","N"), IF(R374=1,"C","Y"))</f>
        <v>N</v>
      </c>
    </row>
    <row r="375" customFormat="false" ht="15" hidden="false" customHeight="false" outlineLevel="0" collapsed="false">
      <c r="A375" s="0" t="s">
        <v>68161</v>
      </c>
      <c r="B375" s="1" t="n">
        <v>41379.325</v>
      </c>
      <c r="C375" s="0" t="s">
        <v>68162</v>
      </c>
      <c r="D375" s="0" t="s">
        <v>104214</v>
      </c>
      <c r="E375" s="0" t="s">
        <v>104214</v>
      </c>
      <c r="F375" s="10" t="s">
        <v>104214</v>
      </c>
      <c r="G375" s="0" t="n">
        <f aca="false">D375=E375</f>
        <v>1</v>
      </c>
      <c r="H375" s="0" t="str">
        <f aca="false">IF(D375="NA", IF(G375=1,"C","N"), IF(G375=1,"C","Y"))</f>
        <v>C</v>
      </c>
      <c r="I375" s="19" t="s">
        <v>104216</v>
      </c>
      <c r="J375" s="0" t="n">
        <f aca="false">D375=I375</f>
        <v>0</v>
      </c>
      <c r="K375" s="0" t="str">
        <f aca="false">IF(D375="NA", IF(J375=1,"C","N"), IF(J375=1,"C","Y"))</f>
        <v>N</v>
      </c>
      <c r="L375" s="20" t="s">
        <v>104214</v>
      </c>
      <c r="M375" s="0" t="n">
        <f aca="false">D375=L375</f>
        <v>1</v>
      </c>
      <c r="N375" s="0" t="str">
        <f aca="false">IF(D375="NA", IF(M375=1,"C","N"), IF(M375=1,"C","Y"))</f>
        <v>C</v>
      </c>
      <c r="O375" s="0" t="n">
        <f aca="false">L375=F375</f>
        <v>1</v>
      </c>
      <c r="P375" s="0" t="str">
        <f aca="false">IF(F375="NA", IF(O375=1,"C","N"), IF(O375=1,"C","Y"))</f>
        <v>C</v>
      </c>
      <c r="Q375" s="20" t="s">
        <v>104221</v>
      </c>
      <c r="R375" s="0" t="n">
        <f aca="false">D375=Q375</f>
        <v>0</v>
      </c>
      <c r="S375" s="0" t="str">
        <f aca="false">IF(D375="NA", IF(R375=1,"C","N"), IF(R375=1,"C","Y"))</f>
        <v>N</v>
      </c>
    </row>
    <row r="376" customFormat="false" ht="15" hidden="false" customHeight="false" outlineLevel="0" collapsed="false">
      <c r="A376" s="0" t="s">
        <v>68163</v>
      </c>
      <c r="B376" s="1" t="n">
        <v>41379.325</v>
      </c>
      <c r="C376" s="0" t="s">
        <v>68164</v>
      </c>
      <c r="D376" s="0" t="s">
        <v>104214</v>
      </c>
      <c r="E376" s="0" t="s">
        <v>104214</v>
      </c>
      <c r="F376" s="10" t="s">
        <v>104214</v>
      </c>
      <c r="G376" s="0" t="n">
        <f aca="false">D376=E376</f>
        <v>1</v>
      </c>
      <c r="H376" s="0" t="str">
        <f aca="false">IF(D376="NA", IF(G376=1,"C","N"), IF(G376=1,"C","Y"))</f>
        <v>C</v>
      </c>
      <c r="I376" s="19" t="s">
        <v>104221</v>
      </c>
      <c r="J376" s="0" t="n">
        <f aca="false">D376=I376</f>
        <v>0</v>
      </c>
      <c r="K376" s="0" t="str">
        <f aca="false">IF(D376="NA", IF(J376=1,"C","N"), IF(J376=1,"C","Y"))</f>
        <v>N</v>
      </c>
      <c r="L376" s="20" t="s">
        <v>104214</v>
      </c>
      <c r="M376" s="0" t="n">
        <f aca="false">D376=L376</f>
        <v>1</v>
      </c>
      <c r="N376" s="0" t="str">
        <f aca="false">IF(D376="NA", IF(M376=1,"C","N"), IF(M376=1,"C","Y"))</f>
        <v>C</v>
      </c>
      <c r="O376" s="0" t="n">
        <f aca="false">L376=F376</f>
        <v>1</v>
      </c>
      <c r="P376" s="0" t="str">
        <f aca="false">IF(F376="NA", IF(O376=1,"C","N"), IF(O376=1,"C","Y"))</f>
        <v>C</v>
      </c>
      <c r="Q376" s="20" t="s">
        <v>104214</v>
      </c>
      <c r="R376" s="0" t="n">
        <f aca="false">D376=Q376</f>
        <v>1</v>
      </c>
      <c r="S376" s="0" t="str">
        <f aca="false">IF(D376="NA", IF(R376=1,"C","N"), IF(R376=1,"C","Y"))</f>
        <v>C</v>
      </c>
    </row>
    <row r="377" customFormat="false" ht="15" hidden="false" customHeight="false" outlineLevel="0" collapsed="false">
      <c r="A377" s="0" t="s">
        <v>68165</v>
      </c>
      <c r="B377" s="1" t="n">
        <v>41379.325</v>
      </c>
      <c r="C377" s="0" t="s">
        <v>68166</v>
      </c>
      <c r="D377" s="0" t="s">
        <v>104214</v>
      </c>
      <c r="E377" s="0" t="s">
        <v>104214</v>
      </c>
      <c r="F377" s="10" t="s">
        <v>104214</v>
      </c>
      <c r="G377" s="0" t="n">
        <f aca="false">D377=E377</f>
        <v>1</v>
      </c>
      <c r="H377" s="0" t="str">
        <f aca="false">IF(D377="NA", IF(G377=1,"C","N"), IF(G377=1,"C","Y"))</f>
        <v>C</v>
      </c>
      <c r="I377" s="19" t="s">
        <v>104214</v>
      </c>
      <c r="J377" s="0" t="n">
        <f aca="false">D377=I377</f>
        <v>1</v>
      </c>
      <c r="K377" s="0" t="str">
        <f aca="false">IF(D377="NA", IF(J377=1,"C","N"), IF(J377=1,"C","Y"))</f>
        <v>C</v>
      </c>
      <c r="L377" s="20" t="s">
        <v>104214</v>
      </c>
      <c r="M377" s="0" t="n">
        <f aca="false">D377=L377</f>
        <v>1</v>
      </c>
      <c r="N377" s="0" t="str">
        <f aca="false">IF(D377="NA", IF(M377=1,"C","N"), IF(M377=1,"C","Y"))</f>
        <v>C</v>
      </c>
      <c r="O377" s="0" t="n">
        <f aca="false">L377=F377</f>
        <v>1</v>
      </c>
      <c r="P377" s="0" t="str">
        <f aca="false">IF(F377="NA", IF(O377=1,"C","N"), IF(O377=1,"C","Y"))</f>
        <v>C</v>
      </c>
      <c r="Q377" s="20" t="s">
        <v>104219</v>
      </c>
      <c r="R377" s="0" t="n">
        <f aca="false">D377=Q377</f>
        <v>0</v>
      </c>
      <c r="S377" s="0" t="str">
        <f aca="false">IF(D377="NA", IF(R377=1,"C","N"), IF(R377=1,"C","Y"))</f>
        <v>N</v>
      </c>
    </row>
    <row r="378" customFormat="false" ht="15" hidden="false" customHeight="false" outlineLevel="0" collapsed="false">
      <c r="A378" s="0" t="s">
        <v>68167</v>
      </c>
      <c r="B378" s="1" t="n">
        <v>41379.325</v>
      </c>
      <c r="C378" s="0" t="s">
        <v>68168</v>
      </c>
      <c r="D378" s="0" t="s">
        <v>104214</v>
      </c>
      <c r="E378" s="0" t="s">
        <v>104214</v>
      </c>
      <c r="F378" s="10" t="s">
        <v>104214</v>
      </c>
      <c r="G378" s="0" t="n">
        <f aca="false">D378=E378</f>
        <v>1</v>
      </c>
      <c r="H378" s="0" t="str">
        <f aca="false">IF(D378="NA", IF(G378=1,"C","N"), IF(G378=1,"C","Y"))</f>
        <v>C</v>
      </c>
      <c r="I378" s="19" t="s">
        <v>104214</v>
      </c>
      <c r="J378" s="0" t="n">
        <f aca="false">D378=I378</f>
        <v>1</v>
      </c>
      <c r="K378" s="0" t="str">
        <f aca="false">IF(D378="NA", IF(J378=1,"C","N"), IF(J378=1,"C","Y"))</f>
        <v>C</v>
      </c>
      <c r="L378" s="20" t="s">
        <v>104214</v>
      </c>
      <c r="M378" s="0" t="n">
        <f aca="false">D378=L378</f>
        <v>1</v>
      </c>
      <c r="N378" s="0" t="str">
        <f aca="false">IF(D378="NA", IF(M378=1,"C","N"), IF(M378=1,"C","Y"))</f>
        <v>C</v>
      </c>
      <c r="O378" s="0" t="n">
        <f aca="false">L378=F378</f>
        <v>1</v>
      </c>
      <c r="P378" s="0" t="str">
        <f aca="false">IF(F378="NA", IF(O378=1,"C","N"), IF(O378=1,"C","Y"))</f>
        <v>C</v>
      </c>
      <c r="Q378" s="20" t="s">
        <v>104214</v>
      </c>
      <c r="R378" s="0" t="n">
        <f aca="false">D378=Q378</f>
        <v>1</v>
      </c>
      <c r="S378" s="0" t="str">
        <f aca="false">IF(D378="NA", IF(R378=1,"C","N"), IF(R378=1,"C","Y"))</f>
        <v>C</v>
      </c>
    </row>
    <row r="379" customFormat="false" ht="15" hidden="false" customHeight="false" outlineLevel="0" collapsed="false">
      <c r="A379" s="0" t="s">
        <v>68169</v>
      </c>
      <c r="B379" s="1" t="n">
        <v>41379.325</v>
      </c>
      <c r="C379" s="0" t="s">
        <v>68170</v>
      </c>
      <c r="D379" s="0" t="s">
        <v>104214</v>
      </c>
      <c r="E379" s="0" t="s">
        <v>104214</v>
      </c>
      <c r="F379" s="10" t="s">
        <v>104214</v>
      </c>
      <c r="G379" s="0" t="n">
        <f aca="false">D379=E379</f>
        <v>1</v>
      </c>
      <c r="H379" s="0" t="str">
        <f aca="false">IF(D379="NA", IF(G379=1,"C","N"), IF(G379=1,"C","Y"))</f>
        <v>C</v>
      </c>
      <c r="I379" s="19" t="s">
        <v>104219</v>
      </c>
      <c r="J379" s="0" t="n">
        <f aca="false">D379=I379</f>
        <v>0</v>
      </c>
      <c r="K379" s="0" t="str">
        <f aca="false">IF(D379="NA", IF(J379=1,"C","N"), IF(J379=1,"C","Y"))</f>
        <v>N</v>
      </c>
      <c r="L379" s="20" t="s">
        <v>104214</v>
      </c>
      <c r="M379" s="0" t="n">
        <f aca="false">D379=L379</f>
        <v>1</v>
      </c>
      <c r="N379" s="0" t="str">
        <f aca="false">IF(D379="NA", IF(M379=1,"C","N"), IF(M379=1,"C","Y"))</f>
        <v>C</v>
      </c>
      <c r="O379" s="0" t="n">
        <f aca="false">L379=F379</f>
        <v>1</v>
      </c>
      <c r="P379" s="0" t="str">
        <f aca="false">IF(F379="NA", IF(O379=1,"C","N"), IF(O379=1,"C","Y"))</f>
        <v>C</v>
      </c>
      <c r="Q379" s="20" t="s">
        <v>104214</v>
      </c>
      <c r="R379" s="0" t="n">
        <f aca="false">D379=Q379</f>
        <v>1</v>
      </c>
      <c r="S379" s="0" t="str">
        <f aca="false">IF(D379="NA", IF(R379=1,"C","N"), IF(R379=1,"C","Y"))</f>
        <v>C</v>
      </c>
    </row>
    <row r="380" customFormat="false" ht="15" hidden="false" customHeight="false" outlineLevel="0" collapsed="false">
      <c r="A380" s="0" t="s">
        <v>68171</v>
      </c>
      <c r="B380" s="1" t="n">
        <v>41379.325</v>
      </c>
      <c r="C380" s="0" t="s">
        <v>68172</v>
      </c>
      <c r="D380" s="0" t="s">
        <v>104214</v>
      </c>
      <c r="E380" s="0" t="s">
        <v>104214</v>
      </c>
      <c r="F380" s="10" t="s">
        <v>104214</v>
      </c>
      <c r="G380" s="0" t="n">
        <f aca="false">D380=E380</f>
        <v>1</v>
      </c>
      <c r="H380" s="0" t="str">
        <f aca="false">IF(D380="NA", IF(G380=1,"C","N"), IF(G380=1,"C","Y"))</f>
        <v>C</v>
      </c>
      <c r="I380" s="19" t="s">
        <v>104214</v>
      </c>
      <c r="J380" s="0" t="n">
        <f aca="false">D380=I380</f>
        <v>1</v>
      </c>
      <c r="K380" s="0" t="str">
        <f aca="false">IF(D380="NA", IF(J380=1,"C","N"), IF(J380=1,"C","Y"))</f>
        <v>C</v>
      </c>
      <c r="L380" s="20" t="s">
        <v>104214</v>
      </c>
      <c r="M380" s="0" t="n">
        <f aca="false">D380=L380</f>
        <v>1</v>
      </c>
      <c r="N380" s="0" t="str">
        <f aca="false">IF(D380="NA", IF(M380=1,"C","N"), IF(M380=1,"C","Y"))</f>
        <v>C</v>
      </c>
      <c r="O380" s="0" t="n">
        <f aca="false">L380=F380</f>
        <v>1</v>
      </c>
      <c r="P380" s="0" t="str">
        <f aca="false">IF(F380="NA", IF(O380=1,"C","N"), IF(O380=1,"C","Y"))</f>
        <v>C</v>
      </c>
      <c r="Q380" s="20" t="s">
        <v>104214</v>
      </c>
      <c r="R380" s="0" t="n">
        <f aca="false">D380=Q380</f>
        <v>1</v>
      </c>
      <c r="S380" s="0" t="str">
        <f aca="false">IF(D380="NA", IF(R380=1,"C","N"), IF(R380=1,"C","Y"))</f>
        <v>C</v>
      </c>
    </row>
    <row r="381" customFormat="false" ht="15" hidden="false" customHeight="false" outlineLevel="0" collapsed="false">
      <c r="A381" s="0" t="s">
        <v>68173</v>
      </c>
      <c r="B381" s="1" t="n">
        <v>41379.325</v>
      </c>
      <c r="C381" s="0" t="s">
        <v>68174</v>
      </c>
      <c r="D381" s="0" t="s">
        <v>104214</v>
      </c>
      <c r="E381" s="0" t="s">
        <v>104214</v>
      </c>
      <c r="F381" s="10" t="s">
        <v>104214</v>
      </c>
      <c r="G381" s="0" t="n">
        <f aca="false">D381=E381</f>
        <v>1</v>
      </c>
      <c r="H381" s="0" t="str">
        <f aca="false">IF(D381="NA", IF(G381=1,"C","N"), IF(G381=1,"C","Y"))</f>
        <v>C</v>
      </c>
      <c r="I381" s="19" t="s">
        <v>104215</v>
      </c>
      <c r="J381" s="0" t="n">
        <f aca="false">D381=I381</f>
        <v>0</v>
      </c>
      <c r="K381" s="0" t="str">
        <f aca="false">IF(D381="NA", IF(J381=1,"C","N"), IF(J381=1,"C","Y"))</f>
        <v>N</v>
      </c>
      <c r="L381" s="20" t="s">
        <v>104215</v>
      </c>
      <c r="M381" s="0" t="n">
        <f aca="false">D381=L381</f>
        <v>0</v>
      </c>
      <c r="N381" s="0" t="str">
        <f aca="false">IF(D381="NA", IF(M381=1,"C","N"), IF(M381=1,"C","Y"))</f>
        <v>N</v>
      </c>
      <c r="O381" s="0" t="n">
        <f aca="false">L381=F381</f>
        <v>0</v>
      </c>
      <c r="P381" s="0" t="str">
        <f aca="false">IF(F381="NA", IF(O381=1,"C","N"), IF(O381=1,"C","Y"))</f>
        <v>N</v>
      </c>
      <c r="Q381" s="20" t="s">
        <v>104215</v>
      </c>
      <c r="R381" s="0" t="n">
        <f aca="false">D381=Q381</f>
        <v>0</v>
      </c>
      <c r="S381" s="0" t="str">
        <f aca="false">IF(D381="NA", IF(R381=1,"C","N"), IF(R381=1,"C","Y"))</f>
        <v>N</v>
      </c>
    </row>
    <row r="382" customFormat="false" ht="15" hidden="false" customHeight="false" outlineLevel="0" collapsed="false">
      <c r="A382" s="0" t="s">
        <v>68176</v>
      </c>
      <c r="B382" s="1" t="n">
        <v>41379.325</v>
      </c>
      <c r="C382" s="0" t="s">
        <v>68177</v>
      </c>
      <c r="D382" s="0" t="s">
        <v>104214</v>
      </c>
      <c r="E382" s="0" t="s">
        <v>104214</v>
      </c>
      <c r="F382" s="10" t="s">
        <v>104214</v>
      </c>
      <c r="G382" s="0" t="n">
        <f aca="false">D382=E382</f>
        <v>1</v>
      </c>
      <c r="H382" s="0" t="str">
        <f aca="false">IF(D382="NA", IF(G382=1,"C","N"), IF(G382=1,"C","Y"))</f>
        <v>C</v>
      </c>
      <c r="I382" s="19" t="s">
        <v>104221</v>
      </c>
      <c r="J382" s="0" t="n">
        <f aca="false">D382=I382</f>
        <v>0</v>
      </c>
      <c r="K382" s="0" t="str">
        <f aca="false">IF(D382="NA", IF(J382=1,"C","N"), IF(J382=1,"C","Y"))</f>
        <v>N</v>
      </c>
      <c r="L382" s="20" t="s">
        <v>104214</v>
      </c>
      <c r="M382" s="0" t="n">
        <f aca="false">D382=L382</f>
        <v>1</v>
      </c>
      <c r="N382" s="0" t="str">
        <f aca="false">IF(D382="NA", IF(M382=1,"C","N"), IF(M382=1,"C","Y"))</f>
        <v>C</v>
      </c>
      <c r="O382" s="0" t="n">
        <f aca="false">L382=F382</f>
        <v>1</v>
      </c>
      <c r="P382" s="0" t="str">
        <f aca="false">IF(F382="NA", IF(O382=1,"C","N"), IF(O382=1,"C","Y"))</f>
        <v>C</v>
      </c>
      <c r="Q382" s="20" t="s">
        <v>104221</v>
      </c>
      <c r="R382" s="0" t="n">
        <f aca="false">D382=Q382</f>
        <v>0</v>
      </c>
      <c r="S382" s="0" t="str">
        <f aca="false">IF(D382="NA", IF(R382=1,"C","N"), IF(R382=1,"C","Y"))</f>
        <v>N</v>
      </c>
    </row>
    <row r="383" customFormat="false" ht="15" hidden="false" customHeight="false" outlineLevel="0" collapsed="false">
      <c r="A383" s="0" t="s">
        <v>68178</v>
      </c>
      <c r="B383" s="1" t="n">
        <v>41379.325</v>
      </c>
      <c r="C383" s="0" t="s">
        <v>68179</v>
      </c>
      <c r="D383" s="0" t="s">
        <v>104214</v>
      </c>
      <c r="E383" s="0" t="s">
        <v>104214</v>
      </c>
      <c r="F383" s="10" t="s">
        <v>104214</v>
      </c>
      <c r="G383" s="0" t="n">
        <f aca="false">D383=E383</f>
        <v>1</v>
      </c>
      <c r="H383" s="0" t="str">
        <f aca="false">IF(D383="NA", IF(G383=1,"C","N"), IF(G383=1,"C","Y"))</f>
        <v>C</v>
      </c>
      <c r="I383" s="19" t="s">
        <v>104214</v>
      </c>
      <c r="J383" s="0" t="n">
        <f aca="false">D383=I383</f>
        <v>1</v>
      </c>
      <c r="K383" s="0" t="str">
        <f aca="false">IF(D383="NA", IF(J383=1,"C","N"), IF(J383=1,"C","Y"))</f>
        <v>C</v>
      </c>
      <c r="L383" s="20" t="s">
        <v>104214</v>
      </c>
      <c r="M383" s="0" t="n">
        <f aca="false">D383=L383</f>
        <v>1</v>
      </c>
      <c r="N383" s="0" t="str">
        <f aca="false">IF(D383="NA", IF(M383=1,"C","N"), IF(M383=1,"C","Y"))</f>
        <v>C</v>
      </c>
      <c r="O383" s="0" t="n">
        <f aca="false">L383=F383</f>
        <v>1</v>
      </c>
      <c r="P383" s="0" t="str">
        <f aca="false">IF(F383="NA", IF(O383=1,"C","N"), IF(O383=1,"C","Y"))</f>
        <v>C</v>
      </c>
      <c r="Q383" s="20" t="s">
        <v>104221</v>
      </c>
      <c r="R383" s="0" t="n">
        <f aca="false">D383=Q383</f>
        <v>0</v>
      </c>
      <c r="S383" s="0" t="str">
        <f aca="false">IF(D383="NA", IF(R383=1,"C","N"), IF(R383=1,"C","Y"))</f>
        <v>N</v>
      </c>
    </row>
    <row r="384" customFormat="false" ht="15" hidden="false" customHeight="false" outlineLevel="0" collapsed="false">
      <c r="A384" s="0" t="s">
        <v>68180</v>
      </c>
      <c r="B384" s="1" t="n">
        <v>41379.325</v>
      </c>
      <c r="C384" s="0" t="s">
        <v>68181</v>
      </c>
      <c r="D384" s="0" t="s">
        <v>104214</v>
      </c>
      <c r="E384" s="0" t="s">
        <v>104214</v>
      </c>
      <c r="F384" s="10" t="s">
        <v>104214</v>
      </c>
      <c r="G384" s="0" t="n">
        <f aca="false">D384=E384</f>
        <v>1</v>
      </c>
      <c r="H384" s="0" t="str">
        <f aca="false">IF(D384="NA", IF(G384=1,"C","N"), IF(G384=1,"C","Y"))</f>
        <v>C</v>
      </c>
      <c r="I384" s="19" t="s">
        <v>104214</v>
      </c>
      <c r="J384" s="0" t="n">
        <f aca="false">D384=I384</f>
        <v>1</v>
      </c>
      <c r="K384" s="0" t="str">
        <f aca="false">IF(D384="NA", IF(J384=1,"C","N"), IF(J384=1,"C","Y"))</f>
        <v>C</v>
      </c>
      <c r="L384" s="20" t="s">
        <v>104214</v>
      </c>
      <c r="M384" s="0" t="n">
        <f aca="false">D384=L384</f>
        <v>1</v>
      </c>
      <c r="N384" s="0" t="str">
        <f aca="false">IF(D384="NA", IF(M384=1,"C","N"), IF(M384=1,"C","Y"))</f>
        <v>C</v>
      </c>
      <c r="O384" s="0" t="n">
        <f aca="false">L384=F384</f>
        <v>1</v>
      </c>
      <c r="P384" s="0" t="str">
        <f aca="false">IF(F384="NA", IF(O384=1,"C","N"), IF(O384=1,"C","Y"))</f>
        <v>C</v>
      </c>
      <c r="Q384" s="20" t="s">
        <v>104214</v>
      </c>
      <c r="R384" s="0" t="n">
        <f aca="false">D384=Q384</f>
        <v>1</v>
      </c>
      <c r="S384" s="0" t="str">
        <f aca="false">IF(D384="NA", IF(R384=1,"C","N"), IF(R384=1,"C","Y"))</f>
        <v>C</v>
      </c>
    </row>
    <row r="385" customFormat="false" ht="15" hidden="false" customHeight="false" outlineLevel="0" collapsed="false">
      <c r="A385" s="0" t="s">
        <v>64277</v>
      </c>
      <c r="B385" s="1" t="n">
        <v>41379.325</v>
      </c>
      <c r="C385" s="0" t="s">
        <v>68182</v>
      </c>
      <c r="D385" s="0" t="s">
        <v>104214</v>
      </c>
      <c r="E385" s="0" t="s">
        <v>104214</v>
      </c>
      <c r="F385" s="10" t="s">
        <v>104214</v>
      </c>
      <c r="G385" s="0" t="n">
        <f aca="false">D385=E385</f>
        <v>1</v>
      </c>
      <c r="H385" s="0" t="str">
        <f aca="false">IF(D385="NA", IF(G385=1,"C","N"), IF(G385=1,"C","Y"))</f>
        <v>C</v>
      </c>
      <c r="I385" s="19" t="s">
        <v>104221</v>
      </c>
      <c r="J385" s="0" t="n">
        <f aca="false">D385=I385</f>
        <v>0</v>
      </c>
      <c r="K385" s="0" t="str">
        <f aca="false">IF(D385="NA", IF(J385=1,"C","N"), IF(J385=1,"C","Y"))</f>
        <v>N</v>
      </c>
      <c r="L385" s="20" t="s">
        <v>104214</v>
      </c>
      <c r="M385" s="0" t="n">
        <f aca="false">D385=L385</f>
        <v>1</v>
      </c>
      <c r="N385" s="0" t="str">
        <f aca="false">IF(D385="NA", IF(M385=1,"C","N"), IF(M385=1,"C","Y"))</f>
        <v>C</v>
      </c>
      <c r="O385" s="0" t="n">
        <f aca="false">L385=F385</f>
        <v>1</v>
      </c>
      <c r="P385" s="0" t="str">
        <f aca="false">IF(F385="NA", IF(O385=1,"C","N"), IF(O385=1,"C","Y"))</f>
        <v>C</v>
      </c>
      <c r="Q385" s="20" t="s">
        <v>104215</v>
      </c>
      <c r="R385" s="0" t="n">
        <f aca="false">D385=Q385</f>
        <v>0</v>
      </c>
      <c r="S385" s="0" t="str">
        <f aca="false">IF(D385="NA", IF(R385=1,"C","N"), IF(R385=1,"C","Y"))</f>
        <v>N</v>
      </c>
    </row>
    <row r="386" customFormat="false" ht="15" hidden="false" customHeight="false" outlineLevel="0" collapsed="false">
      <c r="A386" s="0" t="s">
        <v>68183</v>
      </c>
      <c r="B386" s="1" t="n">
        <v>41379.325</v>
      </c>
      <c r="C386" s="0" t="s">
        <v>68184</v>
      </c>
      <c r="D386" s="0" t="s">
        <v>104214</v>
      </c>
      <c r="E386" s="0" t="s">
        <v>104214</v>
      </c>
      <c r="F386" s="10" t="s">
        <v>104214</v>
      </c>
      <c r="G386" s="0" t="n">
        <f aca="false">D386=E386</f>
        <v>1</v>
      </c>
      <c r="H386" s="0" t="str">
        <f aca="false">IF(D386="NA", IF(G386=1,"C","N"), IF(G386=1,"C","Y"))</f>
        <v>C</v>
      </c>
      <c r="I386" s="19" t="s">
        <v>104221</v>
      </c>
      <c r="J386" s="0" t="n">
        <f aca="false">D386=I386</f>
        <v>0</v>
      </c>
      <c r="K386" s="0" t="str">
        <f aca="false">IF(D386="NA", IF(J386=1,"C","N"), IF(J386=1,"C","Y"))</f>
        <v>N</v>
      </c>
      <c r="L386" s="20" t="s">
        <v>104214</v>
      </c>
      <c r="M386" s="0" t="n">
        <f aca="false">D386=L386</f>
        <v>1</v>
      </c>
      <c r="N386" s="0" t="str">
        <f aca="false">IF(D386="NA", IF(M386=1,"C","N"), IF(M386=1,"C","Y"))</f>
        <v>C</v>
      </c>
      <c r="O386" s="0" t="n">
        <f aca="false">L386=F386</f>
        <v>1</v>
      </c>
      <c r="P386" s="0" t="str">
        <f aca="false">IF(F386="NA", IF(O386=1,"C","N"), IF(O386=1,"C","Y"))</f>
        <v>C</v>
      </c>
      <c r="Q386" s="20" t="s">
        <v>104215</v>
      </c>
      <c r="R386" s="0" t="n">
        <f aca="false">D386=Q386</f>
        <v>0</v>
      </c>
      <c r="S386" s="0" t="str">
        <f aca="false">IF(D386="NA", IF(R386=1,"C","N"), IF(R386=1,"C","Y"))</f>
        <v>N</v>
      </c>
    </row>
    <row r="387" customFormat="false" ht="15" hidden="false" customHeight="false" outlineLevel="0" collapsed="false">
      <c r="A387" s="0" t="s">
        <v>68185</v>
      </c>
      <c r="B387" s="1" t="n">
        <v>41379.325</v>
      </c>
      <c r="C387" s="0" t="s">
        <v>68186</v>
      </c>
      <c r="D387" s="0" t="s">
        <v>104214</v>
      </c>
      <c r="E387" s="0" t="s">
        <v>104214</v>
      </c>
      <c r="F387" s="10" t="s">
        <v>104214</v>
      </c>
      <c r="G387" s="0" t="n">
        <f aca="false">D387=E387</f>
        <v>1</v>
      </c>
      <c r="H387" s="0" t="str">
        <f aca="false">IF(D387="NA", IF(G387=1,"C","N"), IF(G387=1,"C","Y"))</f>
        <v>C</v>
      </c>
      <c r="I387" s="19" t="s">
        <v>104221</v>
      </c>
      <c r="J387" s="0" t="n">
        <f aca="false">D387=I387</f>
        <v>0</v>
      </c>
      <c r="K387" s="0" t="str">
        <f aca="false">IF(D387="NA", IF(J387=1,"C","N"), IF(J387=1,"C","Y"))</f>
        <v>N</v>
      </c>
      <c r="L387" s="20" t="s">
        <v>104214</v>
      </c>
      <c r="M387" s="0" t="n">
        <f aca="false">D387=L387</f>
        <v>1</v>
      </c>
      <c r="N387" s="0" t="str">
        <f aca="false">IF(D387="NA", IF(M387=1,"C","N"), IF(M387=1,"C","Y"))</f>
        <v>C</v>
      </c>
      <c r="O387" s="0" t="n">
        <f aca="false">L387=F387</f>
        <v>1</v>
      </c>
      <c r="P387" s="0" t="str">
        <f aca="false">IF(F387="NA", IF(O387=1,"C","N"), IF(O387=1,"C","Y"))</f>
        <v>C</v>
      </c>
      <c r="Q387" s="20" t="s">
        <v>104216</v>
      </c>
      <c r="R387" s="0" t="n">
        <f aca="false">D387=Q387</f>
        <v>0</v>
      </c>
      <c r="S387" s="0" t="str">
        <f aca="false">IF(D387="NA", IF(R387=1,"C","N"), IF(R387=1,"C","Y"))</f>
        <v>N</v>
      </c>
    </row>
    <row r="388" customFormat="false" ht="15" hidden="false" customHeight="false" outlineLevel="0" collapsed="false">
      <c r="A388" s="0" t="s">
        <v>68187</v>
      </c>
      <c r="B388" s="1" t="n">
        <v>41379.325</v>
      </c>
      <c r="C388" s="0" t="s">
        <v>68188</v>
      </c>
      <c r="D388" s="0" t="s">
        <v>104214</v>
      </c>
      <c r="E388" s="0" t="s">
        <v>104214</v>
      </c>
      <c r="F388" s="10" t="s">
        <v>104214</v>
      </c>
      <c r="G388" s="0" t="n">
        <f aca="false">D388=E388</f>
        <v>1</v>
      </c>
      <c r="H388" s="0" t="str">
        <f aca="false">IF(D388="NA", IF(G388=1,"C","N"), IF(G388=1,"C","Y"))</f>
        <v>C</v>
      </c>
      <c r="I388" s="19" t="s">
        <v>104214</v>
      </c>
      <c r="J388" s="0" t="n">
        <f aca="false">D388=I388</f>
        <v>1</v>
      </c>
      <c r="K388" s="0" t="str">
        <f aca="false">IF(D388="NA", IF(J388=1,"C","N"), IF(J388=1,"C","Y"))</f>
        <v>C</v>
      </c>
      <c r="L388" s="20" t="s">
        <v>104214</v>
      </c>
      <c r="M388" s="0" t="n">
        <f aca="false">D388=L388</f>
        <v>1</v>
      </c>
      <c r="N388" s="0" t="str">
        <f aca="false">IF(D388="NA", IF(M388=1,"C","N"), IF(M388=1,"C","Y"))</f>
        <v>C</v>
      </c>
      <c r="O388" s="0" t="n">
        <f aca="false">L388=F388</f>
        <v>1</v>
      </c>
      <c r="P388" s="0" t="str">
        <f aca="false">IF(F388="NA", IF(O388=1,"C","N"), IF(O388=1,"C","Y"))</f>
        <v>C</v>
      </c>
      <c r="Q388" s="20" t="s">
        <v>104214</v>
      </c>
      <c r="R388" s="0" t="n">
        <f aca="false">D388=Q388</f>
        <v>1</v>
      </c>
      <c r="S388" s="0" t="str">
        <f aca="false">IF(D388="NA", IF(R388=1,"C","N"), IF(R388=1,"C","Y"))</f>
        <v>C</v>
      </c>
    </row>
    <row r="389" customFormat="false" ht="15" hidden="false" customHeight="false" outlineLevel="0" collapsed="false">
      <c r="A389" s="0" t="s">
        <v>68189</v>
      </c>
      <c r="B389" s="1" t="n">
        <v>41379.325</v>
      </c>
      <c r="C389" s="0" t="s">
        <v>68190</v>
      </c>
      <c r="D389" s="0" t="s">
        <v>104214</v>
      </c>
      <c r="E389" s="0" t="s">
        <v>104214</v>
      </c>
      <c r="F389" s="10" t="s">
        <v>104214</v>
      </c>
      <c r="G389" s="0" t="n">
        <f aca="false">D389=E389</f>
        <v>1</v>
      </c>
      <c r="H389" s="0" t="str">
        <f aca="false">IF(D389="NA", IF(G389=1,"C","N"), IF(G389=1,"C","Y"))</f>
        <v>C</v>
      </c>
      <c r="I389" s="19" t="s">
        <v>104221</v>
      </c>
      <c r="J389" s="0" t="n">
        <f aca="false">D389=I389</f>
        <v>0</v>
      </c>
      <c r="K389" s="0" t="str">
        <f aca="false">IF(D389="NA", IF(J389=1,"C","N"), IF(J389=1,"C","Y"))</f>
        <v>N</v>
      </c>
      <c r="L389" s="20" t="s">
        <v>104214</v>
      </c>
      <c r="M389" s="0" t="n">
        <f aca="false">D389=L389</f>
        <v>1</v>
      </c>
      <c r="N389" s="0" t="str">
        <f aca="false">IF(D389="NA", IF(M389=1,"C","N"), IF(M389=1,"C","Y"))</f>
        <v>C</v>
      </c>
      <c r="O389" s="0" t="n">
        <f aca="false">L389=F389</f>
        <v>1</v>
      </c>
      <c r="P389" s="0" t="str">
        <f aca="false">IF(F389="NA", IF(O389=1,"C","N"), IF(O389=1,"C","Y"))</f>
        <v>C</v>
      </c>
      <c r="Q389" s="20" t="s">
        <v>104292</v>
      </c>
      <c r="R389" s="0" t="n">
        <f aca="false">D389=Q389</f>
        <v>0</v>
      </c>
      <c r="S389" s="0" t="str">
        <f aca="false">IF(D389="NA", IF(R389=1,"C","N"), IF(R389=1,"C","Y"))</f>
        <v>N</v>
      </c>
    </row>
    <row r="390" customFormat="false" ht="15" hidden="false" customHeight="false" outlineLevel="0" collapsed="false">
      <c r="A390" s="0" t="s">
        <v>68191</v>
      </c>
      <c r="B390" s="1" t="n">
        <v>41379.325</v>
      </c>
      <c r="C390" s="0" t="s">
        <v>68192</v>
      </c>
      <c r="D390" s="0" t="s">
        <v>104214</v>
      </c>
      <c r="E390" s="0" t="s">
        <v>104214</v>
      </c>
      <c r="F390" s="10" t="s">
        <v>104214</v>
      </c>
      <c r="G390" s="0" t="n">
        <f aca="false">D390=E390</f>
        <v>1</v>
      </c>
      <c r="H390" s="0" t="str">
        <f aca="false">IF(D390="NA", IF(G390=1,"C","N"), IF(G390=1,"C","Y"))</f>
        <v>C</v>
      </c>
      <c r="I390" s="19" t="s">
        <v>104280</v>
      </c>
      <c r="J390" s="0" t="n">
        <f aca="false">D390=I390</f>
        <v>0</v>
      </c>
      <c r="K390" s="0" t="str">
        <f aca="false">IF(D390="NA", IF(J390=1,"C","N"), IF(J390=1,"C","Y"))</f>
        <v>N</v>
      </c>
      <c r="L390" s="20" t="s">
        <v>104214</v>
      </c>
      <c r="M390" s="0" t="n">
        <f aca="false">D390=L390</f>
        <v>1</v>
      </c>
      <c r="N390" s="0" t="str">
        <f aca="false">IF(D390="NA", IF(M390=1,"C","N"), IF(M390=1,"C","Y"))</f>
        <v>C</v>
      </c>
      <c r="O390" s="0" t="n">
        <f aca="false">L390=F390</f>
        <v>1</v>
      </c>
      <c r="P390" s="0" t="str">
        <f aca="false">IF(F390="NA", IF(O390=1,"C","N"), IF(O390=1,"C","Y"))</f>
        <v>C</v>
      </c>
      <c r="Q390" s="20" t="s">
        <v>104280</v>
      </c>
      <c r="R390" s="0" t="n">
        <f aca="false">D390=Q390</f>
        <v>0</v>
      </c>
      <c r="S390" s="0" t="str">
        <f aca="false">IF(D390="NA", IF(R390=1,"C","N"), IF(R390=1,"C","Y"))</f>
        <v>N</v>
      </c>
    </row>
    <row r="391" customFormat="false" ht="15" hidden="false" customHeight="false" outlineLevel="0" collapsed="false">
      <c r="A391" s="0" t="s">
        <v>68195</v>
      </c>
      <c r="B391" s="1" t="n">
        <v>41379.325</v>
      </c>
      <c r="C391" s="0" t="s">
        <v>68196</v>
      </c>
      <c r="D391" s="0" t="s">
        <v>104214</v>
      </c>
      <c r="E391" s="0" t="s">
        <v>104214</v>
      </c>
      <c r="F391" s="10" t="s">
        <v>104214</v>
      </c>
      <c r="G391" s="0" t="n">
        <f aca="false">D391=E391</f>
        <v>1</v>
      </c>
      <c r="H391" s="0" t="str">
        <f aca="false">IF(D391="NA", IF(G391=1,"C","N"), IF(G391=1,"C","Y"))</f>
        <v>C</v>
      </c>
      <c r="I391" s="19" t="s">
        <v>104215</v>
      </c>
      <c r="J391" s="0" t="n">
        <f aca="false">D391=I391</f>
        <v>0</v>
      </c>
      <c r="K391" s="0" t="str">
        <f aca="false">IF(D391="NA", IF(J391=1,"C","N"), IF(J391=1,"C","Y"))</f>
        <v>N</v>
      </c>
      <c r="L391" s="20" t="s">
        <v>104214</v>
      </c>
      <c r="M391" s="0" t="n">
        <f aca="false">D391=L391</f>
        <v>1</v>
      </c>
      <c r="N391" s="0" t="str">
        <f aca="false">IF(D391="NA", IF(M391=1,"C","N"), IF(M391=1,"C","Y"))</f>
        <v>C</v>
      </c>
      <c r="O391" s="0" t="n">
        <f aca="false">L391=F391</f>
        <v>1</v>
      </c>
      <c r="P391" s="0" t="str">
        <f aca="false">IF(F391="NA", IF(O391=1,"C","N"), IF(O391=1,"C","Y"))</f>
        <v>C</v>
      </c>
      <c r="Q391" s="20" t="s">
        <v>104214</v>
      </c>
      <c r="R391" s="0" t="n">
        <f aca="false">D391=Q391</f>
        <v>1</v>
      </c>
      <c r="S391" s="0" t="str">
        <f aca="false">IF(D391="NA", IF(R391=1,"C","N"), IF(R391=1,"C","Y"))</f>
        <v>C</v>
      </c>
    </row>
    <row r="392" customFormat="false" ht="15" hidden="false" customHeight="false" outlineLevel="0" collapsed="false">
      <c r="A392" s="0" t="s">
        <v>68197</v>
      </c>
      <c r="B392" s="1" t="n">
        <v>41379.325</v>
      </c>
      <c r="C392" s="0" t="s">
        <v>68198</v>
      </c>
      <c r="D392" s="0" t="s">
        <v>104214</v>
      </c>
      <c r="E392" s="0" t="s">
        <v>104214</v>
      </c>
      <c r="F392" s="10" t="s">
        <v>104214</v>
      </c>
      <c r="G392" s="0" t="n">
        <f aca="false">D392=E392</f>
        <v>1</v>
      </c>
      <c r="H392" s="0" t="str">
        <f aca="false">IF(D392="NA", IF(G392=1,"C","N"), IF(G392=1,"C","Y"))</f>
        <v>C</v>
      </c>
      <c r="I392" s="19" t="s">
        <v>104280</v>
      </c>
      <c r="J392" s="0" t="n">
        <f aca="false">D392=I392</f>
        <v>0</v>
      </c>
      <c r="K392" s="0" t="str">
        <f aca="false">IF(D392="NA", IF(J392=1,"C","N"), IF(J392=1,"C","Y"))</f>
        <v>N</v>
      </c>
      <c r="L392" s="20" t="s">
        <v>104214</v>
      </c>
      <c r="M392" s="0" t="n">
        <f aca="false">D392=L392</f>
        <v>1</v>
      </c>
      <c r="N392" s="0" t="str">
        <f aca="false">IF(D392="NA", IF(M392=1,"C","N"), IF(M392=1,"C","Y"))</f>
        <v>C</v>
      </c>
      <c r="O392" s="0" t="n">
        <f aca="false">L392=F392</f>
        <v>1</v>
      </c>
      <c r="P392" s="0" t="str">
        <f aca="false">IF(F392="NA", IF(O392=1,"C","N"), IF(O392=1,"C","Y"))</f>
        <v>C</v>
      </c>
      <c r="Q392" s="20" t="s">
        <v>104215</v>
      </c>
      <c r="R392" s="0" t="n">
        <f aca="false">D392=Q392</f>
        <v>0</v>
      </c>
      <c r="S392" s="0" t="str">
        <f aca="false">IF(D392="NA", IF(R392=1,"C","N"), IF(R392=1,"C","Y"))</f>
        <v>N</v>
      </c>
    </row>
    <row r="393" customFormat="false" ht="15" hidden="false" customHeight="false" outlineLevel="0" collapsed="false">
      <c r="A393" s="0" t="s">
        <v>68199</v>
      </c>
      <c r="B393" s="1" t="n">
        <v>41379.325</v>
      </c>
      <c r="C393" s="0" t="s">
        <v>68200</v>
      </c>
      <c r="D393" s="0" t="s">
        <v>104214</v>
      </c>
      <c r="E393" s="0" t="s">
        <v>104214</v>
      </c>
      <c r="F393" s="10" t="s">
        <v>104214</v>
      </c>
      <c r="G393" s="0" t="n">
        <f aca="false">D393=E393</f>
        <v>1</v>
      </c>
      <c r="H393" s="0" t="str">
        <f aca="false">IF(D393="NA", IF(G393=1,"C","N"), IF(G393=1,"C","Y"))</f>
        <v>C</v>
      </c>
      <c r="I393" s="19" t="s">
        <v>104221</v>
      </c>
      <c r="J393" s="0" t="n">
        <f aca="false">D393=I393</f>
        <v>0</v>
      </c>
      <c r="K393" s="0" t="str">
        <f aca="false">IF(D393="NA", IF(J393=1,"C","N"), IF(J393=1,"C","Y"))</f>
        <v>N</v>
      </c>
      <c r="L393" s="20" t="s">
        <v>104214</v>
      </c>
      <c r="M393" s="0" t="n">
        <f aca="false">D393=L393</f>
        <v>1</v>
      </c>
      <c r="N393" s="0" t="str">
        <f aca="false">IF(D393="NA", IF(M393=1,"C","N"), IF(M393=1,"C","Y"))</f>
        <v>C</v>
      </c>
      <c r="O393" s="0" t="n">
        <f aca="false">L393=F393</f>
        <v>1</v>
      </c>
      <c r="P393" s="0" t="str">
        <f aca="false">IF(F393="NA", IF(O393=1,"C","N"), IF(O393=1,"C","Y"))</f>
        <v>C</v>
      </c>
      <c r="Q393" s="20" t="s">
        <v>104292</v>
      </c>
      <c r="R393" s="0" t="n">
        <f aca="false">D393=Q393</f>
        <v>0</v>
      </c>
      <c r="S393" s="0" t="str">
        <f aca="false">IF(D393="NA", IF(R393=1,"C","N"), IF(R393=1,"C","Y"))</f>
        <v>N</v>
      </c>
    </row>
    <row r="394" customFormat="false" ht="15" hidden="false" customHeight="false" outlineLevel="0" collapsed="false">
      <c r="A394" s="0" t="s">
        <v>68203</v>
      </c>
      <c r="B394" s="1" t="n">
        <v>41379.325</v>
      </c>
      <c r="C394" s="0" t="s">
        <v>68204</v>
      </c>
      <c r="D394" s="0" t="s">
        <v>104214</v>
      </c>
      <c r="E394" s="0" t="s">
        <v>104214</v>
      </c>
      <c r="F394" s="10" t="s">
        <v>104214</v>
      </c>
      <c r="G394" s="0" t="n">
        <f aca="false">D394=E394</f>
        <v>1</v>
      </c>
      <c r="H394" s="0" t="str">
        <f aca="false">IF(D394="NA", IF(G394=1,"C","N"), IF(G394=1,"C","Y"))</f>
        <v>C</v>
      </c>
      <c r="I394" s="19" t="s">
        <v>104221</v>
      </c>
      <c r="J394" s="0" t="n">
        <f aca="false">D394=I394</f>
        <v>0</v>
      </c>
      <c r="K394" s="0" t="str">
        <f aca="false">IF(D394="NA", IF(J394=1,"C","N"), IF(J394=1,"C","Y"))</f>
        <v>N</v>
      </c>
      <c r="L394" s="20" t="s">
        <v>104214</v>
      </c>
      <c r="M394" s="0" t="n">
        <f aca="false">D394=L394</f>
        <v>1</v>
      </c>
      <c r="N394" s="0" t="str">
        <f aca="false">IF(D394="NA", IF(M394=1,"C","N"), IF(M394=1,"C","Y"))</f>
        <v>C</v>
      </c>
      <c r="O394" s="0" t="n">
        <f aca="false">L394=F394</f>
        <v>1</v>
      </c>
      <c r="P394" s="0" t="str">
        <f aca="false">IF(F394="NA", IF(O394=1,"C","N"), IF(O394=1,"C","Y"))</f>
        <v>C</v>
      </c>
      <c r="Q394" s="20" t="s">
        <v>104221</v>
      </c>
      <c r="R394" s="0" t="n">
        <f aca="false">D394=Q394</f>
        <v>0</v>
      </c>
      <c r="S394" s="0" t="str">
        <f aca="false">IF(D394="NA", IF(R394=1,"C","N"), IF(R394=1,"C","Y"))</f>
        <v>N</v>
      </c>
    </row>
    <row r="395" customFormat="false" ht="15" hidden="false" customHeight="false" outlineLevel="0" collapsed="false">
      <c r="A395" s="0" t="s">
        <v>68205</v>
      </c>
      <c r="B395" s="1" t="n">
        <v>41379.325</v>
      </c>
      <c r="C395" s="0" t="s">
        <v>68206</v>
      </c>
      <c r="D395" s="0" t="s">
        <v>104214</v>
      </c>
      <c r="E395" s="0" t="s">
        <v>104214</v>
      </c>
      <c r="F395" s="10" t="s">
        <v>104214</v>
      </c>
      <c r="G395" s="0" t="n">
        <f aca="false">D395=E395</f>
        <v>1</v>
      </c>
      <c r="H395" s="0" t="str">
        <f aca="false">IF(D395="NA", IF(G395=1,"C","N"), IF(G395=1,"C","Y"))</f>
        <v>C</v>
      </c>
      <c r="I395" s="19" t="s">
        <v>104292</v>
      </c>
      <c r="J395" s="0" t="n">
        <f aca="false">D395=I395</f>
        <v>0</v>
      </c>
      <c r="K395" s="0" t="str">
        <f aca="false">IF(D395="NA", IF(J395=1,"C","N"), IF(J395=1,"C","Y"))</f>
        <v>N</v>
      </c>
      <c r="L395" s="20" t="s">
        <v>104214</v>
      </c>
      <c r="M395" s="0" t="n">
        <f aca="false">D395=L395</f>
        <v>1</v>
      </c>
      <c r="N395" s="0" t="str">
        <f aca="false">IF(D395="NA", IF(M395=1,"C","N"), IF(M395=1,"C","Y"))</f>
        <v>C</v>
      </c>
      <c r="O395" s="0" t="n">
        <f aca="false">L395=F395</f>
        <v>1</v>
      </c>
      <c r="P395" s="0" t="str">
        <f aca="false">IF(F395="NA", IF(O395=1,"C","N"), IF(O395=1,"C","Y"))</f>
        <v>C</v>
      </c>
      <c r="Q395" s="20" t="s">
        <v>104292</v>
      </c>
      <c r="R395" s="0" t="n">
        <f aca="false">D395=Q395</f>
        <v>0</v>
      </c>
      <c r="S395" s="0" t="str">
        <f aca="false">IF(D395="NA", IF(R395=1,"C","N"), IF(R395=1,"C","Y"))</f>
        <v>N</v>
      </c>
    </row>
    <row r="396" customFormat="false" ht="15" hidden="false" customHeight="false" outlineLevel="0" collapsed="false">
      <c r="A396" s="0" t="s">
        <v>68207</v>
      </c>
      <c r="B396" s="1" t="n">
        <v>41379.325</v>
      </c>
      <c r="C396" s="0" t="s">
        <v>68208</v>
      </c>
      <c r="D396" s="0" t="s">
        <v>104214</v>
      </c>
      <c r="E396" s="0" t="s">
        <v>104281</v>
      </c>
      <c r="F396" s="10" t="s">
        <v>104214</v>
      </c>
      <c r="G396" s="0" t="n">
        <f aca="false">D396=E396</f>
        <v>0</v>
      </c>
      <c r="H396" s="0" t="str">
        <f aca="false">IF(D396="NA", IF(G396=1,"C","N"), IF(G396=1,"C","Y"))</f>
        <v>N</v>
      </c>
      <c r="I396" s="19" t="s">
        <v>104221</v>
      </c>
      <c r="J396" s="0" t="n">
        <f aca="false">D396=I396</f>
        <v>0</v>
      </c>
      <c r="K396" s="0" t="str">
        <f aca="false">IF(D396="NA", IF(J396=1,"C","N"), IF(J396=1,"C","Y"))</f>
        <v>N</v>
      </c>
      <c r="L396" s="20" t="s">
        <v>104214</v>
      </c>
      <c r="M396" s="0" t="n">
        <f aca="false">D396=L396</f>
        <v>1</v>
      </c>
      <c r="N396" s="0" t="str">
        <f aca="false">IF(D396="NA", IF(M396=1,"C","N"), IF(M396=1,"C","Y"))</f>
        <v>C</v>
      </c>
      <c r="O396" s="0" t="n">
        <f aca="false">L396=F396</f>
        <v>1</v>
      </c>
      <c r="P396" s="0" t="str">
        <f aca="false">IF(F396="NA", IF(O396=1,"C","N"), IF(O396=1,"C","Y"))</f>
        <v>C</v>
      </c>
      <c r="Q396" s="20" t="s">
        <v>104216</v>
      </c>
      <c r="R396" s="0" t="n">
        <f aca="false">D396=Q396</f>
        <v>0</v>
      </c>
      <c r="S396" s="0" t="str">
        <f aca="false">IF(D396="NA", IF(R396=1,"C","N"), IF(R396=1,"C","Y"))</f>
        <v>N</v>
      </c>
    </row>
    <row r="397" customFormat="false" ht="15" hidden="false" customHeight="false" outlineLevel="0" collapsed="false">
      <c r="A397" s="0" t="s">
        <v>68209</v>
      </c>
      <c r="B397" s="1" t="n">
        <v>41379.325</v>
      </c>
      <c r="C397" s="0" t="s">
        <v>68210</v>
      </c>
      <c r="D397" s="0" t="s">
        <v>104214</v>
      </c>
      <c r="E397" s="0" t="s">
        <v>104221</v>
      </c>
      <c r="F397" s="10" t="s">
        <v>104214</v>
      </c>
      <c r="G397" s="0" t="n">
        <f aca="false">D397=E397</f>
        <v>0</v>
      </c>
      <c r="H397" s="0" t="str">
        <f aca="false">IF(D397="NA", IF(G397=1,"C","N"), IF(G397=1,"C","Y"))</f>
        <v>N</v>
      </c>
      <c r="I397" s="19" t="s">
        <v>104280</v>
      </c>
      <c r="J397" s="0" t="n">
        <f aca="false">D397=I397</f>
        <v>0</v>
      </c>
      <c r="K397" s="0" t="str">
        <f aca="false">IF(D397="NA", IF(J397=1,"C","N"), IF(J397=1,"C","Y"))</f>
        <v>N</v>
      </c>
      <c r="L397" s="20" t="s">
        <v>104214</v>
      </c>
      <c r="M397" s="0" t="n">
        <f aca="false">D397=L397</f>
        <v>1</v>
      </c>
      <c r="N397" s="0" t="str">
        <f aca="false">IF(D397="NA", IF(M397=1,"C","N"), IF(M397=1,"C","Y"))</f>
        <v>C</v>
      </c>
      <c r="O397" s="0" t="n">
        <f aca="false">L397=F397</f>
        <v>1</v>
      </c>
      <c r="P397" s="0" t="str">
        <f aca="false">IF(F397="NA", IF(O397=1,"C","N"), IF(O397=1,"C","Y"))</f>
        <v>C</v>
      </c>
      <c r="Q397" s="20" t="s">
        <v>104221</v>
      </c>
      <c r="R397" s="0" t="n">
        <f aca="false">D397=Q397</f>
        <v>0</v>
      </c>
      <c r="S397" s="0" t="str">
        <f aca="false">IF(D397="NA", IF(R397=1,"C","N"), IF(R397=1,"C","Y"))</f>
        <v>N</v>
      </c>
    </row>
    <row r="398" customFormat="false" ht="15" hidden="false" customHeight="false" outlineLevel="0" collapsed="false">
      <c r="A398" s="0" t="s">
        <v>68211</v>
      </c>
      <c r="B398" s="1" t="n">
        <v>41379.325</v>
      </c>
      <c r="C398" s="0" t="s">
        <v>68212</v>
      </c>
      <c r="D398" s="0" t="s">
        <v>104214</v>
      </c>
      <c r="E398" s="0" t="s">
        <v>104214</v>
      </c>
      <c r="F398" s="10" t="s">
        <v>104214</v>
      </c>
      <c r="G398" s="0" t="n">
        <f aca="false">D398=E398</f>
        <v>1</v>
      </c>
      <c r="H398" s="0" t="str">
        <f aca="false">IF(D398="NA", IF(G398=1,"C","N"), IF(G398=1,"C","Y"))</f>
        <v>C</v>
      </c>
      <c r="I398" s="19" t="s">
        <v>104221</v>
      </c>
      <c r="J398" s="0" t="n">
        <f aca="false">D398=I398</f>
        <v>0</v>
      </c>
      <c r="K398" s="0" t="str">
        <f aca="false">IF(D398="NA", IF(J398=1,"C","N"), IF(J398=1,"C","Y"))</f>
        <v>N</v>
      </c>
      <c r="L398" s="20" t="s">
        <v>104214</v>
      </c>
      <c r="M398" s="0" t="n">
        <f aca="false">D398=L398</f>
        <v>1</v>
      </c>
      <c r="N398" s="0" t="str">
        <f aca="false">IF(D398="NA", IF(M398=1,"C","N"), IF(M398=1,"C","Y"))</f>
        <v>C</v>
      </c>
      <c r="O398" s="0" t="n">
        <f aca="false">L398=F398</f>
        <v>1</v>
      </c>
      <c r="P398" s="0" t="str">
        <f aca="false">IF(F398="NA", IF(O398=1,"C","N"), IF(O398=1,"C","Y"))</f>
        <v>C</v>
      </c>
      <c r="Q398" s="20" t="s">
        <v>104216</v>
      </c>
      <c r="R398" s="0" t="n">
        <f aca="false">D398=Q398</f>
        <v>0</v>
      </c>
      <c r="S398" s="0" t="str">
        <f aca="false">IF(D398="NA", IF(R398=1,"C","N"), IF(R398=1,"C","Y"))</f>
        <v>N</v>
      </c>
    </row>
    <row r="399" customFormat="false" ht="15" hidden="false" customHeight="false" outlineLevel="0" collapsed="false">
      <c r="A399" s="0" t="s">
        <v>68213</v>
      </c>
      <c r="B399" s="1" t="n">
        <v>41379.325</v>
      </c>
      <c r="C399" s="0" t="s">
        <v>68214</v>
      </c>
      <c r="D399" s="0" t="s">
        <v>104214</v>
      </c>
      <c r="E399" s="0" t="s">
        <v>104214</v>
      </c>
      <c r="F399" s="10" t="s">
        <v>104214</v>
      </c>
      <c r="G399" s="0" t="n">
        <f aca="false">D399=E399</f>
        <v>1</v>
      </c>
      <c r="H399" s="0" t="str">
        <f aca="false">IF(D399="NA", IF(G399=1,"C","N"), IF(G399=1,"C","Y"))</f>
        <v>C</v>
      </c>
      <c r="I399" s="19" t="s">
        <v>104214</v>
      </c>
      <c r="J399" s="0" t="n">
        <f aca="false">D399=I399</f>
        <v>1</v>
      </c>
      <c r="K399" s="0" t="str">
        <f aca="false">IF(D399="NA", IF(J399=1,"C","N"), IF(J399=1,"C","Y"))</f>
        <v>C</v>
      </c>
      <c r="L399" s="20" t="s">
        <v>104214</v>
      </c>
      <c r="M399" s="0" t="n">
        <f aca="false">D399=L399</f>
        <v>1</v>
      </c>
      <c r="N399" s="0" t="str">
        <f aca="false">IF(D399="NA", IF(M399=1,"C","N"), IF(M399=1,"C","Y"))</f>
        <v>C</v>
      </c>
      <c r="O399" s="0" t="n">
        <f aca="false">L399=F399</f>
        <v>1</v>
      </c>
      <c r="P399" s="0" t="str">
        <f aca="false">IF(F399="NA", IF(O399=1,"C","N"), IF(O399=1,"C","Y"))</f>
        <v>C</v>
      </c>
      <c r="Q399" s="20" t="s">
        <v>104214</v>
      </c>
      <c r="R399" s="0" t="n">
        <f aca="false">D399=Q399</f>
        <v>1</v>
      </c>
      <c r="S399" s="0" t="str">
        <f aca="false">IF(D399="NA", IF(R399=1,"C","N"), IF(R399=1,"C","Y"))</f>
        <v>C</v>
      </c>
    </row>
    <row r="400" customFormat="false" ht="15" hidden="false" customHeight="false" outlineLevel="0" collapsed="false">
      <c r="A400" s="0" t="s">
        <v>52178</v>
      </c>
      <c r="B400" s="1" t="n">
        <v>41379.325</v>
      </c>
      <c r="C400" s="0" t="s">
        <v>68215</v>
      </c>
      <c r="D400" s="0" t="s">
        <v>104214</v>
      </c>
      <c r="E400" s="0" t="s">
        <v>104214</v>
      </c>
      <c r="F400" s="10" t="s">
        <v>104214</v>
      </c>
      <c r="G400" s="0" t="n">
        <f aca="false">D400=E400</f>
        <v>1</v>
      </c>
      <c r="H400" s="0" t="str">
        <f aca="false">IF(D400="NA", IF(G400=1,"C","N"), IF(G400=1,"C","Y"))</f>
        <v>C</v>
      </c>
      <c r="I400" s="19" t="s">
        <v>104280</v>
      </c>
      <c r="J400" s="0" t="n">
        <f aca="false">D400=I400</f>
        <v>0</v>
      </c>
      <c r="K400" s="0" t="str">
        <f aca="false">IF(D400="NA", IF(J400=1,"C","N"), IF(J400=1,"C","Y"))</f>
        <v>N</v>
      </c>
      <c r="L400" s="20" t="s">
        <v>104214</v>
      </c>
      <c r="M400" s="0" t="n">
        <f aca="false">D400=L400</f>
        <v>1</v>
      </c>
      <c r="N400" s="0" t="str">
        <f aca="false">IF(D400="NA", IF(M400=1,"C","N"), IF(M400=1,"C","Y"))</f>
        <v>C</v>
      </c>
      <c r="O400" s="0" t="n">
        <f aca="false">L400=F400</f>
        <v>1</v>
      </c>
      <c r="P400" s="0" t="str">
        <f aca="false">IF(F400="NA", IF(O400=1,"C","N"), IF(O400=1,"C","Y"))</f>
        <v>C</v>
      </c>
      <c r="Q400" s="20" t="s">
        <v>104280</v>
      </c>
      <c r="R400" s="0" t="n">
        <f aca="false">D400=Q400</f>
        <v>0</v>
      </c>
      <c r="S400" s="0" t="str">
        <f aca="false">IF(D400="NA", IF(R400=1,"C","N"), IF(R400=1,"C","Y"))</f>
        <v>N</v>
      </c>
    </row>
    <row r="401" customFormat="false" ht="15" hidden="false" customHeight="false" outlineLevel="0" collapsed="false">
      <c r="A401" s="0" t="s">
        <v>68216</v>
      </c>
      <c r="B401" s="1" t="n">
        <v>41379.325</v>
      </c>
      <c r="C401" s="0" t="s">
        <v>68217</v>
      </c>
      <c r="D401" s="0" t="s">
        <v>104214</v>
      </c>
      <c r="E401" s="0" t="s">
        <v>104214</v>
      </c>
      <c r="F401" s="10" t="s">
        <v>104214</v>
      </c>
      <c r="G401" s="0" t="n">
        <f aca="false">D401=E401</f>
        <v>1</v>
      </c>
      <c r="H401" s="0" t="str">
        <f aca="false">IF(D401="NA", IF(G401=1,"C","N"), IF(G401=1,"C","Y"))</f>
        <v>C</v>
      </c>
      <c r="I401" s="19" t="s">
        <v>104214</v>
      </c>
      <c r="J401" s="0" t="n">
        <f aca="false">D401=I401</f>
        <v>1</v>
      </c>
      <c r="K401" s="0" t="str">
        <f aca="false">IF(D401="NA", IF(J401=1,"C","N"), IF(J401=1,"C","Y"))</f>
        <v>C</v>
      </c>
      <c r="L401" s="20" t="s">
        <v>104214</v>
      </c>
      <c r="M401" s="0" t="n">
        <f aca="false">D401=L401</f>
        <v>1</v>
      </c>
      <c r="N401" s="0" t="str">
        <f aca="false">IF(D401="NA", IF(M401=1,"C","N"), IF(M401=1,"C","Y"))</f>
        <v>C</v>
      </c>
      <c r="O401" s="0" t="n">
        <f aca="false">L401=F401</f>
        <v>1</v>
      </c>
      <c r="P401" s="0" t="str">
        <f aca="false">IF(F401="NA", IF(O401=1,"C","N"), IF(O401=1,"C","Y"))</f>
        <v>C</v>
      </c>
      <c r="Q401" s="20" t="s">
        <v>104214</v>
      </c>
      <c r="R401" s="0" t="n">
        <f aca="false">D401=Q401</f>
        <v>1</v>
      </c>
      <c r="S401" s="0" t="str">
        <f aca="false">IF(D401="NA", IF(R401=1,"C","N"), IF(R401=1,"C","Y"))</f>
        <v>C</v>
      </c>
    </row>
    <row r="402" customFormat="false" ht="15" hidden="false" customHeight="false" outlineLevel="0" collapsed="false">
      <c r="A402" s="0" t="s">
        <v>68218</v>
      </c>
      <c r="B402" s="1" t="n">
        <v>41379.325</v>
      </c>
      <c r="C402" s="0" t="s">
        <v>68219</v>
      </c>
      <c r="D402" s="0" t="s">
        <v>104214</v>
      </c>
      <c r="E402" s="0" t="s">
        <v>104214</v>
      </c>
      <c r="F402" s="7" t="s">
        <v>104216</v>
      </c>
      <c r="G402" s="0" t="n">
        <f aca="false">D402=E402</f>
        <v>1</v>
      </c>
      <c r="H402" s="0" t="str">
        <f aca="false">IF(D402="NA", IF(G402=1,"C","N"), IF(G402=1,"C","Y"))</f>
        <v>C</v>
      </c>
      <c r="I402" s="19" t="s">
        <v>104221</v>
      </c>
      <c r="J402" s="0" t="n">
        <f aca="false">D402=I402</f>
        <v>0</v>
      </c>
      <c r="K402" s="0" t="str">
        <f aca="false">IF(D402="NA", IF(J402=1,"C","N"), IF(J402=1,"C","Y"))</f>
        <v>N</v>
      </c>
      <c r="L402" s="20" t="s">
        <v>104214</v>
      </c>
      <c r="M402" s="0" t="n">
        <f aca="false">D402=L402</f>
        <v>1</v>
      </c>
      <c r="N402" s="0" t="str">
        <f aca="false">IF(D402="NA", IF(M402=1,"C","N"), IF(M402=1,"C","Y"))</f>
        <v>C</v>
      </c>
      <c r="O402" s="0" t="n">
        <f aca="false">L402=F402</f>
        <v>0</v>
      </c>
      <c r="P402" s="0" t="str">
        <f aca="false">IF(F402="NA", IF(O402=1,"C","N"), IF(O402=1,"C","Y"))</f>
        <v>Y</v>
      </c>
      <c r="Q402" s="20" t="s">
        <v>104221</v>
      </c>
      <c r="R402" s="0" t="n">
        <f aca="false">D402=Q402</f>
        <v>0</v>
      </c>
      <c r="S402" s="0" t="str">
        <f aca="false">IF(D402="NA", IF(R402=1,"C","N"), IF(R402=1,"C","Y"))</f>
        <v>N</v>
      </c>
    </row>
    <row r="403" customFormat="false" ht="15" hidden="false" customHeight="false" outlineLevel="0" collapsed="false">
      <c r="A403" s="0" t="s">
        <v>68220</v>
      </c>
      <c r="B403" s="1" t="n">
        <v>41379.325</v>
      </c>
      <c r="C403" s="0" t="s">
        <v>68221</v>
      </c>
      <c r="D403" s="0" t="s">
        <v>104214</v>
      </c>
      <c r="E403" s="0" t="s">
        <v>104214</v>
      </c>
      <c r="F403" s="10" t="s">
        <v>104214</v>
      </c>
      <c r="G403" s="0" t="n">
        <f aca="false">D403=E403</f>
        <v>1</v>
      </c>
      <c r="H403" s="0" t="str">
        <f aca="false">IF(D403="NA", IF(G403=1,"C","N"), IF(G403=1,"C","Y"))</f>
        <v>C</v>
      </c>
      <c r="I403" s="19" t="s">
        <v>104221</v>
      </c>
      <c r="J403" s="0" t="n">
        <f aca="false">D403=I403</f>
        <v>0</v>
      </c>
      <c r="K403" s="0" t="str">
        <f aca="false">IF(D403="NA", IF(J403=1,"C","N"), IF(J403=1,"C","Y"))</f>
        <v>N</v>
      </c>
      <c r="L403" s="20" t="s">
        <v>104214</v>
      </c>
      <c r="M403" s="0" t="n">
        <f aca="false">D403=L403</f>
        <v>1</v>
      </c>
      <c r="N403" s="0" t="str">
        <f aca="false">IF(D403="NA", IF(M403=1,"C","N"), IF(M403=1,"C","Y"))</f>
        <v>C</v>
      </c>
      <c r="O403" s="0" t="n">
        <f aca="false">L403=F403</f>
        <v>1</v>
      </c>
      <c r="P403" s="0" t="str">
        <f aca="false">IF(F403="NA", IF(O403=1,"C","N"), IF(O403=1,"C","Y"))</f>
        <v>C</v>
      </c>
      <c r="Q403" s="20" t="s">
        <v>104292</v>
      </c>
      <c r="R403" s="0" t="n">
        <f aca="false">D403=Q403</f>
        <v>0</v>
      </c>
      <c r="S403" s="0" t="str">
        <f aca="false">IF(D403="NA", IF(R403=1,"C","N"), IF(R403=1,"C","Y"))</f>
        <v>N</v>
      </c>
    </row>
    <row r="404" customFormat="false" ht="15" hidden="false" customHeight="false" outlineLevel="0" collapsed="false">
      <c r="A404" s="0" t="s">
        <v>57958</v>
      </c>
      <c r="B404" s="1" t="n">
        <v>41379.3256944444</v>
      </c>
      <c r="C404" s="0" t="s">
        <v>68224</v>
      </c>
      <c r="D404" s="0" t="s">
        <v>104214</v>
      </c>
      <c r="E404" s="0" t="s">
        <v>104214</v>
      </c>
      <c r="F404" s="10" t="s">
        <v>104214</v>
      </c>
      <c r="G404" s="0" t="n">
        <f aca="false">D404=E404</f>
        <v>1</v>
      </c>
      <c r="H404" s="0" t="str">
        <f aca="false">IF(D404="NA", IF(G404=1,"C","N"), IF(G404=1,"C","Y"))</f>
        <v>C</v>
      </c>
      <c r="I404" s="19" t="s">
        <v>104214</v>
      </c>
      <c r="J404" s="0" t="n">
        <f aca="false">D404=I404</f>
        <v>1</v>
      </c>
      <c r="K404" s="0" t="str">
        <f aca="false">IF(D404="NA", IF(J404=1,"C","N"), IF(J404=1,"C","Y"))</f>
        <v>C</v>
      </c>
      <c r="L404" s="20" t="s">
        <v>104214</v>
      </c>
      <c r="M404" s="0" t="n">
        <f aca="false">D404=L404</f>
        <v>1</v>
      </c>
      <c r="N404" s="0" t="str">
        <f aca="false">IF(D404="NA", IF(M404=1,"C","N"), IF(M404=1,"C","Y"))</f>
        <v>C</v>
      </c>
      <c r="O404" s="0" t="n">
        <f aca="false">L404=F404</f>
        <v>1</v>
      </c>
      <c r="P404" s="0" t="str">
        <f aca="false">IF(F404="NA", IF(O404=1,"C","N"), IF(O404=1,"C","Y"))</f>
        <v>C</v>
      </c>
      <c r="Q404" s="20" t="s">
        <v>104214</v>
      </c>
      <c r="R404" s="0" t="n">
        <f aca="false">D404=Q404</f>
        <v>1</v>
      </c>
      <c r="S404" s="0" t="str">
        <f aca="false">IF(D404="NA", IF(R404=1,"C","N"), IF(R404=1,"C","Y"))</f>
        <v>C</v>
      </c>
    </row>
    <row r="405" customFormat="false" ht="15" hidden="false" customHeight="false" outlineLevel="0" collapsed="false">
      <c r="A405" s="0" t="s">
        <v>68225</v>
      </c>
      <c r="B405" s="1" t="n">
        <v>41379.3256944444</v>
      </c>
      <c r="C405" s="0" t="s">
        <v>68226</v>
      </c>
      <c r="D405" s="0" t="s">
        <v>104214</v>
      </c>
      <c r="E405" s="0" t="s">
        <v>104214</v>
      </c>
      <c r="F405" s="10" t="s">
        <v>104214</v>
      </c>
      <c r="G405" s="0" t="n">
        <f aca="false">D405=E405</f>
        <v>1</v>
      </c>
      <c r="H405" s="0" t="str">
        <f aca="false">IF(D405="NA", IF(G405=1,"C","N"), IF(G405=1,"C","Y"))</f>
        <v>C</v>
      </c>
      <c r="I405" s="19" t="s">
        <v>104221</v>
      </c>
      <c r="J405" s="0" t="n">
        <f aca="false">D405=I405</f>
        <v>0</v>
      </c>
      <c r="K405" s="0" t="str">
        <f aca="false">IF(D405="NA", IF(J405=1,"C","N"), IF(J405=1,"C","Y"))</f>
        <v>N</v>
      </c>
      <c r="L405" s="20" t="s">
        <v>104292</v>
      </c>
      <c r="M405" s="0" t="n">
        <f aca="false">D405=L405</f>
        <v>0</v>
      </c>
      <c r="N405" s="0" t="str">
        <f aca="false">IF(D405="NA", IF(M405=1,"C","N"), IF(M405=1,"C","Y"))</f>
        <v>N</v>
      </c>
      <c r="O405" s="0" t="n">
        <f aca="false">L405=F405</f>
        <v>0</v>
      </c>
      <c r="P405" s="0" t="str">
        <f aca="false">IF(F405="NA", IF(O405=1,"C","N"), IF(O405=1,"C","Y"))</f>
        <v>N</v>
      </c>
      <c r="Q405" s="20" t="s">
        <v>104221</v>
      </c>
      <c r="R405" s="0" t="n">
        <f aca="false">D405=Q405</f>
        <v>0</v>
      </c>
      <c r="S405" s="0" t="str">
        <f aca="false">IF(D405="NA", IF(R405=1,"C","N"), IF(R405=1,"C","Y"))</f>
        <v>N</v>
      </c>
    </row>
    <row r="406" customFormat="false" ht="15" hidden="false" customHeight="false" outlineLevel="0" collapsed="false">
      <c r="A406" s="0" t="s">
        <v>68227</v>
      </c>
      <c r="B406" s="1" t="n">
        <v>41379.3256944444</v>
      </c>
      <c r="C406" s="0" t="s">
        <v>68228</v>
      </c>
      <c r="D406" s="0" t="s">
        <v>104214</v>
      </c>
      <c r="E406" s="0" t="s">
        <v>104214</v>
      </c>
      <c r="F406" s="10" t="s">
        <v>104214</v>
      </c>
      <c r="G406" s="0" t="n">
        <f aca="false">D406=E406</f>
        <v>1</v>
      </c>
      <c r="H406" s="0" t="str">
        <f aca="false">IF(D406="NA", IF(G406=1,"C","N"), IF(G406=1,"C","Y"))</f>
        <v>C</v>
      </c>
      <c r="I406" s="19" t="s">
        <v>104214</v>
      </c>
      <c r="J406" s="0" t="n">
        <f aca="false">D406=I406</f>
        <v>1</v>
      </c>
      <c r="K406" s="0" t="str">
        <f aca="false">IF(D406="NA", IF(J406=1,"C","N"), IF(J406=1,"C","Y"))</f>
        <v>C</v>
      </c>
      <c r="L406" s="20" t="s">
        <v>104214</v>
      </c>
      <c r="M406" s="0" t="n">
        <f aca="false">D406=L406</f>
        <v>1</v>
      </c>
      <c r="N406" s="0" t="str">
        <f aca="false">IF(D406="NA", IF(M406=1,"C","N"), IF(M406=1,"C","Y"))</f>
        <v>C</v>
      </c>
      <c r="O406" s="0" t="n">
        <f aca="false">L406=F406</f>
        <v>1</v>
      </c>
      <c r="P406" s="0" t="str">
        <f aca="false">IF(F406="NA", IF(O406=1,"C","N"), IF(O406=1,"C","Y"))</f>
        <v>C</v>
      </c>
      <c r="Q406" s="20" t="s">
        <v>104214</v>
      </c>
      <c r="R406" s="0" t="n">
        <f aca="false">D406=Q406</f>
        <v>1</v>
      </c>
      <c r="S406" s="0" t="str">
        <f aca="false">IF(D406="NA", IF(R406=1,"C","N"), IF(R406=1,"C","Y"))</f>
        <v>C</v>
      </c>
    </row>
    <row r="407" customFormat="false" ht="15" hidden="false" customHeight="false" outlineLevel="0" collapsed="false">
      <c r="A407" s="0" t="s">
        <v>190</v>
      </c>
      <c r="B407" s="1" t="n">
        <v>41379.3256944444</v>
      </c>
      <c r="C407" s="0" t="s">
        <v>68229</v>
      </c>
      <c r="D407" s="0" t="s">
        <v>104214</v>
      </c>
      <c r="E407" s="0" t="s">
        <v>104214</v>
      </c>
      <c r="F407" s="10" t="s">
        <v>104214</v>
      </c>
      <c r="G407" s="0" t="n">
        <f aca="false">D407=E407</f>
        <v>1</v>
      </c>
      <c r="H407" s="0" t="str">
        <f aca="false">IF(D407="NA", IF(G407=1,"C","N"), IF(G407=1,"C","Y"))</f>
        <v>C</v>
      </c>
      <c r="I407" s="19" t="s">
        <v>104214</v>
      </c>
      <c r="J407" s="0" t="n">
        <f aca="false">D407=I407</f>
        <v>1</v>
      </c>
      <c r="K407" s="0" t="str">
        <f aca="false">IF(D407="NA", IF(J407=1,"C","N"), IF(J407=1,"C","Y"))</f>
        <v>C</v>
      </c>
      <c r="L407" s="20" t="s">
        <v>104214</v>
      </c>
      <c r="M407" s="0" t="n">
        <f aca="false">D407=L407</f>
        <v>1</v>
      </c>
      <c r="N407" s="0" t="str">
        <f aca="false">IF(D407="NA", IF(M407=1,"C","N"), IF(M407=1,"C","Y"))</f>
        <v>C</v>
      </c>
      <c r="O407" s="0" t="n">
        <f aca="false">L407=F407</f>
        <v>1</v>
      </c>
      <c r="P407" s="0" t="str">
        <f aca="false">IF(F407="NA", IF(O407=1,"C","N"), IF(O407=1,"C","Y"))</f>
        <v>C</v>
      </c>
      <c r="Q407" s="20" t="s">
        <v>104214</v>
      </c>
      <c r="R407" s="0" t="n">
        <f aca="false">D407=Q407</f>
        <v>1</v>
      </c>
      <c r="S407" s="0" t="str">
        <f aca="false">IF(D407="NA", IF(R407=1,"C","N"), IF(R407=1,"C","Y"))</f>
        <v>C</v>
      </c>
    </row>
    <row r="408" customFormat="false" ht="15" hidden="false" customHeight="false" outlineLevel="0" collapsed="false">
      <c r="A408" s="0" t="s">
        <v>68231</v>
      </c>
      <c r="B408" s="1" t="n">
        <v>41379.3256944444</v>
      </c>
      <c r="C408" s="0" t="s">
        <v>68232</v>
      </c>
      <c r="D408" s="0" t="s">
        <v>104214</v>
      </c>
      <c r="E408" s="0" t="s">
        <v>104214</v>
      </c>
      <c r="F408" s="10" t="s">
        <v>104214</v>
      </c>
      <c r="G408" s="0" t="n">
        <f aca="false">D408=E408</f>
        <v>1</v>
      </c>
      <c r="H408" s="0" t="str">
        <f aca="false">IF(D408="NA", IF(G408=1,"C","N"), IF(G408=1,"C","Y"))</f>
        <v>C</v>
      </c>
      <c r="I408" s="19" t="s">
        <v>104292</v>
      </c>
      <c r="J408" s="0" t="n">
        <f aca="false">D408=I408</f>
        <v>0</v>
      </c>
      <c r="K408" s="0" t="str">
        <f aca="false">IF(D408="NA", IF(J408=1,"C","N"), IF(J408=1,"C","Y"))</f>
        <v>N</v>
      </c>
      <c r="L408" s="20" t="s">
        <v>104214</v>
      </c>
      <c r="M408" s="0" t="n">
        <f aca="false">D408=L408</f>
        <v>1</v>
      </c>
      <c r="N408" s="0" t="str">
        <f aca="false">IF(D408="NA", IF(M408=1,"C","N"), IF(M408=1,"C","Y"))</f>
        <v>C</v>
      </c>
      <c r="O408" s="0" t="n">
        <f aca="false">L408=F408</f>
        <v>1</v>
      </c>
      <c r="P408" s="0" t="str">
        <f aca="false">IF(F408="NA", IF(O408=1,"C","N"), IF(O408=1,"C","Y"))</f>
        <v>C</v>
      </c>
      <c r="Q408" s="20" t="s">
        <v>104292</v>
      </c>
      <c r="R408" s="0" t="n">
        <f aca="false">D408=Q408</f>
        <v>0</v>
      </c>
      <c r="S408" s="0" t="str">
        <f aca="false">IF(D408="NA", IF(R408=1,"C","N"), IF(R408=1,"C","Y"))</f>
        <v>N</v>
      </c>
    </row>
    <row r="409" customFormat="false" ht="15" hidden="false" customHeight="false" outlineLevel="0" collapsed="false">
      <c r="A409" s="0" t="s">
        <v>68233</v>
      </c>
      <c r="B409" s="1" t="n">
        <v>41379.3256944444</v>
      </c>
      <c r="C409" s="0" t="s">
        <v>68234</v>
      </c>
      <c r="D409" s="0" t="s">
        <v>104214</v>
      </c>
      <c r="E409" s="0" t="s">
        <v>104214</v>
      </c>
      <c r="F409" s="10" t="s">
        <v>104214</v>
      </c>
      <c r="G409" s="0" t="n">
        <f aca="false">D409=E409</f>
        <v>1</v>
      </c>
      <c r="H409" s="0" t="str">
        <f aca="false">IF(D409="NA", IF(G409=1,"C","N"), IF(G409=1,"C","Y"))</f>
        <v>C</v>
      </c>
      <c r="I409" s="19" t="s">
        <v>104214</v>
      </c>
      <c r="J409" s="0" t="n">
        <f aca="false">D409=I409</f>
        <v>1</v>
      </c>
      <c r="K409" s="0" t="str">
        <f aca="false">IF(D409="NA", IF(J409=1,"C","N"), IF(J409=1,"C","Y"))</f>
        <v>C</v>
      </c>
      <c r="L409" s="20" t="s">
        <v>104214</v>
      </c>
      <c r="M409" s="0" t="n">
        <f aca="false">D409=L409</f>
        <v>1</v>
      </c>
      <c r="N409" s="0" t="str">
        <f aca="false">IF(D409="NA", IF(M409=1,"C","N"), IF(M409=1,"C","Y"))</f>
        <v>C</v>
      </c>
      <c r="O409" s="0" t="n">
        <f aca="false">L409=F409</f>
        <v>1</v>
      </c>
      <c r="P409" s="0" t="str">
        <f aca="false">IF(F409="NA", IF(O409=1,"C","N"), IF(O409=1,"C","Y"))</f>
        <v>C</v>
      </c>
      <c r="Q409" s="20" t="s">
        <v>104292</v>
      </c>
      <c r="R409" s="0" t="n">
        <f aca="false">D409=Q409</f>
        <v>0</v>
      </c>
      <c r="S409" s="0" t="str">
        <f aca="false">IF(D409="NA", IF(R409=1,"C","N"), IF(R409=1,"C","Y"))</f>
        <v>N</v>
      </c>
    </row>
    <row r="410" customFormat="false" ht="15" hidden="false" customHeight="false" outlineLevel="0" collapsed="false">
      <c r="A410" s="0" t="s">
        <v>69679</v>
      </c>
      <c r="B410" s="1" t="n">
        <v>41379.3305555556</v>
      </c>
      <c r="C410" s="0" t="s">
        <v>69680</v>
      </c>
      <c r="D410" s="0" t="s">
        <v>104214</v>
      </c>
      <c r="E410" s="0" t="s">
        <v>104214</v>
      </c>
      <c r="F410" s="10" t="s">
        <v>104214</v>
      </c>
      <c r="G410" s="0" t="n">
        <f aca="false">D410=E410</f>
        <v>1</v>
      </c>
      <c r="H410" s="0" t="str">
        <f aca="false">IF(D410="NA", IF(G410=1,"C","N"), IF(G410=1,"C","Y"))</f>
        <v>C</v>
      </c>
      <c r="I410" s="19" t="s">
        <v>104280</v>
      </c>
      <c r="J410" s="0" t="n">
        <f aca="false">D410=I410</f>
        <v>0</v>
      </c>
      <c r="K410" s="0" t="str">
        <f aca="false">IF(D410="NA", IF(J410=1,"C","N"), IF(J410=1,"C","Y"))</f>
        <v>N</v>
      </c>
      <c r="L410" s="20" t="s">
        <v>104214</v>
      </c>
      <c r="M410" s="0" t="n">
        <f aca="false">D410=L410</f>
        <v>1</v>
      </c>
      <c r="N410" s="0" t="str">
        <f aca="false">IF(D410="NA", IF(M410=1,"C","N"), IF(M410=1,"C","Y"))</f>
        <v>C</v>
      </c>
      <c r="O410" s="0" t="n">
        <f aca="false">L410=F410</f>
        <v>1</v>
      </c>
      <c r="P410" s="0" t="str">
        <f aca="false">IF(F410="NA", IF(O410=1,"C","N"), IF(O410=1,"C","Y"))</f>
        <v>C</v>
      </c>
      <c r="Q410" s="20" t="s">
        <v>104292</v>
      </c>
      <c r="R410" s="0" t="n">
        <f aca="false">D410=Q410</f>
        <v>0</v>
      </c>
      <c r="S410" s="0" t="str">
        <f aca="false">IF(D410="NA", IF(R410=1,"C","N"), IF(R410=1,"C","Y"))</f>
        <v>N</v>
      </c>
    </row>
    <row r="411" customFormat="false" ht="15" hidden="false" customHeight="false" outlineLevel="0" collapsed="false">
      <c r="A411" s="0" t="s">
        <v>69686</v>
      </c>
      <c r="B411" s="1" t="n">
        <v>41379.3305555556</v>
      </c>
      <c r="C411" s="0" t="s">
        <v>69687</v>
      </c>
      <c r="D411" s="0" t="s">
        <v>104214</v>
      </c>
      <c r="E411" s="0" t="s">
        <v>104214</v>
      </c>
      <c r="F411" s="10" t="s">
        <v>104214</v>
      </c>
      <c r="G411" s="0" t="n">
        <f aca="false">D411=E411</f>
        <v>1</v>
      </c>
      <c r="H411" s="0" t="str">
        <f aca="false">IF(D411="NA", IF(G411=1,"C","N"), IF(G411=1,"C","Y"))</f>
        <v>C</v>
      </c>
      <c r="I411" s="19" t="s">
        <v>104292</v>
      </c>
      <c r="J411" s="0" t="n">
        <f aca="false">D411=I411</f>
        <v>0</v>
      </c>
      <c r="K411" s="0" t="str">
        <f aca="false">IF(D411="NA", IF(J411=1,"C","N"), IF(J411=1,"C","Y"))</f>
        <v>N</v>
      </c>
      <c r="L411" s="20" t="s">
        <v>104214</v>
      </c>
      <c r="M411" s="0" t="n">
        <f aca="false">D411=L411</f>
        <v>1</v>
      </c>
      <c r="N411" s="0" t="str">
        <f aca="false">IF(D411="NA", IF(M411=1,"C","N"), IF(M411=1,"C","Y"))</f>
        <v>C</v>
      </c>
      <c r="O411" s="0" t="n">
        <f aca="false">L411=F411</f>
        <v>1</v>
      </c>
      <c r="P411" s="0" t="str">
        <f aca="false">IF(F411="NA", IF(O411=1,"C","N"), IF(O411=1,"C","Y"))</f>
        <v>C</v>
      </c>
      <c r="Q411" s="20" t="s">
        <v>104292</v>
      </c>
      <c r="R411" s="0" t="n">
        <f aca="false">D411=Q411</f>
        <v>0</v>
      </c>
      <c r="S411" s="0" t="str">
        <f aca="false">IF(D411="NA", IF(R411=1,"C","N"), IF(R411=1,"C","Y"))</f>
        <v>N</v>
      </c>
    </row>
    <row r="412" customFormat="false" ht="15" hidden="false" customHeight="false" outlineLevel="0" collapsed="false">
      <c r="A412" s="0" t="s">
        <v>69688</v>
      </c>
      <c r="B412" s="1" t="n">
        <v>41379.3305555556</v>
      </c>
      <c r="C412" s="0" t="s">
        <v>69689</v>
      </c>
      <c r="D412" s="0" t="s">
        <v>104214</v>
      </c>
      <c r="E412" s="0" t="s">
        <v>104214</v>
      </c>
      <c r="F412" s="10" t="s">
        <v>104214</v>
      </c>
      <c r="G412" s="0" t="n">
        <f aca="false">D412=E412</f>
        <v>1</v>
      </c>
      <c r="H412" s="0" t="str">
        <f aca="false">IF(D412="NA", IF(G412=1,"C","N"), IF(G412=1,"C","Y"))</f>
        <v>C</v>
      </c>
      <c r="I412" s="19" t="s">
        <v>104214</v>
      </c>
      <c r="J412" s="0" t="n">
        <f aca="false">D412=I412</f>
        <v>1</v>
      </c>
      <c r="K412" s="0" t="str">
        <f aca="false">IF(D412="NA", IF(J412=1,"C","N"), IF(J412=1,"C","Y"))</f>
        <v>C</v>
      </c>
      <c r="L412" s="20" t="s">
        <v>104214</v>
      </c>
      <c r="M412" s="0" t="n">
        <f aca="false">D412=L412</f>
        <v>1</v>
      </c>
      <c r="N412" s="0" t="str">
        <f aca="false">IF(D412="NA", IF(M412=1,"C","N"), IF(M412=1,"C","Y"))</f>
        <v>C</v>
      </c>
      <c r="O412" s="0" t="n">
        <f aca="false">L412=F412</f>
        <v>1</v>
      </c>
      <c r="P412" s="0" t="str">
        <f aca="false">IF(F412="NA", IF(O412=1,"C","N"), IF(O412=1,"C","Y"))</f>
        <v>C</v>
      </c>
      <c r="Q412" s="20" t="s">
        <v>104219</v>
      </c>
      <c r="R412" s="0" t="n">
        <f aca="false">D412=Q412</f>
        <v>0</v>
      </c>
      <c r="S412" s="0" t="str">
        <f aca="false">IF(D412="NA", IF(R412=1,"C","N"), IF(R412=1,"C","Y"))</f>
        <v>N</v>
      </c>
    </row>
    <row r="413" customFormat="false" ht="15" hidden="false" customHeight="false" outlineLevel="0" collapsed="false">
      <c r="A413" s="0" t="s">
        <v>22063</v>
      </c>
      <c r="B413" s="1" t="n">
        <v>41379.3305555556</v>
      </c>
      <c r="C413" s="0" t="s">
        <v>69690</v>
      </c>
      <c r="D413" s="0" t="s">
        <v>104214</v>
      </c>
      <c r="E413" s="0" t="s">
        <v>104214</v>
      </c>
      <c r="F413" s="10" t="s">
        <v>104214</v>
      </c>
      <c r="G413" s="0" t="n">
        <f aca="false">D413=E413</f>
        <v>1</v>
      </c>
      <c r="H413" s="0" t="str">
        <f aca="false">IF(D413="NA", IF(G413=1,"C","N"), IF(G413=1,"C","Y"))</f>
        <v>C</v>
      </c>
      <c r="I413" s="19" t="s">
        <v>104214</v>
      </c>
      <c r="J413" s="0" t="n">
        <f aca="false">D413=I413</f>
        <v>1</v>
      </c>
      <c r="K413" s="0" t="str">
        <f aca="false">IF(D413="NA", IF(J413=1,"C","N"), IF(J413=1,"C","Y"))</f>
        <v>C</v>
      </c>
      <c r="L413" s="20" t="s">
        <v>104214</v>
      </c>
      <c r="M413" s="0" t="n">
        <f aca="false">D413=L413</f>
        <v>1</v>
      </c>
      <c r="N413" s="0" t="str">
        <f aca="false">IF(D413="NA", IF(M413=1,"C","N"), IF(M413=1,"C","Y"))</f>
        <v>C</v>
      </c>
      <c r="O413" s="0" t="n">
        <f aca="false">L413=F413</f>
        <v>1</v>
      </c>
      <c r="P413" s="0" t="str">
        <f aca="false">IF(F413="NA", IF(O413=1,"C","N"), IF(O413=1,"C","Y"))</f>
        <v>C</v>
      </c>
      <c r="Q413" s="20" t="s">
        <v>104292</v>
      </c>
      <c r="R413" s="0" t="n">
        <f aca="false">D413=Q413</f>
        <v>0</v>
      </c>
      <c r="S413" s="0" t="str">
        <f aca="false">IF(D413="NA", IF(R413=1,"C","N"), IF(R413=1,"C","Y"))</f>
        <v>N</v>
      </c>
    </row>
    <row r="414" customFormat="false" ht="15" hidden="false" customHeight="false" outlineLevel="0" collapsed="false">
      <c r="A414" s="0" t="s">
        <v>62453</v>
      </c>
      <c r="B414" s="1" t="n">
        <v>41379.3305555556</v>
      </c>
      <c r="C414" s="0" t="s">
        <v>69691</v>
      </c>
      <c r="D414" s="0" t="s">
        <v>104214</v>
      </c>
      <c r="E414" s="0" t="s">
        <v>104214</v>
      </c>
      <c r="F414" s="10" t="s">
        <v>104214</v>
      </c>
      <c r="G414" s="0" t="n">
        <f aca="false">D414=E414</f>
        <v>1</v>
      </c>
      <c r="H414" s="0" t="str">
        <f aca="false">IF(D414="NA", IF(G414=1,"C","N"), IF(G414=1,"C","Y"))</f>
        <v>C</v>
      </c>
      <c r="I414" s="19" t="s">
        <v>104280</v>
      </c>
      <c r="J414" s="0" t="n">
        <f aca="false">D414=I414</f>
        <v>0</v>
      </c>
      <c r="K414" s="0" t="str">
        <f aca="false">IF(D414="NA", IF(J414=1,"C","N"), IF(J414=1,"C","Y"))</f>
        <v>N</v>
      </c>
      <c r="L414" s="20" t="s">
        <v>104214</v>
      </c>
      <c r="M414" s="0" t="n">
        <f aca="false">D414=L414</f>
        <v>1</v>
      </c>
      <c r="N414" s="0" t="str">
        <f aca="false">IF(D414="NA", IF(M414=1,"C","N"), IF(M414=1,"C","Y"))</f>
        <v>C</v>
      </c>
      <c r="O414" s="0" t="n">
        <f aca="false">L414=F414</f>
        <v>1</v>
      </c>
      <c r="P414" s="0" t="str">
        <f aca="false">IF(F414="NA", IF(O414=1,"C","N"), IF(O414=1,"C","Y"))</f>
        <v>C</v>
      </c>
      <c r="Q414" s="20" t="s">
        <v>104280</v>
      </c>
      <c r="R414" s="0" t="n">
        <f aca="false">D414=Q414</f>
        <v>0</v>
      </c>
      <c r="S414" s="0" t="str">
        <f aca="false">IF(D414="NA", IF(R414=1,"C","N"), IF(R414=1,"C","Y"))</f>
        <v>N</v>
      </c>
    </row>
    <row r="415" customFormat="false" ht="15" hidden="false" customHeight="false" outlineLevel="0" collapsed="false">
      <c r="A415" s="0" t="s">
        <v>61861</v>
      </c>
      <c r="B415" s="1" t="n">
        <v>41379.3305555556</v>
      </c>
      <c r="C415" s="0" t="s">
        <v>69692</v>
      </c>
      <c r="D415" s="0" t="s">
        <v>104214</v>
      </c>
      <c r="E415" s="0" t="s">
        <v>104214</v>
      </c>
      <c r="F415" s="10" t="s">
        <v>104214</v>
      </c>
      <c r="G415" s="0" t="n">
        <f aca="false">D415=E415</f>
        <v>1</v>
      </c>
      <c r="H415" s="0" t="str">
        <f aca="false">IF(D415="NA", IF(G415=1,"C","N"), IF(G415=1,"C","Y"))</f>
        <v>C</v>
      </c>
      <c r="I415" s="19" t="s">
        <v>104214</v>
      </c>
      <c r="J415" s="0" t="n">
        <f aca="false">D415=I415</f>
        <v>1</v>
      </c>
      <c r="K415" s="0" t="str">
        <f aca="false">IF(D415="NA", IF(J415=1,"C","N"), IF(J415=1,"C","Y"))</f>
        <v>C</v>
      </c>
      <c r="L415" s="20" t="s">
        <v>104214</v>
      </c>
      <c r="M415" s="0" t="n">
        <f aca="false">D415=L415</f>
        <v>1</v>
      </c>
      <c r="N415" s="0" t="str">
        <f aca="false">IF(D415="NA", IF(M415=1,"C","N"), IF(M415=1,"C","Y"))</f>
        <v>C</v>
      </c>
      <c r="O415" s="0" t="n">
        <f aca="false">L415=F415</f>
        <v>1</v>
      </c>
      <c r="P415" s="0" t="str">
        <f aca="false">IF(F415="NA", IF(O415=1,"C","N"), IF(O415=1,"C","Y"))</f>
        <v>C</v>
      </c>
      <c r="Q415" s="20" t="s">
        <v>104214</v>
      </c>
      <c r="R415" s="0" t="n">
        <f aca="false">D415=Q415</f>
        <v>1</v>
      </c>
      <c r="S415" s="0" t="str">
        <f aca="false">IF(D415="NA", IF(R415=1,"C","N"), IF(R415=1,"C","Y"))</f>
        <v>C</v>
      </c>
    </row>
    <row r="416" customFormat="false" ht="15" hidden="false" customHeight="false" outlineLevel="0" collapsed="false">
      <c r="A416" s="0" t="s">
        <v>59652</v>
      </c>
      <c r="B416" s="1" t="n">
        <v>41379.3305555556</v>
      </c>
      <c r="C416" s="0" t="s">
        <v>69693</v>
      </c>
      <c r="D416" s="0" t="s">
        <v>104214</v>
      </c>
      <c r="E416" s="0" t="s">
        <v>104214</v>
      </c>
      <c r="F416" s="10" t="s">
        <v>104214</v>
      </c>
      <c r="G416" s="0" t="n">
        <f aca="false">D416=E416</f>
        <v>1</v>
      </c>
      <c r="H416" s="0" t="str">
        <f aca="false">IF(D416="NA", IF(G416=1,"C","N"), IF(G416=1,"C","Y"))</f>
        <v>C</v>
      </c>
      <c r="I416" s="19" t="s">
        <v>104221</v>
      </c>
      <c r="J416" s="0" t="n">
        <f aca="false">D416=I416</f>
        <v>0</v>
      </c>
      <c r="K416" s="0" t="str">
        <f aca="false">IF(D416="NA", IF(J416=1,"C","N"), IF(J416=1,"C","Y"))</f>
        <v>N</v>
      </c>
      <c r="L416" s="20" t="s">
        <v>104292</v>
      </c>
      <c r="M416" s="0" t="n">
        <f aca="false">D416=L416</f>
        <v>0</v>
      </c>
      <c r="N416" s="0" t="str">
        <f aca="false">IF(D416="NA", IF(M416=1,"C","N"), IF(M416=1,"C","Y"))</f>
        <v>N</v>
      </c>
      <c r="O416" s="0" t="n">
        <f aca="false">L416=F416</f>
        <v>0</v>
      </c>
      <c r="P416" s="0" t="str">
        <f aca="false">IF(F416="NA", IF(O416=1,"C","N"), IF(O416=1,"C","Y"))</f>
        <v>N</v>
      </c>
      <c r="Q416" s="20" t="s">
        <v>104221</v>
      </c>
      <c r="R416" s="0" t="n">
        <f aca="false">D416=Q416</f>
        <v>0</v>
      </c>
      <c r="S416" s="0" t="str">
        <f aca="false">IF(D416="NA", IF(R416=1,"C","N"), IF(R416=1,"C","Y"))</f>
        <v>N</v>
      </c>
    </row>
    <row r="417" customFormat="false" ht="15" hidden="false" customHeight="false" outlineLevel="0" collapsed="false">
      <c r="A417" s="0" t="s">
        <v>66800</v>
      </c>
      <c r="B417" s="1" t="n">
        <v>41379.3305555556</v>
      </c>
      <c r="C417" s="0" t="s">
        <v>69694</v>
      </c>
      <c r="D417" s="0" t="s">
        <v>104214</v>
      </c>
      <c r="E417" s="0" t="s">
        <v>104214</v>
      </c>
      <c r="F417" s="10" t="s">
        <v>104214</v>
      </c>
      <c r="G417" s="0" t="n">
        <f aca="false">D417=E417</f>
        <v>1</v>
      </c>
      <c r="H417" s="0" t="str">
        <f aca="false">IF(D417="NA", IF(G417=1,"C","N"), IF(G417=1,"C","Y"))</f>
        <v>C</v>
      </c>
      <c r="I417" s="19" t="s">
        <v>104214</v>
      </c>
      <c r="J417" s="0" t="n">
        <f aca="false">D417=I417</f>
        <v>1</v>
      </c>
      <c r="K417" s="0" t="str">
        <f aca="false">IF(D417="NA", IF(J417=1,"C","N"), IF(J417=1,"C","Y"))</f>
        <v>C</v>
      </c>
      <c r="L417" s="20" t="s">
        <v>104214</v>
      </c>
      <c r="M417" s="0" t="n">
        <f aca="false">D417=L417</f>
        <v>1</v>
      </c>
      <c r="N417" s="0" t="str">
        <f aca="false">IF(D417="NA", IF(M417=1,"C","N"), IF(M417=1,"C","Y"))</f>
        <v>C</v>
      </c>
      <c r="O417" s="0" t="n">
        <f aca="false">L417=F417</f>
        <v>1</v>
      </c>
      <c r="P417" s="0" t="str">
        <f aca="false">IF(F417="NA", IF(O417=1,"C","N"), IF(O417=1,"C","Y"))</f>
        <v>C</v>
      </c>
      <c r="Q417" s="20" t="s">
        <v>104214</v>
      </c>
      <c r="R417" s="0" t="n">
        <f aca="false">D417=Q417</f>
        <v>1</v>
      </c>
      <c r="S417" s="0" t="str">
        <f aca="false">IF(D417="NA", IF(R417=1,"C","N"), IF(R417=1,"C","Y"))</f>
        <v>C</v>
      </c>
    </row>
    <row r="418" customFormat="false" ht="15" hidden="false" customHeight="false" outlineLevel="0" collapsed="false">
      <c r="A418" s="0" t="s">
        <v>69695</v>
      </c>
      <c r="B418" s="1" t="n">
        <v>41379.3305555556</v>
      </c>
      <c r="C418" s="0" t="s">
        <v>69696</v>
      </c>
      <c r="D418" s="0" t="s">
        <v>104214</v>
      </c>
      <c r="E418" s="0" t="s">
        <v>104214</v>
      </c>
      <c r="F418" s="10" t="s">
        <v>104214</v>
      </c>
      <c r="G418" s="0" t="n">
        <f aca="false">D418=E418</f>
        <v>1</v>
      </c>
      <c r="H418" s="0" t="str">
        <f aca="false">IF(D418="NA", IF(G418=1,"C","N"), IF(G418=1,"C","Y"))</f>
        <v>C</v>
      </c>
      <c r="I418" s="19" t="s">
        <v>104215</v>
      </c>
      <c r="J418" s="0" t="n">
        <f aca="false">D418=I418</f>
        <v>0</v>
      </c>
      <c r="K418" s="0" t="str">
        <f aca="false">IF(D418="NA", IF(J418=1,"C","N"), IF(J418=1,"C","Y"))</f>
        <v>N</v>
      </c>
      <c r="L418" s="20" t="s">
        <v>104214</v>
      </c>
      <c r="M418" s="0" t="n">
        <f aca="false">D418=L418</f>
        <v>1</v>
      </c>
      <c r="N418" s="0" t="str">
        <f aca="false">IF(D418="NA", IF(M418=1,"C","N"), IF(M418=1,"C","Y"))</f>
        <v>C</v>
      </c>
      <c r="O418" s="0" t="n">
        <f aca="false">L418=F418</f>
        <v>1</v>
      </c>
      <c r="P418" s="0" t="str">
        <f aca="false">IF(F418="NA", IF(O418=1,"C","N"), IF(O418=1,"C","Y"))</f>
        <v>C</v>
      </c>
      <c r="Q418" s="20" t="s">
        <v>104215</v>
      </c>
      <c r="R418" s="0" t="n">
        <f aca="false">D418=Q418</f>
        <v>0</v>
      </c>
      <c r="S418" s="0" t="str">
        <f aca="false">IF(D418="NA", IF(R418=1,"C","N"), IF(R418=1,"C","Y"))</f>
        <v>N</v>
      </c>
    </row>
    <row r="419" customFormat="false" ht="15" hidden="false" customHeight="false" outlineLevel="0" collapsed="false">
      <c r="A419" s="0" t="s">
        <v>5267</v>
      </c>
      <c r="B419" s="1" t="n">
        <v>41379.3305555556</v>
      </c>
      <c r="C419" s="0" t="s">
        <v>69697</v>
      </c>
      <c r="D419" s="0" t="s">
        <v>104214</v>
      </c>
      <c r="E419" s="0" t="s">
        <v>104214</v>
      </c>
      <c r="F419" s="10" t="s">
        <v>104214</v>
      </c>
      <c r="G419" s="0" t="n">
        <f aca="false">D419=E419</f>
        <v>1</v>
      </c>
      <c r="H419" s="0" t="str">
        <f aca="false">IF(D419="NA", IF(G419=1,"C","N"), IF(G419=1,"C","Y"))</f>
        <v>C</v>
      </c>
      <c r="I419" s="19" t="s">
        <v>104280</v>
      </c>
      <c r="J419" s="0" t="n">
        <f aca="false">D419=I419</f>
        <v>0</v>
      </c>
      <c r="K419" s="0" t="str">
        <f aca="false">IF(D419="NA", IF(J419=1,"C","N"), IF(J419=1,"C","Y"))</f>
        <v>N</v>
      </c>
      <c r="L419" s="20" t="s">
        <v>104214</v>
      </c>
      <c r="M419" s="0" t="n">
        <f aca="false">D419=L419</f>
        <v>1</v>
      </c>
      <c r="N419" s="0" t="str">
        <f aca="false">IF(D419="NA", IF(M419=1,"C","N"), IF(M419=1,"C","Y"))</f>
        <v>C</v>
      </c>
      <c r="O419" s="0" t="n">
        <f aca="false">L419=F419</f>
        <v>1</v>
      </c>
      <c r="P419" s="0" t="str">
        <f aca="false">IF(F419="NA", IF(O419=1,"C","N"), IF(O419=1,"C","Y"))</f>
        <v>C</v>
      </c>
      <c r="Q419" s="20" t="s">
        <v>104292</v>
      </c>
      <c r="R419" s="0" t="n">
        <f aca="false">D419=Q419</f>
        <v>0</v>
      </c>
      <c r="S419" s="0" t="str">
        <f aca="false">IF(D419="NA", IF(R419=1,"C","N"), IF(R419=1,"C","Y"))</f>
        <v>N</v>
      </c>
    </row>
    <row r="420" customFormat="false" ht="15" hidden="false" customHeight="false" outlineLevel="0" collapsed="false">
      <c r="A420" s="0" t="s">
        <v>69698</v>
      </c>
      <c r="B420" s="1" t="n">
        <v>41379.3305555556</v>
      </c>
      <c r="C420" s="0" t="s">
        <v>69699</v>
      </c>
      <c r="D420" s="0" t="s">
        <v>104214</v>
      </c>
      <c r="E420" s="0" t="s">
        <v>104214</v>
      </c>
      <c r="F420" s="10" t="s">
        <v>104214</v>
      </c>
      <c r="G420" s="0" t="n">
        <f aca="false">D420=E420</f>
        <v>1</v>
      </c>
      <c r="H420" s="0" t="str">
        <f aca="false">IF(D420="NA", IF(G420=1,"C","N"), IF(G420=1,"C","Y"))</f>
        <v>C</v>
      </c>
      <c r="I420" s="19" t="s">
        <v>104215</v>
      </c>
      <c r="J420" s="0" t="n">
        <f aca="false">D420=I420</f>
        <v>0</v>
      </c>
      <c r="K420" s="0" t="str">
        <f aca="false">IF(D420="NA", IF(J420=1,"C","N"), IF(J420=1,"C","Y"))</f>
        <v>N</v>
      </c>
      <c r="L420" s="20" t="s">
        <v>104214</v>
      </c>
      <c r="M420" s="0" t="n">
        <f aca="false">D420=L420</f>
        <v>1</v>
      </c>
      <c r="N420" s="0" t="str">
        <f aca="false">IF(D420="NA", IF(M420=1,"C","N"), IF(M420=1,"C","Y"))</f>
        <v>C</v>
      </c>
      <c r="O420" s="0" t="n">
        <f aca="false">L420=F420</f>
        <v>1</v>
      </c>
      <c r="P420" s="0" t="str">
        <f aca="false">IF(F420="NA", IF(O420=1,"C","N"), IF(O420=1,"C","Y"))</f>
        <v>C</v>
      </c>
      <c r="Q420" s="20" t="s">
        <v>104215</v>
      </c>
      <c r="R420" s="0" t="n">
        <f aca="false">D420=Q420</f>
        <v>0</v>
      </c>
      <c r="S420" s="0" t="str">
        <f aca="false">IF(D420="NA", IF(R420=1,"C","N"), IF(R420=1,"C","Y"))</f>
        <v>N</v>
      </c>
    </row>
    <row r="421" customFormat="false" ht="15" hidden="false" customHeight="false" outlineLevel="0" collapsed="false">
      <c r="A421" s="0" t="s">
        <v>64362</v>
      </c>
      <c r="B421" s="1" t="n">
        <v>41379.3305555556</v>
      </c>
      <c r="C421" s="0" t="s">
        <v>69700</v>
      </c>
      <c r="D421" s="0" t="s">
        <v>104214</v>
      </c>
      <c r="E421" s="0" t="s">
        <v>104214</v>
      </c>
      <c r="F421" s="10" t="s">
        <v>104214</v>
      </c>
      <c r="G421" s="0" t="n">
        <f aca="false">D421=E421</f>
        <v>1</v>
      </c>
      <c r="H421" s="0" t="str">
        <f aca="false">IF(D421="NA", IF(G421=1,"C","N"), IF(G421=1,"C","Y"))</f>
        <v>C</v>
      </c>
      <c r="I421" s="19" t="s">
        <v>104280</v>
      </c>
      <c r="J421" s="0" t="n">
        <f aca="false">D421=I421</f>
        <v>0</v>
      </c>
      <c r="K421" s="0" t="str">
        <f aca="false">IF(D421="NA", IF(J421=1,"C","N"), IF(J421=1,"C","Y"))</f>
        <v>N</v>
      </c>
      <c r="L421" s="20" t="s">
        <v>104214</v>
      </c>
      <c r="M421" s="0" t="n">
        <f aca="false">D421=L421</f>
        <v>1</v>
      </c>
      <c r="N421" s="0" t="str">
        <f aca="false">IF(D421="NA", IF(M421=1,"C","N"), IF(M421=1,"C","Y"))</f>
        <v>C</v>
      </c>
      <c r="O421" s="0" t="n">
        <f aca="false">L421=F421</f>
        <v>1</v>
      </c>
      <c r="P421" s="0" t="str">
        <f aca="false">IF(F421="NA", IF(O421=1,"C","N"), IF(O421=1,"C","Y"))</f>
        <v>C</v>
      </c>
      <c r="Q421" s="20" t="s">
        <v>104280</v>
      </c>
      <c r="R421" s="0" t="n">
        <f aca="false">D421=Q421</f>
        <v>0</v>
      </c>
      <c r="S421" s="0" t="str">
        <f aca="false">IF(D421="NA", IF(R421=1,"C","N"), IF(R421=1,"C","Y"))</f>
        <v>N</v>
      </c>
    </row>
    <row r="422" customFormat="false" ht="15" hidden="false" customHeight="false" outlineLevel="0" collapsed="false">
      <c r="A422" s="0" t="s">
        <v>69701</v>
      </c>
      <c r="B422" s="1" t="n">
        <v>41379.3305555556</v>
      </c>
      <c r="C422" s="0" t="s">
        <v>69702</v>
      </c>
      <c r="D422" s="0" t="s">
        <v>104214</v>
      </c>
      <c r="E422" s="0" t="s">
        <v>104214</v>
      </c>
      <c r="F422" s="10" t="s">
        <v>104214</v>
      </c>
      <c r="G422" s="0" t="n">
        <f aca="false">D422=E422</f>
        <v>1</v>
      </c>
      <c r="H422" s="0" t="str">
        <f aca="false">IF(D422="NA", IF(G422=1,"C","N"), IF(G422=1,"C","Y"))</f>
        <v>C</v>
      </c>
      <c r="I422" s="19" t="s">
        <v>104215</v>
      </c>
      <c r="J422" s="0" t="n">
        <f aca="false">D422=I422</f>
        <v>0</v>
      </c>
      <c r="K422" s="0" t="str">
        <f aca="false">IF(D422="NA", IF(J422=1,"C","N"), IF(J422=1,"C","Y"))</f>
        <v>N</v>
      </c>
      <c r="L422" s="20" t="s">
        <v>104214</v>
      </c>
      <c r="M422" s="0" t="n">
        <f aca="false">D422=L422</f>
        <v>1</v>
      </c>
      <c r="N422" s="0" t="str">
        <f aca="false">IF(D422="NA", IF(M422=1,"C","N"), IF(M422=1,"C","Y"))</f>
        <v>C</v>
      </c>
      <c r="O422" s="0" t="n">
        <f aca="false">L422=F422</f>
        <v>1</v>
      </c>
      <c r="P422" s="0" t="str">
        <f aca="false">IF(F422="NA", IF(O422=1,"C","N"), IF(O422=1,"C","Y"))</f>
        <v>C</v>
      </c>
      <c r="Q422" s="20" t="s">
        <v>104292</v>
      </c>
      <c r="R422" s="0" t="n">
        <f aca="false">D422=Q422</f>
        <v>0</v>
      </c>
      <c r="S422" s="0" t="str">
        <f aca="false">IF(D422="NA", IF(R422=1,"C","N"), IF(R422=1,"C","Y"))</f>
        <v>N</v>
      </c>
    </row>
    <row r="423" customFormat="false" ht="15" hidden="false" customHeight="false" outlineLevel="0" collapsed="false">
      <c r="A423" s="0" t="s">
        <v>69703</v>
      </c>
      <c r="B423" s="1" t="n">
        <v>41379.3305555556</v>
      </c>
      <c r="C423" s="0" t="s">
        <v>69704</v>
      </c>
      <c r="D423" s="0" t="s">
        <v>104214</v>
      </c>
      <c r="E423" s="0" t="s">
        <v>104214</v>
      </c>
      <c r="F423" s="10" t="s">
        <v>104214</v>
      </c>
      <c r="G423" s="0" t="n">
        <f aca="false">D423=E423</f>
        <v>1</v>
      </c>
      <c r="H423" s="0" t="str">
        <f aca="false">IF(D423="NA", IF(G423=1,"C","N"), IF(G423=1,"C","Y"))</f>
        <v>C</v>
      </c>
      <c r="I423" s="19" t="s">
        <v>104215</v>
      </c>
      <c r="J423" s="0" t="n">
        <f aca="false">D423=I423</f>
        <v>0</v>
      </c>
      <c r="K423" s="0" t="str">
        <f aca="false">IF(D423="NA", IF(J423=1,"C","N"), IF(J423=1,"C","Y"))</f>
        <v>N</v>
      </c>
      <c r="L423" s="20" t="s">
        <v>104214</v>
      </c>
      <c r="M423" s="0" t="n">
        <f aca="false">D423=L423</f>
        <v>1</v>
      </c>
      <c r="N423" s="0" t="str">
        <f aca="false">IF(D423="NA", IF(M423=1,"C","N"), IF(M423=1,"C","Y"))</f>
        <v>C</v>
      </c>
      <c r="O423" s="0" t="n">
        <f aca="false">L423=F423</f>
        <v>1</v>
      </c>
      <c r="P423" s="0" t="str">
        <f aca="false">IF(F423="NA", IF(O423=1,"C","N"), IF(O423=1,"C","Y"))</f>
        <v>C</v>
      </c>
      <c r="Q423" s="20" t="s">
        <v>104215</v>
      </c>
      <c r="R423" s="0" t="n">
        <f aca="false">D423=Q423</f>
        <v>0</v>
      </c>
      <c r="S423" s="0" t="str">
        <f aca="false">IF(D423="NA", IF(R423=1,"C","N"), IF(R423=1,"C","Y"))</f>
        <v>N</v>
      </c>
    </row>
    <row r="424" customFormat="false" ht="15" hidden="false" customHeight="false" outlineLevel="0" collapsed="false">
      <c r="A424" s="0" t="s">
        <v>69705</v>
      </c>
      <c r="B424" s="1" t="n">
        <v>41379.3305555556</v>
      </c>
      <c r="C424" s="0" t="s">
        <v>69706</v>
      </c>
      <c r="D424" s="0" t="s">
        <v>104214</v>
      </c>
      <c r="E424" s="0" t="s">
        <v>104214</v>
      </c>
      <c r="F424" s="10" t="s">
        <v>104214</v>
      </c>
      <c r="G424" s="0" t="n">
        <f aca="false">D424=E424</f>
        <v>1</v>
      </c>
      <c r="H424" s="0" t="str">
        <f aca="false">IF(D424="NA", IF(G424=1,"C","N"), IF(G424=1,"C","Y"))</f>
        <v>C</v>
      </c>
      <c r="I424" s="19" t="s">
        <v>104215</v>
      </c>
      <c r="J424" s="0" t="n">
        <f aca="false">D424=I424</f>
        <v>0</v>
      </c>
      <c r="K424" s="0" t="str">
        <f aca="false">IF(D424="NA", IF(J424=1,"C","N"), IF(J424=1,"C","Y"))</f>
        <v>N</v>
      </c>
      <c r="L424" s="20" t="s">
        <v>104214</v>
      </c>
      <c r="M424" s="0" t="n">
        <f aca="false">D424=L424</f>
        <v>1</v>
      </c>
      <c r="N424" s="0" t="str">
        <f aca="false">IF(D424="NA", IF(M424=1,"C","N"), IF(M424=1,"C","Y"))</f>
        <v>C</v>
      </c>
      <c r="O424" s="0" t="n">
        <f aca="false">L424=F424</f>
        <v>1</v>
      </c>
      <c r="P424" s="0" t="str">
        <f aca="false">IF(F424="NA", IF(O424=1,"C","N"), IF(O424=1,"C","Y"))</f>
        <v>C</v>
      </c>
      <c r="Q424" s="20" t="s">
        <v>104215</v>
      </c>
      <c r="R424" s="0" t="n">
        <f aca="false">D424=Q424</f>
        <v>0</v>
      </c>
      <c r="S424" s="0" t="str">
        <f aca="false">IF(D424="NA", IF(R424=1,"C","N"), IF(R424=1,"C","Y"))</f>
        <v>N</v>
      </c>
    </row>
    <row r="425" customFormat="false" ht="15" hidden="false" customHeight="false" outlineLevel="0" collapsed="false">
      <c r="A425" s="0" t="s">
        <v>67970</v>
      </c>
      <c r="B425" s="1" t="n">
        <v>41379.3305555556</v>
      </c>
      <c r="C425" s="0" t="s">
        <v>69707</v>
      </c>
      <c r="D425" s="0" t="s">
        <v>104214</v>
      </c>
      <c r="E425" s="0" t="s">
        <v>104214</v>
      </c>
      <c r="F425" s="10" t="s">
        <v>104214</v>
      </c>
      <c r="G425" s="0" t="n">
        <f aca="false">D425=E425</f>
        <v>1</v>
      </c>
      <c r="H425" s="0" t="str">
        <f aca="false">IF(D425="NA", IF(G425=1,"C","N"), IF(G425=1,"C","Y"))</f>
        <v>C</v>
      </c>
      <c r="I425" s="19" t="s">
        <v>104215</v>
      </c>
      <c r="J425" s="0" t="n">
        <f aca="false">D425=I425</f>
        <v>0</v>
      </c>
      <c r="K425" s="0" t="str">
        <f aca="false">IF(D425="NA", IF(J425=1,"C","N"), IF(J425=1,"C","Y"))</f>
        <v>N</v>
      </c>
      <c r="L425" s="20" t="s">
        <v>104214</v>
      </c>
      <c r="M425" s="0" t="n">
        <f aca="false">D425=L425</f>
        <v>1</v>
      </c>
      <c r="N425" s="0" t="str">
        <f aca="false">IF(D425="NA", IF(M425=1,"C","N"), IF(M425=1,"C","Y"))</f>
        <v>C</v>
      </c>
      <c r="O425" s="0" t="n">
        <f aca="false">L425=F425</f>
        <v>1</v>
      </c>
      <c r="P425" s="0" t="str">
        <f aca="false">IF(F425="NA", IF(O425=1,"C","N"), IF(O425=1,"C","Y"))</f>
        <v>C</v>
      </c>
      <c r="Q425" s="20" t="s">
        <v>104292</v>
      </c>
      <c r="R425" s="0" t="n">
        <f aca="false">D425=Q425</f>
        <v>0</v>
      </c>
      <c r="S425" s="0" t="str">
        <f aca="false">IF(D425="NA", IF(R425=1,"C","N"), IF(R425=1,"C","Y"))</f>
        <v>N</v>
      </c>
    </row>
    <row r="426" customFormat="false" ht="15" hidden="false" customHeight="false" outlineLevel="0" collapsed="false">
      <c r="A426" s="0" t="s">
        <v>69710</v>
      </c>
      <c r="B426" s="1" t="n">
        <v>41379.3305555556</v>
      </c>
      <c r="C426" s="0" t="s">
        <v>69711</v>
      </c>
      <c r="D426" s="0" t="s">
        <v>104214</v>
      </c>
      <c r="E426" s="0" t="s">
        <v>104214</v>
      </c>
      <c r="F426" s="10" t="s">
        <v>104214</v>
      </c>
      <c r="G426" s="0" t="n">
        <f aca="false">D426=E426</f>
        <v>1</v>
      </c>
      <c r="H426" s="0" t="str">
        <f aca="false">IF(D426="NA", IF(G426=1,"C","N"), IF(G426=1,"C","Y"))</f>
        <v>C</v>
      </c>
      <c r="I426" s="19" t="s">
        <v>104214</v>
      </c>
      <c r="J426" s="0" t="n">
        <f aca="false">D426=I426</f>
        <v>1</v>
      </c>
      <c r="K426" s="0" t="str">
        <f aca="false">IF(D426="NA", IF(J426=1,"C","N"), IF(J426=1,"C","Y"))</f>
        <v>C</v>
      </c>
      <c r="L426" s="20" t="s">
        <v>104214</v>
      </c>
      <c r="M426" s="0" t="n">
        <f aca="false">D426=L426</f>
        <v>1</v>
      </c>
      <c r="N426" s="0" t="str">
        <f aca="false">IF(D426="NA", IF(M426=1,"C","N"), IF(M426=1,"C","Y"))</f>
        <v>C</v>
      </c>
      <c r="O426" s="0" t="n">
        <f aca="false">L426=F426</f>
        <v>1</v>
      </c>
      <c r="P426" s="0" t="str">
        <f aca="false">IF(F426="NA", IF(O426=1,"C","N"), IF(O426=1,"C","Y"))</f>
        <v>C</v>
      </c>
      <c r="Q426" s="20" t="s">
        <v>104214</v>
      </c>
      <c r="R426" s="0" t="n">
        <f aca="false">D426=Q426</f>
        <v>1</v>
      </c>
      <c r="S426" s="0" t="str">
        <f aca="false">IF(D426="NA", IF(R426=1,"C","N"), IF(R426=1,"C","Y"))</f>
        <v>C</v>
      </c>
    </row>
    <row r="427" customFormat="false" ht="15" hidden="false" customHeight="false" outlineLevel="0" collapsed="false">
      <c r="A427" s="0" t="s">
        <v>69712</v>
      </c>
      <c r="B427" s="1" t="n">
        <v>41379.3305555556</v>
      </c>
      <c r="C427" s="0" t="s">
        <v>69713</v>
      </c>
      <c r="D427" s="0" t="s">
        <v>104214</v>
      </c>
      <c r="E427" s="0" t="s">
        <v>104214</v>
      </c>
      <c r="F427" s="10" t="s">
        <v>104214</v>
      </c>
      <c r="G427" s="0" t="n">
        <f aca="false">D427=E427</f>
        <v>1</v>
      </c>
      <c r="H427" s="0" t="str">
        <f aca="false">IF(D427="NA", IF(G427=1,"C","N"), IF(G427=1,"C","Y"))</f>
        <v>C</v>
      </c>
      <c r="I427" s="19" t="s">
        <v>104214</v>
      </c>
      <c r="J427" s="0" t="n">
        <f aca="false">D427=I427</f>
        <v>1</v>
      </c>
      <c r="K427" s="0" t="str">
        <f aca="false">IF(D427="NA", IF(J427=1,"C","N"), IF(J427=1,"C","Y"))</f>
        <v>C</v>
      </c>
      <c r="L427" s="20" t="s">
        <v>104214</v>
      </c>
      <c r="M427" s="0" t="n">
        <f aca="false">D427=L427</f>
        <v>1</v>
      </c>
      <c r="N427" s="0" t="str">
        <f aca="false">IF(D427="NA", IF(M427=1,"C","N"), IF(M427=1,"C","Y"))</f>
        <v>C</v>
      </c>
      <c r="O427" s="0" t="n">
        <f aca="false">L427=F427</f>
        <v>1</v>
      </c>
      <c r="P427" s="0" t="str">
        <f aca="false">IF(F427="NA", IF(O427=1,"C","N"), IF(O427=1,"C","Y"))</f>
        <v>C</v>
      </c>
      <c r="Q427" s="20" t="s">
        <v>104214</v>
      </c>
      <c r="R427" s="0" t="n">
        <f aca="false">D427=Q427</f>
        <v>1</v>
      </c>
      <c r="S427" s="0" t="str">
        <f aca="false">IF(D427="NA", IF(R427=1,"C","N"), IF(R427=1,"C","Y"))</f>
        <v>C</v>
      </c>
    </row>
    <row r="428" customFormat="false" ht="15" hidden="false" customHeight="false" outlineLevel="0" collapsed="false">
      <c r="A428" s="0" t="s">
        <v>69714</v>
      </c>
      <c r="B428" s="1" t="n">
        <v>41379.3305555556</v>
      </c>
      <c r="C428" s="0" t="s">
        <v>69715</v>
      </c>
      <c r="D428" s="0" t="s">
        <v>104214</v>
      </c>
      <c r="E428" s="0" t="s">
        <v>104214</v>
      </c>
      <c r="F428" s="10" t="s">
        <v>104214</v>
      </c>
      <c r="G428" s="0" t="n">
        <f aca="false">D428=E428</f>
        <v>1</v>
      </c>
      <c r="H428" s="0" t="str">
        <f aca="false">IF(D428="NA", IF(G428=1,"C","N"), IF(G428=1,"C","Y"))</f>
        <v>C</v>
      </c>
      <c r="I428" s="19" t="s">
        <v>104221</v>
      </c>
      <c r="J428" s="0" t="n">
        <f aca="false">D428=I428</f>
        <v>0</v>
      </c>
      <c r="K428" s="0" t="str">
        <f aca="false">IF(D428="NA", IF(J428=1,"C","N"), IF(J428=1,"C","Y"))</f>
        <v>N</v>
      </c>
      <c r="L428" s="20" t="s">
        <v>104214</v>
      </c>
      <c r="M428" s="0" t="n">
        <f aca="false">D428=L428</f>
        <v>1</v>
      </c>
      <c r="N428" s="0" t="str">
        <f aca="false">IF(D428="NA", IF(M428=1,"C","N"), IF(M428=1,"C","Y"))</f>
        <v>C</v>
      </c>
      <c r="O428" s="0" t="n">
        <f aca="false">L428=F428</f>
        <v>1</v>
      </c>
      <c r="P428" s="0" t="str">
        <f aca="false">IF(F428="NA", IF(O428=1,"C","N"), IF(O428=1,"C","Y"))</f>
        <v>C</v>
      </c>
      <c r="Q428" s="20" t="s">
        <v>104216</v>
      </c>
      <c r="R428" s="0" t="n">
        <f aca="false">D428=Q428</f>
        <v>0</v>
      </c>
      <c r="S428" s="0" t="str">
        <f aca="false">IF(D428="NA", IF(R428=1,"C","N"), IF(R428=1,"C","Y"))</f>
        <v>N</v>
      </c>
    </row>
    <row r="429" customFormat="false" ht="15" hidden="false" customHeight="false" outlineLevel="0" collapsed="false">
      <c r="A429" s="0" t="s">
        <v>69716</v>
      </c>
      <c r="B429" s="1" t="n">
        <v>41379.3305555556</v>
      </c>
      <c r="C429" s="0" t="s">
        <v>69717</v>
      </c>
      <c r="D429" s="0" t="s">
        <v>104214</v>
      </c>
      <c r="E429" s="0" t="s">
        <v>104214</v>
      </c>
      <c r="F429" s="10" t="s">
        <v>104214</v>
      </c>
      <c r="G429" s="0" t="n">
        <f aca="false">D429=E429</f>
        <v>1</v>
      </c>
      <c r="H429" s="0" t="str">
        <f aca="false">IF(D429="NA", IF(G429=1,"C","N"), IF(G429=1,"C","Y"))</f>
        <v>C</v>
      </c>
      <c r="I429" s="19" t="s">
        <v>104221</v>
      </c>
      <c r="J429" s="0" t="n">
        <f aca="false">D429=I429</f>
        <v>0</v>
      </c>
      <c r="K429" s="0" t="str">
        <f aca="false">IF(D429="NA", IF(J429=1,"C","N"), IF(J429=1,"C","Y"))</f>
        <v>N</v>
      </c>
      <c r="L429" s="20" t="s">
        <v>104292</v>
      </c>
      <c r="M429" s="0" t="n">
        <f aca="false">D429=L429</f>
        <v>0</v>
      </c>
      <c r="N429" s="0" t="str">
        <f aca="false">IF(D429="NA", IF(M429=1,"C","N"), IF(M429=1,"C","Y"))</f>
        <v>N</v>
      </c>
      <c r="O429" s="0" t="n">
        <f aca="false">L429=F429</f>
        <v>0</v>
      </c>
      <c r="P429" s="0" t="str">
        <f aca="false">IF(F429="NA", IF(O429=1,"C","N"), IF(O429=1,"C","Y"))</f>
        <v>N</v>
      </c>
      <c r="Q429" s="20" t="s">
        <v>104292</v>
      </c>
      <c r="R429" s="0" t="n">
        <f aca="false">D429=Q429</f>
        <v>0</v>
      </c>
      <c r="S429" s="0" t="str">
        <f aca="false">IF(D429="NA", IF(R429=1,"C","N"), IF(R429=1,"C","Y"))</f>
        <v>N</v>
      </c>
    </row>
    <row r="430" customFormat="false" ht="15" hidden="false" customHeight="false" outlineLevel="0" collapsed="false">
      <c r="A430" s="0" t="s">
        <v>69718</v>
      </c>
      <c r="B430" s="1" t="n">
        <v>41379.3305555556</v>
      </c>
      <c r="C430" s="0" t="s">
        <v>69719</v>
      </c>
      <c r="D430" s="0" t="s">
        <v>104214</v>
      </c>
      <c r="E430" s="0" t="s">
        <v>104214</v>
      </c>
      <c r="F430" s="10" t="s">
        <v>104214</v>
      </c>
      <c r="G430" s="0" t="n">
        <f aca="false">D430=E430</f>
        <v>1</v>
      </c>
      <c r="H430" s="0" t="str">
        <f aca="false">IF(D430="NA", IF(G430=1,"C","N"), IF(G430=1,"C","Y"))</f>
        <v>C</v>
      </c>
      <c r="I430" s="19" t="s">
        <v>104221</v>
      </c>
      <c r="J430" s="0" t="n">
        <f aca="false">D430=I430</f>
        <v>0</v>
      </c>
      <c r="K430" s="0" t="str">
        <f aca="false">IF(D430="NA", IF(J430=1,"C","N"), IF(J430=1,"C","Y"))</f>
        <v>N</v>
      </c>
      <c r="L430" s="20" t="s">
        <v>104214</v>
      </c>
      <c r="M430" s="0" t="n">
        <f aca="false">D430=L430</f>
        <v>1</v>
      </c>
      <c r="N430" s="0" t="str">
        <f aca="false">IF(D430="NA", IF(M430=1,"C","N"), IF(M430=1,"C","Y"))</f>
        <v>C</v>
      </c>
      <c r="O430" s="0" t="n">
        <f aca="false">L430=F430</f>
        <v>1</v>
      </c>
      <c r="P430" s="0" t="str">
        <f aca="false">IF(F430="NA", IF(O430=1,"C","N"), IF(O430=1,"C","Y"))</f>
        <v>C</v>
      </c>
      <c r="Q430" s="20" t="s">
        <v>104292</v>
      </c>
      <c r="R430" s="0" t="n">
        <f aca="false">D430=Q430</f>
        <v>0</v>
      </c>
      <c r="S430" s="0" t="str">
        <f aca="false">IF(D430="NA", IF(R430=1,"C","N"), IF(R430=1,"C","Y"))</f>
        <v>N</v>
      </c>
    </row>
    <row r="431" customFormat="false" ht="15" hidden="false" customHeight="false" outlineLevel="0" collapsed="false">
      <c r="A431" s="0" t="s">
        <v>69720</v>
      </c>
      <c r="B431" s="1" t="n">
        <v>41379.3305555556</v>
      </c>
      <c r="C431" s="0" t="s">
        <v>69721</v>
      </c>
      <c r="D431" s="0" t="s">
        <v>104214</v>
      </c>
      <c r="E431" s="0" t="s">
        <v>104214</v>
      </c>
      <c r="F431" s="10" t="s">
        <v>104214</v>
      </c>
      <c r="G431" s="0" t="n">
        <f aca="false">D431=E431</f>
        <v>1</v>
      </c>
      <c r="H431" s="0" t="str">
        <f aca="false">IF(D431="NA", IF(G431=1,"C","N"), IF(G431=1,"C","Y"))</f>
        <v>C</v>
      </c>
      <c r="I431" s="19" t="s">
        <v>104215</v>
      </c>
      <c r="J431" s="0" t="n">
        <f aca="false">D431=I431</f>
        <v>0</v>
      </c>
      <c r="K431" s="0" t="str">
        <f aca="false">IF(D431="NA", IF(J431=1,"C","N"), IF(J431=1,"C","Y"))</f>
        <v>N</v>
      </c>
      <c r="L431" s="20" t="s">
        <v>104214</v>
      </c>
      <c r="M431" s="0" t="n">
        <f aca="false">D431=L431</f>
        <v>1</v>
      </c>
      <c r="N431" s="0" t="str">
        <f aca="false">IF(D431="NA", IF(M431=1,"C","N"), IF(M431=1,"C","Y"))</f>
        <v>C</v>
      </c>
      <c r="O431" s="0" t="n">
        <f aca="false">L431=F431</f>
        <v>1</v>
      </c>
      <c r="P431" s="0" t="str">
        <f aca="false">IF(F431="NA", IF(O431=1,"C","N"), IF(O431=1,"C","Y"))</f>
        <v>C</v>
      </c>
      <c r="Q431" s="20" t="s">
        <v>104292</v>
      </c>
      <c r="R431" s="0" t="n">
        <f aca="false">D431=Q431</f>
        <v>0</v>
      </c>
      <c r="S431" s="0" t="str">
        <f aca="false">IF(D431="NA", IF(R431=1,"C","N"), IF(R431=1,"C","Y"))</f>
        <v>N</v>
      </c>
    </row>
    <row r="432" customFormat="false" ht="15" hidden="false" customHeight="false" outlineLevel="0" collapsed="false">
      <c r="A432" s="0" t="s">
        <v>69722</v>
      </c>
      <c r="B432" s="1" t="n">
        <v>41379.3305555556</v>
      </c>
      <c r="C432" s="0" t="s">
        <v>69723</v>
      </c>
      <c r="D432" s="0" t="s">
        <v>104214</v>
      </c>
      <c r="E432" s="0" t="s">
        <v>104215</v>
      </c>
      <c r="F432" s="10" t="s">
        <v>104214</v>
      </c>
      <c r="G432" s="0" t="n">
        <f aca="false">D432=E432</f>
        <v>0</v>
      </c>
      <c r="H432" s="0" t="str">
        <f aca="false">IF(D432="NA", IF(G432=1,"C","N"), IF(G432=1,"C","Y"))</f>
        <v>N</v>
      </c>
      <c r="I432" s="19" t="s">
        <v>104215</v>
      </c>
      <c r="J432" s="0" t="n">
        <f aca="false">D432=I432</f>
        <v>0</v>
      </c>
      <c r="K432" s="0" t="str">
        <f aca="false">IF(D432="NA", IF(J432=1,"C","N"), IF(J432=1,"C","Y"))</f>
        <v>N</v>
      </c>
      <c r="L432" s="20" t="s">
        <v>104215</v>
      </c>
      <c r="M432" s="0" t="n">
        <f aca="false">D432=L432</f>
        <v>0</v>
      </c>
      <c r="N432" s="0" t="str">
        <f aca="false">IF(D432="NA", IF(M432=1,"C","N"), IF(M432=1,"C","Y"))</f>
        <v>N</v>
      </c>
      <c r="O432" s="0" t="n">
        <f aca="false">L432=F432</f>
        <v>0</v>
      </c>
      <c r="P432" s="0" t="str">
        <f aca="false">IF(F432="NA", IF(O432=1,"C","N"), IF(O432=1,"C","Y"))</f>
        <v>N</v>
      </c>
      <c r="Q432" s="20" t="s">
        <v>104215</v>
      </c>
      <c r="R432" s="0" t="n">
        <f aca="false">D432=Q432</f>
        <v>0</v>
      </c>
      <c r="S432" s="0" t="str">
        <f aca="false">IF(D432="NA", IF(R432=1,"C","N"), IF(R432=1,"C","Y"))</f>
        <v>N</v>
      </c>
    </row>
    <row r="433" customFormat="false" ht="15" hidden="false" customHeight="false" outlineLevel="0" collapsed="false">
      <c r="A433" s="0" t="s">
        <v>69724</v>
      </c>
      <c r="B433" s="1" t="n">
        <v>41379.3305555556</v>
      </c>
      <c r="C433" s="0" t="s">
        <v>69725</v>
      </c>
      <c r="D433" s="0" t="s">
        <v>104214</v>
      </c>
      <c r="E433" s="0" t="s">
        <v>104214</v>
      </c>
      <c r="F433" s="10" t="s">
        <v>104214</v>
      </c>
      <c r="G433" s="0" t="n">
        <f aca="false">D433=E433</f>
        <v>1</v>
      </c>
      <c r="H433" s="0" t="str">
        <f aca="false">IF(D433="NA", IF(G433=1,"C","N"), IF(G433=1,"C","Y"))</f>
        <v>C</v>
      </c>
      <c r="I433" s="19" t="s">
        <v>104214</v>
      </c>
      <c r="J433" s="0" t="n">
        <f aca="false">D433=I433</f>
        <v>1</v>
      </c>
      <c r="K433" s="0" t="str">
        <f aca="false">IF(D433="NA", IF(J433=1,"C","N"), IF(J433=1,"C","Y"))</f>
        <v>C</v>
      </c>
      <c r="L433" s="20" t="s">
        <v>104214</v>
      </c>
      <c r="M433" s="0" t="n">
        <f aca="false">D433=L433</f>
        <v>1</v>
      </c>
      <c r="N433" s="0" t="str">
        <f aca="false">IF(D433="NA", IF(M433=1,"C","N"), IF(M433=1,"C","Y"))</f>
        <v>C</v>
      </c>
      <c r="O433" s="0" t="n">
        <f aca="false">L433=F433</f>
        <v>1</v>
      </c>
      <c r="P433" s="0" t="str">
        <f aca="false">IF(F433="NA", IF(O433=1,"C","N"), IF(O433=1,"C","Y"))</f>
        <v>C</v>
      </c>
      <c r="Q433" s="20" t="s">
        <v>104214</v>
      </c>
      <c r="R433" s="0" t="n">
        <f aca="false">D433=Q433</f>
        <v>1</v>
      </c>
      <c r="S433" s="0" t="str">
        <f aca="false">IF(D433="NA", IF(R433=1,"C","N"), IF(R433=1,"C","Y"))</f>
        <v>C</v>
      </c>
    </row>
    <row r="434" customFormat="false" ht="15" hidden="false" customHeight="false" outlineLevel="0" collapsed="false">
      <c r="A434" s="0" t="s">
        <v>29609</v>
      </c>
      <c r="B434" s="1" t="n">
        <v>41379.3305555556</v>
      </c>
      <c r="C434" s="0" t="s">
        <v>69729</v>
      </c>
      <c r="D434" s="0" t="s">
        <v>104214</v>
      </c>
      <c r="E434" s="0" t="s">
        <v>104214</v>
      </c>
      <c r="F434" s="10" t="s">
        <v>104214</v>
      </c>
      <c r="G434" s="0" t="n">
        <f aca="false">D434=E434</f>
        <v>1</v>
      </c>
      <c r="H434" s="0" t="str">
        <f aca="false">IF(D434="NA", IF(G434=1,"C","N"), IF(G434=1,"C","Y"))</f>
        <v>C</v>
      </c>
      <c r="I434" s="19" t="s">
        <v>104214</v>
      </c>
      <c r="J434" s="0" t="n">
        <f aca="false">D434=I434</f>
        <v>1</v>
      </c>
      <c r="K434" s="0" t="str">
        <f aca="false">IF(D434="NA", IF(J434=1,"C","N"), IF(J434=1,"C","Y"))</f>
        <v>C</v>
      </c>
      <c r="L434" s="20" t="s">
        <v>104214</v>
      </c>
      <c r="M434" s="0" t="n">
        <f aca="false">D434=L434</f>
        <v>1</v>
      </c>
      <c r="N434" s="0" t="str">
        <f aca="false">IF(D434="NA", IF(M434=1,"C","N"), IF(M434=1,"C","Y"))</f>
        <v>C</v>
      </c>
      <c r="O434" s="0" t="n">
        <f aca="false">L434=F434</f>
        <v>1</v>
      </c>
      <c r="P434" s="0" t="str">
        <f aca="false">IF(F434="NA", IF(O434=1,"C","N"), IF(O434=1,"C","Y"))</f>
        <v>C</v>
      </c>
      <c r="Q434" s="20" t="s">
        <v>104214</v>
      </c>
      <c r="R434" s="0" t="n">
        <f aca="false">D434=Q434</f>
        <v>1</v>
      </c>
      <c r="S434" s="0" t="str">
        <f aca="false">IF(D434="NA", IF(R434=1,"C","N"), IF(R434=1,"C","Y"))</f>
        <v>C</v>
      </c>
    </row>
    <row r="435" customFormat="false" ht="15" hidden="false" customHeight="false" outlineLevel="0" collapsed="false">
      <c r="A435" s="0" t="s">
        <v>59055</v>
      </c>
      <c r="B435" s="1" t="n">
        <v>41379.3305555556</v>
      </c>
      <c r="C435" s="0" t="s">
        <v>69730</v>
      </c>
      <c r="D435" s="0" t="s">
        <v>104214</v>
      </c>
      <c r="E435" s="0" t="s">
        <v>104214</v>
      </c>
      <c r="F435" s="10" t="s">
        <v>104214</v>
      </c>
      <c r="G435" s="0" t="n">
        <f aca="false">D435=E435</f>
        <v>1</v>
      </c>
      <c r="H435" s="0" t="str">
        <f aca="false">IF(D435="NA", IF(G435=1,"C","N"), IF(G435=1,"C","Y"))</f>
        <v>C</v>
      </c>
      <c r="I435" s="19" t="s">
        <v>104215</v>
      </c>
      <c r="J435" s="0" t="n">
        <f aca="false">D435=I435</f>
        <v>0</v>
      </c>
      <c r="K435" s="0" t="str">
        <f aca="false">IF(D435="NA", IF(J435=1,"C","N"), IF(J435=1,"C","Y"))</f>
        <v>N</v>
      </c>
      <c r="L435" s="20" t="s">
        <v>104214</v>
      </c>
      <c r="M435" s="0" t="n">
        <f aca="false">D435=L435</f>
        <v>1</v>
      </c>
      <c r="N435" s="0" t="str">
        <f aca="false">IF(D435="NA", IF(M435=1,"C","N"), IF(M435=1,"C","Y"))</f>
        <v>C</v>
      </c>
      <c r="O435" s="0" t="n">
        <f aca="false">L435=F435</f>
        <v>1</v>
      </c>
      <c r="P435" s="0" t="str">
        <f aca="false">IF(F435="NA", IF(O435=1,"C","N"), IF(O435=1,"C","Y"))</f>
        <v>C</v>
      </c>
      <c r="Q435" s="20" t="s">
        <v>104215</v>
      </c>
      <c r="R435" s="0" t="n">
        <f aca="false">D435=Q435</f>
        <v>0</v>
      </c>
      <c r="S435" s="0" t="str">
        <f aca="false">IF(D435="NA", IF(R435=1,"C","N"), IF(R435=1,"C","Y"))</f>
        <v>N</v>
      </c>
    </row>
    <row r="436" customFormat="false" ht="15" hidden="false" customHeight="false" outlineLevel="0" collapsed="false">
      <c r="A436" s="0" t="s">
        <v>69732</v>
      </c>
      <c r="B436" s="1" t="n">
        <v>41379.3305555556</v>
      </c>
      <c r="C436" s="0" t="s">
        <v>69733</v>
      </c>
      <c r="D436" s="0" t="s">
        <v>104214</v>
      </c>
      <c r="E436" s="0" t="s">
        <v>104214</v>
      </c>
      <c r="F436" s="10" t="s">
        <v>104214</v>
      </c>
      <c r="G436" s="0" t="n">
        <f aca="false">D436=E436</f>
        <v>1</v>
      </c>
      <c r="H436" s="0" t="str">
        <f aca="false">IF(D436="NA", IF(G436=1,"C","N"), IF(G436=1,"C","Y"))</f>
        <v>C</v>
      </c>
      <c r="I436" s="19" t="s">
        <v>104221</v>
      </c>
      <c r="J436" s="0" t="n">
        <f aca="false">D436=I436</f>
        <v>0</v>
      </c>
      <c r="K436" s="0" t="str">
        <f aca="false">IF(D436="NA", IF(J436=1,"C","N"), IF(J436=1,"C","Y"))</f>
        <v>N</v>
      </c>
      <c r="L436" s="20" t="s">
        <v>104214</v>
      </c>
      <c r="M436" s="0" t="n">
        <f aca="false">D436=L436</f>
        <v>1</v>
      </c>
      <c r="N436" s="0" t="str">
        <f aca="false">IF(D436="NA", IF(M436=1,"C","N"), IF(M436=1,"C","Y"))</f>
        <v>C</v>
      </c>
      <c r="O436" s="0" t="n">
        <f aca="false">L436=F436</f>
        <v>1</v>
      </c>
      <c r="P436" s="0" t="str">
        <f aca="false">IF(F436="NA", IF(O436=1,"C","N"), IF(O436=1,"C","Y"))</f>
        <v>C</v>
      </c>
      <c r="Q436" s="20" t="s">
        <v>104292</v>
      </c>
      <c r="R436" s="0" t="n">
        <f aca="false">D436=Q436</f>
        <v>0</v>
      </c>
      <c r="S436" s="0" t="str">
        <f aca="false">IF(D436="NA", IF(R436=1,"C","N"), IF(R436=1,"C","Y"))</f>
        <v>N</v>
      </c>
    </row>
    <row r="437" customFormat="false" ht="15" hidden="false" customHeight="false" outlineLevel="0" collapsed="false">
      <c r="A437" s="0" t="s">
        <v>69734</v>
      </c>
      <c r="B437" s="1" t="n">
        <v>41379.3305555556</v>
      </c>
      <c r="C437" s="0" t="s">
        <v>69735</v>
      </c>
      <c r="D437" s="0" t="s">
        <v>104214</v>
      </c>
      <c r="E437" s="0" t="s">
        <v>104214</v>
      </c>
      <c r="F437" s="10" t="s">
        <v>104214</v>
      </c>
      <c r="G437" s="0" t="n">
        <f aca="false">D437=E437</f>
        <v>1</v>
      </c>
      <c r="H437" s="0" t="str">
        <f aca="false">IF(D437="NA", IF(G437=1,"C","N"), IF(G437=1,"C","Y"))</f>
        <v>C</v>
      </c>
      <c r="I437" s="19" t="s">
        <v>104214</v>
      </c>
      <c r="J437" s="0" t="n">
        <f aca="false">D437=I437</f>
        <v>1</v>
      </c>
      <c r="K437" s="0" t="str">
        <f aca="false">IF(D437="NA", IF(J437=1,"C","N"), IF(J437=1,"C","Y"))</f>
        <v>C</v>
      </c>
      <c r="L437" s="20" t="s">
        <v>104214</v>
      </c>
      <c r="M437" s="0" t="n">
        <f aca="false">D437=L437</f>
        <v>1</v>
      </c>
      <c r="N437" s="0" t="str">
        <f aca="false">IF(D437="NA", IF(M437=1,"C","N"), IF(M437=1,"C","Y"))</f>
        <v>C</v>
      </c>
      <c r="O437" s="0" t="n">
        <f aca="false">L437=F437</f>
        <v>1</v>
      </c>
      <c r="P437" s="0" t="str">
        <f aca="false">IF(F437="NA", IF(O437=1,"C","N"), IF(O437=1,"C","Y"))</f>
        <v>C</v>
      </c>
      <c r="Q437" s="20" t="s">
        <v>104214</v>
      </c>
      <c r="R437" s="0" t="n">
        <f aca="false">D437=Q437</f>
        <v>1</v>
      </c>
      <c r="S437" s="0" t="str">
        <f aca="false">IF(D437="NA", IF(R437=1,"C","N"), IF(R437=1,"C","Y"))</f>
        <v>C</v>
      </c>
    </row>
    <row r="438" customFormat="false" ht="15" hidden="false" customHeight="false" outlineLevel="0" collapsed="false">
      <c r="A438" s="0" t="s">
        <v>69736</v>
      </c>
      <c r="B438" s="1" t="n">
        <v>41379.3305555556</v>
      </c>
      <c r="C438" s="0" t="s">
        <v>69737</v>
      </c>
      <c r="D438" s="0" t="s">
        <v>104214</v>
      </c>
      <c r="E438" s="0" t="s">
        <v>104214</v>
      </c>
      <c r="F438" s="10" t="s">
        <v>104214</v>
      </c>
      <c r="G438" s="0" t="n">
        <f aca="false">D438=E438</f>
        <v>1</v>
      </c>
      <c r="H438" s="0" t="str">
        <f aca="false">IF(D438="NA", IF(G438=1,"C","N"), IF(G438=1,"C","Y"))</f>
        <v>C</v>
      </c>
      <c r="I438" s="19" t="s">
        <v>104214</v>
      </c>
      <c r="J438" s="0" t="n">
        <f aca="false">D438=I438</f>
        <v>1</v>
      </c>
      <c r="K438" s="0" t="str">
        <f aca="false">IF(D438="NA", IF(J438=1,"C","N"), IF(J438=1,"C","Y"))</f>
        <v>C</v>
      </c>
      <c r="L438" s="20" t="s">
        <v>104214</v>
      </c>
      <c r="M438" s="0" t="n">
        <f aca="false">D438=L438</f>
        <v>1</v>
      </c>
      <c r="N438" s="0" t="str">
        <f aca="false">IF(D438="NA", IF(M438=1,"C","N"), IF(M438=1,"C","Y"))</f>
        <v>C</v>
      </c>
      <c r="O438" s="0" t="n">
        <f aca="false">L438=F438</f>
        <v>1</v>
      </c>
      <c r="P438" s="0" t="str">
        <f aca="false">IF(F438="NA", IF(O438=1,"C","N"), IF(O438=1,"C","Y"))</f>
        <v>C</v>
      </c>
      <c r="Q438" s="20" t="s">
        <v>104214</v>
      </c>
      <c r="R438" s="0" t="n">
        <f aca="false">D438=Q438</f>
        <v>1</v>
      </c>
      <c r="S438" s="0" t="str">
        <f aca="false">IF(D438="NA", IF(R438=1,"C","N"), IF(R438=1,"C","Y"))</f>
        <v>C</v>
      </c>
    </row>
    <row r="439" customFormat="false" ht="15" hidden="false" customHeight="false" outlineLevel="0" collapsed="false">
      <c r="A439" s="0" t="s">
        <v>69738</v>
      </c>
      <c r="B439" s="1" t="n">
        <v>41379.3305555556</v>
      </c>
      <c r="C439" s="0" t="s">
        <v>69739</v>
      </c>
      <c r="D439" s="0" t="s">
        <v>104214</v>
      </c>
      <c r="E439" s="0" t="s">
        <v>104214</v>
      </c>
      <c r="F439" s="10" t="s">
        <v>104214</v>
      </c>
      <c r="G439" s="0" t="n">
        <f aca="false">D439=E439</f>
        <v>1</v>
      </c>
      <c r="H439" s="0" t="str">
        <f aca="false">IF(D439="NA", IF(G439=1,"C","N"), IF(G439=1,"C","Y"))</f>
        <v>C</v>
      </c>
      <c r="I439" s="19" t="s">
        <v>104214</v>
      </c>
      <c r="J439" s="0" t="n">
        <f aca="false">D439=I439</f>
        <v>1</v>
      </c>
      <c r="K439" s="0" t="str">
        <f aca="false">IF(D439="NA", IF(J439=1,"C","N"), IF(J439=1,"C","Y"))</f>
        <v>C</v>
      </c>
      <c r="L439" s="20" t="s">
        <v>104214</v>
      </c>
      <c r="M439" s="0" t="n">
        <f aca="false">D439=L439</f>
        <v>1</v>
      </c>
      <c r="N439" s="0" t="str">
        <f aca="false">IF(D439="NA", IF(M439=1,"C","N"), IF(M439=1,"C","Y"))</f>
        <v>C</v>
      </c>
      <c r="O439" s="0" t="n">
        <f aca="false">L439=F439</f>
        <v>1</v>
      </c>
      <c r="P439" s="0" t="str">
        <f aca="false">IF(F439="NA", IF(O439=1,"C","N"), IF(O439=1,"C","Y"))</f>
        <v>C</v>
      </c>
      <c r="Q439" s="20" t="s">
        <v>104215</v>
      </c>
      <c r="R439" s="0" t="n">
        <f aca="false">D439=Q439</f>
        <v>0</v>
      </c>
      <c r="S439" s="0" t="str">
        <f aca="false">IF(D439="NA", IF(R439=1,"C","N"), IF(R439=1,"C","Y"))</f>
        <v>N</v>
      </c>
    </row>
    <row r="440" customFormat="false" ht="15" hidden="false" customHeight="false" outlineLevel="0" collapsed="false">
      <c r="A440" s="0" t="s">
        <v>69740</v>
      </c>
      <c r="B440" s="1" t="n">
        <v>41379.3305555556</v>
      </c>
      <c r="C440" s="0" t="s">
        <v>69741</v>
      </c>
      <c r="D440" s="0" t="s">
        <v>104214</v>
      </c>
      <c r="E440" s="0" t="s">
        <v>104214</v>
      </c>
      <c r="F440" s="10" t="s">
        <v>104214</v>
      </c>
      <c r="G440" s="0" t="n">
        <f aca="false">D440=E440</f>
        <v>1</v>
      </c>
      <c r="H440" s="0" t="str">
        <f aca="false">IF(D440="NA", IF(G440=1,"C","N"), IF(G440=1,"C","Y"))</f>
        <v>C</v>
      </c>
      <c r="I440" s="19" t="s">
        <v>104215</v>
      </c>
      <c r="J440" s="0" t="n">
        <f aca="false">D440=I440</f>
        <v>0</v>
      </c>
      <c r="K440" s="0" t="str">
        <f aca="false">IF(D440="NA", IF(J440=1,"C","N"), IF(J440=1,"C","Y"))</f>
        <v>N</v>
      </c>
      <c r="L440" s="20" t="s">
        <v>104214</v>
      </c>
      <c r="M440" s="0" t="n">
        <f aca="false">D440=L440</f>
        <v>1</v>
      </c>
      <c r="N440" s="0" t="str">
        <f aca="false">IF(D440="NA", IF(M440=1,"C","N"), IF(M440=1,"C","Y"))</f>
        <v>C</v>
      </c>
      <c r="O440" s="0" t="n">
        <f aca="false">L440=F440</f>
        <v>1</v>
      </c>
      <c r="P440" s="0" t="str">
        <f aca="false">IF(F440="NA", IF(O440=1,"C","N"), IF(O440=1,"C","Y"))</f>
        <v>C</v>
      </c>
      <c r="Q440" s="20" t="s">
        <v>104214</v>
      </c>
      <c r="R440" s="0" t="n">
        <f aca="false">D440=Q440</f>
        <v>1</v>
      </c>
      <c r="S440" s="0" t="str">
        <f aca="false">IF(D440="NA", IF(R440=1,"C","N"), IF(R440=1,"C","Y"))</f>
        <v>C</v>
      </c>
    </row>
    <row r="441" customFormat="false" ht="15" hidden="false" customHeight="false" outlineLevel="0" collapsed="false">
      <c r="A441" s="0" t="s">
        <v>69744</v>
      </c>
      <c r="B441" s="1" t="n">
        <v>41379.3305555556</v>
      </c>
      <c r="C441" s="0" t="s">
        <v>69745</v>
      </c>
      <c r="D441" s="0" t="s">
        <v>104214</v>
      </c>
      <c r="E441" s="0" t="s">
        <v>104214</v>
      </c>
      <c r="F441" s="10" t="s">
        <v>104214</v>
      </c>
      <c r="G441" s="0" t="n">
        <f aca="false">D441=E441</f>
        <v>1</v>
      </c>
      <c r="H441" s="0" t="str">
        <f aca="false">IF(D441="NA", IF(G441=1,"C","N"), IF(G441=1,"C","Y"))</f>
        <v>C</v>
      </c>
      <c r="I441" s="19" t="s">
        <v>104214</v>
      </c>
      <c r="J441" s="0" t="n">
        <f aca="false">D441=I441</f>
        <v>1</v>
      </c>
      <c r="K441" s="0" t="str">
        <f aca="false">IF(D441="NA", IF(J441=1,"C","N"), IF(J441=1,"C","Y"))</f>
        <v>C</v>
      </c>
      <c r="L441" s="20" t="s">
        <v>104214</v>
      </c>
      <c r="M441" s="0" t="n">
        <f aca="false">D441=L441</f>
        <v>1</v>
      </c>
      <c r="N441" s="0" t="str">
        <f aca="false">IF(D441="NA", IF(M441=1,"C","N"), IF(M441=1,"C","Y"))</f>
        <v>C</v>
      </c>
      <c r="O441" s="0" t="n">
        <f aca="false">L441=F441</f>
        <v>1</v>
      </c>
      <c r="P441" s="0" t="str">
        <f aca="false">IF(F441="NA", IF(O441=1,"C","N"), IF(O441=1,"C","Y"))</f>
        <v>C</v>
      </c>
      <c r="Q441" s="20" t="s">
        <v>104214</v>
      </c>
      <c r="R441" s="0" t="n">
        <f aca="false">D441=Q441</f>
        <v>1</v>
      </c>
      <c r="S441" s="0" t="str">
        <f aca="false">IF(D441="NA", IF(R441=1,"C","N"), IF(R441=1,"C","Y"))</f>
        <v>C</v>
      </c>
    </row>
    <row r="442" customFormat="false" ht="15" hidden="false" customHeight="false" outlineLevel="0" collapsed="false">
      <c r="A442" s="0" t="s">
        <v>58239</v>
      </c>
      <c r="B442" s="1" t="n">
        <v>41379.3305555556</v>
      </c>
      <c r="C442" s="0" t="s">
        <v>69746</v>
      </c>
      <c r="D442" s="0" t="s">
        <v>104214</v>
      </c>
      <c r="E442" s="0" t="s">
        <v>104214</v>
      </c>
      <c r="F442" s="10" t="s">
        <v>104214</v>
      </c>
      <c r="G442" s="0" t="n">
        <f aca="false">D442=E442</f>
        <v>1</v>
      </c>
      <c r="H442" s="0" t="str">
        <f aca="false">IF(D442="NA", IF(G442=1,"C","N"), IF(G442=1,"C","Y"))</f>
        <v>C</v>
      </c>
      <c r="I442" s="19" t="s">
        <v>104214</v>
      </c>
      <c r="J442" s="0" t="n">
        <f aca="false">D442=I442</f>
        <v>1</v>
      </c>
      <c r="K442" s="0" t="str">
        <f aca="false">IF(D442="NA", IF(J442=1,"C","N"), IF(J442=1,"C","Y"))</f>
        <v>C</v>
      </c>
      <c r="L442" s="20" t="s">
        <v>104214</v>
      </c>
      <c r="M442" s="0" t="n">
        <f aca="false">D442=L442</f>
        <v>1</v>
      </c>
      <c r="N442" s="0" t="str">
        <f aca="false">IF(D442="NA", IF(M442=1,"C","N"), IF(M442=1,"C","Y"))</f>
        <v>C</v>
      </c>
      <c r="O442" s="0" t="n">
        <f aca="false">L442=F442</f>
        <v>1</v>
      </c>
      <c r="P442" s="0" t="str">
        <f aca="false">IF(F442="NA", IF(O442=1,"C","N"), IF(O442=1,"C","Y"))</f>
        <v>C</v>
      </c>
      <c r="Q442" s="20" t="s">
        <v>104214</v>
      </c>
      <c r="R442" s="0" t="n">
        <f aca="false">D442=Q442</f>
        <v>1</v>
      </c>
      <c r="S442" s="0" t="str">
        <f aca="false">IF(D442="NA", IF(R442=1,"C","N"), IF(R442=1,"C","Y"))</f>
        <v>C</v>
      </c>
    </row>
    <row r="443" customFormat="false" ht="15" hidden="false" customHeight="false" outlineLevel="0" collapsed="false">
      <c r="A443" s="0" t="s">
        <v>63810</v>
      </c>
      <c r="B443" s="1" t="n">
        <v>41379.3305555556</v>
      </c>
      <c r="C443" s="0" t="s">
        <v>69747</v>
      </c>
      <c r="D443" s="0" t="s">
        <v>104214</v>
      </c>
      <c r="E443" s="0" t="s">
        <v>104214</v>
      </c>
      <c r="F443" s="10" t="s">
        <v>104214</v>
      </c>
      <c r="G443" s="0" t="n">
        <f aca="false">D443=E443</f>
        <v>1</v>
      </c>
      <c r="H443" s="0" t="str">
        <f aca="false">IF(D443="NA", IF(G443=1,"C","N"), IF(G443=1,"C","Y"))</f>
        <v>C</v>
      </c>
      <c r="I443" s="19" t="s">
        <v>104214</v>
      </c>
      <c r="J443" s="0" t="n">
        <f aca="false">D443=I443</f>
        <v>1</v>
      </c>
      <c r="K443" s="0" t="str">
        <f aca="false">IF(D443="NA", IF(J443=1,"C","N"), IF(J443=1,"C","Y"))</f>
        <v>C</v>
      </c>
      <c r="L443" s="20" t="s">
        <v>104214</v>
      </c>
      <c r="M443" s="0" t="n">
        <f aca="false">D443=L443</f>
        <v>1</v>
      </c>
      <c r="N443" s="0" t="str">
        <f aca="false">IF(D443="NA", IF(M443=1,"C","N"), IF(M443=1,"C","Y"))</f>
        <v>C</v>
      </c>
      <c r="O443" s="0" t="n">
        <f aca="false">L443=F443</f>
        <v>1</v>
      </c>
      <c r="P443" s="0" t="str">
        <f aca="false">IF(F443="NA", IF(O443=1,"C","N"), IF(O443=1,"C","Y"))</f>
        <v>C</v>
      </c>
      <c r="Q443" s="20" t="s">
        <v>104215</v>
      </c>
      <c r="R443" s="0" t="n">
        <f aca="false">D443=Q443</f>
        <v>0</v>
      </c>
      <c r="S443" s="0" t="str">
        <f aca="false">IF(D443="NA", IF(R443=1,"C","N"), IF(R443=1,"C","Y"))</f>
        <v>N</v>
      </c>
    </row>
    <row r="444" customFormat="false" ht="15" hidden="false" customHeight="false" outlineLevel="0" collapsed="false">
      <c r="A444" s="0" t="s">
        <v>34815</v>
      </c>
      <c r="B444" s="1" t="n">
        <v>41379.3305555556</v>
      </c>
      <c r="C444" s="0" t="s">
        <v>69750</v>
      </c>
      <c r="D444" s="0" t="s">
        <v>104214</v>
      </c>
      <c r="E444" s="0" t="s">
        <v>104214</v>
      </c>
      <c r="F444" s="10" t="s">
        <v>104214</v>
      </c>
      <c r="G444" s="0" t="n">
        <f aca="false">D444=E444</f>
        <v>1</v>
      </c>
      <c r="H444" s="0" t="str">
        <f aca="false">IF(D444="NA", IF(G444=1,"C","N"), IF(G444=1,"C","Y"))</f>
        <v>C</v>
      </c>
      <c r="I444" s="19" t="s">
        <v>104280</v>
      </c>
      <c r="J444" s="0" t="n">
        <f aca="false">D444=I444</f>
        <v>0</v>
      </c>
      <c r="K444" s="0" t="str">
        <f aca="false">IF(D444="NA", IF(J444=1,"C","N"), IF(J444=1,"C","Y"))</f>
        <v>N</v>
      </c>
      <c r="L444" s="20" t="s">
        <v>104214</v>
      </c>
      <c r="M444" s="0" t="n">
        <f aca="false">D444=L444</f>
        <v>1</v>
      </c>
      <c r="N444" s="0" t="str">
        <f aca="false">IF(D444="NA", IF(M444=1,"C","N"), IF(M444=1,"C","Y"))</f>
        <v>C</v>
      </c>
      <c r="O444" s="0" t="n">
        <f aca="false">L444=F444</f>
        <v>1</v>
      </c>
      <c r="P444" s="0" t="str">
        <f aca="false">IF(F444="NA", IF(O444=1,"C","N"), IF(O444=1,"C","Y"))</f>
        <v>C</v>
      </c>
      <c r="Q444" s="20" t="s">
        <v>104280</v>
      </c>
      <c r="R444" s="0" t="n">
        <f aca="false">D444=Q444</f>
        <v>0</v>
      </c>
      <c r="S444" s="0" t="str">
        <f aca="false">IF(D444="NA", IF(R444=1,"C","N"), IF(R444=1,"C","Y"))</f>
        <v>N</v>
      </c>
    </row>
    <row r="445" customFormat="false" ht="15" hidden="false" customHeight="false" outlineLevel="0" collapsed="false">
      <c r="A445" s="0" t="s">
        <v>69751</v>
      </c>
      <c r="B445" s="1" t="n">
        <v>41379.3305555556</v>
      </c>
      <c r="C445" s="0" t="s">
        <v>69752</v>
      </c>
      <c r="D445" s="0" t="s">
        <v>104214</v>
      </c>
      <c r="E445" s="0" t="s">
        <v>104214</v>
      </c>
      <c r="F445" s="10" t="s">
        <v>104214</v>
      </c>
      <c r="G445" s="0" t="n">
        <f aca="false">D445=E445</f>
        <v>1</v>
      </c>
      <c r="H445" s="0" t="str">
        <f aca="false">IF(D445="NA", IF(G445=1,"C","N"), IF(G445=1,"C","Y"))</f>
        <v>C</v>
      </c>
      <c r="I445" s="19" t="s">
        <v>104214</v>
      </c>
      <c r="J445" s="0" t="n">
        <f aca="false">D445=I445</f>
        <v>1</v>
      </c>
      <c r="K445" s="0" t="str">
        <f aca="false">IF(D445="NA", IF(J445=1,"C","N"), IF(J445=1,"C","Y"))</f>
        <v>C</v>
      </c>
      <c r="L445" s="20" t="s">
        <v>104214</v>
      </c>
      <c r="M445" s="0" t="n">
        <f aca="false">D445=L445</f>
        <v>1</v>
      </c>
      <c r="N445" s="0" t="str">
        <f aca="false">IF(D445="NA", IF(M445=1,"C","N"), IF(M445=1,"C","Y"))</f>
        <v>C</v>
      </c>
      <c r="O445" s="0" t="n">
        <f aca="false">L445=F445</f>
        <v>1</v>
      </c>
      <c r="P445" s="0" t="str">
        <f aca="false">IF(F445="NA", IF(O445=1,"C","N"), IF(O445=1,"C","Y"))</f>
        <v>C</v>
      </c>
      <c r="Q445" s="20" t="s">
        <v>104214</v>
      </c>
      <c r="R445" s="0" t="n">
        <f aca="false">D445=Q445</f>
        <v>1</v>
      </c>
      <c r="S445" s="0" t="str">
        <f aca="false">IF(D445="NA", IF(R445=1,"C","N"), IF(R445=1,"C","Y"))</f>
        <v>C</v>
      </c>
    </row>
    <row r="446" customFormat="false" ht="15" hidden="false" customHeight="false" outlineLevel="0" collapsed="false">
      <c r="A446" s="0" t="s">
        <v>69753</v>
      </c>
      <c r="B446" s="1" t="n">
        <v>41379.3305555556</v>
      </c>
      <c r="C446" s="0" t="s">
        <v>69754</v>
      </c>
      <c r="D446" s="0" t="s">
        <v>104214</v>
      </c>
      <c r="E446" s="0" t="s">
        <v>104214</v>
      </c>
      <c r="F446" s="10" t="s">
        <v>104214</v>
      </c>
      <c r="G446" s="0" t="n">
        <f aca="false">D446=E446</f>
        <v>1</v>
      </c>
      <c r="H446" s="0" t="str">
        <f aca="false">IF(D446="NA", IF(G446=1,"C","N"), IF(G446=1,"C","Y"))</f>
        <v>C</v>
      </c>
      <c r="I446" s="19" t="s">
        <v>104221</v>
      </c>
      <c r="J446" s="0" t="n">
        <f aca="false">D446=I446</f>
        <v>0</v>
      </c>
      <c r="K446" s="0" t="str">
        <f aca="false">IF(D446="NA", IF(J446=1,"C","N"), IF(J446=1,"C","Y"))</f>
        <v>N</v>
      </c>
      <c r="L446" s="20" t="s">
        <v>104214</v>
      </c>
      <c r="M446" s="0" t="n">
        <f aca="false">D446=L446</f>
        <v>1</v>
      </c>
      <c r="N446" s="0" t="str">
        <f aca="false">IF(D446="NA", IF(M446=1,"C","N"), IF(M446=1,"C","Y"))</f>
        <v>C</v>
      </c>
      <c r="O446" s="0" t="n">
        <f aca="false">L446=F446</f>
        <v>1</v>
      </c>
      <c r="P446" s="0" t="str">
        <f aca="false">IF(F446="NA", IF(O446=1,"C","N"), IF(O446=1,"C","Y"))</f>
        <v>C</v>
      </c>
      <c r="Q446" s="20" t="s">
        <v>104292</v>
      </c>
      <c r="R446" s="0" t="n">
        <f aca="false">D446=Q446</f>
        <v>0</v>
      </c>
      <c r="S446" s="0" t="str">
        <f aca="false">IF(D446="NA", IF(R446=1,"C","N"), IF(R446=1,"C","Y"))</f>
        <v>N</v>
      </c>
    </row>
    <row r="447" customFormat="false" ht="15" hidden="false" customHeight="false" outlineLevel="0" collapsed="false">
      <c r="A447" s="0" t="s">
        <v>4704</v>
      </c>
      <c r="B447" s="1" t="n">
        <v>41379.3305555556</v>
      </c>
      <c r="C447" s="0" t="s">
        <v>69755</v>
      </c>
      <c r="D447" s="0" t="s">
        <v>104214</v>
      </c>
      <c r="E447" s="0" t="s">
        <v>104214</v>
      </c>
      <c r="F447" s="10" t="s">
        <v>104214</v>
      </c>
      <c r="G447" s="0" t="n">
        <f aca="false">D447=E447</f>
        <v>1</v>
      </c>
      <c r="H447" s="0" t="str">
        <f aca="false">IF(D447="NA", IF(G447=1,"C","N"), IF(G447=1,"C","Y"))</f>
        <v>C</v>
      </c>
      <c r="I447" s="19" t="s">
        <v>104214</v>
      </c>
      <c r="J447" s="0" t="n">
        <f aca="false">D447=I447</f>
        <v>1</v>
      </c>
      <c r="K447" s="0" t="str">
        <f aca="false">IF(D447="NA", IF(J447=1,"C","N"), IF(J447=1,"C","Y"))</f>
        <v>C</v>
      </c>
      <c r="L447" s="20" t="s">
        <v>104214</v>
      </c>
      <c r="M447" s="0" t="n">
        <f aca="false">D447=L447</f>
        <v>1</v>
      </c>
      <c r="N447" s="0" t="str">
        <f aca="false">IF(D447="NA", IF(M447=1,"C","N"), IF(M447=1,"C","Y"))</f>
        <v>C</v>
      </c>
      <c r="O447" s="0" t="n">
        <f aca="false">L447=F447</f>
        <v>1</v>
      </c>
      <c r="P447" s="0" t="str">
        <f aca="false">IF(F447="NA", IF(O447=1,"C","N"), IF(O447=1,"C","Y"))</f>
        <v>C</v>
      </c>
      <c r="Q447" s="20" t="s">
        <v>104214</v>
      </c>
      <c r="R447" s="0" t="n">
        <f aca="false">D447=Q447</f>
        <v>1</v>
      </c>
      <c r="S447" s="0" t="str">
        <f aca="false">IF(D447="NA", IF(R447=1,"C","N"), IF(R447=1,"C","Y"))</f>
        <v>C</v>
      </c>
    </row>
    <row r="448" customFormat="false" ht="15" hidden="false" customHeight="false" outlineLevel="0" collapsed="false">
      <c r="A448" s="0" t="s">
        <v>69757</v>
      </c>
      <c r="B448" s="1" t="n">
        <v>41379.3305555556</v>
      </c>
      <c r="C448" s="0" t="s">
        <v>69758</v>
      </c>
      <c r="D448" s="0" t="s">
        <v>104214</v>
      </c>
      <c r="E448" s="0" t="s">
        <v>104214</v>
      </c>
      <c r="F448" s="10" t="s">
        <v>104214</v>
      </c>
      <c r="G448" s="0" t="n">
        <f aca="false">D448=E448</f>
        <v>1</v>
      </c>
      <c r="H448" s="0" t="str">
        <f aca="false">IF(D448="NA", IF(G448=1,"C","N"), IF(G448=1,"C","Y"))</f>
        <v>C</v>
      </c>
      <c r="I448" s="19" t="s">
        <v>104214</v>
      </c>
      <c r="J448" s="0" t="n">
        <f aca="false">D448=I448</f>
        <v>1</v>
      </c>
      <c r="K448" s="0" t="str">
        <f aca="false">IF(D448="NA", IF(J448=1,"C","N"), IF(J448=1,"C","Y"))</f>
        <v>C</v>
      </c>
      <c r="L448" s="20" t="s">
        <v>104214</v>
      </c>
      <c r="M448" s="0" t="n">
        <f aca="false">D448=L448</f>
        <v>1</v>
      </c>
      <c r="N448" s="0" t="str">
        <f aca="false">IF(D448="NA", IF(M448=1,"C","N"), IF(M448=1,"C","Y"))</f>
        <v>C</v>
      </c>
      <c r="O448" s="0" t="n">
        <f aca="false">L448=F448</f>
        <v>1</v>
      </c>
      <c r="P448" s="0" t="str">
        <f aca="false">IF(F448="NA", IF(O448=1,"C","N"), IF(O448=1,"C","Y"))</f>
        <v>C</v>
      </c>
      <c r="Q448" s="20" t="s">
        <v>104214</v>
      </c>
      <c r="R448" s="0" t="n">
        <f aca="false">D448=Q448</f>
        <v>1</v>
      </c>
      <c r="S448" s="0" t="str">
        <f aca="false">IF(D448="NA", IF(R448=1,"C","N"), IF(R448=1,"C","Y"))</f>
        <v>C</v>
      </c>
    </row>
    <row r="449" customFormat="false" ht="15" hidden="false" customHeight="false" outlineLevel="0" collapsed="false">
      <c r="A449" s="0" t="s">
        <v>57784</v>
      </c>
      <c r="B449" s="1" t="n">
        <v>41379.3305555556</v>
      </c>
      <c r="C449" s="0" t="s">
        <v>69761</v>
      </c>
      <c r="D449" s="0" t="s">
        <v>104214</v>
      </c>
      <c r="E449" s="0" t="s">
        <v>104214</v>
      </c>
      <c r="F449" s="10" t="s">
        <v>104214</v>
      </c>
      <c r="G449" s="0" t="n">
        <f aca="false">D449=E449</f>
        <v>1</v>
      </c>
      <c r="H449" s="0" t="str">
        <f aca="false">IF(D449="NA", IF(G449=1,"C","N"), IF(G449=1,"C","Y"))</f>
        <v>C</v>
      </c>
      <c r="I449" s="19" t="s">
        <v>104214</v>
      </c>
      <c r="J449" s="0" t="n">
        <f aca="false">D449=I449</f>
        <v>1</v>
      </c>
      <c r="K449" s="0" t="str">
        <f aca="false">IF(D449="NA", IF(J449=1,"C","N"), IF(J449=1,"C","Y"))</f>
        <v>C</v>
      </c>
      <c r="L449" s="20" t="s">
        <v>104292</v>
      </c>
      <c r="M449" s="0" t="n">
        <f aca="false">D449=L449</f>
        <v>0</v>
      </c>
      <c r="N449" s="0" t="str">
        <f aca="false">IF(D449="NA", IF(M449=1,"C","N"), IF(M449=1,"C","Y"))</f>
        <v>N</v>
      </c>
      <c r="O449" s="0" t="n">
        <f aca="false">L449=F449</f>
        <v>0</v>
      </c>
      <c r="P449" s="0" t="str">
        <f aca="false">IF(F449="NA", IF(O449=1,"C","N"), IF(O449=1,"C","Y"))</f>
        <v>N</v>
      </c>
      <c r="Q449" s="20" t="s">
        <v>104218</v>
      </c>
      <c r="R449" s="0" t="n">
        <f aca="false">D449=Q449</f>
        <v>0</v>
      </c>
      <c r="S449" s="0" t="str">
        <f aca="false">IF(D449="NA", IF(R449=1,"C","N"), IF(R449=1,"C","Y"))</f>
        <v>N</v>
      </c>
    </row>
    <row r="450" customFormat="false" ht="15" hidden="false" customHeight="false" outlineLevel="0" collapsed="false">
      <c r="A450" s="0" t="s">
        <v>20214</v>
      </c>
      <c r="B450" s="1" t="n">
        <v>41379.3305555556</v>
      </c>
      <c r="C450" s="0" t="s">
        <v>69762</v>
      </c>
      <c r="D450" s="0" t="s">
        <v>104214</v>
      </c>
      <c r="E450" s="0" t="s">
        <v>104214</v>
      </c>
      <c r="F450" s="10" t="s">
        <v>104214</v>
      </c>
      <c r="G450" s="0" t="n">
        <f aca="false">D450=E450</f>
        <v>1</v>
      </c>
      <c r="H450" s="0" t="str">
        <f aca="false">IF(D450="NA", IF(G450=1,"C","N"), IF(G450=1,"C","Y"))</f>
        <v>C</v>
      </c>
      <c r="I450" s="19" t="s">
        <v>104214</v>
      </c>
      <c r="J450" s="0" t="n">
        <f aca="false">D450=I450</f>
        <v>1</v>
      </c>
      <c r="K450" s="0" t="str">
        <f aca="false">IF(D450="NA", IF(J450=1,"C","N"), IF(J450=1,"C","Y"))</f>
        <v>C</v>
      </c>
      <c r="L450" s="20" t="s">
        <v>104292</v>
      </c>
      <c r="M450" s="0" t="n">
        <f aca="false">D450=L450</f>
        <v>0</v>
      </c>
      <c r="N450" s="0" t="str">
        <f aca="false">IF(D450="NA", IF(M450=1,"C","N"), IF(M450=1,"C","Y"))</f>
        <v>N</v>
      </c>
      <c r="O450" s="0" t="n">
        <f aca="false">L450=F450</f>
        <v>0</v>
      </c>
      <c r="P450" s="0" t="str">
        <f aca="false">IF(F450="NA", IF(O450=1,"C","N"), IF(O450=1,"C","Y"))</f>
        <v>N</v>
      </c>
      <c r="Q450" s="20" t="s">
        <v>104218</v>
      </c>
      <c r="R450" s="0" t="n">
        <f aca="false">D450=Q450</f>
        <v>0</v>
      </c>
      <c r="S450" s="0" t="str">
        <f aca="false">IF(D450="NA", IF(R450=1,"C","N"), IF(R450=1,"C","Y"))</f>
        <v>N</v>
      </c>
    </row>
    <row r="451" customFormat="false" ht="15" hidden="false" customHeight="false" outlineLevel="0" collapsed="false">
      <c r="A451" s="0" t="s">
        <v>64935</v>
      </c>
      <c r="B451" s="1" t="n">
        <v>41379.3305555556</v>
      </c>
      <c r="C451" s="0" t="s">
        <v>69763</v>
      </c>
      <c r="D451" s="0" t="s">
        <v>104214</v>
      </c>
      <c r="E451" s="0" t="s">
        <v>104214</v>
      </c>
      <c r="F451" s="10" t="s">
        <v>104214</v>
      </c>
      <c r="G451" s="0" t="n">
        <f aca="false">D451=E451</f>
        <v>1</v>
      </c>
      <c r="H451" s="0" t="str">
        <f aca="false">IF(D451="NA", IF(G451=1,"C","N"), IF(G451=1,"C","Y"))</f>
        <v>C</v>
      </c>
      <c r="I451" s="19" t="s">
        <v>104221</v>
      </c>
      <c r="J451" s="0" t="n">
        <f aca="false">D451=I451</f>
        <v>0</v>
      </c>
      <c r="K451" s="0" t="str">
        <f aca="false">IF(D451="NA", IF(J451=1,"C","N"), IF(J451=1,"C","Y"))</f>
        <v>N</v>
      </c>
      <c r="L451" s="20" t="s">
        <v>104214</v>
      </c>
      <c r="M451" s="0" t="n">
        <f aca="false">D451=L451</f>
        <v>1</v>
      </c>
      <c r="N451" s="0" t="str">
        <f aca="false">IF(D451="NA", IF(M451=1,"C","N"), IF(M451=1,"C","Y"))</f>
        <v>C</v>
      </c>
      <c r="O451" s="0" t="n">
        <f aca="false">L451=F451</f>
        <v>1</v>
      </c>
      <c r="P451" s="0" t="str">
        <f aca="false">IF(F451="NA", IF(O451=1,"C","N"), IF(O451=1,"C","Y"))</f>
        <v>C</v>
      </c>
      <c r="Q451" s="20" t="s">
        <v>104221</v>
      </c>
      <c r="R451" s="0" t="n">
        <f aca="false">D451=Q451</f>
        <v>0</v>
      </c>
      <c r="S451" s="0" t="str">
        <f aca="false">IF(D451="NA", IF(R451=1,"C","N"), IF(R451=1,"C","Y"))</f>
        <v>N</v>
      </c>
    </row>
    <row r="452" customFormat="false" ht="15" hidden="false" customHeight="false" outlineLevel="0" collapsed="false">
      <c r="A452" s="0" t="s">
        <v>69764</v>
      </c>
      <c r="B452" s="1" t="n">
        <v>41379.3305555556</v>
      </c>
      <c r="C452" s="0" t="s">
        <v>69765</v>
      </c>
      <c r="D452" s="0" t="s">
        <v>104214</v>
      </c>
      <c r="E452" s="0" t="s">
        <v>104214</v>
      </c>
      <c r="F452" s="10" t="s">
        <v>104214</v>
      </c>
      <c r="G452" s="0" t="n">
        <f aca="false">D452=E452</f>
        <v>1</v>
      </c>
      <c r="H452" s="0" t="str">
        <f aca="false">IF(D452="NA", IF(G452=1,"C","N"), IF(G452=1,"C","Y"))</f>
        <v>C</v>
      </c>
      <c r="I452" s="19" t="s">
        <v>104214</v>
      </c>
      <c r="J452" s="0" t="n">
        <f aca="false">D452=I452</f>
        <v>1</v>
      </c>
      <c r="K452" s="0" t="str">
        <f aca="false">IF(D452="NA", IF(J452=1,"C","N"), IF(J452=1,"C","Y"))</f>
        <v>C</v>
      </c>
      <c r="L452" s="20" t="s">
        <v>104214</v>
      </c>
      <c r="M452" s="0" t="n">
        <f aca="false">D452=L452</f>
        <v>1</v>
      </c>
      <c r="N452" s="0" t="str">
        <f aca="false">IF(D452="NA", IF(M452=1,"C","N"), IF(M452=1,"C","Y"))</f>
        <v>C</v>
      </c>
      <c r="O452" s="0" t="n">
        <f aca="false">L452=F452</f>
        <v>1</v>
      </c>
      <c r="P452" s="0" t="str">
        <f aca="false">IF(F452="NA", IF(O452=1,"C","N"), IF(O452=1,"C","Y"))</f>
        <v>C</v>
      </c>
      <c r="Q452" s="20" t="s">
        <v>104214</v>
      </c>
      <c r="R452" s="0" t="n">
        <f aca="false">D452=Q452</f>
        <v>1</v>
      </c>
      <c r="S452" s="0" t="str">
        <f aca="false">IF(D452="NA", IF(R452=1,"C","N"), IF(R452=1,"C","Y"))</f>
        <v>C</v>
      </c>
    </row>
    <row r="453" customFormat="false" ht="15" hidden="false" customHeight="false" outlineLevel="0" collapsed="false">
      <c r="A453" s="0" t="s">
        <v>69768</v>
      </c>
      <c r="B453" s="1" t="n">
        <v>41379.3305555556</v>
      </c>
      <c r="C453" s="0" t="s">
        <v>69769</v>
      </c>
      <c r="D453" s="0" t="s">
        <v>104214</v>
      </c>
      <c r="E453" s="0" t="s">
        <v>104214</v>
      </c>
      <c r="F453" s="10" t="s">
        <v>104214</v>
      </c>
      <c r="G453" s="0" t="n">
        <f aca="false">D453=E453</f>
        <v>1</v>
      </c>
      <c r="H453" s="0" t="str">
        <f aca="false">IF(D453="NA", IF(G453=1,"C","N"), IF(G453=1,"C","Y"))</f>
        <v>C</v>
      </c>
      <c r="I453" s="19" t="s">
        <v>104214</v>
      </c>
      <c r="J453" s="0" t="n">
        <f aca="false">D453=I453</f>
        <v>1</v>
      </c>
      <c r="K453" s="0" t="str">
        <f aca="false">IF(D453="NA", IF(J453=1,"C","N"), IF(J453=1,"C","Y"))</f>
        <v>C</v>
      </c>
      <c r="L453" s="20" t="s">
        <v>104214</v>
      </c>
      <c r="M453" s="0" t="n">
        <f aca="false">D453=L453</f>
        <v>1</v>
      </c>
      <c r="N453" s="0" t="str">
        <f aca="false">IF(D453="NA", IF(M453=1,"C","N"), IF(M453=1,"C","Y"))</f>
        <v>C</v>
      </c>
      <c r="O453" s="0" t="n">
        <f aca="false">L453=F453</f>
        <v>1</v>
      </c>
      <c r="P453" s="0" t="str">
        <f aca="false">IF(F453="NA", IF(O453=1,"C","N"), IF(O453=1,"C","Y"))</f>
        <v>C</v>
      </c>
      <c r="Q453" s="20" t="s">
        <v>104214</v>
      </c>
      <c r="R453" s="0" t="n">
        <f aca="false">D453=Q453</f>
        <v>1</v>
      </c>
      <c r="S453" s="0" t="str">
        <f aca="false">IF(D453="NA", IF(R453=1,"C","N"), IF(R453=1,"C","Y"))</f>
        <v>C</v>
      </c>
    </row>
    <row r="454" customFormat="false" ht="15" hidden="false" customHeight="false" outlineLevel="0" collapsed="false">
      <c r="A454" s="0" t="s">
        <v>69771</v>
      </c>
      <c r="B454" s="1" t="n">
        <v>41379.3305555556</v>
      </c>
      <c r="C454" s="0" t="s">
        <v>69772</v>
      </c>
      <c r="D454" s="0" t="s">
        <v>104214</v>
      </c>
      <c r="E454" s="0" t="s">
        <v>104214</v>
      </c>
      <c r="F454" s="10" t="s">
        <v>104214</v>
      </c>
      <c r="G454" s="0" t="n">
        <f aca="false">D454=E454</f>
        <v>1</v>
      </c>
      <c r="H454" s="0" t="str">
        <f aca="false">IF(D454="NA", IF(G454=1,"C","N"), IF(G454=1,"C","Y"))</f>
        <v>C</v>
      </c>
      <c r="I454" s="19" t="s">
        <v>104221</v>
      </c>
      <c r="J454" s="0" t="n">
        <f aca="false">D454=I454</f>
        <v>0</v>
      </c>
      <c r="K454" s="0" t="str">
        <f aca="false">IF(D454="NA", IF(J454=1,"C","N"), IF(J454=1,"C","Y"))</f>
        <v>N</v>
      </c>
      <c r="L454" s="20" t="s">
        <v>104214</v>
      </c>
      <c r="M454" s="0" t="n">
        <f aca="false">D454=L454</f>
        <v>1</v>
      </c>
      <c r="N454" s="0" t="str">
        <f aca="false">IF(D454="NA", IF(M454=1,"C","N"), IF(M454=1,"C","Y"))</f>
        <v>C</v>
      </c>
      <c r="O454" s="0" t="n">
        <f aca="false">L454=F454</f>
        <v>1</v>
      </c>
      <c r="P454" s="0" t="str">
        <f aca="false">IF(F454="NA", IF(O454=1,"C","N"), IF(O454=1,"C","Y"))</f>
        <v>C</v>
      </c>
      <c r="Q454" s="20" t="s">
        <v>104292</v>
      </c>
      <c r="R454" s="0" t="n">
        <f aca="false">D454=Q454</f>
        <v>0</v>
      </c>
      <c r="S454" s="0" t="str">
        <f aca="false">IF(D454="NA", IF(R454=1,"C","N"), IF(R454=1,"C","Y"))</f>
        <v>N</v>
      </c>
    </row>
    <row r="455" customFormat="false" ht="15" hidden="false" customHeight="false" outlineLevel="0" collapsed="false">
      <c r="A455" s="0" t="s">
        <v>44352</v>
      </c>
      <c r="B455" s="1" t="n">
        <v>41379.3305555556</v>
      </c>
      <c r="C455" s="0" t="s">
        <v>69773</v>
      </c>
      <c r="D455" s="0" t="s">
        <v>104214</v>
      </c>
      <c r="E455" s="0" t="s">
        <v>104214</v>
      </c>
      <c r="F455" s="10" t="s">
        <v>104214</v>
      </c>
      <c r="G455" s="0" t="n">
        <f aca="false">D455=E455</f>
        <v>1</v>
      </c>
      <c r="H455" s="0" t="str">
        <f aca="false">IF(D455="NA", IF(G455=1,"C","N"), IF(G455=1,"C","Y"))</f>
        <v>C</v>
      </c>
      <c r="I455" s="19" t="s">
        <v>104221</v>
      </c>
      <c r="J455" s="0" t="n">
        <f aca="false">D455=I455</f>
        <v>0</v>
      </c>
      <c r="K455" s="0" t="str">
        <f aca="false">IF(D455="NA", IF(J455=1,"C","N"), IF(J455=1,"C","Y"))</f>
        <v>N</v>
      </c>
      <c r="L455" s="20" t="s">
        <v>104214</v>
      </c>
      <c r="M455" s="0" t="n">
        <f aca="false">D455=L455</f>
        <v>1</v>
      </c>
      <c r="N455" s="0" t="str">
        <f aca="false">IF(D455="NA", IF(M455=1,"C","N"), IF(M455=1,"C","Y"))</f>
        <v>C</v>
      </c>
      <c r="O455" s="0" t="n">
        <f aca="false">L455=F455</f>
        <v>1</v>
      </c>
      <c r="P455" s="0" t="str">
        <f aca="false">IF(F455="NA", IF(O455=1,"C","N"), IF(O455=1,"C","Y"))</f>
        <v>C</v>
      </c>
      <c r="Q455" s="20" t="s">
        <v>104292</v>
      </c>
      <c r="R455" s="0" t="n">
        <f aca="false">D455=Q455</f>
        <v>0</v>
      </c>
      <c r="S455" s="0" t="str">
        <f aca="false">IF(D455="NA", IF(R455=1,"C","N"), IF(R455=1,"C","Y"))</f>
        <v>N</v>
      </c>
    </row>
    <row r="456" customFormat="false" ht="15" hidden="false" customHeight="false" outlineLevel="0" collapsed="false">
      <c r="A456" s="0" t="s">
        <v>69774</v>
      </c>
      <c r="B456" s="1" t="n">
        <v>41379.3305555556</v>
      </c>
      <c r="C456" s="0" t="s">
        <v>69775</v>
      </c>
      <c r="D456" s="0" t="s">
        <v>104214</v>
      </c>
      <c r="E456" s="0" t="s">
        <v>104214</v>
      </c>
      <c r="F456" s="10" t="s">
        <v>104214</v>
      </c>
      <c r="G456" s="0" t="n">
        <f aca="false">D456=E456</f>
        <v>1</v>
      </c>
      <c r="H456" s="0" t="str">
        <f aca="false">IF(D456="NA", IF(G456=1,"C","N"), IF(G456=1,"C","Y"))</f>
        <v>C</v>
      </c>
      <c r="I456" s="19" t="s">
        <v>104221</v>
      </c>
      <c r="J456" s="0" t="n">
        <f aca="false">D456=I456</f>
        <v>0</v>
      </c>
      <c r="K456" s="0" t="str">
        <f aca="false">IF(D456="NA", IF(J456=1,"C","N"), IF(J456=1,"C","Y"))</f>
        <v>N</v>
      </c>
      <c r="L456" s="20" t="s">
        <v>104292</v>
      </c>
      <c r="M456" s="0" t="n">
        <f aca="false">D456=L456</f>
        <v>0</v>
      </c>
      <c r="N456" s="0" t="str">
        <f aca="false">IF(D456="NA", IF(M456=1,"C","N"), IF(M456=1,"C","Y"))</f>
        <v>N</v>
      </c>
      <c r="O456" s="0" t="n">
        <f aca="false">L456=F456</f>
        <v>0</v>
      </c>
      <c r="P456" s="0" t="str">
        <f aca="false">IF(F456="NA", IF(O456=1,"C","N"), IF(O456=1,"C","Y"))</f>
        <v>N</v>
      </c>
      <c r="Q456" s="20" t="s">
        <v>104221</v>
      </c>
      <c r="R456" s="0" t="n">
        <f aca="false">D456=Q456</f>
        <v>0</v>
      </c>
      <c r="S456" s="0" t="str">
        <f aca="false">IF(D456="NA", IF(R456=1,"C","N"), IF(R456=1,"C","Y"))</f>
        <v>N</v>
      </c>
    </row>
    <row r="457" customFormat="false" ht="15" hidden="false" customHeight="false" outlineLevel="0" collapsed="false">
      <c r="A457" s="0" t="s">
        <v>69776</v>
      </c>
      <c r="B457" s="1" t="n">
        <v>41379.33125</v>
      </c>
      <c r="C457" s="0" t="s">
        <v>69777</v>
      </c>
      <c r="D457" s="0" t="s">
        <v>104214</v>
      </c>
      <c r="E457" s="0" t="s">
        <v>104214</v>
      </c>
      <c r="F457" s="10" t="s">
        <v>104214</v>
      </c>
      <c r="G457" s="0" t="n">
        <f aca="false">D457=E457</f>
        <v>1</v>
      </c>
      <c r="H457" s="0" t="str">
        <f aca="false">IF(D457="NA", IF(G457=1,"C","N"), IF(G457=1,"C","Y"))</f>
        <v>C</v>
      </c>
      <c r="I457" s="19" t="s">
        <v>104221</v>
      </c>
      <c r="J457" s="0" t="n">
        <f aca="false">D457=I457</f>
        <v>0</v>
      </c>
      <c r="K457" s="0" t="str">
        <f aca="false">IF(D457="NA", IF(J457=1,"C","N"), IF(J457=1,"C","Y"))</f>
        <v>N</v>
      </c>
      <c r="L457" s="20" t="s">
        <v>104214</v>
      </c>
      <c r="M457" s="0" t="n">
        <f aca="false">D457=L457</f>
        <v>1</v>
      </c>
      <c r="N457" s="0" t="str">
        <f aca="false">IF(D457="NA", IF(M457=1,"C","N"), IF(M457=1,"C","Y"))</f>
        <v>C</v>
      </c>
      <c r="O457" s="0" t="n">
        <f aca="false">L457=F457</f>
        <v>1</v>
      </c>
      <c r="P457" s="0" t="str">
        <f aca="false">IF(F457="NA", IF(O457=1,"C","N"), IF(O457=1,"C","Y"))</f>
        <v>C</v>
      </c>
      <c r="Q457" s="20" t="s">
        <v>104292</v>
      </c>
      <c r="R457" s="0" t="n">
        <f aca="false">D457=Q457</f>
        <v>0</v>
      </c>
      <c r="S457" s="0" t="str">
        <f aca="false">IF(D457="NA", IF(R457=1,"C","N"), IF(R457=1,"C","Y"))</f>
        <v>N</v>
      </c>
    </row>
    <row r="458" customFormat="false" ht="15" hidden="false" customHeight="false" outlineLevel="0" collapsed="false">
      <c r="A458" s="0" t="s">
        <v>69778</v>
      </c>
      <c r="B458" s="1" t="n">
        <v>41379.33125</v>
      </c>
      <c r="C458" s="0" t="s">
        <v>69779</v>
      </c>
      <c r="D458" s="0" t="s">
        <v>104214</v>
      </c>
      <c r="E458" s="0" t="s">
        <v>104214</v>
      </c>
      <c r="F458" s="10" t="s">
        <v>104214</v>
      </c>
      <c r="G458" s="0" t="n">
        <f aca="false">D458=E458</f>
        <v>1</v>
      </c>
      <c r="H458" s="0" t="str">
        <f aca="false">IF(D458="NA", IF(G458=1,"C","N"), IF(G458=1,"C","Y"))</f>
        <v>C</v>
      </c>
      <c r="I458" s="19" t="s">
        <v>104214</v>
      </c>
      <c r="J458" s="0" t="n">
        <f aca="false">D458=I458</f>
        <v>1</v>
      </c>
      <c r="K458" s="0" t="str">
        <f aca="false">IF(D458="NA", IF(J458=1,"C","N"), IF(J458=1,"C","Y"))</f>
        <v>C</v>
      </c>
      <c r="L458" s="20" t="s">
        <v>104214</v>
      </c>
      <c r="M458" s="0" t="n">
        <f aca="false">D458=L458</f>
        <v>1</v>
      </c>
      <c r="N458" s="0" t="str">
        <f aca="false">IF(D458="NA", IF(M458=1,"C","N"), IF(M458=1,"C","Y"))</f>
        <v>C</v>
      </c>
      <c r="O458" s="0" t="n">
        <f aca="false">L458=F458</f>
        <v>1</v>
      </c>
      <c r="P458" s="0" t="str">
        <f aca="false">IF(F458="NA", IF(O458=1,"C","N"), IF(O458=1,"C","Y"))</f>
        <v>C</v>
      </c>
      <c r="Q458" s="20" t="s">
        <v>104214</v>
      </c>
      <c r="R458" s="0" t="n">
        <f aca="false">D458=Q458</f>
        <v>1</v>
      </c>
      <c r="S458" s="0" t="str">
        <f aca="false">IF(D458="NA", IF(R458=1,"C","N"), IF(R458=1,"C","Y"))</f>
        <v>C</v>
      </c>
    </row>
    <row r="459" customFormat="false" ht="15" hidden="false" customHeight="false" outlineLevel="0" collapsed="false">
      <c r="A459" s="0" t="s">
        <v>69732</v>
      </c>
      <c r="B459" s="1" t="n">
        <v>41379.33125</v>
      </c>
      <c r="C459" s="0" t="s">
        <v>69780</v>
      </c>
      <c r="D459" s="0" t="s">
        <v>104214</v>
      </c>
      <c r="E459" s="0" t="s">
        <v>104214</v>
      </c>
      <c r="F459" s="10" t="s">
        <v>104214</v>
      </c>
      <c r="G459" s="0" t="n">
        <f aca="false">D459=E459</f>
        <v>1</v>
      </c>
      <c r="H459" s="0" t="str">
        <f aca="false">IF(D459="NA", IF(G459=1,"C","N"), IF(G459=1,"C","Y"))</f>
        <v>C</v>
      </c>
      <c r="I459" s="19" t="s">
        <v>104214</v>
      </c>
      <c r="J459" s="0" t="n">
        <f aca="false">D459=I459</f>
        <v>1</v>
      </c>
      <c r="K459" s="0" t="str">
        <f aca="false">IF(D459="NA", IF(J459=1,"C","N"), IF(J459=1,"C","Y"))</f>
        <v>C</v>
      </c>
      <c r="L459" s="20" t="s">
        <v>104214</v>
      </c>
      <c r="M459" s="0" t="n">
        <f aca="false">D459=L459</f>
        <v>1</v>
      </c>
      <c r="N459" s="0" t="str">
        <f aca="false">IF(D459="NA", IF(M459=1,"C","N"), IF(M459=1,"C","Y"))</f>
        <v>C</v>
      </c>
      <c r="O459" s="0" t="n">
        <f aca="false">L459=F459</f>
        <v>1</v>
      </c>
      <c r="P459" s="0" t="str">
        <f aca="false">IF(F459="NA", IF(O459=1,"C","N"), IF(O459=1,"C","Y"))</f>
        <v>C</v>
      </c>
      <c r="Q459" s="20" t="s">
        <v>104214</v>
      </c>
      <c r="R459" s="0" t="n">
        <f aca="false">D459=Q459</f>
        <v>1</v>
      </c>
      <c r="S459" s="0" t="str">
        <f aca="false">IF(D459="NA", IF(R459=1,"C","N"), IF(R459=1,"C","Y"))</f>
        <v>C</v>
      </c>
    </row>
    <row r="460" customFormat="false" ht="15" hidden="false" customHeight="false" outlineLevel="0" collapsed="false">
      <c r="A460" s="0" t="s">
        <v>69781</v>
      </c>
      <c r="B460" s="1" t="n">
        <v>41379.33125</v>
      </c>
      <c r="C460" s="0" t="s">
        <v>69782</v>
      </c>
      <c r="D460" s="0" t="s">
        <v>104214</v>
      </c>
      <c r="E460" s="0" t="s">
        <v>104214</v>
      </c>
      <c r="F460" s="10" t="s">
        <v>104214</v>
      </c>
      <c r="G460" s="0" t="n">
        <f aca="false">D460=E460</f>
        <v>1</v>
      </c>
      <c r="H460" s="0" t="str">
        <f aca="false">IF(D460="NA", IF(G460=1,"C","N"), IF(G460=1,"C","Y"))</f>
        <v>C</v>
      </c>
      <c r="I460" s="19" t="s">
        <v>104221</v>
      </c>
      <c r="J460" s="0" t="n">
        <f aca="false">D460=I460</f>
        <v>0</v>
      </c>
      <c r="K460" s="0" t="str">
        <f aca="false">IF(D460="NA", IF(J460=1,"C","N"), IF(J460=1,"C","Y"))</f>
        <v>N</v>
      </c>
      <c r="L460" s="20" t="s">
        <v>104214</v>
      </c>
      <c r="M460" s="0" t="n">
        <f aca="false">D460=L460</f>
        <v>1</v>
      </c>
      <c r="N460" s="0" t="str">
        <f aca="false">IF(D460="NA", IF(M460=1,"C","N"), IF(M460=1,"C","Y"))</f>
        <v>C</v>
      </c>
      <c r="O460" s="0" t="n">
        <f aca="false">L460=F460</f>
        <v>1</v>
      </c>
      <c r="P460" s="0" t="str">
        <f aca="false">IF(F460="NA", IF(O460=1,"C","N"), IF(O460=1,"C","Y"))</f>
        <v>C</v>
      </c>
      <c r="Q460" s="20" t="s">
        <v>104216</v>
      </c>
      <c r="R460" s="0" t="n">
        <f aca="false">D460=Q460</f>
        <v>0</v>
      </c>
      <c r="S460" s="0" t="str">
        <f aca="false">IF(D460="NA", IF(R460=1,"C","N"), IF(R460=1,"C","Y"))</f>
        <v>N</v>
      </c>
    </row>
    <row r="461" customFormat="false" ht="15" hidden="false" customHeight="false" outlineLevel="0" collapsed="false">
      <c r="A461" s="0" t="s">
        <v>69783</v>
      </c>
      <c r="B461" s="1" t="n">
        <v>41379.33125</v>
      </c>
      <c r="C461" s="0" t="s">
        <v>69784</v>
      </c>
      <c r="D461" s="0" t="s">
        <v>104214</v>
      </c>
      <c r="E461" s="0" t="s">
        <v>104214</v>
      </c>
      <c r="F461" s="10" t="s">
        <v>104214</v>
      </c>
      <c r="G461" s="0" t="n">
        <f aca="false">D461=E461</f>
        <v>1</v>
      </c>
      <c r="H461" s="0" t="str">
        <f aca="false">IF(D461="NA", IF(G461=1,"C","N"), IF(G461=1,"C","Y"))</f>
        <v>C</v>
      </c>
      <c r="I461" s="19" t="s">
        <v>104221</v>
      </c>
      <c r="J461" s="0" t="n">
        <f aca="false">D461=I461</f>
        <v>0</v>
      </c>
      <c r="K461" s="0" t="str">
        <f aca="false">IF(D461="NA", IF(J461=1,"C","N"), IF(J461=1,"C","Y"))</f>
        <v>N</v>
      </c>
      <c r="L461" s="20" t="s">
        <v>104214</v>
      </c>
      <c r="M461" s="0" t="n">
        <f aca="false">D461=L461</f>
        <v>1</v>
      </c>
      <c r="N461" s="0" t="str">
        <f aca="false">IF(D461="NA", IF(M461=1,"C","N"), IF(M461=1,"C","Y"))</f>
        <v>C</v>
      </c>
      <c r="O461" s="0" t="n">
        <f aca="false">L461=F461</f>
        <v>1</v>
      </c>
      <c r="P461" s="0" t="str">
        <f aca="false">IF(F461="NA", IF(O461=1,"C","N"), IF(O461=1,"C","Y"))</f>
        <v>C</v>
      </c>
      <c r="Q461" s="20" t="s">
        <v>104216</v>
      </c>
      <c r="R461" s="0" t="n">
        <f aca="false">D461=Q461</f>
        <v>0</v>
      </c>
      <c r="S461" s="0" t="str">
        <f aca="false">IF(D461="NA", IF(R461=1,"C","N"), IF(R461=1,"C","Y"))</f>
        <v>N</v>
      </c>
    </row>
    <row r="462" customFormat="false" ht="15" hidden="false" customHeight="false" outlineLevel="0" collapsed="false">
      <c r="A462" s="0" t="s">
        <v>61014</v>
      </c>
      <c r="B462" s="1" t="n">
        <v>41379.33125</v>
      </c>
      <c r="C462" s="0" t="s">
        <v>69785</v>
      </c>
      <c r="D462" s="0" t="s">
        <v>104214</v>
      </c>
      <c r="E462" s="0" t="s">
        <v>104280</v>
      </c>
      <c r="F462" s="10" t="s">
        <v>104214</v>
      </c>
      <c r="G462" s="0" t="n">
        <f aca="false">D462=E462</f>
        <v>0</v>
      </c>
      <c r="H462" s="0" t="str">
        <f aca="false">IF(D462="NA", IF(G462=1,"C","N"), IF(G462=1,"C","Y"))</f>
        <v>N</v>
      </c>
      <c r="I462" s="19" t="s">
        <v>104280</v>
      </c>
      <c r="J462" s="0" t="n">
        <f aca="false">D462=I462</f>
        <v>0</v>
      </c>
      <c r="K462" s="0" t="str">
        <f aca="false">IF(D462="NA", IF(J462=1,"C","N"), IF(J462=1,"C","Y"))</f>
        <v>N</v>
      </c>
      <c r="L462" s="20" t="s">
        <v>104280</v>
      </c>
      <c r="M462" s="0" t="n">
        <f aca="false">D462=L462</f>
        <v>0</v>
      </c>
      <c r="N462" s="0" t="str">
        <f aca="false">IF(D462="NA", IF(M462=1,"C","N"), IF(M462=1,"C","Y"))</f>
        <v>N</v>
      </c>
      <c r="O462" s="0" t="n">
        <f aca="false">L462=F462</f>
        <v>0</v>
      </c>
      <c r="P462" s="0" t="str">
        <f aca="false">IF(F462="NA", IF(O462=1,"C","N"), IF(O462=1,"C","Y"))</f>
        <v>N</v>
      </c>
      <c r="Q462" s="20" t="s">
        <v>104280</v>
      </c>
      <c r="R462" s="0" t="n">
        <f aca="false">D462=Q462</f>
        <v>0</v>
      </c>
      <c r="S462" s="0" t="str">
        <f aca="false">IF(D462="NA", IF(R462=1,"C","N"), IF(R462=1,"C","Y"))</f>
        <v>N</v>
      </c>
    </row>
    <row r="463" customFormat="false" ht="15" hidden="false" customHeight="false" outlineLevel="0" collapsed="false">
      <c r="A463" s="0" t="s">
        <v>69786</v>
      </c>
      <c r="B463" s="1" t="n">
        <v>41379.33125</v>
      </c>
      <c r="C463" s="0" t="s">
        <v>69787</v>
      </c>
      <c r="D463" s="0" t="s">
        <v>104214</v>
      </c>
      <c r="E463" s="0" t="s">
        <v>104214</v>
      </c>
      <c r="F463" s="10" t="s">
        <v>104214</v>
      </c>
      <c r="G463" s="0" t="n">
        <f aca="false">D463=E463</f>
        <v>1</v>
      </c>
      <c r="H463" s="0" t="str">
        <f aca="false">IF(D463="NA", IF(G463=1,"C","N"), IF(G463=1,"C","Y"))</f>
        <v>C</v>
      </c>
      <c r="I463" s="19" t="s">
        <v>104221</v>
      </c>
      <c r="J463" s="0" t="n">
        <f aca="false">D463=I463</f>
        <v>0</v>
      </c>
      <c r="K463" s="0" t="str">
        <f aca="false">IF(D463="NA", IF(J463=1,"C","N"), IF(J463=1,"C","Y"))</f>
        <v>N</v>
      </c>
      <c r="L463" s="20" t="s">
        <v>104214</v>
      </c>
      <c r="M463" s="0" t="n">
        <f aca="false">D463=L463</f>
        <v>1</v>
      </c>
      <c r="N463" s="0" t="str">
        <f aca="false">IF(D463="NA", IF(M463=1,"C","N"), IF(M463=1,"C","Y"))</f>
        <v>C</v>
      </c>
      <c r="O463" s="0" t="n">
        <f aca="false">L463=F463</f>
        <v>1</v>
      </c>
      <c r="P463" s="0" t="str">
        <f aca="false">IF(F463="NA", IF(O463=1,"C","N"), IF(O463=1,"C","Y"))</f>
        <v>C</v>
      </c>
      <c r="Q463" s="20" t="s">
        <v>104280</v>
      </c>
      <c r="R463" s="0" t="n">
        <f aca="false">D463=Q463</f>
        <v>0</v>
      </c>
      <c r="S463" s="0" t="str">
        <f aca="false">IF(D463="NA", IF(R463=1,"C","N"), IF(R463=1,"C","Y"))</f>
        <v>N</v>
      </c>
    </row>
    <row r="464" customFormat="false" ht="15" hidden="false" customHeight="false" outlineLevel="0" collapsed="false">
      <c r="A464" s="0" t="s">
        <v>69789</v>
      </c>
      <c r="B464" s="1" t="n">
        <v>41379.33125</v>
      </c>
      <c r="C464" s="0" t="s">
        <v>69790</v>
      </c>
      <c r="D464" s="0" t="s">
        <v>104214</v>
      </c>
      <c r="E464" s="0" t="s">
        <v>104214</v>
      </c>
      <c r="F464" s="10" t="s">
        <v>104214</v>
      </c>
      <c r="G464" s="0" t="n">
        <f aca="false">D464=E464</f>
        <v>1</v>
      </c>
      <c r="H464" s="0" t="str">
        <f aca="false">IF(D464="NA", IF(G464=1,"C","N"), IF(G464=1,"C","Y"))</f>
        <v>C</v>
      </c>
      <c r="I464" s="19" t="s">
        <v>104214</v>
      </c>
      <c r="J464" s="0" t="n">
        <f aca="false">D464=I464</f>
        <v>1</v>
      </c>
      <c r="K464" s="0" t="str">
        <f aca="false">IF(D464="NA", IF(J464=1,"C","N"), IF(J464=1,"C","Y"))</f>
        <v>C</v>
      </c>
      <c r="L464" s="20" t="s">
        <v>104214</v>
      </c>
      <c r="M464" s="0" t="n">
        <f aca="false">D464=L464</f>
        <v>1</v>
      </c>
      <c r="N464" s="0" t="str">
        <f aca="false">IF(D464="NA", IF(M464=1,"C","N"), IF(M464=1,"C","Y"))</f>
        <v>C</v>
      </c>
      <c r="O464" s="0" t="n">
        <f aca="false">L464=F464</f>
        <v>1</v>
      </c>
      <c r="P464" s="0" t="str">
        <f aca="false">IF(F464="NA", IF(O464=1,"C","N"), IF(O464=1,"C","Y"))</f>
        <v>C</v>
      </c>
      <c r="Q464" s="20" t="s">
        <v>104218</v>
      </c>
      <c r="R464" s="0" t="n">
        <f aca="false">D464=Q464</f>
        <v>0</v>
      </c>
      <c r="S464" s="0" t="str">
        <f aca="false">IF(D464="NA", IF(R464=1,"C","N"), IF(R464=1,"C","Y"))</f>
        <v>N</v>
      </c>
    </row>
    <row r="465" customFormat="false" ht="15" hidden="false" customHeight="false" outlineLevel="0" collapsed="false">
      <c r="A465" s="0" t="s">
        <v>60422</v>
      </c>
      <c r="B465" s="1" t="n">
        <v>41379.33125</v>
      </c>
      <c r="C465" s="0" t="s">
        <v>69791</v>
      </c>
      <c r="D465" s="0" t="s">
        <v>104214</v>
      </c>
      <c r="E465" s="0" t="s">
        <v>104214</v>
      </c>
      <c r="F465" s="10" t="s">
        <v>104214</v>
      </c>
      <c r="G465" s="0" t="n">
        <f aca="false">D465=E465</f>
        <v>1</v>
      </c>
      <c r="H465" s="0" t="str">
        <f aca="false">IF(D465="NA", IF(G465=1,"C","N"), IF(G465=1,"C","Y"))</f>
        <v>C</v>
      </c>
      <c r="I465" s="19" t="s">
        <v>104214</v>
      </c>
      <c r="J465" s="0" t="n">
        <f aca="false">D465=I465</f>
        <v>1</v>
      </c>
      <c r="K465" s="0" t="str">
        <f aca="false">IF(D465="NA", IF(J465=1,"C","N"), IF(J465=1,"C","Y"))</f>
        <v>C</v>
      </c>
      <c r="L465" s="20" t="s">
        <v>104214</v>
      </c>
      <c r="M465" s="0" t="n">
        <f aca="false">D465=L465</f>
        <v>1</v>
      </c>
      <c r="N465" s="0" t="str">
        <f aca="false">IF(D465="NA", IF(M465=1,"C","N"), IF(M465=1,"C","Y"))</f>
        <v>C</v>
      </c>
      <c r="O465" s="0" t="n">
        <f aca="false">L465=F465</f>
        <v>1</v>
      </c>
      <c r="P465" s="0" t="str">
        <f aca="false">IF(F465="NA", IF(O465=1,"C","N"), IF(O465=1,"C","Y"))</f>
        <v>C</v>
      </c>
      <c r="Q465" s="20" t="s">
        <v>104215</v>
      </c>
      <c r="R465" s="0" t="n">
        <f aca="false">D465=Q465</f>
        <v>0</v>
      </c>
      <c r="S465" s="0" t="str">
        <f aca="false">IF(D465="NA", IF(R465=1,"C","N"), IF(R465=1,"C","Y"))</f>
        <v>N</v>
      </c>
    </row>
    <row r="466" customFormat="false" ht="15" hidden="false" customHeight="false" outlineLevel="0" collapsed="false">
      <c r="A466" s="0" t="s">
        <v>69792</v>
      </c>
      <c r="B466" s="1" t="n">
        <v>41379.33125</v>
      </c>
      <c r="C466" s="0" t="s">
        <v>69793</v>
      </c>
      <c r="D466" s="0" t="s">
        <v>104214</v>
      </c>
      <c r="E466" s="0" t="s">
        <v>104214</v>
      </c>
      <c r="F466" s="10" t="s">
        <v>104214</v>
      </c>
      <c r="G466" s="0" t="n">
        <f aca="false">D466=E466</f>
        <v>1</v>
      </c>
      <c r="H466" s="0" t="str">
        <f aca="false">IF(D466="NA", IF(G466=1,"C","N"), IF(G466=1,"C","Y"))</f>
        <v>C</v>
      </c>
      <c r="I466" s="19" t="s">
        <v>104214</v>
      </c>
      <c r="J466" s="0" t="n">
        <f aca="false">D466=I466</f>
        <v>1</v>
      </c>
      <c r="K466" s="0" t="str">
        <f aca="false">IF(D466="NA", IF(J466=1,"C","N"), IF(J466=1,"C","Y"))</f>
        <v>C</v>
      </c>
      <c r="L466" s="20" t="s">
        <v>104214</v>
      </c>
      <c r="M466" s="0" t="n">
        <f aca="false">D466=L466</f>
        <v>1</v>
      </c>
      <c r="N466" s="0" t="str">
        <f aca="false">IF(D466="NA", IF(M466=1,"C","N"), IF(M466=1,"C","Y"))</f>
        <v>C</v>
      </c>
      <c r="O466" s="0" t="n">
        <f aca="false">L466=F466</f>
        <v>1</v>
      </c>
      <c r="P466" s="0" t="str">
        <f aca="false">IF(F466="NA", IF(O466=1,"C","N"), IF(O466=1,"C","Y"))</f>
        <v>C</v>
      </c>
      <c r="Q466" s="20" t="s">
        <v>104214</v>
      </c>
      <c r="R466" s="0" t="n">
        <f aca="false">D466=Q466</f>
        <v>1</v>
      </c>
      <c r="S466" s="0" t="str">
        <f aca="false">IF(D466="NA", IF(R466=1,"C","N"), IF(R466=1,"C","Y"))</f>
        <v>C</v>
      </c>
    </row>
    <row r="467" customFormat="false" ht="15" hidden="false" customHeight="false" outlineLevel="0" collapsed="false">
      <c r="A467" s="0" t="s">
        <v>69794</v>
      </c>
      <c r="B467" s="1" t="n">
        <v>41379.33125</v>
      </c>
      <c r="C467" s="0" t="s">
        <v>69795</v>
      </c>
      <c r="D467" s="0" t="s">
        <v>104214</v>
      </c>
      <c r="E467" s="0" t="s">
        <v>104214</v>
      </c>
      <c r="F467" s="10" t="s">
        <v>104214</v>
      </c>
      <c r="G467" s="0" t="n">
        <f aca="false">D467=E467</f>
        <v>1</v>
      </c>
      <c r="H467" s="0" t="str">
        <f aca="false">IF(D467="NA", IF(G467=1,"C","N"), IF(G467=1,"C","Y"))</f>
        <v>C</v>
      </c>
      <c r="I467" s="19" t="s">
        <v>104214</v>
      </c>
      <c r="J467" s="0" t="n">
        <f aca="false">D467=I467</f>
        <v>1</v>
      </c>
      <c r="K467" s="0" t="str">
        <f aca="false">IF(D467="NA", IF(J467=1,"C","N"), IF(J467=1,"C","Y"))</f>
        <v>C</v>
      </c>
      <c r="L467" s="20" t="s">
        <v>104214</v>
      </c>
      <c r="M467" s="0" t="n">
        <f aca="false">D467=L467</f>
        <v>1</v>
      </c>
      <c r="N467" s="0" t="str">
        <f aca="false">IF(D467="NA", IF(M467=1,"C","N"), IF(M467=1,"C","Y"))</f>
        <v>C</v>
      </c>
      <c r="O467" s="0" t="n">
        <f aca="false">L467=F467</f>
        <v>1</v>
      </c>
      <c r="P467" s="0" t="str">
        <f aca="false">IF(F467="NA", IF(O467=1,"C","N"), IF(O467=1,"C","Y"))</f>
        <v>C</v>
      </c>
      <c r="Q467" s="20" t="s">
        <v>104214</v>
      </c>
      <c r="R467" s="0" t="n">
        <f aca="false">D467=Q467</f>
        <v>1</v>
      </c>
      <c r="S467" s="0" t="str">
        <f aca="false">IF(D467="NA", IF(R467=1,"C","N"), IF(R467=1,"C","Y"))</f>
        <v>C</v>
      </c>
    </row>
    <row r="468" customFormat="false" ht="15" hidden="false" customHeight="false" outlineLevel="0" collapsed="false">
      <c r="A468" s="0" t="s">
        <v>69796</v>
      </c>
      <c r="B468" s="1" t="n">
        <v>41379.33125</v>
      </c>
      <c r="C468" s="0" t="s">
        <v>69797</v>
      </c>
      <c r="D468" s="0" t="s">
        <v>104214</v>
      </c>
      <c r="E468" s="0" t="s">
        <v>104214</v>
      </c>
      <c r="F468" s="10" t="s">
        <v>104214</v>
      </c>
      <c r="G468" s="0" t="n">
        <f aca="false">D468=E468</f>
        <v>1</v>
      </c>
      <c r="H468" s="0" t="str">
        <f aca="false">IF(D468="NA", IF(G468=1,"C","N"), IF(G468=1,"C","Y"))</f>
        <v>C</v>
      </c>
      <c r="I468" s="19" t="s">
        <v>104215</v>
      </c>
      <c r="J468" s="0" t="n">
        <f aca="false">D468=I468</f>
        <v>0</v>
      </c>
      <c r="K468" s="0" t="str">
        <f aca="false">IF(D468="NA", IF(J468=1,"C","N"), IF(J468=1,"C","Y"))</f>
        <v>N</v>
      </c>
      <c r="L468" s="20" t="s">
        <v>104214</v>
      </c>
      <c r="M468" s="0" t="n">
        <f aca="false">D468=L468</f>
        <v>1</v>
      </c>
      <c r="N468" s="0" t="str">
        <f aca="false">IF(D468="NA", IF(M468=1,"C","N"), IF(M468=1,"C","Y"))</f>
        <v>C</v>
      </c>
      <c r="O468" s="0" t="n">
        <f aca="false">L468=F468</f>
        <v>1</v>
      </c>
      <c r="P468" s="0" t="str">
        <f aca="false">IF(F468="NA", IF(O468=1,"C","N"), IF(O468=1,"C","Y"))</f>
        <v>C</v>
      </c>
      <c r="Q468" s="20" t="s">
        <v>104215</v>
      </c>
      <c r="R468" s="0" t="n">
        <f aca="false">D468=Q468</f>
        <v>0</v>
      </c>
      <c r="S468" s="0" t="str">
        <f aca="false">IF(D468="NA", IF(R468=1,"C","N"), IF(R468=1,"C","Y"))</f>
        <v>N</v>
      </c>
    </row>
    <row r="469" customFormat="false" ht="15" hidden="false" customHeight="false" outlineLevel="0" collapsed="false">
      <c r="A469" s="0" t="s">
        <v>69798</v>
      </c>
      <c r="B469" s="1" t="n">
        <v>41379.33125</v>
      </c>
      <c r="C469" s="0" t="s">
        <v>69799</v>
      </c>
      <c r="D469" s="0" t="s">
        <v>104214</v>
      </c>
      <c r="E469" s="0" t="s">
        <v>104214</v>
      </c>
      <c r="F469" s="10" t="s">
        <v>104214</v>
      </c>
      <c r="G469" s="0" t="n">
        <f aca="false">D469=E469</f>
        <v>1</v>
      </c>
      <c r="H469" s="0" t="str">
        <f aca="false">IF(D469="NA", IF(G469=1,"C","N"), IF(G469=1,"C","Y"))</f>
        <v>C</v>
      </c>
      <c r="I469" s="19" t="s">
        <v>104214</v>
      </c>
      <c r="J469" s="0" t="n">
        <f aca="false">D469=I469</f>
        <v>1</v>
      </c>
      <c r="K469" s="0" t="str">
        <f aca="false">IF(D469="NA", IF(J469=1,"C","N"), IF(J469=1,"C","Y"))</f>
        <v>C</v>
      </c>
      <c r="L469" s="20" t="s">
        <v>104214</v>
      </c>
      <c r="M469" s="0" t="n">
        <f aca="false">D469=L469</f>
        <v>1</v>
      </c>
      <c r="N469" s="0" t="str">
        <f aca="false">IF(D469="NA", IF(M469=1,"C","N"), IF(M469=1,"C","Y"))</f>
        <v>C</v>
      </c>
      <c r="O469" s="0" t="n">
        <f aca="false">L469=F469</f>
        <v>1</v>
      </c>
      <c r="P469" s="0" t="str">
        <f aca="false">IF(F469="NA", IF(O469=1,"C","N"), IF(O469=1,"C","Y"))</f>
        <v>C</v>
      </c>
      <c r="Q469" s="20" t="s">
        <v>104214</v>
      </c>
      <c r="R469" s="0" t="n">
        <f aca="false">D469=Q469</f>
        <v>1</v>
      </c>
      <c r="S469" s="0" t="str">
        <f aca="false">IF(D469="NA", IF(R469=1,"C","N"), IF(R469=1,"C","Y"))</f>
        <v>C</v>
      </c>
    </row>
    <row r="470" customFormat="false" ht="15" hidden="false" customHeight="false" outlineLevel="0" collapsed="false">
      <c r="A470" s="0" t="s">
        <v>69800</v>
      </c>
      <c r="B470" s="1" t="n">
        <v>41379.33125</v>
      </c>
      <c r="C470" s="0" t="s">
        <v>69801</v>
      </c>
      <c r="D470" s="0" t="s">
        <v>104214</v>
      </c>
      <c r="E470" s="0" t="s">
        <v>104214</v>
      </c>
      <c r="F470" s="10" t="s">
        <v>104214</v>
      </c>
      <c r="G470" s="0" t="n">
        <f aca="false">D470=E470</f>
        <v>1</v>
      </c>
      <c r="H470" s="0" t="str">
        <f aca="false">IF(D470="NA", IF(G470=1,"C","N"), IF(G470=1,"C","Y"))</f>
        <v>C</v>
      </c>
      <c r="I470" s="19" t="s">
        <v>104214</v>
      </c>
      <c r="J470" s="0" t="n">
        <f aca="false">D470=I470</f>
        <v>1</v>
      </c>
      <c r="K470" s="0" t="str">
        <f aca="false">IF(D470="NA", IF(J470=1,"C","N"), IF(J470=1,"C","Y"))</f>
        <v>C</v>
      </c>
      <c r="L470" s="20" t="s">
        <v>104214</v>
      </c>
      <c r="M470" s="0" t="n">
        <f aca="false">D470=L470</f>
        <v>1</v>
      </c>
      <c r="N470" s="0" t="str">
        <f aca="false">IF(D470="NA", IF(M470=1,"C","N"), IF(M470=1,"C","Y"))</f>
        <v>C</v>
      </c>
      <c r="O470" s="0" t="n">
        <f aca="false">L470=F470</f>
        <v>1</v>
      </c>
      <c r="P470" s="0" t="str">
        <f aca="false">IF(F470="NA", IF(O470=1,"C","N"), IF(O470=1,"C","Y"))</f>
        <v>C</v>
      </c>
      <c r="Q470" s="20" t="s">
        <v>104292</v>
      </c>
      <c r="R470" s="0" t="n">
        <f aca="false">D470=Q470</f>
        <v>0</v>
      </c>
      <c r="S470" s="0" t="str">
        <f aca="false">IF(D470="NA", IF(R470=1,"C","N"), IF(R470=1,"C","Y"))</f>
        <v>N</v>
      </c>
    </row>
    <row r="471" customFormat="false" ht="15" hidden="false" customHeight="false" outlineLevel="0" collapsed="false">
      <c r="A471" s="0" t="s">
        <v>63184</v>
      </c>
      <c r="B471" s="1" t="n">
        <v>41379.33125</v>
      </c>
      <c r="C471" s="0" t="s">
        <v>69803</v>
      </c>
      <c r="D471" s="0" t="s">
        <v>104214</v>
      </c>
      <c r="E471" s="0" t="s">
        <v>104214</v>
      </c>
      <c r="F471" s="10" t="s">
        <v>104214</v>
      </c>
      <c r="G471" s="0" t="n">
        <f aca="false">D471=E471</f>
        <v>1</v>
      </c>
      <c r="H471" s="0" t="str">
        <f aca="false">IF(D471="NA", IF(G471=1,"C","N"), IF(G471=1,"C","Y"))</f>
        <v>C</v>
      </c>
      <c r="I471" s="19" t="s">
        <v>104221</v>
      </c>
      <c r="J471" s="0" t="n">
        <f aca="false">D471=I471</f>
        <v>0</v>
      </c>
      <c r="K471" s="0" t="str">
        <f aca="false">IF(D471="NA", IF(J471=1,"C","N"), IF(J471=1,"C","Y"))</f>
        <v>N</v>
      </c>
      <c r="L471" s="20" t="s">
        <v>104292</v>
      </c>
      <c r="M471" s="0" t="n">
        <f aca="false">D471=L471</f>
        <v>0</v>
      </c>
      <c r="N471" s="0" t="str">
        <f aca="false">IF(D471="NA", IF(M471=1,"C","N"), IF(M471=1,"C","Y"))</f>
        <v>N</v>
      </c>
      <c r="O471" s="0" t="n">
        <f aca="false">L471=F471</f>
        <v>0</v>
      </c>
      <c r="P471" s="0" t="str">
        <f aca="false">IF(F471="NA", IF(O471=1,"C","N"), IF(O471=1,"C","Y"))</f>
        <v>N</v>
      </c>
      <c r="Q471" s="20" t="s">
        <v>104215</v>
      </c>
      <c r="R471" s="0" t="n">
        <f aca="false">D471=Q471</f>
        <v>0</v>
      </c>
      <c r="S471" s="0" t="str">
        <f aca="false">IF(D471="NA", IF(R471=1,"C","N"), IF(R471=1,"C","Y"))</f>
        <v>N</v>
      </c>
    </row>
    <row r="472" customFormat="false" ht="15" hidden="false" customHeight="false" outlineLevel="0" collapsed="false">
      <c r="A472" s="0" t="s">
        <v>1704</v>
      </c>
      <c r="B472" s="1" t="n">
        <v>41379.33125</v>
      </c>
      <c r="C472" s="0" t="s">
        <v>69804</v>
      </c>
      <c r="D472" s="0" t="s">
        <v>104214</v>
      </c>
      <c r="E472" s="0" t="s">
        <v>104214</v>
      </c>
      <c r="F472" s="10" t="s">
        <v>104214</v>
      </c>
      <c r="G472" s="0" t="n">
        <f aca="false">D472=E472</f>
        <v>1</v>
      </c>
      <c r="H472" s="0" t="str">
        <f aca="false">IF(D472="NA", IF(G472=1,"C","N"), IF(G472=1,"C","Y"))</f>
        <v>C</v>
      </c>
      <c r="I472" s="19" t="s">
        <v>104215</v>
      </c>
      <c r="J472" s="0" t="n">
        <f aca="false">D472=I472</f>
        <v>0</v>
      </c>
      <c r="K472" s="0" t="str">
        <f aca="false">IF(D472="NA", IF(J472=1,"C","N"), IF(J472=1,"C","Y"))</f>
        <v>N</v>
      </c>
      <c r="L472" s="20" t="s">
        <v>104214</v>
      </c>
      <c r="M472" s="0" t="n">
        <f aca="false">D472=L472</f>
        <v>1</v>
      </c>
      <c r="N472" s="0" t="str">
        <f aca="false">IF(D472="NA", IF(M472=1,"C","N"), IF(M472=1,"C","Y"))</f>
        <v>C</v>
      </c>
      <c r="O472" s="0" t="n">
        <f aca="false">L472=F472</f>
        <v>1</v>
      </c>
      <c r="P472" s="0" t="str">
        <f aca="false">IF(F472="NA", IF(O472=1,"C","N"), IF(O472=1,"C","Y"))</f>
        <v>C</v>
      </c>
      <c r="Q472" s="20" t="s">
        <v>104214</v>
      </c>
      <c r="R472" s="0" t="n">
        <f aca="false">D472=Q472</f>
        <v>1</v>
      </c>
      <c r="S472" s="0" t="str">
        <f aca="false">IF(D472="NA", IF(R472=1,"C","N"), IF(R472=1,"C","Y"))</f>
        <v>C</v>
      </c>
    </row>
    <row r="473" customFormat="false" ht="15" hidden="false" customHeight="false" outlineLevel="0" collapsed="false">
      <c r="A473" s="0" t="s">
        <v>59301</v>
      </c>
      <c r="B473" s="1" t="n">
        <v>41379.33125</v>
      </c>
      <c r="C473" s="0" t="s">
        <v>69805</v>
      </c>
      <c r="D473" s="0" t="s">
        <v>104214</v>
      </c>
      <c r="E473" s="0" t="s">
        <v>104214</v>
      </c>
      <c r="F473" s="10" t="s">
        <v>104214</v>
      </c>
      <c r="G473" s="0" t="n">
        <f aca="false">D473=E473</f>
        <v>1</v>
      </c>
      <c r="H473" s="0" t="str">
        <f aca="false">IF(D473="NA", IF(G473=1,"C","N"), IF(G473=1,"C","Y"))</f>
        <v>C</v>
      </c>
      <c r="I473" s="19" t="s">
        <v>104280</v>
      </c>
      <c r="J473" s="0" t="n">
        <f aca="false">D473=I473</f>
        <v>0</v>
      </c>
      <c r="K473" s="0" t="str">
        <f aca="false">IF(D473="NA", IF(J473=1,"C","N"), IF(J473=1,"C","Y"))</f>
        <v>N</v>
      </c>
      <c r="L473" s="20" t="s">
        <v>104214</v>
      </c>
      <c r="M473" s="0" t="n">
        <f aca="false">D473=L473</f>
        <v>1</v>
      </c>
      <c r="N473" s="0" t="str">
        <f aca="false">IF(D473="NA", IF(M473=1,"C","N"), IF(M473=1,"C","Y"))</f>
        <v>C</v>
      </c>
      <c r="O473" s="0" t="n">
        <f aca="false">L473=F473</f>
        <v>1</v>
      </c>
      <c r="P473" s="0" t="str">
        <f aca="false">IF(F473="NA", IF(O473=1,"C","N"), IF(O473=1,"C","Y"))</f>
        <v>C</v>
      </c>
      <c r="Q473" s="20" t="s">
        <v>104292</v>
      </c>
      <c r="R473" s="0" t="n">
        <f aca="false">D473=Q473</f>
        <v>0</v>
      </c>
      <c r="S473" s="0" t="str">
        <f aca="false">IF(D473="NA", IF(R473=1,"C","N"), IF(R473=1,"C","Y"))</f>
        <v>N</v>
      </c>
    </row>
    <row r="474" customFormat="false" ht="15" hidden="false" customHeight="false" outlineLevel="0" collapsed="false">
      <c r="A474" s="0" t="s">
        <v>69806</v>
      </c>
      <c r="B474" s="1" t="n">
        <v>41379.33125</v>
      </c>
      <c r="C474" s="0" t="s">
        <v>69807</v>
      </c>
      <c r="D474" s="0" t="s">
        <v>104214</v>
      </c>
      <c r="E474" s="0" t="s">
        <v>104214</v>
      </c>
      <c r="F474" s="10" t="s">
        <v>104214</v>
      </c>
      <c r="G474" s="0" t="n">
        <f aca="false">D474=E474</f>
        <v>1</v>
      </c>
      <c r="H474" s="0" t="str">
        <f aca="false">IF(D474="NA", IF(G474=1,"C","N"), IF(G474=1,"C","Y"))</f>
        <v>C</v>
      </c>
      <c r="I474" s="19" t="s">
        <v>104214</v>
      </c>
      <c r="J474" s="0" t="n">
        <f aca="false">D474=I474</f>
        <v>1</v>
      </c>
      <c r="K474" s="0" t="str">
        <f aca="false">IF(D474="NA", IF(J474=1,"C","N"), IF(J474=1,"C","Y"))</f>
        <v>C</v>
      </c>
      <c r="L474" s="20" t="s">
        <v>104214</v>
      </c>
      <c r="M474" s="0" t="n">
        <f aca="false">D474=L474</f>
        <v>1</v>
      </c>
      <c r="N474" s="0" t="str">
        <f aca="false">IF(D474="NA", IF(M474=1,"C","N"), IF(M474=1,"C","Y"))</f>
        <v>C</v>
      </c>
      <c r="O474" s="0" t="n">
        <f aca="false">L474=F474</f>
        <v>1</v>
      </c>
      <c r="P474" s="0" t="str">
        <f aca="false">IF(F474="NA", IF(O474=1,"C","N"), IF(O474=1,"C","Y"))</f>
        <v>C</v>
      </c>
      <c r="Q474" s="20" t="s">
        <v>104214</v>
      </c>
      <c r="R474" s="0" t="n">
        <f aca="false">D474=Q474</f>
        <v>1</v>
      </c>
      <c r="S474" s="0" t="str">
        <f aca="false">IF(D474="NA", IF(R474=1,"C","N"), IF(R474=1,"C","Y"))</f>
        <v>C</v>
      </c>
    </row>
    <row r="475" customFormat="false" ht="15" hidden="false" customHeight="false" outlineLevel="0" collapsed="false">
      <c r="A475" s="0" t="s">
        <v>58972</v>
      </c>
      <c r="B475" s="1" t="n">
        <v>41379.33125</v>
      </c>
      <c r="C475" s="0" t="s">
        <v>69808</v>
      </c>
      <c r="D475" s="0" t="s">
        <v>104214</v>
      </c>
      <c r="E475" s="0" t="s">
        <v>104214</v>
      </c>
      <c r="F475" s="10" t="s">
        <v>104214</v>
      </c>
      <c r="G475" s="0" t="n">
        <f aca="false">D475=E475</f>
        <v>1</v>
      </c>
      <c r="H475" s="0" t="str">
        <f aca="false">IF(D475="NA", IF(G475=1,"C","N"), IF(G475=1,"C","Y"))</f>
        <v>C</v>
      </c>
      <c r="I475" s="19" t="s">
        <v>104214</v>
      </c>
      <c r="J475" s="0" t="n">
        <f aca="false">D475=I475</f>
        <v>1</v>
      </c>
      <c r="K475" s="0" t="str">
        <f aca="false">IF(D475="NA", IF(J475=1,"C","N"), IF(J475=1,"C","Y"))</f>
        <v>C</v>
      </c>
      <c r="L475" s="20" t="s">
        <v>104292</v>
      </c>
      <c r="M475" s="0" t="n">
        <f aca="false">D475=L475</f>
        <v>0</v>
      </c>
      <c r="N475" s="0" t="str">
        <f aca="false">IF(D475="NA", IF(M475=1,"C","N"), IF(M475=1,"C","Y"))</f>
        <v>N</v>
      </c>
      <c r="O475" s="0" t="n">
        <f aca="false">L475=F475</f>
        <v>0</v>
      </c>
      <c r="P475" s="0" t="str">
        <f aca="false">IF(F475="NA", IF(O475=1,"C","N"), IF(O475=1,"C","Y"))</f>
        <v>N</v>
      </c>
      <c r="Q475" s="20" t="s">
        <v>104292</v>
      </c>
      <c r="R475" s="0" t="n">
        <f aca="false">D475=Q475</f>
        <v>0</v>
      </c>
      <c r="S475" s="0" t="str">
        <f aca="false">IF(D475="NA", IF(R475=1,"C","N"), IF(R475=1,"C","Y"))</f>
        <v>N</v>
      </c>
    </row>
    <row r="476" customFormat="false" ht="15" hidden="false" customHeight="false" outlineLevel="0" collapsed="false">
      <c r="A476" s="0" t="s">
        <v>69809</v>
      </c>
      <c r="B476" s="1" t="n">
        <v>41379.33125</v>
      </c>
      <c r="C476" s="0" t="s">
        <v>69810</v>
      </c>
      <c r="D476" s="0" t="s">
        <v>104214</v>
      </c>
      <c r="E476" s="0" t="s">
        <v>104214</v>
      </c>
      <c r="F476" s="10" t="s">
        <v>104214</v>
      </c>
      <c r="G476" s="0" t="n">
        <f aca="false">D476=E476</f>
        <v>1</v>
      </c>
      <c r="H476" s="0" t="str">
        <f aca="false">IF(D476="NA", IF(G476=1,"C","N"), IF(G476=1,"C","Y"))</f>
        <v>C</v>
      </c>
      <c r="I476" s="19" t="s">
        <v>104214</v>
      </c>
      <c r="J476" s="0" t="n">
        <f aca="false">D476=I476</f>
        <v>1</v>
      </c>
      <c r="K476" s="0" t="str">
        <f aca="false">IF(D476="NA", IF(J476=1,"C","N"), IF(J476=1,"C","Y"))</f>
        <v>C</v>
      </c>
      <c r="L476" s="20" t="s">
        <v>104214</v>
      </c>
      <c r="M476" s="0" t="n">
        <f aca="false">D476=L476</f>
        <v>1</v>
      </c>
      <c r="N476" s="0" t="str">
        <f aca="false">IF(D476="NA", IF(M476=1,"C","N"), IF(M476=1,"C","Y"))</f>
        <v>C</v>
      </c>
      <c r="O476" s="0" t="n">
        <f aca="false">L476=F476</f>
        <v>1</v>
      </c>
      <c r="P476" s="0" t="str">
        <f aca="false">IF(F476="NA", IF(O476=1,"C","N"), IF(O476=1,"C","Y"))</f>
        <v>C</v>
      </c>
      <c r="Q476" s="20" t="s">
        <v>104214</v>
      </c>
      <c r="R476" s="0" t="n">
        <f aca="false">D476=Q476</f>
        <v>1</v>
      </c>
      <c r="S476" s="0" t="str">
        <f aca="false">IF(D476="NA", IF(R476=1,"C","N"), IF(R476=1,"C","Y"))</f>
        <v>C</v>
      </c>
    </row>
    <row r="477" customFormat="false" ht="15" hidden="false" customHeight="false" outlineLevel="0" collapsed="false">
      <c r="A477" s="0" t="s">
        <v>69811</v>
      </c>
      <c r="B477" s="1" t="n">
        <v>41379.33125</v>
      </c>
      <c r="C477" s="0" t="s">
        <v>69812</v>
      </c>
      <c r="D477" s="0" t="s">
        <v>104214</v>
      </c>
      <c r="E477" s="0" t="s">
        <v>104221</v>
      </c>
      <c r="F477" s="10" t="s">
        <v>104214</v>
      </c>
      <c r="G477" s="0" t="n">
        <f aca="false">D477=E477</f>
        <v>0</v>
      </c>
      <c r="H477" s="0" t="str">
        <f aca="false">IF(D477="NA", IF(G477=1,"C","N"), IF(G477=1,"C","Y"))</f>
        <v>N</v>
      </c>
      <c r="I477" s="19" t="s">
        <v>104214</v>
      </c>
      <c r="J477" s="0" t="n">
        <f aca="false">D477=I477</f>
        <v>1</v>
      </c>
      <c r="K477" s="0" t="str">
        <f aca="false">IF(D477="NA", IF(J477=1,"C","N"), IF(J477=1,"C","Y"))</f>
        <v>C</v>
      </c>
      <c r="L477" s="20" t="s">
        <v>104280</v>
      </c>
      <c r="M477" s="0" t="n">
        <f aca="false">D477=L477</f>
        <v>0</v>
      </c>
      <c r="N477" s="0" t="str">
        <f aca="false">IF(D477="NA", IF(M477=1,"C","N"), IF(M477=1,"C","Y"))</f>
        <v>N</v>
      </c>
      <c r="O477" s="0" t="n">
        <f aca="false">L477=F477</f>
        <v>0</v>
      </c>
      <c r="P477" s="0" t="str">
        <f aca="false">IF(F477="NA", IF(O477=1,"C","N"), IF(O477=1,"C","Y"))</f>
        <v>N</v>
      </c>
      <c r="Q477" s="20" t="s">
        <v>104214</v>
      </c>
      <c r="R477" s="0" t="n">
        <f aca="false">D477=Q477</f>
        <v>1</v>
      </c>
      <c r="S477" s="0" t="str">
        <f aca="false">IF(D477="NA", IF(R477=1,"C","N"), IF(R477=1,"C","Y"))</f>
        <v>C</v>
      </c>
    </row>
    <row r="478" customFormat="false" ht="15" hidden="false" customHeight="false" outlineLevel="0" collapsed="false">
      <c r="A478" s="0" t="s">
        <v>69813</v>
      </c>
      <c r="B478" s="1" t="n">
        <v>41379.33125</v>
      </c>
      <c r="C478" s="0" t="s">
        <v>69814</v>
      </c>
      <c r="D478" s="0" t="s">
        <v>104214</v>
      </c>
      <c r="E478" s="0" t="s">
        <v>104221</v>
      </c>
      <c r="F478" s="10" t="s">
        <v>104214</v>
      </c>
      <c r="G478" s="0" t="n">
        <f aca="false">D478=E478</f>
        <v>0</v>
      </c>
      <c r="H478" s="0" t="str">
        <f aca="false">IF(D478="NA", IF(G478=1,"C","N"), IF(G478=1,"C","Y"))</f>
        <v>N</v>
      </c>
      <c r="I478" s="19" t="s">
        <v>104280</v>
      </c>
      <c r="J478" s="0" t="n">
        <f aca="false">D478=I478</f>
        <v>0</v>
      </c>
      <c r="K478" s="0" t="str">
        <f aca="false">IF(D478="NA", IF(J478=1,"C","N"), IF(J478=1,"C","Y"))</f>
        <v>N</v>
      </c>
      <c r="L478" s="20" t="s">
        <v>104214</v>
      </c>
      <c r="M478" s="0" t="n">
        <f aca="false">D478=L478</f>
        <v>1</v>
      </c>
      <c r="N478" s="0" t="str">
        <f aca="false">IF(D478="NA", IF(M478=1,"C","N"), IF(M478=1,"C","Y"))</f>
        <v>C</v>
      </c>
      <c r="O478" s="0" t="n">
        <f aca="false">L478=F478</f>
        <v>1</v>
      </c>
      <c r="P478" s="0" t="str">
        <f aca="false">IF(F478="NA", IF(O478=1,"C","N"), IF(O478=1,"C","Y"))</f>
        <v>C</v>
      </c>
      <c r="Q478" s="20" t="s">
        <v>104221</v>
      </c>
      <c r="R478" s="0" t="n">
        <f aca="false">D478=Q478</f>
        <v>0</v>
      </c>
      <c r="S478" s="0" t="str">
        <f aca="false">IF(D478="NA", IF(R478=1,"C","N"), IF(R478=1,"C","Y"))</f>
        <v>N</v>
      </c>
    </row>
    <row r="479" customFormat="false" ht="15" hidden="false" customHeight="false" outlineLevel="0" collapsed="false">
      <c r="A479" s="0" t="s">
        <v>61861</v>
      </c>
      <c r="B479" s="1" t="n">
        <v>41379.33125</v>
      </c>
      <c r="C479" s="0" t="s">
        <v>69815</v>
      </c>
      <c r="D479" s="0" t="s">
        <v>104214</v>
      </c>
      <c r="E479" s="0" t="s">
        <v>104214</v>
      </c>
      <c r="F479" s="10" t="s">
        <v>104214</v>
      </c>
      <c r="G479" s="0" t="n">
        <f aca="false">D479=E479</f>
        <v>1</v>
      </c>
      <c r="H479" s="0" t="str">
        <f aca="false">IF(D479="NA", IF(G479=1,"C","N"), IF(G479=1,"C","Y"))</f>
        <v>C</v>
      </c>
      <c r="I479" s="19" t="s">
        <v>104214</v>
      </c>
      <c r="J479" s="0" t="n">
        <f aca="false">D479=I479</f>
        <v>1</v>
      </c>
      <c r="K479" s="0" t="str">
        <f aca="false">IF(D479="NA", IF(J479=1,"C","N"), IF(J479=1,"C","Y"))</f>
        <v>C</v>
      </c>
      <c r="L479" s="20" t="s">
        <v>104214</v>
      </c>
      <c r="M479" s="0" t="n">
        <f aca="false">D479=L479</f>
        <v>1</v>
      </c>
      <c r="N479" s="0" t="str">
        <f aca="false">IF(D479="NA", IF(M479=1,"C","N"), IF(M479=1,"C","Y"))</f>
        <v>C</v>
      </c>
      <c r="O479" s="0" t="n">
        <f aca="false">L479=F479</f>
        <v>1</v>
      </c>
      <c r="P479" s="0" t="str">
        <f aca="false">IF(F479="NA", IF(O479=1,"C","N"), IF(O479=1,"C","Y"))</f>
        <v>C</v>
      </c>
      <c r="Q479" s="20" t="s">
        <v>104214</v>
      </c>
      <c r="R479" s="0" t="n">
        <f aca="false">D479=Q479</f>
        <v>1</v>
      </c>
      <c r="S479" s="0" t="str">
        <f aca="false">IF(D479="NA", IF(R479=1,"C","N"), IF(R479=1,"C","Y"))</f>
        <v>C</v>
      </c>
    </row>
    <row r="480" customFormat="false" ht="15" hidden="false" customHeight="false" outlineLevel="0" collapsed="false">
      <c r="A480" s="0" t="s">
        <v>69816</v>
      </c>
      <c r="B480" s="1" t="n">
        <v>41379.33125</v>
      </c>
      <c r="C480" s="0" t="s">
        <v>69817</v>
      </c>
      <c r="D480" s="0" t="s">
        <v>104214</v>
      </c>
      <c r="E480" s="0" t="s">
        <v>104214</v>
      </c>
      <c r="F480" s="10" t="s">
        <v>104214</v>
      </c>
      <c r="G480" s="0" t="n">
        <f aca="false">D480=E480</f>
        <v>1</v>
      </c>
      <c r="H480" s="0" t="str">
        <f aca="false">IF(D480="NA", IF(G480=1,"C","N"), IF(G480=1,"C","Y"))</f>
        <v>C</v>
      </c>
      <c r="I480" s="19" t="s">
        <v>104214</v>
      </c>
      <c r="J480" s="0" t="n">
        <f aca="false">D480=I480</f>
        <v>1</v>
      </c>
      <c r="K480" s="0" t="str">
        <f aca="false">IF(D480="NA", IF(J480=1,"C","N"), IF(J480=1,"C","Y"))</f>
        <v>C</v>
      </c>
      <c r="L480" s="20" t="s">
        <v>104214</v>
      </c>
      <c r="M480" s="0" t="n">
        <f aca="false">D480=L480</f>
        <v>1</v>
      </c>
      <c r="N480" s="0" t="str">
        <f aca="false">IF(D480="NA", IF(M480=1,"C","N"), IF(M480=1,"C","Y"))</f>
        <v>C</v>
      </c>
      <c r="O480" s="0" t="n">
        <f aca="false">L480=F480</f>
        <v>1</v>
      </c>
      <c r="P480" s="0" t="str">
        <f aca="false">IF(F480="NA", IF(O480=1,"C","N"), IF(O480=1,"C","Y"))</f>
        <v>C</v>
      </c>
      <c r="Q480" s="20" t="s">
        <v>104214</v>
      </c>
      <c r="R480" s="0" t="n">
        <f aca="false">D480=Q480</f>
        <v>1</v>
      </c>
      <c r="S480" s="0" t="str">
        <f aca="false">IF(D480="NA", IF(R480=1,"C","N"), IF(R480=1,"C","Y"))</f>
        <v>C</v>
      </c>
    </row>
    <row r="481" customFormat="false" ht="15" hidden="false" customHeight="false" outlineLevel="0" collapsed="false">
      <c r="A481" s="0" t="s">
        <v>3452</v>
      </c>
      <c r="B481" s="1" t="n">
        <v>41379.33125</v>
      </c>
      <c r="C481" s="0" t="s">
        <v>69818</v>
      </c>
      <c r="D481" s="0" t="s">
        <v>104214</v>
      </c>
      <c r="E481" s="0" t="s">
        <v>104214</v>
      </c>
      <c r="F481" s="10" t="s">
        <v>104214</v>
      </c>
      <c r="G481" s="0" t="n">
        <f aca="false">D481=E481</f>
        <v>1</v>
      </c>
      <c r="H481" s="0" t="str">
        <f aca="false">IF(D481="NA", IF(G481=1,"C","N"), IF(G481=1,"C","Y"))</f>
        <v>C</v>
      </c>
      <c r="I481" s="19" t="s">
        <v>104215</v>
      </c>
      <c r="J481" s="0" t="n">
        <f aca="false">D481=I481</f>
        <v>0</v>
      </c>
      <c r="K481" s="0" t="str">
        <f aca="false">IF(D481="NA", IF(J481=1,"C","N"), IF(J481=1,"C","Y"))</f>
        <v>N</v>
      </c>
      <c r="L481" s="20" t="s">
        <v>104214</v>
      </c>
      <c r="M481" s="0" t="n">
        <f aca="false">D481=L481</f>
        <v>1</v>
      </c>
      <c r="N481" s="0" t="str">
        <f aca="false">IF(D481="NA", IF(M481=1,"C","N"), IF(M481=1,"C","Y"))</f>
        <v>C</v>
      </c>
      <c r="O481" s="0" t="n">
        <f aca="false">L481=F481</f>
        <v>1</v>
      </c>
      <c r="P481" s="0" t="str">
        <f aca="false">IF(F481="NA", IF(O481=1,"C","N"), IF(O481=1,"C","Y"))</f>
        <v>C</v>
      </c>
      <c r="Q481" s="20" t="s">
        <v>104215</v>
      </c>
      <c r="R481" s="0" t="n">
        <f aca="false">D481=Q481</f>
        <v>0</v>
      </c>
      <c r="S481" s="0" t="str">
        <f aca="false">IF(D481="NA", IF(R481=1,"C","N"), IF(R481=1,"C","Y"))</f>
        <v>N</v>
      </c>
    </row>
    <row r="482" customFormat="false" ht="15" hidden="false" customHeight="false" outlineLevel="0" collapsed="false">
      <c r="A482" s="0" t="s">
        <v>69819</v>
      </c>
      <c r="B482" s="1" t="n">
        <v>41379.33125</v>
      </c>
      <c r="C482" s="0" t="s">
        <v>69820</v>
      </c>
      <c r="D482" s="0" t="s">
        <v>104214</v>
      </c>
      <c r="E482" s="0" t="s">
        <v>104214</v>
      </c>
      <c r="F482" s="10" t="s">
        <v>104214</v>
      </c>
      <c r="G482" s="0" t="n">
        <f aca="false">D482=E482</f>
        <v>1</v>
      </c>
      <c r="H482" s="0" t="str">
        <f aca="false">IF(D482="NA", IF(G482=1,"C","N"), IF(G482=1,"C","Y"))</f>
        <v>C</v>
      </c>
      <c r="I482" s="19" t="s">
        <v>104215</v>
      </c>
      <c r="J482" s="0" t="n">
        <f aca="false">D482=I482</f>
        <v>0</v>
      </c>
      <c r="K482" s="0" t="str">
        <f aca="false">IF(D482="NA", IF(J482=1,"C","N"), IF(J482=1,"C","Y"))</f>
        <v>N</v>
      </c>
      <c r="L482" s="20" t="s">
        <v>104214</v>
      </c>
      <c r="M482" s="0" t="n">
        <f aca="false">D482=L482</f>
        <v>1</v>
      </c>
      <c r="N482" s="0" t="str">
        <f aca="false">IF(D482="NA", IF(M482=1,"C","N"), IF(M482=1,"C","Y"))</f>
        <v>C</v>
      </c>
      <c r="O482" s="0" t="n">
        <f aca="false">L482=F482</f>
        <v>1</v>
      </c>
      <c r="P482" s="0" t="str">
        <f aca="false">IF(F482="NA", IF(O482=1,"C","N"), IF(O482=1,"C","Y"))</f>
        <v>C</v>
      </c>
      <c r="Q482" s="20" t="s">
        <v>104215</v>
      </c>
      <c r="R482" s="0" t="n">
        <f aca="false">D482=Q482</f>
        <v>0</v>
      </c>
      <c r="S482" s="0" t="str">
        <f aca="false">IF(D482="NA", IF(R482=1,"C","N"), IF(R482=1,"C","Y"))</f>
        <v>N</v>
      </c>
    </row>
    <row r="483" customFormat="false" ht="15" hidden="false" customHeight="false" outlineLevel="0" collapsed="false">
      <c r="A483" s="0" t="s">
        <v>69540</v>
      </c>
      <c r="B483" s="1" t="n">
        <v>41379.33125</v>
      </c>
      <c r="C483" s="0" t="s">
        <v>69821</v>
      </c>
      <c r="D483" s="0" t="s">
        <v>104214</v>
      </c>
      <c r="E483" s="0" t="s">
        <v>104214</v>
      </c>
      <c r="F483" s="10" t="s">
        <v>104214</v>
      </c>
      <c r="G483" s="0" t="n">
        <f aca="false">D483=E483</f>
        <v>1</v>
      </c>
      <c r="H483" s="0" t="str">
        <f aca="false">IF(D483="NA", IF(G483=1,"C","N"), IF(G483=1,"C","Y"))</f>
        <v>C</v>
      </c>
      <c r="I483" s="19" t="s">
        <v>104214</v>
      </c>
      <c r="J483" s="0" t="n">
        <f aca="false">D483=I483</f>
        <v>1</v>
      </c>
      <c r="K483" s="0" t="str">
        <f aca="false">IF(D483="NA", IF(J483=1,"C","N"), IF(J483=1,"C","Y"))</f>
        <v>C</v>
      </c>
      <c r="L483" s="20" t="s">
        <v>104214</v>
      </c>
      <c r="M483" s="0" t="n">
        <f aca="false">D483=L483</f>
        <v>1</v>
      </c>
      <c r="N483" s="0" t="str">
        <f aca="false">IF(D483="NA", IF(M483=1,"C","N"), IF(M483=1,"C","Y"))</f>
        <v>C</v>
      </c>
      <c r="O483" s="0" t="n">
        <f aca="false">L483=F483</f>
        <v>1</v>
      </c>
      <c r="P483" s="0" t="str">
        <f aca="false">IF(F483="NA", IF(O483=1,"C","N"), IF(O483=1,"C","Y"))</f>
        <v>C</v>
      </c>
      <c r="Q483" s="20" t="s">
        <v>104214</v>
      </c>
      <c r="R483" s="0" t="n">
        <f aca="false">D483=Q483</f>
        <v>1</v>
      </c>
      <c r="S483" s="0" t="str">
        <f aca="false">IF(D483="NA", IF(R483=1,"C","N"), IF(R483=1,"C","Y"))</f>
        <v>C</v>
      </c>
    </row>
    <row r="484" customFormat="false" ht="15" hidden="false" customHeight="false" outlineLevel="0" collapsed="false">
      <c r="A484" s="0" t="s">
        <v>69822</v>
      </c>
      <c r="B484" s="1" t="n">
        <v>41379.33125</v>
      </c>
      <c r="C484" s="0" t="s">
        <v>69823</v>
      </c>
      <c r="D484" s="0" t="s">
        <v>104214</v>
      </c>
      <c r="E484" s="0" t="s">
        <v>104221</v>
      </c>
      <c r="F484" s="10" t="s">
        <v>104214</v>
      </c>
      <c r="G484" s="0" t="n">
        <f aca="false">D484=E484</f>
        <v>0</v>
      </c>
      <c r="H484" s="0" t="str">
        <f aca="false">IF(D484="NA", IF(G484=1,"C","N"), IF(G484=1,"C","Y"))</f>
        <v>N</v>
      </c>
      <c r="I484" s="19" t="s">
        <v>104280</v>
      </c>
      <c r="J484" s="0" t="n">
        <f aca="false">D484=I484</f>
        <v>0</v>
      </c>
      <c r="K484" s="0" t="str">
        <f aca="false">IF(D484="NA", IF(J484=1,"C","N"), IF(J484=1,"C","Y"))</f>
        <v>N</v>
      </c>
      <c r="L484" s="20" t="s">
        <v>104280</v>
      </c>
      <c r="M484" s="0" t="n">
        <f aca="false">D484=L484</f>
        <v>0</v>
      </c>
      <c r="N484" s="0" t="str">
        <f aca="false">IF(D484="NA", IF(M484=1,"C","N"), IF(M484=1,"C","Y"))</f>
        <v>N</v>
      </c>
      <c r="O484" s="0" t="n">
        <f aca="false">L484=F484</f>
        <v>0</v>
      </c>
      <c r="P484" s="0" t="str">
        <f aca="false">IF(F484="NA", IF(O484=1,"C","N"), IF(O484=1,"C","Y"))</f>
        <v>N</v>
      </c>
      <c r="Q484" s="20" t="s">
        <v>104214</v>
      </c>
      <c r="R484" s="0" t="n">
        <f aca="false">D484=Q484</f>
        <v>1</v>
      </c>
      <c r="S484" s="0" t="str">
        <f aca="false">IF(D484="NA", IF(R484=1,"C","N"), IF(R484=1,"C","Y"))</f>
        <v>C</v>
      </c>
    </row>
    <row r="485" customFormat="false" ht="15" hidden="false" customHeight="false" outlineLevel="0" collapsed="false">
      <c r="A485" s="0" t="s">
        <v>69824</v>
      </c>
      <c r="B485" s="1" t="n">
        <v>41379.33125</v>
      </c>
      <c r="C485" s="0" t="s">
        <v>69825</v>
      </c>
      <c r="D485" s="0" t="s">
        <v>104214</v>
      </c>
      <c r="E485" s="0" t="s">
        <v>104214</v>
      </c>
      <c r="F485" s="10" t="s">
        <v>104214</v>
      </c>
      <c r="G485" s="0" t="n">
        <f aca="false">D485=E485</f>
        <v>1</v>
      </c>
      <c r="H485" s="0" t="str">
        <f aca="false">IF(D485="NA", IF(G485=1,"C","N"), IF(G485=1,"C","Y"))</f>
        <v>C</v>
      </c>
      <c r="I485" s="19" t="s">
        <v>104292</v>
      </c>
      <c r="J485" s="0" t="n">
        <f aca="false">D485=I485</f>
        <v>0</v>
      </c>
      <c r="K485" s="0" t="str">
        <f aca="false">IF(D485="NA", IF(J485=1,"C","N"), IF(J485=1,"C","Y"))</f>
        <v>N</v>
      </c>
      <c r="L485" s="20" t="s">
        <v>104214</v>
      </c>
      <c r="M485" s="0" t="n">
        <f aca="false">D485=L485</f>
        <v>1</v>
      </c>
      <c r="N485" s="0" t="str">
        <f aca="false">IF(D485="NA", IF(M485=1,"C","N"), IF(M485=1,"C","Y"))</f>
        <v>C</v>
      </c>
      <c r="O485" s="0" t="n">
        <f aca="false">L485=F485</f>
        <v>1</v>
      </c>
      <c r="P485" s="0" t="str">
        <f aca="false">IF(F485="NA", IF(O485=1,"C","N"), IF(O485=1,"C","Y"))</f>
        <v>C</v>
      </c>
      <c r="Q485" s="20" t="s">
        <v>104292</v>
      </c>
      <c r="R485" s="0" t="n">
        <f aca="false">D485=Q485</f>
        <v>0</v>
      </c>
      <c r="S485" s="0" t="str">
        <f aca="false">IF(D485="NA", IF(R485=1,"C","N"), IF(R485=1,"C","Y"))</f>
        <v>N</v>
      </c>
    </row>
    <row r="486" customFormat="false" ht="15" hidden="false" customHeight="false" outlineLevel="0" collapsed="false">
      <c r="A486" s="0" t="s">
        <v>69826</v>
      </c>
      <c r="B486" s="1" t="n">
        <v>41379.33125</v>
      </c>
      <c r="C486" s="0" t="s">
        <v>69827</v>
      </c>
      <c r="D486" s="0" t="s">
        <v>104214</v>
      </c>
      <c r="E486" s="0" t="s">
        <v>104214</v>
      </c>
      <c r="F486" s="10" t="s">
        <v>104214</v>
      </c>
      <c r="G486" s="0" t="n">
        <f aca="false">D486=E486</f>
        <v>1</v>
      </c>
      <c r="H486" s="0" t="str">
        <f aca="false">IF(D486="NA", IF(G486=1,"C","N"), IF(G486=1,"C","Y"))</f>
        <v>C</v>
      </c>
      <c r="I486" s="19" t="s">
        <v>104292</v>
      </c>
      <c r="J486" s="0" t="n">
        <f aca="false">D486=I486</f>
        <v>0</v>
      </c>
      <c r="K486" s="0" t="str">
        <f aca="false">IF(D486="NA", IF(J486=1,"C","N"), IF(J486=1,"C","Y"))</f>
        <v>N</v>
      </c>
      <c r="L486" s="20" t="s">
        <v>104214</v>
      </c>
      <c r="M486" s="0" t="n">
        <f aca="false">D486=L486</f>
        <v>1</v>
      </c>
      <c r="N486" s="0" t="str">
        <f aca="false">IF(D486="NA", IF(M486=1,"C","N"), IF(M486=1,"C","Y"))</f>
        <v>C</v>
      </c>
      <c r="O486" s="0" t="n">
        <f aca="false">L486=F486</f>
        <v>1</v>
      </c>
      <c r="P486" s="0" t="str">
        <f aca="false">IF(F486="NA", IF(O486=1,"C","N"), IF(O486=1,"C","Y"))</f>
        <v>C</v>
      </c>
      <c r="Q486" s="20" t="s">
        <v>104292</v>
      </c>
      <c r="R486" s="0" t="n">
        <f aca="false">D486=Q486</f>
        <v>0</v>
      </c>
      <c r="S486" s="0" t="str">
        <f aca="false">IF(D486="NA", IF(R486=1,"C","N"), IF(R486=1,"C","Y"))</f>
        <v>N</v>
      </c>
    </row>
    <row r="487" customFormat="false" ht="15" hidden="false" customHeight="false" outlineLevel="0" collapsed="false">
      <c r="A487" s="0" t="s">
        <v>69830</v>
      </c>
      <c r="B487" s="1" t="n">
        <v>41379.33125</v>
      </c>
      <c r="C487" s="0" t="s">
        <v>69831</v>
      </c>
      <c r="D487" s="0" t="s">
        <v>104214</v>
      </c>
      <c r="E487" s="0" t="s">
        <v>104214</v>
      </c>
      <c r="F487" s="10" t="s">
        <v>104214</v>
      </c>
      <c r="G487" s="0" t="n">
        <f aca="false">D487=E487</f>
        <v>1</v>
      </c>
      <c r="H487" s="0" t="str">
        <f aca="false">IF(D487="NA", IF(G487=1,"C","N"), IF(G487=1,"C","Y"))</f>
        <v>C</v>
      </c>
      <c r="I487" s="19" t="s">
        <v>104214</v>
      </c>
      <c r="J487" s="0" t="n">
        <f aca="false">D487=I487</f>
        <v>1</v>
      </c>
      <c r="K487" s="0" t="str">
        <f aca="false">IF(D487="NA", IF(J487=1,"C","N"), IF(J487=1,"C","Y"))</f>
        <v>C</v>
      </c>
      <c r="L487" s="20" t="s">
        <v>104214</v>
      </c>
      <c r="M487" s="0" t="n">
        <f aca="false">D487=L487</f>
        <v>1</v>
      </c>
      <c r="N487" s="0" t="str">
        <f aca="false">IF(D487="NA", IF(M487=1,"C","N"), IF(M487=1,"C","Y"))</f>
        <v>C</v>
      </c>
      <c r="O487" s="0" t="n">
        <f aca="false">L487=F487</f>
        <v>1</v>
      </c>
      <c r="P487" s="0" t="str">
        <f aca="false">IF(F487="NA", IF(O487=1,"C","N"), IF(O487=1,"C","Y"))</f>
        <v>C</v>
      </c>
      <c r="Q487" s="20" t="s">
        <v>104214</v>
      </c>
      <c r="R487" s="0" t="n">
        <f aca="false">D487=Q487</f>
        <v>1</v>
      </c>
      <c r="S487" s="0" t="str">
        <f aca="false">IF(D487="NA", IF(R487=1,"C","N"), IF(R487=1,"C","Y"))</f>
        <v>C</v>
      </c>
    </row>
    <row r="488" customFormat="false" ht="15" hidden="false" customHeight="false" outlineLevel="0" collapsed="false">
      <c r="A488" s="0" t="s">
        <v>69832</v>
      </c>
      <c r="B488" s="1" t="n">
        <v>41379.33125</v>
      </c>
      <c r="C488" s="0" t="s">
        <v>69833</v>
      </c>
      <c r="D488" s="0" t="s">
        <v>104214</v>
      </c>
      <c r="E488" s="0" t="s">
        <v>104214</v>
      </c>
      <c r="F488" s="10" t="s">
        <v>104214</v>
      </c>
      <c r="G488" s="0" t="n">
        <f aca="false">D488=E488</f>
        <v>1</v>
      </c>
      <c r="H488" s="0" t="str">
        <f aca="false">IF(D488="NA", IF(G488=1,"C","N"), IF(G488=1,"C","Y"))</f>
        <v>C</v>
      </c>
      <c r="I488" s="19" t="s">
        <v>104215</v>
      </c>
      <c r="J488" s="0" t="n">
        <f aca="false">D488=I488</f>
        <v>0</v>
      </c>
      <c r="K488" s="0" t="str">
        <f aca="false">IF(D488="NA", IF(J488=1,"C","N"), IF(J488=1,"C","Y"))</f>
        <v>N</v>
      </c>
      <c r="L488" s="20" t="s">
        <v>104215</v>
      </c>
      <c r="M488" s="0" t="n">
        <f aca="false">D488=L488</f>
        <v>0</v>
      </c>
      <c r="N488" s="0" t="str">
        <f aca="false">IF(D488="NA", IF(M488=1,"C","N"), IF(M488=1,"C","Y"))</f>
        <v>N</v>
      </c>
      <c r="O488" s="0" t="n">
        <f aca="false">L488=F488</f>
        <v>0</v>
      </c>
      <c r="P488" s="0" t="str">
        <f aca="false">IF(F488="NA", IF(O488=1,"C","N"), IF(O488=1,"C","Y"))</f>
        <v>N</v>
      </c>
      <c r="Q488" s="20" t="s">
        <v>104215</v>
      </c>
      <c r="R488" s="0" t="n">
        <f aca="false">D488=Q488</f>
        <v>0</v>
      </c>
      <c r="S488" s="0" t="str">
        <f aca="false">IF(D488="NA", IF(R488=1,"C","N"), IF(R488=1,"C","Y"))</f>
        <v>N</v>
      </c>
    </row>
    <row r="489" customFormat="false" ht="15" hidden="false" customHeight="false" outlineLevel="0" collapsed="false">
      <c r="A489" s="0" t="s">
        <v>2147</v>
      </c>
      <c r="B489" s="1" t="n">
        <v>41379.33125</v>
      </c>
      <c r="C489" s="0" t="s">
        <v>69834</v>
      </c>
      <c r="D489" s="0" t="s">
        <v>104214</v>
      </c>
      <c r="E489" s="0" t="s">
        <v>104280</v>
      </c>
      <c r="F489" s="10" t="s">
        <v>104214</v>
      </c>
      <c r="G489" s="0" t="n">
        <f aca="false">D489=E489</f>
        <v>0</v>
      </c>
      <c r="H489" s="0" t="str">
        <f aca="false">IF(D489="NA", IF(G489=1,"C","N"), IF(G489=1,"C","Y"))</f>
        <v>N</v>
      </c>
      <c r="I489" s="19" t="s">
        <v>104280</v>
      </c>
      <c r="J489" s="0" t="n">
        <f aca="false">D489=I489</f>
        <v>0</v>
      </c>
      <c r="K489" s="0" t="str">
        <f aca="false">IF(D489="NA", IF(J489=1,"C","N"), IF(J489=1,"C","Y"))</f>
        <v>N</v>
      </c>
      <c r="L489" s="20" t="s">
        <v>104280</v>
      </c>
      <c r="M489" s="0" t="n">
        <f aca="false">D489=L489</f>
        <v>0</v>
      </c>
      <c r="N489" s="0" t="str">
        <f aca="false">IF(D489="NA", IF(M489=1,"C","N"), IF(M489=1,"C","Y"))</f>
        <v>N</v>
      </c>
      <c r="O489" s="0" t="n">
        <f aca="false">L489=F489</f>
        <v>0</v>
      </c>
      <c r="P489" s="0" t="str">
        <f aca="false">IF(F489="NA", IF(O489=1,"C","N"), IF(O489=1,"C","Y"))</f>
        <v>N</v>
      </c>
      <c r="Q489" s="20" t="s">
        <v>104280</v>
      </c>
      <c r="R489" s="0" t="n">
        <f aca="false">D489=Q489</f>
        <v>0</v>
      </c>
      <c r="S489" s="0" t="str">
        <f aca="false">IF(D489="NA", IF(R489=1,"C","N"), IF(R489=1,"C","Y"))</f>
        <v>N</v>
      </c>
    </row>
    <row r="490" customFormat="false" ht="15" hidden="false" customHeight="false" outlineLevel="0" collapsed="false">
      <c r="A490" s="0" t="s">
        <v>59981</v>
      </c>
      <c r="B490" s="1" t="n">
        <v>41379.33125</v>
      </c>
      <c r="C490" s="0" t="s">
        <v>69835</v>
      </c>
      <c r="D490" s="0" t="s">
        <v>104214</v>
      </c>
      <c r="E490" s="0" t="s">
        <v>104214</v>
      </c>
      <c r="F490" s="10" t="s">
        <v>104214</v>
      </c>
      <c r="G490" s="0" t="n">
        <f aca="false">D490=E490</f>
        <v>1</v>
      </c>
      <c r="H490" s="0" t="str">
        <f aca="false">IF(D490="NA", IF(G490=1,"C","N"), IF(G490=1,"C","Y"))</f>
        <v>C</v>
      </c>
      <c r="I490" s="19" t="s">
        <v>104280</v>
      </c>
      <c r="J490" s="0" t="n">
        <f aca="false">D490=I490</f>
        <v>0</v>
      </c>
      <c r="K490" s="0" t="str">
        <f aca="false">IF(D490="NA", IF(J490=1,"C","N"), IF(J490=1,"C","Y"))</f>
        <v>N</v>
      </c>
      <c r="L490" s="20" t="s">
        <v>104214</v>
      </c>
      <c r="M490" s="0" t="n">
        <f aca="false">D490=L490</f>
        <v>1</v>
      </c>
      <c r="N490" s="0" t="str">
        <f aca="false">IF(D490="NA", IF(M490=1,"C","N"), IF(M490=1,"C","Y"))</f>
        <v>C</v>
      </c>
      <c r="O490" s="0" t="n">
        <f aca="false">L490=F490</f>
        <v>1</v>
      </c>
      <c r="P490" s="0" t="str">
        <f aca="false">IF(F490="NA", IF(O490=1,"C","N"), IF(O490=1,"C","Y"))</f>
        <v>C</v>
      </c>
      <c r="Q490" s="20" t="s">
        <v>104292</v>
      </c>
      <c r="R490" s="0" t="n">
        <f aca="false">D490=Q490</f>
        <v>0</v>
      </c>
      <c r="S490" s="0" t="str">
        <f aca="false">IF(D490="NA", IF(R490=1,"C","N"), IF(R490=1,"C","Y"))</f>
        <v>N</v>
      </c>
    </row>
    <row r="491" customFormat="false" ht="15" hidden="false" customHeight="false" outlineLevel="0" collapsed="false">
      <c r="A491" s="0" t="s">
        <v>69836</v>
      </c>
      <c r="B491" s="1" t="n">
        <v>41379.33125</v>
      </c>
      <c r="C491" s="0" t="s">
        <v>69837</v>
      </c>
      <c r="D491" s="0" t="s">
        <v>104214</v>
      </c>
      <c r="E491" s="0" t="s">
        <v>104214</v>
      </c>
      <c r="F491" s="10" t="s">
        <v>104214</v>
      </c>
      <c r="G491" s="0" t="n">
        <f aca="false">D491=E491</f>
        <v>1</v>
      </c>
      <c r="H491" s="0" t="str">
        <f aca="false">IF(D491="NA", IF(G491=1,"C","N"), IF(G491=1,"C","Y"))</f>
        <v>C</v>
      </c>
      <c r="I491" s="19" t="s">
        <v>104221</v>
      </c>
      <c r="J491" s="0" t="n">
        <f aca="false">D491=I491</f>
        <v>0</v>
      </c>
      <c r="K491" s="0" t="str">
        <f aca="false">IF(D491="NA", IF(J491=1,"C","N"), IF(J491=1,"C","Y"))</f>
        <v>N</v>
      </c>
      <c r="L491" s="20" t="s">
        <v>104214</v>
      </c>
      <c r="M491" s="0" t="n">
        <f aca="false">D491=L491</f>
        <v>1</v>
      </c>
      <c r="N491" s="0" t="str">
        <f aca="false">IF(D491="NA", IF(M491=1,"C","N"), IF(M491=1,"C","Y"))</f>
        <v>C</v>
      </c>
      <c r="O491" s="0" t="n">
        <f aca="false">L491=F491</f>
        <v>1</v>
      </c>
      <c r="P491" s="0" t="str">
        <f aca="false">IF(F491="NA", IF(O491=1,"C","N"), IF(O491=1,"C","Y"))</f>
        <v>C</v>
      </c>
      <c r="Q491" s="20" t="s">
        <v>104292</v>
      </c>
      <c r="R491" s="0" t="n">
        <f aca="false">D491=Q491</f>
        <v>0</v>
      </c>
      <c r="S491" s="0" t="str">
        <f aca="false">IF(D491="NA", IF(R491=1,"C","N"), IF(R491=1,"C","Y"))</f>
        <v>N</v>
      </c>
    </row>
    <row r="492" customFormat="false" ht="15" hidden="false" customHeight="false" outlineLevel="0" collapsed="false">
      <c r="A492" s="0" t="s">
        <v>71266</v>
      </c>
      <c r="B492" s="1" t="n">
        <v>41379.3361111111</v>
      </c>
      <c r="C492" s="0" t="s">
        <v>71267</v>
      </c>
      <c r="D492" s="0" t="s">
        <v>104214</v>
      </c>
      <c r="E492" s="0" t="s">
        <v>104214</v>
      </c>
      <c r="F492" s="10" t="s">
        <v>104214</v>
      </c>
      <c r="G492" s="0" t="n">
        <f aca="false">D492=E492</f>
        <v>1</v>
      </c>
      <c r="H492" s="0" t="str">
        <f aca="false">IF(D492="NA", IF(G492=1,"C","N"), IF(G492=1,"C","Y"))</f>
        <v>C</v>
      </c>
      <c r="I492" s="19" t="s">
        <v>104292</v>
      </c>
      <c r="J492" s="0" t="n">
        <f aca="false">D492=I492</f>
        <v>0</v>
      </c>
      <c r="K492" s="0" t="str">
        <f aca="false">IF(D492="NA", IF(J492=1,"C","N"), IF(J492=1,"C","Y"))</f>
        <v>N</v>
      </c>
      <c r="L492" s="20" t="s">
        <v>104214</v>
      </c>
      <c r="M492" s="0" t="n">
        <f aca="false">D492=L492</f>
        <v>1</v>
      </c>
      <c r="N492" s="0" t="str">
        <f aca="false">IF(D492="NA", IF(M492=1,"C","N"), IF(M492=1,"C","Y"))</f>
        <v>C</v>
      </c>
      <c r="O492" s="0" t="n">
        <f aca="false">L492=F492</f>
        <v>1</v>
      </c>
      <c r="P492" s="0" t="str">
        <f aca="false">IF(F492="NA", IF(O492=1,"C","N"), IF(O492=1,"C","Y"))</f>
        <v>C</v>
      </c>
      <c r="Q492" s="20" t="s">
        <v>104292</v>
      </c>
      <c r="R492" s="0" t="n">
        <f aca="false">D492=Q492</f>
        <v>0</v>
      </c>
      <c r="S492" s="0" t="str">
        <f aca="false">IF(D492="NA", IF(R492=1,"C","N"), IF(R492=1,"C","Y"))</f>
        <v>N</v>
      </c>
    </row>
    <row r="493" customFormat="false" ht="15" hidden="false" customHeight="false" outlineLevel="0" collapsed="false">
      <c r="A493" s="0" t="s">
        <v>68048</v>
      </c>
      <c r="B493" s="1" t="n">
        <v>41379.3361111111</v>
      </c>
      <c r="C493" s="0" t="s">
        <v>71268</v>
      </c>
      <c r="D493" s="0" t="s">
        <v>104214</v>
      </c>
      <c r="E493" s="0" t="s">
        <v>104214</v>
      </c>
      <c r="F493" s="10" t="s">
        <v>104214</v>
      </c>
      <c r="G493" s="0" t="n">
        <f aca="false">D493=E493</f>
        <v>1</v>
      </c>
      <c r="H493" s="0" t="str">
        <f aca="false">IF(D493="NA", IF(G493=1,"C","N"), IF(G493=1,"C","Y"))</f>
        <v>C</v>
      </c>
      <c r="I493" s="19" t="s">
        <v>104292</v>
      </c>
      <c r="J493" s="0" t="n">
        <f aca="false">D493=I493</f>
        <v>0</v>
      </c>
      <c r="K493" s="0" t="str">
        <f aca="false">IF(D493="NA", IF(J493=1,"C","N"), IF(J493=1,"C","Y"))</f>
        <v>N</v>
      </c>
      <c r="L493" s="20" t="s">
        <v>104214</v>
      </c>
      <c r="M493" s="0" t="n">
        <f aca="false">D493=L493</f>
        <v>1</v>
      </c>
      <c r="N493" s="0" t="str">
        <f aca="false">IF(D493="NA", IF(M493=1,"C","N"), IF(M493=1,"C","Y"))</f>
        <v>C</v>
      </c>
      <c r="O493" s="0" t="n">
        <f aca="false">L493=F493</f>
        <v>1</v>
      </c>
      <c r="P493" s="0" t="str">
        <f aca="false">IF(F493="NA", IF(O493=1,"C","N"), IF(O493=1,"C","Y"))</f>
        <v>C</v>
      </c>
      <c r="Q493" s="20" t="s">
        <v>104292</v>
      </c>
      <c r="R493" s="0" t="n">
        <f aca="false">D493=Q493</f>
        <v>0</v>
      </c>
      <c r="S493" s="0" t="str">
        <f aca="false">IF(D493="NA", IF(R493=1,"C","N"), IF(R493=1,"C","Y"))</f>
        <v>N</v>
      </c>
    </row>
    <row r="494" customFormat="false" ht="15" hidden="false" customHeight="false" outlineLevel="0" collapsed="false">
      <c r="A494" s="0" t="s">
        <v>71269</v>
      </c>
      <c r="B494" s="1" t="n">
        <v>41379.3361111111</v>
      </c>
      <c r="C494" s="0" t="s">
        <v>71270</v>
      </c>
      <c r="D494" s="0" t="s">
        <v>104214</v>
      </c>
      <c r="E494" s="0" t="s">
        <v>104214</v>
      </c>
      <c r="F494" s="10" t="s">
        <v>104214</v>
      </c>
      <c r="G494" s="0" t="n">
        <f aca="false">D494=E494</f>
        <v>1</v>
      </c>
      <c r="H494" s="0" t="str">
        <f aca="false">IF(D494="NA", IF(G494=1,"C","N"), IF(G494=1,"C","Y"))</f>
        <v>C</v>
      </c>
      <c r="I494" s="19" t="s">
        <v>104221</v>
      </c>
      <c r="J494" s="0" t="n">
        <f aca="false">D494=I494</f>
        <v>0</v>
      </c>
      <c r="K494" s="0" t="str">
        <f aca="false">IF(D494="NA", IF(J494=1,"C","N"), IF(J494=1,"C","Y"))</f>
        <v>N</v>
      </c>
      <c r="L494" s="20" t="s">
        <v>104214</v>
      </c>
      <c r="M494" s="0" t="n">
        <f aca="false">D494=L494</f>
        <v>1</v>
      </c>
      <c r="N494" s="0" t="str">
        <f aca="false">IF(D494="NA", IF(M494=1,"C","N"), IF(M494=1,"C","Y"))</f>
        <v>C</v>
      </c>
      <c r="O494" s="0" t="n">
        <f aca="false">L494=F494</f>
        <v>1</v>
      </c>
      <c r="P494" s="0" t="str">
        <f aca="false">IF(F494="NA", IF(O494=1,"C","N"), IF(O494=1,"C","Y"))</f>
        <v>C</v>
      </c>
      <c r="Q494" s="20" t="s">
        <v>104215</v>
      </c>
      <c r="R494" s="0" t="n">
        <f aca="false">D494=Q494</f>
        <v>0</v>
      </c>
      <c r="S494" s="0" t="str">
        <f aca="false">IF(D494="NA", IF(R494=1,"C","N"), IF(R494=1,"C","Y"))</f>
        <v>N</v>
      </c>
    </row>
    <row r="495" customFormat="false" ht="15" hidden="false" customHeight="false" outlineLevel="0" collapsed="false">
      <c r="A495" s="0" t="s">
        <v>61229</v>
      </c>
      <c r="B495" s="1" t="n">
        <v>41379.3361111111</v>
      </c>
      <c r="C495" s="0" t="s">
        <v>71271</v>
      </c>
      <c r="D495" s="0" t="s">
        <v>104214</v>
      </c>
      <c r="E495" s="0" t="s">
        <v>104214</v>
      </c>
      <c r="F495" s="10" t="s">
        <v>104214</v>
      </c>
      <c r="G495" s="0" t="n">
        <f aca="false">D495=E495</f>
        <v>1</v>
      </c>
      <c r="H495" s="0" t="str">
        <f aca="false">IF(D495="NA", IF(G495=1,"C","N"), IF(G495=1,"C","Y"))</f>
        <v>C</v>
      </c>
      <c r="I495" s="19" t="s">
        <v>104215</v>
      </c>
      <c r="J495" s="0" t="n">
        <f aca="false">D495=I495</f>
        <v>0</v>
      </c>
      <c r="K495" s="0" t="str">
        <f aca="false">IF(D495="NA", IF(J495=1,"C","N"), IF(J495=1,"C","Y"))</f>
        <v>N</v>
      </c>
      <c r="L495" s="20" t="s">
        <v>104214</v>
      </c>
      <c r="M495" s="0" t="n">
        <f aca="false">D495=L495</f>
        <v>1</v>
      </c>
      <c r="N495" s="0" t="str">
        <f aca="false">IF(D495="NA", IF(M495=1,"C","N"), IF(M495=1,"C","Y"))</f>
        <v>C</v>
      </c>
      <c r="O495" s="0" t="n">
        <f aca="false">L495=F495</f>
        <v>1</v>
      </c>
      <c r="P495" s="0" t="str">
        <f aca="false">IF(F495="NA", IF(O495=1,"C","N"), IF(O495=1,"C","Y"))</f>
        <v>C</v>
      </c>
      <c r="Q495" s="20" t="s">
        <v>104215</v>
      </c>
      <c r="R495" s="0" t="n">
        <f aca="false">D495=Q495</f>
        <v>0</v>
      </c>
      <c r="S495" s="0" t="str">
        <f aca="false">IF(D495="NA", IF(R495=1,"C","N"), IF(R495=1,"C","Y"))</f>
        <v>N</v>
      </c>
    </row>
    <row r="496" customFormat="false" ht="15" hidden="false" customHeight="false" outlineLevel="0" collapsed="false">
      <c r="A496" s="0" t="s">
        <v>63956</v>
      </c>
      <c r="B496" s="1" t="n">
        <v>41379.3361111111</v>
      </c>
      <c r="C496" s="0" t="s">
        <v>71272</v>
      </c>
      <c r="D496" s="0" t="s">
        <v>104214</v>
      </c>
      <c r="E496" s="0" t="s">
        <v>104214</v>
      </c>
      <c r="F496" s="10" t="s">
        <v>104214</v>
      </c>
      <c r="G496" s="0" t="n">
        <f aca="false">D496=E496</f>
        <v>1</v>
      </c>
      <c r="H496" s="0" t="str">
        <f aca="false">IF(D496="NA", IF(G496=1,"C","N"), IF(G496=1,"C","Y"))</f>
        <v>C</v>
      </c>
      <c r="I496" s="19" t="s">
        <v>104280</v>
      </c>
      <c r="J496" s="0" t="n">
        <f aca="false">D496=I496</f>
        <v>0</v>
      </c>
      <c r="K496" s="0" t="str">
        <f aca="false">IF(D496="NA", IF(J496=1,"C","N"), IF(J496=1,"C","Y"))</f>
        <v>N</v>
      </c>
      <c r="L496" s="20" t="s">
        <v>104214</v>
      </c>
      <c r="M496" s="0" t="n">
        <f aca="false">D496=L496</f>
        <v>1</v>
      </c>
      <c r="N496" s="0" t="str">
        <f aca="false">IF(D496="NA", IF(M496=1,"C","N"), IF(M496=1,"C","Y"))</f>
        <v>C</v>
      </c>
      <c r="O496" s="0" t="n">
        <f aca="false">L496=F496</f>
        <v>1</v>
      </c>
      <c r="P496" s="0" t="str">
        <f aca="false">IF(F496="NA", IF(O496=1,"C","N"), IF(O496=1,"C","Y"))</f>
        <v>C</v>
      </c>
      <c r="Q496" s="20" t="s">
        <v>104215</v>
      </c>
      <c r="R496" s="0" t="n">
        <f aca="false">D496=Q496</f>
        <v>0</v>
      </c>
      <c r="S496" s="0" t="str">
        <f aca="false">IF(D496="NA", IF(R496=1,"C","N"), IF(R496=1,"C","Y"))</f>
        <v>N</v>
      </c>
    </row>
    <row r="497" customFormat="false" ht="15" hidden="false" customHeight="false" outlineLevel="0" collapsed="false">
      <c r="A497" s="0" t="s">
        <v>71273</v>
      </c>
      <c r="B497" s="1" t="n">
        <v>41379.3368055556</v>
      </c>
      <c r="C497" s="0" t="s">
        <v>71274</v>
      </c>
      <c r="D497" s="0" t="s">
        <v>104214</v>
      </c>
      <c r="E497" s="0" t="s">
        <v>104214</v>
      </c>
      <c r="F497" s="10" t="s">
        <v>104214</v>
      </c>
      <c r="G497" s="0" t="n">
        <f aca="false">D497=E497</f>
        <v>1</v>
      </c>
      <c r="H497" s="0" t="str">
        <f aca="false">IF(D497="NA", IF(G497=1,"C","N"), IF(G497=1,"C","Y"))</f>
        <v>C</v>
      </c>
      <c r="I497" s="19" t="s">
        <v>104221</v>
      </c>
      <c r="J497" s="0" t="n">
        <f aca="false">D497=I497</f>
        <v>0</v>
      </c>
      <c r="K497" s="0" t="str">
        <f aca="false">IF(D497="NA", IF(J497=1,"C","N"), IF(J497=1,"C","Y"))</f>
        <v>N</v>
      </c>
      <c r="L497" s="20" t="s">
        <v>104280</v>
      </c>
      <c r="M497" s="0" t="n">
        <f aca="false">D497=L497</f>
        <v>0</v>
      </c>
      <c r="N497" s="0" t="str">
        <f aca="false">IF(D497="NA", IF(M497=1,"C","N"), IF(M497=1,"C","Y"))</f>
        <v>N</v>
      </c>
      <c r="O497" s="0" t="n">
        <f aca="false">L497=F497</f>
        <v>0</v>
      </c>
      <c r="P497" s="0" t="str">
        <f aca="false">IF(F497="NA", IF(O497=1,"C","N"), IF(O497=1,"C","Y"))</f>
        <v>N</v>
      </c>
      <c r="Q497" s="20" t="s">
        <v>104216</v>
      </c>
      <c r="R497" s="0" t="n">
        <f aca="false">D497=Q497</f>
        <v>0</v>
      </c>
      <c r="S497" s="0" t="str">
        <f aca="false">IF(D497="NA", IF(R497=1,"C","N"), IF(R497=1,"C","Y"))</f>
        <v>N</v>
      </c>
    </row>
    <row r="498" customFormat="false" ht="15" hidden="false" customHeight="false" outlineLevel="0" collapsed="false">
      <c r="A498" s="0" t="s">
        <v>36749</v>
      </c>
      <c r="B498" s="1" t="n">
        <v>41379.3368055556</v>
      </c>
      <c r="C498" s="0" t="s">
        <v>71275</v>
      </c>
      <c r="D498" s="0" t="s">
        <v>104216</v>
      </c>
      <c r="E498" s="0" t="s">
        <v>104214</v>
      </c>
      <c r="F498" s="10" t="s">
        <v>104214</v>
      </c>
      <c r="G498" s="0" t="n">
        <f aca="false">D498=E498</f>
        <v>0</v>
      </c>
      <c r="H498" s="0" t="str">
        <f aca="false">IF(D498="NA", IF(G498=1,"C","N"), IF(G498=1,"C","Y"))</f>
        <v>Y</v>
      </c>
      <c r="I498" s="19" t="s">
        <v>104215</v>
      </c>
      <c r="J498" s="0" t="n">
        <f aca="false">D498=I498</f>
        <v>0</v>
      </c>
      <c r="K498" s="0" t="str">
        <f aca="false">IF(D498="NA", IF(J498=1,"C","N"), IF(J498=1,"C","Y"))</f>
        <v>Y</v>
      </c>
      <c r="L498" s="20" t="s">
        <v>104214</v>
      </c>
      <c r="M498" s="0" t="n">
        <f aca="false">D498=L498</f>
        <v>0</v>
      </c>
      <c r="N498" s="0" t="str">
        <f aca="false">IF(D498="NA", IF(M498=1,"C","N"), IF(M498=1,"C","Y"))</f>
        <v>Y</v>
      </c>
      <c r="O498" s="0" t="n">
        <f aca="false">L498=F498</f>
        <v>1</v>
      </c>
      <c r="P498" s="0" t="str">
        <f aca="false">IF(F498="NA", IF(O498=1,"C","N"), IF(O498=1,"C","Y"))</f>
        <v>C</v>
      </c>
      <c r="Q498" s="20" t="s">
        <v>104215</v>
      </c>
      <c r="R498" s="0" t="n">
        <f aca="false">D498=Q498</f>
        <v>0</v>
      </c>
      <c r="S498" s="0" t="str">
        <f aca="false">IF(D498="NA", IF(R498=1,"C","N"), IF(R498=1,"C","Y"))</f>
        <v>Y</v>
      </c>
    </row>
    <row r="499" customFormat="false" ht="15" hidden="false" customHeight="false" outlineLevel="0" collapsed="false">
      <c r="A499" s="0" t="s">
        <v>63489</v>
      </c>
      <c r="B499" s="1" t="n">
        <v>41379.3368055556</v>
      </c>
      <c r="C499" s="0" t="s">
        <v>71276</v>
      </c>
      <c r="D499" s="0" t="s">
        <v>104214</v>
      </c>
      <c r="E499" s="0" t="s">
        <v>104214</v>
      </c>
      <c r="F499" s="10" t="s">
        <v>104214</v>
      </c>
      <c r="G499" s="0" t="n">
        <f aca="false">D499=E499</f>
        <v>1</v>
      </c>
      <c r="H499" s="0" t="str">
        <f aca="false">IF(D499="NA", IF(G499=1,"C","N"), IF(G499=1,"C","Y"))</f>
        <v>C</v>
      </c>
      <c r="I499" s="19" t="s">
        <v>104214</v>
      </c>
      <c r="J499" s="0" t="n">
        <f aca="false">D499=I499</f>
        <v>1</v>
      </c>
      <c r="K499" s="0" t="str">
        <f aca="false">IF(D499="NA", IF(J499=1,"C","N"), IF(J499=1,"C","Y"))</f>
        <v>C</v>
      </c>
      <c r="L499" s="20" t="s">
        <v>104214</v>
      </c>
      <c r="M499" s="0" t="n">
        <f aca="false">D499=L499</f>
        <v>1</v>
      </c>
      <c r="N499" s="0" t="str">
        <f aca="false">IF(D499="NA", IF(M499=1,"C","N"), IF(M499=1,"C","Y"))</f>
        <v>C</v>
      </c>
      <c r="O499" s="0" t="n">
        <f aca="false">L499=F499</f>
        <v>1</v>
      </c>
      <c r="P499" s="0" t="str">
        <f aca="false">IF(F499="NA", IF(O499=1,"C","N"), IF(O499=1,"C","Y"))</f>
        <v>C</v>
      </c>
      <c r="Q499" s="20" t="s">
        <v>104214</v>
      </c>
      <c r="R499" s="0" t="n">
        <f aca="false">D499=Q499</f>
        <v>1</v>
      </c>
      <c r="S499" s="0" t="str">
        <f aca="false">IF(D499="NA", IF(R499=1,"C","N"), IF(R499=1,"C","Y"))</f>
        <v>C</v>
      </c>
    </row>
    <row r="500" customFormat="false" ht="15" hidden="false" customHeight="false" outlineLevel="0" collapsed="false">
      <c r="A500" s="0" t="s">
        <v>18986</v>
      </c>
      <c r="B500" s="1" t="n">
        <v>41379.3368055556</v>
      </c>
      <c r="C500" s="0" t="s">
        <v>71277</v>
      </c>
      <c r="D500" s="0" t="s">
        <v>104216</v>
      </c>
      <c r="E500" s="0" t="s">
        <v>104214</v>
      </c>
      <c r="F500" s="10" t="s">
        <v>104214</v>
      </c>
      <c r="G500" s="0" t="n">
        <f aca="false">D500=E500</f>
        <v>0</v>
      </c>
      <c r="H500" s="0" t="str">
        <f aca="false">IF(D500="NA", IF(G500=1,"C","N"), IF(G500=1,"C","Y"))</f>
        <v>Y</v>
      </c>
      <c r="I500" s="19" t="s">
        <v>104215</v>
      </c>
      <c r="J500" s="0" t="n">
        <f aca="false">D500=I500</f>
        <v>0</v>
      </c>
      <c r="K500" s="0" t="str">
        <f aca="false">IF(D500="NA", IF(J500=1,"C","N"), IF(J500=1,"C","Y"))</f>
        <v>Y</v>
      </c>
      <c r="L500" s="20" t="s">
        <v>104214</v>
      </c>
      <c r="M500" s="0" t="n">
        <f aca="false">D500=L500</f>
        <v>0</v>
      </c>
      <c r="N500" s="0" t="str">
        <f aca="false">IF(D500="NA", IF(M500=1,"C","N"), IF(M500=1,"C","Y"))</f>
        <v>Y</v>
      </c>
      <c r="O500" s="0" t="n">
        <f aca="false">L500=F500</f>
        <v>1</v>
      </c>
      <c r="P500" s="0" t="str">
        <f aca="false">IF(F500="NA", IF(O500=1,"C","N"), IF(O500=1,"C","Y"))</f>
        <v>C</v>
      </c>
      <c r="Q500" s="20" t="s">
        <v>104215</v>
      </c>
      <c r="R500" s="0" t="n">
        <f aca="false">D500=Q500</f>
        <v>0</v>
      </c>
      <c r="S500" s="0" t="str">
        <f aca="false">IF(D500="NA", IF(R500=1,"C","N"), IF(R500=1,"C","Y"))</f>
        <v>Y</v>
      </c>
    </row>
    <row r="501" customFormat="false" ht="15" hidden="false" customHeight="false" outlineLevel="0" collapsed="false">
      <c r="A501" s="0" t="s">
        <v>71278</v>
      </c>
      <c r="B501" s="1" t="n">
        <v>41379.3368055556</v>
      </c>
      <c r="C501" s="0" t="s">
        <v>71279</v>
      </c>
      <c r="D501" s="0" t="s">
        <v>104214</v>
      </c>
      <c r="E501" s="0" t="s">
        <v>104214</v>
      </c>
      <c r="F501" s="10" t="s">
        <v>104214</v>
      </c>
      <c r="G501" s="0" t="n">
        <f aca="false">D501=E501</f>
        <v>1</v>
      </c>
      <c r="H501" s="0" t="str">
        <f aca="false">IF(D501="NA", IF(G501=1,"C","N"), IF(G501=1,"C","Y"))</f>
        <v>C</v>
      </c>
      <c r="I501" s="19" t="s">
        <v>104215</v>
      </c>
      <c r="J501" s="0" t="n">
        <f aca="false">D501=I501</f>
        <v>0</v>
      </c>
      <c r="K501" s="0" t="str">
        <f aca="false">IF(D501="NA", IF(J501=1,"C","N"), IF(J501=1,"C","Y"))</f>
        <v>N</v>
      </c>
      <c r="L501" s="20" t="s">
        <v>104214</v>
      </c>
      <c r="M501" s="0" t="n">
        <f aca="false">D501=L501</f>
        <v>1</v>
      </c>
      <c r="N501" s="0" t="str">
        <f aca="false">IF(D501="NA", IF(M501=1,"C","N"), IF(M501=1,"C","Y"))</f>
        <v>C</v>
      </c>
      <c r="O501" s="0" t="n">
        <f aca="false">L501=F501</f>
        <v>1</v>
      </c>
      <c r="P501" s="0" t="str">
        <f aca="false">IF(F501="NA", IF(O501=1,"C","N"), IF(O501=1,"C","Y"))</f>
        <v>C</v>
      </c>
      <c r="Q501" s="20" t="s">
        <v>104215</v>
      </c>
      <c r="R501" s="0" t="n">
        <f aca="false">D501=Q501</f>
        <v>0</v>
      </c>
      <c r="S501" s="0" t="str">
        <f aca="false">IF(D501="NA", IF(R501=1,"C","N"), IF(R501=1,"C","Y"))</f>
        <v>N</v>
      </c>
    </row>
    <row r="502" customFormat="false" ht="15" hidden="false" customHeight="false" outlineLevel="0" collapsed="false">
      <c r="A502" s="0" t="s">
        <v>71280</v>
      </c>
      <c r="B502" s="1" t="n">
        <v>41379.3368055556</v>
      </c>
      <c r="C502" s="0" t="s">
        <v>71281</v>
      </c>
      <c r="D502" s="0" t="s">
        <v>104214</v>
      </c>
      <c r="E502" s="0" t="s">
        <v>104214</v>
      </c>
      <c r="F502" s="10" t="s">
        <v>104214</v>
      </c>
      <c r="G502" s="0" t="n">
        <f aca="false">D502=E502</f>
        <v>1</v>
      </c>
      <c r="H502" s="0" t="str">
        <f aca="false">IF(D502="NA", IF(G502=1,"C","N"), IF(G502=1,"C","Y"))</f>
        <v>C</v>
      </c>
      <c r="I502" s="19" t="s">
        <v>104221</v>
      </c>
      <c r="J502" s="0" t="n">
        <f aca="false">D502=I502</f>
        <v>0</v>
      </c>
      <c r="K502" s="0" t="str">
        <f aca="false">IF(D502="NA", IF(J502=1,"C","N"), IF(J502=1,"C","Y"))</f>
        <v>N</v>
      </c>
      <c r="L502" s="20" t="s">
        <v>104214</v>
      </c>
      <c r="M502" s="0" t="n">
        <f aca="false">D502=L502</f>
        <v>1</v>
      </c>
      <c r="N502" s="0" t="str">
        <f aca="false">IF(D502="NA", IF(M502=1,"C","N"), IF(M502=1,"C","Y"))</f>
        <v>C</v>
      </c>
      <c r="O502" s="0" t="n">
        <f aca="false">L502=F502</f>
        <v>1</v>
      </c>
      <c r="P502" s="0" t="str">
        <f aca="false">IF(F502="NA", IF(O502=1,"C","N"), IF(O502=1,"C","Y"))</f>
        <v>C</v>
      </c>
      <c r="Q502" s="20" t="s">
        <v>104215</v>
      </c>
      <c r="R502" s="0" t="n">
        <f aca="false">D502=Q502</f>
        <v>0</v>
      </c>
      <c r="S502" s="0" t="str">
        <f aca="false">IF(D502="NA", IF(R502=1,"C","N"), IF(R502=1,"C","Y"))</f>
        <v>N</v>
      </c>
    </row>
    <row r="503" customFormat="false" ht="15" hidden="false" customHeight="false" outlineLevel="0" collapsed="false">
      <c r="A503" s="0" t="s">
        <v>71282</v>
      </c>
      <c r="B503" s="1" t="n">
        <v>41379.3368055556</v>
      </c>
      <c r="C503" s="0" t="s">
        <v>71283</v>
      </c>
      <c r="D503" s="0" t="s">
        <v>104214</v>
      </c>
      <c r="E503" s="0" t="s">
        <v>104214</v>
      </c>
      <c r="F503" s="10" t="s">
        <v>104214</v>
      </c>
      <c r="G503" s="0" t="n">
        <f aca="false">D503=E503</f>
        <v>1</v>
      </c>
      <c r="H503" s="0" t="str">
        <f aca="false">IF(D503="NA", IF(G503=1,"C","N"), IF(G503=1,"C","Y"))</f>
        <v>C</v>
      </c>
      <c r="I503" s="19" t="s">
        <v>104215</v>
      </c>
      <c r="J503" s="0" t="n">
        <f aca="false">D503=I503</f>
        <v>0</v>
      </c>
      <c r="K503" s="0" t="str">
        <f aca="false">IF(D503="NA", IF(J503=1,"C","N"), IF(J503=1,"C","Y"))</f>
        <v>N</v>
      </c>
      <c r="L503" s="20" t="s">
        <v>104214</v>
      </c>
      <c r="M503" s="0" t="n">
        <f aca="false">D503=L503</f>
        <v>1</v>
      </c>
      <c r="N503" s="0" t="str">
        <f aca="false">IF(D503="NA", IF(M503=1,"C","N"), IF(M503=1,"C","Y"))</f>
        <v>C</v>
      </c>
      <c r="O503" s="0" t="n">
        <f aca="false">L503=F503</f>
        <v>1</v>
      </c>
      <c r="P503" s="0" t="str">
        <f aca="false">IF(F503="NA", IF(O503=1,"C","N"), IF(O503=1,"C","Y"))</f>
        <v>C</v>
      </c>
      <c r="Q503" s="20" t="s">
        <v>104215</v>
      </c>
      <c r="R503" s="0" t="n">
        <f aca="false">D503=Q503</f>
        <v>0</v>
      </c>
      <c r="S503" s="0" t="str">
        <f aca="false">IF(D503="NA", IF(R503=1,"C","N"), IF(R503=1,"C","Y"))</f>
        <v>N</v>
      </c>
    </row>
    <row r="504" customFormat="false" ht="15" hidden="false" customHeight="false" outlineLevel="0" collapsed="false">
      <c r="A504" s="0" t="s">
        <v>71284</v>
      </c>
      <c r="B504" s="1" t="n">
        <v>41379.3368055556</v>
      </c>
      <c r="C504" s="0" t="s">
        <v>71285</v>
      </c>
      <c r="D504" s="0" t="s">
        <v>104214</v>
      </c>
      <c r="E504" s="0" t="s">
        <v>104214</v>
      </c>
      <c r="F504" s="10" t="s">
        <v>104214</v>
      </c>
      <c r="G504" s="0" t="n">
        <f aca="false">D504=E504</f>
        <v>1</v>
      </c>
      <c r="H504" s="0" t="str">
        <f aca="false">IF(D504="NA", IF(G504=1,"C","N"), IF(G504=1,"C","Y"))</f>
        <v>C</v>
      </c>
      <c r="I504" s="19" t="s">
        <v>104214</v>
      </c>
      <c r="J504" s="0" t="n">
        <f aca="false">D504=I504</f>
        <v>1</v>
      </c>
      <c r="K504" s="0" t="str">
        <f aca="false">IF(D504="NA", IF(J504=1,"C","N"), IF(J504=1,"C","Y"))</f>
        <v>C</v>
      </c>
      <c r="L504" s="20" t="s">
        <v>104214</v>
      </c>
      <c r="M504" s="0" t="n">
        <f aca="false">D504=L504</f>
        <v>1</v>
      </c>
      <c r="N504" s="0" t="str">
        <f aca="false">IF(D504="NA", IF(M504=1,"C","N"), IF(M504=1,"C","Y"))</f>
        <v>C</v>
      </c>
      <c r="O504" s="0" t="n">
        <f aca="false">L504=F504</f>
        <v>1</v>
      </c>
      <c r="P504" s="0" t="str">
        <f aca="false">IF(F504="NA", IF(O504=1,"C","N"), IF(O504=1,"C","Y"))</f>
        <v>C</v>
      </c>
      <c r="Q504" s="20" t="s">
        <v>104214</v>
      </c>
      <c r="R504" s="0" t="n">
        <f aca="false">D504=Q504</f>
        <v>1</v>
      </c>
      <c r="S504" s="0" t="str">
        <f aca="false">IF(D504="NA", IF(R504=1,"C","N"), IF(R504=1,"C","Y"))</f>
        <v>C</v>
      </c>
    </row>
    <row r="505" customFormat="false" ht="15" hidden="false" customHeight="false" outlineLevel="0" collapsed="false">
      <c r="A505" s="0" t="s">
        <v>71286</v>
      </c>
      <c r="B505" s="1" t="n">
        <v>41379.3368055556</v>
      </c>
      <c r="C505" s="0" t="s">
        <v>71287</v>
      </c>
      <c r="D505" s="0" t="s">
        <v>104214</v>
      </c>
      <c r="E505" s="0" t="s">
        <v>104221</v>
      </c>
      <c r="F505" s="10" t="s">
        <v>104214</v>
      </c>
      <c r="G505" s="0" t="n">
        <f aca="false">D505=E505</f>
        <v>0</v>
      </c>
      <c r="H505" s="0" t="str">
        <f aca="false">IF(D505="NA", IF(G505=1,"C","N"), IF(G505=1,"C","Y"))</f>
        <v>N</v>
      </c>
      <c r="I505" s="19" t="s">
        <v>104280</v>
      </c>
      <c r="J505" s="0" t="n">
        <f aca="false">D505=I505</f>
        <v>0</v>
      </c>
      <c r="K505" s="0" t="str">
        <f aca="false">IF(D505="NA", IF(J505=1,"C","N"), IF(J505=1,"C","Y"))</f>
        <v>N</v>
      </c>
      <c r="L505" s="20" t="s">
        <v>104280</v>
      </c>
      <c r="M505" s="0" t="n">
        <f aca="false">D505=L505</f>
        <v>0</v>
      </c>
      <c r="N505" s="0" t="str">
        <f aca="false">IF(D505="NA", IF(M505=1,"C","N"), IF(M505=1,"C","Y"))</f>
        <v>N</v>
      </c>
      <c r="O505" s="0" t="n">
        <f aca="false">L505=F505</f>
        <v>0</v>
      </c>
      <c r="P505" s="0" t="str">
        <f aca="false">IF(F505="NA", IF(O505=1,"C","N"), IF(O505=1,"C","Y"))</f>
        <v>N</v>
      </c>
      <c r="Q505" s="20" t="s">
        <v>104280</v>
      </c>
      <c r="R505" s="0" t="n">
        <f aca="false">D505=Q505</f>
        <v>0</v>
      </c>
      <c r="S505" s="0" t="str">
        <f aca="false">IF(D505="NA", IF(R505=1,"C","N"), IF(R505=1,"C","Y"))</f>
        <v>N</v>
      </c>
    </row>
    <row r="506" customFormat="false" ht="15" hidden="false" customHeight="false" outlineLevel="0" collapsed="false">
      <c r="A506" s="0" t="s">
        <v>71290</v>
      </c>
      <c r="B506" s="1" t="n">
        <v>41379.3368055556</v>
      </c>
      <c r="C506" s="0" t="s">
        <v>71291</v>
      </c>
      <c r="D506" s="0" t="s">
        <v>104214</v>
      </c>
      <c r="E506" s="0" t="s">
        <v>104214</v>
      </c>
      <c r="F506" s="7" t="s">
        <v>104216</v>
      </c>
      <c r="G506" s="0" t="n">
        <f aca="false">D506=E506</f>
        <v>1</v>
      </c>
      <c r="H506" s="0" t="str">
        <f aca="false">IF(D506="NA", IF(G506=1,"C","N"), IF(G506=1,"C","Y"))</f>
        <v>C</v>
      </c>
      <c r="I506" s="19" t="s">
        <v>104221</v>
      </c>
      <c r="J506" s="0" t="n">
        <f aca="false">D506=I506</f>
        <v>0</v>
      </c>
      <c r="K506" s="0" t="str">
        <f aca="false">IF(D506="NA", IF(J506=1,"C","N"), IF(J506=1,"C","Y"))</f>
        <v>N</v>
      </c>
      <c r="L506" s="20" t="s">
        <v>104216</v>
      </c>
      <c r="M506" s="0" t="n">
        <f aca="false">D506=L506</f>
        <v>0</v>
      </c>
      <c r="N506" s="0" t="str">
        <f aca="false">IF(D506="NA", IF(M506=1,"C","N"), IF(M506=1,"C","Y"))</f>
        <v>N</v>
      </c>
      <c r="O506" s="0" t="n">
        <f aca="false">L506=F506</f>
        <v>1</v>
      </c>
      <c r="P506" s="0" t="str">
        <f aca="false">IF(F506="NA", IF(O506=1,"C","N"), IF(O506=1,"C","Y"))</f>
        <v>C</v>
      </c>
      <c r="Q506" s="20" t="s">
        <v>104221</v>
      </c>
      <c r="R506" s="0" t="n">
        <f aca="false">D506=Q506</f>
        <v>0</v>
      </c>
      <c r="S506" s="0" t="str">
        <f aca="false">IF(D506="NA", IF(R506=1,"C","N"), IF(R506=1,"C","Y"))</f>
        <v>N</v>
      </c>
    </row>
    <row r="507" customFormat="false" ht="15" hidden="false" customHeight="false" outlineLevel="0" collapsed="false">
      <c r="A507" s="0" t="s">
        <v>71292</v>
      </c>
      <c r="B507" s="1" t="n">
        <v>41379.3368055556</v>
      </c>
      <c r="C507" s="0" t="s">
        <v>71293</v>
      </c>
      <c r="D507" s="0" t="s">
        <v>104214</v>
      </c>
      <c r="E507" s="0" t="s">
        <v>104214</v>
      </c>
      <c r="F507" s="10" t="s">
        <v>104214</v>
      </c>
      <c r="G507" s="0" t="n">
        <f aca="false">D507=E507</f>
        <v>1</v>
      </c>
      <c r="H507" s="0" t="str">
        <f aca="false">IF(D507="NA", IF(G507=1,"C","N"), IF(G507=1,"C","Y"))</f>
        <v>C</v>
      </c>
      <c r="I507" s="19" t="s">
        <v>104214</v>
      </c>
      <c r="J507" s="0" t="n">
        <f aca="false">D507=I507</f>
        <v>1</v>
      </c>
      <c r="K507" s="0" t="str">
        <f aca="false">IF(D507="NA", IF(J507=1,"C","N"), IF(J507=1,"C","Y"))</f>
        <v>C</v>
      </c>
      <c r="L507" s="20" t="s">
        <v>104214</v>
      </c>
      <c r="M507" s="0" t="n">
        <f aca="false">D507=L507</f>
        <v>1</v>
      </c>
      <c r="N507" s="0" t="str">
        <f aca="false">IF(D507="NA", IF(M507=1,"C","N"), IF(M507=1,"C","Y"))</f>
        <v>C</v>
      </c>
      <c r="O507" s="0" t="n">
        <f aca="false">L507=F507</f>
        <v>1</v>
      </c>
      <c r="P507" s="0" t="str">
        <f aca="false">IF(F507="NA", IF(O507=1,"C","N"), IF(O507=1,"C","Y"))</f>
        <v>C</v>
      </c>
      <c r="Q507" s="20" t="s">
        <v>104214</v>
      </c>
      <c r="R507" s="0" t="n">
        <f aca="false">D507=Q507</f>
        <v>1</v>
      </c>
      <c r="S507" s="0" t="str">
        <f aca="false">IF(D507="NA", IF(R507=1,"C","N"), IF(R507=1,"C","Y"))</f>
        <v>C</v>
      </c>
    </row>
    <row r="508" customFormat="false" ht="15" hidden="false" customHeight="false" outlineLevel="0" collapsed="false">
      <c r="A508" s="0" t="s">
        <v>71294</v>
      </c>
      <c r="B508" s="1" t="n">
        <v>41379.3368055556</v>
      </c>
      <c r="C508" s="0" t="s">
        <v>71295</v>
      </c>
      <c r="D508" s="0" t="s">
        <v>104214</v>
      </c>
      <c r="E508" s="0" t="s">
        <v>104214</v>
      </c>
      <c r="F508" s="10" t="s">
        <v>104214</v>
      </c>
      <c r="G508" s="0" t="n">
        <f aca="false">D508=E508</f>
        <v>1</v>
      </c>
      <c r="H508" s="0" t="str">
        <f aca="false">IF(D508="NA", IF(G508=1,"C","N"), IF(G508=1,"C","Y"))</f>
        <v>C</v>
      </c>
      <c r="I508" s="19" t="s">
        <v>104214</v>
      </c>
      <c r="J508" s="0" t="n">
        <f aca="false">D508=I508</f>
        <v>1</v>
      </c>
      <c r="K508" s="0" t="str">
        <f aca="false">IF(D508="NA", IF(J508=1,"C","N"), IF(J508=1,"C","Y"))</f>
        <v>C</v>
      </c>
      <c r="L508" s="20" t="s">
        <v>104292</v>
      </c>
      <c r="M508" s="0" t="n">
        <f aca="false">D508=L508</f>
        <v>0</v>
      </c>
      <c r="N508" s="0" t="str">
        <f aca="false">IF(D508="NA", IF(M508=1,"C","N"), IF(M508=1,"C","Y"))</f>
        <v>N</v>
      </c>
      <c r="O508" s="0" t="n">
        <f aca="false">L508=F508</f>
        <v>0</v>
      </c>
      <c r="P508" s="0" t="str">
        <f aca="false">IF(F508="NA", IF(O508=1,"C","N"), IF(O508=1,"C","Y"))</f>
        <v>N</v>
      </c>
      <c r="Q508" s="20" t="s">
        <v>104219</v>
      </c>
      <c r="R508" s="0" t="n">
        <f aca="false">D508=Q508</f>
        <v>0</v>
      </c>
      <c r="S508" s="0" t="str">
        <f aca="false">IF(D508="NA", IF(R508=1,"C","N"), IF(R508=1,"C","Y"))</f>
        <v>N</v>
      </c>
    </row>
    <row r="509" customFormat="false" ht="15" hidden="false" customHeight="false" outlineLevel="0" collapsed="false">
      <c r="A509" s="0" t="s">
        <v>65336</v>
      </c>
      <c r="B509" s="1" t="n">
        <v>41379.3368055556</v>
      </c>
      <c r="C509" s="0" t="s">
        <v>71296</v>
      </c>
      <c r="D509" s="0" t="s">
        <v>104216</v>
      </c>
      <c r="E509" s="0" t="s">
        <v>104281</v>
      </c>
      <c r="F509" s="10" t="s">
        <v>104214</v>
      </c>
      <c r="G509" s="0" t="n">
        <f aca="false">D509=E509</f>
        <v>0</v>
      </c>
      <c r="H509" s="0" t="str">
        <f aca="false">IF(D509="NA", IF(G509=1,"C","N"), IF(G509=1,"C","Y"))</f>
        <v>Y</v>
      </c>
      <c r="I509" s="19" t="s">
        <v>104215</v>
      </c>
      <c r="J509" s="0" t="n">
        <f aca="false">D509=I509</f>
        <v>0</v>
      </c>
      <c r="K509" s="0" t="str">
        <f aca="false">IF(D509="NA", IF(J509=1,"C","N"), IF(J509=1,"C","Y"))</f>
        <v>Y</v>
      </c>
      <c r="L509" s="20" t="s">
        <v>104281</v>
      </c>
      <c r="M509" s="0" t="n">
        <f aca="false">D509=L509</f>
        <v>0</v>
      </c>
      <c r="N509" s="0" t="str">
        <f aca="false">IF(D509="NA", IF(M509=1,"C","N"), IF(M509=1,"C","Y"))</f>
        <v>Y</v>
      </c>
      <c r="O509" s="0" t="n">
        <f aca="false">L509=F509</f>
        <v>0</v>
      </c>
      <c r="P509" s="0" t="str">
        <f aca="false">IF(F509="NA", IF(O509=1,"C","N"), IF(O509=1,"C","Y"))</f>
        <v>N</v>
      </c>
      <c r="Q509" s="20" t="s">
        <v>104215</v>
      </c>
      <c r="R509" s="0" t="n">
        <f aca="false">D509=Q509</f>
        <v>0</v>
      </c>
      <c r="S509" s="0" t="str">
        <f aca="false">IF(D509="NA", IF(R509=1,"C","N"), IF(R509=1,"C","Y"))</f>
        <v>Y</v>
      </c>
    </row>
    <row r="510" customFormat="false" ht="15" hidden="false" customHeight="false" outlineLevel="0" collapsed="false">
      <c r="A510" s="0" t="s">
        <v>71297</v>
      </c>
      <c r="B510" s="1" t="n">
        <v>41379.3368055556</v>
      </c>
      <c r="C510" s="0" t="s">
        <v>71298</v>
      </c>
      <c r="D510" s="0" t="s">
        <v>104214</v>
      </c>
      <c r="E510" s="0" t="s">
        <v>104214</v>
      </c>
      <c r="F510" s="10" t="s">
        <v>104214</v>
      </c>
      <c r="G510" s="0" t="n">
        <f aca="false">D510=E510</f>
        <v>1</v>
      </c>
      <c r="H510" s="0" t="str">
        <f aca="false">IF(D510="NA", IF(G510=1,"C","N"), IF(G510=1,"C","Y"))</f>
        <v>C</v>
      </c>
      <c r="I510" s="19" t="s">
        <v>104214</v>
      </c>
      <c r="J510" s="0" t="n">
        <f aca="false">D510=I510</f>
        <v>1</v>
      </c>
      <c r="K510" s="0" t="str">
        <f aca="false">IF(D510="NA", IF(J510=1,"C","N"), IF(J510=1,"C","Y"))</f>
        <v>C</v>
      </c>
      <c r="L510" s="20" t="s">
        <v>104214</v>
      </c>
      <c r="M510" s="0" t="n">
        <f aca="false">D510=L510</f>
        <v>1</v>
      </c>
      <c r="N510" s="0" t="str">
        <f aca="false">IF(D510="NA", IF(M510=1,"C","N"), IF(M510=1,"C","Y"))</f>
        <v>C</v>
      </c>
      <c r="O510" s="0" t="n">
        <f aca="false">L510=F510</f>
        <v>1</v>
      </c>
      <c r="P510" s="0" t="str">
        <f aca="false">IF(F510="NA", IF(O510=1,"C","N"), IF(O510=1,"C","Y"))</f>
        <v>C</v>
      </c>
      <c r="Q510" s="20" t="s">
        <v>104214</v>
      </c>
      <c r="R510" s="0" t="n">
        <f aca="false">D510=Q510</f>
        <v>1</v>
      </c>
      <c r="S510" s="0" t="str">
        <f aca="false">IF(D510="NA", IF(R510=1,"C","N"), IF(R510=1,"C","Y"))</f>
        <v>C</v>
      </c>
    </row>
    <row r="511" customFormat="false" ht="15" hidden="false" customHeight="false" outlineLevel="0" collapsed="false">
      <c r="A511" s="0" t="s">
        <v>71299</v>
      </c>
      <c r="B511" s="1" t="n">
        <v>41379.3368055556</v>
      </c>
      <c r="C511" s="0" t="s">
        <v>71300</v>
      </c>
      <c r="D511" s="0" t="s">
        <v>104214</v>
      </c>
      <c r="E511" s="0" t="s">
        <v>104214</v>
      </c>
      <c r="F511" s="10" t="s">
        <v>104214</v>
      </c>
      <c r="G511" s="0" t="n">
        <f aca="false">D511=E511</f>
        <v>1</v>
      </c>
      <c r="H511" s="0" t="str">
        <f aca="false">IF(D511="NA", IF(G511=1,"C","N"), IF(G511=1,"C","Y"))</f>
        <v>C</v>
      </c>
      <c r="I511" s="19" t="s">
        <v>104215</v>
      </c>
      <c r="J511" s="0" t="n">
        <f aca="false">D511=I511</f>
        <v>0</v>
      </c>
      <c r="K511" s="0" t="str">
        <f aca="false">IF(D511="NA", IF(J511=1,"C","N"), IF(J511=1,"C","Y"))</f>
        <v>N</v>
      </c>
      <c r="L511" s="20" t="s">
        <v>104214</v>
      </c>
      <c r="M511" s="0" t="n">
        <f aca="false">D511=L511</f>
        <v>1</v>
      </c>
      <c r="N511" s="0" t="str">
        <f aca="false">IF(D511="NA", IF(M511=1,"C","N"), IF(M511=1,"C","Y"))</f>
        <v>C</v>
      </c>
      <c r="O511" s="0" t="n">
        <f aca="false">L511=F511</f>
        <v>1</v>
      </c>
      <c r="P511" s="0" t="str">
        <f aca="false">IF(F511="NA", IF(O511=1,"C","N"), IF(O511=1,"C","Y"))</f>
        <v>C</v>
      </c>
      <c r="Q511" s="20" t="s">
        <v>104215</v>
      </c>
      <c r="R511" s="0" t="n">
        <f aca="false">D511=Q511</f>
        <v>0</v>
      </c>
      <c r="S511" s="0" t="str">
        <f aca="false">IF(D511="NA", IF(R511=1,"C","N"), IF(R511=1,"C","Y"))</f>
        <v>N</v>
      </c>
    </row>
    <row r="512" customFormat="false" ht="15" hidden="false" customHeight="false" outlineLevel="0" collapsed="false">
      <c r="A512" s="0" t="s">
        <v>71301</v>
      </c>
      <c r="B512" s="1" t="n">
        <v>41379.3368055556</v>
      </c>
      <c r="C512" s="0" t="s">
        <v>71302</v>
      </c>
      <c r="D512" s="0" t="s">
        <v>104214</v>
      </c>
      <c r="E512" s="0" t="s">
        <v>104214</v>
      </c>
      <c r="F512" s="10" t="s">
        <v>104214</v>
      </c>
      <c r="G512" s="0" t="n">
        <f aca="false">D512=E512</f>
        <v>1</v>
      </c>
      <c r="H512" s="0" t="str">
        <f aca="false">IF(D512="NA", IF(G512=1,"C","N"), IF(G512=1,"C","Y"))</f>
        <v>C</v>
      </c>
      <c r="I512" s="19" t="s">
        <v>104221</v>
      </c>
      <c r="J512" s="0" t="n">
        <f aca="false">D512=I512</f>
        <v>0</v>
      </c>
      <c r="K512" s="0" t="str">
        <f aca="false">IF(D512="NA", IF(J512=1,"C","N"), IF(J512=1,"C","Y"))</f>
        <v>N</v>
      </c>
      <c r="L512" s="20" t="s">
        <v>104214</v>
      </c>
      <c r="M512" s="0" t="n">
        <f aca="false">D512=L512</f>
        <v>1</v>
      </c>
      <c r="N512" s="0" t="str">
        <f aca="false">IF(D512="NA", IF(M512=1,"C","N"), IF(M512=1,"C","Y"))</f>
        <v>C</v>
      </c>
      <c r="O512" s="0" t="n">
        <f aca="false">L512=F512</f>
        <v>1</v>
      </c>
      <c r="P512" s="0" t="str">
        <f aca="false">IF(F512="NA", IF(O512=1,"C","N"), IF(O512=1,"C","Y"))</f>
        <v>C</v>
      </c>
      <c r="Q512" s="20" t="s">
        <v>104292</v>
      </c>
      <c r="R512" s="0" t="n">
        <f aca="false">D512=Q512</f>
        <v>0</v>
      </c>
      <c r="S512" s="0" t="str">
        <f aca="false">IF(D512="NA", IF(R512=1,"C","N"), IF(R512=1,"C","Y"))</f>
        <v>N</v>
      </c>
    </row>
    <row r="513" customFormat="false" ht="15" hidden="false" customHeight="false" outlineLevel="0" collapsed="false">
      <c r="A513" s="0" t="s">
        <v>60734</v>
      </c>
      <c r="B513" s="1" t="n">
        <v>41379.3368055556</v>
      </c>
      <c r="C513" s="0" t="s">
        <v>71303</v>
      </c>
      <c r="D513" s="0" t="s">
        <v>104214</v>
      </c>
      <c r="E513" s="0" t="s">
        <v>104214</v>
      </c>
      <c r="F513" s="10" t="s">
        <v>104214</v>
      </c>
      <c r="G513" s="0" t="n">
        <f aca="false">D513=E513</f>
        <v>1</v>
      </c>
      <c r="H513" s="0" t="str">
        <f aca="false">IF(D513="NA", IF(G513=1,"C","N"), IF(G513=1,"C","Y"))</f>
        <v>C</v>
      </c>
      <c r="I513" s="19" t="s">
        <v>104221</v>
      </c>
      <c r="J513" s="0" t="n">
        <f aca="false">D513=I513</f>
        <v>0</v>
      </c>
      <c r="K513" s="0" t="str">
        <f aca="false">IF(D513="NA", IF(J513=1,"C","N"), IF(J513=1,"C","Y"))</f>
        <v>N</v>
      </c>
      <c r="L513" s="20" t="s">
        <v>104214</v>
      </c>
      <c r="M513" s="0" t="n">
        <f aca="false">D513=L513</f>
        <v>1</v>
      </c>
      <c r="N513" s="0" t="str">
        <f aca="false">IF(D513="NA", IF(M513=1,"C","N"), IF(M513=1,"C","Y"))</f>
        <v>C</v>
      </c>
      <c r="O513" s="0" t="n">
        <f aca="false">L513=F513</f>
        <v>1</v>
      </c>
      <c r="P513" s="0" t="str">
        <f aca="false">IF(F513="NA", IF(O513=1,"C","N"), IF(O513=1,"C","Y"))</f>
        <v>C</v>
      </c>
      <c r="Q513" s="20" t="s">
        <v>104292</v>
      </c>
      <c r="R513" s="0" t="n">
        <f aca="false">D513=Q513</f>
        <v>0</v>
      </c>
      <c r="S513" s="0" t="str">
        <f aca="false">IF(D513="NA", IF(R513=1,"C","N"), IF(R513=1,"C","Y"))</f>
        <v>N</v>
      </c>
    </row>
    <row r="514" customFormat="false" ht="15" hidden="false" customHeight="false" outlineLevel="0" collapsed="false">
      <c r="A514" s="0" t="s">
        <v>71304</v>
      </c>
      <c r="B514" s="1" t="n">
        <v>41379.3368055556</v>
      </c>
      <c r="C514" s="0" t="s">
        <v>71305</v>
      </c>
      <c r="D514" s="0" t="s">
        <v>104214</v>
      </c>
      <c r="E514" s="0" t="s">
        <v>104214</v>
      </c>
      <c r="F514" s="10" t="s">
        <v>104214</v>
      </c>
      <c r="G514" s="0" t="n">
        <f aca="false">D514=E514</f>
        <v>1</v>
      </c>
      <c r="H514" s="0" t="str">
        <f aca="false">IF(D514="NA", IF(G514=1,"C","N"), IF(G514=1,"C","Y"))</f>
        <v>C</v>
      </c>
      <c r="I514" s="19" t="s">
        <v>104214</v>
      </c>
      <c r="J514" s="0" t="n">
        <f aca="false">D514=I514</f>
        <v>1</v>
      </c>
      <c r="K514" s="0" t="str">
        <f aca="false">IF(D514="NA", IF(J514=1,"C","N"), IF(J514=1,"C","Y"))</f>
        <v>C</v>
      </c>
      <c r="L514" s="20" t="s">
        <v>104214</v>
      </c>
      <c r="M514" s="0" t="n">
        <f aca="false">D514=L514</f>
        <v>1</v>
      </c>
      <c r="N514" s="0" t="str">
        <f aca="false">IF(D514="NA", IF(M514=1,"C","N"), IF(M514=1,"C","Y"))</f>
        <v>C</v>
      </c>
      <c r="O514" s="0" t="n">
        <f aca="false">L514=F514</f>
        <v>1</v>
      </c>
      <c r="P514" s="0" t="str">
        <f aca="false">IF(F514="NA", IF(O514=1,"C","N"), IF(O514=1,"C","Y"))</f>
        <v>C</v>
      </c>
      <c r="Q514" s="20" t="s">
        <v>104214</v>
      </c>
      <c r="R514" s="0" t="n">
        <f aca="false">D514=Q514</f>
        <v>1</v>
      </c>
      <c r="S514" s="0" t="str">
        <f aca="false">IF(D514="NA", IF(R514=1,"C","N"), IF(R514=1,"C","Y"))</f>
        <v>C</v>
      </c>
    </row>
    <row r="515" customFormat="false" ht="15" hidden="false" customHeight="false" outlineLevel="0" collapsed="false">
      <c r="A515" s="0" t="s">
        <v>71306</v>
      </c>
      <c r="B515" s="1" t="n">
        <v>41379.3368055556</v>
      </c>
      <c r="C515" s="0" t="s">
        <v>71307</v>
      </c>
      <c r="D515" s="0" t="s">
        <v>104214</v>
      </c>
      <c r="E515" s="0" t="s">
        <v>104214</v>
      </c>
      <c r="F515" s="10" t="s">
        <v>104214</v>
      </c>
      <c r="G515" s="0" t="n">
        <f aca="false">D515=E515</f>
        <v>1</v>
      </c>
      <c r="H515" s="0" t="str">
        <f aca="false">IF(D515="NA", IF(G515=1,"C","N"), IF(G515=1,"C","Y"))</f>
        <v>C</v>
      </c>
      <c r="I515" s="19" t="s">
        <v>104214</v>
      </c>
      <c r="J515" s="0" t="n">
        <f aca="false">D515=I515</f>
        <v>1</v>
      </c>
      <c r="K515" s="0" t="str">
        <f aca="false">IF(D515="NA", IF(J515=1,"C","N"), IF(J515=1,"C","Y"))</f>
        <v>C</v>
      </c>
      <c r="L515" s="20" t="s">
        <v>104214</v>
      </c>
      <c r="M515" s="0" t="n">
        <f aca="false">D515=L515</f>
        <v>1</v>
      </c>
      <c r="N515" s="0" t="str">
        <f aca="false">IF(D515="NA", IF(M515=1,"C","N"), IF(M515=1,"C","Y"))</f>
        <v>C</v>
      </c>
      <c r="O515" s="0" t="n">
        <f aca="false">L515=F515</f>
        <v>1</v>
      </c>
      <c r="P515" s="0" t="str">
        <f aca="false">IF(F515="NA", IF(O515=1,"C","N"), IF(O515=1,"C","Y"))</f>
        <v>C</v>
      </c>
      <c r="Q515" s="20" t="s">
        <v>104219</v>
      </c>
      <c r="R515" s="0" t="n">
        <f aca="false">D515=Q515</f>
        <v>0</v>
      </c>
      <c r="S515" s="0" t="str">
        <f aca="false">IF(D515="NA", IF(R515=1,"C","N"), IF(R515=1,"C","Y"))</f>
        <v>N</v>
      </c>
    </row>
    <row r="516" customFormat="false" ht="15" hidden="false" customHeight="false" outlineLevel="0" collapsed="false">
      <c r="A516" s="0" t="s">
        <v>58846</v>
      </c>
      <c r="B516" s="1" t="n">
        <v>41379.3368055556</v>
      </c>
      <c r="C516" s="0" t="s">
        <v>71308</v>
      </c>
      <c r="D516" s="0" t="s">
        <v>104214</v>
      </c>
      <c r="E516" s="0" t="s">
        <v>104214</v>
      </c>
      <c r="F516" s="10" t="s">
        <v>104214</v>
      </c>
      <c r="G516" s="0" t="n">
        <f aca="false">D516=E516</f>
        <v>1</v>
      </c>
      <c r="H516" s="0" t="str">
        <f aca="false">IF(D516="NA", IF(G516=1,"C","N"), IF(G516=1,"C","Y"))</f>
        <v>C</v>
      </c>
      <c r="I516" s="19" t="s">
        <v>104215</v>
      </c>
      <c r="J516" s="0" t="n">
        <f aca="false">D516=I516</f>
        <v>0</v>
      </c>
      <c r="K516" s="0" t="str">
        <f aca="false">IF(D516="NA", IF(J516=1,"C","N"), IF(J516=1,"C","Y"))</f>
        <v>N</v>
      </c>
      <c r="L516" s="20" t="s">
        <v>104214</v>
      </c>
      <c r="M516" s="0" t="n">
        <f aca="false">D516=L516</f>
        <v>1</v>
      </c>
      <c r="N516" s="0" t="str">
        <f aca="false">IF(D516="NA", IF(M516=1,"C","N"), IF(M516=1,"C","Y"))</f>
        <v>C</v>
      </c>
      <c r="O516" s="0" t="n">
        <f aca="false">L516=F516</f>
        <v>1</v>
      </c>
      <c r="P516" s="0" t="str">
        <f aca="false">IF(F516="NA", IF(O516=1,"C","N"), IF(O516=1,"C","Y"))</f>
        <v>C</v>
      </c>
      <c r="Q516" s="20" t="s">
        <v>104215</v>
      </c>
      <c r="R516" s="0" t="n">
        <f aca="false">D516=Q516</f>
        <v>0</v>
      </c>
      <c r="S516" s="0" t="str">
        <f aca="false">IF(D516="NA", IF(R516=1,"C","N"), IF(R516=1,"C","Y"))</f>
        <v>N</v>
      </c>
    </row>
    <row r="517" customFormat="false" ht="15" hidden="false" customHeight="false" outlineLevel="0" collapsed="false">
      <c r="A517" s="0" t="s">
        <v>71309</v>
      </c>
      <c r="B517" s="1" t="n">
        <v>41379.3368055556</v>
      </c>
      <c r="C517" s="0" t="s">
        <v>71310</v>
      </c>
      <c r="D517" s="0" t="s">
        <v>104214</v>
      </c>
      <c r="E517" s="0" t="s">
        <v>104214</v>
      </c>
      <c r="F517" s="10" t="s">
        <v>104214</v>
      </c>
      <c r="G517" s="0" t="n">
        <f aca="false">D517=E517</f>
        <v>1</v>
      </c>
      <c r="H517" s="0" t="str">
        <f aca="false">IF(D517="NA", IF(G517=1,"C","N"), IF(G517=1,"C","Y"))</f>
        <v>C</v>
      </c>
      <c r="I517" s="19" t="s">
        <v>104214</v>
      </c>
      <c r="J517" s="0" t="n">
        <f aca="false">D517=I517</f>
        <v>1</v>
      </c>
      <c r="K517" s="0" t="str">
        <f aca="false">IF(D517="NA", IF(J517=1,"C","N"), IF(J517=1,"C","Y"))</f>
        <v>C</v>
      </c>
      <c r="L517" s="20" t="s">
        <v>104214</v>
      </c>
      <c r="M517" s="0" t="n">
        <f aca="false">D517=L517</f>
        <v>1</v>
      </c>
      <c r="N517" s="0" t="str">
        <f aca="false">IF(D517="NA", IF(M517=1,"C","N"), IF(M517=1,"C","Y"))</f>
        <v>C</v>
      </c>
      <c r="O517" s="0" t="n">
        <f aca="false">L517=F517</f>
        <v>1</v>
      </c>
      <c r="P517" s="0" t="str">
        <f aca="false">IF(F517="NA", IF(O517=1,"C","N"), IF(O517=1,"C","Y"))</f>
        <v>C</v>
      </c>
      <c r="Q517" s="20" t="s">
        <v>104214</v>
      </c>
      <c r="R517" s="0" t="n">
        <f aca="false">D517=Q517</f>
        <v>1</v>
      </c>
      <c r="S517" s="0" t="str">
        <f aca="false">IF(D517="NA", IF(R517=1,"C","N"), IF(R517=1,"C","Y"))</f>
        <v>C</v>
      </c>
    </row>
    <row r="518" customFormat="false" ht="15" hidden="false" customHeight="false" outlineLevel="0" collapsed="false">
      <c r="B518" s="1" t="n">
        <v>41379.3368055556</v>
      </c>
      <c r="C518" s="0" t="s">
        <v>71311</v>
      </c>
      <c r="D518" s="0" t="s">
        <v>104214</v>
      </c>
      <c r="E518" s="0" t="s">
        <v>104214</v>
      </c>
      <c r="F518" s="10" t="s">
        <v>104214</v>
      </c>
      <c r="G518" s="0" t="n">
        <f aca="false">D518=E518</f>
        <v>1</v>
      </c>
      <c r="H518" s="0" t="str">
        <f aca="false">IF(D518="NA", IF(G518=1,"C","N"), IF(G518=1,"C","Y"))</f>
        <v>C</v>
      </c>
      <c r="I518" s="19" t="s">
        <v>104214</v>
      </c>
      <c r="J518" s="0" t="n">
        <f aca="false">D518=I518</f>
        <v>1</v>
      </c>
      <c r="K518" s="0" t="str">
        <f aca="false">IF(D518="NA", IF(J518=1,"C","N"), IF(J518=1,"C","Y"))</f>
        <v>C</v>
      </c>
      <c r="L518" s="20" t="s">
        <v>104214</v>
      </c>
      <c r="M518" s="0" t="n">
        <f aca="false">D518=L518</f>
        <v>1</v>
      </c>
      <c r="N518" s="0" t="str">
        <f aca="false">IF(D518="NA", IF(M518=1,"C","N"), IF(M518=1,"C","Y"))</f>
        <v>C</v>
      </c>
      <c r="O518" s="0" t="n">
        <f aca="false">L518=F518</f>
        <v>1</v>
      </c>
      <c r="P518" s="0" t="str">
        <f aca="false">IF(F518="NA", IF(O518=1,"C","N"), IF(O518=1,"C","Y"))</f>
        <v>C</v>
      </c>
      <c r="Q518" s="20" t="s">
        <v>104214</v>
      </c>
      <c r="R518" s="0" t="n">
        <f aca="false">D518=Q518</f>
        <v>1</v>
      </c>
      <c r="S518" s="0" t="str">
        <f aca="false">IF(D518="NA", IF(R518=1,"C","N"), IF(R518=1,"C","Y"))</f>
        <v>C</v>
      </c>
    </row>
    <row r="519" customFormat="false" ht="15" hidden="false" customHeight="false" outlineLevel="0" collapsed="false">
      <c r="A519" s="0" t="s">
        <v>71312</v>
      </c>
      <c r="B519" s="1" t="n">
        <v>41379.3368055556</v>
      </c>
      <c r="C519" s="0" t="s">
        <v>71313</v>
      </c>
      <c r="D519" s="0" t="s">
        <v>104214</v>
      </c>
      <c r="E519" s="0" t="s">
        <v>104214</v>
      </c>
      <c r="F519" s="10" t="s">
        <v>104214</v>
      </c>
      <c r="G519" s="0" t="n">
        <f aca="false">D519=E519</f>
        <v>1</v>
      </c>
      <c r="H519" s="0" t="str">
        <f aca="false">IF(D519="NA", IF(G519=1,"C","N"), IF(G519=1,"C","Y"))</f>
        <v>C</v>
      </c>
      <c r="I519" s="19" t="s">
        <v>104221</v>
      </c>
      <c r="J519" s="0" t="n">
        <f aca="false">D519=I519</f>
        <v>0</v>
      </c>
      <c r="K519" s="0" t="str">
        <f aca="false">IF(D519="NA", IF(J519=1,"C","N"), IF(J519=1,"C","Y"))</f>
        <v>N</v>
      </c>
      <c r="L519" s="20" t="s">
        <v>104214</v>
      </c>
      <c r="M519" s="0" t="n">
        <f aca="false">D519=L519</f>
        <v>1</v>
      </c>
      <c r="N519" s="0" t="str">
        <f aca="false">IF(D519="NA", IF(M519=1,"C","N"), IF(M519=1,"C","Y"))</f>
        <v>C</v>
      </c>
      <c r="O519" s="0" t="n">
        <f aca="false">L519=F519</f>
        <v>1</v>
      </c>
      <c r="P519" s="0" t="str">
        <f aca="false">IF(F519="NA", IF(O519=1,"C","N"), IF(O519=1,"C","Y"))</f>
        <v>C</v>
      </c>
      <c r="Q519" s="20" t="s">
        <v>104292</v>
      </c>
      <c r="R519" s="0" t="n">
        <f aca="false">D519=Q519</f>
        <v>0</v>
      </c>
      <c r="S519" s="0" t="str">
        <f aca="false">IF(D519="NA", IF(R519=1,"C","N"), IF(R519=1,"C","Y"))</f>
        <v>N</v>
      </c>
    </row>
    <row r="520" customFormat="false" ht="15" hidden="false" customHeight="false" outlineLevel="0" collapsed="false">
      <c r="A520" s="0" t="s">
        <v>71314</v>
      </c>
      <c r="B520" s="1" t="n">
        <v>41379.3368055556</v>
      </c>
      <c r="C520" s="0" t="s">
        <v>71315</v>
      </c>
      <c r="D520" s="0" t="s">
        <v>104214</v>
      </c>
      <c r="E520" s="0" t="s">
        <v>104214</v>
      </c>
      <c r="F520" s="10" t="s">
        <v>104214</v>
      </c>
      <c r="G520" s="0" t="n">
        <f aca="false">D520=E520</f>
        <v>1</v>
      </c>
      <c r="H520" s="0" t="str">
        <f aca="false">IF(D520="NA", IF(G520=1,"C","N"), IF(G520=1,"C","Y"))</f>
        <v>C</v>
      </c>
      <c r="I520" s="19" t="s">
        <v>104214</v>
      </c>
      <c r="J520" s="0" t="n">
        <f aca="false">D520=I520</f>
        <v>1</v>
      </c>
      <c r="K520" s="0" t="str">
        <f aca="false">IF(D520="NA", IF(J520=1,"C","N"), IF(J520=1,"C","Y"))</f>
        <v>C</v>
      </c>
      <c r="L520" s="20" t="s">
        <v>104214</v>
      </c>
      <c r="M520" s="0" t="n">
        <f aca="false">D520=L520</f>
        <v>1</v>
      </c>
      <c r="N520" s="0" t="str">
        <f aca="false">IF(D520="NA", IF(M520=1,"C","N"), IF(M520=1,"C","Y"))</f>
        <v>C</v>
      </c>
      <c r="O520" s="0" t="n">
        <f aca="false">L520=F520</f>
        <v>1</v>
      </c>
      <c r="P520" s="0" t="str">
        <f aca="false">IF(F520="NA", IF(O520=1,"C","N"), IF(O520=1,"C","Y"))</f>
        <v>C</v>
      </c>
      <c r="Q520" s="20" t="s">
        <v>104216</v>
      </c>
      <c r="R520" s="0" t="n">
        <f aca="false">D520=Q520</f>
        <v>0</v>
      </c>
      <c r="S520" s="0" t="str">
        <f aca="false">IF(D520="NA", IF(R520=1,"C","N"), IF(R520=1,"C","Y"))</f>
        <v>N</v>
      </c>
    </row>
    <row r="521" customFormat="false" ht="15" hidden="false" customHeight="false" outlineLevel="0" collapsed="false">
      <c r="A521" s="0" t="s">
        <v>71316</v>
      </c>
      <c r="B521" s="1" t="n">
        <v>41379.3368055556</v>
      </c>
      <c r="C521" s="0" t="s">
        <v>71317</v>
      </c>
      <c r="D521" s="0" t="s">
        <v>104214</v>
      </c>
      <c r="E521" s="0" t="s">
        <v>104214</v>
      </c>
      <c r="F521" s="10" t="s">
        <v>104214</v>
      </c>
      <c r="G521" s="0" t="n">
        <f aca="false">D521=E521</f>
        <v>1</v>
      </c>
      <c r="H521" s="0" t="str">
        <f aca="false">IF(D521="NA", IF(G521=1,"C","N"), IF(G521=1,"C","Y"))</f>
        <v>C</v>
      </c>
      <c r="I521" s="19" t="s">
        <v>104215</v>
      </c>
      <c r="J521" s="0" t="n">
        <f aca="false">D521=I521</f>
        <v>0</v>
      </c>
      <c r="K521" s="0" t="str">
        <f aca="false">IF(D521="NA", IF(J521=1,"C","N"), IF(J521=1,"C","Y"))</f>
        <v>N</v>
      </c>
      <c r="L521" s="20" t="s">
        <v>104214</v>
      </c>
      <c r="M521" s="0" t="n">
        <f aca="false">D521=L521</f>
        <v>1</v>
      </c>
      <c r="N521" s="0" t="str">
        <f aca="false">IF(D521="NA", IF(M521=1,"C","N"), IF(M521=1,"C","Y"))</f>
        <v>C</v>
      </c>
      <c r="O521" s="0" t="n">
        <f aca="false">L521=F521</f>
        <v>1</v>
      </c>
      <c r="P521" s="0" t="str">
        <f aca="false">IF(F521="NA", IF(O521=1,"C","N"), IF(O521=1,"C","Y"))</f>
        <v>C</v>
      </c>
      <c r="Q521" s="20" t="s">
        <v>104215</v>
      </c>
      <c r="R521" s="0" t="n">
        <f aca="false">D521=Q521</f>
        <v>0</v>
      </c>
      <c r="S521" s="0" t="str">
        <f aca="false">IF(D521="NA", IF(R521=1,"C","N"), IF(R521=1,"C","Y"))</f>
        <v>N</v>
      </c>
    </row>
    <row r="522" customFormat="false" ht="15" hidden="false" customHeight="false" outlineLevel="0" collapsed="false">
      <c r="A522" s="0" t="s">
        <v>6684</v>
      </c>
      <c r="B522" s="1" t="n">
        <v>41379.3368055556</v>
      </c>
      <c r="C522" s="0" t="s">
        <v>71318</v>
      </c>
      <c r="D522" s="0" t="s">
        <v>104214</v>
      </c>
      <c r="E522" s="0" t="s">
        <v>104214</v>
      </c>
      <c r="F522" s="10" t="s">
        <v>104214</v>
      </c>
      <c r="G522" s="0" t="n">
        <f aca="false">D522=E522</f>
        <v>1</v>
      </c>
      <c r="H522" s="0" t="str">
        <f aca="false">IF(D522="NA", IF(G522=1,"C","N"), IF(G522=1,"C","Y"))</f>
        <v>C</v>
      </c>
      <c r="I522" s="19" t="s">
        <v>104214</v>
      </c>
      <c r="J522" s="0" t="n">
        <f aca="false">D522=I522</f>
        <v>1</v>
      </c>
      <c r="K522" s="0" t="str">
        <f aca="false">IF(D522="NA", IF(J522=1,"C","N"), IF(J522=1,"C","Y"))</f>
        <v>C</v>
      </c>
      <c r="L522" s="20" t="s">
        <v>104214</v>
      </c>
      <c r="M522" s="0" t="n">
        <f aca="false">D522=L522</f>
        <v>1</v>
      </c>
      <c r="N522" s="0" t="str">
        <f aca="false">IF(D522="NA", IF(M522=1,"C","N"), IF(M522=1,"C","Y"))</f>
        <v>C</v>
      </c>
      <c r="O522" s="0" t="n">
        <f aca="false">L522=F522</f>
        <v>1</v>
      </c>
      <c r="P522" s="0" t="str">
        <f aca="false">IF(F522="NA", IF(O522=1,"C","N"), IF(O522=1,"C","Y"))</f>
        <v>C</v>
      </c>
      <c r="Q522" s="20" t="s">
        <v>104214</v>
      </c>
      <c r="R522" s="0" t="n">
        <f aca="false">D522=Q522</f>
        <v>1</v>
      </c>
      <c r="S522" s="0" t="str">
        <f aca="false">IF(D522="NA", IF(R522=1,"C","N"), IF(R522=1,"C","Y"))</f>
        <v>C</v>
      </c>
    </row>
    <row r="523" customFormat="false" ht="15" hidden="false" customHeight="false" outlineLevel="0" collapsed="false">
      <c r="A523" s="0" t="s">
        <v>71319</v>
      </c>
      <c r="B523" s="1" t="n">
        <v>41379.3368055556</v>
      </c>
      <c r="C523" s="0" t="s">
        <v>71320</v>
      </c>
      <c r="D523" s="0" t="s">
        <v>104214</v>
      </c>
      <c r="E523" s="0" t="s">
        <v>104214</v>
      </c>
      <c r="F523" s="10" t="s">
        <v>104214</v>
      </c>
      <c r="G523" s="0" t="n">
        <f aca="false">D523=E523</f>
        <v>1</v>
      </c>
      <c r="H523" s="0" t="str">
        <f aca="false">IF(D523="NA", IF(G523=1,"C","N"), IF(G523=1,"C","Y"))</f>
        <v>C</v>
      </c>
      <c r="I523" s="19" t="s">
        <v>104216</v>
      </c>
      <c r="J523" s="0" t="n">
        <f aca="false">D523=I523</f>
        <v>0</v>
      </c>
      <c r="K523" s="0" t="str">
        <f aca="false">IF(D523="NA", IF(J523=1,"C","N"), IF(J523=1,"C","Y"))</f>
        <v>N</v>
      </c>
      <c r="L523" s="20" t="s">
        <v>104214</v>
      </c>
      <c r="M523" s="0" t="n">
        <f aca="false">D523=L523</f>
        <v>1</v>
      </c>
      <c r="N523" s="0" t="str">
        <f aca="false">IF(D523="NA", IF(M523=1,"C","N"), IF(M523=1,"C","Y"))</f>
        <v>C</v>
      </c>
      <c r="O523" s="0" t="n">
        <f aca="false">L523=F523</f>
        <v>1</v>
      </c>
      <c r="P523" s="0" t="str">
        <f aca="false">IF(F523="NA", IF(O523=1,"C","N"), IF(O523=1,"C","Y"))</f>
        <v>C</v>
      </c>
      <c r="Q523" s="20" t="s">
        <v>104214</v>
      </c>
      <c r="R523" s="0" t="n">
        <f aca="false">D523=Q523</f>
        <v>1</v>
      </c>
      <c r="S523" s="0" t="str">
        <f aca="false">IF(D523="NA", IF(R523=1,"C","N"), IF(R523=1,"C","Y"))</f>
        <v>C</v>
      </c>
    </row>
    <row r="524" customFormat="false" ht="15" hidden="false" customHeight="false" outlineLevel="0" collapsed="false">
      <c r="A524" s="0" t="s">
        <v>71322</v>
      </c>
      <c r="B524" s="1" t="n">
        <v>41379.3368055556</v>
      </c>
      <c r="C524" s="0" t="s">
        <v>71323</v>
      </c>
      <c r="D524" s="0" t="s">
        <v>104214</v>
      </c>
      <c r="E524" s="0" t="s">
        <v>104214</v>
      </c>
      <c r="F524" s="10" t="s">
        <v>104214</v>
      </c>
      <c r="G524" s="0" t="n">
        <f aca="false">D524=E524</f>
        <v>1</v>
      </c>
      <c r="H524" s="0" t="str">
        <f aca="false">IF(D524="NA", IF(G524=1,"C","N"), IF(G524=1,"C","Y"))</f>
        <v>C</v>
      </c>
      <c r="I524" s="19" t="s">
        <v>104214</v>
      </c>
      <c r="J524" s="0" t="n">
        <f aca="false">D524=I524</f>
        <v>1</v>
      </c>
      <c r="K524" s="0" t="str">
        <f aca="false">IF(D524="NA", IF(J524=1,"C","N"), IF(J524=1,"C","Y"))</f>
        <v>C</v>
      </c>
      <c r="L524" s="20" t="s">
        <v>104214</v>
      </c>
      <c r="M524" s="0" t="n">
        <f aca="false">D524=L524</f>
        <v>1</v>
      </c>
      <c r="N524" s="0" t="str">
        <f aca="false">IF(D524="NA", IF(M524=1,"C","N"), IF(M524=1,"C","Y"))</f>
        <v>C</v>
      </c>
      <c r="O524" s="0" t="n">
        <f aca="false">L524=F524</f>
        <v>1</v>
      </c>
      <c r="P524" s="0" t="str">
        <f aca="false">IF(F524="NA", IF(O524=1,"C","N"), IF(O524=1,"C","Y"))</f>
        <v>C</v>
      </c>
      <c r="Q524" s="20" t="s">
        <v>104221</v>
      </c>
      <c r="R524" s="0" t="n">
        <f aca="false">D524=Q524</f>
        <v>0</v>
      </c>
      <c r="S524" s="0" t="str">
        <f aca="false">IF(D524="NA", IF(R524=1,"C","N"), IF(R524=1,"C","Y"))</f>
        <v>N</v>
      </c>
    </row>
    <row r="525" customFormat="false" ht="15" hidden="false" customHeight="false" outlineLevel="0" collapsed="false">
      <c r="A525" s="0" t="s">
        <v>71324</v>
      </c>
      <c r="B525" s="1" t="n">
        <v>41379.3368055556</v>
      </c>
      <c r="C525" s="0" t="s">
        <v>71325</v>
      </c>
      <c r="D525" s="0" t="s">
        <v>104214</v>
      </c>
      <c r="E525" s="0" t="s">
        <v>104214</v>
      </c>
      <c r="F525" s="10" t="s">
        <v>104214</v>
      </c>
      <c r="G525" s="0" t="n">
        <f aca="false">D525=E525</f>
        <v>1</v>
      </c>
      <c r="H525" s="0" t="str">
        <f aca="false">IF(D525="NA", IF(G525=1,"C","N"), IF(G525=1,"C","Y"))</f>
        <v>C</v>
      </c>
      <c r="I525" s="19" t="s">
        <v>104221</v>
      </c>
      <c r="J525" s="0" t="n">
        <f aca="false">D525=I525</f>
        <v>0</v>
      </c>
      <c r="K525" s="0" t="str">
        <f aca="false">IF(D525="NA", IF(J525=1,"C","N"), IF(J525=1,"C","Y"))</f>
        <v>N</v>
      </c>
      <c r="L525" s="20" t="s">
        <v>104214</v>
      </c>
      <c r="M525" s="0" t="n">
        <f aca="false">D525=L525</f>
        <v>1</v>
      </c>
      <c r="N525" s="0" t="str">
        <f aca="false">IF(D525="NA", IF(M525=1,"C","N"), IF(M525=1,"C","Y"))</f>
        <v>C</v>
      </c>
      <c r="O525" s="0" t="n">
        <f aca="false">L525=F525</f>
        <v>1</v>
      </c>
      <c r="P525" s="0" t="str">
        <f aca="false">IF(F525="NA", IF(O525=1,"C","N"), IF(O525=1,"C","Y"))</f>
        <v>C</v>
      </c>
      <c r="Q525" s="20" t="s">
        <v>104292</v>
      </c>
      <c r="R525" s="0" t="n">
        <f aca="false">D525=Q525</f>
        <v>0</v>
      </c>
      <c r="S525" s="0" t="str">
        <f aca="false">IF(D525="NA", IF(R525=1,"C","N"), IF(R525=1,"C","Y"))</f>
        <v>N</v>
      </c>
    </row>
    <row r="526" customFormat="false" ht="15" hidden="false" customHeight="false" outlineLevel="0" collapsed="false">
      <c r="A526" s="0" t="s">
        <v>71326</v>
      </c>
      <c r="B526" s="1" t="n">
        <v>41379.3368055556</v>
      </c>
      <c r="C526" s="0" t="s">
        <v>71327</v>
      </c>
      <c r="D526" s="0" t="s">
        <v>104214</v>
      </c>
      <c r="E526" s="0" t="s">
        <v>104214</v>
      </c>
      <c r="F526" s="10" t="s">
        <v>104214</v>
      </c>
      <c r="G526" s="0" t="n">
        <f aca="false">D526=E526</f>
        <v>1</v>
      </c>
      <c r="H526" s="0" t="str">
        <f aca="false">IF(D526="NA", IF(G526=1,"C","N"), IF(G526=1,"C","Y"))</f>
        <v>C</v>
      </c>
      <c r="I526" s="19" t="s">
        <v>104214</v>
      </c>
      <c r="J526" s="0" t="n">
        <f aca="false">D526=I526</f>
        <v>1</v>
      </c>
      <c r="K526" s="0" t="str">
        <f aca="false">IF(D526="NA", IF(J526=1,"C","N"), IF(J526=1,"C","Y"))</f>
        <v>C</v>
      </c>
      <c r="L526" s="20" t="s">
        <v>104214</v>
      </c>
      <c r="M526" s="0" t="n">
        <f aca="false">D526=L526</f>
        <v>1</v>
      </c>
      <c r="N526" s="0" t="str">
        <f aca="false">IF(D526="NA", IF(M526=1,"C","N"), IF(M526=1,"C","Y"))</f>
        <v>C</v>
      </c>
      <c r="O526" s="0" t="n">
        <f aca="false">L526=F526</f>
        <v>1</v>
      </c>
      <c r="P526" s="0" t="str">
        <f aca="false">IF(F526="NA", IF(O526=1,"C","N"), IF(O526=1,"C","Y"))</f>
        <v>C</v>
      </c>
      <c r="Q526" s="20" t="s">
        <v>104214</v>
      </c>
      <c r="R526" s="0" t="n">
        <f aca="false">D526=Q526</f>
        <v>1</v>
      </c>
      <c r="S526" s="0" t="str">
        <f aca="false">IF(D526="NA", IF(R526=1,"C","N"), IF(R526=1,"C","Y"))</f>
        <v>C</v>
      </c>
    </row>
    <row r="527" customFormat="false" ht="15" hidden="false" customHeight="false" outlineLevel="0" collapsed="false">
      <c r="A527" s="0" t="s">
        <v>71330</v>
      </c>
      <c r="B527" s="1" t="n">
        <v>41379.3368055556</v>
      </c>
      <c r="C527" s="0" t="s">
        <v>71331</v>
      </c>
      <c r="D527" s="0" t="s">
        <v>104214</v>
      </c>
      <c r="E527" s="0" t="s">
        <v>104214</v>
      </c>
      <c r="F527" s="10" t="s">
        <v>104214</v>
      </c>
      <c r="G527" s="0" t="n">
        <f aca="false">D527=E527</f>
        <v>1</v>
      </c>
      <c r="H527" s="0" t="str">
        <f aca="false">IF(D527="NA", IF(G527=1,"C","N"), IF(G527=1,"C","Y"))</f>
        <v>C</v>
      </c>
      <c r="I527" s="19" t="s">
        <v>104214</v>
      </c>
      <c r="J527" s="0" t="n">
        <f aca="false">D527=I527</f>
        <v>1</v>
      </c>
      <c r="K527" s="0" t="str">
        <f aca="false">IF(D527="NA", IF(J527=1,"C","N"), IF(J527=1,"C","Y"))</f>
        <v>C</v>
      </c>
      <c r="L527" s="20" t="s">
        <v>104214</v>
      </c>
      <c r="M527" s="0" t="n">
        <f aca="false">D527=L527</f>
        <v>1</v>
      </c>
      <c r="N527" s="0" t="str">
        <f aca="false">IF(D527="NA", IF(M527=1,"C","N"), IF(M527=1,"C","Y"))</f>
        <v>C</v>
      </c>
      <c r="O527" s="0" t="n">
        <f aca="false">L527=F527</f>
        <v>1</v>
      </c>
      <c r="P527" s="0" t="str">
        <f aca="false">IF(F527="NA", IF(O527=1,"C","N"), IF(O527=1,"C","Y"))</f>
        <v>C</v>
      </c>
      <c r="Q527" s="20" t="s">
        <v>104214</v>
      </c>
      <c r="R527" s="0" t="n">
        <f aca="false">D527=Q527</f>
        <v>1</v>
      </c>
      <c r="S527" s="0" t="str">
        <f aca="false">IF(D527="NA", IF(R527=1,"C","N"), IF(R527=1,"C","Y"))</f>
        <v>C</v>
      </c>
    </row>
    <row r="528" customFormat="false" ht="15" hidden="false" customHeight="false" outlineLevel="0" collapsed="false">
      <c r="A528" s="0" t="s">
        <v>71332</v>
      </c>
      <c r="B528" s="1" t="n">
        <v>41379.3368055556</v>
      </c>
      <c r="C528" s="0" t="s">
        <v>71333</v>
      </c>
      <c r="D528" s="0" t="s">
        <v>104214</v>
      </c>
      <c r="E528" s="0" t="s">
        <v>104214</v>
      </c>
      <c r="F528" s="10" t="s">
        <v>104214</v>
      </c>
      <c r="G528" s="0" t="n">
        <f aca="false">D528=E528</f>
        <v>1</v>
      </c>
      <c r="H528" s="0" t="str">
        <f aca="false">IF(D528="NA", IF(G528=1,"C","N"), IF(G528=1,"C","Y"))</f>
        <v>C</v>
      </c>
      <c r="I528" s="19" t="s">
        <v>104214</v>
      </c>
      <c r="J528" s="0" t="n">
        <f aca="false">D528=I528</f>
        <v>1</v>
      </c>
      <c r="K528" s="0" t="str">
        <f aca="false">IF(D528="NA", IF(J528=1,"C","N"), IF(J528=1,"C","Y"))</f>
        <v>C</v>
      </c>
      <c r="L528" s="20" t="s">
        <v>104280</v>
      </c>
      <c r="M528" s="0" t="n">
        <f aca="false">D528=L528</f>
        <v>0</v>
      </c>
      <c r="N528" s="0" t="str">
        <f aca="false">IF(D528="NA", IF(M528=1,"C","N"), IF(M528=1,"C","Y"))</f>
        <v>N</v>
      </c>
      <c r="O528" s="0" t="n">
        <f aca="false">L528=F528</f>
        <v>0</v>
      </c>
      <c r="P528" s="0" t="str">
        <f aca="false">IF(F528="NA", IF(O528=1,"C","N"), IF(O528=1,"C","Y"))</f>
        <v>N</v>
      </c>
      <c r="Q528" s="20" t="s">
        <v>104214</v>
      </c>
      <c r="R528" s="0" t="n">
        <f aca="false">D528=Q528</f>
        <v>1</v>
      </c>
      <c r="S528" s="0" t="str">
        <f aca="false">IF(D528="NA", IF(R528=1,"C","N"), IF(R528=1,"C","Y"))</f>
        <v>C</v>
      </c>
    </row>
    <row r="529" customFormat="false" ht="15" hidden="false" customHeight="false" outlineLevel="0" collapsed="false">
      <c r="A529" s="0" t="s">
        <v>59076</v>
      </c>
      <c r="B529" s="1" t="n">
        <v>41379.3368055556</v>
      </c>
      <c r="C529" s="0" t="s">
        <v>71334</v>
      </c>
      <c r="D529" s="0" t="s">
        <v>104214</v>
      </c>
      <c r="E529" s="0" t="s">
        <v>104281</v>
      </c>
      <c r="F529" s="10" t="s">
        <v>104214</v>
      </c>
      <c r="G529" s="0" t="n">
        <f aca="false">D529=E529</f>
        <v>0</v>
      </c>
      <c r="H529" s="0" t="str">
        <f aca="false">IF(D529="NA", IF(G529=1,"C","N"), IF(G529=1,"C","Y"))</f>
        <v>N</v>
      </c>
      <c r="I529" s="19" t="s">
        <v>104280</v>
      </c>
      <c r="J529" s="0" t="n">
        <f aca="false">D529=I529</f>
        <v>0</v>
      </c>
      <c r="K529" s="0" t="str">
        <f aca="false">IF(D529="NA", IF(J529=1,"C","N"), IF(J529=1,"C","Y"))</f>
        <v>N</v>
      </c>
      <c r="L529" s="20" t="s">
        <v>104281</v>
      </c>
      <c r="M529" s="0" t="n">
        <f aca="false">D529=L529</f>
        <v>0</v>
      </c>
      <c r="N529" s="0" t="str">
        <f aca="false">IF(D529="NA", IF(M529=1,"C","N"), IF(M529=1,"C","Y"))</f>
        <v>N</v>
      </c>
      <c r="O529" s="0" t="n">
        <f aca="false">L529=F529</f>
        <v>0</v>
      </c>
      <c r="P529" s="0" t="str">
        <f aca="false">IF(F529="NA", IF(O529=1,"C","N"), IF(O529=1,"C","Y"))</f>
        <v>N</v>
      </c>
      <c r="Q529" s="20" t="s">
        <v>104215</v>
      </c>
      <c r="R529" s="0" t="n">
        <f aca="false">D529=Q529</f>
        <v>0</v>
      </c>
      <c r="S529" s="0" t="str">
        <f aca="false">IF(D529="NA", IF(R529=1,"C","N"), IF(R529=1,"C","Y"))</f>
        <v>N</v>
      </c>
    </row>
    <row r="530" customFormat="false" ht="15" hidden="false" customHeight="false" outlineLevel="0" collapsed="false">
      <c r="A530" s="0" t="s">
        <v>71337</v>
      </c>
      <c r="B530" s="1" t="n">
        <v>41379.3368055556</v>
      </c>
      <c r="C530" s="0" t="s">
        <v>71338</v>
      </c>
      <c r="D530" s="0" t="s">
        <v>104214</v>
      </c>
      <c r="E530" s="0" t="s">
        <v>104280</v>
      </c>
      <c r="F530" s="10" t="s">
        <v>104214</v>
      </c>
      <c r="G530" s="0" t="n">
        <f aca="false">D530=E530</f>
        <v>0</v>
      </c>
      <c r="H530" s="0" t="str">
        <f aca="false">IF(D530="NA", IF(G530=1,"C","N"), IF(G530=1,"C","Y"))</f>
        <v>N</v>
      </c>
      <c r="I530" s="19" t="s">
        <v>104280</v>
      </c>
      <c r="J530" s="0" t="n">
        <f aca="false">D530=I530</f>
        <v>0</v>
      </c>
      <c r="K530" s="0" t="str">
        <f aca="false">IF(D530="NA", IF(J530=1,"C","N"), IF(J530=1,"C","Y"))</f>
        <v>N</v>
      </c>
      <c r="L530" s="20" t="s">
        <v>104214</v>
      </c>
      <c r="M530" s="0" t="n">
        <f aca="false">D530=L530</f>
        <v>1</v>
      </c>
      <c r="N530" s="0" t="str">
        <f aca="false">IF(D530="NA", IF(M530=1,"C","N"), IF(M530=1,"C","Y"))</f>
        <v>C</v>
      </c>
      <c r="O530" s="0" t="n">
        <f aca="false">L530=F530</f>
        <v>1</v>
      </c>
      <c r="P530" s="0" t="str">
        <f aca="false">IF(F530="NA", IF(O530=1,"C","N"), IF(O530=1,"C","Y"))</f>
        <v>C</v>
      </c>
      <c r="Q530" s="20" t="s">
        <v>104221</v>
      </c>
      <c r="R530" s="0" t="n">
        <f aca="false">D530=Q530</f>
        <v>0</v>
      </c>
      <c r="S530" s="0" t="str">
        <f aca="false">IF(D530="NA", IF(R530=1,"C","N"), IF(R530=1,"C","Y"))</f>
        <v>N</v>
      </c>
    </row>
    <row r="531" customFormat="false" ht="15" hidden="false" customHeight="false" outlineLevel="0" collapsed="false">
      <c r="A531" s="0" t="s">
        <v>71339</v>
      </c>
      <c r="B531" s="1" t="n">
        <v>41379.3368055556</v>
      </c>
      <c r="C531" s="0" t="s">
        <v>71340</v>
      </c>
      <c r="D531" s="0" t="s">
        <v>104214</v>
      </c>
      <c r="E531" s="0" t="s">
        <v>104280</v>
      </c>
      <c r="F531" s="10" t="s">
        <v>104214</v>
      </c>
      <c r="G531" s="0" t="n">
        <f aca="false">D531=E531</f>
        <v>0</v>
      </c>
      <c r="H531" s="0" t="str">
        <f aca="false">IF(D531="NA", IF(G531=1,"C","N"), IF(G531=1,"C","Y"))</f>
        <v>N</v>
      </c>
      <c r="I531" s="19" t="s">
        <v>104280</v>
      </c>
      <c r="J531" s="0" t="n">
        <f aca="false">D531=I531</f>
        <v>0</v>
      </c>
      <c r="K531" s="0" t="str">
        <f aca="false">IF(D531="NA", IF(J531=1,"C","N"), IF(J531=1,"C","Y"))</f>
        <v>N</v>
      </c>
      <c r="L531" s="20" t="s">
        <v>104280</v>
      </c>
      <c r="M531" s="0" t="n">
        <f aca="false">D531=L531</f>
        <v>0</v>
      </c>
      <c r="N531" s="0" t="str">
        <f aca="false">IF(D531="NA", IF(M531=1,"C","N"), IF(M531=1,"C","Y"))</f>
        <v>N</v>
      </c>
      <c r="O531" s="0" t="n">
        <f aca="false">L531=F531</f>
        <v>0</v>
      </c>
      <c r="P531" s="0" t="str">
        <f aca="false">IF(F531="NA", IF(O531=1,"C","N"), IF(O531=1,"C","Y"))</f>
        <v>N</v>
      </c>
      <c r="Q531" s="20" t="s">
        <v>104214</v>
      </c>
      <c r="R531" s="0" t="n">
        <f aca="false">D531=Q531</f>
        <v>1</v>
      </c>
      <c r="S531" s="0" t="str">
        <f aca="false">IF(D531="NA", IF(R531=1,"C","N"), IF(R531=1,"C","Y"))</f>
        <v>C</v>
      </c>
    </row>
    <row r="532" customFormat="false" ht="15" hidden="false" customHeight="false" outlineLevel="0" collapsed="false">
      <c r="A532" s="0" t="s">
        <v>71341</v>
      </c>
      <c r="B532" s="1" t="n">
        <v>41379.3368055556</v>
      </c>
      <c r="C532" s="0" t="s">
        <v>71342</v>
      </c>
      <c r="D532" s="0" t="s">
        <v>104214</v>
      </c>
      <c r="E532" s="0" t="s">
        <v>104214</v>
      </c>
      <c r="F532" s="10" t="s">
        <v>104214</v>
      </c>
      <c r="G532" s="0" t="n">
        <f aca="false">D532=E532</f>
        <v>1</v>
      </c>
      <c r="H532" s="0" t="str">
        <f aca="false">IF(D532="NA", IF(G532=1,"C","N"), IF(G532=1,"C","Y"))</f>
        <v>C</v>
      </c>
      <c r="I532" s="19" t="s">
        <v>104215</v>
      </c>
      <c r="J532" s="0" t="n">
        <f aca="false">D532=I532</f>
        <v>0</v>
      </c>
      <c r="K532" s="0" t="str">
        <f aca="false">IF(D532="NA", IF(J532=1,"C","N"), IF(J532=1,"C","Y"))</f>
        <v>N</v>
      </c>
      <c r="L532" s="20" t="s">
        <v>104214</v>
      </c>
      <c r="M532" s="0" t="n">
        <f aca="false">D532=L532</f>
        <v>1</v>
      </c>
      <c r="N532" s="0" t="str">
        <f aca="false">IF(D532="NA", IF(M532=1,"C","N"), IF(M532=1,"C","Y"))</f>
        <v>C</v>
      </c>
      <c r="O532" s="0" t="n">
        <f aca="false">L532=F532</f>
        <v>1</v>
      </c>
      <c r="P532" s="0" t="str">
        <f aca="false">IF(F532="NA", IF(O532=1,"C","N"), IF(O532=1,"C","Y"))</f>
        <v>C</v>
      </c>
      <c r="Q532" s="20" t="s">
        <v>104215</v>
      </c>
      <c r="R532" s="0" t="n">
        <f aca="false">D532=Q532</f>
        <v>0</v>
      </c>
      <c r="S532" s="0" t="str">
        <f aca="false">IF(D532="NA", IF(R532=1,"C","N"), IF(R532=1,"C","Y"))</f>
        <v>N</v>
      </c>
    </row>
    <row r="533" customFormat="false" ht="15" hidden="false" customHeight="false" outlineLevel="0" collapsed="false">
      <c r="A533" s="0" t="s">
        <v>71343</v>
      </c>
      <c r="B533" s="1" t="n">
        <v>41379.3368055556</v>
      </c>
      <c r="C533" s="0" t="s">
        <v>71344</v>
      </c>
      <c r="D533" s="0" t="s">
        <v>104214</v>
      </c>
      <c r="E533" s="0" t="s">
        <v>104214</v>
      </c>
      <c r="F533" s="10" t="s">
        <v>104214</v>
      </c>
      <c r="G533" s="0" t="n">
        <f aca="false">D533=E533</f>
        <v>1</v>
      </c>
      <c r="H533" s="0" t="str">
        <f aca="false">IF(D533="NA", IF(G533=1,"C","N"), IF(G533=1,"C","Y"))</f>
        <v>C</v>
      </c>
      <c r="I533" s="19" t="s">
        <v>104214</v>
      </c>
      <c r="J533" s="0" t="n">
        <f aca="false">D533=I533</f>
        <v>1</v>
      </c>
      <c r="K533" s="0" t="str">
        <f aca="false">IF(D533="NA", IF(J533=1,"C","N"), IF(J533=1,"C","Y"))</f>
        <v>C</v>
      </c>
      <c r="L533" s="20" t="s">
        <v>104214</v>
      </c>
      <c r="M533" s="0" t="n">
        <f aca="false">D533=L533</f>
        <v>1</v>
      </c>
      <c r="N533" s="0" t="str">
        <f aca="false">IF(D533="NA", IF(M533=1,"C","N"), IF(M533=1,"C","Y"))</f>
        <v>C</v>
      </c>
      <c r="O533" s="0" t="n">
        <f aca="false">L533=F533</f>
        <v>1</v>
      </c>
      <c r="P533" s="0" t="str">
        <f aca="false">IF(F533="NA", IF(O533=1,"C","N"), IF(O533=1,"C","Y"))</f>
        <v>C</v>
      </c>
      <c r="Q533" s="20" t="s">
        <v>104214</v>
      </c>
      <c r="R533" s="0" t="n">
        <f aca="false">D533=Q533</f>
        <v>1</v>
      </c>
      <c r="S533" s="0" t="str">
        <f aca="false">IF(D533="NA", IF(R533=1,"C","N"), IF(R533=1,"C","Y"))</f>
        <v>C</v>
      </c>
    </row>
    <row r="534" customFormat="false" ht="15" hidden="false" customHeight="false" outlineLevel="0" collapsed="false">
      <c r="A534" s="0" t="s">
        <v>71345</v>
      </c>
      <c r="B534" s="1" t="n">
        <v>41379.3368055556</v>
      </c>
      <c r="C534" s="0" t="s">
        <v>71346</v>
      </c>
      <c r="D534" s="0" t="s">
        <v>104216</v>
      </c>
      <c r="E534" s="0" t="s">
        <v>104214</v>
      </c>
      <c r="F534" s="10" t="s">
        <v>104214</v>
      </c>
      <c r="G534" s="0" t="n">
        <f aca="false">D534=E534</f>
        <v>0</v>
      </c>
      <c r="H534" s="0" t="str">
        <f aca="false">IF(D534="NA", IF(G534=1,"C","N"), IF(G534=1,"C","Y"))</f>
        <v>Y</v>
      </c>
      <c r="I534" s="19" t="s">
        <v>104215</v>
      </c>
      <c r="J534" s="0" t="n">
        <f aca="false">D534=I534</f>
        <v>0</v>
      </c>
      <c r="K534" s="0" t="str">
        <f aca="false">IF(D534="NA", IF(J534=1,"C","N"), IF(J534=1,"C","Y"))</f>
        <v>Y</v>
      </c>
      <c r="L534" s="20" t="s">
        <v>104214</v>
      </c>
      <c r="M534" s="0" t="n">
        <f aca="false">D534=L534</f>
        <v>0</v>
      </c>
      <c r="N534" s="0" t="str">
        <f aca="false">IF(D534="NA", IF(M534=1,"C","N"), IF(M534=1,"C","Y"))</f>
        <v>Y</v>
      </c>
      <c r="O534" s="0" t="n">
        <f aca="false">L534=F534</f>
        <v>1</v>
      </c>
      <c r="P534" s="0" t="str">
        <f aca="false">IF(F534="NA", IF(O534=1,"C","N"), IF(O534=1,"C","Y"))</f>
        <v>C</v>
      </c>
      <c r="Q534" s="20" t="s">
        <v>104215</v>
      </c>
      <c r="R534" s="0" t="n">
        <f aca="false">D534=Q534</f>
        <v>0</v>
      </c>
      <c r="S534" s="0" t="str">
        <f aca="false">IF(D534="NA", IF(R534=1,"C","N"), IF(R534=1,"C","Y"))</f>
        <v>Y</v>
      </c>
    </row>
    <row r="535" customFormat="false" ht="15" hidden="false" customHeight="false" outlineLevel="0" collapsed="false">
      <c r="A535" s="0" t="s">
        <v>63023</v>
      </c>
      <c r="B535" s="1" t="n">
        <v>41379.3368055556</v>
      </c>
      <c r="C535" s="0" t="s">
        <v>71347</v>
      </c>
      <c r="D535" s="0" t="s">
        <v>104214</v>
      </c>
      <c r="E535" s="0" t="s">
        <v>104214</v>
      </c>
      <c r="F535" s="10" t="s">
        <v>104214</v>
      </c>
      <c r="G535" s="0" t="n">
        <f aca="false">D535=E535</f>
        <v>1</v>
      </c>
      <c r="H535" s="0" t="str">
        <f aca="false">IF(D535="NA", IF(G535=1,"C","N"), IF(G535=1,"C","Y"))</f>
        <v>C</v>
      </c>
      <c r="I535" s="19" t="s">
        <v>104216</v>
      </c>
      <c r="J535" s="0" t="n">
        <f aca="false">D535=I535</f>
        <v>0</v>
      </c>
      <c r="K535" s="0" t="str">
        <f aca="false">IF(D535="NA", IF(J535=1,"C","N"), IF(J535=1,"C","Y"))</f>
        <v>N</v>
      </c>
      <c r="L535" s="20" t="s">
        <v>104214</v>
      </c>
      <c r="M535" s="0" t="n">
        <f aca="false">D535=L535</f>
        <v>1</v>
      </c>
      <c r="N535" s="0" t="str">
        <f aca="false">IF(D535="NA", IF(M535=1,"C","N"), IF(M535=1,"C","Y"))</f>
        <v>C</v>
      </c>
      <c r="O535" s="0" t="n">
        <f aca="false">L535=F535</f>
        <v>1</v>
      </c>
      <c r="P535" s="0" t="str">
        <f aca="false">IF(F535="NA", IF(O535=1,"C","N"), IF(O535=1,"C","Y"))</f>
        <v>C</v>
      </c>
      <c r="Q535" s="20" t="s">
        <v>104216</v>
      </c>
      <c r="R535" s="0" t="n">
        <f aca="false">D535=Q535</f>
        <v>0</v>
      </c>
      <c r="S535" s="0" t="str">
        <f aca="false">IF(D535="NA", IF(R535=1,"C","N"), IF(R535=1,"C","Y"))</f>
        <v>N</v>
      </c>
    </row>
    <row r="536" customFormat="false" ht="15" hidden="false" customHeight="false" outlineLevel="0" collapsed="false">
      <c r="A536" s="0" t="s">
        <v>58239</v>
      </c>
      <c r="B536" s="1" t="n">
        <v>41379.3368055556</v>
      </c>
      <c r="C536" s="0" t="s">
        <v>71349</v>
      </c>
      <c r="D536" s="0" t="s">
        <v>104214</v>
      </c>
      <c r="E536" s="0" t="s">
        <v>104214</v>
      </c>
      <c r="F536" s="10" t="s">
        <v>104214</v>
      </c>
      <c r="G536" s="0" t="n">
        <f aca="false">D536=E536</f>
        <v>1</v>
      </c>
      <c r="H536" s="0" t="str">
        <f aca="false">IF(D536="NA", IF(G536=1,"C","N"), IF(G536=1,"C","Y"))</f>
        <v>C</v>
      </c>
      <c r="I536" s="19" t="s">
        <v>104221</v>
      </c>
      <c r="J536" s="0" t="n">
        <f aca="false">D536=I536</f>
        <v>0</v>
      </c>
      <c r="K536" s="0" t="str">
        <f aca="false">IF(D536="NA", IF(J536=1,"C","N"), IF(J536=1,"C","Y"))</f>
        <v>N</v>
      </c>
      <c r="L536" s="20" t="s">
        <v>104214</v>
      </c>
      <c r="M536" s="0" t="n">
        <f aca="false">D536=L536</f>
        <v>1</v>
      </c>
      <c r="N536" s="0" t="str">
        <f aca="false">IF(D536="NA", IF(M536=1,"C","N"), IF(M536=1,"C","Y"))</f>
        <v>C</v>
      </c>
      <c r="O536" s="0" t="n">
        <f aca="false">L536=F536</f>
        <v>1</v>
      </c>
      <c r="P536" s="0" t="str">
        <f aca="false">IF(F536="NA", IF(O536=1,"C","N"), IF(O536=1,"C","Y"))</f>
        <v>C</v>
      </c>
      <c r="Q536" s="20" t="s">
        <v>104216</v>
      </c>
      <c r="R536" s="0" t="n">
        <f aca="false">D536=Q536</f>
        <v>0</v>
      </c>
      <c r="S536" s="0" t="str">
        <f aca="false">IF(D536="NA", IF(R536=1,"C","N"), IF(R536=1,"C","Y"))</f>
        <v>N</v>
      </c>
    </row>
    <row r="537" customFormat="false" ht="15" hidden="false" customHeight="false" outlineLevel="0" collapsed="false">
      <c r="A537" s="0" t="s">
        <v>71350</v>
      </c>
      <c r="B537" s="1" t="n">
        <v>41379.3368055556</v>
      </c>
      <c r="C537" s="0" t="s">
        <v>71351</v>
      </c>
      <c r="D537" s="0" t="s">
        <v>104214</v>
      </c>
      <c r="E537" s="0" t="s">
        <v>104214</v>
      </c>
      <c r="F537" s="10" t="s">
        <v>104214</v>
      </c>
      <c r="G537" s="0" t="n">
        <f aca="false">D537=E537</f>
        <v>1</v>
      </c>
      <c r="H537" s="0" t="str">
        <f aca="false">IF(D537="NA", IF(G537=1,"C","N"), IF(G537=1,"C","Y"))</f>
        <v>C</v>
      </c>
      <c r="I537" s="19" t="s">
        <v>104214</v>
      </c>
      <c r="J537" s="0" t="n">
        <f aca="false">D537=I537</f>
        <v>1</v>
      </c>
      <c r="K537" s="0" t="str">
        <f aca="false">IF(D537="NA", IF(J537=1,"C","N"), IF(J537=1,"C","Y"))</f>
        <v>C</v>
      </c>
      <c r="L537" s="20" t="s">
        <v>104214</v>
      </c>
      <c r="M537" s="0" t="n">
        <f aca="false">D537=L537</f>
        <v>1</v>
      </c>
      <c r="N537" s="0" t="str">
        <f aca="false">IF(D537="NA", IF(M537=1,"C","N"), IF(M537=1,"C","Y"))</f>
        <v>C</v>
      </c>
      <c r="O537" s="0" t="n">
        <f aca="false">L537=F537</f>
        <v>1</v>
      </c>
      <c r="P537" s="0" t="str">
        <f aca="false">IF(F537="NA", IF(O537=1,"C","N"), IF(O537=1,"C","Y"))</f>
        <v>C</v>
      </c>
      <c r="Q537" s="20" t="s">
        <v>104292</v>
      </c>
      <c r="R537" s="0" t="n">
        <f aca="false">D537=Q537</f>
        <v>0</v>
      </c>
      <c r="S537" s="0" t="str">
        <f aca="false">IF(D537="NA", IF(R537=1,"C","N"), IF(R537=1,"C","Y"))</f>
        <v>N</v>
      </c>
    </row>
    <row r="538" customFormat="false" ht="15" hidden="false" customHeight="false" outlineLevel="0" collapsed="false">
      <c r="A538" s="0" t="s">
        <v>57668</v>
      </c>
      <c r="B538" s="1" t="n">
        <v>41379.3368055556</v>
      </c>
      <c r="C538" s="0" t="s">
        <v>71354</v>
      </c>
      <c r="D538" s="0" t="s">
        <v>104214</v>
      </c>
      <c r="E538" s="0" t="s">
        <v>104214</v>
      </c>
      <c r="F538" s="10" t="s">
        <v>104214</v>
      </c>
      <c r="G538" s="0" t="n">
        <f aca="false">D538=E538</f>
        <v>1</v>
      </c>
      <c r="H538" s="0" t="str">
        <f aca="false">IF(D538="NA", IF(G538=1,"C","N"), IF(G538=1,"C","Y"))</f>
        <v>C</v>
      </c>
      <c r="I538" s="19" t="s">
        <v>104214</v>
      </c>
      <c r="J538" s="0" t="n">
        <f aca="false">D538=I538</f>
        <v>1</v>
      </c>
      <c r="K538" s="0" t="str">
        <f aca="false">IF(D538="NA", IF(J538=1,"C","N"), IF(J538=1,"C","Y"))</f>
        <v>C</v>
      </c>
      <c r="L538" s="20" t="s">
        <v>104214</v>
      </c>
      <c r="M538" s="0" t="n">
        <f aca="false">D538=L538</f>
        <v>1</v>
      </c>
      <c r="N538" s="0" t="str">
        <f aca="false">IF(D538="NA", IF(M538=1,"C","N"), IF(M538=1,"C","Y"))</f>
        <v>C</v>
      </c>
      <c r="O538" s="0" t="n">
        <f aca="false">L538=F538</f>
        <v>1</v>
      </c>
      <c r="P538" s="0" t="str">
        <f aca="false">IF(F538="NA", IF(O538=1,"C","N"), IF(O538=1,"C","Y"))</f>
        <v>C</v>
      </c>
      <c r="Q538" s="20" t="s">
        <v>104214</v>
      </c>
      <c r="R538" s="0" t="n">
        <f aca="false">D538=Q538</f>
        <v>1</v>
      </c>
      <c r="S538" s="0" t="str">
        <f aca="false">IF(D538="NA", IF(R538=1,"C","N"), IF(R538=1,"C","Y"))</f>
        <v>C</v>
      </c>
    </row>
    <row r="539" customFormat="false" ht="15" hidden="false" customHeight="false" outlineLevel="0" collapsed="false">
      <c r="A539" s="0" t="s">
        <v>36749</v>
      </c>
      <c r="B539" s="1" t="n">
        <v>41379.3368055556</v>
      </c>
      <c r="C539" s="0" t="s">
        <v>71355</v>
      </c>
      <c r="D539" s="0" t="s">
        <v>104214</v>
      </c>
      <c r="E539" s="0" t="s">
        <v>104214</v>
      </c>
      <c r="F539" s="10" t="s">
        <v>104214</v>
      </c>
      <c r="G539" s="0" t="n">
        <f aca="false">D539=E539</f>
        <v>1</v>
      </c>
      <c r="H539" s="0" t="str">
        <f aca="false">IF(D539="NA", IF(G539=1,"C","N"), IF(G539=1,"C","Y"))</f>
        <v>C</v>
      </c>
      <c r="I539" s="19" t="s">
        <v>104221</v>
      </c>
      <c r="J539" s="0" t="n">
        <f aca="false">D539=I539</f>
        <v>0</v>
      </c>
      <c r="K539" s="0" t="str">
        <f aca="false">IF(D539="NA", IF(J539=1,"C","N"), IF(J539=1,"C","Y"))</f>
        <v>N</v>
      </c>
      <c r="L539" s="20" t="s">
        <v>104214</v>
      </c>
      <c r="M539" s="0" t="n">
        <f aca="false">D539=L539</f>
        <v>1</v>
      </c>
      <c r="N539" s="0" t="str">
        <f aca="false">IF(D539="NA", IF(M539=1,"C","N"), IF(M539=1,"C","Y"))</f>
        <v>C</v>
      </c>
      <c r="O539" s="0" t="n">
        <f aca="false">L539=F539</f>
        <v>1</v>
      </c>
      <c r="P539" s="0" t="str">
        <f aca="false">IF(F539="NA", IF(O539=1,"C","N"), IF(O539=1,"C","Y"))</f>
        <v>C</v>
      </c>
      <c r="Q539" s="20" t="s">
        <v>104292</v>
      </c>
      <c r="R539" s="0" t="n">
        <f aca="false">D539=Q539</f>
        <v>0</v>
      </c>
      <c r="S539" s="0" t="str">
        <f aca="false">IF(D539="NA", IF(R539=1,"C","N"), IF(R539=1,"C","Y"))</f>
        <v>N</v>
      </c>
    </row>
    <row r="540" customFormat="false" ht="15" hidden="false" customHeight="false" outlineLevel="0" collapsed="false">
      <c r="A540" s="0" t="s">
        <v>35254</v>
      </c>
      <c r="B540" s="1" t="n">
        <v>41379.3368055556</v>
      </c>
      <c r="C540" s="0" t="s">
        <v>71356</v>
      </c>
      <c r="D540" s="0" t="s">
        <v>104214</v>
      </c>
      <c r="E540" s="0" t="s">
        <v>104214</v>
      </c>
      <c r="F540" s="10" t="s">
        <v>104214</v>
      </c>
      <c r="G540" s="0" t="n">
        <f aca="false">D540=E540</f>
        <v>1</v>
      </c>
      <c r="H540" s="0" t="str">
        <f aca="false">IF(D540="NA", IF(G540=1,"C","N"), IF(G540=1,"C","Y"))</f>
        <v>C</v>
      </c>
      <c r="I540" s="19" t="s">
        <v>104292</v>
      </c>
      <c r="J540" s="0" t="n">
        <f aca="false">D540=I540</f>
        <v>0</v>
      </c>
      <c r="K540" s="0" t="str">
        <f aca="false">IF(D540="NA", IF(J540=1,"C","N"), IF(J540=1,"C","Y"))</f>
        <v>N</v>
      </c>
      <c r="L540" s="20" t="s">
        <v>104292</v>
      </c>
      <c r="M540" s="0" t="n">
        <f aca="false">D540=L540</f>
        <v>0</v>
      </c>
      <c r="N540" s="0" t="str">
        <f aca="false">IF(D540="NA", IF(M540=1,"C","N"), IF(M540=1,"C","Y"))</f>
        <v>N</v>
      </c>
      <c r="O540" s="0" t="n">
        <f aca="false">L540=F540</f>
        <v>0</v>
      </c>
      <c r="P540" s="0" t="str">
        <f aca="false">IF(F540="NA", IF(O540=1,"C","N"), IF(O540=1,"C","Y"))</f>
        <v>N</v>
      </c>
      <c r="Q540" s="20" t="s">
        <v>104292</v>
      </c>
      <c r="R540" s="0" t="n">
        <f aca="false">D540=Q540</f>
        <v>0</v>
      </c>
      <c r="S540" s="0" t="str">
        <f aca="false">IF(D540="NA", IF(R540=1,"C","N"), IF(R540=1,"C","Y"))</f>
        <v>N</v>
      </c>
    </row>
    <row r="541" customFormat="false" ht="15" hidden="false" customHeight="false" outlineLevel="0" collapsed="false">
      <c r="A541" s="0" t="s">
        <v>71357</v>
      </c>
      <c r="B541" s="1" t="n">
        <v>41379.3368055556</v>
      </c>
      <c r="C541" s="0" t="s">
        <v>71358</v>
      </c>
      <c r="D541" s="0" t="s">
        <v>104216</v>
      </c>
      <c r="E541" s="0" t="s">
        <v>104214</v>
      </c>
      <c r="F541" s="10" t="s">
        <v>104214</v>
      </c>
      <c r="G541" s="0" t="n">
        <f aca="false">D541=E541</f>
        <v>0</v>
      </c>
      <c r="H541" s="0" t="str">
        <f aca="false">IF(D541="NA", IF(G541=1,"C","N"), IF(G541=1,"C","Y"))</f>
        <v>Y</v>
      </c>
      <c r="I541" s="19" t="s">
        <v>104221</v>
      </c>
      <c r="J541" s="0" t="n">
        <f aca="false">D541=I541</f>
        <v>0</v>
      </c>
      <c r="K541" s="0" t="str">
        <f aca="false">IF(D541="NA", IF(J541=1,"C","N"), IF(J541=1,"C","Y"))</f>
        <v>Y</v>
      </c>
      <c r="L541" s="20" t="s">
        <v>104214</v>
      </c>
      <c r="M541" s="0" t="n">
        <f aca="false">D541=L541</f>
        <v>0</v>
      </c>
      <c r="N541" s="0" t="str">
        <f aca="false">IF(D541="NA", IF(M541=1,"C","N"), IF(M541=1,"C","Y"))</f>
        <v>Y</v>
      </c>
      <c r="O541" s="0" t="n">
        <f aca="false">L541=F541</f>
        <v>1</v>
      </c>
      <c r="P541" s="0" t="str">
        <f aca="false">IF(F541="NA", IF(O541=1,"C","N"), IF(O541=1,"C","Y"))</f>
        <v>C</v>
      </c>
      <c r="Q541" s="20" t="s">
        <v>104292</v>
      </c>
      <c r="R541" s="0" t="n">
        <f aca="false">D541=Q541</f>
        <v>0</v>
      </c>
      <c r="S541" s="0" t="str">
        <f aca="false">IF(D541="NA", IF(R541=1,"C","N"), IF(R541=1,"C","Y"))</f>
        <v>Y</v>
      </c>
    </row>
    <row r="542" customFormat="false" ht="15" hidden="false" customHeight="false" outlineLevel="0" collapsed="false">
      <c r="A542" s="0" t="s">
        <v>71359</v>
      </c>
      <c r="B542" s="1" t="n">
        <v>41379.3368055556</v>
      </c>
      <c r="C542" s="0" t="s">
        <v>71360</v>
      </c>
      <c r="D542" s="0" t="s">
        <v>104214</v>
      </c>
      <c r="E542" s="0" t="s">
        <v>104214</v>
      </c>
      <c r="F542" s="10" t="s">
        <v>104214</v>
      </c>
      <c r="G542" s="0" t="n">
        <f aca="false">D542=E542</f>
        <v>1</v>
      </c>
      <c r="H542" s="0" t="str">
        <f aca="false">IF(D542="NA", IF(G542=1,"C","N"), IF(G542=1,"C","Y"))</f>
        <v>C</v>
      </c>
      <c r="I542" s="19" t="s">
        <v>104214</v>
      </c>
      <c r="J542" s="0" t="n">
        <f aca="false">D542=I542</f>
        <v>1</v>
      </c>
      <c r="K542" s="0" t="str">
        <f aca="false">IF(D542="NA", IF(J542=1,"C","N"), IF(J542=1,"C","Y"))</f>
        <v>C</v>
      </c>
      <c r="L542" s="20" t="s">
        <v>104214</v>
      </c>
      <c r="M542" s="0" t="n">
        <f aca="false">D542=L542</f>
        <v>1</v>
      </c>
      <c r="N542" s="0" t="str">
        <f aca="false">IF(D542="NA", IF(M542=1,"C","N"), IF(M542=1,"C","Y"))</f>
        <v>C</v>
      </c>
      <c r="O542" s="0" t="n">
        <f aca="false">L542=F542</f>
        <v>1</v>
      </c>
      <c r="P542" s="0" t="str">
        <f aca="false">IF(F542="NA", IF(O542=1,"C","N"), IF(O542=1,"C","Y"))</f>
        <v>C</v>
      </c>
      <c r="Q542" s="20" t="s">
        <v>104214</v>
      </c>
      <c r="R542" s="0" t="n">
        <f aca="false">D542=Q542</f>
        <v>1</v>
      </c>
      <c r="S542" s="0" t="str">
        <f aca="false">IF(D542="NA", IF(R542=1,"C","N"), IF(R542=1,"C","Y"))</f>
        <v>C</v>
      </c>
    </row>
    <row r="543" customFormat="false" ht="15" hidden="false" customHeight="false" outlineLevel="0" collapsed="false">
      <c r="A543" s="0" t="s">
        <v>71362</v>
      </c>
      <c r="B543" s="1" t="n">
        <v>41379.3368055556</v>
      </c>
      <c r="C543" s="0" t="s">
        <v>71363</v>
      </c>
      <c r="D543" s="0" t="s">
        <v>104214</v>
      </c>
      <c r="E543" s="0" t="s">
        <v>104214</v>
      </c>
      <c r="F543" s="10" t="s">
        <v>104214</v>
      </c>
      <c r="G543" s="0" t="n">
        <f aca="false">D543=E543</f>
        <v>1</v>
      </c>
      <c r="H543" s="0" t="str">
        <f aca="false">IF(D543="NA", IF(G543=1,"C","N"), IF(G543=1,"C","Y"))</f>
        <v>C</v>
      </c>
      <c r="I543" s="19" t="s">
        <v>104221</v>
      </c>
      <c r="J543" s="0" t="n">
        <f aca="false">D543=I543</f>
        <v>0</v>
      </c>
      <c r="K543" s="0" t="str">
        <f aca="false">IF(D543="NA", IF(J543=1,"C","N"), IF(J543=1,"C","Y"))</f>
        <v>N</v>
      </c>
      <c r="L543" s="20" t="s">
        <v>104214</v>
      </c>
      <c r="M543" s="0" t="n">
        <f aca="false">D543=L543</f>
        <v>1</v>
      </c>
      <c r="N543" s="0" t="str">
        <f aca="false">IF(D543="NA", IF(M543=1,"C","N"), IF(M543=1,"C","Y"))</f>
        <v>C</v>
      </c>
      <c r="O543" s="0" t="n">
        <f aca="false">L543=F543</f>
        <v>1</v>
      </c>
      <c r="P543" s="0" t="str">
        <f aca="false">IF(F543="NA", IF(O543=1,"C","N"), IF(O543=1,"C","Y"))</f>
        <v>C</v>
      </c>
      <c r="Q543" s="20" t="s">
        <v>104216</v>
      </c>
      <c r="R543" s="0" t="n">
        <f aca="false">D543=Q543</f>
        <v>0</v>
      </c>
      <c r="S543" s="0" t="str">
        <f aca="false">IF(D543="NA", IF(R543=1,"C","N"), IF(R543=1,"C","Y"))</f>
        <v>N</v>
      </c>
    </row>
    <row r="544" customFormat="false" ht="15" hidden="false" customHeight="false" outlineLevel="0" collapsed="false">
      <c r="A544" s="0" t="s">
        <v>71364</v>
      </c>
      <c r="B544" s="1" t="n">
        <v>41379.3368055556</v>
      </c>
      <c r="C544" s="0" t="s">
        <v>71365</v>
      </c>
      <c r="D544" s="0" t="s">
        <v>104214</v>
      </c>
      <c r="E544" s="0" t="s">
        <v>104214</v>
      </c>
      <c r="F544" s="10" t="s">
        <v>104214</v>
      </c>
      <c r="G544" s="0" t="n">
        <f aca="false">D544=E544</f>
        <v>1</v>
      </c>
      <c r="H544" s="0" t="str">
        <f aca="false">IF(D544="NA", IF(G544=1,"C","N"), IF(G544=1,"C","Y"))</f>
        <v>C</v>
      </c>
      <c r="I544" s="19" t="s">
        <v>104221</v>
      </c>
      <c r="J544" s="0" t="n">
        <f aca="false">D544=I544</f>
        <v>0</v>
      </c>
      <c r="K544" s="0" t="str">
        <f aca="false">IF(D544="NA", IF(J544=1,"C","N"), IF(J544=1,"C","Y"))</f>
        <v>N</v>
      </c>
      <c r="L544" s="20" t="s">
        <v>104214</v>
      </c>
      <c r="M544" s="0" t="n">
        <f aca="false">D544=L544</f>
        <v>1</v>
      </c>
      <c r="N544" s="0" t="str">
        <f aca="false">IF(D544="NA", IF(M544=1,"C","N"), IF(M544=1,"C","Y"))</f>
        <v>C</v>
      </c>
      <c r="O544" s="0" t="n">
        <f aca="false">L544=F544</f>
        <v>1</v>
      </c>
      <c r="P544" s="0" t="str">
        <f aca="false">IF(F544="NA", IF(O544=1,"C","N"), IF(O544=1,"C","Y"))</f>
        <v>C</v>
      </c>
      <c r="Q544" s="20" t="s">
        <v>104292</v>
      </c>
      <c r="R544" s="0" t="n">
        <f aca="false">D544=Q544</f>
        <v>0</v>
      </c>
      <c r="S544" s="0" t="str">
        <f aca="false">IF(D544="NA", IF(R544=1,"C","N"), IF(R544=1,"C","Y"))</f>
        <v>N</v>
      </c>
    </row>
    <row r="545" customFormat="false" ht="15" hidden="false" customHeight="false" outlineLevel="0" collapsed="false">
      <c r="A545" s="0" t="s">
        <v>71366</v>
      </c>
      <c r="B545" s="1" t="n">
        <v>41379.3368055556</v>
      </c>
      <c r="C545" s="0" t="s">
        <v>71367</v>
      </c>
      <c r="D545" s="0" t="s">
        <v>104214</v>
      </c>
      <c r="E545" s="0" t="s">
        <v>104214</v>
      </c>
      <c r="F545" s="10" t="s">
        <v>104214</v>
      </c>
      <c r="G545" s="0" t="n">
        <f aca="false">D545=E545</f>
        <v>1</v>
      </c>
      <c r="H545" s="0" t="str">
        <f aca="false">IF(D545="NA", IF(G545=1,"C","N"), IF(G545=1,"C","Y"))</f>
        <v>C</v>
      </c>
      <c r="I545" s="19" t="s">
        <v>104214</v>
      </c>
      <c r="J545" s="0" t="n">
        <f aca="false">D545=I545</f>
        <v>1</v>
      </c>
      <c r="K545" s="0" t="str">
        <f aca="false">IF(D545="NA", IF(J545=1,"C","N"), IF(J545=1,"C","Y"))</f>
        <v>C</v>
      </c>
      <c r="L545" s="20" t="s">
        <v>104214</v>
      </c>
      <c r="M545" s="0" t="n">
        <f aca="false">D545=L545</f>
        <v>1</v>
      </c>
      <c r="N545" s="0" t="str">
        <f aca="false">IF(D545="NA", IF(M545=1,"C","N"), IF(M545=1,"C","Y"))</f>
        <v>C</v>
      </c>
      <c r="O545" s="0" t="n">
        <f aca="false">L545=F545</f>
        <v>1</v>
      </c>
      <c r="P545" s="0" t="str">
        <f aca="false">IF(F545="NA", IF(O545=1,"C","N"), IF(O545=1,"C","Y"))</f>
        <v>C</v>
      </c>
      <c r="Q545" s="20" t="s">
        <v>104214</v>
      </c>
      <c r="R545" s="0" t="n">
        <f aca="false">D545=Q545</f>
        <v>1</v>
      </c>
      <c r="S545" s="0" t="str">
        <f aca="false">IF(D545="NA", IF(R545=1,"C","N"), IF(R545=1,"C","Y"))</f>
        <v>C</v>
      </c>
    </row>
    <row r="546" customFormat="false" ht="15" hidden="false" customHeight="false" outlineLevel="0" collapsed="false">
      <c r="A546" s="0" t="s">
        <v>71368</v>
      </c>
      <c r="B546" s="1" t="n">
        <v>41379.3368055556</v>
      </c>
      <c r="C546" s="0" t="s">
        <v>71369</v>
      </c>
      <c r="D546" s="0" t="s">
        <v>104214</v>
      </c>
      <c r="E546" s="0" t="s">
        <v>104214</v>
      </c>
      <c r="F546" s="10" t="s">
        <v>104214</v>
      </c>
      <c r="G546" s="0" t="n">
        <f aca="false">D546=E546</f>
        <v>1</v>
      </c>
      <c r="H546" s="0" t="str">
        <f aca="false">IF(D546="NA", IF(G546=1,"C","N"), IF(G546=1,"C","Y"))</f>
        <v>C</v>
      </c>
      <c r="I546" s="19" t="s">
        <v>104214</v>
      </c>
      <c r="J546" s="0" t="n">
        <f aca="false">D546=I546</f>
        <v>1</v>
      </c>
      <c r="K546" s="0" t="str">
        <f aca="false">IF(D546="NA", IF(J546=1,"C","N"), IF(J546=1,"C","Y"))</f>
        <v>C</v>
      </c>
      <c r="L546" s="20" t="s">
        <v>104292</v>
      </c>
      <c r="M546" s="0" t="n">
        <f aca="false">D546=L546</f>
        <v>0</v>
      </c>
      <c r="N546" s="0" t="str">
        <f aca="false">IF(D546="NA", IF(M546=1,"C","N"), IF(M546=1,"C","Y"))</f>
        <v>N</v>
      </c>
      <c r="O546" s="0" t="n">
        <f aca="false">L546=F546</f>
        <v>0</v>
      </c>
      <c r="P546" s="0" t="str">
        <f aca="false">IF(F546="NA", IF(O546=1,"C","N"), IF(O546=1,"C","Y"))</f>
        <v>N</v>
      </c>
      <c r="Q546" s="20" t="s">
        <v>104221</v>
      </c>
      <c r="R546" s="0" t="n">
        <f aca="false">D546=Q546</f>
        <v>0</v>
      </c>
      <c r="S546" s="0" t="str">
        <f aca="false">IF(D546="NA", IF(R546=1,"C","N"), IF(R546=1,"C","Y"))</f>
        <v>N</v>
      </c>
    </row>
    <row r="547" customFormat="false" ht="15" hidden="false" customHeight="false" outlineLevel="0" collapsed="false">
      <c r="A547" s="0" t="s">
        <v>71370</v>
      </c>
      <c r="B547" s="1" t="n">
        <v>41379.3368055556</v>
      </c>
      <c r="C547" s="0" t="s">
        <v>71371</v>
      </c>
      <c r="D547" s="0" t="s">
        <v>104214</v>
      </c>
      <c r="E547" s="0" t="s">
        <v>104214</v>
      </c>
      <c r="F547" s="10" t="s">
        <v>104214</v>
      </c>
      <c r="G547" s="0" t="n">
        <f aca="false">D547=E547</f>
        <v>1</v>
      </c>
      <c r="H547" s="0" t="str">
        <f aca="false">IF(D547="NA", IF(G547=1,"C","N"), IF(G547=1,"C","Y"))</f>
        <v>C</v>
      </c>
      <c r="I547" s="19" t="s">
        <v>104214</v>
      </c>
      <c r="J547" s="0" t="n">
        <f aca="false">D547=I547</f>
        <v>1</v>
      </c>
      <c r="K547" s="0" t="str">
        <f aca="false">IF(D547="NA", IF(J547=1,"C","N"), IF(J547=1,"C","Y"))</f>
        <v>C</v>
      </c>
      <c r="L547" s="20" t="s">
        <v>104214</v>
      </c>
      <c r="M547" s="0" t="n">
        <f aca="false">D547=L547</f>
        <v>1</v>
      </c>
      <c r="N547" s="0" t="str">
        <f aca="false">IF(D547="NA", IF(M547=1,"C","N"), IF(M547=1,"C","Y"))</f>
        <v>C</v>
      </c>
      <c r="O547" s="0" t="n">
        <f aca="false">L547=F547</f>
        <v>1</v>
      </c>
      <c r="P547" s="0" t="str">
        <f aca="false">IF(F547="NA", IF(O547=1,"C","N"), IF(O547=1,"C","Y"))</f>
        <v>C</v>
      </c>
      <c r="Q547" s="20" t="s">
        <v>104214</v>
      </c>
      <c r="R547" s="0" t="n">
        <f aca="false">D547=Q547</f>
        <v>1</v>
      </c>
      <c r="S547" s="0" t="str">
        <f aca="false">IF(D547="NA", IF(R547=1,"C","N"), IF(R547=1,"C","Y"))</f>
        <v>C</v>
      </c>
    </row>
    <row r="548" customFormat="false" ht="15" hidden="false" customHeight="false" outlineLevel="0" collapsed="false">
      <c r="A548" s="0" t="s">
        <v>64524</v>
      </c>
      <c r="B548" s="1" t="n">
        <v>41379.3368055556</v>
      </c>
      <c r="C548" s="0" t="s">
        <v>71372</v>
      </c>
      <c r="D548" s="0" t="s">
        <v>104214</v>
      </c>
      <c r="E548" s="0" t="s">
        <v>104214</v>
      </c>
      <c r="F548" s="10" t="s">
        <v>104214</v>
      </c>
      <c r="G548" s="0" t="n">
        <f aca="false">D548=E548</f>
        <v>1</v>
      </c>
      <c r="H548" s="0" t="str">
        <f aca="false">IF(D548="NA", IF(G548=1,"C","N"), IF(G548=1,"C","Y"))</f>
        <v>C</v>
      </c>
      <c r="I548" s="19" t="s">
        <v>104217</v>
      </c>
      <c r="J548" s="0" t="n">
        <f aca="false">D548=I548</f>
        <v>0</v>
      </c>
      <c r="K548" s="0" t="str">
        <f aca="false">IF(D548="NA", IF(J548=1,"C","N"), IF(J548=1,"C","Y"))</f>
        <v>N</v>
      </c>
      <c r="L548" s="20" t="s">
        <v>104292</v>
      </c>
      <c r="M548" s="0" t="n">
        <f aca="false">D548=L548</f>
        <v>0</v>
      </c>
      <c r="N548" s="0" t="str">
        <f aca="false">IF(D548="NA", IF(M548=1,"C","N"), IF(M548=1,"C","Y"))</f>
        <v>N</v>
      </c>
      <c r="O548" s="0" t="n">
        <f aca="false">L548=F548</f>
        <v>0</v>
      </c>
      <c r="P548" s="0" t="str">
        <f aca="false">IF(F548="NA", IF(O548=1,"C","N"), IF(O548=1,"C","Y"))</f>
        <v>N</v>
      </c>
      <c r="Q548" s="20" t="s">
        <v>104292</v>
      </c>
      <c r="R548" s="0" t="n">
        <f aca="false">D548=Q548</f>
        <v>0</v>
      </c>
      <c r="S548" s="0" t="str">
        <f aca="false">IF(D548="NA", IF(R548=1,"C","N"), IF(R548=1,"C","Y"))</f>
        <v>N</v>
      </c>
    </row>
    <row r="549" customFormat="false" ht="15" hidden="false" customHeight="false" outlineLevel="0" collapsed="false">
      <c r="A549" s="0" t="s">
        <v>31320</v>
      </c>
      <c r="B549" s="1" t="n">
        <v>41379.3368055556</v>
      </c>
      <c r="C549" s="0" t="s">
        <v>71373</v>
      </c>
      <c r="D549" s="0" t="s">
        <v>104216</v>
      </c>
      <c r="E549" s="0" t="s">
        <v>104281</v>
      </c>
      <c r="F549" s="10" t="s">
        <v>104214</v>
      </c>
      <c r="G549" s="0" t="n">
        <f aca="false">D549=E549</f>
        <v>0</v>
      </c>
      <c r="H549" s="0" t="str">
        <f aca="false">IF(D549="NA", IF(G549=1,"C","N"), IF(G549=1,"C","Y"))</f>
        <v>Y</v>
      </c>
      <c r="I549" s="19" t="s">
        <v>104221</v>
      </c>
      <c r="J549" s="0" t="n">
        <f aca="false">D549=I549</f>
        <v>0</v>
      </c>
      <c r="K549" s="0" t="str">
        <f aca="false">IF(D549="NA", IF(J549=1,"C","N"), IF(J549=1,"C","Y"))</f>
        <v>Y</v>
      </c>
      <c r="L549" s="20" t="s">
        <v>104281</v>
      </c>
      <c r="M549" s="0" t="n">
        <f aca="false">D549=L549</f>
        <v>0</v>
      </c>
      <c r="N549" s="0" t="str">
        <f aca="false">IF(D549="NA", IF(M549=1,"C","N"), IF(M549=1,"C","Y"))</f>
        <v>Y</v>
      </c>
      <c r="O549" s="0" t="n">
        <f aca="false">L549=F549</f>
        <v>0</v>
      </c>
      <c r="P549" s="0" t="str">
        <f aca="false">IF(F549="NA", IF(O549=1,"C","N"), IF(O549=1,"C","Y"))</f>
        <v>N</v>
      </c>
      <c r="Q549" s="20" t="s">
        <v>104216</v>
      </c>
      <c r="R549" s="0" t="n">
        <f aca="false">D549=Q549</f>
        <v>1</v>
      </c>
      <c r="S549" s="0" t="str">
        <f aca="false">IF(D549="NA", IF(R549=1,"C","N"), IF(R549=1,"C","Y"))</f>
        <v>C</v>
      </c>
    </row>
    <row r="550" customFormat="false" ht="15" hidden="false" customHeight="false" outlineLevel="0" collapsed="false">
      <c r="A550" s="0" t="s">
        <v>59301</v>
      </c>
      <c r="B550" s="1" t="n">
        <v>41379.3368055556</v>
      </c>
      <c r="C550" s="0" t="s">
        <v>71374</v>
      </c>
      <c r="D550" s="0" t="s">
        <v>104214</v>
      </c>
      <c r="E550" s="0" t="s">
        <v>104214</v>
      </c>
      <c r="F550" s="10" t="s">
        <v>104214</v>
      </c>
      <c r="G550" s="0" t="n">
        <f aca="false">D550=E550</f>
        <v>1</v>
      </c>
      <c r="H550" s="0" t="str">
        <f aca="false">IF(D550="NA", IF(G550=1,"C","N"), IF(G550=1,"C","Y"))</f>
        <v>C</v>
      </c>
      <c r="I550" s="19" t="s">
        <v>104292</v>
      </c>
      <c r="J550" s="0" t="n">
        <f aca="false">D550=I550</f>
        <v>0</v>
      </c>
      <c r="K550" s="0" t="str">
        <f aca="false">IF(D550="NA", IF(J550=1,"C","N"), IF(J550=1,"C","Y"))</f>
        <v>N</v>
      </c>
      <c r="L550" s="20" t="s">
        <v>104214</v>
      </c>
      <c r="M550" s="0" t="n">
        <f aca="false">D550=L550</f>
        <v>1</v>
      </c>
      <c r="N550" s="0" t="str">
        <f aca="false">IF(D550="NA", IF(M550=1,"C","N"), IF(M550=1,"C","Y"))</f>
        <v>C</v>
      </c>
      <c r="O550" s="0" t="n">
        <f aca="false">L550=F550</f>
        <v>1</v>
      </c>
      <c r="P550" s="0" t="str">
        <f aca="false">IF(F550="NA", IF(O550=1,"C","N"), IF(O550=1,"C","Y"))</f>
        <v>C</v>
      </c>
      <c r="Q550" s="20" t="s">
        <v>104214</v>
      </c>
      <c r="R550" s="0" t="n">
        <f aca="false">D550=Q550</f>
        <v>1</v>
      </c>
      <c r="S550" s="0" t="str">
        <f aca="false">IF(D550="NA", IF(R550=1,"C","N"), IF(R550=1,"C","Y"))</f>
        <v>C</v>
      </c>
    </row>
    <row r="551" customFormat="false" ht="15" hidden="false" customHeight="false" outlineLevel="0" collapsed="false">
      <c r="A551" s="0" t="s">
        <v>71375</v>
      </c>
      <c r="B551" s="1" t="n">
        <v>41379.3368055556</v>
      </c>
      <c r="C551" s="0" t="s">
        <v>71376</v>
      </c>
      <c r="D551" s="0" t="s">
        <v>104214</v>
      </c>
      <c r="E551" s="0" t="s">
        <v>104214</v>
      </c>
      <c r="F551" s="10" t="s">
        <v>104214</v>
      </c>
      <c r="G551" s="0" t="n">
        <f aca="false">D551=E551</f>
        <v>1</v>
      </c>
      <c r="H551" s="0" t="str">
        <f aca="false">IF(D551="NA", IF(G551=1,"C","N"), IF(G551=1,"C","Y"))</f>
        <v>C</v>
      </c>
      <c r="I551" s="19" t="s">
        <v>104292</v>
      </c>
      <c r="J551" s="0" t="n">
        <f aca="false">D551=I551</f>
        <v>0</v>
      </c>
      <c r="K551" s="0" t="str">
        <f aca="false">IF(D551="NA", IF(J551=1,"C","N"), IF(J551=1,"C","Y"))</f>
        <v>N</v>
      </c>
      <c r="L551" s="20" t="s">
        <v>104214</v>
      </c>
      <c r="M551" s="0" t="n">
        <f aca="false">D551=L551</f>
        <v>1</v>
      </c>
      <c r="N551" s="0" t="str">
        <f aca="false">IF(D551="NA", IF(M551=1,"C","N"), IF(M551=1,"C","Y"))</f>
        <v>C</v>
      </c>
      <c r="O551" s="0" t="n">
        <f aca="false">L551=F551</f>
        <v>1</v>
      </c>
      <c r="P551" s="0" t="str">
        <f aca="false">IF(F551="NA", IF(O551=1,"C","N"), IF(O551=1,"C","Y"))</f>
        <v>C</v>
      </c>
      <c r="Q551" s="20" t="s">
        <v>104214</v>
      </c>
      <c r="R551" s="0" t="n">
        <f aca="false">D551=Q551</f>
        <v>1</v>
      </c>
      <c r="S551" s="0" t="str">
        <f aca="false">IF(D551="NA", IF(R551=1,"C","N"), IF(R551=1,"C","Y"))</f>
        <v>C</v>
      </c>
    </row>
    <row r="552" customFormat="false" ht="15" hidden="false" customHeight="false" outlineLevel="0" collapsed="false">
      <c r="A552" s="0" t="s">
        <v>71377</v>
      </c>
      <c r="B552" s="1" t="n">
        <v>41379.3368055556</v>
      </c>
      <c r="C552" s="0" t="s">
        <v>71378</v>
      </c>
      <c r="D552" s="0" t="s">
        <v>104214</v>
      </c>
      <c r="E552" s="0" t="s">
        <v>104214</v>
      </c>
      <c r="F552" s="10" t="s">
        <v>104214</v>
      </c>
      <c r="G552" s="0" t="n">
        <f aca="false">D552=E552</f>
        <v>1</v>
      </c>
      <c r="H552" s="0" t="str">
        <f aca="false">IF(D552="NA", IF(G552=1,"C","N"), IF(G552=1,"C","Y"))</f>
        <v>C</v>
      </c>
      <c r="I552" s="19" t="s">
        <v>104214</v>
      </c>
      <c r="J552" s="0" t="n">
        <f aca="false">D552=I552</f>
        <v>1</v>
      </c>
      <c r="K552" s="0" t="str">
        <f aca="false">IF(D552="NA", IF(J552=1,"C","N"), IF(J552=1,"C","Y"))</f>
        <v>C</v>
      </c>
      <c r="L552" s="20" t="s">
        <v>104214</v>
      </c>
      <c r="M552" s="0" t="n">
        <f aca="false">D552=L552</f>
        <v>1</v>
      </c>
      <c r="N552" s="0" t="str">
        <f aca="false">IF(D552="NA", IF(M552=1,"C","N"), IF(M552=1,"C","Y"))</f>
        <v>C</v>
      </c>
      <c r="O552" s="0" t="n">
        <f aca="false">L552=F552</f>
        <v>1</v>
      </c>
      <c r="P552" s="0" t="str">
        <f aca="false">IF(F552="NA", IF(O552=1,"C","N"), IF(O552=1,"C","Y"))</f>
        <v>C</v>
      </c>
      <c r="Q552" s="20" t="s">
        <v>104214</v>
      </c>
      <c r="R552" s="0" t="n">
        <f aca="false">D552=Q552</f>
        <v>1</v>
      </c>
      <c r="S552" s="0" t="str">
        <f aca="false">IF(D552="NA", IF(R552=1,"C","N"), IF(R552=1,"C","Y"))</f>
        <v>C</v>
      </c>
    </row>
    <row r="553" customFormat="false" ht="15" hidden="false" customHeight="false" outlineLevel="0" collapsed="false">
      <c r="A553" s="0" t="s">
        <v>68410</v>
      </c>
      <c r="B553" s="1" t="n">
        <v>41379.3368055556</v>
      </c>
      <c r="C553" s="0" t="s">
        <v>71379</v>
      </c>
      <c r="D553" s="0" t="s">
        <v>104216</v>
      </c>
      <c r="E553" s="0" t="s">
        <v>104214</v>
      </c>
      <c r="F553" s="10" t="s">
        <v>104214</v>
      </c>
      <c r="G553" s="0" t="n">
        <f aca="false">D553=E553</f>
        <v>0</v>
      </c>
      <c r="H553" s="0" t="str">
        <f aca="false">IF(D553="NA", IF(G553=1,"C","N"), IF(G553=1,"C","Y"))</f>
        <v>Y</v>
      </c>
      <c r="I553" s="19" t="s">
        <v>104215</v>
      </c>
      <c r="J553" s="0" t="n">
        <f aca="false">D553=I553</f>
        <v>0</v>
      </c>
      <c r="K553" s="0" t="str">
        <f aca="false">IF(D553="NA", IF(J553=1,"C","N"), IF(J553=1,"C","Y"))</f>
        <v>Y</v>
      </c>
      <c r="L553" s="20" t="s">
        <v>104214</v>
      </c>
      <c r="M553" s="0" t="n">
        <f aca="false">D553=L553</f>
        <v>0</v>
      </c>
      <c r="N553" s="0" t="str">
        <f aca="false">IF(D553="NA", IF(M553=1,"C","N"), IF(M553=1,"C","Y"))</f>
        <v>Y</v>
      </c>
      <c r="O553" s="0" t="n">
        <f aca="false">L553=F553</f>
        <v>1</v>
      </c>
      <c r="P553" s="0" t="str">
        <f aca="false">IF(F553="NA", IF(O553=1,"C","N"), IF(O553=1,"C","Y"))</f>
        <v>C</v>
      </c>
      <c r="Q553" s="20" t="s">
        <v>104215</v>
      </c>
      <c r="R553" s="0" t="n">
        <f aca="false">D553=Q553</f>
        <v>0</v>
      </c>
      <c r="S553" s="0" t="str">
        <f aca="false">IF(D553="NA", IF(R553=1,"C","N"), IF(R553=1,"C","Y"))</f>
        <v>Y</v>
      </c>
    </row>
    <row r="554" customFormat="false" ht="15" hidden="false" customHeight="false" outlineLevel="0" collapsed="false">
      <c r="A554" s="0" t="s">
        <v>71380</v>
      </c>
      <c r="B554" s="1" t="n">
        <v>41379.3368055556</v>
      </c>
      <c r="C554" s="0" t="s">
        <v>71381</v>
      </c>
      <c r="D554" s="0" t="s">
        <v>104214</v>
      </c>
      <c r="E554" s="0" t="s">
        <v>104214</v>
      </c>
      <c r="F554" s="10" t="s">
        <v>104214</v>
      </c>
      <c r="G554" s="0" t="n">
        <f aca="false">D554=E554</f>
        <v>1</v>
      </c>
      <c r="H554" s="0" t="str">
        <f aca="false">IF(D554="NA", IF(G554=1,"C","N"), IF(G554=1,"C","Y"))</f>
        <v>C</v>
      </c>
      <c r="I554" s="19" t="s">
        <v>104214</v>
      </c>
      <c r="J554" s="0" t="n">
        <f aca="false">D554=I554</f>
        <v>1</v>
      </c>
      <c r="K554" s="0" t="str">
        <f aca="false">IF(D554="NA", IF(J554=1,"C","N"), IF(J554=1,"C","Y"))</f>
        <v>C</v>
      </c>
      <c r="L554" s="20" t="s">
        <v>104214</v>
      </c>
      <c r="M554" s="0" t="n">
        <f aca="false">D554=L554</f>
        <v>1</v>
      </c>
      <c r="N554" s="0" t="str">
        <f aca="false">IF(D554="NA", IF(M554=1,"C","N"), IF(M554=1,"C","Y"))</f>
        <v>C</v>
      </c>
      <c r="O554" s="0" t="n">
        <f aca="false">L554=F554</f>
        <v>1</v>
      </c>
      <c r="P554" s="0" t="str">
        <f aca="false">IF(F554="NA", IF(O554=1,"C","N"), IF(O554=1,"C","Y"))</f>
        <v>C</v>
      </c>
      <c r="Q554" s="20" t="s">
        <v>104214</v>
      </c>
      <c r="R554" s="0" t="n">
        <f aca="false">D554=Q554</f>
        <v>1</v>
      </c>
      <c r="S554" s="0" t="str">
        <f aca="false">IF(D554="NA", IF(R554=1,"C","N"), IF(R554=1,"C","Y"))</f>
        <v>C</v>
      </c>
    </row>
    <row r="555" customFormat="false" ht="15" hidden="false" customHeight="false" outlineLevel="0" collapsed="false">
      <c r="A555" s="0" t="s">
        <v>71382</v>
      </c>
      <c r="B555" s="1" t="n">
        <v>41379.3368055556</v>
      </c>
      <c r="C555" s="0" t="s">
        <v>71383</v>
      </c>
      <c r="D555" s="0" t="s">
        <v>104216</v>
      </c>
      <c r="E555" s="0" t="s">
        <v>104214</v>
      </c>
      <c r="F555" s="10" t="s">
        <v>104214</v>
      </c>
      <c r="G555" s="0" t="n">
        <f aca="false">D555=E555</f>
        <v>0</v>
      </c>
      <c r="H555" s="0" t="str">
        <f aca="false">IF(D555="NA", IF(G555=1,"C","N"), IF(G555=1,"C","Y"))</f>
        <v>Y</v>
      </c>
      <c r="I555" s="19" t="s">
        <v>104215</v>
      </c>
      <c r="J555" s="0" t="n">
        <f aca="false">D555=I555</f>
        <v>0</v>
      </c>
      <c r="K555" s="0" t="str">
        <f aca="false">IF(D555="NA", IF(J555=1,"C","N"), IF(J555=1,"C","Y"))</f>
        <v>Y</v>
      </c>
      <c r="L555" s="20" t="s">
        <v>104214</v>
      </c>
      <c r="M555" s="0" t="n">
        <f aca="false">D555=L555</f>
        <v>0</v>
      </c>
      <c r="N555" s="0" t="str">
        <f aca="false">IF(D555="NA", IF(M555=1,"C","N"), IF(M555=1,"C","Y"))</f>
        <v>Y</v>
      </c>
      <c r="O555" s="0" t="n">
        <f aca="false">L555=F555</f>
        <v>1</v>
      </c>
      <c r="P555" s="0" t="str">
        <f aca="false">IF(F555="NA", IF(O555=1,"C","N"), IF(O555=1,"C","Y"))</f>
        <v>C</v>
      </c>
      <c r="Q555" s="20" t="s">
        <v>104215</v>
      </c>
      <c r="R555" s="0" t="n">
        <f aca="false">D555=Q555</f>
        <v>0</v>
      </c>
      <c r="S555" s="0" t="str">
        <f aca="false">IF(D555="NA", IF(R555=1,"C","N"), IF(R555=1,"C","Y"))</f>
        <v>Y</v>
      </c>
    </row>
    <row r="556" customFormat="false" ht="15" hidden="false" customHeight="false" outlineLevel="0" collapsed="false">
      <c r="A556" s="0" t="s">
        <v>71384</v>
      </c>
      <c r="B556" s="1" t="n">
        <v>41379.3368055556</v>
      </c>
      <c r="C556" s="0" t="s">
        <v>71385</v>
      </c>
      <c r="D556" s="0" t="s">
        <v>104214</v>
      </c>
      <c r="E556" s="0" t="s">
        <v>104214</v>
      </c>
      <c r="F556" s="10" t="s">
        <v>104214</v>
      </c>
      <c r="G556" s="0" t="n">
        <f aca="false">D556=E556</f>
        <v>1</v>
      </c>
      <c r="H556" s="0" t="str">
        <f aca="false">IF(D556="NA", IF(G556=1,"C","N"), IF(G556=1,"C","Y"))</f>
        <v>C</v>
      </c>
      <c r="I556" s="19" t="s">
        <v>104280</v>
      </c>
      <c r="J556" s="0" t="n">
        <f aca="false">D556=I556</f>
        <v>0</v>
      </c>
      <c r="K556" s="0" t="str">
        <f aca="false">IF(D556="NA", IF(J556=1,"C","N"), IF(J556=1,"C","Y"))</f>
        <v>N</v>
      </c>
      <c r="L556" s="20" t="s">
        <v>104214</v>
      </c>
      <c r="M556" s="0" t="n">
        <f aca="false">D556=L556</f>
        <v>1</v>
      </c>
      <c r="N556" s="0" t="str">
        <f aca="false">IF(D556="NA", IF(M556=1,"C","N"), IF(M556=1,"C","Y"))</f>
        <v>C</v>
      </c>
      <c r="O556" s="0" t="n">
        <f aca="false">L556=F556</f>
        <v>1</v>
      </c>
      <c r="P556" s="0" t="str">
        <f aca="false">IF(F556="NA", IF(O556=1,"C","N"), IF(O556=1,"C","Y"))</f>
        <v>C</v>
      </c>
      <c r="Q556" s="20" t="s">
        <v>104280</v>
      </c>
      <c r="R556" s="0" t="n">
        <f aca="false">D556=Q556</f>
        <v>0</v>
      </c>
      <c r="S556" s="0" t="str">
        <f aca="false">IF(D556="NA", IF(R556=1,"C","N"), IF(R556=1,"C","Y"))</f>
        <v>N</v>
      </c>
    </row>
    <row r="557" customFormat="false" ht="15" hidden="false" customHeight="false" outlineLevel="0" collapsed="false">
      <c r="A557" s="0" t="s">
        <v>71386</v>
      </c>
      <c r="B557" s="1" t="n">
        <v>41379.3368055556</v>
      </c>
      <c r="C557" s="0" t="s">
        <v>71387</v>
      </c>
      <c r="D557" s="0" t="s">
        <v>104214</v>
      </c>
      <c r="E557" s="0" t="s">
        <v>104214</v>
      </c>
      <c r="F557" s="10" t="s">
        <v>104214</v>
      </c>
      <c r="G557" s="0" t="n">
        <f aca="false">D557=E557</f>
        <v>1</v>
      </c>
      <c r="H557" s="0" t="str">
        <f aca="false">IF(D557="NA", IF(G557=1,"C","N"), IF(G557=1,"C","Y"))</f>
        <v>C</v>
      </c>
      <c r="I557" s="19" t="s">
        <v>104214</v>
      </c>
      <c r="J557" s="0" t="n">
        <f aca="false">D557=I557</f>
        <v>1</v>
      </c>
      <c r="K557" s="0" t="str">
        <f aca="false">IF(D557="NA", IF(J557=1,"C","N"), IF(J557=1,"C","Y"))</f>
        <v>C</v>
      </c>
      <c r="L557" s="20" t="s">
        <v>104214</v>
      </c>
      <c r="M557" s="0" t="n">
        <f aca="false">D557=L557</f>
        <v>1</v>
      </c>
      <c r="N557" s="0" t="str">
        <f aca="false">IF(D557="NA", IF(M557=1,"C","N"), IF(M557=1,"C","Y"))</f>
        <v>C</v>
      </c>
      <c r="O557" s="0" t="n">
        <f aca="false">L557=F557</f>
        <v>1</v>
      </c>
      <c r="P557" s="0" t="str">
        <f aca="false">IF(F557="NA", IF(O557=1,"C","N"), IF(O557=1,"C","Y"))</f>
        <v>C</v>
      </c>
      <c r="Q557" s="20" t="s">
        <v>104214</v>
      </c>
      <c r="R557" s="0" t="n">
        <f aca="false">D557=Q557</f>
        <v>1</v>
      </c>
      <c r="S557" s="0" t="str">
        <f aca="false">IF(D557="NA", IF(R557=1,"C","N"), IF(R557=1,"C","Y"))</f>
        <v>C</v>
      </c>
    </row>
    <row r="558" customFormat="false" ht="15" hidden="false" customHeight="false" outlineLevel="0" collapsed="false">
      <c r="A558" s="0" t="s">
        <v>71388</v>
      </c>
      <c r="B558" s="1" t="n">
        <v>41379.3368055556</v>
      </c>
      <c r="C558" s="0" t="s">
        <v>71389</v>
      </c>
      <c r="D558" s="0" t="s">
        <v>104214</v>
      </c>
      <c r="E558" s="0" t="s">
        <v>104281</v>
      </c>
      <c r="F558" s="10" t="s">
        <v>104214</v>
      </c>
      <c r="G558" s="0" t="n">
        <f aca="false">D558=E558</f>
        <v>0</v>
      </c>
      <c r="H558" s="0" t="str">
        <f aca="false">IF(D558="NA", IF(G558=1,"C","N"), IF(G558=1,"C","Y"))</f>
        <v>N</v>
      </c>
      <c r="I558" s="19" t="s">
        <v>104215</v>
      </c>
      <c r="J558" s="0" t="n">
        <f aca="false">D558=I558</f>
        <v>0</v>
      </c>
      <c r="K558" s="0" t="str">
        <f aca="false">IF(D558="NA", IF(J558=1,"C","N"), IF(J558=1,"C","Y"))</f>
        <v>N</v>
      </c>
      <c r="L558" s="20" t="s">
        <v>104281</v>
      </c>
      <c r="M558" s="0" t="n">
        <f aca="false">D558=L558</f>
        <v>0</v>
      </c>
      <c r="N558" s="0" t="str">
        <f aca="false">IF(D558="NA", IF(M558=1,"C","N"), IF(M558=1,"C","Y"))</f>
        <v>N</v>
      </c>
      <c r="O558" s="0" t="n">
        <f aca="false">L558=F558</f>
        <v>0</v>
      </c>
      <c r="P558" s="0" t="str">
        <f aca="false">IF(F558="NA", IF(O558=1,"C","N"), IF(O558=1,"C","Y"))</f>
        <v>N</v>
      </c>
      <c r="Q558" s="20" t="s">
        <v>104215</v>
      </c>
      <c r="R558" s="0" t="n">
        <f aca="false">D558=Q558</f>
        <v>0</v>
      </c>
      <c r="S558" s="0" t="str">
        <f aca="false">IF(D558="NA", IF(R558=1,"C","N"), IF(R558=1,"C","Y"))</f>
        <v>N</v>
      </c>
    </row>
    <row r="559" customFormat="false" ht="15" hidden="false" customHeight="false" outlineLevel="0" collapsed="false">
      <c r="A559" s="0" t="s">
        <v>70649</v>
      </c>
      <c r="B559" s="1" t="n">
        <v>41379.3368055556</v>
      </c>
      <c r="C559" s="0" t="s">
        <v>71390</v>
      </c>
      <c r="D559" s="0" t="s">
        <v>104214</v>
      </c>
      <c r="E559" s="0" t="s">
        <v>104214</v>
      </c>
      <c r="F559" s="10" t="s">
        <v>104214</v>
      </c>
      <c r="G559" s="0" t="n">
        <f aca="false">D559=E559</f>
        <v>1</v>
      </c>
      <c r="H559" s="0" t="str">
        <f aca="false">IF(D559="NA", IF(G559=1,"C","N"), IF(G559=1,"C","Y"))</f>
        <v>C</v>
      </c>
      <c r="I559" s="19" t="s">
        <v>104215</v>
      </c>
      <c r="J559" s="0" t="n">
        <f aca="false">D559=I559</f>
        <v>0</v>
      </c>
      <c r="K559" s="0" t="str">
        <f aca="false">IF(D559="NA", IF(J559=1,"C","N"), IF(J559=1,"C","Y"))</f>
        <v>N</v>
      </c>
      <c r="L559" s="20" t="s">
        <v>104215</v>
      </c>
      <c r="M559" s="0" t="n">
        <f aca="false">D559=L559</f>
        <v>0</v>
      </c>
      <c r="N559" s="0" t="str">
        <f aca="false">IF(D559="NA", IF(M559=1,"C","N"), IF(M559=1,"C","Y"))</f>
        <v>N</v>
      </c>
      <c r="O559" s="0" t="n">
        <f aca="false">L559=F559</f>
        <v>0</v>
      </c>
      <c r="P559" s="0" t="str">
        <f aca="false">IF(F559="NA", IF(O559=1,"C","N"), IF(O559=1,"C","Y"))</f>
        <v>N</v>
      </c>
      <c r="Q559" s="20" t="s">
        <v>104215</v>
      </c>
      <c r="R559" s="0" t="n">
        <f aca="false">D559=Q559</f>
        <v>0</v>
      </c>
      <c r="S559" s="0" t="str">
        <f aca="false">IF(D559="NA", IF(R559=1,"C","N"), IF(R559=1,"C","Y"))</f>
        <v>N</v>
      </c>
    </row>
    <row r="560" customFormat="false" ht="15" hidden="false" customHeight="false" outlineLevel="0" collapsed="false">
      <c r="A560" s="0" t="s">
        <v>71391</v>
      </c>
      <c r="B560" s="1" t="n">
        <v>41379.3368055556</v>
      </c>
      <c r="C560" s="0" t="s">
        <v>71392</v>
      </c>
      <c r="D560" s="0" t="s">
        <v>104214</v>
      </c>
      <c r="E560" s="0" t="s">
        <v>104214</v>
      </c>
      <c r="F560" s="10" t="s">
        <v>104214</v>
      </c>
      <c r="G560" s="0" t="n">
        <f aca="false">D560=E560</f>
        <v>1</v>
      </c>
      <c r="H560" s="0" t="str">
        <f aca="false">IF(D560="NA", IF(G560=1,"C","N"), IF(G560=1,"C","Y"))</f>
        <v>C</v>
      </c>
      <c r="I560" s="19" t="s">
        <v>104221</v>
      </c>
      <c r="J560" s="0" t="n">
        <f aca="false">D560=I560</f>
        <v>0</v>
      </c>
      <c r="K560" s="0" t="str">
        <f aca="false">IF(D560="NA", IF(J560=1,"C","N"), IF(J560=1,"C","Y"))</f>
        <v>N</v>
      </c>
      <c r="L560" s="20" t="s">
        <v>104214</v>
      </c>
      <c r="M560" s="0" t="n">
        <f aca="false">D560=L560</f>
        <v>1</v>
      </c>
      <c r="N560" s="0" t="str">
        <f aca="false">IF(D560="NA", IF(M560=1,"C","N"), IF(M560=1,"C","Y"))</f>
        <v>C</v>
      </c>
      <c r="O560" s="0" t="n">
        <f aca="false">L560=F560</f>
        <v>1</v>
      </c>
      <c r="P560" s="0" t="str">
        <f aca="false">IF(F560="NA", IF(O560=1,"C","N"), IF(O560=1,"C","Y"))</f>
        <v>C</v>
      </c>
      <c r="Q560" s="20" t="s">
        <v>104216</v>
      </c>
      <c r="R560" s="0" t="n">
        <f aca="false">D560=Q560</f>
        <v>0</v>
      </c>
      <c r="S560" s="0" t="str">
        <f aca="false">IF(D560="NA", IF(R560=1,"C","N"), IF(R560=1,"C","Y"))</f>
        <v>N</v>
      </c>
    </row>
    <row r="561" customFormat="false" ht="15" hidden="false" customHeight="false" outlineLevel="0" collapsed="false">
      <c r="A561" s="0" t="s">
        <v>44145</v>
      </c>
      <c r="B561" s="1" t="n">
        <v>41379.3368055556</v>
      </c>
      <c r="C561" s="0" t="s">
        <v>71393</v>
      </c>
      <c r="D561" s="0" t="s">
        <v>104214</v>
      </c>
      <c r="E561" s="0" t="s">
        <v>104214</v>
      </c>
      <c r="F561" s="10" t="s">
        <v>104214</v>
      </c>
      <c r="G561" s="0" t="n">
        <f aca="false">D561=E561</f>
        <v>1</v>
      </c>
      <c r="H561" s="0" t="str">
        <f aca="false">IF(D561="NA", IF(G561=1,"C","N"), IF(G561=1,"C","Y"))</f>
        <v>C</v>
      </c>
      <c r="I561" s="19" t="s">
        <v>104214</v>
      </c>
      <c r="J561" s="0" t="n">
        <f aca="false">D561=I561</f>
        <v>1</v>
      </c>
      <c r="K561" s="0" t="str">
        <f aca="false">IF(D561="NA", IF(J561=1,"C","N"), IF(J561=1,"C","Y"))</f>
        <v>C</v>
      </c>
      <c r="L561" s="20" t="s">
        <v>104214</v>
      </c>
      <c r="M561" s="0" t="n">
        <f aca="false">D561=L561</f>
        <v>1</v>
      </c>
      <c r="N561" s="0" t="str">
        <f aca="false">IF(D561="NA", IF(M561=1,"C","N"), IF(M561=1,"C","Y"))</f>
        <v>C</v>
      </c>
      <c r="O561" s="0" t="n">
        <f aca="false">L561=F561</f>
        <v>1</v>
      </c>
      <c r="P561" s="0" t="str">
        <f aca="false">IF(F561="NA", IF(O561=1,"C","N"), IF(O561=1,"C","Y"))</f>
        <v>C</v>
      </c>
      <c r="Q561" s="20" t="s">
        <v>104214</v>
      </c>
      <c r="R561" s="0" t="n">
        <f aca="false">D561=Q561</f>
        <v>1</v>
      </c>
      <c r="S561" s="0" t="str">
        <f aca="false">IF(D561="NA", IF(R561=1,"C","N"), IF(R561=1,"C","Y"))</f>
        <v>C</v>
      </c>
    </row>
    <row r="562" customFormat="false" ht="15" hidden="false" customHeight="false" outlineLevel="0" collapsed="false">
      <c r="A562" s="0" t="s">
        <v>71394</v>
      </c>
      <c r="B562" s="1" t="n">
        <v>41379.3368055556</v>
      </c>
      <c r="C562" s="0" t="s">
        <v>71395</v>
      </c>
      <c r="D562" s="0" t="s">
        <v>104214</v>
      </c>
      <c r="E562" s="0" t="s">
        <v>104214</v>
      </c>
      <c r="F562" s="10" t="s">
        <v>104214</v>
      </c>
      <c r="G562" s="0" t="n">
        <f aca="false">D562=E562</f>
        <v>1</v>
      </c>
      <c r="H562" s="0" t="str">
        <f aca="false">IF(D562="NA", IF(G562=1,"C","N"), IF(G562=1,"C","Y"))</f>
        <v>C</v>
      </c>
      <c r="I562" s="19" t="s">
        <v>104214</v>
      </c>
      <c r="J562" s="0" t="n">
        <f aca="false">D562=I562</f>
        <v>1</v>
      </c>
      <c r="K562" s="0" t="str">
        <f aca="false">IF(D562="NA", IF(J562=1,"C","N"), IF(J562=1,"C","Y"))</f>
        <v>C</v>
      </c>
      <c r="L562" s="20" t="s">
        <v>104214</v>
      </c>
      <c r="M562" s="0" t="n">
        <f aca="false">D562=L562</f>
        <v>1</v>
      </c>
      <c r="N562" s="0" t="str">
        <f aca="false">IF(D562="NA", IF(M562=1,"C","N"), IF(M562=1,"C","Y"))</f>
        <v>C</v>
      </c>
      <c r="O562" s="0" t="n">
        <f aca="false">L562=F562</f>
        <v>1</v>
      </c>
      <c r="P562" s="0" t="str">
        <f aca="false">IF(F562="NA", IF(O562=1,"C","N"), IF(O562=1,"C","Y"))</f>
        <v>C</v>
      </c>
      <c r="Q562" s="20" t="s">
        <v>104214</v>
      </c>
      <c r="R562" s="0" t="n">
        <f aca="false">D562=Q562</f>
        <v>1</v>
      </c>
      <c r="S562" s="0" t="str">
        <f aca="false">IF(D562="NA", IF(R562=1,"C","N"), IF(R562=1,"C","Y"))</f>
        <v>C</v>
      </c>
    </row>
    <row r="563" customFormat="false" ht="15" hidden="false" customHeight="false" outlineLevel="0" collapsed="false">
      <c r="A563" s="0" t="s">
        <v>61193</v>
      </c>
      <c r="B563" s="1" t="n">
        <v>41379.3368055556</v>
      </c>
      <c r="C563" s="0" t="s">
        <v>71396</v>
      </c>
      <c r="D563" s="0" t="s">
        <v>104214</v>
      </c>
      <c r="E563" s="0" t="s">
        <v>104214</v>
      </c>
      <c r="F563" s="10" t="s">
        <v>104214</v>
      </c>
      <c r="G563" s="0" t="n">
        <f aca="false">D563=E563</f>
        <v>1</v>
      </c>
      <c r="H563" s="0" t="str">
        <f aca="false">IF(D563="NA", IF(G563=1,"C","N"), IF(G563=1,"C","Y"))</f>
        <v>C</v>
      </c>
      <c r="I563" s="19" t="s">
        <v>104215</v>
      </c>
      <c r="J563" s="0" t="n">
        <f aca="false">D563=I563</f>
        <v>0</v>
      </c>
      <c r="K563" s="0" t="str">
        <f aca="false">IF(D563="NA", IF(J563=1,"C","N"), IF(J563=1,"C","Y"))</f>
        <v>N</v>
      </c>
      <c r="L563" s="20" t="s">
        <v>104214</v>
      </c>
      <c r="M563" s="0" t="n">
        <f aca="false">D563=L563</f>
        <v>1</v>
      </c>
      <c r="N563" s="0" t="str">
        <f aca="false">IF(D563="NA", IF(M563=1,"C","N"), IF(M563=1,"C","Y"))</f>
        <v>C</v>
      </c>
      <c r="O563" s="0" t="n">
        <f aca="false">L563=F563</f>
        <v>1</v>
      </c>
      <c r="P563" s="0" t="str">
        <f aca="false">IF(F563="NA", IF(O563=1,"C","N"), IF(O563=1,"C","Y"))</f>
        <v>C</v>
      </c>
      <c r="Q563" s="20" t="s">
        <v>104215</v>
      </c>
      <c r="R563" s="0" t="n">
        <f aca="false">D563=Q563</f>
        <v>0</v>
      </c>
      <c r="S563" s="0" t="str">
        <f aca="false">IF(D563="NA", IF(R563=1,"C","N"), IF(R563=1,"C","Y"))</f>
        <v>N</v>
      </c>
    </row>
    <row r="564" customFormat="false" ht="15" hidden="false" customHeight="false" outlineLevel="0" collapsed="false">
      <c r="A564" s="0" t="s">
        <v>60627</v>
      </c>
      <c r="B564" s="1" t="n">
        <v>41379.3368055556</v>
      </c>
      <c r="C564" s="0" t="s">
        <v>71401</v>
      </c>
      <c r="D564" s="0" t="s">
        <v>104214</v>
      </c>
      <c r="E564" s="0" t="s">
        <v>104214</v>
      </c>
      <c r="F564" s="10" t="s">
        <v>104214</v>
      </c>
      <c r="G564" s="0" t="n">
        <f aca="false">D564=E564</f>
        <v>1</v>
      </c>
      <c r="H564" s="0" t="str">
        <f aca="false">IF(D564="NA", IF(G564=1,"C","N"), IF(G564=1,"C","Y"))</f>
        <v>C</v>
      </c>
      <c r="I564" s="19" t="s">
        <v>104216</v>
      </c>
      <c r="J564" s="0" t="n">
        <f aca="false">D564=I564</f>
        <v>0</v>
      </c>
      <c r="K564" s="0" t="str">
        <f aca="false">IF(D564="NA", IF(J564=1,"C","N"), IF(J564=1,"C","Y"))</f>
        <v>N</v>
      </c>
      <c r="L564" s="20" t="s">
        <v>104214</v>
      </c>
      <c r="M564" s="0" t="n">
        <f aca="false">D564=L564</f>
        <v>1</v>
      </c>
      <c r="N564" s="0" t="str">
        <f aca="false">IF(D564="NA", IF(M564=1,"C","N"), IF(M564=1,"C","Y"))</f>
        <v>C</v>
      </c>
      <c r="O564" s="0" t="n">
        <f aca="false">L564=F564</f>
        <v>1</v>
      </c>
      <c r="P564" s="0" t="str">
        <f aca="false">IF(F564="NA", IF(O564=1,"C","N"), IF(O564=1,"C","Y"))</f>
        <v>C</v>
      </c>
      <c r="Q564" s="20" t="s">
        <v>104215</v>
      </c>
      <c r="R564" s="0" t="n">
        <f aca="false">D564=Q564</f>
        <v>0</v>
      </c>
      <c r="S564" s="0" t="str">
        <f aca="false">IF(D564="NA", IF(R564=1,"C","N"), IF(R564=1,"C","Y"))</f>
        <v>N</v>
      </c>
    </row>
    <row r="565" customFormat="false" ht="15" hidden="false" customHeight="false" outlineLevel="0" collapsed="false">
      <c r="A565" s="0" t="s">
        <v>71403</v>
      </c>
      <c r="B565" s="1" t="n">
        <v>41379.3368055556</v>
      </c>
      <c r="C565" s="0" t="s">
        <v>71404</v>
      </c>
      <c r="D565" s="0" t="s">
        <v>104214</v>
      </c>
      <c r="E565" s="0" t="s">
        <v>104280</v>
      </c>
      <c r="F565" s="10" t="s">
        <v>104214</v>
      </c>
      <c r="G565" s="0" t="n">
        <f aca="false">D565=E565</f>
        <v>0</v>
      </c>
      <c r="H565" s="0" t="str">
        <f aca="false">IF(D565="NA", IF(G565=1,"C","N"), IF(G565=1,"C","Y"))</f>
        <v>N</v>
      </c>
      <c r="I565" s="19" t="s">
        <v>104280</v>
      </c>
      <c r="J565" s="0" t="n">
        <f aca="false">D565=I565</f>
        <v>0</v>
      </c>
      <c r="K565" s="0" t="str">
        <f aca="false">IF(D565="NA", IF(J565=1,"C","N"), IF(J565=1,"C","Y"))</f>
        <v>N</v>
      </c>
      <c r="L565" s="20" t="s">
        <v>104280</v>
      </c>
      <c r="M565" s="0" t="n">
        <f aca="false">D565=L565</f>
        <v>0</v>
      </c>
      <c r="N565" s="0" t="str">
        <f aca="false">IF(D565="NA", IF(M565=1,"C","N"), IF(M565=1,"C","Y"))</f>
        <v>N</v>
      </c>
      <c r="O565" s="0" t="n">
        <f aca="false">L565=F565</f>
        <v>0</v>
      </c>
      <c r="P565" s="0" t="str">
        <f aca="false">IF(F565="NA", IF(O565=1,"C","N"), IF(O565=1,"C","Y"))</f>
        <v>N</v>
      </c>
      <c r="Q565" s="20" t="s">
        <v>104214</v>
      </c>
      <c r="R565" s="0" t="n">
        <f aca="false">D565=Q565</f>
        <v>1</v>
      </c>
      <c r="S565" s="0" t="str">
        <f aca="false">IF(D565="NA", IF(R565=1,"C","N"), IF(R565=1,"C","Y"))</f>
        <v>C</v>
      </c>
    </row>
    <row r="566" customFormat="false" ht="15" hidden="false" customHeight="false" outlineLevel="0" collapsed="false">
      <c r="A566" s="0" t="s">
        <v>71405</v>
      </c>
      <c r="B566" s="1" t="n">
        <v>41379.3368055556</v>
      </c>
      <c r="C566" s="0" t="s">
        <v>71406</v>
      </c>
      <c r="D566" s="0" t="s">
        <v>104214</v>
      </c>
      <c r="E566" s="0" t="s">
        <v>104214</v>
      </c>
      <c r="F566" s="10" t="s">
        <v>104214</v>
      </c>
      <c r="G566" s="0" t="n">
        <f aca="false">D566=E566</f>
        <v>1</v>
      </c>
      <c r="H566" s="0" t="str">
        <f aca="false">IF(D566="NA", IF(G566=1,"C","N"), IF(G566=1,"C","Y"))</f>
        <v>C</v>
      </c>
      <c r="I566" s="19" t="s">
        <v>104214</v>
      </c>
      <c r="J566" s="0" t="n">
        <f aca="false">D566=I566</f>
        <v>1</v>
      </c>
      <c r="K566" s="0" t="str">
        <f aca="false">IF(D566="NA", IF(J566=1,"C","N"), IF(J566=1,"C","Y"))</f>
        <v>C</v>
      </c>
      <c r="L566" s="20" t="s">
        <v>104214</v>
      </c>
      <c r="M566" s="0" t="n">
        <f aca="false">D566=L566</f>
        <v>1</v>
      </c>
      <c r="N566" s="0" t="str">
        <f aca="false">IF(D566="NA", IF(M566=1,"C","N"), IF(M566=1,"C","Y"))</f>
        <v>C</v>
      </c>
      <c r="O566" s="0" t="n">
        <f aca="false">L566=F566</f>
        <v>1</v>
      </c>
      <c r="P566" s="0" t="str">
        <f aca="false">IF(F566="NA", IF(O566=1,"C","N"), IF(O566=1,"C","Y"))</f>
        <v>C</v>
      </c>
      <c r="Q566" s="20" t="s">
        <v>104292</v>
      </c>
      <c r="R566" s="0" t="n">
        <f aca="false">D566=Q566</f>
        <v>0</v>
      </c>
      <c r="S566" s="0" t="str">
        <f aca="false">IF(D566="NA", IF(R566=1,"C","N"), IF(R566=1,"C","Y"))</f>
        <v>N</v>
      </c>
    </row>
    <row r="567" customFormat="false" ht="15" hidden="false" customHeight="false" outlineLevel="0" collapsed="false">
      <c r="A567" s="0" t="s">
        <v>59997</v>
      </c>
      <c r="B567" s="1" t="n">
        <v>41379.3368055556</v>
      </c>
      <c r="C567" s="0" t="s">
        <v>71407</v>
      </c>
      <c r="D567" s="0" t="s">
        <v>104214</v>
      </c>
      <c r="E567" s="0" t="s">
        <v>104214</v>
      </c>
      <c r="F567" s="10" t="s">
        <v>104214</v>
      </c>
      <c r="G567" s="0" t="n">
        <f aca="false">D567=E567</f>
        <v>1</v>
      </c>
      <c r="H567" s="0" t="str">
        <f aca="false">IF(D567="NA", IF(G567=1,"C","N"), IF(G567=1,"C","Y"))</f>
        <v>C</v>
      </c>
      <c r="I567" s="19" t="s">
        <v>104292</v>
      </c>
      <c r="J567" s="0" t="n">
        <f aca="false">D567=I567</f>
        <v>0</v>
      </c>
      <c r="K567" s="0" t="str">
        <f aca="false">IF(D567="NA", IF(J567=1,"C","N"), IF(J567=1,"C","Y"))</f>
        <v>N</v>
      </c>
      <c r="L567" s="20" t="s">
        <v>104292</v>
      </c>
      <c r="M567" s="0" t="n">
        <f aca="false">D567=L567</f>
        <v>0</v>
      </c>
      <c r="N567" s="0" t="str">
        <f aca="false">IF(D567="NA", IF(M567=1,"C","N"), IF(M567=1,"C","Y"))</f>
        <v>N</v>
      </c>
      <c r="O567" s="0" t="n">
        <f aca="false">L567=F567</f>
        <v>0</v>
      </c>
      <c r="P567" s="0" t="str">
        <f aca="false">IF(F567="NA", IF(O567=1,"C","N"), IF(O567=1,"C","Y"))</f>
        <v>N</v>
      </c>
      <c r="Q567" s="20" t="s">
        <v>104292</v>
      </c>
      <c r="R567" s="0" t="n">
        <f aca="false">D567=Q567</f>
        <v>0</v>
      </c>
      <c r="S567" s="0" t="str">
        <f aca="false">IF(D567="NA", IF(R567=1,"C","N"), IF(R567=1,"C","Y"))</f>
        <v>N</v>
      </c>
    </row>
    <row r="568" customFormat="false" ht="15" hidden="false" customHeight="false" outlineLevel="0" collapsed="false">
      <c r="A568" s="0" t="s">
        <v>71408</v>
      </c>
      <c r="B568" s="1" t="n">
        <v>41379.3368055556</v>
      </c>
      <c r="C568" s="0" t="s">
        <v>71409</v>
      </c>
      <c r="D568" s="0" t="s">
        <v>104214</v>
      </c>
      <c r="E568" s="0" t="s">
        <v>104214</v>
      </c>
      <c r="F568" s="10" t="s">
        <v>104214</v>
      </c>
      <c r="G568" s="0" t="n">
        <f aca="false">D568=E568</f>
        <v>1</v>
      </c>
      <c r="H568" s="0" t="str">
        <f aca="false">IF(D568="NA", IF(G568=1,"C","N"), IF(G568=1,"C","Y"))</f>
        <v>C</v>
      </c>
      <c r="I568" s="19" t="s">
        <v>104214</v>
      </c>
      <c r="J568" s="0" t="n">
        <f aca="false">D568=I568</f>
        <v>1</v>
      </c>
      <c r="K568" s="0" t="str">
        <f aca="false">IF(D568="NA", IF(J568=1,"C","N"), IF(J568=1,"C","Y"))</f>
        <v>C</v>
      </c>
      <c r="L568" s="20" t="s">
        <v>104214</v>
      </c>
      <c r="M568" s="0" t="n">
        <f aca="false">D568=L568</f>
        <v>1</v>
      </c>
      <c r="N568" s="0" t="str">
        <f aca="false">IF(D568="NA", IF(M568=1,"C","N"), IF(M568=1,"C","Y"))</f>
        <v>C</v>
      </c>
      <c r="O568" s="0" t="n">
        <f aca="false">L568=F568</f>
        <v>1</v>
      </c>
      <c r="P568" s="0" t="str">
        <f aca="false">IF(F568="NA", IF(O568=1,"C","N"), IF(O568=1,"C","Y"))</f>
        <v>C</v>
      </c>
      <c r="Q568" s="20" t="s">
        <v>104214</v>
      </c>
      <c r="R568" s="0" t="n">
        <f aca="false">D568=Q568</f>
        <v>1</v>
      </c>
      <c r="S568" s="0" t="str">
        <f aca="false">IF(D568="NA", IF(R568=1,"C","N"), IF(R568=1,"C","Y"))</f>
        <v>C</v>
      </c>
    </row>
    <row r="569" customFormat="false" ht="15" hidden="false" customHeight="false" outlineLevel="0" collapsed="false">
      <c r="A569" s="0" t="s">
        <v>59771</v>
      </c>
      <c r="B569" s="1" t="n">
        <v>41379.3368055556</v>
      </c>
      <c r="C569" s="0" t="s">
        <v>71410</v>
      </c>
      <c r="D569" s="0" t="s">
        <v>104216</v>
      </c>
      <c r="E569" s="0" t="s">
        <v>104214</v>
      </c>
      <c r="F569" s="10" t="s">
        <v>104214</v>
      </c>
      <c r="G569" s="0" t="n">
        <f aca="false">D569=E569</f>
        <v>0</v>
      </c>
      <c r="H569" s="0" t="str">
        <f aca="false">IF(D569="NA", IF(G569=1,"C","N"), IF(G569=1,"C","Y"))</f>
        <v>Y</v>
      </c>
      <c r="I569" s="19" t="s">
        <v>104215</v>
      </c>
      <c r="J569" s="0" t="n">
        <f aca="false">D569=I569</f>
        <v>0</v>
      </c>
      <c r="K569" s="0" t="str">
        <f aca="false">IF(D569="NA", IF(J569=1,"C","N"), IF(J569=1,"C","Y"))</f>
        <v>Y</v>
      </c>
      <c r="L569" s="20" t="s">
        <v>104214</v>
      </c>
      <c r="M569" s="0" t="n">
        <f aca="false">D569=L569</f>
        <v>0</v>
      </c>
      <c r="N569" s="0" t="str">
        <f aca="false">IF(D569="NA", IF(M569=1,"C","N"), IF(M569=1,"C","Y"))</f>
        <v>Y</v>
      </c>
      <c r="O569" s="0" t="n">
        <f aca="false">L569=F569</f>
        <v>1</v>
      </c>
      <c r="P569" s="0" t="str">
        <f aca="false">IF(F569="NA", IF(O569=1,"C","N"), IF(O569=1,"C","Y"))</f>
        <v>C</v>
      </c>
      <c r="Q569" s="20" t="s">
        <v>104215</v>
      </c>
      <c r="R569" s="0" t="n">
        <f aca="false">D569=Q569</f>
        <v>0</v>
      </c>
      <c r="S569" s="0" t="str">
        <f aca="false">IF(D569="NA", IF(R569=1,"C","N"), IF(R569=1,"C","Y"))</f>
        <v>Y</v>
      </c>
    </row>
    <row r="570" customFormat="false" ht="15" hidden="false" customHeight="false" outlineLevel="0" collapsed="false">
      <c r="A570" s="0" t="s">
        <v>47273</v>
      </c>
      <c r="B570" s="1" t="n">
        <v>41379.3368055556</v>
      </c>
      <c r="C570" s="0" t="s">
        <v>71411</v>
      </c>
      <c r="D570" s="0" t="s">
        <v>104214</v>
      </c>
      <c r="E570" s="0" t="s">
        <v>104214</v>
      </c>
      <c r="F570" s="10" t="s">
        <v>104214</v>
      </c>
      <c r="G570" s="0" t="n">
        <f aca="false">D570=E570</f>
        <v>1</v>
      </c>
      <c r="H570" s="0" t="str">
        <f aca="false">IF(D570="NA", IF(G570=1,"C","N"), IF(G570=1,"C","Y"))</f>
        <v>C</v>
      </c>
      <c r="I570" s="19" t="s">
        <v>104214</v>
      </c>
      <c r="J570" s="0" t="n">
        <f aca="false">D570=I570</f>
        <v>1</v>
      </c>
      <c r="K570" s="0" t="str">
        <f aca="false">IF(D570="NA", IF(J570=1,"C","N"), IF(J570=1,"C","Y"))</f>
        <v>C</v>
      </c>
      <c r="L570" s="20" t="s">
        <v>104214</v>
      </c>
      <c r="M570" s="0" t="n">
        <f aca="false">D570=L570</f>
        <v>1</v>
      </c>
      <c r="N570" s="0" t="str">
        <f aca="false">IF(D570="NA", IF(M570=1,"C","N"), IF(M570=1,"C","Y"))</f>
        <v>C</v>
      </c>
      <c r="O570" s="0" t="n">
        <f aca="false">L570=F570</f>
        <v>1</v>
      </c>
      <c r="P570" s="0" t="str">
        <f aca="false">IF(F570="NA", IF(O570=1,"C","N"), IF(O570=1,"C","Y"))</f>
        <v>C</v>
      </c>
      <c r="Q570" s="20" t="s">
        <v>104214</v>
      </c>
      <c r="R570" s="0" t="n">
        <f aca="false">D570=Q570</f>
        <v>1</v>
      </c>
      <c r="S570" s="0" t="str">
        <f aca="false">IF(D570="NA", IF(R570=1,"C","N"), IF(R570=1,"C","Y"))</f>
        <v>C</v>
      </c>
    </row>
    <row r="571" customFormat="false" ht="15" hidden="false" customHeight="false" outlineLevel="0" collapsed="false">
      <c r="A571" s="0" t="s">
        <v>71412</v>
      </c>
      <c r="B571" s="1" t="n">
        <v>41379.3368055556</v>
      </c>
      <c r="C571" s="0" t="s">
        <v>71413</v>
      </c>
      <c r="D571" s="0" t="s">
        <v>104214</v>
      </c>
      <c r="E571" s="0" t="s">
        <v>104214</v>
      </c>
      <c r="F571" s="10" t="s">
        <v>104214</v>
      </c>
      <c r="G571" s="0" t="n">
        <f aca="false">D571=E571</f>
        <v>1</v>
      </c>
      <c r="H571" s="0" t="str">
        <f aca="false">IF(D571="NA", IF(G571=1,"C","N"), IF(G571=1,"C","Y"))</f>
        <v>C</v>
      </c>
      <c r="I571" s="19" t="s">
        <v>104214</v>
      </c>
      <c r="J571" s="0" t="n">
        <f aca="false">D571=I571</f>
        <v>1</v>
      </c>
      <c r="K571" s="0" t="str">
        <f aca="false">IF(D571="NA", IF(J571=1,"C","N"), IF(J571=1,"C","Y"))</f>
        <v>C</v>
      </c>
      <c r="L571" s="20" t="s">
        <v>104214</v>
      </c>
      <c r="M571" s="0" t="n">
        <f aca="false">D571=L571</f>
        <v>1</v>
      </c>
      <c r="N571" s="0" t="str">
        <f aca="false">IF(D571="NA", IF(M571=1,"C","N"), IF(M571=1,"C","Y"))</f>
        <v>C</v>
      </c>
      <c r="O571" s="0" t="n">
        <f aca="false">L571=F571</f>
        <v>1</v>
      </c>
      <c r="P571" s="0" t="str">
        <f aca="false">IF(F571="NA", IF(O571=1,"C","N"), IF(O571=1,"C","Y"))</f>
        <v>C</v>
      </c>
      <c r="Q571" s="20" t="s">
        <v>104292</v>
      </c>
      <c r="R571" s="0" t="n">
        <f aca="false">D571=Q571</f>
        <v>0</v>
      </c>
      <c r="S571" s="0" t="str">
        <f aca="false">IF(D571="NA", IF(R571=1,"C","N"), IF(R571=1,"C","Y"))</f>
        <v>N</v>
      </c>
    </row>
    <row r="572" customFormat="false" ht="15" hidden="false" customHeight="false" outlineLevel="0" collapsed="false">
      <c r="A572" s="0" t="s">
        <v>57412</v>
      </c>
      <c r="B572" s="1" t="n">
        <v>41379.3368055556</v>
      </c>
      <c r="C572" s="0" t="s">
        <v>71414</v>
      </c>
      <c r="D572" s="0" t="s">
        <v>104214</v>
      </c>
      <c r="E572" s="0" t="s">
        <v>104214</v>
      </c>
      <c r="F572" s="10" t="s">
        <v>104214</v>
      </c>
      <c r="G572" s="0" t="n">
        <f aca="false">D572=E572</f>
        <v>1</v>
      </c>
      <c r="H572" s="0" t="str">
        <f aca="false">IF(D572="NA", IF(G572=1,"C","N"), IF(G572=1,"C","Y"))</f>
        <v>C</v>
      </c>
      <c r="I572" s="19" t="s">
        <v>104221</v>
      </c>
      <c r="J572" s="0" t="n">
        <f aca="false">D572=I572</f>
        <v>0</v>
      </c>
      <c r="K572" s="0" t="str">
        <f aca="false">IF(D572="NA", IF(J572=1,"C","N"), IF(J572=1,"C","Y"))</f>
        <v>N</v>
      </c>
      <c r="L572" s="20" t="s">
        <v>104214</v>
      </c>
      <c r="M572" s="0" t="n">
        <f aca="false">D572=L572</f>
        <v>1</v>
      </c>
      <c r="N572" s="0" t="str">
        <f aca="false">IF(D572="NA", IF(M572=1,"C","N"), IF(M572=1,"C","Y"))</f>
        <v>C</v>
      </c>
      <c r="O572" s="0" t="n">
        <f aca="false">L572=F572</f>
        <v>1</v>
      </c>
      <c r="P572" s="0" t="str">
        <f aca="false">IF(F572="NA", IF(O572=1,"C","N"), IF(O572=1,"C","Y"))</f>
        <v>C</v>
      </c>
      <c r="Q572" s="20" t="s">
        <v>104292</v>
      </c>
      <c r="R572" s="0" t="n">
        <f aca="false">D572=Q572</f>
        <v>0</v>
      </c>
      <c r="S572" s="0" t="str">
        <f aca="false">IF(D572="NA", IF(R572=1,"C","N"), IF(R572=1,"C","Y"))</f>
        <v>N</v>
      </c>
    </row>
    <row r="573" customFormat="false" ht="15" hidden="false" customHeight="false" outlineLevel="0" collapsed="false">
      <c r="A573" s="0" t="s">
        <v>71415</v>
      </c>
      <c r="B573" s="1" t="n">
        <v>41379.3368055556</v>
      </c>
      <c r="C573" s="0" t="s">
        <v>71416</v>
      </c>
      <c r="D573" s="0" t="s">
        <v>104214</v>
      </c>
      <c r="E573" s="0" t="s">
        <v>104221</v>
      </c>
      <c r="F573" s="10" t="s">
        <v>104214</v>
      </c>
      <c r="G573" s="0" t="n">
        <f aca="false">D573=E573</f>
        <v>0</v>
      </c>
      <c r="H573" s="0" t="str">
        <f aca="false">IF(D573="NA", IF(G573=1,"C","N"), IF(G573=1,"C","Y"))</f>
        <v>N</v>
      </c>
      <c r="I573" s="19" t="s">
        <v>104280</v>
      </c>
      <c r="J573" s="0" t="n">
        <f aca="false">D573=I573</f>
        <v>0</v>
      </c>
      <c r="K573" s="0" t="str">
        <f aca="false">IF(D573="NA", IF(J573=1,"C","N"), IF(J573=1,"C","Y"))</f>
        <v>N</v>
      </c>
      <c r="L573" s="20" t="s">
        <v>104280</v>
      </c>
      <c r="M573" s="0" t="n">
        <f aca="false">D573=L573</f>
        <v>0</v>
      </c>
      <c r="N573" s="0" t="str">
        <f aca="false">IF(D573="NA", IF(M573=1,"C","N"), IF(M573=1,"C","Y"))</f>
        <v>N</v>
      </c>
      <c r="O573" s="0" t="n">
        <f aca="false">L573=F573</f>
        <v>0</v>
      </c>
      <c r="P573" s="0" t="str">
        <f aca="false">IF(F573="NA", IF(O573=1,"C","N"), IF(O573=1,"C","Y"))</f>
        <v>N</v>
      </c>
      <c r="Q573" s="20" t="s">
        <v>104221</v>
      </c>
      <c r="R573" s="0" t="n">
        <f aca="false">D573=Q573</f>
        <v>0</v>
      </c>
      <c r="S573" s="0" t="str">
        <f aca="false">IF(D573="NA", IF(R573=1,"C","N"), IF(R573=1,"C","Y"))</f>
        <v>N</v>
      </c>
    </row>
    <row r="574" customFormat="false" ht="15" hidden="false" customHeight="false" outlineLevel="0" collapsed="false">
      <c r="A574" s="0" t="s">
        <v>59012</v>
      </c>
      <c r="B574" s="1" t="n">
        <v>41379.3368055556</v>
      </c>
      <c r="C574" s="0" t="s">
        <v>71417</v>
      </c>
      <c r="D574" s="0" t="s">
        <v>104214</v>
      </c>
      <c r="E574" s="0" t="s">
        <v>104214</v>
      </c>
      <c r="F574" s="10" t="s">
        <v>104214</v>
      </c>
      <c r="G574" s="0" t="n">
        <f aca="false">D574=E574</f>
        <v>1</v>
      </c>
      <c r="H574" s="0" t="str">
        <f aca="false">IF(D574="NA", IF(G574=1,"C","N"), IF(G574=1,"C","Y"))</f>
        <v>C</v>
      </c>
      <c r="I574" s="19" t="s">
        <v>104215</v>
      </c>
      <c r="J574" s="0" t="n">
        <f aca="false">D574=I574</f>
        <v>0</v>
      </c>
      <c r="K574" s="0" t="str">
        <f aca="false">IF(D574="NA", IF(J574=1,"C","N"), IF(J574=1,"C","Y"))</f>
        <v>N</v>
      </c>
      <c r="L574" s="20" t="s">
        <v>104214</v>
      </c>
      <c r="M574" s="0" t="n">
        <f aca="false">D574=L574</f>
        <v>1</v>
      </c>
      <c r="N574" s="0" t="str">
        <f aca="false">IF(D574="NA", IF(M574=1,"C","N"), IF(M574=1,"C","Y"))</f>
        <v>C</v>
      </c>
      <c r="O574" s="0" t="n">
        <f aca="false">L574=F574</f>
        <v>1</v>
      </c>
      <c r="P574" s="0" t="str">
        <f aca="false">IF(F574="NA", IF(O574=1,"C","N"), IF(O574=1,"C","Y"))</f>
        <v>C</v>
      </c>
      <c r="Q574" s="20" t="s">
        <v>104215</v>
      </c>
      <c r="R574" s="0" t="n">
        <f aca="false">D574=Q574</f>
        <v>0</v>
      </c>
      <c r="S574" s="0" t="str">
        <f aca="false">IF(D574="NA", IF(R574=1,"C","N"), IF(R574=1,"C","Y"))</f>
        <v>N</v>
      </c>
    </row>
    <row r="575" customFormat="false" ht="15" hidden="false" customHeight="false" outlineLevel="0" collapsed="false">
      <c r="A575" s="0" t="s">
        <v>71418</v>
      </c>
      <c r="B575" s="1" t="n">
        <v>41379.3368055556</v>
      </c>
      <c r="C575" s="0" t="s">
        <v>71419</v>
      </c>
      <c r="D575" s="0" t="s">
        <v>104216</v>
      </c>
      <c r="E575" s="0" t="s">
        <v>104214</v>
      </c>
      <c r="F575" s="10" t="s">
        <v>104214</v>
      </c>
      <c r="G575" s="0" t="n">
        <f aca="false">D575=E575</f>
        <v>0</v>
      </c>
      <c r="H575" s="0" t="str">
        <f aca="false">IF(D575="NA", IF(G575=1,"C","N"), IF(G575=1,"C","Y"))</f>
        <v>Y</v>
      </c>
      <c r="I575" s="19" t="s">
        <v>104215</v>
      </c>
      <c r="J575" s="0" t="n">
        <f aca="false">D575=I575</f>
        <v>0</v>
      </c>
      <c r="K575" s="0" t="str">
        <f aca="false">IF(D575="NA", IF(J575=1,"C","N"), IF(J575=1,"C","Y"))</f>
        <v>Y</v>
      </c>
      <c r="L575" s="20" t="s">
        <v>104214</v>
      </c>
      <c r="M575" s="0" t="n">
        <f aca="false">D575=L575</f>
        <v>0</v>
      </c>
      <c r="N575" s="0" t="str">
        <f aca="false">IF(D575="NA", IF(M575=1,"C","N"), IF(M575=1,"C","Y"))</f>
        <v>Y</v>
      </c>
      <c r="O575" s="0" t="n">
        <f aca="false">L575=F575</f>
        <v>1</v>
      </c>
      <c r="P575" s="0" t="str">
        <f aca="false">IF(F575="NA", IF(O575=1,"C","N"), IF(O575=1,"C","Y"))</f>
        <v>C</v>
      </c>
      <c r="Q575" s="20" t="s">
        <v>104215</v>
      </c>
      <c r="R575" s="0" t="n">
        <f aca="false">D575=Q575</f>
        <v>0</v>
      </c>
      <c r="S575" s="0" t="str">
        <f aca="false">IF(D575="NA", IF(R575=1,"C","N"), IF(R575=1,"C","Y"))</f>
        <v>Y</v>
      </c>
    </row>
    <row r="576" customFormat="false" ht="15" hidden="false" customHeight="false" outlineLevel="0" collapsed="false">
      <c r="A576" s="0" t="s">
        <v>3450</v>
      </c>
      <c r="B576" s="1" t="n">
        <v>41379.3368055556</v>
      </c>
      <c r="C576" s="0" t="s">
        <v>71420</v>
      </c>
      <c r="D576" s="0" t="s">
        <v>104214</v>
      </c>
      <c r="E576" s="0" t="s">
        <v>104214</v>
      </c>
      <c r="F576" s="10" t="s">
        <v>104214</v>
      </c>
      <c r="G576" s="0" t="n">
        <f aca="false">D576=E576</f>
        <v>1</v>
      </c>
      <c r="H576" s="0" t="str">
        <f aca="false">IF(D576="NA", IF(G576=1,"C","N"), IF(G576=1,"C","Y"))</f>
        <v>C</v>
      </c>
      <c r="I576" s="19" t="s">
        <v>104215</v>
      </c>
      <c r="J576" s="0" t="n">
        <f aca="false">D576=I576</f>
        <v>0</v>
      </c>
      <c r="K576" s="0" t="str">
        <f aca="false">IF(D576="NA", IF(J576=1,"C","N"), IF(J576=1,"C","Y"))</f>
        <v>N</v>
      </c>
      <c r="L576" s="20" t="s">
        <v>104214</v>
      </c>
      <c r="M576" s="0" t="n">
        <f aca="false">D576=L576</f>
        <v>1</v>
      </c>
      <c r="N576" s="0" t="str">
        <f aca="false">IF(D576="NA", IF(M576=1,"C","N"), IF(M576=1,"C","Y"))</f>
        <v>C</v>
      </c>
      <c r="O576" s="0" t="n">
        <f aca="false">L576=F576</f>
        <v>1</v>
      </c>
      <c r="P576" s="0" t="str">
        <f aca="false">IF(F576="NA", IF(O576=1,"C","N"), IF(O576=1,"C","Y"))</f>
        <v>C</v>
      </c>
      <c r="Q576" s="20" t="s">
        <v>104215</v>
      </c>
      <c r="R576" s="0" t="n">
        <f aca="false">D576=Q576</f>
        <v>0</v>
      </c>
      <c r="S576" s="0" t="str">
        <f aca="false">IF(D576="NA", IF(R576=1,"C","N"), IF(R576=1,"C","Y"))</f>
        <v>N</v>
      </c>
    </row>
    <row r="577" customFormat="false" ht="15" hidden="false" customHeight="false" outlineLevel="0" collapsed="false">
      <c r="A577" s="0" t="s">
        <v>58256</v>
      </c>
      <c r="B577" s="1" t="n">
        <v>41379.3368055556</v>
      </c>
      <c r="C577" s="0" t="s">
        <v>71421</v>
      </c>
      <c r="D577" s="0" t="s">
        <v>104214</v>
      </c>
      <c r="E577" s="0" t="s">
        <v>104214</v>
      </c>
      <c r="F577" s="10" t="s">
        <v>104214</v>
      </c>
      <c r="G577" s="0" t="n">
        <f aca="false">D577=E577</f>
        <v>1</v>
      </c>
      <c r="H577" s="0" t="str">
        <f aca="false">IF(D577="NA", IF(G577=1,"C","N"), IF(G577=1,"C","Y"))</f>
        <v>C</v>
      </c>
      <c r="I577" s="19" t="s">
        <v>104221</v>
      </c>
      <c r="J577" s="0" t="n">
        <f aca="false">D577=I577</f>
        <v>0</v>
      </c>
      <c r="K577" s="0" t="str">
        <f aca="false">IF(D577="NA", IF(J577=1,"C","N"), IF(J577=1,"C","Y"))</f>
        <v>N</v>
      </c>
      <c r="L577" s="20" t="s">
        <v>104214</v>
      </c>
      <c r="M577" s="0" t="n">
        <f aca="false">D577=L577</f>
        <v>1</v>
      </c>
      <c r="N577" s="0" t="str">
        <f aca="false">IF(D577="NA", IF(M577=1,"C","N"), IF(M577=1,"C","Y"))</f>
        <v>C</v>
      </c>
      <c r="O577" s="0" t="n">
        <f aca="false">L577=F577</f>
        <v>1</v>
      </c>
      <c r="P577" s="0" t="str">
        <f aca="false">IF(F577="NA", IF(O577=1,"C","N"), IF(O577=1,"C","Y"))</f>
        <v>C</v>
      </c>
      <c r="Q577" s="20" t="s">
        <v>104215</v>
      </c>
      <c r="R577" s="0" t="n">
        <f aca="false">D577=Q577</f>
        <v>0</v>
      </c>
      <c r="S577" s="0" t="str">
        <f aca="false">IF(D577="NA", IF(R577=1,"C","N"), IF(R577=1,"C","Y"))</f>
        <v>N</v>
      </c>
    </row>
    <row r="578" customFormat="false" ht="15" hidden="false" customHeight="false" outlineLevel="0" collapsed="false">
      <c r="A578" s="0" t="s">
        <v>71422</v>
      </c>
      <c r="B578" s="1" t="n">
        <v>41379.3368055556</v>
      </c>
      <c r="C578" s="0" t="s">
        <v>71423</v>
      </c>
      <c r="D578" s="0" t="s">
        <v>104214</v>
      </c>
      <c r="E578" s="0" t="s">
        <v>104214</v>
      </c>
      <c r="F578" s="10" t="s">
        <v>104214</v>
      </c>
      <c r="G578" s="0" t="n">
        <f aca="false">D578=E578</f>
        <v>1</v>
      </c>
      <c r="H578" s="0" t="str">
        <f aca="false">IF(D578="NA", IF(G578=1,"C","N"), IF(G578=1,"C","Y"))</f>
        <v>C</v>
      </c>
      <c r="I578" s="19" t="s">
        <v>104214</v>
      </c>
      <c r="J578" s="0" t="n">
        <f aca="false">D578=I578</f>
        <v>1</v>
      </c>
      <c r="K578" s="0" t="str">
        <f aca="false">IF(D578="NA", IF(J578=1,"C","N"), IF(J578=1,"C","Y"))</f>
        <v>C</v>
      </c>
      <c r="L578" s="20" t="s">
        <v>104214</v>
      </c>
      <c r="M578" s="0" t="n">
        <f aca="false">D578=L578</f>
        <v>1</v>
      </c>
      <c r="N578" s="0" t="str">
        <f aca="false">IF(D578="NA", IF(M578=1,"C","N"), IF(M578=1,"C","Y"))</f>
        <v>C</v>
      </c>
      <c r="O578" s="0" t="n">
        <f aca="false">L578=F578</f>
        <v>1</v>
      </c>
      <c r="P578" s="0" t="str">
        <f aca="false">IF(F578="NA", IF(O578=1,"C","N"), IF(O578=1,"C","Y"))</f>
        <v>C</v>
      </c>
      <c r="Q578" s="20" t="s">
        <v>104214</v>
      </c>
      <c r="R578" s="0" t="n">
        <f aca="false">D578=Q578</f>
        <v>1</v>
      </c>
      <c r="S578" s="0" t="str">
        <f aca="false">IF(D578="NA", IF(R578=1,"C","N"), IF(R578=1,"C","Y"))</f>
        <v>C</v>
      </c>
    </row>
    <row r="579" customFormat="false" ht="15" hidden="false" customHeight="false" outlineLevel="0" collapsed="false">
      <c r="A579" s="0" t="s">
        <v>71424</v>
      </c>
      <c r="B579" s="1" t="n">
        <v>41379.3368055556</v>
      </c>
      <c r="C579" s="0" t="s">
        <v>71425</v>
      </c>
      <c r="D579" s="0" t="s">
        <v>104214</v>
      </c>
      <c r="E579" s="0" t="s">
        <v>104214</v>
      </c>
      <c r="F579" s="10" t="s">
        <v>104214</v>
      </c>
      <c r="G579" s="0" t="n">
        <f aca="false">D579=E579</f>
        <v>1</v>
      </c>
      <c r="H579" s="0" t="str">
        <f aca="false">IF(D579="NA", IF(G579=1,"C","N"), IF(G579=1,"C","Y"))</f>
        <v>C</v>
      </c>
      <c r="I579" s="19" t="s">
        <v>104214</v>
      </c>
      <c r="J579" s="0" t="n">
        <f aca="false">D579=I579</f>
        <v>1</v>
      </c>
      <c r="K579" s="0" t="str">
        <f aca="false">IF(D579="NA", IF(J579=1,"C","N"), IF(J579=1,"C","Y"))</f>
        <v>C</v>
      </c>
      <c r="L579" s="20" t="s">
        <v>104214</v>
      </c>
      <c r="M579" s="0" t="n">
        <f aca="false">D579=L579</f>
        <v>1</v>
      </c>
      <c r="N579" s="0" t="str">
        <f aca="false">IF(D579="NA", IF(M579=1,"C","N"), IF(M579=1,"C","Y"))</f>
        <v>C</v>
      </c>
      <c r="O579" s="0" t="n">
        <f aca="false">L579=F579</f>
        <v>1</v>
      </c>
      <c r="P579" s="0" t="str">
        <f aca="false">IF(F579="NA", IF(O579=1,"C","N"), IF(O579=1,"C","Y"))</f>
        <v>C</v>
      </c>
      <c r="Q579" s="20" t="s">
        <v>104214</v>
      </c>
      <c r="R579" s="0" t="n">
        <f aca="false">D579=Q579</f>
        <v>1</v>
      </c>
      <c r="S579" s="0" t="str">
        <f aca="false">IF(D579="NA", IF(R579=1,"C","N"), IF(R579=1,"C","Y"))</f>
        <v>C</v>
      </c>
    </row>
    <row r="580" customFormat="false" ht="15" hidden="false" customHeight="false" outlineLevel="0" collapsed="false">
      <c r="A580" s="0" t="s">
        <v>71426</v>
      </c>
      <c r="B580" s="1" t="n">
        <v>41379.3368055556</v>
      </c>
      <c r="C580" s="0" t="s">
        <v>71427</v>
      </c>
      <c r="D580" s="0" t="s">
        <v>104214</v>
      </c>
      <c r="E580" s="0" t="s">
        <v>104214</v>
      </c>
      <c r="F580" s="7" t="s">
        <v>104216</v>
      </c>
      <c r="G580" s="0" t="n">
        <f aca="false">D580=E580</f>
        <v>1</v>
      </c>
      <c r="H580" s="0" t="str">
        <f aca="false">IF(D580="NA", IF(G580=1,"C","N"), IF(G580=1,"C","Y"))</f>
        <v>C</v>
      </c>
      <c r="I580" s="19" t="s">
        <v>104214</v>
      </c>
      <c r="J580" s="0" t="n">
        <f aca="false">D580=I580</f>
        <v>1</v>
      </c>
      <c r="K580" s="0" t="str">
        <f aca="false">IF(D580="NA", IF(J580=1,"C","N"), IF(J580=1,"C","Y"))</f>
        <v>C</v>
      </c>
      <c r="L580" s="20" t="s">
        <v>104216</v>
      </c>
      <c r="M580" s="0" t="n">
        <f aca="false">D580=L580</f>
        <v>0</v>
      </c>
      <c r="N580" s="0" t="str">
        <f aca="false">IF(D580="NA", IF(M580=1,"C","N"), IF(M580=1,"C","Y"))</f>
        <v>N</v>
      </c>
      <c r="O580" s="0" t="n">
        <f aca="false">L580=F580</f>
        <v>1</v>
      </c>
      <c r="P580" s="0" t="str">
        <f aca="false">IF(F580="NA", IF(O580=1,"C","N"), IF(O580=1,"C","Y"))</f>
        <v>C</v>
      </c>
      <c r="Q580" s="20" t="s">
        <v>104215</v>
      </c>
      <c r="R580" s="0" t="n">
        <f aca="false">D580=Q580</f>
        <v>0</v>
      </c>
      <c r="S580" s="0" t="str">
        <f aca="false">IF(D580="NA", IF(R580=1,"C","N"), IF(R580=1,"C","Y"))</f>
        <v>N</v>
      </c>
    </row>
    <row r="581" customFormat="false" ht="15" hidden="false" customHeight="false" outlineLevel="0" collapsed="false">
      <c r="A581" s="0" t="s">
        <v>5267</v>
      </c>
      <c r="B581" s="1" t="n">
        <v>41379.3368055556</v>
      </c>
      <c r="C581" s="0" t="s">
        <v>71428</v>
      </c>
      <c r="D581" s="0" t="s">
        <v>104214</v>
      </c>
      <c r="E581" s="0" t="s">
        <v>104214</v>
      </c>
      <c r="F581" s="10" t="s">
        <v>104214</v>
      </c>
      <c r="G581" s="0" t="n">
        <f aca="false">D581=E581</f>
        <v>1</v>
      </c>
      <c r="H581" s="0" t="str">
        <f aca="false">IF(D581="NA", IF(G581=1,"C","N"), IF(G581=1,"C","Y"))</f>
        <v>C</v>
      </c>
      <c r="I581" s="19" t="s">
        <v>104215</v>
      </c>
      <c r="J581" s="0" t="n">
        <f aca="false">D581=I581</f>
        <v>0</v>
      </c>
      <c r="K581" s="0" t="str">
        <f aca="false">IF(D581="NA", IF(J581=1,"C","N"), IF(J581=1,"C","Y"))</f>
        <v>N</v>
      </c>
      <c r="L581" s="20" t="s">
        <v>104214</v>
      </c>
      <c r="M581" s="0" t="n">
        <f aca="false">D581=L581</f>
        <v>1</v>
      </c>
      <c r="N581" s="0" t="str">
        <f aca="false">IF(D581="NA", IF(M581=1,"C","N"), IF(M581=1,"C","Y"))</f>
        <v>C</v>
      </c>
      <c r="O581" s="0" t="n">
        <f aca="false">L581=F581</f>
        <v>1</v>
      </c>
      <c r="P581" s="0" t="str">
        <f aca="false">IF(F581="NA", IF(O581=1,"C","N"), IF(O581=1,"C","Y"))</f>
        <v>C</v>
      </c>
      <c r="Q581" s="20" t="s">
        <v>104215</v>
      </c>
      <c r="R581" s="0" t="n">
        <f aca="false">D581=Q581</f>
        <v>0</v>
      </c>
      <c r="S581" s="0" t="str">
        <f aca="false">IF(D581="NA", IF(R581=1,"C","N"), IF(R581=1,"C","Y"))</f>
        <v>N</v>
      </c>
    </row>
    <row r="582" customFormat="false" ht="15" hidden="false" customHeight="false" outlineLevel="0" collapsed="false">
      <c r="A582" s="0" t="s">
        <v>72838</v>
      </c>
      <c r="B582" s="1" t="n">
        <v>41379.3416666667</v>
      </c>
      <c r="C582" s="0" t="s">
        <v>72839</v>
      </c>
      <c r="D582" s="0" t="s">
        <v>104214</v>
      </c>
      <c r="E582" s="0" t="s">
        <v>104214</v>
      </c>
      <c r="F582" s="10" t="s">
        <v>104214</v>
      </c>
      <c r="G582" s="0" t="n">
        <f aca="false">D582=E582</f>
        <v>1</v>
      </c>
      <c r="H582" s="0" t="str">
        <f aca="false">IF(D582="NA", IF(G582=1,"C","N"), IF(G582=1,"C","Y"))</f>
        <v>C</v>
      </c>
      <c r="I582" s="19" t="s">
        <v>104214</v>
      </c>
      <c r="J582" s="0" t="n">
        <f aca="false">D582=I582</f>
        <v>1</v>
      </c>
      <c r="K582" s="0" t="str">
        <f aca="false">IF(D582="NA", IF(J582=1,"C","N"), IF(J582=1,"C","Y"))</f>
        <v>C</v>
      </c>
      <c r="L582" s="20" t="s">
        <v>104214</v>
      </c>
      <c r="M582" s="0" t="n">
        <f aca="false">D582=L582</f>
        <v>1</v>
      </c>
      <c r="N582" s="0" t="str">
        <f aca="false">IF(D582="NA", IF(M582=1,"C","N"), IF(M582=1,"C","Y"))</f>
        <v>C</v>
      </c>
      <c r="O582" s="0" t="n">
        <f aca="false">L582=F582</f>
        <v>1</v>
      </c>
      <c r="P582" s="0" t="str">
        <f aca="false">IF(F582="NA", IF(O582=1,"C","N"), IF(O582=1,"C","Y"))</f>
        <v>C</v>
      </c>
      <c r="Q582" s="20" t="s">
        <v>104214</v>
      </c>
      <c r="R582" s="0" t="n">
        <f aca="false">D582=Q582</f>
        <v>1</v>
      </c>
      <c r="S582" s="0" t="str">
        <f aca="false">IF(D582="NA", IF(R582=1,"C","N"), IF(R582=1,"C","Y"))</f>
        <v>C</v>
      </c>
    </row>
    <row r="583" customFormat="false" ht="15" hidden="false" customHeight="false" outlineLevel="0" collapsed="false">
      <c r="A583" s="0" t="s">
        <v>61014</v>
      </c>
      <c r="B583" s="1" t="n">
        <v>41379.3416666667</v>
      </c>
      <c r="C583" s="0" t="s">
        <v>72840</v>
      </c>
      <c r="D583" s="0" t="s">
        <v>104214</v>
      </c>
      <c r="E583" s="0" t="s">
        <v>104214</v>
      </c>
      <c r="F583" s="10" t="s">
        <v>104214</v>
      </c>
      <c r="G583" s="0" t="n">
        <f aca="false">D583=E583</f>
        <v>1</v>
      </c>
      <c r="H583" s="0" t="str">
        <f aca="false">IF(D583="NA", IF(G583=1,"C","N"), IF(G583=1,"C","Y"))</f>
        <v>C</v>
      </c>
      <c r="I583" s="19" t="s">
        <v>104280</v>
      </c>
      <c r="J583" s="0" t="n">
        <f aca="false">D583=I583</f>
        <v>0</v>
      </c>
      <c r="K583" s="0" t="str">
        <f aca="false">IF(D583="NA", IF(J583=1,"C","N"), IF(J583=1,"C","Y"))</f>
        <v>N</v>
      </c>
      <c r="L583" s="20" t="s">
        <v>104214</v>
      </c>
      <c r="M583" s="0" t="n">
        <f aca="false">D583=L583</f>
        <v>1</v>
      </c>
      <c r="N583" s="0" t="str">
        <f aca="false">IF(D583="NA", IF(M583=1,"C","N"), IF(M583=1,"C","Y"))</f>
        <v>C</v>
      </c>
      <c r="O583" s="0" t="n">
        <f aca="false">L583=F583</f>
        <v>1</v>
      </c>
      <c r="P583" s="0" t="str">
        <f aca="false">IF(F583="NA", IF(O583=1,"C","N"), IF(O583=1,"C","Y"))</f>
        <v>C</v>
      </c>
      <c r="Q583" s="20" t="s">
        <v>104215</v>
      </c>
      <c r="R583" s="0" t="n">
        <f aca="false">D583=Q583</f>
        <v>0</v>
      </c>
      <c r="S583" s="0" t="str">
        <f aca="false">IF(D583="NA", IF(R583=1,"C","N"), IF(R583=1,"C","Y"))</f>
        <v>N</v>
      </c>
    </row>
    <row r="584" customFormat="false" ht="15" hidden="false" customHeight="false" outlineLevel="0" collapsed="false">
      <c r="A584" s="0" t="s">
        <v>58788</v>
      </c>
      <c r="B584" s="1" t="n">
        <v>41379.3416666667</v>
      </c>
      <c r="C584" s="0" t="s">
        <v>72845</v>
      </c>
      <c r="D584" s="0" t="s">
        <v>104214</v>
      </c>
      <c r="E584" s="0" t="s">
        <v>104214</v>
      </c>
      <c r="F584" s="10" t="s">
        <v>104214</v>
      </c>
      <c r="G584" s="0" t="n">
        <f aca="false">D584=E584</f>
        <v>1</v>
      </c>
      <c r="H584" s="0" t="str">
        <f aca="false">IF(D584="NA", IF(G584=1,"C","N"), IF(G584=1,"C","Y"))</f>
        <v>C</v>
      </c>
      <c r="I584" s="19" t="s">
        <v>104214</v>
      </c>
      <c r="J584" s="0" t="n">
        <f aca="false">D584=I584</f>
        <v>1</v>
      </c>
      <c r="K584" s="0" t="str">
        <f aca="false">IF(D584="NA", IF(J584=1,"C","N"), IF(J584=1,"C","Y"))</f>
        <v>C</v>
      </c>
      <c r="L584" s="20" t="s">
        <v>104214</v>
      </c>
      <c r="M584" s="0" t="n">
        <f aca="false">D584=L584</f>
        <v>1</v>
      </c>
      <c r="N584" s="0" t="str">
        <f aca="false">IF(D584="NA", IF(M584=1,"C","N"), IF(M584=1,"C","Y"))</f>
        <v>C</v>
      </c>
      <c r="O584" s="0" t="n">
        <f aca="false">L584=F584</f>
        <v>1</v>
      </c>
      <c r="P584" s="0" t="str">
        <f aca="false">IF(F584="NA", IF(O584=1,"C","N"), IF(O584=1,"C","Y"))</f>
        <v>C</v>
      </c>
      <c r="Q584" s="20" t="s">
        <v>104214</v>
      </c>
      <c r="R584" s="0" t="n">
        <f aca="false">D584=Q584</f>
        <v>1</v>
      </c>
      <c r="S584" s="0" t="str">
        <f aca="false">IF(D584="NA", IF(R584=1,"C","N"), IF(R584=1,"C","Y"))</f>
        <v>C</v>
      </c>
    </row>
    <row r="585" customFormat="false" ht="15" hidden="false" customHeight="false" outlineLevel="0" collapsed="false">
      <c r="A585" s="0" t="s">
        <v>72846</v>
      </c>
      <c r="B585" s="1" t="n">
        <v>41379.3423611111</v>
      </c>
      <c r="C585" s="0" t="s">
        <v>72847</v>
      </c>
      <c r="D585" s="0" t="s">
        <v>104214</v>
      </c>
      <c r="E585" s="0" t="s">
        <v>104214</v>
      </c>
      <c r="F585" s="10" t="s">
        <v>104214</v>
      </c>
      <c r="G585" s="0" t="n">
        <f aca="false">D585=E585</f>
        <v>1</v>
      </c>
      <c r="H585" s="0" t="str">
        <f aca="false">IF(D585="NA", IF(G585=1,"C","N"), IF(G585=1,"C","Y"))</f>
        <v>C</v>
      </c>
      <c r="I585" s="19" t="s">
        <v>104215</v>
      </c>
      <c r="J585" s="0" t="n">
        <f aca="false">D585=I585</f>
        <v>0</v>
      </c>
      <c r="K585" s="0" t="str">
        <f aca="false">IF(D585="NA", IF(J585=1,"C","N"), IF(J585=1,"C","Y"))</f>
        <v>N</v>
      </c>
      <c r="L585" s="20" t="s">
        <v>104214</v>
      </c>
      <c r="M585" s="0" t="n">
        <f aca="false">D585=L585</f>
        <v>1</v>
      </c>
      <c r="N585" s="0" t="str">
        <f aca="false">IF(D585="NA", IF(M585=1,"C","N"), IF(M585=1,"C","Y"))</f>
        <v>C</v>
      </c>
      <c r="O585" s="0" t="n">
        <f aca="false">L585=F585</f>
        <v>1</v>
      </c>
      <c r="P585" s="0" t="str">
        <f aca="false">IF(F585="NA", IF(O585=1,"C","N"), IF(O585=1,"C","Y"))</f>
        <v>C</v>
      </c>
      <c r="Q585" s="20" t="s">
        <v>104215</v>
      </c>
      <c r="R585" s="0" t="n">
        <f aca="false">D585=Q585</f>
        <v>0</v>
      </c>
      <c r="S585" s="0" t="str">
        <f aca="false">IF(D585="NA", IF(R585=1,"C","N"), IF(R585=1,"C","Y"))</f>
        <v>N</v>
      </c>
    </row>
    <row r="586" customFormat="false" ht="15" hidden="false" customHeight="false" outlineLevel="0" collapsed="false">
      <c r="A586" s="0" t="s">
        <v>72848</v>
      </c>
      <c r="B586" s="1" t="n">
        <v>41379.3423611111</v>
      </c>
      <c r="C586" s="0" t="s">
        <v>72849</v>
      </c>
      <c r="D586" s="0" t="s">
        <v>104214</v>
      </c>
      <c r="E586" s="0" t="s">
        <v>104214</v>
      </c>
      <c r="F586" s="10" t="s">
        <v>104214</v>
      </c>
      <c r="G586" s="0" t="n">
        <f aca="false">D586=E586</f>
        <v>1</v>
      </c>
      <c r="H586" s="0" t="str">
        <f aca="false">IF(D586="NA", IF(G586=1,"C","N"), IF(G586=1,"C","Y"))</f>
        <v>C</v>
      </c>
      <c r="I586" s="19" t="s">
        <v>104221</v>
      </c>
      <c r="J586" s="0" t="n">
        <f aca="false">D586=I586</f>
        <v>0</v>
      </c>
      <c r="K586" s="0" t="str">
        <f aca="false">IF(D586="NA", IF(J586=1,"C","N"), IF(J586=1,"C","Y"))</f>
        <v>N</v>
      </c>
      <c r="L586" s="20" t="s">
        <v>104292</v>
      </c>
      <c r="M586" s="0" t="n">
        <f aca="false">D586=L586</f>
        <v>0</v>
      </c>
      <c r="N586" s="0" t="str">
        <f aca="false">IF(D586="NA", IF(M586=1,"C","N"), IF(M586=1,"C","Y"))</f>
        <v>N</v>
      </c>
      <c r="O586" s="0" t="n">
        <f aca="false">L586=F586</f>
        <v>0</v>
      </c>
      <c r="P586" s="0" t="str">
        <f aca="false">IF(F586="NA", IF(O586=1,"C","N"), IF(O586=1,"C","Y"))</f>
        <v>N</v>
      </c>
      <c r="Q586" s="20" t="s">
        <v>104292</v>
      </c>
      <c r="R586" s="0" t="n">
        <f aca="false">D586=Q586</f>
        <v>0</v>
      </c>
      <c r="S586" s="0" t="str">
        <f aca="false">IF(D586="NA", IF(R586=1,"C","N"), IF(R586=1,"C","Y"))</f>
        <v>N</v>
      </c>
    </row>
    <row r="587" customFormat="false" ht="15" hidden="false" customHeight="false" outlineLevel="0" collapsed="false">
      <c r="A587" s="0" t="s">
        <v>72401</v>
      </c>
      <c r="B587" s="1" t="n">
        <v>41379.3423611111</v>
      </c>
      <c r="C587" s="0" t="s">
        <v>72853</v>
      </c>
      <c r="D587" s="0" t="s">
        <v>104214</v>
      </c>
      <c r="E587" s="0" t="s">
        <v>104214</v>
      </c>
      <c r="F587" s="10" t="s">
        <v>104214</v>
      </c>
      <c r="G587" s="0" t="n">
        <f aca="false">D587=E587</f>
        <v>1</v>
      </c>
      <c r="H587" s="0" t="str">
        <f aca="false">IF(D587="NA", IF(G587=1,"C","N"), IF(G587=1,"C","Y"))</f>
        <v>C</v>
      </c>
      <c r="I587" s="19" t="s">
        <v>104221</v>
      </c>
      <c r="J587" s="0" t="n">
        <f aca="false">D587=I587</f>
        <v>0</v>
      </c>
      <c r="K587" s="0" t="str">
        <f aca="false">IF(D587="NA", IF(J587=1,"C","N"), IF(J587=1,"C","Y"))</f>
        <v>N</v>
      </c>
      <c r="L587" s="20" t="s">
        <v>104214</v>
      </c>
      <c r="M587" s="0" t="n">
        <f aca="false">D587=L587</f>
        <v>1</v>
      </c>
      <c r="N587" s="0" t="str">
        <f aca="false">IF(D587="NA", IF(M587=1,"C","N"), IF(M587=1,"C","Y"))</f>
        <v>C</v>
      </c>
      <c r="O587" s="0" t="n">
        <f aca="false">L587=F587</f>
        <v>1</v>
      </c>
      <c r="P587" s="0" t="str">
        <f aca="false">IF(F587="NA", IF(O587=1,"C","N"), IF(O587=1,"C","Y"))</f>
        <v>C</v>
      </c>
      <c r="Q587" s="20" t="s">
        <v>104216</v>
      </c>
      <c r="R587" s="0" t="n">
        <f aca="false">D587=Q587</f>
        <v>0</v>
      </c>
      <c r="S587" s="0" t="str">
        <f aca="false">IF(D587="NA", IF(R587=1,"C","N"), IF(R587=1,"C","Y"))</f>
        <v>N</v>
      </c>
    </row>
    <row r="588" customFormat="false" ht="15" hidden="false" customHeight="false" outlineLevel="0" collapsed="false">
      <c r="A588" s="0" t="s">
        <v>60452</v>
      </c>
      <c r="B588" s="1" t="n">
        <v>41379.3423611111</v>
      </c>
      <c r="C588" s="0" t="s">
        <v>72854</v>
      </c>
      <c r="D588" s="0" t="s">
        <v>104214</v>
      </c>
      <c r="E588" s="0" t="s">
        <v>104214</v>
      </c>
      <c r="F588" s="10" t="s">
        <v>104214</v>
      </c>
      <c r="G588" s="0" t="n">
        <f aca="false">D588=E588</f>
        <v>1</v>
      </c>
      <c r="H588" s="0" t="str">
        <f aca="false">IF(D588="NA", IF(G588=1,"C","N"), IF(G588=1,"C","Y"))</f>
        <v>C</v>
      </c>
      <c r="I588" s="19" t="s">
        <v>104215</v>
      </c>
      <c r="J588" s="0" t="n">
        <f aca="false">D588=I588</f>
        <v>0</v>
      </c>
      <c r="K588" s="0" t="str">
        <f aca="false">IF(D588="NA", IF(J588=1,"C","N"), IF(J588=1,"C","Y"))</f>
        <v>N</v>
      </c>
      <c r="L588" s="20" t="s">
        <v>104214</v>
      </c>
      <c r="M588" s="0" t="n">
        <f aca="false">D588=L588</f>
        <v>1</v>
      </c>
      <c r="N588" s="0" t="str">
        <f aca="false">IF(D588="NA", IF(M588=1,"C","N"), IF(M588=1,"C","Y"))</f>
        <v>C</v>
      </c>
      <c r="O588" s="0" t="n">
        <f aca="false">L588=F588</f>
        <v>1</v>
      </c>
      <c r="P588" s="0" t="str">
        <f aca="false">IF(F588="NA", IF(O588=1,"C","N"), IF(O588=1,"C","Y"))</f>
        <v>C</v>
      </c>
      <c r="Q588" s="20" t="s">
        <v>104215</v>
      </c>
      <c r="R588" s="0" t="n">
        <f aca="false">D588=Q588</f>
        <v>0</v>
      </c>
      <c r="S588" s="0" t="str">
        <f aca="false">IF(D588="NA", IF(R588=1,"C","N"), IF(R588=1,"C","Y"))</f>
        <v>N</v>
      </c>
    </row>
    <row r="589" customFormat="false" ht="15" hidden="false" customHeight="false" outlineLevel="0" collapsed="false">
      <c r="A589" s="0" t="s">
        <v>72857</v>
      </c>
      <c r="B589" s="1" t="n">
        <v>41379.3423611111</v>
      </c>
      <c r="C589" s="0" t="s">
        <v>72858</v>
      </c>
      <c r="D589" s="0" t="s">
        <v>104214</v>
      </c>
      <c r="E589" s="0" t="s">
        <v>104214</v>
      </c>
      <c r="F589" s="10" t="s">
        <v>104214</v>
      </c>
      <c r="G589" s="0" t="n">
        <f aca="false">D589=E589</f>
        <v>1</v>
      </c>
      <c r="H589" s="0" t="str">
        <f aca="false">IF(D589="NA", IF(G589=1,"C","N"), IF(G589=1,"C","Y"))</f>
        <v>C</v>
      </c>
      <c r="I589" s="19" t="s">
        <v>104280</v>
      </c>
      <c r="J589" s="0" t="n">
        <f aca="false">D589=I589</f>
        <v>0</v>
      </c>
      <c r="K589" s="0" t="str">
        <f aca="false">IF(D589="NA", IF(J589=1,"C","N"), IF(J589=1,"C","Y"))</f>
        <v>N</v>
      </c>
      <c r="L589" s="20" t="s">
        <v>104214</v>
      </c>
      <c r="M589" s="0" t="n">
        <f aca="false">D589=L589</f>
        <v>1</v>
      </c>
      <c r="N589" s="0" t="str">
        <f aca="false">IF(D589="NA", IF(M589=1,"C","N"), IF(M589=1,"C","Y"))</f>
        <v>C</v>
      </c>
      <c r="O589" s="0" t="n">
        <f aca="false">L589=F589</f>
        <v>1</v>
      </c>
      <c r="P589" s="0" t="str">
        <f aca="false">IF(F589="NA", IF(O589=1,"C","N"), IF(O589=1,"C","Y"))</f>
        <v>C</v>
      </c>
      <c r="Q589" s="20" t="s">
        <v>104292</v>
      </c>
      <c r="R589" s="0" t="n">
        <f aca="false">D589=Q589</f>
        <v>0</v>
      </c>
      <c r="S589" s="0" t="str">
        <f aca="false">IF(D589="NA", IF(R589=1,"C","N"), IF(R589=1,"C","Y"))</f>
        <v>N</v>
      </c>
    </row>
    <row r="590" customFormat="false" ht="15" hidden="false" customHeight="false" outlineLevel="0" collapsed="false">
      <c r="A590" s="0" t="s">
        <v>68042</v>
      </c>
      <c r="B590" s="1" t="n">
        <v>41379.3423611111</v>
      </c>
      <c r="C590" s="0" t="s">
        <v>72859</v>
      </c>
      <c r="D590" s="0" t="s">
        <v>104214</v>
      </c>
      <c r="E590" s="0" t="s">
        <v>104214</v>
      </c>
      <c r="F590" s="10" t="s">
        <v>104214</v>
      </c>
      <c r="G590" s="0" t="n">
        <f aca="false">D590=E590</f>
        <v>1</v>
      </c>
      <c r="H590" s="0" t="str">
        <f aca="false">IF(D590="NA", IF(G590=1,"C","N"), IF(G590=1,"C","Y"))</f>
        <v>C</v>
      </c>
      <c r="I590" s="19" t="s">
        <v>104214</v>
      </c>
      <c r="J590" s="0" t="n">
        <f aca="false">D590=I590</f>
        <v>1</v>
      </c>
      <c r="K590" s="0" t="str">
        <f aca="false">IF(D590="NA", IF(J590=1,"C","N"), IF(J590=1,"C","Y"))</f>
        <v>C</v>
      </c>
      <c r="L590" s="20" t="s">
        <v>104214</v>
      </c>
      <c r="M590" s="0" t="n">
        <f aca="false">D590=L590</f>
        <v>1</v>
      </c>
      <c r="N590" s="0" t="str">
        <f aca="false">IF(D590="NA", IF(M590=1,"C","N"), IF(M590=1,"C","Y"))</f>
        <v>C</v>
      </c>
      <c r="O590" s="0" t="n">
        <f aca="false">L590=F590</f>
        <v>1</v>
      </c>
      <c r="P590" s="0" t="str">
        <f aca="false">IF(F590="NA", IF(O590=1,"C","N"), IF(O590=1,"C","Y"))</f>
        <v>C</v>
      </c>
      <c r="Q590" s="20" t="s">
        <v>104292</v>
      </c>
      <c r="R590" s="0" t="n">
        <f aca="false">D590=Q590</f>
        <v>0</v>
      </c>
      <c r="S590" s="0" t="str">
        <f aca="false">IF(D590="NA", IF(R590=1,"C","N"), IF(R590=1,"C","Y"))</f>
        <v>N</v>
      </c>
    </row>
    <row r="591" customFormat="false" ht="15" hidden="false" customHeight="false" outlineLevel="0" collapsed="false">
      <c r="A591" s="0" t="s">
        <v>72860</v>
      </c>
      <c r="B591" s="1" t="n">
        <v>41379.3423611111</v>
      </c>
      <c r="C591" s="0" t="s">
        <v>72861</v>
      </c>
      <c r="D591" s="0" t="s">
        <v>104214</v>
      </c>
      <c r="E591" s="0" t="s">
        <v>104214</v>
      </c>
      <c r="F591" s="10" t="s">
        <v>104214</v>
      </c>
      <c r="G591" s="0" t="n">
        <f aca="false">D591=E591</f>
        <v>1</v>
      </c>
      <c r="H591" s="0" t="str">
        <f aca="false">IF(D591="NA", IF(G591=1,"C","N"), IF(G591=1,"C","Y"))</f>
        <v>C</v>
      </c>
      <c r="I591" s="19" t="s">
        <v>104215</v>
      </c>
      <c r="J591" s="0" t="n">
        <f aca="false">D591=I591</f>
        <v>0</v>
      </c>
      <c r="K591" s="0" t="str">
        <f aca="false">IF(D591="NA", IF(J591=1,"C","N"), IF(J591=1,"C","Y"))</f>
        <v>N</v>
      </c>
      <c r="L591" s="20" t="s">
        <v>104292</v>
      </c>
      <c r="M591" s="0" t="n">
        <f aca="false">D591=L591</f>
        <v>0</v>
      </c>
      <c r="N591" s="0" t="str">
        <f aca="false">IF(D591="NA", IF(M591=1,"C","N"), IF(M591=1,"C","Y"))</f>
        <v>N</v>
      </c>
      <c r="O591" s="0" t="n">
        <f aca="false">L591=F591</f>
        <v>0</v>
      </c>
      <c r="P591" s="0" t="str">
        <f aca="false">IF(F591="NA", IF(O591=1,"C","N"), IF(O591=1,"C","Y"))</f>
        <v>N</v>
      </c>
      <c r="Q591" s="20" t="s">
        <v>104292</v>
      </c>
      <c r="R591" s="0" t="n">
        <f aca="false">D591=Q591</f>
        <v>0</v>
      </c>
      <c r="S591" s="0" t="str">
        <f aca="false">IF(D591="NA", IF(R591=1,"C","N"), IF(R591=1,"C","Y"))</f>
        <v>N</v>
      </c>
    </row>
    <row r="592" customFormat="false" ht="15" hidden="false" customHeight="false" outlineLevel="0" collapsed="false">
      <c r="A592" s="0" t="s">
        <v>70712</v>
      </c>
      <c r="B592" s="1" t="n">
        <v>41379.3423611111</v>
      </c>
      <c r="C592" s="0" t="s">
        <v>72863</v>
      </c>
      <c r="D592" s="0" t="s">
        <v>104214</v>
      </c>
      <c r="E592" s="0" t="s">
        <v>104214</v>
      </c>
      <c r="F592" s="10" t="s">
        <v>104214</v>
      </c>
      <c r="G592" s="0" t="n">
        <f aca="false">D592=E592</f>
        <v>1</v>
      </c>
      <c r="H592" s="0" t="str">
        <f aca="false">IF(D592="NA", IF(G592=1,"C","N"), IF(G592=1,"C","Y"))</f>
        <v>C</v>
      </c>
      <c r="I592" s="19" t="s">
        <v>104215</v>
      </c>
      <c r="J592" s="0" t="n">
        <f aca="false">D592=I592</f>
        <v>0</v>
      </c>
      <c r="K592" s="0" t="str">
        <f aca="false">IF(D592="NA", IF(J592=1,"C","N"), IF(J592=1,"C","Y"))</f>
        <v>N</v>
      </c>
      <c r="L592" s="20" t="s">
        <v>104214</v>
      </c>
      <c r="M592" s="0" t="n">
        <f aca="false">D592=L592</f>
        <v>1</v>
      </c>
      <c r="N592" s="0" t="str">
        <f aca="false">IF(D592="NA", IF(M592=1,"C","N"), IF(M592=1,"C","Y"))</f>
        <v>C</v>
      </c>
      <c r="O592" s="0" t="n">
        <f aca="false">L592=F592</f>
        <v>1</v>
      </c>
      <c r="P592" s="0" t="str">
        <f aca="false">IF(F592="NA", IF(O592=1,"C","N"), IF(O592=1,"C","Y"))</f>
        <v>C</v>
      </c>
      <c r="Q592" s="20" t="s">
        <v>104215</v>
      </c>
      <c r="R592" s="0" t="n">
        <f aca="false">D592=Q592</f>
        <v>0</v>
      </c>
      <c r="S592" s="0" t="str">
        <f aca="false">IF(D592="NA", IF(R592=1,"C","N"), IF(R592=1,"C","Y"))</f>
        <v>N</v>
      </c>
    </row>
    <row r="593" customFormat="false" ht="15" hidden="false" customHeight="false" outlineLevel="0" collapsed="false">
      <c r="A593" s="0" t="s">
        <v>72864</v>
      </c>
      <c r="B593" s="1" t="n">
        <v>41379.3423611111</v>
      </c>
      <c r="C593" s="0" t="s">
        <v>72865</v>
      </c>
      <c r="D593" s="0" t="s">
        <v>104214</v>
      </c>
      <c r="E593" s="0" t="s">
        <v>104281</v>
      </c>
      <c r="F593" s="10" t="s">
        <v>104214</v>
      </c>
      <c r="G593" s="0" t="n">
        <f aca="false">D593=E593</f>
        <v>0</v>
      </c>
      <c r="H593" s="0" t="str">
        <f aca="false">IF(D593="NA", IF(G593=1,"C","N"), IF(G593=1,"C","Y"))</f>
        <v>N</v>
      </c>
      <c r="I593" s="19" t="s">
        <v>104221</v>
      </c>
      <c r="J593" s="0" t="n">
        <f aca="false">D593=I593</f>
        <v>0</v>
      </c>
      <c r="K593" s="0" t="str">
        <f aca="false">IF(D593="NA", IF(J593=1,"C","N"), IF(J593=1,"C","Y"))</f>
        <v>N</v>
      </c>
      <c r="L593" s="20" t="s">
        <v>104214</v>
      </c>
      <c r="M593" s="0" t="n">
        <f aca="false">D593=L593</f>
        <v>1</v>
      </c>
      <c r="N593" s="0" t="str">
        <f aca="false">IF(D593="NA", IF(M593=1,"C","N"), IF(M593=1,"C","Y"))</f>
        <v>C</v>
      </c>
      <c r="O593" s="0" t="n">
        <f aca="false">L593=F593</f>
        <v>1</v>
      </c>
      <c r="P593" s="0" t="str">
        <f aca="false">IF(F593="NA", IF(O593=1,"C","N"), IF(O593=1,"C","Y"))</f>
        <v>C</v>
      </c>
      <c r="Q593" s="20" t="s">
        <v>104216</v>
      </c>
      <c r="R593" s="0" t="n">
        <f aca="false">D593=Q593</f>
        <v>0</v>
      </c>
      <c r="S593" s="0" t="str">
        <f aca="false">IF(D593="NA", IF(R593=1,"C","N"), IF(R593=1,"C","Y"))</f>
        <v>N</v>
      </c>
    </row>
    <row r="594" customFormat="false" ht="15" hidden="false" customHeight="false" outlineLevel="0" collapsed="false">
      <c r="A594" s="0" t="s">
        <v>23676</v>
      </c>
      <c r="B594" s="1" t="n">
        <v>41379.3423611111</v>
      </c>
      <c r="C594" s="0" t="s">
        <v>72866</v>
      </c>
      <c r="D594" s="0" t="s">
        <v>104214</v>
      </c>
      <c r="E594" s="0" t="s">
        <v>104214</v>
      </c>
      <c r="F594" s="10" t="s">
        <v>104214</v>
      </c>
      <c r="G594" s="0" t="n">
        <f aca="false">D594=E594</f>
        <v>1</v>
      </c>
      <c r="H594" s="0" t="str">
        <f aca="false">IF(D594="NA", IF(G594=1,"C","N"), IF(G594=1,"C","Y"))</f>
        <v>C</v>
      </c>
      <c r="I594" s="19" t="s">
        <v>104221</v>
      </c>
      <c r="J594" s="0" t="n">
        <f aca="false">D594=I594</f>
        <v>0</v>
      </c>
      <c r="K594" s="0" t="str">
        <f aca="false">IF(D594="NA", IF(J594=1,"C","N"), IF(J594=1,"C","Y"))</f>
        <v>N</v>
      </c>
      <c r="L594" s="20" t="s">
        <v>104214</v>
      </c>
      <c r="M594" s="0" t="n">
        <f aca="false">D594=L594</f>
        <v>1</v>
      </c>
      <c r="N594" s="0" t="str">
        <f aca="false">IF(D594="NA", IF(M594=1,"C","N"), IF(M594=1,"C","Y"))</f>
        <v>C</v>
      </c>
      <c r="O594" s="0" t="n">
        <f aca="false">L594=F594</f>
        <v>1</v>
      </c>
      <c r="P594" s="0" t="str">
        <f aca="false">IF(F594="NA", IF(O594=1,"C","N"), IF(O594=1,"C","Y"))</f>
        <v>C</v>
      </c>
      <c r="Q594" s="20" t="s">
        <v>104216</v>
      </c>
      <c r="R594" s="0" t="n">
        <f aca="false">D594=Q594</f>
        <v>0</v>
      </c>
      <c r="S594" s="0" t="str">
        <f aca="false">IF(D594="NA", IF(R594=1,"C","N"), IF(R594=1,"C","Y"))</f>
        <v>N</v>
      </c>
    </row>
    <row r="595" customFormat="false" ht="15" hidden="false" customHeight="false" outlineLevel="0" collapsed="false">
      <c r="A595" s="0" t="s">
        <v>72867</v>
      </c>
      <c r="B595" s="1" t="n">
        <v>41379.3423611111</v>
      </c>
      <c r="C595" s="0" t="s">
        <v>72868</v>
      </c>
      <c r="D595" s="0" t="s">
        <v>104214</v>
      </c>
      <c r="E595" s="0" t="s">
        <v>104214</v>
      </c>
      <c r="F595" s="10" t="s">
        <v>104214</v>
      </c>
      <c r="G595" s="0" t="n">
        <f aca="false">D595=E595</f>
        <v>1</v>
      </c>
      <c r="H595" s="0" t="str">
        <f aca="false">IF(D595="NA", IF(G595=1,"C","N"), IF(G595=1,"C","Y"))</f>
        <v>C</v>
      </c>
      <c r="I595" s="19" t="s">
        <v>104214</v>
      </c>
      <c r="J595" s="0" t="n">
        <f aca="false">D595=I595</f>
        <v>1</v>
      </c>
      <c r="K595" s="0" t="str">
        <f aca="false">IF(D595="NA", IF(J595=1,"C","N"), IF(J595=1,"C","Y"))</f>
        <v>C</v>
      </c>
      <c r="L595" s="20" t="s">
        <v>104214</v>
      </c>
      <c r="M595" s="0" t="n">
        <f aca="false">D595=L595</f>
        <v>1</v>
      </c>
      <c r="N595" s="0" t="str">
        <f aca="false">IF(D595="NA", IF(M595=1,"C","N"), IF(M595=1,"C","Y"))</f>
        <v>C</v>
      </c>
      <c r="O595" s="0" t="n">
        <f aca="false">L595=F595</f>
        <v>1</v>
      </c>
      <c r="P595" s="0" t="str">
        <f aca="false">IF(F595="NA", IF(O595=1,"C","N"), IF(O595=1,"C","Y"))</f>
        <v>C</v>
      </c>
      <c r="Q595" s="20" t="s">
        <v>104214</v>
      </c>
      <c r="R595" s="0" t="n">
        <f aca="false">D595=Q595</f>
        <v>1</v>
      </c>
      <c r="S595" s="0" t="str">
        <f aca="false">IF(D595="NA", IF(R595=1,"C","N"), IF(R595=1,"C","Y"))</f>
        <v>C</v>
      </c>
    </row>
    <row r="596" customFormat="false" ht="15" hidden="false" customHeight="false" outlineLevel="0" collapsed="false">
      <c r="A596" s="0" t="s">
        <v>36400</v>
      </c>
      <c r="B596" s="1" t="n">
        <v>41379.3423611111</v>
      </c>
      <c r="C596" s="0" t="s">
        <v>72869</v>
      </c>
      <c r="D596" s="0" t="s">
        <v>104214</v>
      </c>
      <c r="E596" s="0" t="s">
        <v>104214</v>
      </c>
      <c r="F596" s="10" t="s">
        <v>104214</v>
      </c>
      <c r="G596" s="0" t="n">
        <f aca="false">D596=E596</f>
        <v>1</v>
      </c>
      <c r="H596" s="0" t="str">
        <f aca="false">IF(D596="NA", IF(G596=1,"C","N"), IF(G596=1,"C","Y"))</f>
        <v>C</v>
      </c>
      <c r="I596" s="19" t="s">
        <v>104215</v>
      </c>
      <c r="J596" s="0" t="n">
        <f aca="false">D596=I596</f>
        <v>0</v>
      </c>
      <c r="K596" s="0" t="str">
        <f aca="false">IF(D596="NA", IF(J596=1,"C","N"), IF(J596=1,"C","Y"))</f>
        <v>N</v>
      </c>
      <c r="L596" s="20" t="s">
        <v>104214</v>
      </c>
      <c r="M596" s="0" t="n">
        <f aca="false">D596=L596</f>
        <v>1</v>
      </c>
      <c r="N596" s="0" t="str">
        <f aca="false">IF(D596="NA", IF(M596=1,"C","N"), IF(M596=1,"C","Y"))</f>
        <v>C</v>
      </c>
      <c r="O596" s="0" t="n">
        <f aca="false">L596=F596</f>
        <v>1</v>
      </c>
      <c r="P596" s="0" t="str">
        <f aca="false">IF(F596="NA", IF(O596=1,"C","N"), IF(O596=1,"C","Y"))</f>
        <v>C</v>
      </c>
      <c r="Q596" s="20" t="s">
        <v>104215</v>
      </c>
      <c r="R596" s="0" t="n">
        <f aca="false">D596=Q596</f>
        <v>0</v>
      </c>
      <c r="S596" s="0" t="str">
        <f aca="false">IF(D596="NA", IF(R596=1,"C","N"), IF(R596=1,"C","Y"))</f>
        <v>N</v>
      </c>
    </row>
    <row r="597" customFormat="false" ht="15" hidden="false" customHeight="false" outlineLevel="0" collapsed="false">
      <c r="A597" s="0" t="s">
        <v>72870</v>
      </c>
      <c r="B597" s="1" t="n">
        <v>41379.3423611111</v>
      </c>
      <c r="C597" s="0" t="s">
        <v>72871</v>
      </c>
      <c r="D597" s="0" t="s">
        <v>104214</v>
      </c>
      <c r="E597" s="0" t="s">
        <v>104214</v>
      </c>
      <c r="F597" s="10" t="s">
        <v>104214</v>
      </c>
      <c r="G597" s="0" t="n">
        <f aca="false">D597=E597</f>
        <v>1</v>
      </c>
      <c r="H597" s="0" t="str">
        <f aca="false">IF(D597="NA", IF(G597=1,"C","N"), IF(G597=1,"C","Y"))</f>
        <v>C</v>
      </c>
      <c r="I597" s="19" t="s">
        <v>104292</v>
      </c>
      <c r="J597" s="0" t="n">
        <f aca="false">D597=I597</f>
        <v>0</v>
      </c>
      <c r="K597" s="0" t="str">
        <f aca="false">IF(D597="NA", IF(J597=1,"C","N"), IF(J597=1,"C","Y"))</f>
        <v>N</v>
      </c>
      <c r="L597" s="20" t="s">
        <v>104214</v>
      </c>
      <c r="M597" s="0" t="n">
        <f aca="false">D597=L597</f>
        <v>1</v>
      </c>
      <c r="N597" s="0" t="str">
        <f aca="false">IF(D597="NA", IF(M597=1,"C","N"), IF(M597=1,"C","Y"))</f>
        <v>C</v>
      </c>
      <c r="O597" s="0" t="n">
        <f aca="false">L597=F597</f>
        <v>1</v>
      </c>
      <c r="P597" s="0" t="str">
        <f aca="false">IF(F597="NA", IF(O597=1,"C","N"), IF(O597=1,"C","Y"))</f>
        <v>C</v>
      </c>
      <c r="Q597" s="20" t="s">
        <v>104292</v>
      </c>
      <c r="R597" s="0" t="n">
        <f aca="false">D597=Q597</f>
        <v>0</v>
      </c>
      <c r="S597" s="0" t="str">
        <f aca="false">IF(D597="NA", IF(R597=1,"C","N"), IF(R597=1,"C","Y"))</f>
        <v>N</v>
      </c>
    </row>
    <row r="598" customFormat="false" ht="15" hidden="false" customHeight="false" outlineLevel="0" collapsed="false">
      <c r="A598" s="0" t="s">
        <v>72872</v>
      </c>
      <c r="B598" s="1" t="n">
        <v>41379.3423611111</v>
      </c>
      <c r="C598" s="0" t="s">
        <v>72873</v>
      </c>
      <c r="D598" s="0" t="s">
        <v>104214</v>
      </c>
      <c r="E598" s="0" t="s">
        <v>104214</v>
      </c>
      <c r="F598" s="10" t="s">
        <v>104214</v>
      </c>
      <c r="G598" s="0" t="n">
        <f aca="false">D598=E598</f>
        <v>1</v>
      </c>
      <c r="H598" s="0" t="str">
        <f aca="false">IF(D598="NA", IF(G598=1,"C","N"), IF(G598=1,"C","Y"))</f>
        <v>C</v>
      </c>
      <c r="I598" s="19" t="s">
        <v>104214</v>
      </c>
      <c r="J598" s="0" t="n">
        <f aca="false">D598=I598</f>
        <v>1</v>
      </c>
      <c r="K598" s="0" t="str">
        <f aca="false">IF(D598="NA", IF(J598=1,"C","N"), IF(J598=1,"C","Y"))</f>
        <v>C</v>
      </c>
      <c r="L598" s="20" t="s">
        <v>104214</v>
      </c>
      <c r="M598" s="0" t="n">
        <f aca="false">D598=L598</f>
        <v>1</v>
      </c>
      <c r="N598" s="0" t="str">
        <f aca="false">IF(D598="NA", IF(M598=1,"C","N"), IF(M598=1,"C","Y"))</f>
        <v>C</v>
      </c>
      <c r="O598" s="0" t="n">
        <f aca="false">L598=F598</f>
        <v>1</v>
      </c>
      <c r="P598" s="0" t="str">
        <f aca="false">IF(F598="NA", IF(O598=1,"C","N"), IF(O598=1,"C","Y"))</f>
        <v>C</v>
      </c>
      <c r="Q598" s="20" t="s">
        <v>104214</v>
      </c>
      <c r="R598" s="0" t="n">
        <f aca="false">D598=Q598</f>
        <v>1</v>
      </c>
      <c r="S598" s="0" t="str">
        <f aca="false">IF(D598="NA", IF(R598=1,"C","N"), IF(R598=1,"C","Y"))</f>
        <v>C</v>
      </c>
    </row>
    <row r="599" customFormat="false" ht="15" hidden="false" customHeight="false" outlineLevel="0" collapsed="false">
      <c r="A599" s="0" t="s">
        <v>68391</v>
      </c>
      <c r="B599" s="1" t="n">
        <v>41379.3423611111</v>
      </c>
      <c r="C599" s="0" t="s">
        <v>72874</v>
      </c>
      <c r="D599" s="0" t="s">
        <v>104214</v>
      </c>
      <c r="E599" s="0" t="s">
        <v>104214</v>
      </c>
      <c r="F599" s="10" t="s">
        <v>104214</v>
      </c>
      <c r="G599" s="0" t="n">
        <f aca="false">D599=E599</f>
        <v>1</v>
      </c>
      <c r="H599" s="0" t="str">
        <f aca="false">IF(D599="NA", IF(G599=1,"C","N"), IF(G599=1,"C","Y"))</f>
        <v>C</v>
      </c>
      <c r="I599" s="19" t="s">
        <v>104214</v>
      </c>
      <c r="J599" s="0" t="n">
        <f aca="false">D599=I599</f>
        <v>1</v>
      </c>
      <c r="K599" s="0" t="str">
        <f aca="false">IF(D599="NA", IF(J599=1,"C","N"), IF(J599=1,"C","Y"))</f>
        <v>C</v>
      </c>
      <c r="L599" s="20" t="s">
        <v>104214</v>
      </c>
      <c r="M599" s="0" t="n">
        <f aca="false">D599=L599</f>
        <v>1</v>
      </c>
      <c r="N599" s="0" t="str">
        <f aca="false">IF(D599="NA", IF(M599=1,"C","N"), IF(M599=1,"C","Y"))</f>
        <v>C</v>
      </c>
      <c r="O599" s="0" t="n">
        <f aca="false">L599=F599</f>
        <v>1</v>
      </c>
      <c r="P599" s="0" t="str">
        <f aca="false">IF(F599="NA", IF(O599=1,"C","N"), IF(O599=1,"C","Y"))</f>
        <v>C</v>
      </c>
      <c r="Q599" s="20" t="s">
        <v>104214</v>
      </c>
      <c r="R599" s="0" t="n">
        <f aca="false">D599=Q599</f>
        <v>1</v>
      </c>
      <c r="S599" s="0" t="str">
        <f aca="false">IF(D599="NA", IF(R599=1,"C","N"), IF(R599=1,"C","Y"))</f>
        <v>C</v>
      </c>
    </row>
    <row r="600" customFormat="false" ht="15" hidden="false" customHeight="false" outlineLevel="0" collapsed="false">
      <c r="A600" s="0" t="s">
        <v>72875</v>
      </c>
      <c r="B600" s="1" t="n">
        <v>41379.3423611111</v>
      </c>
      <c r="C600" s="0" t="s">
        <v>72876</v>
      </c>
      <c r="D600" s="0" t="s">
        <v>104214</v>
      </c>
      <c r="E600" s="0" t="s">
        <v>104214</v>
      </c>
      <c r="F600" s="10" t="s">
        <v>104214</v>
      </c>
      <c r="G600" s="0" t="n">
        <f aca="false">D600=E600</f>
        <v>1</v>
      </c>
      <c r="H600" s="0" t="str">
        <f aca="false">IF(D600="NA", IF(G600=1,"C","N"), IF(G600=1,"C","Y"))</f>
        <v>C</v>
      </c>
      <c r="I600" s="19" t="s">
        <v>104215</v>
      </c>
      <c r="J600" s="0" t="n">
        <f aca="false">D600=I600</f>
        <v>0</v>
      </c>
      <c r="K600" s="0" t="str">
        <f aca="false">IF(D600="NA", IF(J600=1,"C","N"), IF(J600=1,"C","Y"))</f>
        <v>N</v>
      </c>
      <c r="L600" s="20" t="s">
        <v>104292</v>
      </c>
      <c r="M600" s="0" t="n">
        <f aca="false">D600=L600</f>
        <v>0</v>
      </c>
      <c r="N600" s="0" t="str">
        <f aca="false">IF(D600="NA", IF(M600=1,"C","N"), IF(M600=1,"C","Y"))</f>
        <v>N</v>
      </c>
      <c r="O600" s="0" t="n">
        <f aca="false">L600=F600</f>
        <v>0</v>
      </c>
      <c r="P600" s="0" t="str">
        <f aca="false">IF(F600="NA", IF(O600=1,"C","N"), IF(O600=1,"C","Y"))</f>
        <v>N</v>
      </c>
      <c r="Q600" s="20" t="s">
        <v>104292</v>
      </c>
      <c r="R600" s="0" t="n">
        <f aca="false">D600=Q600</f>
        <v>0</v>
      </c>
      <c r="S600" s="0" t="str">
        <f aca="false">IF(D600="NA", IF(R600=1,"C","N"), IF(R600=1,"C","Y"))</f>
        <v>N</v>
      </c>
    </row>
    <row r="601" customFormat="false" ht="15" hidden="false" customHeight="false" outlineLevel="0" collapsed="false">
      <c r="A601" s="0" t="s">
        <v>42593</v>
      </c>
      <c r="B601" s="1" t="n">
        <v>41379.3423611111</v>
      </c>
      <c r="C601" s="0" t="s">
        <v>72879</v>
      </c>
      <c r="D601" s="0" t="s">
        <v>104214</v>
      </c>
      <c r="E601" s="0" t="s">
        <v>104214</v>
      </c>
      <c r="F601" s="10" t="s">
        <v>104214</v>
      </c>
      <c r="G601" s="0" t="n">
        <f aca="false">D601=E601</f>
        <v>1</v>
      </c>
      <c r="H601" s="0" t="str">
        <f aca="false">IF(D601="NA", IF(G601=1,"C","N"), IF(G601=1,"C","Y"))</f>
        <v>C</v>
      </c>
      <c r="I601" s="19" t="s">
        <v>104214</v>
      </c>
      <c r="J601" s="0" t="n">
        <f aca="false">D601=I601</f>
        <v>1</v>
      </c>
      <c r="K601" s="0" t="str">
        <f aca="false">IF(D601="NA", IF(J601=1,"C","N"), IF(J601=1,"C","Y"))</f>
        <v>C</v>
      </c>
      <c r="L601" s="20" t="s">
        <v>104214</v>
      </c>
      <c r="M601" s="0" t="n">
        <f aca="false">D601=L601</f>
        <v>1</v>
      </c>
      <c r="N601" s="0" t="str">
        <f aca="false">IF(D601="NA", IF(M601=1,"C","N"), IF(M601=1,"C","Y"))</f>
        <v>C</v>
      </c>
      <c r="O601" s="0" t="n">
        <f aca="false">L601=F601</f>
        <v>1</v>
      </c>
      <c r="P601" s="0" t="str">
        <f aca="false">IF(F601="NA", IF(O601=1,"C","N"), IF(O601=1,"C","Y"))</f>
        <v>C</v>
      </c>
      <c r="Q601" s="20" t="s">
        <v>104214</v>
      </c>
      <c r="R601" s="0" t="n">
        <f aca="false">D601=Q601</f>
        <v>1</v>
      </c>
      <c r="S601" s="0" t="str">
        <f aca="false">IF(D601="NA", IF(R601=1,"C","N"), IF(R601=1,"C","Y"))</f>
        <v>C</v>
      </c>
    </row>
    <row r="602" customFormat="false" ht="15" hidden="false" customHeight="false" outlineLevel="0" collapsed="false">
      <c r="A602" s="0" t="s">
        <v>42586</v>
      </c>
      <c r="B602" s="1" t="n">
        <v>41379.3423611111</v>
      </c>
      <c r="C602" s="0" t="s">
        <v>72880</v>
      </c>
      <c r="D602" s="0" t="s">
        <v>104214</v>
      </c>
      <c r="E602" s="0" t="s">
        <v>104214</v>
      </c>
      <c r="F602" s="10" t="s">
        <v>104214</v>
      </c>
      <c r="G602" s="0" t="n">
        <f aca="false">D602=E602</f>
        <v>1</v>
      </c>
      <c r="H602" s="0" t="str">
        <f aca="false">IF(D602="NA", IF(G602=1,"C","N"), IF(G602=1,"C","Y"))</f>
        <v>C</v>
      </c>
      <c r="I602" s="19" t="s">
        <v>104214</v>
      </c>
      <c r="J602" s="0" t="n">
        <f aca="false">D602=I602</f>
        <v>1</v>
      </c>
      <c r="K602" s="0" t="str">
        <f aca="false">IF(D602="NA", IF(J602=1,"C","N"), IF(J602=1,"C","Y"))</f>
        <v>C</v>
      </c>
      <c r="L602" s="20" t="s">
        <v>104214</v>
      </c>
      <c r="M602" s="0" t="n">
        <f aca="false">D602=L602</f>
        <v>1</v>
      </c>
      <c r="N602" s="0" t="str">
        <f aca="false">IF(D602="NA", IF(M602=1,"C","N"), IF(M602=1,"C","Y"))</f>
        <v>C</v>
      </c>
      <c r="O602" s="0" t="n">
        <f aca="false">L602=F602</f>
        <v>1</v>
      </c>
      <c r="P602" s="0" t="str">
        <f aca="false">IF(F602="NA", IF(O602=1,"C","N"), IF(O602=1,"C","Y"))</f>
        <v>C</v>
      </c>
      <c r="Q602" s="20" t="s">
        <v>104214</v>
      </c>
      <c r="R602" s="0" t="n">
        <f aca="false">D602=Q602</f>
        <v>1</v>
      </c>
      <c r="S602" s="0" t="str">
        <f aca="false">IF(D602="NA", IF(R602=1,"C","N"), IF(R602=1,"C","Y"))</f>
        <v>C</v>
      </c>
    </row>
    <row r="603" customFormat="false" ht="15" hidden="false" customHeight="false" outlineLevel="0" collapsed="false">
      <c r="A603" s="0" t="s">
        <v>56119</v>
      </c>
      <c r="B603" s="1" t="n">
        <v>41379.3423611111</v>
      </c>
      <c r="C603" s="0" t="s">
        <v>72881</v>
      </c>
      <c r="D603" s="0" t="s">
        <v>104214</v>
      </c>
      <c r="E603" s="0" t="s">
        <v>104214</v>
      </c>
      <c r="F603" s="10" t="s">
        <v>104214</v>
      </c>
      <c r="G603" s="0" t="n">
        <f aca="false">D603=E603</f>
        <v>1</v>
      </c>
      <c r="H603" s="0" t="str">
        <f aca="false">IF(D603="NA", IF(G603=1,"C","N"), IF(G603=1,"C","Y"))</f>
        <v>C</v>
      </c>
      <c r="I603" s="19" t="s">
        <v>104214</v>
      </c>
      <c r="J603" s="0" t="n">
        <f aca="false">D603=I603</f>
        <v>1</v>
      </c>
      <c r="K603" s="0" t="str">
        <f aca="false">IF(D603="NA", IF(J603=1,"C","N"), IF(J603=1,"C","Y"))</f>
        <v>C</v>
      </c>
      <c r="L603" s="20" t="s">
        <v>104214</v>
      </c>
      <c r="M603" s="0" t="n">
        <f aca="false">D603=L603</f>
        <v>1</v>
      </c>
      <c r="N603" s="0" t="str">
        <f aca="false">IF(D603="NA", IF(M603=1,"C","N"), IF(M603=1,"C","Y"))</f>
        <v>C</v>
      </c>
      <c r="O603" s="0" t="n">
        <f aca="false">L603=F603</f>
        <v>1</v>
      </c>
      <c r="P603" s="0" t="str">
        <f aca="false">IF(F603="NA", IF(O603=1,"C","N"), IF(O603=1,"C","Y"))</f>
        <v>C</v>
      </c>
      <c r="Q603" s="20" t="s">
        <v>104214</v>
      </c>
      <c r="R603" s="0" t="n">
        <f aca="false">D603=Q603</f>
        <v>1</v>
      </c>
      <c r="S603" s="0" t="str">
        <f aca="false">IF(D603="NA", IF(R603=1,"C","N"), IF(R603=1,"C","Y"))</f>
        <v>C</v>
      </c>
    </row>
    <row r="604" customFormat="false" ht="15" hidden="false" customHeight="false" outlineLevel="0" collapsed="false">
      <c r="A604" s="0" t="s">
        <v>12067</v>
      </c>
      <c r="B604" s="1" t="n">
        <v>41379.3423611111</v>
      </c>
      <c r="C604" s="0" t="s">
        <v>72882</v>
      </c>
      <c r="D604" s="0" t="s">
        <v>104214</v>
      </c>
      <c r="E604" s="0" t="s">
        <v>104214</v>
      </c>
      <c r="F604" s="10" t="s">
        <v>104214</v>
      </c>
      <c r="G604" s="0" t="n">
        <f aca="false">D604=E604</f>
        <v>1</v>
      </c>
      <c r="H604" s="0" t="str">
        <f aca="false">IF(D604="NA", IF(G604=1,"C","N"), IF(G604=1,"C","Y"))</f>
        <v>C</v>
      </c>
      <c r="I604" s="19" t="s">
        <v>104215</v>
      </c>
      <c r="J604" s="0" t="n">
        <f aca="false">D604=I604</f>
        <v>0</v>
      </c>
      <c r="K604" s="0" t="str">
        <f aca="false">IF(D604="NA", IF(J604=1,"C","N"), IF(J604=1,"C","Y"))</f>
        <v>N</v>
      </c>
      <c r="L604" s="20" t="s">
        <v>104292</v>
      </c>
      <c r="M604" s="0" t="n">
        <f aca="false">D604=L604</f>
        <v>0</v>
      </c>
      <c r="N604" s="0" t="str">
        <f aca="false">IF(D604="NA", IF(M604=1,"C","N"), IF(M604=1,"C","Y"))</f>
        <v>N</v>
      </c>
      <c r="O604" s="0" t="n">
        <f aca="false">L604=F604</f>
        <v>0</v>
      </c>
      <c r="P604" s="0" t="str">
        <f aca="false">IF(F604="NA", IF(O604=1,"C","N"), IF(O604=1,"C","Y"))</f>
        <v>N</v>
      </c>
      <c r="Q604" s="20" t="s">
        <v>104221</v>
      </c>
      <c r="R604" s="0" t="n">
        <f aca="false">D604=Q604</f>
        <v>0</v>
      </c>
      <c r="S604" s="0" t="str">
        <f aca="false">IF(D604="NA", IF(R604=1,"C","N"), IF(R604=1,"C","Y"))</f>
        <v>N</v>
      </c>
    </row>
    <row r="605" customFormat="false" ht="15" hidden="false" customHeight="false" outlineLevel="0" collapsed="false">
      <c r="A605" s="0" t="s">
        <v>72884</v>
      </c>
      <c r="B605" s="1" t="n">
        <v>41379.3423611111</v>
      </c>
      <c r="C605" s="0" t="s">
        <v>72885</v>
      </c>
      <c r="D605" s="0" t="s">
        <v>104214</v>
      </c>
      <c r="E605" s="0" t="s">
        <v>104214</v>
      </c>
      <c r="F605" s="10" t="s">
        <v>104214</v>
      </c>
      <c r="G605" s="0" t="n">
        <f aca="false">D605=E605</f>
        <v>1</v>
      </c>
      <c r="H605" s="0" t="str">
        <f aca="false">IF(D605="NA", IF(G605=1,"C","N"), IF(G605=1,"C","Y"))</f>
        <v>C</v>
      </c>
      <c r="I605" s="19" t="s">
        <v>104221</v>
      </c>
      <c r="J605" s="0" t="n">
        <f aca="false">D605=I605</f>
        <v>0</v>
      </c>
      <c r="K605" s="0" t="str">
        <f aca="false">IF(D605="NA", IF(J605=1,"C","N"), IF(J605=1,"C","Y"))</f>
        <v>N</v>
      </c>
      <c r="L605" s="20" t="s">
        <v>104214</v>
      </c>
      <c r="M605" s="0" t="n">
        <f aca="false">D605=L605</f>
        <v>1</v>
      </c>
      <c r="N605" s="0" t="str">
        <f aca="false">IF(D605="NA", IF(M605=1,"C","N"), IF(M605=1,"C","Y"))</f>
        <v>C</v>
      </c>
      <c r="O605" s="0" t="n">
        <f aca="false">L605=F605</f>
        <v>1</v>
      </c>
      <c r="P605" s="0" t="str">
        <f aca="false">IF(F605="NA", IF(O605=1,"C","N"), IF(O605=1,"C","Y"))</f>
        <v>C</v>
      </c>
      <c r="Q605" s="20" t="s">
        <v>104214</v>
      </c>
      <c r="R605" s="0" t="n">
        <f aca="false">D605=Q605</f>
        <v>1</v>
      </c>
      <c r="S605" s="0" t="str">
        <f aca="false">IF(D605="NA", IF(R605=1,"C","N"), IF(R605=1,"C","Y"))</f>
        <v>C</v>
      </c>
    </row>
    <row r="606" customFormat="false" ht="15" hidden="false" customHeight="false" outlineLevel="0" collapsed="false">
      <c r="A606" s="0" t="s">
        <v>37293</v>
      </c>
      <c r="B606" s="1" t="n">
        <v>41379.3423611111</v>
      </c>
      <c r="C606" s="0" t="s">
        <v>72887</v>
      </c>
      <c r="D606" s="0" t="s">
        <v>104214</v>
      </c>
      <c r="E606" s="0" t="s">
        <v>104214</v>
      </c>
      <c r="F606" s="10" t="s">
        <v>104214</v>
      </c>
      <c r="G606" s="0" t="n">
        <f aca="false">D606=E606</f>
        <v>1</v>
      </c>
      <c r="H606" s="0" t="str">
        <f aca="false">IF(D606="NA", IF(G606=1,"C","N"), IF(G606=1,"C","Y"))</f>
        <v>C</v>
      </c>
      <c r="I606" s="19" t="s">
        <v>104214</v>
      </c>
      <c r="J606" s="0" t="n">
        <f aca="false">D606=I606</f>
        <v>1</v>
      </c>
      <c r="K606" s="0" t="str">
        <f aca="false">IF(D606="NA", IF(J606=1,"C","N"), IF(J606=1,"C","Y"))</f>
        <v>C</v>
      </c>
      <c r="L606" s="20" t="s">
        <v>104280</v>
      </c>
      <c r="M606" s="0" t="n">
        <f aca="false">D606=L606</f>
        <v>0</v>
      </c>
      <c r="N606" s="0" t="str">
        <f aca="false">IF(D606="NA", IF(M606=1,"C","N"), IF(M606=1,"C","Y"))</f>
        <v>N</v>
      </c>
      <c r="O606" s="0" t="n">
        <f aca="false">L606=F606</f>
        <v>0</v>
      </c>
      <c r="P606" s="0" t="str">
        <f aca="false">IF(F606="NA", IF(O606=1,"C","N"), IF(O606=1,"C","Y"))</f>
        <v>N</v>
      </c>
      <c r="Q606" s="20" t="s">
        <v>104214</v>
      </c>
      <c r="R606" s="0" t="n">
        <f aca="false">D606=Q606</f>
        <v>1</v>
      </c>
      <c r="S606" s="0" t="str">
        <f aca="false">IF(D606="NA", IF(R606=1,"C","N"), IF(R606=1,"C","Y"))</f>
        <v>C</v>
      </c>
    </row>
    <row r="607" customFormat="false" ht="15" hidden="false" customHeight="false" outlineLevel="0" collapsed="false">
      <c r="A607" s="0" t="s">
        <v>66675</v>
      </c>
      <c r="B607" s="1" t="n">
        <v>41379.3423611111</v>
      </c>
      <c r="C607" s="0" t="s">
        <v>72888</v>
      </c>
      <c r="D607" s="0" t="s">
        <v>104214</v>
      </c>
      <c r="E607" s="0" t="s">
        <v>104214</v>
      </c>
      <c r="F607" s="10" t="s">
        <v>104214</v>
      </c>
      <c r="G607" s="0" t="n">
        <f aca="false">D607=E607</f>
        <v>1</v>
      </c>
      <c r="H607" s="0" t="str">
        <f aca="false">IF(D607="NA", IF(G607=1,"C","N"), IF(G607=1,"C","Y"))</f>
        <v>C</v>
      </c>
      <c r="I607" s="19" t="s">
        <v>104214</v>
      </c>
      <c r="J607" s="0" t="n">
        <f aca="false">D607=I607</f>
        <v>1</v>
      </c>
      <c r="K607" s="0" t="str">
        <f aca="false">IF(D607="NA", IF(J607=1,"C","N"), IF(J607=1,"C","Y"))</f>
        <v>C</v>
      </c>
      <c r="L607" s="20" t="s">
        <v>104214</v>
      </c>
      <c r="M607" s="0" t="n">
        <f aca="false">D607=L607</f>
        <v>1</v>
      </c>
      <c r="N607" s="0" t="str">
        <f aca="false">IF(D607="NA", IF(M607=1,"C","N"), IF(M607=1,"C","Y"))</f>
        <v>C</v>
      </c>
      <c r="O607" s="0" t="n">
        <f aca="false">L607=F607</f>
        <v>1</v>
      </c>
      <c r="P607" s="0" t="str">
        <f aca="false">IF(F607="NA", IF(O607=1,"C","N"), IF(O607=1,"C","Y"))</f>
        <v>C</v>
      </c>
      <c r="Q607" s="20" t="s">
        <v>104214</v>
      </c>
      <c r="R607" s="0" t="n">
        <f aca="false">D607=Q607</f>
        <v>1</v>
      </c>
      <c r="S607" s="0" t="str">
        <f aca="false">IF(D607="NA", IF(R607=1,"C","N"), IF(R607=1,"C","Y"))</f>
        <v>C</v>
      </c>
    </row>
    <row r="608" customFormat="false" ht="15" hidden="false" customHeight="false" outlineLevel="0" collapsed="false">
      <c r="A608" s="0" t="s">
        <v>72890</v>
      </c>
      <c r="B608" s="1" t="n">
        <v>41379.3423611111</v>
      </c>
      <c r="C608" s="0" t="s">
        <v>72891</v>
      </c>
      <c r="D608" s="0" t="s">
        <v>104214</v>
      </c>
      <c r="E608" s="0" t="s">
        <v>104214</v>
      </c>
      <c r="F608" s="10" t="s">
        <v>104214</v>
      </c>
      <c r="G608" s="0" t="n">
        <f aca="false">D608=E608</f>
        <v>1</v>
      </c>
      <c r="H608" s="0" t="str">
        <f aca="false">IF(D608="NA", IF(G608=1,"C","N"), IF(G608=1,"C","Y"))</f>
        <v>C</v>
      </c>
      <c r="I608" s="19" t="s">
        <v>104214</v>
      </c>
      <c r="J608" s="0" t="n">
        <f aca="false">D608=I608</f>
        <v>1</v>
      </c>
      <c r="K608" s="0" t="str">
        <f aca="false">IF(D608="NA", IF(J608=1,"C","N"), IF(J608=1,"C","Y"))</f>
        <v>C</v>
      </c>
      <c r="L608" s="20" t="s">
        <v>104292</v>
      </c>
      <c r="M608" s="0" t="n">
        <f aca="false">D608=L608</f>
        <v>0</v>
      </c>
      <c r="N608" s="0" t="str">
        <f aca="false">IF(D608="NA", IF(M608=1,"C","N"), IF(M608=1,"C","Y"))</f>
        <v>N</v>
      </c>
      <c r="O608" s="0" t="n">
        <f aca="false">L608=F608</f>
        <v>0</v>
      </c>
      <c r="P608" s="0" t="str">
        <f aca="false">IF(F608="NA", IF(O608=1,"C","N"), IF(O608=1,"C","Y"))</f>
        <v>N</v>
      </c>
      <c r="Q608" s="20" t="s">
        <v>104219</v>
      </c>
      <c r="R608" s="0" t="n">
        <f aca="false">D608=Q608</f>
        <v>0</v>
      </c>
      <c r="S608" s="0" t="str">
        <f aca="false">IF(D608="NA", IF(R608=1,"C","N"), IF(R608=1,"C","Y"))</f>
        <v>N</v>
      </c>
    </row>
    <row r="609" customFormat="false" ht="15" hidden="false" customHeight="false" outlineLevel="0" collapsed="false">
      <c r="A609" s="0" t="s">
        <v>59619</v>
      </c>
      <c r="B609" s="1" t="n">
        <v>41379.3423611111</v>
      </c>
      <c r="C609" s="0" t="s">
        <v>72892</v>
      </c>
      <c r="D609" s="0" t="s">
        <v>104214</v>
      </c>
      <c r="E609" s="0" t="s">
        <v>104214</v>
      </c>
      <c r="F609" s="10" t="s">
        <v>104214</v>
      </c>
      <c r="G609" s="0" t="n">
        <f aca="false">D609=E609</f>
        <v>1</v>
      </c>
      <c r="H609" s="0" t="str">
        <f aca="false">IF(D609="NA", IF(G609=1,"C","N"), IF(G609=1,"C","Y"))</f>
        <v>C</v>
      </c>
      <c r="I609" s="19" t="s">
        <v>104214</v>
      </c>
      <c r="J609" s="0" t="n">
        <f aca="false">D609=I609</f>
        <v>1</v>
      </c>
      <c r="K609" s="0" t="str">
        <f aca="false">IF(D609="NA", IF(J609=1,"C","N"), IF(J609=1,"C","Y"))</f>
        <v>C</v>
      </c>
      <c r="L609" s="20" t="s">
        <v>104280</v>
      </c>
      <c r="M609" s="0" t="n">
        <f aca="false">D609=L609</f>
        <v>0</v>
      </c>
      <c r="N609" s="0" t="str">
        <f aca="false">IF(D609="NA", IF(M609=1,"C","N"), IF(M609=1,"C","Y"))</f>
        <v>N</v>
      </c>
      <c r="O609" s="0" t="n">
        <f aca="false">L609=F609</f>
        <v>0</v>
      </c>
      <c r="P609" s="0" t="str">
        <f aca="false">IF(F609="NA", IF(O609=1,"C","N"), IF(O609=1,"C","Y"))</f>
        <v>N</v>
      </c>
      <c r="Q609" s="20" t="s">
        <v>104214</v>
      </c>
      <c r="R609" s="0" t="n">
        <f aca="false">D609=Q609</f>
        <v>1</v>
      </c>
      <c r="S609" s="0" t="str">
        <f aca="false">IF(D609="NA", IF(R609=1,"C","N"), IF(R609=1,"C","Y"))</f>
        <v>C</v>
      </c>
    </row>
    <row r="610" customFormat="false" ht="15" hidden="false" customHeight="false" outlineLevel="0" collapsed="false">
      <c r="A610" s="0" t="s">
        <v>72893</v>
      </c>
      <c r="B610" s="1" t="n">
        <v>41379.3423611111</v>
      </c>
      <c r="C610" s="0" t="s">
        <v>72894</v>
      </c>
      <c r="D610" s="0" t="s">
        <v>104214</v>
      </c>
      <c r="E610" s="0" t="s">
        <v>104214</v>
      </c>
      <c r="F610" s="10" t="s">
        <v>104214</v>
      </c>
      <c r="G610" s="0" t="n">
        <f aca="false">D610=E610</f>
        <v>1</v>
      </c>
      <c r="H610" s="0" t="str">
        <f aca="false">IF(D610="NA", IF(G610=1,"C","N"), IF(G610=1,"C","Y"))</f>
        <v>C</v>
      </c>
      <c r="I610" s="19" t="s">
        <v>104214</v>
      </c>
      <c r="J610" s="0" t="n">
        <f aca="false">D610=I610</f>
        <v>1</v>
      </c>
      <c r="K610" s="0" t="str">
        <f aca="false">IF(D610="NA", IF(J610=1,"C","N"), IF(J610=1,"C","Y"))</f>
        <v>C</v>
      </c>
      <c r="L610" s="20" t="s">
        <v>104214</v>
      </c>
      <c r="M610" s="0" t="n">
        <f aca="false">D610=L610</f>
        <v>1</v>
      </c>
      <c r="N610" s="0" t="str">
        <f aca="false">IF(D610="NA", IF(M610=1,"C","N"), IF(M610=1,"C","Y"))</f>
        <v>C</v>
      </c>
      <c r="O610" s="0" t="n">
        <f aca="false">L610=F610</f>
        <v>1</v>
      </c>
      <c r="P610" s="0" t="str">
        <f aca="false">IF(F610="NA", IF(O610=1,"C","N"), IF(O610=1,"C","Y"))</f>
        <v>C</v>
      </c>
      <c r="Q610" s="20" t="s">
        <v>104214</v>
      </c>
      <c r="R610" s="0" t="n">
        <f aca="false">D610=Q610</f>
        <v>1</v>
      </c>
      <c r="S610" s="0" t="str">
        <f aca="false">IF(D610="NA", IF(R610=1,"C","N"), IF(R610=1,"C","Y"))</f>
        <v>C</v>
      </c>
    </row>
    <row r="611" customFormat="false" ht="15" hidden="false" customHeight="false" outlineLevel="0" collapsed="false">
      <c r="A611" s="0" t="s">
        <v>17263</v>
      </c>
      <c r="B611" s="1" t="n">
        <v>41379.3423611111</v>
      </c>
      <c r="C611" s="0" t="s">
        <v>72895</v>
      </c>
      <c r="D611" s="0" t="s">
        <v>104214</v>
      </c>
      <c r="E611" s="0" t="s">
        <v>104214</v>
      </c>
      <c r="F611" s="10" t="s">
        <v>104214</v>
      </c>
      <c r="G611" s="0" t="n">
        <f aca="false">D611=E611</f>
        <v>1</v>
      </c>
      <c r="H611" s="0" t="str">
        <f aca="false">IF(D611="NA", IF(G611=1,"C","N"), IF(G611=1,"C","Y"))</f>
        <v>C</v>
      </c>
      <c r="I611" s="19" t="s">
        <v>104221</v>
      </c>
      <c r="J611" s="0" t="n">
        <f aca="false">D611=I611</f>
        <v>0</v>
      </c>
      <c r="K611" s="0" t="str">
        <f aca="false">IF(D611="NA", IF(J611=1,"C","N"), IF(J611=1,"C","Y"))</f>
        <v>N</v>
      </c>
      <c r="L611" s="20" t="s">
        <v>104214</v>
      </c>
      <c r="M611" s="0" t="n">
        <f aca="false">D611=L611</f>
        <v>1</v>
      </c>
      <c r="N611" s="0" t="str">
        <f aca="false">IF(D611="NA", IF(M611=1,"C","N"), IF(M611=1,"C","Y"))</f>
        <v>C</v>
      </c>
      <c r="O611" s="0" t="n">
        <f aca="false">L611=F611</f>
        <v>1</v>
      </c>
      <c r="P611" s="0" t="str">
        <f aca="false">IF(F611="NA", IF(O611=1,"C","N"), IF(O611=1,"C","Y"))</f>
        <v>C</v>
      </c>
      <c r="Q611" s="20" t="s">
        <v>104216</v>
      </c>
      <c r="R611" s="0" t="n">
        <f aca="false">D611=Q611</f>
        <v>0</v>
      </c>
      <c r="S611" s="0" t="str">
        <f aca="false">IF(D611="NA", IF(R611=1,"C","N"), IF(R611=1,"C","Y"))</f>
        <v>N</v>
      </c>
    </row>
    <row r="612" customFormat="false" ht="15" hidden="false" customHeight="false" outlineLevel="0" collapsed="false">
      <c r="A612" s="0" t="s">
        <v>72896</v>
      </c>
      <c r="B612" s="1" t="n">
        <v>41379.3423611111</v>
      </c>
      <c r="C612" s="0" t="s">
        <v>72897</v>
      </c>
      <c r="D612" s="0" t="s">
        <v>104214</v>
      </c>
      <c r="E612" s="0" t="s">
        <v>104214</v>
      </c>
      <c r="F612" s="10" t="s">
        <v>104214</v>
      </c>
      <c r="G612" s="0" t="n">
        <f aca="false">D612=E612</f>
        <v>1</v>
      </c>
      <c r="H612" s="0" t="str">
        <f aca="false">IF(D612="NA", IF(G612=1,"C","N"), IF(G612=1,"C","Y"))</f>
        <v>C</v>
      </c>
      <c r="I612" s="19" t="s">
        <v>104214</v>
      </c>
      <c r="J612" s="0" t="n">
        <f aca="false">D612=I612</f>
        <v>1</v>
      </c>
      <c r="K612" s="0" t="str">
        <f aca="false">IF(D612="NA", IF(J612=1,"C","N"), IF(J612=1,"C","Y"))</f>
        <v>C</v>
      </c>
      <c r="L612" s="20" t="s">
        <v>104214</v>
      </c>
      <c r="M612" s="0" t="n">
        <f aca="false">D612=L612</f>
        <v>1</v>
      </c>
      <c r="N612" s="0" t="str">
        <f aca="false">IF(D612="NA", IF(M612=1,"C","N"), IF(M612=1,"C","Y"))</f>
        <v>C</v>
      </c>
      <c r="O612" s="0" t="n">
        <f aca="false">L612=F612</f>
        <v>1</v>
      </c>
      <c r="P612" s="0" t="str">
        <f aca="false">IF(F612="NA", IF(O612=1,"C","N"), IF(O612=1,"C","Y"))</f>
        <v>C</v>
      </c>
      <c r="Q612" s="20" t="s">
        <v>104215</v>
      </c>
      <c r="R612" s="0" t="n">
        <f aca="false">D612=Q612</f>
        <v>0</v>
      </c>
      <c r="S612" s="0" t="str">
        <f aca="false">IF(D612="NA", IF(R612=1,"C","N"), IF(R612=1,"C","Y"))</f>
        <v>N</v>
      </c>
    </row>
    <row r="613" customFormat="false" ht="15" hidden="false" customHeight="false" outlineLevel="0" collapsed="false">
      <c r="A613" s="0" t="s">
        <v>72898</v>
      </c>
      <c r="B613" s="1" t="n">
        <v>41379.3423611111</v>
      </c>
      <c r="C613" s="0" t="s">
        <v>72899</v>
      </c>
      <c r="D613" s="0" t="s">
        <v>104216</v>
      </c>
      <c r="E613" s="0" t="s">
        <v>104214</v>
      </c>
      <c r="F613" s="7" t="s">
        <v>104216</v>
      </c>
      <c r="G613" s="0" t="n">
        <f aca="false">D613=E613</f>
        <v>0</v>
      </c>
      <c r="H613" s="0" t="str">
        <f aca="false">IF(D613="NA", IF(G613=1,"C","N"), IF(G613=1,"C","Y"))</f>
        <v>Y</v>
      </c>
      <c r="I613" s="19" t="s">
        <v>104280</v>
      </c>
      <c r="J613" s="0" t="n">
        <f aca="false">D613=I613</f>
        <v>0</v>
      </c>
      <c r="K613" s="0" t="str">
        <f aca="false">IF(D613="NA", IF(J613=1,"C","N"), IF(J613=1,"C","Y"))</f>
        <v>Y</v>
      </c>
      <c r="L613" s="20" t="s">
        <v>104215</v>
      </c>
      <c r="M613" s="0" t="n">
        <f aca="false">D613=L613</f>
        <v>0</v>
      </c>
      <c r="N613" s="0" t="str">
        <f aca="false">IF(D613="NA", IF(M613=1,"C","N"), IF(M613=1,"C","Y"))</f>
        <v>Y</v>
      </c>
      <c r="O613" s="0" t="n">
        <f aca="false">L613=F613</f>
        <v>0</v>
      </c>
      <c r="P613" s="0" t="str">
        <f aca="false">IF(F613="NA", IF(O613=1,"C","N"), IF(O613=1,"C","Y"))</f>
        <v>Y</v>
      </c>
      <c r="Q613" s="20" t="s">
        <v>104215</v>
      </c>
      <c r="R613" s="0" t="n">
        <f aca="false">D613=Q613</f>
        <v>0</v>
      </c>
      <c r="S613" s="0" t="str">
        <f aca="false">IF(D613="NA", IF(R613=1,"C","N"), IF(R613=1,"C","Y"))</f>
        <v>Y</v>
      </c>
    </row>
    <row r="614" customFormat="false" ht="15" hidden="false" customHeight="false" outlineLevel="0" collapsed="false">
      <c r="A614" s="0" t="s">
        <v>4994</v>
      </c>
      <c r="B614" s="1" t="n">
        <v>41379.3423611111</v>
      </c>
      <c r="C614" s="0" t="s">
        <v>72900</v>
      </c>
      <c r="D614" s="0" t="s">
        <v>104214</v>
      </c>
      <c r="E614" s="0" t="s">
        <v>104214</v>
      </c>
      <c r="F614" s="10" t="s">
        <v>104214</v>
      </c>
      <c r="G614" s="0" t="n">
        <f aca="false">D614=E614</f>
        <v>1</v>
      </c>
      <c r="H614" s="0" t="str">
        <f aca="false">IF(D614="NA", IF(G614=1,"C","N"), IF(G614=1,"C","Y"))</f>
        <v>C</v>
      </c>
      <c r="I614" s="19" t="s">
        <v>104214</v>
      </c>
      <c r="J614" s="0" t="n">
        <f aca="false">D614=I614</f>
        <v>1</v>
      </c>
      <c r="K614" s="0" t="str">
        <f aca="false">IF(D614="NA", IF(J614=1,"C","N"), IF(J614=1,"C","Y"))</f>
        <v>C</v>
      </c>
      <c r="L614" s="20" t="s">
        <v>104214</v>
      </c>
      <c r="M614" s="0" t="n">
        <f aca="false">D614=L614</f>
        <v>1</v>
      </c>
      <c r="N614" s="0" t="str">
        <f aca="false">IF(D614="NA", IF(M614=1,"C","N"), IF(M614=1,"C","Y"))</f>
        <v>C</v>
      </c>
      <c r="O614" s="0" t="n">
        <f aca="false">L614=F614</f>
        <v>1</v>
      </c>
      <c r="P614" s="0" t="str">
        <f aca="false">IF(F614="NA", IF(O614=1,"C","N"), IF(O614=1,"C","Y"))</f>
        <v>C</v>
      </c>
      <c r="Q614" s="20" t="s">
        <v>104214</v>
      </c>
      <c r="R614" s="0" t="n">
        <f aca="false">D614=Q614</f>
        <v>1</v>
      </c>
      <c r="S614" s="0" t="str">
        <f aca="false">IF(D614="NA", IF(R614=1,"C","N"), IF(R614=1,"C","Y"))</f>
        <v>C</v>
      </c>
    </row>
    <row r="615" customFormat="false" ht="15" hidden="false" customHeight="false" outlineLevel="0" collapsed="false">
      <c r="A615" s="0" t="s">
        <v>72901</v>
      </c>
      <c r="B615" s="1" t="n">
        <v>41379.3423611111</v>
      </c>
      <c r="C615" s="0" t="s">
        <v>72902</v>
      </c>
      <c r="D615" s="0" t="s">
        <v>104214</v>
      </c>
      <c r="E615" s="0" t="s">
        <v>104214</v>
      </c>
      <c r="F615" s="10" t="s">
        <v>104214</v>
      </c>
      <c r="G615" s="0" t="n">
        <f aca="false">D615=E615</f>
        <v>1</v>
      </c>
      <c r="H615" s="0" t="str">
        <f aca="false">IF(D615="NA", IF(G615=1,"C","N"), IF(G615=1,"C","Y"))</f>
        <v>C</v>
      </c>
      <c r="I615" s="19" t="s">
        <v>104221</v>
      </c>
      <c r="J615" s="0" t="n">
        <f aca="false">D615=I615</f>
        <v>0</v>
      </c>
      <c r="K615" s="0" t="str">
        <f aca="false">IF(D615="NA", IF(J615=1,"C","N"), IF(J615=1,"C","Y"))</f>
        <v>N</v>
      </c>
      <c r="L615" s="20" t="s">
        <v>104214</v>
      </c>
      <c r="M615" s="0" t="n">
        <f aca="false">D615=L615</f>
        <v>1</v>
      </c>
      <c r="N615" s="0" t="str">
        <f aca="false">IF(D615="NA", IF(M615=1,"C","N"), IF(M615=1,"C","Y"))</f>
        <v>C</v>
      </c>
      <c r="O615" s="0" t="n">
        <f aca="false">L615=F615</f>
        <v>1</v>
      </c>
      <c r="P615" s="0" t="str">
        <f aca="false">IF(F615="NA", IF(O615=1,"C","N"), IF(O615=1,"C","Y"))</f>
        <v>C</v>
      </c>
      <c r="Q615" s="20" t="s">
        <v>104292</v>
      </c>
      <c r="R615" s="0" t="n">
        <f aca="false">D615=Q615</f>
        <v>0</v>
      </c>
      <c r="S615" s="0" t="str">
        <f aca="false">IF(D615="NA", IF(R615=1,"C","N"), IF(R615=1,"C","Y"))</f>
        <v>N</v>
      </c>
    </row>
    <row r="616" customFormat="false" ht="15" hidden="false" customHeight="false" outlineLevel="0" collapsed="false">
      <c r="A616" s="0" t="s">
        <v>59652</v>
      </c>
      <c r="B616" s="1" t="n">
        <v>41379.3423611111</v>
      </c>
      <c r="C616" s="0" t="s">
        <v>72903</v>
      </c>
      <c r="D616" s="0" t="s">
        <v>104214</v>
      </c>
      <c r="E616" s="0" t="s">
        <v>104214</v>
      </c>
      <c r="F616" s="10" t="s">
        <v>104214</v>
      </c>
      <c r="G616" s="0" t="n">
        <f aca="false">D616=E616</f>
        <v>1</v>
      </c>
      <c r="H616" s="0" t="str">
        <f aca="false">IF(D616="NA", IF(G616=1,"C","N"), IF(G616=1,"C","Y"))</f>
        <v>C</v>
      </c>
      <c r="I616" s="19" t="s">
        <v>104214</v>
      </c>
      <c r="J616" s="0" t="n">
        <f aca="false">D616=I616</f>
        <v>1</v>
      </c>
      <c r="K616" s="0" t="str">
        <f aca="false">IF(D616="NA", IF(J616=1,"C","N"), IF(J616=1,"C","Y"))</f>
        <v>C</v>
      </c>
      <c r="L616" s="20" t="s">
        <v>104214</v>
      </c>
      <c r="M616" s="0" t="n">
        <f aca="false">D616=L616</f>
        <v>1</v>
      </c>
      <c r="N616" s="0" t="str">
        <f aca="false">IF(D616="NA", IF(M616=1,"C","N"), IF(M616=1,"C","Y"))</f>
        <v>C</v>
      </c>
      <c r="O616" s="0" t="n">
        <f aca="false">L616=F616</f>
        <v>1</v>
      </c>
      <c r="P616" s="0" t="str">
        <f aca="false">IF(F616="NA", IF(O616=1,"C","N"), IF(O616=1,"C","Y"))</f>
        <v>C</v>
      </c>
      <c r="Q616" s="20" t="s">
        <v>104221</v>
      </c>
      <c r="R616" s="0" t="n">
        <f aca="false">D616=Q616</f>
        <v>0</v>
      </c>
      <c r="S616" s="0" t="str">
        <f aca="false">IF(D616="NA", IF(R616=1,"C","N"), IF(R616=1,"C","Y"))</f>
        <v>N</v>
      </c>
    </row>
    <row r="617" customFormat="false" ht="15" hidden="false" customHeight="false" outlineLevel="0" collapsed="false">
      <c r="A617" s="0" t="s">
        <v>72904</v>
      </c>
      <c r="B617" s="1" t="n">
        <v>41379.3423611111</v>
      </c>
      <c r="C617" s="0" t="s">
        <v>72905</v>
      </c>
      <c r="D617" s="0" t="s">
        <v>104214</v>
      </c>
      <c r="E617" s="0" t="s">
        <v>104214</v>
      </c>
      <c r="F617" s="10" t="s">
        <v>104214</v>
      </c>
      <c r="G617" s="0" t="n">
        <f aca="false">D617=E617</f>
        <v>1</v>
      </c>
      <c r="H617" s="0" t="str">
        <f aca="false">IF(D617="NA", IF(G617=1,"C","N"), IF(G617=1,"C","Y"))</f>
        <v>C</v>
      </c>
      <c r="I617" s="19" t="s">
        <v>104214</v>
      </c>
      <c r="J617" s="0" t="n">
        <f aca="false">D617=I617</f>
        <v>1</v>
      </c>
      <c r="K617" s="0" t="str">
        <f aca="false">IF(D617="NA", IF(J617=1,"C","N"), IF(J617=1,"C","Y"))</f>
        <v>C</v>
      </c>
      <c r="L617" s="20" t="s">
        <v>104214</v>
      </c>
      <c r="M617" s="0" t="n">
        <f aca="false">D617=L617</f>
        <v>1</v>
      </c>
      <c r="N617" s="0" t="str">
        <f aca="false">IF(D617="NA", IF(M617=1,"C","N"), IF(M617=1,"C","Y"))</f>
        <v>C</v>
      </c>
      <c r="O617" s="0" t="n">
        <f aca="false">L617=F617</f>
        <v>1</v>
      </c>
      <c r="P617" s="0" t="str">
        <f aca="false">IF(F617="NA", IF(O617=1,"C","N"), IF(O617=1,"C","Y"))</f>
        <v>C</v>
      </c>
      <c r="Q617" s="20" t="s">
        <v>104214</v>
      </c>
      <c r="R617" s="0" t="n">
        <f aca="false">D617=Q617</f>
        <v>1</v>
      </c>
      <c r="S617" s="0" t="str">
        <f aca="false">IF(D617="NA", IF(R617=1,"C","N"), IF(R617=1,"C","Y"))</f>
        <v>C</v>
      </c>
    </row>
    <row r="618" customFormat="false" ht="15" hidden="false" customHeight="false" outlineLevel="0" collapsed="false">
      <c r="A618" s="0" t="s">
        <v>72906</v>
      </c>
      <c r="B618" s="1" t="n">
        <v>41379.3423611111</v>
      </c>
      <c r="C618" s="0" t="s">
        <v>72907</v>
      </c>
      <c r="D618" s="0" t="s">
        <v>104214</v>
      </c>
      <c r="E618" s="0" t="s">
        <v>104214</v>
      </c>
      <c r="F618" s="10" t="s">
        <v>104214</v>
      </c>
      <c r="G618" s="0" t="n">
        <f aca="false">D618=E618</f>
        <v>1</v>
      </c>
      <c r="H618" s="0" t="str">
        <f aca="false">IF(D618="NA", IF(G618=1,"C","N"), IF(G618=1,"C","Y"))</f>
        <v>C</v>
      </c>
      <c r="I618" s="19" t="s">
        <v>104214</v>
      </c>
      <c r="J618" s="0" t="n">
        <f aca="false">D618=I618</f>
        <v>1</v>
      </c>
      <c r="K618" s="0" t="str">
        <f aca="false">IF(D618="NA", IF(J618=1,"C","N"), IF(J618=1,"C","Y"))</f>
        <v>C</v>
      </c>
      <c r="L618" s="20" t="s">
        <v>104214</v>
      </c>
      <c r="M618" s="0" t="n">
        <f aca="false">D618=L618</f>
        <v>1</v>
      </c>
      <c r="N618" s="0" t="str">
        <f aca="false">IF(D618="NA", IF(M618=1,"C","N"), IF(M618=1,"C","Y"))</f>
        <v>C</v>
      </c>
      <c r="O618" s="0" t="n">
        <f aca="false">L618=F618</f>
        <v>1</v>
      </c>
      <c r="P618" s="0" t="str">
        <f aca="false">IF(F618="NA", IF(O618=1,"C","N"), IF(O618=1,"C","Y"))</f>
        <v>C</v>
      </c>
      <c r="Q618" s="20" t="s">
        <v>104214</v>
      </c>
      <c r="R618" s="0" t="n">
        <f aca="false">D618=Q618</f>
        <v>1</v>
      </c>
      <c r="S618" s="0" t="str">
        <f aca="false">IF(D618="NA", IF(R618=1,"C","N"), IF(R618=1,"C","Y"))</f>
        <v>C</v>
      </c>
    </row>
    <row r="619" customFormat="false" ht="15" hidden="false" customHeight="false" outlineLevel="0" collapsed="false">
      <c r="A619" s="0" t="s">
        <v>59652</v>
      </c>
      <c r="B619" s="1" t="n">
        <v>41379.3423611111</v>
      </c>
      <c r="C619" s="0" t="s">
        <v>72908</v>
      </c>
      <c r="D619" s="0" t="s">
        <v>104214</v>
      </c>
      <c r="E619" s="0" t="s">
        <v>104214</v>
      </c>
      <c r="F619" s="10" t="s">
        <v>104214</v>
      </c>
      <c r="G619" s="0" t="n">
        <f aca="false">D619=E619</f>
        <v>1</v>
      </c>
      <c r="H619" s="0" t="str">
        <f aca="false">IF(D619="NA", IF(G619=1,"C","N"), IF(G619=1,"C","Y"))</f>
        <v>C</v>
      </c>
      <c r="I619" s="19" t="s">
        <v>104221</v>
      </c>
      <c r="J619" s="0" t="n">
        <f aca="false">D619=I619</f>
        <v>0</v>
      </c>
      <c r="K619" s="0" t="str">
        <f aca="false">IF(D619="NA", IF(J619=1,"C","N"), IF(J619=1,"C","Y"))</f>
        <v>N</v>
      </c>
      <c r="L619" s="20" t="s">
        <v>104292</v>
      </c>
      <c r="M619" s="0" t="n">
        <f aca="false">D619=L619</f>
        <v>0</v>
      </c>
      <c r="N619" s="0" t="str">
        <f aca="false">IF(D619="NA", IF(M619=1,"C","N"), IF(M619=1,"C","Y"))</f>
        <v>N</v>
      </c>
      <c r="O619" s="0" t="n">
        <f aca="false">L619=F619</f>
        <v>0</v>
      </c>
      <c r="P619" s="0" t="str">
        <f aca="false">IF(F619="NA", IF(O619=1,"C","N"), IF(O619=1,"C","Y"))</f>
        <v>N</v>
      </c>
      <c r="Q619" s="20" t="s">
        <v>104221</v>
      </c>
      <c r="R619" s="0" t="n">
        <f aca="false">D619=Q619</f>
        <v>0</v>
      </c>
      <c r="S619" s="0" t="str">
        <f aca="false">IF(D619="NA", IF(R619=1,"C","N"), IF(R619=1,"C","Y"))</f>
        <v>N</v>
      </c>
    </row>
    <row r="620" customFormat="false" ht="15" hidden="false" customHeight="false" outlineLevel="0" collapsed="false">
      <c r="A620" s="0" t="s">
        <v>72909</v>
      </c>
      <c r="B620" s="1" t="n">
        <v>41379.3423611111</v>
      </c>
      <c r="C620" s="0" t="s">
        <v>72910</v>
      </c>
      <c r="D620" s="0" t="s">
        <v>104214</v>
      </c>
      <c r="E620" s="0" t="s">
        <v>104214</v>
      </c>
      <c r="F620" s="10" t="s">
        <v>104214</v>
      </c>
      <c r="G620" s="0" t="n">
        <f aca="false">D620=E620</f>
        <v>1</v>
      </c>
      <c r="H620" s="0" t="str">
        <f aca="false">IF(D620="NA", IF(G620=1,"C","N"), IF(G620=1,"C","Y"))</f>
        <v>C</v>
      </c>
      <c r="I620" s="19" t="s">
        <v>104214</v>
      </c>
      <c r="J620" s="0" t="n">
        <f aca="false">D620=I620</f>
        <v>1</v>
      </c>
      <c r="K620" s="0" t="str">
        <f aca="false">IF(D620="NA", IF(J620=1,"C","N"), IF(J620=1,"C","Y"))</f>
        <v>C</v>
      </c>
      <c r="L620" s="20" t="s">
        <v>104214</v>
      </c>
      <c r="M620" s="0" t="n">
        <f aca="false">D620=L620</f>
        <v>1</v>
      </c>
      <c r="N620" s="0" t="str">
        <f aca="false">IF(D620="NA", IF(M620=1,"C","N"), IF(M620=1,"C","Y"))</f>
        <v>C</v>
      </c>
      <c r="O620" s="0" t="n">
        <f aca="false">L620=F620</f>
        <v>1</v>
      </c>
      <c r="P620" s="0" t="str">
        <f aca="false">IF(F620="NA", IF(O620=1,"C","N"), IF(O620=1,"C","Y"))</f>
        <v>C</v>
      </c>
      <c r="Q620" s="20" t="s">
        <v>104214</v>
      </c>
      <c r="R620" s="0" t="n">
        <f aca="false">D620=Q620</f>
        <v>1</v>
      </c>
      <c r="S620" s="0" t="str">
        <f aca="false">IF(D620="NA", IF(R620=1,"C","N"), IF(R620=1,"C","Y"))</f>
        <v>C</v>
      </c>
    </row>
    <row r="621" customFormat="false" ht="15" hidden="false" customHeight="false" outlineLevel="0" collapsed="false">
      <c r="A621" s="0" t="s">
        <v>59652</v>
      </c>
      <c r="B621" s="1" t="n">
        <v>41379.3423611111</v>
      </c>
      <c r="C621" s="0" t="s">
        <v>72911</v>
      </c>
      <c r="D621" s="0" t="s">
        <v>104214</v>
      </c>
      <c r="E621" s="0" t="s">
        <v>104214</v>
      </c>
      <c r="F621" s="10" t="s">
        <v>104214</v>
      </c>
      <c r="G621" s="0" t="n">
        <f aca="false">D621=E621</f>
        <v>1</v>
      </c>
      <c r="H621" s="0" t="str">
        <f aca="false">IF(D621="NA", IF(G621=1,"C","N"), IF(G621=1,"C","Y"))</f>
        <v>C</v>
      </c>
      <c r="I621" s="19" t="s">
        <v>104214</v>
      </c>
      <c r="J621" s="0" t="n">
        <f aca="false">D621=I621</f>
        <v>1</v>
      </c>
      <c r="K621" s="0" t="str">
        <f aca="false">IF(D621="NA", IF(J621=1,"C","N"), IF(J621=1,"C","Y"))</f>
        <v>C</v>
      </c>
      <c r="L621" s="20" t="s">
        <v>104214</v>
      </c>
      <c r="M621" s="0" t="n">
        <f aca="false">D621=L621</f>
        <v>1</v>
      </c>
      <c r="N621" s="0" t="str">
        <f aca="false">IF(D621="NA", IF(M621=1,"C","N"), IF(M621=1,"C","Y"))</f>
        <v>C</v>
      </c>
      <c r="O621" s="0" t="n">
        <f aca="false">L621=F621</f>
        <v>1</v>
      </c>
      <c r="P621" s="0" t="str">
        <f aca="false">IF(F621="NA", IF(O621=1,"C","N"), IF(O621=1,"C","Y"))</f>
        <v>C</v>
      </c>
      <c r="Q621" s="20" t="s">
        <v>104214</v>
      </c>
      <c r="R621" s="0" t="n">
        <f aca="false">D621=Q621</f>
        <v>1</v>
      </c>
      <c r="S621" s="0" t="str">
        <f aca="false">IF(D621="NA", IF(R621=1,"C","N"), IF(R621=1,"C","Y"))</f>
        <v>C</v>
      </c>
    </row>
    <row r="622" customFormat="false" ht="15" hidden="false" customHeight="false" outlineLevel="0" collapsed="false">
      <c r="A622" s="0" t="s">
        <v>72912</v>
      </c>
      <c r="B622" s="1" t="n">
        <v>41379.3423611111</v>
      </c>
      <c r="C622" s="0" t="s">
        <v>72913</v>
      </c>
      <c r="D622" s="0" t="s">
        <v>104214</v>
      </c>
      <c r="E622" s="0" t="s">
        <v>104214</v>
      </c>
      <c r="F622" s="10" t="s">
        <v>104214</v>
      </c>
      <c r="G622" s="0" t="n">
        <f aca="false">D622=E622</f>
        <v>1</v>
      </c>
      <c r="H622" s="0" t="str">
        <f aca="false">IF(D622="NA", IF(G622=1,"C","N"), IF(G622=1,"C","Y"))</f>
        <v>C</v>
      </c>
      <c r="I622" s="19" t="s">
        <v>104214</v>
      </c>
      <c r="J622" s="0" t="n">
        <f aca="false">D622=I622</f>
        <v>1</v>
      </c>
      <c r="K622" s="0" t="str">
        <f aca="false">IF(D622="NA", IF(J622=1,"C","N"), IF(J622=1,"C","Y"))</f>
        <v>C</v>
      </c>
      <c r="L622" s="20" t="s">
        <v>104214</v>
      </c>
      <c r="M622" s="0" t="n">
        <f aca="false">D622=L622</f>
        <v>1</v>
      </c>
      <c r="N622" s="0" t="str">
        <f aca="false">IF(D622="NA", IF(M622=1,"C","N"), IF(M622=1,"C","Y"))</f>
        <v>C</v>
      </c>
      <c r="O622" s="0" t="n">
        <f aca="false">L622=F622</f>
        <v>1</v>
      </c>
      <c r="P622" s="0" t="str">
        <f aca="false">IF(F622="NA", IF(O622=1,"C","N"), IF(O622=1,"C","Y"))</f>
        <v>C</v>
      </c>
      <c r="Q622" s="20" t="s">
        <v>104214</v>
      </c>
      <c r="R622" s="0" t="n">
        <f aca="false">D622=Q622</f>
        <v>1</v>
      </c>
      <c r="S622" s="0" t="str">
        <f aca="false">IF(D622="NA", IF(R622=1,"C","N"), IF(R622=1,"C","Y"))</f>
        <v>C</v>
      </c>
    </row>
    <row r="623" customFormat="false" ht="15" hidden="false" customHeight="false" outlineLevel="0" collapsed="false">
      <c r="A623" s="0" t="s">
        <v>72914</v>
      </c>
      <c r="B623" s="1" t="n">
        <v>41379.3423611111</v>
      </c>
      <c r="C623" s="0" t="s">
        <v>72915</v>
      </c>
      <c r="D623" s="0" t="s">
        <v>104214</v>
      </c>
      <c r="E623" s="0" t="s">
        <v>104214</v>
      </c>
      <c r="F623" s="10" t="s">
        <v>104214</v>
      </c>
      <c r="G623" s="0" t="n">
        <f aca="false">D623=E623</f>
        <v>1</v>
      </c>
      <c r="H623" s="0" t="str">
        <f aca="false">IF(D623="NA", IF(G623=1,"C","N"), IF(G623=1,"C","Y"))</f>
        <v>C</v>
      </c>
      <c r="I623" s="19" t="s">
        <v>104292</v>
      </c>
      <c r="J623" s="0" t="n">
        <f aca="false">D623=I623</f>
        <v>0</v>
      </c>
      <c r="K623" s="0" t="str">
        <f aca="false">IF(D623="NA", IF(J623=1,"C","N"), IF(J623=1,"C","Y"))</f>
        <v>N</v>
      </c>
      <c r="L623" s="20" t="s">
        <v>104214</v>
      </c>
      <c r="M623" s="0" t="n">
        <f aca="false">D623=L623</f>
        <v>1</v>
      </c>
      <c r="N623" s="0" t="str">
        <f aca="false">IF(D623="NA", IF(M623=1,"C","N"), IF(M623=1,"C","Y"))</f>
        <v>C</v>
      </c>
      <c r="O623" s="0" t="n">
        <f aca="false">L623=F623</f>
        <v>1</v>
      </c>
      <c r="P623" s="0" t="str">
        <f aca="false">IF(F623="NA", IF(O623=1,"C","N"), IF(O623=1,"C","Y"))</f>
        <v>C</v>
      </c>
      <c r="Q623" s="20" t="s">
        <v>104292</v>
      </c>
      <c r="R623" s="0" t="n">
        <f aca="false">D623=Q623</f>
        <v>0</v>
      </c>
      <c r="S623" s="0" t="str">
        <f aca="false">IF(D623="NA", IF(R623=1,"C","N"), IF(R623=1,"C","Y"))</f>
        <v>N</v>
      </c>
    </row>
    <row r="624" customFormat="false" ht="15" hidden="false" customHeight="false" outlineLevel="0" collapsed="false">
      <c r="A624" s="0" t="s">
        <v>59796</v>
      </c>
      <c r="B624" s="1" t="n">
        <v>41379.3423611111</v>
      </c>
      <c r="C624" s="0" t="s">
        <v>72916</v>
      </c>
      <c r="D624" s="0" t="s">
        <v>104214</v>
      </c>
      <c r="E624" s="0" t="s">
        <v>104214</v>
      </c>
      <c r="F624" s="10" t="s">
        <v>104214</v>
      </c>
      <c r="G624" s="0" t="n">
        <f aca="false">D624=E624</f>
        <v>1</v>
      </c>
      <c r="H624" s="0" t="str">
        <f aca="false">IF(D624="NA", IF(G624=1,"C","N"), IF(G624=1,"C","Y"))</f>
        <v>C</v>
      </c>
      <c r="I624" s="19" t="s">
        <v>104216</v>
      </c>
      <c r="J624" s="0" t="n">
        <f aca="false">D624=I624</f>
        <v>0</v>
      </c>
      <c r="K624" s="0" t="str">
        <f aca="false">IF(D624="NA", IF(J624=1,"C","N"), IF(J624=1,"C","Y"))</f>
        <v>N</v>
      </c>
      <c r="L624" s="20" t="s">
        <v>104214</v>
      </c>
      <c r="M624" s="0" t="n">
        <f aca="false">D624=L624</f>
        <v>1</v>
      </c>
      <c r="N624" s="0" t="str">
        <f aca="false">IF(D624="NA", IF(M624=1,"C","N"), IF(M624=1,"C","Y"))</f>
        <v>C</v>
      </c>
      <c r="O624" s="0" t="n">
        <f aca="false">L624=F624</f>
        <v>1</v>
      </c>
      <c r="P624" s="0" t="str">
        <f aca="false">IF(F624="NA", IF(O624=1,"C","N"), IF(O624=1,"C","Y"))</f>
        <v>C</v>
      </c>
      <c r="Q624" s="20" t="s">
        <v>104215</v>
      </c>
      <c r="R624" s="0" t="n">
        <f aca="false">D624=Q624</f>
        <v>0</v>
      </c>
      <c r="S624" s="0" t="str">
        <f aca="false">IF(D624="NA", IF(R624=1,"C","N"), IF(R624=1,"C","Y"))</f>
        <v>N</v>
      </c>
    </row>
    <row r="625" customFormat="false" ht="15" hidden="false" customHeight="false" outlineLevel="0" collapsed="false">
      <c r="A625" s="0" t="s">
        <v>17679</v>
      </c>
      <c r="B625" s="1" t="n">
        <v>41379.3423611111</v>
      </c>
      <c r="C625" s="0" t="s">
        <v>72918</v>
      </c>
      <c r="D625" s="0" t="s">
        <v>104214</v>
      </c>
      <c r="E625" s="0" t="s">
        <v>104214</v>
      </c>
      <c r="F625" s="10" t="s">
        <v>104214</v>
      </c>
      <c r="G625" s="0" t="n">
        <f aca="false">D625=E625</f>
        <v>1</v>
      </c>
      <c r="H625" s="0" t="str">
        <f aca="false">IF(D625="NA", IF(G625=1,"C","N"), IF(G625=1,"C","Y"))</f>
        <v>C</v>
      </c>
      <c r="I625" s="19" t="s">
        <v>104214</v>
      </c>
      <c r="J625" s="0" t="n">
        <f aca="false">D625=I625</f>
        <v>1</v>
      </c>
      <c r="K625" s="0" t="str">
        <f aca="false">IF(D625="NA", IF(J625=1,"C","N"), IF(J625=1,"C","Y"))</f>
        <v>C</v>
      </c>
      <c r="L625" s="20" t="s">
        <v>104292</v>
      </c>
      <c r="M625" s="0" t="n">
        <f aca="false">D625=L625</f>
        <v>0</v>
      </c>
      <c r="N625" s="0" t="str">
        <f aca="false">IF(D625="NA", IF(M625=1,"C","N"), IF(M625=1,"C","Y"))</f>
        <v>N</v>
      </c>
      <c r="O625" s="0" t="n">
        <f aca="false">L625=F625</f>
        <v>0</v>
      </c>
      <c r="P625" s="0" t="str">
        <f aca="false">IF(F625="NA", IF(O625=1,"C","N"), IF(O625=1,"C","Y"))</f>
        <v>N</v>
      </c>
      <c r="Q625" s="20" t="s">
        <v>104219</v>
      </c>
      <c r="R625" s="0" t="n">
        <f aca="false">D625=Q625</f>
        <v>0</v>
      </c>
      <c r="S625" s="0" t="str">
        <f aca="false">IF(D625="NA", IF(R625=1,"C","N"), IF(R625=1,"C","Y"))</f>
        <v>N</v>
      </c>
    </row>
    <row r="626" customFormat="false" ht="15" hidden="false" customHeight="false" outlineLevel="0" collapsed="false">
      <c r="A626" s="0" t="s">
        <v>60477</v>
      </c>
      <c r="B626" s="1" t="n">
        <v>41379.3423611111</v>
      </c>
      <c r="C626" s="0" t="s">
        <v>72919</v>
      </c>
      <c r="D626" s="0" t="s">
        <v>104214</v>
      </c>
      <c r="E626" s="0" t="s">
        <v>104280</v>
      </c>
      <c r="F626" s="10" t="s">
        <v>104214</v>
      </c>
      <c r="G626" s="0" t="n">
        <f aca="false">D626=E626</f>
        <v>0</v>
      </c>
      <c r="H626" s="0" t="str">
        <f aca="false">IF(D626="NA", IF(G626=1,"C","N"), IF(G626=1,"C","Y"))</f>
        <v>N</v>
      </c>
      <c r="I626" s="19" t="s">
        <v>104280</v>
      </c>
      <c r="J626" s="0" t="n">
        <f aca="false">D626=I626</f>
        <v>0</v>
      </c>
      <c r="K626" s="0" t="str">
        <f aca="false">IF(D626="NA", IF(J626=1,"C","N"), IF(J626=1,"C","Y"))</f>
        <v>N</v>
      </c>
      <c r="L626" s="20" t="s">
        <v>104214</v>
      </c>
      <c r="M626" s="0" t="n">
        <f aca="false">D626=L626</f>
        <v>1</v>
      </c>
      <c r="N626" s="0" t="str">
        <f aca="false">IF(D626="NA", IF(M626=1,"C","N"), IF(M626=1,"C","Y"))</f>
        <v>C</v>
      </c>
      <c r="O626" s="0" t="n">
        <f aca="false">L626=F626</f>
        <v>1</v>
      </c>
      <c r="P626" s="0" t="str">
        <f aca="false">IF(F626="NA", IF(O626=1,"C","N"), IF(O626=1,"C","Y"))</f>
        <v>C</v>
      </c>
      <c r="Q626" s="20" t="s">
        <v>104280</v>
      </c>
      <c r="R626" s="0" t="n">
        <f aca="false">D626=Q626</f>
        <v>0</v>
      </c>
      <c r="S626" s="0" t="str">
        <f aca="false">IF(D626="NA", IF(R626=1,"C","N"), IF(R626=1,"C","Y"))</f>
        <v>N</v>
      </c>
    </row>
    <row r="627" customFormat="false" ht="15" hidden="false" customHeight="false" outlineLevel="0" collapsed="false">
      <c r="A627" s="0" t="s">
        <v>67245</v>
      </c>
      <c r="B627" s="1" t="n">
        <v>41379.3423611111</v>
      </c>
      <c r="C627" s="0" t="s">
        <v>72920</v>
      </c>
      <c r="D627" s="0" t="s">
        <v>104214</v>
      </c>
      <c r="E627" s="0" t="s">
        <v>104214</v>
      </c>
      <c r="F627" s="10" t="s">
        <v>104214</v>
      </c>
      <c r="G627" s="0" t="n">
        <f aca="false">D627=E627</f>
        <v>1</v>
      </c>
      <c r="H627" s="0" t="str">
        <f aca="false">IF(D627="NA", IF(G627=1,"C","N"), IF(G627=1,"C","Y"))</f>
        <v>C</v>
      </c>
      <c r="I627" s="19" t="s">
        <v>104214</v>
      </c>
      <c r="J627" s="0" t="n">
        <f aca="false">D627=I627</f>
        <v>1</v>
      </c>
      <c r="K627" s="0" t="str">
        <f aca="false">IF(D627="NA", IF(J627=1,"C","N"), IF(J627=1,"C","Y"))</f>
        <v>C</v>
      </c>
      <c r="L627" s="20" t="s">
        <v>104214</v>
      </c>
      <c r="M627" s="0" t="n">
        <f aca="false">D627=L627</f>
        <v>1</v>
      </c>
      <c r="N627" s="0" t="str">
        <f aca="false">IF(D627="NA", IF(M627=1,"C","N"), IF(M627=1,"C","Y"))</f>
        <v>C</v>
      </c>
      <c r="O627" s="0" t="n">
        <f aca="false">L627=F627</f>
        <v>1</v>
      </c>
      <c r="P627" s="0" t="str">
        <f aca="false">IF(F627="NA", IF(O627=1,"C","N"), IF(O627=1,"C","Y"))</f>
        <v>C</v>
      </c>
      <c r="Q627" s="20" t="s">
        <v>104214</v>
      </c>
      <c r="R627" s="0" t="n">
        <f aca="false">D627=Q627</f>
        <v>1</v>
      </c>
      <c r="S627" s="0" t="str">
        <f aca="false">IF(D627="NA", IF(R627=1,"C","N"), IF(R627=1,"C","Y"))</f>
        <v>C</v>
      </c>
    </row>
    <row r="628" customFormat="false" ht="15" hidden="false" customHeight="false" outlineLevel="0" collapsed="false">
      <c r="A628" s="0" t="s">
        <v>72921</v>
      </c>
      <c r="B628" s="1" t="n">
        <v>41379.3423611111</v>
      </c>
      <c r="C628" s="0" t="s">
        <v>72922</v>
      </c>
      <c r="D628" s="0" t="s">
        <v>104214</v>
      </c>
      <c r="E628" s="0" t="s">
        <v>104214</v>
      </c>
      <c r="F628" s="10" t="s">
        <v>104214</v>
      </c>
      <c r="G628" s="0" t="n">
        <f aca="false">D628=E628</f>
        <v>1</v>
      </c>
      <c r="H628" s="0" t="str">
        <f aca="false">IF(D628="NA", IF(G628=1,"C","N"), IF(G628=1,"C","Y"))</f>
        <v>C</v>
      </c>
      <c r="I628" s="19" t="s">
        <v>104214</v>
      </c>
      <c r="J628" s="0" t="n">
        <f aca="false">D628=I628</f>
        <v>1</v>
      </c>
      <c r="K628" s="0" t="str">
        <f aca="false">IF(D628="NA", IF(J628=1,"C","N"), IF(J628=1,"C","Y"))</f>
        <v>C</v>
      </c>
      <c r="L628" s="20" t="s">
        <v>104214</v>
      </c>
      <c r="M628" s="0" t="n">
        <f aca="false">D628=L628</f>
        <v>1</v>
      </c>
      <c r="N628" s="0" t="str">
        <f aca="false">IF(D628="NA", IF(M628=1,"C","N"), IF(M628=1,"C","Y"))</f>
        <v>C</v>
      </c>
      <c r="O628" s="0" t="n">
        <f aca="false">L628=F628</f>
        <v>1</v>
      </c>
      <c r="P628" s="0" t="str">
        <f aca="false">IF(F628="NA", IF(O628=1,"C","N"), IF(O628=1,"C","Y"))</f>
        <v>C</v>
      </c>
      <c r="Q628" s="20" t="s">
        <v>104214</v>
      </c>
      <c r="R628" s="0" t="n">
        <f aca="false">D628=Q628</f>
        <v>1</v>
      </c>
      <c r="S628" s="0" t="str">
        <f aca="false">IF(D628="NA", IF(R628=1,"C","N"), IF(R628=1,"C","Y"))</f>
        <v>C</v>
      </c>
    </row>
    <row r="629" customFormat="false" ht="15" hidden="false" customHeight="false" outlineLevel="0" collapsed="false">
      <c r="A629" s="0" t="s">
        <v>72923</v>
      </c>
      <c r="B629" s="1" t="n">
        <v>41379.3423611111</v>
      </c>
      <c r="C629" s="0" t="s">
        <v>72924</v>
      </c>
      <c r="D629" s="0" t="s">
        <v>104214</v>
      </c>
      <c r="E629" s="0" t="s">
        <v>104214</v>
      </c>
      <c r="F629" s="10" t="s">
        <v>104214</v>
      </c>
      <c r="G629" s="0" t="n">
        <f aca="false">D629=E629</f>
        <v>1</v>
      </c>
      <c r="H629" s="0" t="str">
        <f aca="false">IF(D629="NA", IF(G629=1,"C","N"), IF(G629=1,"C","Y"))</f>
        <v>C</v>
      </c>
      <c r="I629" s="19" t="s">
        <v>104215</v>
      </c>
      <c r="J629" s="0" t="n">
        <f aca="false">D629=I629</f>
        <v>0</v>
      </c>
      <c r="K629" s="0" t="str">
        <f aca="false">IF(D629="NA", IF(J629=1,"C","N"), IF(J629=1,"C","Y"))</f>
        <v>N</v>
      </c>
      <c r="L629" s="20" t="s">
        <v>104280</v>
      </c>
      <c r="M629" s="0" t="n">
        <f aca="false">D629=L629</f>
        <v>0</v>
      </c>
      <c r="N629" s="0" t="str">
        <f aca="false">IF(D629="NA", IF(M629=1,"C","N"), IF(M629=1,"C","Y"))</f>
        <v>N</v>
      </c>
      <c r="O629" s="0" t="n">
        <f aca="false">L629=F629</f>
        <v>0</v>
      </c>
      <c r="P629" s="0" t="str">
        <f aca="false">IF(F629="NA", IF(O629=1,"C","N"), IF(O629=1,"C","Y"))</f>
        <v>N</v>
      </c>
      <c r="Q629" s="20" t="s">
        <v>104216</v>
      </c>
      <c r="R629" s="0" t="n">
        <f aca="false">D629=Q629</f>
        <v>0</v>
      </c>
      <c r="S629" s="0" t="str">
        <f aca="false">IF(D629="NA", IF(R629=1,"C","N"), IF(R629=1,"C","Y"))</f>
        <v>N</v>
      </c>
    </row>
    <row r="630" customFormat="false" ht="15" hidden="false" customHeight="false" outlineLevel="0" collapsed="false">
      <c r="A630" s="0" t="s">
        <v>65719</v>
      </c>
      <c r="B630" s="1" t="n">
        <v>41379.3423611111</v>
      </c>
      <c r="C630" s="0" t="s">
        <v>72927</v>
      </c>
      <c r="D630" s="0" t="s">
        <v>104219</v>
      </c>
      <c r="E630" s="0" t="s">
        <v>104281</v>
      </c>
      <c r="F630" s="7" t="s">
        <v>104219</v>
      </c>
      <c r="G630" s="0" t="n">
        <f aca="false">D630=E630</f>
        <v>0</v>
      </c>
      <c r="H630" s="0" t="str">
        <f aca="false">IF(D630="NA", IF(G630=1,"C","N"), IF(G630=1,"C","Y"))</f>
        <v>Y</v>
      </c>
      <c r="I630" s="19" t="s">
        <v>104215</v>
      </c>
      <c r="J630" s="0" t="n">
        <f aca="false">D630=I630</f>
        <v>0</v>
      </c>
      <c r="K630" s="0" t="str">
        <f aca="false">IF(D630="NA", IF(J630=1,"C","N"), IF(J630=1,"C","Y"))</f>
        <v>Y</v>
      </c>
      <c r="L630" s="20" t="s">
        <v>104219</v>
      </c>
      <c r="M630" s="0" t="n">
        <f aca="false">D630=L630</f>
        <v>1</v>
      </c>
      <c r="N630" s="0" t="str">
        <f aca="false">IF(D630="NA", IF(M630=1,"C","N"), IF(M630=1,"C","Y"))</f>
        <v>C</v>
      </c>
      <c r="O630" s="0" t="n">
        <f aca="false">L630=F630</f>
        <v>1</v>
      </c>
      <c r="P630" s="0" t="str">
        <f aca="false">IF(F630="NA", IF(O630=1,"C","N"), IF(O630=1,"C","Y"))</f>
        <v>C</v>
      </c>
      <c r="Q630" s="20" t="s">
        <v>104215</v>
      </c>
      <c r="R630" s="0" t="n">
        <f aca="false">D630=Q630</f>
        <v>0</v>
      </c>
      <c r="S630" s="0" t="str">
        <f aca="false">IF(D630="NA", IF(R630=1,"C","N"), IF(R630=1,"C","Y"))</f>
        <v>Y</v>
      </c>
    </row>
    <row r="631" customFormat="false" ht="15" hidden="false" customHeight="false" outlineLevel="0" collapsed="false">
      <c r="A631" s="0" t="s">
        <v>72928</v>
      </c>
      <c r="B631" s="1" t="n">
        <v>41379.3423611111</v>
      </c>
      <c r="C631" s="0" t="s">
        <v>72929</v>
      </c>
      <c r="D631" s="0" t="s">
        <v>104214</v>
      </c>
      <c r="E631" s="0" t="s">
        <v>104214</v>
      </c>
      <c r="F631" s="10" t="s">
        <v>104214</v>
      </c>
      <c r="G631" s="0" t="n">
        <f aca="false">D631=E631</f>
        <v>1</v>
      </c>
      <c r="H631" s="0" t="str">
        <f aca="false">IF(D631="NA", IF(G631=1,"C","N"), IF(G631=1,"C","Y"))</f>
        <v>C</v>
      </c>
      <c r="I631" s="19" t="s">
        <v>104215</v>
      </c>
      <c r="J631" s="0" t="n">
        <f aca="false">D631=I631</f>
        <v>0</v>
      </c>
      <c r="K631" s="0" t="str">
        <f aca="false">IF(D631="NA", IF(J631=1,"C","N"), IF(J631=1,"C","Y"))</f>
        <v>N</v>
      </c>
      <c r="L631" s="20" t="s">
        <v>104214</v>
      </c>
      <c r="M631" s="0" t="n">
        <f aca="false">D631=L631</f>
        <v>1</v>
      </c>
      <c r="N631" s="0" t="str">
        <f aca="false">IF(D631="NA", IF(M631=1,"C","N"), IF(M631=1,"C","Y"))</f>
        <v>C</v>
      </c>
      <c r="O631" s="0" t="n">
        <f aca="false">L631=F631</f>
        <v>1</v>
      </c>
      <c r="P631" s="0" t="str">
        <f aca="false">IF(F631="NA", IF(O631=1,"C","N"), IF(O631=1,"C","Y"))</f>
        <v>C</v>
      </c>
      <c r="Q631" s="20" t="s">
        <v>104292</v>
      </c>
      <c r="R631" s="0" t="n">
        <f aca="false">D631=Q631</f>
        <v>0</v>
      </c>
      <c r="S631" s="0" t="str">
        <f aca="false">IF(D631="NA", IF(R631=1,"C","N"), IF(R631=1,"C","Y"))</f>
        <v>N</v>
      </c>
    </row>
    <row r="632" customFormat="false" ht="15" hidden="false" customHeight="false" outlineLevel="0" collapsed="false">
      <c r="A632" s="0" t="s">
        <v>66209</v>
      </c>
      <c r="B632" s="1" t="n">
        <v>41379.3423611111</v>
      </c>
      <c r="C632" s="0" t="s">
        <v>72930</v>
      </c>
      <c r="D632" s="0" t="s">
        <v>104214</v>
      </c>
      <c r="E632" s="0" t="s">
        <v>104214</v>
      </c>
      <c r="F632" s="10" t="s">
        <v>104214</v>
      </c>
      <c r="G632" s="0" t="n">
        <f aca="false">D632=E632</f>
        <v>1</v>
      </c>
      <c r="H632" s="0" t="str">
        <f aca="false">IF(D632="NA", IF(G632=1,"C","N"), IF(G632=1,"C","Y"))</f>
        <v>C</v>
      </c>
      <c r="I632" s="19" t="s">
        <v>104214</v>
      </c>
      <c r="J632" s="0" t="n">
        <f aca="false">D632=I632</f>
        <v>1</v>
      </c>
      <c r="K632" s="0" t="str">
        <f aca="false">IF(D632="NA", IF(J632=1,"C","N"), IF(J632=1,"C","Y"))</f>
        <v>C</v>
      </c>
      <c r="L632" s="20" t="s">
        <v>104214</v>
      </c>
      <c r="M632" s="0" t="n">
        <f aca="false">D632=L632</f>
        <v>1</v>
      </c>
      <c r="N632" s="0" t="str">
        <f aca="false">IF(D632="NA", IF(M632=1,"C","N"), IF(M632=1,"C","Y"))</f>
        <v>C</v>
      </c>
      <c r="O632" s="0" t="n">
        <f aca="false">L632=F632</f>
        <v>1</v>
      </c>
      <c r="P632" s="0" t="str">
        <f aca="false">IF(F632="NA", IF(O632=1,"C","N"), IF(O632=1,"C","Y"))</f>
        <v>C</v>
      </c>
      <c r="Q632" s="20" t="s">
        <v>104214</v>
      </c>
      <c r="R632" s="0" t="n">
        <f aca="false">D632=Q632</f>
        <v>1</v>
      </c>
      <c r="S632" s="0" t="str">
        <f aca="false">IF(D632="NA", IF(R632=1,"C","N"), IF(R632=1,"C","Y"))</f>
        <v>C</v>
      </c>
    </row>
    <row r="633" customFormat="false" ht="15" hidden="false" customHeight="false" outlineLevel="0" collapsed="false">
      <c r="A633" s="0" t="s">
        <v>59063</v>
      </c>
      <c r="B633" s="1" t="n">
        <v>41379.3423611111</v>
      </c>
      <c r="C633" s="0" t="s">
        <v>72934</v>
      </c>
      <c r="D633" s="0" t="s">
        <v>104214</v>
      </c>
      <c r="E633" s="0" t="s">
        <v>104214</v>
      </c>
      <c r="F633" s="10" t="s">
        <v>104214</v>
      </c>
      <c r="G633" s="0" t="n">
        <f aca="false">D633=E633</f>
        <v>1</v>
      </c>
      <c r="H633" s="0" t="str">
        <f aca="false">IF(D633="NA", IF(G633=1,"C","N"), IF(G633=1,"C","Y"))</f>
        <v>C</v>
      </c>
      <c r="I633" s="19" t="s">
        <v>104221</v>
      </c>
      <c r="J633" s="0" t="n">
        <f aca="false">D633=I633</f>
        <v>0</v>
      </c>
      <c r="K633" s="0" t="str">
        <f aca="false">IF(D633="NA", IF(J633=1,"C","N"), IF(J633=1,"C","Y"))</f>
        <v>N</v>
      </c>
      <c r="L633" s="20" t="s">
        <v>104214</v>
      </c>
      <c r="M633" s="0" t="n">
        <f aca="false">D633=L633</f>
        <v>1</v>
      </c>
      <c r="N633" s="0" t="str">
        <f aca="false">IF(D633="NA", IF(M633=1,"C","N"), IF(M633=1,"C","Y"))</f>
        <v>C</v>
      </c>
      <c r="O633" s="0" t="n">
        <f aca="false">L633=F633</f>
        <v>1</v>
      </c>
      <c r="P633" s="0" t="str">
        <f aca="false">IF(F633="NA", IF(O633=1,"C","N"), IF(O633=1,"C","Y"))</f>
        <v>C</v>
      </c>
      <c r="Q633" s="20" t="s">
        <v>104216</v>
      </c>
      <c r="R633" s="0" t="n">
        <f aca="false">D633=Q633</f>
        <v>0</v>
      </c>
      <c r="S633" s="0" t="str">
        <f aca="false">IF(D633="NA", IF(R633=1,"C","N"), IF(R633=1,"C","Y"))</f>
        <v>N</v>
      </c>
    </row>
    <row r="634" customFormat="false" ht="15" hidden="false" customHeight="false" outlineLevel="0" collapsed="false">
      <c r="A634" s="0" t="s">
        <v>29167</v>
      </c>
      <c r="B634" s="1" t="n">
        <v>41379.3423611111</v>
      </c>
      <c r="C634" s="0" t="s">
        <v>72935</v>
      </c>
      <c r="D634" s="0" t="s">
        <v>104214</v>
      </c>
      <c r="E634" s="0" t="s">
        <v>104214</v>
      </c>
      <c r="F634" s="10" t="s">
        <v>104214</v>
      </c>
      <c r="G634" s="0" t="n">
        <f aca="false">D634=E634</f>
        <v>1</v>
      </c>
      <c r="H634" s="0" t="str">
        <f aca="false">IF(D634="NA", IF(G634=1,"C","N"), IF(G634=1,"C","Y"))</f>
        <v>C</v>
      </c>
      <c r="I634" s="19" t="s">
        <v>104214</v>
      </c>
      <c r="J634" s="0" t="n">
        <f aca="false">D634=I634</f>
        <v>1</v>
      </c>
      <c r="K634" s="0" t="str">
        <f aca="false">IF(D634="NA", IF(J634=1,"C","N"), IF(J634=1,"C","Y"))</f>
        <v>C</v>
      </c>
      <c r="L634" s="20" t="s">
        <v>104214</v>
      </c>
      <c r="M634" s="0" t="n">
        <f aca="false">D634=L634</f>
        <v>1</v>
      </c>
      <c r="N634" s="0" t="str">
        <f aca="false">IF(D634="NA", IF(M634=1,"C","N"), IF(M634=1,"C","Y"))</f>
        <v>C</v>
      </c>
      <c r="O634" s="0" t="n">
        <f aca="false">L634=F634</f>
        <v>1</v>
      </c>
      <c r="P634" s="0" t="str">
        <f aca="false">IF(F634="NA", IF(O634=1,"C","N"), IF(O634=1,"C","Y"))</f>
        <v>C</v>
      </c>
      <c r="Q634" s="20" t="s">
        <v>104214</v>
      </c>
      <c r="R634" s="0" t="n">
        <f aca="false">D634=Q634</f>
        <v>1</v>
      </c>
      <c r="S634" s="0" t="str">
        <f aca="false">IF(D634="NA", IF(R634=1,"C","N"), IF(R634=1,"C","Y"))</f>
        <v>C</v>
      </c>
    </row>
    <row r="635" customFormat="false" ht="15" hidden="false" customHeight="false" outlineLevel="0" collapsed="false">
      <c r="A635" s="0" t="s">
        <v>72936</v>
      </c>
      <c r="B635" s="1" t="n">
        <v>41379.3423611111</v>
      </c>
      <c r="C635" s="0" t="s">
        <v>72937</v>
      </c>
      <c r="D635" s="0" t="s">
        <v>104214</v>
      </c>
      <c r="E635" s="0" t="s">
        <v>104214</v>
      </c>
      <c r="F635" s="10" t="s">
        <v>104214</v>
      </c>
      <c r="G635" s="0" t="n">
        <f aca="false">D635=E635</f>
        <v>1</v>
      </c>
      <c r="H635" s="0" t="str">
        <f aca="false">IF(D635="NA", IF(G635=1,"C","N"), IF(G635=1,"C","Y"))</f>
        <v>C</v>
      </c>
      <c r="I635" s="19" t="s">
        <v>104292</v>
      </c>
      <c r="J635" s="0" t="n">
        <f aca="false">D635=I635</f>
        <v>0</v>
      </c>
      <c r="K635" s="0" t="str">
        <f aca="false">IF(D635="NA", IF(J635=1,"C","N"), IF(J635=1,"C","Y"))</f>
        <v>N</v>
      </c>
      <c r="L635" s="20" t="s">
        <v>104214</v>
      </c>
      <c r="M635" s="0" t="n">
        <f aca="false">D635=L635</f>
        <v>1</v>
      </c>
      <c r="N635" s="0" t="str">
        <f aca="false">IF(D635="NA", IF(M635=1,"C","N"), IF(M635=1,"C","Y"))</f>
        <v>C</v>
      </c>
      <c r="O635" s="0" t="n">
        <f aca="false">L635=F635</f>
        <v>1</v>
      </c>
      <c r="P635" s="0" t="str">
        <f aca="false">IF(F635="NA", IF(O635=1,"C","N"), IF(O635=1,"C","Y"))</f>
        <v>C</v>
      </c>
      <c r="Q635" s="20" t="s">
        <v>104292</v>
      </c>
      <c r="R635" s="0" t="n">
        <f aca="false">D635=Q635</f>
        <v>0</v>
      </c>
      <c r="S635" s="0" t="str">
        <f aca="false">IF(D635="NA", IF(R635=1,"C","N"), IF(R635=1,"C","Y"))</f>
        <v>N</v>
      </c>
    </row>
    <row r="636" customFormat="false" ht="15" hidden="false" customHeight="false" outlineLevel="0" collapsed="false">
      <c r="A636" s="0" t="s">
        <v>72938</v>
      </c>
      <c r="B636" s="1" t="n">
        <v>41379.3423611111</v>
      </c>
      <c r="C636" s="0" t="s">
        <v>72939</v>
      </c>
      <c r="D636" s="0" t="s">
        <v>104214</v>
      </c>
      <c r="E636" s="0" t="s">
        <v>104214</v>
      </c>
      <c r="F636" s="10" t="s">
        <v>104214</v>
      </c>
      <c r="G636" s="0" t="n">
        <f aca="false">D636=E636</f>
        <v>1</v>
      </c>
      <c r="H636" s="0" t="str">
        <f aca="false">IF(D636="NA", IF(G636=1,"C","N"), IF(G636=1,"C","Y"))</f>
        <v>C</v>
      </c>
      <c r="I636" s="19" t="s">
        <v>104214</v>
      </c>
      <c r="J636" s="0" t="n">
        <f aca="false">D636=I636</f>
        <v>1</v>
      </c>
      <c r="K636" s="0" t="str">
        <f aca="false">IF(D636="NA", IF(J636=1,"C","N"), IF(J636=1,"C","Y"))</f>
        <v>C</v>
      </c>
      <c r="L636" s="20" t="s">
        <v>104214</v>
      </c>
      <c r="M636" s="0" t="n">
        <f aca="false">D636=L636</f>
        <v>1</v>
      </c>
      <c r="N636" s="0" t="str">
        <f aca="false">IF(D636="NA", IF(M636=1,"C","N"), IF(M636=1,"C","Y"))</f>
        <v>C</v>
      </c>
      <c r="O636" s="0" t="n">
        <f aca="false">L636=F636</f>
        <v>1</v>
      </c>
      <c r="P636" s="0" t="str">
        <f aca="false">IF(F636="NA", IF(O636=1,"C","N"), IF(O636=1,"C","Y"))</f>
        <v>C</v>
      </c>
      <c r="Q636" s="20" t="s">
        <v>104214</v>
      </c>
      <c r="R636" s="0" t="n">
        <f aca="false">D636=Q636</f>
        <v>1</v>
      </c>
      <c r="S636" s="0" t="str">
        <f aca="false">IF(D636="NA", IF(R636=1,"C","N"), IF(R636=1,"C","Y"))</f>
        <v>C</v>
      </c>
    </row>
    <row r="637" customFormat="false" ht="15" hidden="false" customHeight="false" outlineLevel="0" collapsed="false">
      <c r="A637" s="0" t="s">
        <v>72940</v>
      </c>
      <c r="B637" s="1" t="n">
        <v>41379.3423611111</v>
      </c>
      <c r="C637" s="0" t="s">
        <v>72941</v>
      </c>
      <c r="D637" s="0" t="s">
        <v>104214</v>
      </c>
      <c r="E637" s="0" t="s">
        <v>104214</v>
      </c>
      <c r="F637" s="10" t="s">
        <v>104214</v>
      </c>
      <c r="G637" s="0" t="n">
        <f aca="false">D637=E637</f>
        <v>1</v>
      </c>
      <c r="H637" s="0" t="str">
        <f aca="false">IF(D637="NA", IF(G637=1,"C","N"), IF(G637=1,"C","Y"))</f>
        <v>C</v>
      </c>
      <c r="I637" s="19" t="s">
        <v>104214</v>
      </c>
      <c r="J637" s="0" t="n">
        <f aca="false">D637=I637</f>
        <v>1</v>
      </c>
      <c r="K637" s="0" t="str">
        <f aca="false">IF(D637="NA", IF(J637=1,"C","N"), IF(J637=1,"C","Y"))</f>
        <v>C</v>
      </c>
      <c r="L637" s="20" t="s">
        <v>104292</v>
      </c>
      <c r="M637" s="0" t="n">
        <f aca="false">D637=L637</f>
        <v>0</v>
      </c>
      <c r="N637" s="0" t="str">
        <f aca="false">IF(D637="NA", IF(M637=1,"C","N"), IF(M637=1,"C","Y"))</f>
        <v>N</v>
      </c>
      <c r="O637" s="0" t="n">
        <f aca="false">L637=F637</f>
        <v>0</v>
      </c>
      <c r="P637" s="0" t="str">
        <f aca="false">IF(F637="NA", IF(O637=1,"C","N"), IF(O637=1,"C","Y"))</f>
        <v>N</v>
      </c>
      <c r="Q637" s="20" t="s">
        <v>104221</v>
      </c>
      <c r="R637" s="0" t="n">
        <f aca="false">D637=Q637</f>
        <v>0</v>
      </c>
      <c r="S637" s="0" t="str">
        <f aca="false">IF(D637="NA", IF(R637=1,"C","N"), IF(R637=1,"C","Y"))</f>
        <v>N</v>
      </c>
    </row>
    <row r="638" customFormat="false" ht="15" hidden="false" customHeight="false" outlineLevel="0" collapsed="false">
      <c r="A638" s="0" t="s">
        <v>72942</v>
      </c>
      <c r="B638" s="1" t="n">
        <v>41379.3423611111</v>
      </c>
      <c r="C638" s="0" t="s">
        <v>72943</v>
      </c>
      <c r="D638" s="0" t="s">
        <v>104214</v>
      </c>
      <c r="E638" s="0" t="s">
        <v>104214</v>
      </c>
      <c r="F638" s="10" t="s">
        <v>104214</v>
      </c>
      <c r="G638" s="0" t="n">
        <f aca="false">D638=E638</f>
        <v>1</v>
      </c>
      <c r="H638" s="0" t="str">
        <f aca="false">IF(D638="NA", IF(G638=1,"C","N"), IF(G638=1,"C","Y"))</f>
        <v>C</v>
      </c>
      <c r="I638" s="19" t="s">
        <v>104216</v>
      </c>
      <c r="J638" s="0" t="n">
        <f aca="false">D638=I638</f>
        <v>0</v>
      </c>
      <c r="K638" s="0" t="str">
        <f aca="false">IF(D638="NA", IF(J638=1,"C","N"), IF(J638=1,"C","Y"))</f>
        <v>N</v>
      </c>
      <c r="L638" s="20" t="s">
        <v>104214</v>
      </c>
      <c r="M638" s="0" t="n">
        <f aca="false">D638=L638</f>
        <v>1</v>
      </c>
      <c r="N638" s="0" t="str">
        <f aca="false">IF(D638="NA", IF(M638=1,"C","N"), IF(M638=1,"C","Y"))</f>
        <v>C</v>
      </c>
      <c r="O638" s="0" t="n">
        <f aca="false">L638=F638</f>
        <v>1</v>
      </c>
      <c r="P638" s="0" t="str">
        <f aca="false">IF(F638="NA", IF(O638=1,"C","N"), IF(O638=1,"C","Y"))</f>
        <v>C</v>
      </c>
      <c r="Q638" s="20" t="s">
        <v>104215</v>
      </c>
      <c r="R638" s="0" t="n">
        <f aca="false">D638=Q638</f>
        <v>0</v>
      </c>
      <c r="S638" s="0" t="str">
        <f aca="false">IF(D638="NA", IF(R638=1,"C","N"), IF(R638=1,"C","Y"))</f>
        <v>N</v>
      </c>
    </row>
    <row r="639" customFormat="false" ht="15" hidden="false" customHeight="false" outlineLevel="0" collapsed="false">
      <c r="A639" s="0" t="s">
        <v>72944</v>
      </c>
      <c r="B639" s="1" t="n">
        <v>41379.3423611111</v>
      </c>
      <c r="C639" s="0" t="s">
        <v>72945</v>
      </c>
      <c r="D639" s="0" t="s">
        <v>104214</v>
      </c>
      <c r="E639" s="0" t="s">
        <v>104214</v>
      </c>
      <c r="F639" s="10" t="s">
        <v>104214</v>
      </c>
      <c r="G639" s="0" t="n">
        <f aca="false">D639=E639</f>
        <v>1</v>
      </c>
      <c r="H639" s="0" t="str">
        <f aca="false">IF(D639="NA", IF(G639=1,"C","N"), IF(G639=1,"C","Y"))</f>
        <v>C</v>
      </c>
      <c r="I639" s="19" t="s">
        <v>104214</v>
      </c>
      <c r="J639" s="0" t="n">
        <f aca="false">D639=I639</f>
        <v>1</v>
      </c>
      <c r="K639" s="0" t="str">
        <f aca="false">IF(D639="NA", IF(J639=1,"C","N"), IF(J639=1,"C","Y"))</f>
        <v>C</v>
      </c>
      <c r="L639" s="20" t="s">
        <v>104214</v>
      </c>
      <c r="M639" s="0" t="n">
        <f aca="false">D639=L639</f>
        <v>1</v>
      </c>
      <c r="N639" s="0" t="str">
        <f aca="false">IF(D639="NA", IF(M639=1,"C","N"), IF(M639=1,"C","Y"))</f>
        <v>C</v>
      </c>
      <c r="O639" s="0" t="n">
        <f aca="false">L639=F639</f>
        <v>1</v>
      </c>
      <c r="P639" s="0" t="str">
        <f aca="false">IF(F639="NA", IF(O639=1,"C","N"), IF(O639=1,"C","Y"))</f>
        <v>C</v>
      </c>
      <c r="Q639" s="20" t="s">
        <v>104214</v>
      </c>
      <c r="R639" s="0" t="n">
        <f aca="false">D639=Q639</f>
        <v>1</v>
      </c>
      <c r="S639" s="0" t="str">
        <f aca="false">IF(D639="NA", IF(R639=1,"C","N"), IF(R639=1,"C","Y"))</f>
        <v>C</v>
      </c>
    </row>
    <row r="640" customFormat="false" ht="15" hidden="false" customHeight="false" outlineLevel="0" collapsed="false">
      <c r="A640" s="0" t="s">
        <v>72948</v>
      </c>
      <c r="B640" s="1" t="n">
        <v>41379.3423611111</v>
      </c>
      <c r="C640" s="0" t="s">
        <v>72949</v>
      </c>
      <c r="D640" s="0" t="s">
        <v>104214</v>
      </c>
      <c r="E640" s="0" t="s">
        <v>104214</v>
      </c>
      <c r="F640" s="10" t="s">
        <v>104214</v>
      </c>
      <c r="G640" s="0" t="n">
        <f aca="false">D640=E640</f>
        <v>1</v>
      </c>
      <c r="H640" s="0" t="str">
        <f aca="false">IF(D640="NA", IF(G640=1,"C","N"), IF(G640=1,"C","Y"))</f>
        <v>C</v>
      </c>
      <c r="I640" s="19" t="s">
        <v>104214</v>
      </c>
      <c r="J640" s="0" t="n">
        <f aca="false">D640=I640</f>
        <v>1</v>
      </c>
      <c r="K640" s="0" t="str">
        <f aca="false">IF(D640="NA", IF(J640=1,"C","N"), IF(J640=1,"C","Y"))</f>
        <v>C</v>
      </c>
      <c r="L640" s="20" t="s">
        <v>104214</v>
      </c>
      <c r="M640" s="0" t="n">
        <f aca="false">D640=L640</f>
        <v>1</v>
      </c>
      <c r="N640" s="0" t="str">
        <f aca="false">IF(D640="NA", IF(M640=1,"C","N"), IF(M640=1,"C","Y"))</f>
        <v>C</v>
      </c>
      <c r="O640" s="0" t="n">
        <f aca="false">L640=F640</f>
        <v>1</v>
      </c>
      <c r="P640" s="0" t="str">
        <f aca="false">IF(F640="NA", IF(O640=1,"C","N"), IF(O640=1,"C","Y"))</f>
        <v>C</v>
      </c>
      <c r="Q640" s="20" t="s">
        <v>104214</v>
      </c>
      <c r="R640" s="0" t="n">
        <f aca="false">D640=Q640</f>
        <v>1</v>
      </c>
      <c r="S640" s="0" t="str">
        <f aca="false">IF(D640="NA", IF(R640=1,"C","N"), IF(R640=1,"C","Y"))</f>
        <v>C</v>
      </c>
    </row>
    <row r="641" customFormat="false" ht="15" hidden="false" customHeight="false" outlineLevel="0" collapsed="false">
      <c r="A641" s="0" t="s">
        <v>72950</v>
      </c>
      <c r="B641" s="1" t="n">
        <v>41379.3423611111</v>
      </c>
      <c r="C641" s="0" t="s">
        <v>72951</v>
      </c>
      <c r="D641" s="0" t="s">
        <v>104214</v>
      </c>
      <c r="E641" s="0" t="s">
        <v>104214</v>
      </c>
      <c r="F641" s="10" t="s">
        <v>104214</v>
      </c>
      <c r="G641" s="0" t="n">
        <f aca="false">D641=E641</f>
        <v>1</v>
      </c>
      <c r="H641" s="0" t="str">
        <f aca="false">IF(D641="NA", IF(G641=1,"C","N"), IF(G641=1,"C","Y"))</f>
        <v>C</v>
      </c>
      <c r="I641" s="19" t="s">
        <v>104214</v>
      </c>
      <c r="J641" s="0" t="n">
        <f aca="false">D641=I641</f>
        <v>1</v>
      </c>
      <c r="K641" s="0" t="str">
        <f aca="false">IF(D641="NA", IF(J641=1,"C","N"), IF(J641=1,"C","Y"))</f>
        <v>C</v>
      </c>
      <c r="L641" s="20" t="s">
        <v>104214</v>
      </c>
      <c r="M641" s="0" t="n">
        <f aca="false">D641=L641</f>
        <v>1</v>
      </c>
      <c r="N641" s="0" t="str">
        <f aca="false">IF(D641="NA", IF(M641=1,"C","N"), IF(M641=1,"C","Y"))</f>
        <v>C</v>
      </c>
      <c r="O641" s="0" t="n">
        <f aca="false">L641=F641</f>
        <v>1</v>
      </c>
      <c r="P641" s="0" t="str">
        <f aca="false">IF(F641="NA", IF(O641=1,"C","N"), IF(O641=1,"C","Y"))</f>
        <v>C</v>
      </c>
      <c r="Q641" s="20" t="s">
        <v>104214</v>
      </c>
      <c r="R641" s="0" t="n">
        <f aca="false">D641=Q641</f>
        <v>1</v>
      </c>
      <c r="S641" s="0" t="str">
        <f aca="false">IF(D641="NA", IF(R641=1,"C","N"), IF(R641=1,"C","Y"))</f>
        <v>C</v>
      </c>
    </row>
    <row r="642" customFormat="false" ht="15" hidden="false" customHeight="false" outlineLevel="0" collapsed="false">
      <c r="A642" s="0" t="s">
        <v>72952</v>
      </c>
      <c r="B642" s="1" t="n">
        <v>41379.3423611111</v>
      </c>
      <c r="C642" s="0" t="s">
        <v>72953</v>
      </c>
      <c r="D642" s="0" t="s">
        <v>104214</v>
      </c>
      <c r="E642" s="0" t="s">
        <v>104214</v>
      </c>
      <c r="F642" s="10" t="s">
        <v>104214</v>
      </c>
      <c r="G642" s="0" t="n">
        <f aca="false">D642=E642</f>
        <v>1</v>
      </c>
      <c r="H642" s="0" t="str">
        <f aca="false">IF(D642="NA", IF(G642=1,"C","N"), IF(G642=1,"C","Y"))</f>
        <v>C</v>
      </c>
      <c r="I642" s="19" t="s">
        <v>104221</v>
      </c>
      <c r="J642" s="0" t="n">
        <f aca="false">D642=I642</f>
        <v>0</v>
      </c>
      <c r="K642" s="0" t="str">
        <f aca="false">IF(D642="NA", IF(J642=1,"C","N"), IF(J642=1,"C","Y"))</f>
        <v>N</v>
      </c>
      <c r="L642" s="20" t="s">
        <v>104214</v>
      </c>
      <c r="M642" s="0" t="n">
        <f aca="false">D642=L642</f>
        <v>1</v>
      </c>
      <c r="N642" s="0" t="str">
        <f aca="false">IF(D642="NA", IF(M642=1,"C","N"), IF(M642=1,"C","Y"))</f>
        <v>C</v>
      </c>
      <c r="O642" s="0" t="n">
        <f aca="false">L642=F642</f>
        <v>1</v>
      </c>
      <c r="P642" s="0" t="str">
        <f aca="false">IF(F642="NA", IF(O642=1,"C","N"), IF(O642=1,"C","Y"))</f>
        <v>C</v>
      </c>
      <c r="Q642" s="20" t="s">
        <v>104292</v>
      </c>
      <c r="R642" s="0" t="n">
        <f aca="false">D642=Q642</f>
        <v>0</v>
      </c>
      <c r="S642" s="0" t="str">
        <f aca="false">IF(D642="NA", IF(R642=1,"C","N"), IF(R642=1,"C","Y"))</f>
        <v>N</v>
      </c>
    </row>
    <row r="643" customFormat="false" ht="15" hidden="false" customHeight="false" outlineLevel="0" collapsed="false">
      <c r="A643" s="0" t="s">
        <v>61183</v>
      </c>
      <c r="B643" s="1" t="n">
        <v>41379.3423611111</v>
      </c>
      <c r="C643" s="0" t="s">
        <v>72954</v>
      </c>
      <c r="D643" s="0" t="s">
        <v>104214</v>
      </c>
      <c r="E643" s="0" t="s">
        <v>104214</v>
      </c>
      <c r="F643" s="10" t="s">
        <v>104214</v>
      </c>
      <c r="G643" s="0" t="n">
        <f aca="false">D643=E643</f>
        <v>1</v>
      </c>
      <c r="H643" s="0" t="str">
        <f aca="false">IF(D643="NA", IF(G643=1,"C","N"), IF(G643=1,"C","Y"))</f>
        <v>C</v>
      </c>
      <c r="I643" s="19" t="s">
        <v>104280</v>
      </c>
      <c r="J643" s="0" t="n">
        <f aca="false">D643=I643</f>
        <v>0</v>
      </c>
      <c r="K643" s="0" t="str">
        <f aca="false">IF(D643="NA", IF(J643=1,"C","N"), IF(J643=1,"C","Y"))</f>
        <v>N</v>
      </c>
      <c r="L643" s="20" t="s">
        <v>104214</v>
      </c>
      <c r="M643" s="0" t="n">
        <f aca="false">D643=L643</f>
        <v>1</v>
      </c>
      <c r="N643" s="0" t="str">
        <f aca="false">IF(D643="NA", IF(M643=1,"C","N"), IF(M643=1,"C","Y"))</f>
        <v>C</v>
      </c>
      <c r="O643" s="0" t="n">
        <f aca="false">L643=F643</f>
        <v>1</v>
      </c>
      <c r="P643" s="0" t="str">
        <f aca="false">IF(F643="NA", IF(O643=1,"C","N"), IF(O643=1,"C","Y"))</f>
        <v>C</v>
      </c>
      <c r="Q643" s="20" t="s">
        <v>104292</v>
      </c>
      <c r="R643" s="0" t="n">
        <f aca="false">D643=Q643</f>
        <v>0</v>
      </c>
      <c r="S643" s="0" t="str">
        <f aca="false">IF(D643="NA", IF(R643=1,"C","N"), IF(R643=1,"C","Y"))</f>
        <v>N</v>
      </c>
    </row>
    <row r="644" customFormat="false" ht="15" hidden="false" customHeight="false" outlineLevel="0" collapsed="false">
      <c r="A644" s="0" t="s">
        <v>72955</v>
      </c>
      <c r="B644" s="1" t="n">
        <v>41379.3423611111</v>
      </c>
      <c r="C644" s="0" t="s">
        <v>72956</v>
      </c>
      <c r="D644" s="0" t="s">
        <v>104214</v>
      </c>
      <c r="E644" s="0" t="s">
        <v>104214</v>
      </c>
      <c r="F644" s="10" t="s">
        <v>104214</v>
      </c>
      <c r="G644" s="0" t="n">
        <f aca="false">D644=E644</f>
        <v>1</v>
      </c>
      <c r="H644" s="0" t="str">
        <f aca="false">IF(D644="NA", IF(G644=1,"C","N"), IF(G644=1,"C","Y"))</f>
        <v>C</v>
      </c>
      <c r="I644" s="19" t="s">
        <v>104280</v>
      </c>
      <c r="J644" s="0" t="n">
        <f aca="false">D644=I644</f>
        <v>0</v>
      </c>
      <c r="K644" s="0" t="str">
        <f aca="false">IF(D644="NA", IF(J644=1,"C","N"), IF(J644=1,"C","Y"))</f>
        <v>N</v>
      </c>
      <c r="L644" s="20" t="s">
        <v>104214</v>
      </c>
      <c r="M644" s="0" t="n">
        <f aca="false">D644=L644</f>
        <v>1</v>
      </c>
      <c r="N644" s="0" t="str">
        <f aca="false">IF(D644="NA", IF(M644=1,"C","N"), IF(M644=1,"C","Y"))</f>
        <v>C</v>
      </c>
      <c r="O644" s="0" t="n">
        <f aca="false">L644=F644</f>
        <v>1</v>
      </c>
      <c r="P644" s="0" t="str">
        <f aca="false">IF(F644="NA", IF(O644=1,"C","N"), IF(O644=1,"C","Y"))</f>
        <v>C</v>
      </c>
      <c r="Q644" s="20" t="s">
        <v>104215</v>
      </c>
      <c r="R644" s="0" t="n">
        <f aca="false">D644=Q644</f>
        <v>0</v>
      </c>
      <c r="S644" s="0" t="str">
        <f aca="false">IF(D644="NA", IF(R644=1,"C","N"), IF(R644=1,"C","Y"))</f>
        <v>N</v>
      </c>
    </row>
    <row r="645" customFormat="false" ht="15" hidden="false" customHeight="false" outlineLevel="0" collapsed="false">
      <c r="A645" s="0" t="s">
        <v>72957</v>
      </c>
      <c r="B645" s="1" t="n">
        <v>41379.3423611111</v>
      </c>
      <c r="C645" s="0" t="s">
        <v>72958</v>
      </c>
      <c r="D645" s="0" t="s">
        <v>104214</v>
      </c>
      <c r="E645" s="0" t="s">
        <v>104214</v>
      </c>
      <c r="F645" s="10" t="s">
        <v>104214</v>
      </c>
      <c r="G645" s="0" t="n">
        <f aca="false">D645=E645</f>
        <v>1</v>
      </c>
      <c r="H645" s="0" t="str">
        <f aca="false">IF(D645="NA", IF(G645=1,"C","N"), IF(G645=1,"C","Y"))</f>
        <v>C</v>
      </c>
      <c r="I645" s="19" t="s">
        <v>104214</v>
      </c>
      <c r="J645" s="0" t="n">
        <f aca="false">D645=I645</f>
        <v>1</v>
      </c>
      <c r="K645" s="0" t="str">
        <f aca="false">IF(D645="NA", IF(J645=1,"C","N"), IF(J645=1,"C","Y"))</f>
        <v>C</v>
      </c>
      <c r="L645" s="20" t="s">
        <v>104214</v>
      </c>
      <c r="M645" s="0" t="n">
        <f aca="false">D645=L645</f>
        <v>1</v>
      </c>
      <c r="N645" s="0" t="str">
        <f aca="false">IF(D645="NA", IF(M645=1,"C","N"), IF(M645=1,"C","Y"))</f>
        <v>C</v>
      </c>
      <c r="O645" s="0" t="n">
        <f aca="false">L645=F645</f>
        <v>1</v>
      </c>
      <c r="P645" s="0" t="str">
        <f aca="false">IF(F645="NA", IF(O645=1,"C","N"), IF(O645=1,"C","Y"))</f>
        <v>C</v>
      </c>
      <c r="Q645" s="20" t="s">
        <v>104214</v>
      </c>
      <c r="R645" s="0" t="n">
        <f aca="false">D645=Q645</f>
        <v>1</v>
      </c>
      <c r="S645" s="0" t="str">
        <f aca="false">IF(D645="NA", IF(R645=1,"C","N"), IF(R645=1,"C","Y"))</f>
        <v>C</v>
      </c>
    </row>
    <row r="646" customFormat="false" ht="15" hidden="false" customHeight="false" outlineLevel="0" collapsed="false">
      <c r="A646" s="0" t="s">
        <v>72959</v>
      </c>
      <c r="B646" s="1" t="n">
        <v>41379.3423611111</v>
      </c>
      <c r="C646" s="0" t="s">
        <v>72960</v>
      </c>
      <c r="D646" s="0" t="s">
        <v>104214</v>
      </c>
      <c r="E646" s="0" t="s">
        <v>104214</v>
      </c>
      <c r="F646" s="10" t="s">
        <v>104214</v>
      </c>
      <c r="G646" s="0" t="n">
        <f aca="false">D646=E646</f>
        <v>1</v>
      </c>
      <c r="H646" s="0" t="str">
        <f aca="false">IF(D646="NA", IF(G646=1,"C","N"), IF(G646=1,"C","Y"))</f>
        <v>C</v>
      </c>
      <c r="I646" s="19" t="s">
        <v>104221</v>
      </c>
      <c r="J646" s="0" t="n">
        <f aca="false">D646=I646</f>
        <v>0</v>
      </c>
      <c r="K646" s="0" t="str">
        <f aca="false">IF(D646="NA", IF(J646=1,"C","N"), IF(J646=1,"C","Y"))</f>
        <v>N</v>
      </c>
      <c r="L646" s="20" t="s">
        <v>104214</v>
      </c>
      <c r="M646" s="0" t="n">
        <f aca="false">D646=L646</f>
        <v>1</v>
      </c>
      <c r="N646" s="0" t="str">
        <f aca="false">IF(D646="NA", IF(M646=1,"C","N"), IF(M646=1,"C","Y"))</f>
        <v>C</v>
      </c>
      <c r="O646" s="0" t="n">
        <f aca="false">L646=F646</f>
        <v>1</v>
      </c>
      <c r="P646" s="0" t="str">
        <f aca="false">IF(F646="NA", IF(O646=1,"C","N"), IF(O646=1,"C","Y"))</f>
        <v>C</v>
      </c>
      <c r="Q646" s="20" t="s">
        <v>104216</v>
      </c>
      <c r="R646" s="0" t="n">
        <f aca="false">D646=Q646</f>
        <v>0</v>
      </c>
      <c r="S646" s="0" t="str">
        <f aca="false">IF(D646="NA", IF(R646=1,"C","N"), IF(R646=1,"C","Y"))</f>
        <v>N</v>
      </c>
    </row>
    <row r="647" customFormat="false" ht="15" hidden="false" customHeight="false" outlineLevel="0" collapsed="false">
      <c r="A647" s="0" t="s">
        <v>60836</v>
      </c>
      <c r="B647" s="1" t="n">
        <v>41379.3423611111</v>
      </c>
      <c r="C647" s="0" t="s">
        <v>72965</v>
      </c>
      <c r="D647" s="0" t="s">
        <v>104214</v>
      </c>
      <c r="E647" s="0" t="s">
        <v>104214</v>
      </c>
      <c r="F647" s="10" t="s">
        <v>104214</v>
      </c>
      <c r="G647" s="0" t="n">
        <f aca="false">D647=E647</f>
        <v>1</v>
      </c>
      <c r="H647" s="0" t="str">
        <f aca="false">IF(D647="NA", IF(G647=1,"C","N"), IF(G647=1,"C","Y"))</f>
        <v>C</v>
      </c>
      <c r="I647" s="19" t="s">
        <v>104214</v>
      </c>
      <c r="J647" s="0" t="n">
        <f aca="false">D647=I647</f>
        <v>1</v>
      </c>
      <c r="K647" s="0" t="str">
        <f aca="false">IF(D647="NA", IF(J647=1,"C","N"), IF(J647=1,"C","Y"))</f>
        <v>C</v>
      </c>
      <c r="L647" s="20" t="s">
        <v>104214</v>
      </c>
      <c r="M647" s="0" t="n">
        <f aca="false">D647=L647</f>
        <v>1</v>
      </c>
      <c r="N647" s="0" t="str">
        <f aca="false">IF(D647="NA", IF(M647=1,"C","N"), IF(M647=1,"C","Y"))</f>
        <v>C</v>
      </c>
      <c r="O647" s="0" t="n">
        <f aca="false">L647=F647</f>
        <v>1</v>
      </c>
      <c r="P647" s="0" t="str">
        <f aca="false">IF(F647="NA", IF(O647=1,"C","N"), IF(O647=1,"C","Y"))</f>
        <v>C</v>
      </c>
      <c r="Q647" s="20" t="s">
        <v>104214</v>
      </c>
      <c r="R647" s="0" t="n">
        <f aca="false">D647=Q647</f>
        <v>1</v>
      </c>
      <c r="S647" s="0" t="str">
        <f aca="false">IF(D647="NA", IF(R647=1,"C","N"), IF(R647=1,"C","Y"))</f>
        <v>C</v>
      </c>
    </row>
    <row r="648" customFormat="false" ht="15" hidden="false" customHeight="false" outlineLevel="0" collapsed="false">
      <c r="A648" s="0" t="s">
        <v>72966</v>
      </c>
      <c r="B648" s="1" t="n">
        <v>41379.3423611111</v>
      </c>
      <c r="C648" s="0" t="s">
        <v>72967</v>
      </c>
      <c r="D648" s="0" t="s">
        <v>104214</v>
      </c>
      <c r="E648" s="0" t="s">
        <v>104280</v>
      </c>
      <c r="F648" s="10" t="s">
        <v>104214</v>
      </c>
      <c r="G648" s="0" t="n">
        <f aca="false">D648=E648</f>
        <v>0</v>
      </c>
      <c r="H648" s="0" t="str">
        <f aca="false">IF(D648="NA", IF(G648=1,"C","N"), IF(G648=1,"C","Y"))</f>
        <v>N</v>
      </c>
      <c r="I648" s="19" t="s">
        <v>104280</v>
      </c>
      <c r="J648" s="0" t="n">
        <f aca="false">D648=I648</f>
        <v>0</v>
      </c>
      <c r="K648" s="0" t="str">
        <f aca="false">IF(D648="NA", IF(J648=1,"C","N"), IF(J648=1,"C","Y"))</f>
        <v>N</v>
      </c>
      <c r="L648" s="20" t="s">
        <v>104280</v>
      </c>
      <c r="M648" s="0" t="n">
        <f aca="false">D648=L648</f>
        <v>0</v>
      </c>
      <c r="N648" s="0" t="str">
        <f aca="false">IF(D648="NA", IF(M648=1,"C","N"), IF(M648=1,"C","Y"))</f>
        <v>N</v>
      </c>
      <c r="O648" s="0" t="n">
        <f aca="false">L648=F648</f>
        <v>0</v>
      </c>
      <c r="P648" s="0" t="str">
        <f aca="false">IF(F648="NA", IF(O648=1,"C","N"), IF(O648=1,"C","Y"))</f>
        <v>N</v>
      </c>
      <c r="Q648" s="20" t="s">
        <v>104214</v>
      </c>
      <c r="R648" s="0" t="n">
        <f aca="false">D648=Q648</f>
        <v>1</v>
      </c>
      <c r="S648" s="0" t="str">
        <f aca="false">IF(D648="NA", IF(R648=1,"C","N"), IF(R648=1,"C","Y"))</f>
        <v>C</v>
      </c>
    </row>
    <row r="649" customFormat="false" ht="15" hidden="false" customHeight="false" outlineLevel="0" collapsed="false">
      <c r="A649" s="0" t="s">
        <v>61621</v>
      </c>
      <c r="B649" s="1" t="n">
        <v>41379.3423611111</v>
      </c>
      <c r="C649" s="0" t="s">
        <v>72968</v>
      </c>
      <c r="D649" s="0" t="s">
        <v>104214</v>
      </c>
      <c r="E649" s="0" t="s">
        <v>104214</v>
      </c>
      <c r="F649" s="10" t="s">
        <v>104214</v>
      </c>
      <c r="G649" s="0" t="n">
        <f aca="false">D649=E649</f>
        <v>1</v>
      </c>
      <c r="H649" s="0" t="str">
        <f aca="false">IF(D649="NA", IF(G649=1,"C","N"), IF(G649=1,"C","Y"))</f>
        <v>C</v>
      </c>
      <c r="I649" s="19" t="s">
        <v>104215</v>
      </c>
      <c r="J649" s="0" t="n">
        <f aca="false">D649=I649</f>
        <v>0</v>
      </c>
      <c r="K649" s="0" t="str">
        <f aca="false">IF(D649="NA", IF(J649=1,"C","N"), IF(J649=1,"C","Y"))</f>
        <v>N</v>
      </c>
      <c r="L649" s="20" t="s">
        <v>104214</v>
      </c>
      <c r="M649" s="0" t="n">
        <f aca="false">D649=L649</f>
        <v>1</v>
      </c>
      <c r="N649" s="0" t="str">
        <f aca="false">IF(D649="NA", IF(M649=1,"C","N"), IF(M649=1,"C","Y"))</f>
        <v>C</v>
      </c>
      <c r="O649" s="0" t="n">
        <f aca="false">L649=F649</f>
        <v>1</v>
      </c>
      <c r="P649" s="0" t="str">
        <f aca="false">IF(F649="NA", IF(O649=1,"C","N"), IF(O649=1,"C","Y"))</f>
        <v>C</v>
      </c>
      <c r="Q649" s="20" t="s">
        <v>104215</v>
      </c>
      <c r="R649" s="0" t="n">
        <f aca="false">D649=Q649</f>
        <v>0</v>
      </c>
      <c r="S649" s="0" t="str">
        <f aca="false">IF(D649="NA", IF(R649=1,"C","N"), IF(R649=1,"C","Y"))</f>
        <v>N</v>
      </c>
    </row>
    <row r="650" customFormat="false" ht="15" hidden="false" customHeight="false" outlineLevel="0" collapsed="false">
      <c r="A650" s="0" t="s">
        <v>72969</v>
      </c>
      <c r="B650" s="1" t="n">
        <v>41379.3423611111</v>
      </c>
      <c r="C650" s="0" t="s">
        <v>72970</v>
      </c>
      <c r="D650" s="0" t="s">
        <v>104214</v>
      </c>
      <c r="E650" s="0" t="s">
        <v>104214</v>
      </c>
      <c r="F650" s="10" t="s">
        <v>104214</v>
      </c>
      <c r="G650" s="0" t="n">
        <f aca="false">D650=E650</f>
        <v>1</v>
      </c>
      <c r="H650" s="0" t="str">
        <f aca="false">IF(D650="NA", IF(G650=1,"C","N"), IF(G650=1,"C","Y"))</f>
        <v>C</v>
      </c>
      <c r="I650" s="19" t="s">
        <v>104214</v>
      </c>
      <c r="J650" s="0" t="n">
        <f aca="false">D650=I650</f>
        <v>1</v>
      </c>
      <c r="K650" s="0" t="str">
        <f aca="false">IF(D650="NA", IF(J650=1,"C","N"), IF(J650=1,"C","Y"))</f>
        <v>C</v>
      </c>
      <c r="L650" s="20" t="s">
        <v>104214</v>
      </c>
      <c r="M650" s="0" t="n">
        <f aca="false">D650=L650</f>
        <v>1</v>
      </c>
      <c r="N650" s="0" t="str">
        <f aca="false">IF(D650="NA", IF(M650=1,"C","N"), IF(M650=1,"C","Y"))</f>
        <v>C</v>
      </c>
      <c r="O650" s="0" t="n">
        <f aca="false">L650=F650</f>
        <v>1</v>
      </c>
      <c r="P650" s="0" t="str">
        <f aca="false">IF(F650="NA", IF(O650=1,"C","N"), IF(O650=1,"C","Y"))</f>
        <v>C</v>
      </c>
      <c r="Q650" s="20" t="s">
        <v>104214</v>
      </c>
      <c r="R650" s="0" t="n">
        <f aca="false">D650=Q650</f>
        <v>1</v>
      </c>
      <c r="S650" s="0" t="str">
        <f aca="false">IF(D650="NA", IF(R650=1,"C","N"), IF(R650=1,"C","Y"))</f>
        <v>C</v>
      </c>
    </row>
    <row r="651" customFormat="false" ht="15" hidden="false" customHeight="false" outlineLevel="0" collapsed="false">
      <c r="A651" s="0" t="s">
        <v>72971</v>
      </c>
      <c r="B651" s="1" t="n">
        <v>41379.3423611111</v>
      </c>
      <c r="C651" s="0" t="s">
        <v>72972</v>
      </c>
      <c r="D651" s="0" t="s">
        <v>104214</v>
      </c>
      <c r="E651" s="0" t="s">
        <v>104214</v>
      </c>
      <c r="F651" s="10" t="s">
        <v>104214</v>
      </c>
      <c r="G651" s="0" t="n">
        <f aca="false">D651=E651</f>
        <v>1</v>
      </c>
      <c r="H651" s="0" t="str">
        <f aca="false">IF(D651="NA", IF(G651=1,"C","N"), IF(G651=1,"C","Y"))</f>
        <v>C</v>
      </c>
      <c r="I651" s="19" t="s">
        <v>104280</v>
      </c>
      <c r="J651" s="0" t="n">
        <f aca="false">D651=I651</f>
        <v>0</v>
      </c>
      <c r="K651" s="0" t="str">
        <f aca="false">IF(D651="NA", IF(J651=1,"C","N"), IF(J651=1,"C","Y"))</f>
        <v>N</v>
      </c>
      <c r="L651" s="20" t="s">
        <v>104214</v>
      </c>
      <c r="M651" s="0" t="n">
        <f aca="false">D651=L651</f>
        <v>1</v>
      </c>
      <c r="N651" s="0" t="str">
        <f aca="false">IF(D651="NA", IF(M651=1,"C","N"), IF(M651=1,"C","Y"))</f>
        <v>C</v>
      </c>
      <c r="O651" s="0" t="n">
        <f aca="false">L651=F651</f>
        <v>1</v>
      </c>
      <c r="P651" s="0" t="str">
        <f aca="false">IF(F651="NA", IF(O651=1,"C","N"), IF(O651=1,"C","Y"))</f>
        <v>C</v>
      </c>
      <c r="Q651" s="20" t="s">
        <v>104219</v>
      </c>
      <c r="R651" s="0" t="n">
        <f aca="false">D651=Q651</f>
        <v>0</v>
      </c>
      <c r="S651" s="0" t="str">
        <f aca="false">IF(D651="NA", IF(R651=1,"C","N"), IF(R651=1,"C","Y"))</f>
        <v>N</v>
      </c>
    </row>
    <row r="652" customFormat="false" ht="15" hidden="false" customHeight="false" outlineLevel="0" collapsed="false">
      <c r="A652" s="0" t="s">
        <v>72971</v>
      </c>
      <c r="B652" s="1" t="n">
        <v>41379.3423611111</v>
      </c>
      <c r="C652" s="0" t="s">
        <v>72972</v>
      </c>
      <c r="D652" s="0" t="s">
        <v>104214</v>
      </c>
      <c r="E652" s="0" t="s">
        <v>104214</v>
      </c>
      <c r="F652" s="10" t="s">
        <v>104214</v>
      </c>
      <c r="G652" s="0" t="n">
        <f aca="false">D652=E652</f>
        <v>1</v>
      </c>
      <c r="H652" s="0" t="str">
        <f aca="false">IF(D652="NA", IF(G652=1,"C","N"), IF(G652=1,"C","Y"))</f>
        <v>C</v>
      </c>
      <c r="I652" s="19" t="s">
        <v>104280</v>
      </c>
      <c r="J652" s="0" t="n">
        <f aca="false">D652=I652</f>
        <v>0</v>
      </c>
      <c r="K652" s="0" t="str">
        <f aca="false">IF(D652="NA", IF(J652=1,"C","N"), IF(J652=1,"C","Y"))</f>
        <v>N</v>
      </c>
      <c r="L652" s="20" t="s">
        <v>104214</v>
      </c>
      <c r="M652" s="0" t="n">
        <f aca="false">D652=L652</f>
        <v>1</v>
      </c>
      <c r="N652" s="0" t="str">
        <f aca="false">IF(D652="NA", IF(M652=1,"C","N"), IF(M652=1,"C","Y"))</f>
        <v>C</v>
      </c>
      <c r="O652" s="0" t="n">
        <f aca="false">L652=F652</f>
        <v>1</v>
      </c>
      <c r="P652" s="0" t="str">
        <f aca="false">IF(F652="NA", IF(O652=1,"C","N"), IF(O652=1,"C","Y"))</f>
        <v>C</v>
      </c>
      <c r="Q652" s="20" t="s">
        <v>104219</v>
      </c>
      <c r="R652" s="0" t="n">
        <f aca="false">D652=Q652</f>
        <v>0</v>
      </c>
      <c r="S652" s="0" t="str">
        <f aca="false">IF(D652="NA", IF(R652=1,"C","N"), IF(R652=1,"C","Y"))</f>
        <v>N</v>
      </c>
    </row>
    <row r="653" customFormat="false" ht="15" hidden="false" customHeight="false" outlineLevel="0" collapsed="false">
      <c r="A653" s="0" t="s">
        <v>72973</v>
      </c>
      <c r="B653" s="1" t="n">
        <v>41379.3423611111</v>
      </c>
      <c r="C653" s="0" t="s">
        <v>72974</v>
      </c>
      <c r="D653" s="0" t="s">
        <v>104214</v>
      </c>
      <c r="E653" s="0" t="s">
        <v>104214</v>
      </c>
      <c r="F653" s="10" t="s">
        <v>104214</v>
      </c>
      <c r="G653" s="0" t="n">
        <f aca="false">D653=E653</f>
        <v>1</v>
      </c>
      <c r="H653" s="0" t="str">
        <f aca="false">IF(D653="NA", IF(G653=1,"C","N"), IF(G653=1,"C","Y"))</f>
        <v>C</v>
      </c>
      <c r="I653" s="19" t="s">
        <v>104214</v>
      </c>
      <c r="J653" s="0" t="n">
        <f aca="false">D653=I653</f>
        <v>1</v>
      </c>
      <c r="K653" s="0" t="str">
        <f aca="false">IF(D653="NA", IF(J653=1,"C","N"), IF(J653=1,"C","Y"))</f>
        <v>C</v>
      </c>
      <c r="L653" s="20" t="s">
        <v>104214</v>
      </c>
      <c r="M653" s="0" t="n">
        <f aca="false">D653=L653</f>
        <v>1</v>
      </c>
      <c r="N653" s="0" t="str">
        <f aca="false">IF(D653="NA", IF(M653=1,"C","N"), IF(M653=1,"C","Y"))</f>
        <v>C</v>
      </c>
      <c r="O653" s="0" t="n">
        <f aca="false">L653=F653</f>
        <v>1</v>
      </c>
      <c r="P653" s="0" t="str">
        <f aca="false">IF(F653="NA", IF(O653=1,"C","N"), IF(O653=1,"C","Y"))</f>
        <v>C</v>
      </c>
      <c r="Q653" s="20" t="s">
        <v>104214</v>
      </c>
      <c r="R653" s="0" t="n">
        <f aca="false">D653=Q653</f>
        <v>1</v>
      </c>
      <c r="S653" s="0" t="str">
        <f aca="false">IF(D653="NA", IF(R653=1,"C","N"), IF(R653=1,"C","Y"))</f>
        <v>C</v>
      </c>
    </row>
    <row r="654" customFormat="false" ht="15" hidden="false" customHeight="false" outlineLevel="0" collapsed="false">
      <c r="A654" s="0" t="s">
        <v>57712</v>
      </c>
      <c r="B654" s="1" t="n">
        <v>41379.3423611111</v>
      </c>
      <c r="C654" s="0" t="s">
        <v>72975</v>
      </c>
      <c r="D654" s="0" t="s">
        <v>104214</v>
      </c>
      <c r="E654" s="0" t="s">
        <v>104214</v>
      </c>
      <c r="F654" s="10" t="s">
        <v>104214</v>
      </c>
      <c r="G654" s="0" t="n">
        <f aca="false">D654=E654</f>
        <v>1</v>
      </c>
      <c r="H654" s="0" t="str">
        <f aca="false">IF(D654="NA", IF(G654=1,"C","N"), IF(G654=1,"C","Y"))</f>
        <v>C</v>
      </c>
      <c r="I654" s="19" t="s">
        <v>104215</v>
      </c>
      <c r="J654" s="0" t="n">
        <f aca="false">D654=I654</f>
        <v>0</v>
      </c>
      <c r="K654" s="0" t="str">
        <f aca="false">IF(D654="NA", IF(J654=1,"C","N"), IF(J654=1,"C","Y"))</f>
        <v>N</v>
      </c>
      <c r="L654" s="20" t="s">
        <v>104292</v>
      </c>
      <c r="M654" s="0" t="n">
        <f aca="false">D654=L654</f>
        <v>0</v>
      </c>
      <c r="N654" s="0" t="str">
        <f aca="false">IF(D654="NA", IF(M654=1,"C","N"), IF(M654=1,"C","Y"))</f>
        <v>N</v>
      </c>
      <c r="O654" s="0" t="n">
        <f aca="false">L654=F654</f>
        <v>0</v>
      </c>
      <c r="P654" s="0" t="str">
        <f aca="false">IF(F654="NA", IF(O654=1,"C","N"), IF(O654=1,"C","Y"))</f>
        <v>N</v>
      </c>
      <c r="Q654" s="20" t="s">
        <v>104221</v>
      </c>
      <c r="R654" s="0" t="n">
        <f aca="false">D654=Q654</f>
        <v>0</v>
      </c>
      <c r="S654" s="0" t="str">
        <f aca="false">IF(D654="NA", IF(R654=1,"C","N"), IF(R654=1,"C","Y"))</f>
        <v>N</v>
      </c>
    </row>
    <row r="655" customFormat="false" ht="15" hidden="false" customHeight="false" outlineLevel="0" collapsed="false">
      <c r="A655" s="0" t="s">
        <v>72976</v>
      </c>
      <c r="B655" s="1" t="n">
        <v>41379.3423611111</v>
      </c>
      <c r="C655" s="0" t="s">
        <v>72977</v>
      </c>
      <c r="D655" s="0" t="s">
        <v>104214</v>
      </c>
      <c r="E655" s="0" t="s">
        <v>104214</v>
      </c>
      <c r="F655" s="10" t="s">
        <v>104214</v>
      </c>
      <c r="G655" s="0" t="n">
        <f aca="false">D655=E655</f>
        <v>1</v>
      </c>
      <c r="H655" s="0" t="str">
        <f aca="false">IF(D655="NA", IF(G655=1,"C","N"), IF(G655=1,"C","Y"))</f>
        <v>C</v>
      </c>
      <c r="I655" s="19" t="s">
        <v>104215</v>
      </c>
      <c r="J655" s="0" t="n">
        <f aca="false">D655=I655</f>
        <v>0</v>
      </c>
      <c r="K655" s="0" t="str">
        <f aca="false">IF(D655="NA", IF(J655=1,"C","N"), IF(J655=1,"C","Y"))</f>
        <v>N</v>
      </c>
      <c r="L655" s="20" t="s">
        <v>104215</v>
      </c>
      <c r="M655" s="0" t="n">
        <f aca="false">D655=L655</f>
        <v>0</v>
      </c>
      <c r="N655" s="0" t="str">
        <f aca="false">IF(D655="NA", IF(M655=1,"C","N"), IF(M655=1,"C","Y"))</f>
        <v>N</v>
      </c>
      <c r="O655" s="0" t="n">
        <f aca="false">L655=F655</f>
        <v>0</v>
      </c>
      <c r="P655" s="0" t="str">
        <f aca="false">IF(F655="NA", IF(O655=1,"C","N"), IF(O655=1,"C","Y"))</f>
        <v>N</v>
      </c>
      <c r="Q655" s="20" t="s">
        <v>104215</v>
      </c>
      <c r="R655" s="0" t="n">
        <f aca="false">D655=Q655</f>
        <v>0</v>
      </c>
      <c r="S655" s="0" t="str">
        <f aca="false">IF(D655="NA", IF(R655=1,"C","N"), IF(R655=1,"C","Y"))</f>
        <v>N</v>
      </c>
    </row>
    <row r="656" customFormat="false" ht="15" hidden="false" customHeight="false" outlineLevel="0" collapsed="false">
      <c r="A656" s="0" t="s">
        <v>72978</v>
      </c>
      <c r="B656" s="1" t="n">
        <v>41379.3423611111</v>
      </c>
      <c r="C656" s="0" t="s">
        <v>72979</v>
      </c>
      <c r="D656" s="0" t="s">
        <v>104214</v>
      </c>
      <c r="E656" s="0" t="s">
        <v>104214</v>
      </c>
      <c r="F656" s="10" t="s">
        <v>104214</v>
      </c>
      <c r="G656" s="0" t="n">
        <f aca="false">D656=E656</f>
        <v>1</v>
      </c>
      <c r="H656" s="0" t="str">
        <f aca="false">IF(D656="NA", IF(G656=1,"C","N"), IF(G656=1,"C","Y"))</f>
        <v>C</v>
      </c>
      <c r="I656" s="19" t="s">
        <v>104280</v>
      </c>
      <c r="J656" s="0" t="n">
        <f aca="false">D656=I656</f>
        <v>0</v>
      </c>
      <c r="K656" s="0" t="str">
        <f aca="false">IF(D656="NA", IF(J656=1,"C","N"), IF(J656=1,"C","Y"))</f>
        <v>N</v>
      </c>
      <c r="L656" s="20" t="s">
        <v>104214</v>
      </c>
      <c r="M656" s="0" t="n">
        <f aca="false">D656=L656</f>
        <v>1</v>
      </c>
      <c r="N656" s="0" t="str">
        <f aca="false">IF(D656="NA", IF(M656=1,"C","N"), IF(M656=1,"C","Y"))</f>
        <v>C</v>
      </c>
      <c r="O656" s="0" t="n">
        <f aca="false">L656=F656</f>
        <v>1</v>
      </c>
      <c r="P656" s="0" t="str">
        <f aca="false">IF(F656="NA", IF(O656=1,"C","N"), IF(O656=1,"C","Y"))</f>
        <v>C</v>
      </c>
      <c r="Q656" s="20" t="s">
        <v>104280</v>
      </c>
      <c r="R656" s="0" t="n">
        <f aca="false">D656=Q656</f>
        <v>0</v>
      </c>
      <c r="S656" s="0" t="str">
        <f aca="false">IF(D656="NA", IF(R656=1,"C","N"), IF(R656=1,"C","Y"))</f>
        <v>N</v>
      </c>
    </row>
    <row r="657" customFormat="false" ht="15" hidden="false" customHeight="false" outlineLevel="0" collapsed="false">
      <c r="A657" s="0" t="s">
        <v>72980</v>
      </c>
      <c r="B657" s="1" t="n">
        <v>41379.3423611111</v>
      </c>
      <c r="C657" s="0" t="s">
        <v>72981</v>
      </c>
      <c r="D657" s="0" t="s">
        <v>104214</v>
      </c>
      <c r="E657" s="0" t="s">
        <v>104214</v>
      </c>
      <c r="F657" s="10" t="s">
        <v>104214</v>
      </c>
      <c r="G657" s="0" t="n">
        <f aca="false">D657=E657</f>
        <v>1</v>
      </c>
      <c r="H657" s="0" t="str">
        <f aca="false">IF(D657="NA", IF(G657=1,"C","N"), IF(G657=1,"C","Y"))</f>
        <v>C</v>
      </c>
      <c r="I657" s="19" t="s">
        <v>104214</v>
      </c>
      <c r="J657" s="0" t="n">
        <f aca="false">D657=I657</f>
        <v>1</v>
      </c>
      <c r="K657" s="0" t="str">
        <f aca="false">IF(D657="NA", IF(J657=1,"C","N"), IF(J657=1,"C","Y"))</f>
        <v>C</v>
      </c>
      <c r="L657" s="20" t="s">
        <v>104214</v>
      </c>
      <c r="M657" s="0" t="n">
        <f aca="false">D657=L657</f>
        <v>1</v>
      </c>
      <c r="N657" s="0" t="str">
        <f aca="false">IF(D657="NA", IF(M657=1,"C","N"), IF(M657=1,"C","Y"))</f>
        <v>C</v>
      </c>
      <c r="O657" s="0" t="n">
        <f aca="false">L657=F657</f>
        <v>1</v>
      </c>
      <c r="P657" s="0" t="str">
        <f aca="false">IF(F657="NA", IF(O657=1,"C","N"), IF(O657=1,"C","Y"))</f>
        <v>C</v>
      </c>
      <c r="Q657" s="20" t="s">
        <v>104214</v>
      </c>
      <c r="R657" s="0" t="n">
        <f aca="false">D657=Q657</f>
        <v>1</v>
      </c>
      <c r="S657" s="0" t="str">
        <f aca="false">IF(D657="NA", IF(R657=1,"C","N"), IF(R657=1,"C","Y"))</f>
        <v>C</v>
      </c>
    </row>
    <row r="658" customFormat="false" ht="15" hidden="false" customHeight="false" outlineLevel="0" collapsed="false">
      <c r="A658" s="0" t="s">
        <v>72984</v>
      </c>
      <c r="B658" s="1" t="n">
        <v>41379.3423611111</v>
      </c>
      <c r="C658" s="0" t="s">
        <v>72985</v>
      </c>
      <c r="D658" s="0" t="s">
        <v>104214</v>
      </c>
      <c r="E658" s="0" t="s">
        <v>104214</v>
      </c>
      <c r="F658" s="10" t="s">
        <v>104214</v>
      </c>
      <c r="G658" s="0" t="n">
        <f aca="false">D658=E658</f>
        <v>1</v>
      </c>
      <c r="H658" s="0" t="str">
        <f aca="false">IF(D658="NA", IF(G658=1,"C","N"), IF(G658=1,"C","Y"))</f>
        <v>C</v>
      </c>
      <c r="I658" s="19" t="s">
        <v>104214</v>
      </c>
      <c r="J658" s="0" t="n">
        <f aca="false">D658=I658</f>
        <v>1</v>
      </c>
      <c r="K658" s="0" t="str">
        <f aca="false">IF(D658="NA", IF(J658=1,"C","N"), IF(J658=1,"C","Y"))</f>
        <v>C</v>
      </c>
      <c r="L658" s="20" t="s">
        <v>104214</v>
      </c>
      <c r="M658" s="0" t="n">
        <f aca="false">D658=L658</f>
        <v>1</v>
      </c>
      <c r="N658" s="0" t="str">
        <f aca="false">IF(D658="NA", IF(M658=1,"C","N"), IF(M658=1,"C","Y"))</f>
        <v>C</v>
      </c>
      <c r="O658" s="0" t="n">
        <f aca="false">L658=F658</f>
        <v>1</v>
      </c>
      <c r="P658" s="0" t="str">
        <f aca="false">IF(F658="NA", IF(O658=1,"C","N"), IF(O658=1,"C","Y"))</f>
        <v>C</v>
      </c>
      <c r="Q658" s="20" t="s">
        <v>104214</v>
      </c>
      <c r="R658" s="0" t="n">
        <f aca="false">D658=Q658</f>
        <v>1</v>
      </c>
      <c r="S658" s="0" t="str">
        <f aca="false">IF(D658="NA", IF(R658=1,"C","N"), IF(R658=1,"C","Y"))</f>
        <v>C</v>
      </c>
    </row>
    <row r="659" customFormat="false" ht="15" hidden="false" customHeight="false" outlineLevel="0" collapsed="false">
      <c r="A659" s="0" t="s">
        <v>72986</v>
      </c>
      <c r="B659" s="1" t="n">
        <v>41379.3423611111</v>
      </c>
      <c r="C659" s="0" t="s">
        <v>72987</v>
      </c>
      <c r="D659" s="0" t="s">
        <v>104214</v>
      </c>
      <c r="E659" s="0" t="s">
        <v>104214</v>
      </c>
      <c r="F659" s="10" t="s">
        <v>104214</v>
      </c>
      <c r="G659" s="0" t="n">
        <f aca="false">D659=E659</f>
        <v>1</v>
      </c>
      <c r="H659" s="0" t="str">
        <f aca="false">IF(D659="NA", IF(G659=1,"C","N"), IF(G659=1,"C","Y"))</f>
        <v>C</v>
      </c>
      <c r="I659" s="19" t="s">
        <v>104221</v>
      </c>
      <c r="J659" s="0" t="n">
        <f aca="false">D659=I659</f>
        <v>0</v>
      </c>
      <c r="K659" s="0" t="str">
        <f aca="false">IF(D659="NA", IF(J659=1,"C","N"), IF(J659=1,"C","Y"))</f>
        <v>N</v>
      </c>
      <c r="L659" s="20" t="s">
        <v>104292</v>
      </c>
      <c r="M659" s="0" t="n">
        <f aca="false">D659=L659</f>
        <v>0</v>
      </c>
      <c r="N659" s="0" t="str">
        <f aca="false">IF(D659="NA", IF(M659=1,"C","N"), IF(M659=1,"C","Y"))</f>
        <v>N</v>
      </c>
      <c r="O659" s="0" t="n">
        <f aca="false">L659=F659</f>
        <v>0</v>
      </c>
      <c r="P659" s="0" t="str">
        <f aca="false">IF(F659="NA", IF(O659=1,"C","N"), IF(O659=1,"C","Y"))</f>
        <v>N</v>
      </c>
      <c r="Q659" s="20" t="s">
        <v>104216</v>
      </c>
      <c r="R659" s="0" t="n">
        <f aca="false">D659=Q659</f>
        <v>0</v>
      </c>
      <c r="S659" s="0" t="str">
        <f aca="false">IF(D659="NA", IF(R659=1,"C","N"), IF(R659=1,"C","Y"))</f>
        <v>N</v>
      </c>
    </row>
    <row r="660" customFormat="false" ht="15" hidden="false" customHeight="false" outlineLevel="0" collapsed="false">
      <c r="A660" s="0" t="s">
        <v>74422</v>
      </c>
      <c r="B660" s="1" t="n">
        <v>41379.3479166667</v>
      </c>
      <c r="C660" s="0" t="s">
        <v>74423</v>
      </c>
      <c r="D660" s="0" t="s">
        <v>104214</v>
      </c>
      <c r="E660" s="0" t="s">
        <v>104214</v>
      </c>
      <c r="F660" s="10" t="s">
        <v>104214</v>
      </c>
      <c r="G660" s="0" t="n">
        <f aca="false">D660=E660</f>
        <v>1</v>
      </c>
      <c r="H660" s="0" t="str">
        <f aca="false">IF(D660="NA", IF(G660=1,"C","N"), IF(G660=1,"C","Y"))</f>
        <v>C</v>
      </c>
      <c r="I660" s="19" t="s">
        <v>104214</v>
      </c>
      <c r="J660" s="0" t="n">
        <f aca="false">D660=I660</f>
        <v>1</v>
      </c>
      <c r="K660" s="0" t="str">
        <f aca="false">IF(D660="NA", IF(J660=1,"C","N"), IF(J660=1,"C","Y"))</f>
        <v>C</v>
      </c>
      <c r="L660" s="20" t="s">
        <v>104214</v>
      </c>
      <c r="M660" s="0" t="n">
        <f aca="false">D660=L660</f>
        <v>1</v>
      </c>
      <c r="N660" s="0" t="str">
        <f aca="false">IF(D660="NA", IF(M660=1,"C","N"), IF(M660=1,"C","Y"))</f>
        <v>C</v>
      </c>
      <c r="O660" s="0" t="n">
        <f aca="false">L660=F660</f>
        <v>1</v>
      </c>
      <c r="P660" s="0" t="str">
        <f aca="false">IF(F660="NA", IF(O660=1,"C","N"), IF(O660=1,"C","Y"))</f>
        <v>C</v>
      </c>
      <c r="Q660" s="20" t="s">
        <v>104214</v>
      </c>
      <c r="R660" s="0" t="n">
        <f aca="false">D660=Q660</f>
        <v>1</v>
      </c>
      <c r="S660" s="0" t="str">
        <f aca="false">IF(D660="NA", IF(R660=1,"C","N"), IF(R660=1,"C","Y"))</f>
        <v>C</v>
      </c>
    </row>
    <row r="661" customFormat="false" ht="15" hidden="false" customHeight="false" outlineLevel="0" collapsed="false">
      <c r="A661" s="0" t="s">
        <v>74422</v>
      </c>
      <c r="B661" s="1" t="n">
        <v>41379.3479166667</v>
      </c>
      <c r="C661" s="0" t="s">
        <v>74423</v>
      </c>
      <c r="D661" s="0" t="s">
        <v>104214</v>
      </c>
      <c r="E661" s="0" t="s">
        <v>104214</v>
      </c>
      <c r="F661" s="10" t="s">
        <v>104214</v>
      </c>
      <c r="G661" s="0" t="n">
        <f aca="false">D661=E661</f>
        <v>1</v>
      </c>
      <c r="H661" s="0" t="str">
        <f aca="false">IF(D661="NA", IF(G661=1,"C","N"), IF(G661=1,"C","Y"))</f>
        <v>C</v>
      </c>
      <c r="I661" s="19" t="s">
        <v>104214</v>
      </c>
      <c r="J661" s="0" t="n">
        <f aca="false">D661=I661</f>
        <v>1</v>
      </c>
      <c r="K661" s="0" t="str">
        <f aca="false">IF(D661="NA", IF(J661=1,"C","N"), IF(J661=1,"C","Y"))</f>
        <v>C</v>
      </c>
      <c r="L661" s="20" t="s">
        <v>104214</v>
      </c>
      <c r="M661" s="0" t="n">
        <f aca="false">D661=L661</f>
        <v>1</v>
      </c>
      <c r="N661" s="0" t="str">
        <f aca="false">IF(D661="NA", IF(M661=1,"C","N"), IF(M661=1,"C","Y"))</f>
        <v>C</v>
      </c>
      <c r="O661" s="0" t="n">
        <f aca="false">L661=F661</f>
        <v>1</v>
      </c>
      <c r="P661" s="0" t="str">
        <f aca="false">IF(F661="NA", IF(O661=1,"C","N"), IF(O661=1,"C","Y"))</f>
        <v>C</v>
      </c>
      <c r="Q661" s="20" t="s">
        <v>104214</v>
      </c>
      <c r="R661" s="0" t="n">
        <f aca="false">D661=Q661</f>
        <v>1</v>
      </c>
      <c r="S661" s="0" t="str">
        <f aca="false">IF(D661="NA", IF(R661=1,"C","N"), IF(R661=1,"C","Y"))</f>
        <v>C</v>
      </c>
    </row>
    <row r="662" customFormat="false" ht="15" hidden="false" customHeight="false" outlineLevel="0" collapsed="false">
      <c r="A662" s="0" t="s">
        <v>74424</v>
      </c>
      <c r="B662" s="1" t="n">
        <v>41379.3479166667</v>
      </c>
      <c r="C662" s="0" t="s">
        <v>74425</v>
      </c>
      <c r="D662" s="0" t="s">
        <v>104214</v>
      </c>
      <c r="E662" s="0" t="s">
        <v>104214</v>
      </c>
      <c r="F662" s="10" t="s">
        <v>104214</v>
      </c>
      <c r="G662" s="0" t="n">
        <f aca="false">D662=E662</f>
        <v>1</v>
      </c>
      <c r="H662" s="0" t="str">
        <f aca="false">IF(D662="NA", IF(G662=1,"C","N"), IF(G662=1,"C","Y"))</f>
        <v>C</v>
      </c>
      <c r="I662" s="19" t="s">
        <v>104215</v>
      </c>
      <c r="J662" s="0" t="n">
        <f aca="false">D662=I662</f>
        <v>0</v>
      </c>
      <c r="K662" s="0" t="str">
        <f aca="false">IF(D662="NA", IF(J662=1,"C","N"), IF(J662=1,"C","Y"))</f>
        <v>N</v>
      </c>
      <c r="L662" s="20" t="s">
        <v>104214</v>
      </c>
      <c r="M662" s="0" t="n">
        <f aca="false">D662=L662</f>
        <v>1</v>
      </c>
      <c r="N662" s="0" t="str">
        <f aca="false">IF(D662="NA", IF(M662=1,"C","N"), IF(M662=1,"C","Y"))</f>
        <v>C</v>
      </c>
      <c r="O662" s="0" t="n">
        <f aca="false">L662=F662</f>
        <v>1</v>
      </c>
      <c r="P662" s="0" t="str">
        <f aca="false">IF(F662="NA", IF(O662=1,"C","N"), IF(O662=1,"C","Y"))</f>
        <v>C</v>
      </c>
      <c r="Q662" s="20" t="s">
        <v>104215</v>
      </c>
      <c r="R662" s="0" t="n">
        <f aca="false">D662=Q662</f>
        <v>0</v>
      </c>
      <c r="S662" s="0" t="str">
        <f aca="false">IF(D662="NA", IF(R662=1,"C","N"), IF(R662=1,"C","Y"))</f>
        <v>N</v>
      </c>
    </row>
    <row r="663" customFormat="false" ht="15" hidden="false" customHeight="false" outlineLevel="0" collapsed="false">
      <c r="A663" s="0" t="s">
        <v>74426</v>
      </c>
      <c r="B663" s="1" t="n">
        <v>41379.3479166667</v>
      </c>
      <c r="C663" s="0" t="s">
        <v>74427</v>
      </c>
      <c r="D663" s="0" t="s">
        <v>104214</v>
      </c>
      <c r="E663" s="0" t="s">
        <v>104214</v>
      </c>
      <c r="F663" s="10" t="s">
        <v>104214</v>
      </c>
      <c r="G663" s="0" t="n">
        <f aca="false">D663=E663</f>
        <v>1</v>
      </c>
      <c r="H663" s="0" t="str">
        <f aca="false">IF(D663="NA", IF(G663=1,"C","N"), IF(G663=1,"C","Y"))</f>
        <v>C</v>
      </c>
      <c r="I663" s="19" t="s">
        <v>104221</v>
      </c>
      <c r="J663" s="0" t="n">
        <f aca="false">D663=I663</f>
        <v>0</v>
      </c>
      <c r="K663" s="0" t="str">
        <f aca="false">IF(D663="NA", IF(J663=1,"C","N"), IF(J663=1,"C","Y"))</f>
        <v>N</v>
      </c>
      <c r="L663" s="20" t="s">
        <v>104214</v>
      </c>
      <c r="M663" s="0" t="n">
        <f aca="false">D663=L663</f>
        <v>1</v>
      </c>
      <c r="N663" s="0" t="str">
        <f aca="false">IF(D663="NA", IF(M663=1,"C","N"), IF(M663=1,"C","Y"))</f>
        <v>C</v>
      </c>
      <c r="O663" s="0" t="n">
        <f aca="false">L663=F663</f>
        <v>1</v>
      </c>
      <c r="P663" s="0" t="str">
        <f aca="false">IF(F663="NA", IF(O663=1,"C","N"), IF(O663=1,"C","Y"))</f>
        <v>C</v>
      </c>
      <c r="Q663" s="20" t="s">
        <v>104292</v>
      </c>
      <c r="R663" s="0" t="n">
        <f aca="false">D663=Q663</f>
        <v>0</v>
      </c>
      <c r="S663" s="0" t="str">
        <f aca="false">IF(D663="NA", IF(R663=1,"C","N"), IF(R663=1,"C","Y"))</f>
        <v>N</v>
      </c>
    </row>
    <row r="664" customFormat="false" ht="15" hidden="false" customHeight="false" outlineLevel="0" collapsed="false">
      <c r="A664" s="0" t="s">
        <v>74428</v>
      </c>
      <c r="B664" s="1" t="n">
        <v>41379.3479166667</v>
      </c>
      <c r="C664" s="0" t="s">
        <v>74429</v>
      </c>
      <c r="D664" s="0" t="s">
        <v>104214</v>
      </c>
      <c r="E664" s="0" t="s">
        <v>104214</v>
      </c>
      <c r="F664" s="10" t="s">
        <v>104214</v>
      </c>
      <c r="G664" s="0" t="n">
        <f aca="false">D664=E664</f>
        <v>1</v>
      </c>
      <c r="H664" s="0" t="str">
        <f aca="false">IF(D664="NA", IF(G664=1,"C","N"), IF(G664=1,"C","Y"))</f>
        <v>C</v>
      </c>
      <c r="I664" s="19" t="s">
        <v>104216</v>
      </c>
      <c r="J664" s="0" t="n">
        <f aca="false">D664=I664</f>
        <v>0</v>
      </c>
      <c r="K664" s="0" t="str">
        <f aca="false">IF(D664="NA", IF(J664=1,"C","N"), IF(J664=1,"C","Y"))</f>
        <v>N</v>
      </c>
      <c r="L664" s="20" t="s">
        <v>104214</v>
      </c>
      <c r="M664" s="0" t="n">
        <f aca="false">D664=L664</f>
        <v>1</v>
      </c>
      <c r="N664" s="0" t="str">
        <f aca="false">IF(D664="NA", IF(M664=1,"C","N"), IF(M664=1,"C","Y"))</f>
        <v>C</v>
      </c>
      <c r="O664" s="0" t="n">
        <f aca="false">L664=F664</f>
        <v>1</v>
      </c>
      <c r="P664" s="0" t="str">
        <f aca="false">IF(F664="NA", IF(O664=1,"C","N"), IF(O664=1,"C","Y"))</f>
        <v>C</v>
      </c>
      <c r="Q664" s="20" t="s">
        <v>104215</v>
      </c>
      <c r="R664" s="0" t="n">
        <f aca="false">D664=Q664</f>
        <v>0</v>
      </c>
      <c r="S664" s="0" t="str">
        <f aca="false">IF(D664="NA", IF(R664=1,"C","N"), IF(R664=1,"C","Y"))</f>
        <v>N</v>
      </c>
    </row>
    <row r="665" customFormat="false" ht="15" hidden="false" customHeight="false" outlineLevel="0" collapsed="false">
      <c r="A665" s="0" t="s">
        <v>74430</v>
      </c>
      <c r="B665" s="1" t="n">
        <v>41379.3479166667</v>
      </c>
      <c r="C665" s="0" t="s">
        <v>74431</v>
      </c>
      <c r="D665" s="0" t="s">
        <v>104214</v>
      </c>
      <c r="E665" s="0" t="s">
        <v>104214</v>
      </c>
      <c r="F665" s="10" t="s">
        <v>104214</v>
      </c>
      <c r="G665" s="0" t="n">
        <f aca="false">D665=E665</f>
        <v>1</v>
      </c>
      <c r="H665" s="0" t="str">
        <f aca="false">IF(D665="NA", IF(G665=1,"C","N"), IF(G665=1,"C","Y"))</f>
        <v>C</v>
      </c>
      <c r="I665" s="19" t="s">
        <v>104221</v>
      </c>
      <c r="J665" s="0" t="n">
        <f aca="false">D665=I665</f>
        <v>0</v>
      </c>
      <c r="K665" s="0" t="str">
        <f aca="false">IF(D665="NA", IF(J665=1,"C","N"), IF(J665=1,"C","Y"))</f>
        <v>N</v>
      </c>
      <c r="L665" s="20" t="s">
        <v>104214</v>
      </c>
      <c r="M665" s="0" t="n">
        <f aca="false">D665=L665</f>
        <v>1</v>
      </c>
      <c r="N665" s="0" t="str">
        <f aca="false">IF(D665="NA", IF(M665=1,"C","N"), IF(M665=1,"C","Y"))</f>
        <v>C</v>
      </c>
      <c r="O665" s="0" t="n">
        <f aca="false">L665=F665</f>
        <v>1</v>
      </c>
      <c r="P665" s="0" t="str">
        <f aca="false">IF(F665="NA", IF(O665=1,"C","N"), IF(O665=1,"C","Y"))</f>
        <v>C</v>
      </c>
      <c r="Q665" s="20" t="s">
        <v>104292</v>
      </c>
      <c r="R665" s="0" t="n">
        <f aca="false">D665=Q665</f>
        <v>0</v>
      </c>
      <c r="S665" s="0" t="str">
        <f aca="false">IF(D665="NA", IF(R665=1,"C","N"), IF(R665=1,"C","Y"))</f>
        <v>N</v>
      </c>
    </row>
    <row r="666" customFormat="false" ht="15" hidden="false" customHeight="false" outlineLevel="0" collapsed="false">
      <c r="A666" s="0" t="s">
        <v>44250</v>
      </c>
      <c r="B666" s="1" t="n">
        <v>41379.3479166667</v>
      </c>
      <c r="C666" s="0" t="s">
        <v>74432</v>
      </c>
      <c r="D666" s="0" t="s">
        <v>104214</v>
      </c>
      <c r="E666" s="0" t="s">
        <v>104214</v>
      </c>
      <c r="F666" s="10" t="s">
        <v>104214</v>
      </c>
      <c r="G666" s="0" t="n">
        <f aca="false">D666=E666</f>
        <v>1</v>
      </c>
      <c r="H666" s="0" t="str">
        <f aca="false">IF(D666="NA", IF(G666=1,"C","N"), IF(G666=1,"C","Y"))</f>
        <v>C</v>
      </c>
      <c r="I666" s="19" t="s">
        <v>104214</v>
      </c>
      <c r="J666" s="0" t="n">
        <f aca="false">D666=I666</f>
        <v>1</v>
      </c>
      <c r="K666" s="0" t="str">
        <f aca="false">IF(D666="NA", IF(J666=1,"C","N"), IF(J666=1,"C","Y"))</f>
        <v>C</v>
      </c>
      <c r="L666" s="20" t="s">
        <v>104214</v>
      </c>
      <c r="M666" s="0" t="n">
        <f aca="false">D666=L666</f>
        <v>1</v>
      </c>
      <c r="N666" s="0" t="str">
        <f aca="false">IF(D666="NA", IF(M666=1,"C","N"), IF(M666=1,"C","Y"))</f>
        <v>C</v>
      </c>
      <c r="O666" s="0" t="n">
        <f aca="false">L666=F666</f>
        <v>1</v>
      </c>
      <c r="P666" s="0" t="str">
        <f aca="false">IF(F666="NA", IF(O666=1,"C","N"), IF(O666=1,"C","Y"))</f>
        <v>C</v>
      </c>
      <c r="Q666" s="20" t="s">
        <v>104214</v>
      </c>
      <c r="R666" s="0" t="n">
        <f aca="false">D666=Q666</f>
        <v>1</v>
      </c>
      <c r="S666" s="0" t="str">
        <f aca="false">IF(D666="NA", IF(R666=1,"C","N"), IF(R666=1,"C","Y"))</f>
        <v>C</v>
      </c>
    </row>
    <row r="667" customFormat="false" ht="15" hidden="false" customHeight="false" outlineLevel="0" collapsed="false">
      <c r="A667" s="0" t="s">
        <v>57261</v>
      </c>
      <c r="B667" s="1" t="n">
        <v>41379.3479166667</v>
      </c>
      <c r="C667" s="0" t="s">
        <v>74433</v>
      </c>
      <c r="D667" s="0" t="s">
        <v>104214</v>
      </c>
      <c r="E667" s="0" t="s">
        <v>104214</v>
      </c>
      <c r="F667" s="10" t="s">
        <v>104214</v>
      </c>
      <c r="G667" s="0" t="n">
        <f aca="false">D667=E667</f>
        <v>1</v>
      </c>
      <c r="H667" s="0" t="str">
        <f aca="false">IF(D667="NA", IF(G667=1,"C","N"), IF(G667=1,"C","Y"))</f>
        <v>C</v>
      </c>
      <c r="I667" s="19" t="s">
        <v>104215</v>
      </c>
      <c r="J667" s="0" t="n">
        <f aca="false">D667=I667</f>
        <v>0</v>
      </c>
      <c r="K667" s="0" t="str">
        <f aca="false">IF(D667="NA", IF(J667=1,"C","N"), IF(J667=1,"C","Y"))</f>
        <v>N</v>
      </c>
      <c r="L667" s="20" t="s">
        <v>104214</v>
      </c>
      <c r="M667" s="0" t="n">
        <f aca="false">D667=L667</f>
        <v>1</v>
      </c>
      <c r="N667" s="0" t="str">
        <f aca="false">IF(D667="NA", IF(M667=1,"C","N"), IF(M667=1,"C","Y"))</f>
        <v>C</v>
      </c>
      <c r="O667" s="0" t="n">
        <f aca="false">L667=F667</f>
        <v>1</v>
      </c>
      <c r="P667" s="0" t="str">
        <f aca="false">IF(F667="NA", IF(O667=1,"C","N"), IF(O667=1,"C","Y"))</f>
        <v>C</v>
      </c>
      <c r="Q667" s="20" t="s">
        <v>104215</v>
      </c>
      <c r="R667" s="0" t="n">
        <f aca="false">D667=Q667</f>
        <v>0</v>
      </c>
      <c r="S667" s="0" t="str">
        <f aca="false">IF(D667="NA", IF(R667=1,"C","N"), IF(R667=1,"C","Y"))</f>
        <v>N</v>
      </c>
    </row>
    <row r="668" customFormat="false" ht="15" hidden="false" customHeight="false" outlineLevel="0" collapsed="false">
      <c r="A668" s="0" t="s">
        <v>58826</v>
      </c>
      <c r="B668" s="1" t="n">
        <v>41379.3479166667</v>
      </c>
      <c r="C668" s="0" t="s">
        <v>74436</v>
      </c>
      <c r="D668" s="0" t="s">
        <v>104214</v>
      </c>
      <c r="E668" s="0" t="s">
        <v>104214</v>
      </c>
      <c r="F668" s="10" t="s">
        <v>104214</v>
      </c>
      <c r="G668" s="0" t="n">
        <f aca="false">D668=E668</f>
        <v>1</v>
      </c>
      <c r="H668" s="0" t="str">
        <f aca="false">IF(D668="NA", IF(G668=1,"C","N"), IF(G668=1,"C","Y"))</f>
        <v>C</v>
      </c>
      <c r="I668" s="19" t="s">
        <v>104292</v>
      </c>
      <c r="J668" s="0" t="n">
        <f aca="false">D668=I668</f>
        <v>0</v>
      </c>
      <c r="K668" s="0" t="str">
        <f aca="false">IF(D668="NA", IF(J668=1,"C","N"), IF(J668=1,"C","Y"))</f>
        <v>N</v>
      </c>
      <c r="L668" s="20" t="s">
        <v>104214</v>
      </c>
      <c r="M668" s="0" t="n">
        <f aca="false">D668=L668</f>
        <v>1</v>
      </c>
      <c r="N668" s="0" t="str">
        <f aca="false">IF(D668="NA", IF(M668=1,"C","N"), IF(M668=1,"C","Y"))</f>
        <v>C</v>
      </c>
      <c r="O668" s="0" t="n">
        <f aca="false">L668=F668</f>
        <v>1</v>
      </c>
      <c r="P668" s="0" t="str">
        <f aca="false">IF(F668="NA", IF(O668=1,"C","N"), IF(O668=1,"C","Y"))</f>
        <v>C</v>
      </c>
      <c r="Q668" s="20" t="s">
        <v>104215</v>
      </c>
      <c r="R668" s="0" t="n">
        <f aca="false">D668=Q668</f>
        <v>0</v>
      </c>
      <c r="S668" s="0" t="str">
        <f aca="false">IF(D668="NA", IF(R668=1,"C","N"), IF(R668=1,"C","Y"))</f>
        <v>N</v>
      </c>
    </row>
    <row r="669" customFormat="false" ht="15" hidden="false" customHeight="false" outlineLevel="0" collapsed="false">
      <c r="A669" s="0" t="s">
        <v>67640</v>
      </c>
      <c r="B669" s="1" t="n">
        <v>41379.3479166667</v>
      </c>
      <c r="C669" s="0" t="s">
        <v>74437</v>
      </c>
      <c r="D669" s="0" t="s">
        <v>104214</v>
      </c>
      <c r="E669" s="0" t="s">
        <v>104214</v>
      </c>
      <c r="F669" s="10" t="s">
        <v>104214</v>
      </c>
      <c r="G669" s="0" t="n">
        <f aca="false">D669=E669</f>
        <v>1</v>
      </c>
      <c r="H669" s="0" t="str">
        <f aca="false">IF(D669="NA", IF(G669=1,"C","N"), IF(G669=1,"C","Y"))</f>
        <v>C</v>
      </c>
      <c r="I669" s="19" t="s">
        <v>104214</v>
      </c>
      <c r="J669" s="0" t="n">
        <f aca="false">D669=I669</f>
        <v>1</v>
      </c>
      <c r="K669" s="0" t="str">
        <f aca="false">IF(D669="NA", IF(J669=1,"C","N"), IF(J669=1,"C","Y"))</f>
        <v>C</v>
      </c>
      <c r="L669" s="20" t="s">
        <v>104214</v>
      </c>
      <c r="M669" s="0" t="n">
        <f aca="false">D669=L669</f>
        <v>1</v>
      </c>
      <c r="N669" s="0" t="str">
        <f aca="false">IF(D669="NA", IF(M669=1,"C","N"), IF(M669=1,"C","Y"))</f>
        <v>C</v>
      </c>
      <c r="O669" s="0" t="n">
        <f aca="false">L669=F669</f>
        <v>1</v>
      </c>
      <c r="P669" s="0" t="str">
        <f aca="false">IF(F669="NA", IF(O669=1,"C","N"), IF(O669=1,"C","Y"))</f>
        <v>C</v>
      </c>
      <c r="Q669" s="20" t="s">
        <v>104214</v>
      </c>
      <c r="R669" s="0" t="n">
        <f aca="false">D669=Q669</f>
        <v>1</v>
      </c>
      <c r="S669" s="0" t="str">
        <f aca="false">IF(D669="NA", IF(R669=1,"C","N"), IF(R669=1,"C","Y"))</f>
        <v>C</v>
      </c>
    </row>
    <row r="670" customFormat="false" ht="15" hidden="false" customHeight="false" outlineLevel="0" collapsed="false">
      <c r="A670" s="0" t="s">
        <v>74438</v>
      </c>
      <c r="B670" s="1" t="n">
        <v>41379.3479166667</v>
      </c>
      <c r="C670" s="0" t="s">
        <v>74439</v>
      </c>
      <c r="D670" s="0" t="s">
        <v>104214</v>
      </c>
      <c r="E670" s="0" t="s">
        <v>104214</v>
      </c>
      <c r="F670" s="10" t="s">
        <v>104214</v>
      </c>
      <c r="G670" s="0" t="n">
        <f aca="false">D670=E670</f>
        <v>1</v>
      </c>
      <c r="H670" s="0" t="str">
        <f aca="false">IF(D670="NA", IF(G670=1,"C","N"), IF(G670=1,"C","Y"))</f>
        <v>C</v>
      </c>
      <c r="I670" s="19" t="s">
        <v>104221</v>
      </c>
      <c r="J670" s="0" t="n">
        <f aca="false">D670=I670</f>
        <v>0</v>
      </c>
      <c r="K670" s="0" t="str">
        <f aca="false">IF(D670="NA", IF(J670=1,"C","N"), IF(J670=1,"C","Y"))</f>
        <v>N</v>
      </c>
      <c r="L670" s="20" t="s">
        <v>104214</v>
      </c>
      <c r="M670" s="0" t="n">
        <f aca="false">D670=L670</f>
        <v>1</v>
      </c>
      <c r="N670" s="0" t="str">
        <f aca="false">IF(D670="NA", IF(M670=1,"C","N"), IF(M670=1,"C","Y"))</f>
        <v>C</v>
      </c>
      <c r="O670" s="0" t="n">
        <f aca="false">L670=F670</f>
        <v>1</v>
      </c>
      <c r="P670" s="0" t="str">
        <f aca="false">IF(F670="NA", IF(O670=1,"C","N"), IF(O670=1,"C","Y"))</f>
        <v>C</v>
      </c>
      <c r="Q670" s="20" t="s">
        <v>104221</v>
      </c>
      <c r="R670" s="0" t="n">
        <f aca="false">D670=Q670</f>
        <v>0</v>
      </c>
      <c r="S670" s="0" t="str">
        <f aca="false">IF(D670="NA", IF(R670=1,"C","N"), IF(R670=1,"C","Y"))</f>
        <v>N</v>
      </c>
    </row>
    <row r="671" customFormat="false" ht="15" hidden="false" customHeight="false" outlineLevel="0" collapsed="false">
      <c r="A671" s="0" t="s">
        <v>8814</v>
      </c>
      <c r="B671" s="1" t="n">
        <v>41379.3479166667</v>
      </c>
      <c r="C671" s="0" t="s">
        <v>74440</v>
      </c>
      <c r="D671" s="0" t="s">
        <v>104214</v>
      </c>
      <c r="E671" s="0" t="s">
        <v>104214</v>
      </c>
      <c r="F671" s="10" t="s">
        <v>104214</v>
      </c>
      <c r="G671" s="0" t="n">
        <f aca="false">D671=E671</f>
        <v>1</v>
      </c>
      <c r="H671" s="0" t="str">
        <f aca="false">IF(D671="NA", IF(G671=1,"C","N"), IF(G671=1,"C","Y"))</f>
        <v>C</v>
      </c>
      <c r="I671" s="19" t="s">
        <v>104214</v>
      </c>
      <c r="J671" s="0" t="n">
        <f aca="false">D671=I671</f>
        <v>1</v>
      </c>
      <c r="K671" s="0" t="str">
        <f aca="false">IF(D671="NA", IF(J671=1,"C","N"), IF(J671=1,"C","Y"))</f>
        <v>C</v>
      </c>
      <c r="L671" s="20" t="s">
        <v>104214</v>
      </c>
      <c r="M671" s="0" t="n">
        <f aca="false">D671=L671</f>
        <v>1</v>
      </c>
      <c r="N671" s="0" t="str">
        <f aca="false">IF(D671="NA", IF(M671=1,"C","N"), IF(M671=1,"C","Y"))</f>
        <v>C</v>
      </c>
      <c r="O671" s="0" t="n">
        <f aca="false">L671=F671</f>
        <v>1</v>
      </c>
      <c r="P671" s="0" t="str">
        <f aca="false">IF(F671="NA", IF(O671=1,"C","N"), IF(O671=1,"C","Y"))</f>
        <v>C</v>
      </c>
      <c r="Q671" s="20" t="s">
        <v>104214</v>
      </c>
      <c r="R671" s="0" t="n">
        <f aca="false">D671=Q671</f>
        <v>1</v>
      </c>
      <c r="S671" s="0" t="str">
        <f aca="false">IF(D671="NA", IF(R671=1,"C","N"), IF(R671=1,"C","Y"))</f>
        <v>C</v>
      </c>
    </row>
    <row r="672" customFormat="false" ht="15" hidden="false" customHeight="false" outlineLevel="0" collapsed="false">
      <c r="A672" s="0" t="s">
        <v>74441</v>
      </c>
      <c r="B672" s="1" t="n">
        <v>41379.3479166667</v>
      </c>
      <c r="C672" s="0" t="s">
        <v>74442</v>
      </c>
      <c r="D672" s="0" t="s">
        <v>104214</v>
      </c>
      <c r="E672" s="0" t="s">
        <v>104214</v>
      </c>
      <c r="F672" s="10" t="s">
        <v>104214</v>
      </c>
      <c r="G672" s="0" t="n">
        <f aca="false">D672=E672</f>
        <v>1</v>
      </c>
      <c r="H672" s="0" t="str">
        <f aca="false">IF(D672="NA", IF(G672=1,"C","N"), IF(G672=1,"C","Y"))</f>
        <v>C</v>
      </c>
      <c r="I672" s="19" t="s">
        <v>104214</v>
      </c>
      <c r="J672" s="0" t="n">
        <f aca="false">D672=I672</f>
        <v>1</v>
      </c>
      <c r="K672" s="0" t="str">
        <f aca="false">IF(D672="NA", IF(J672=1,"C","N"), IF(J672=1,"C","Y"))</f>
        <v>C</v>
      </c>
      <c r="L672" s="20" t="s">
        <v>104214</v>
      </c>
      <c r="M672" s="0" t="n">
        <f aca="false">D672=L672</f>
        <v>1</v>
      </c>
      <c r="N672" s="0" t="str">
        <f aca="false">IF(D672="NA", IF(M672=1,"C","N"), IF(M672=1,"C","Y"))</f>
        <v>C</v>
      </c>
      <c r="O672" s="0" t="n">
        <f aca="false">L672=F672</f>
        <v>1</v>
      </c>
      <c r="P672" s="0" t="str">
        <f aca="false">IF(F672="NA", IF(O672=1,"C","N"), IF(O672=1,"C","Y"))</f>
        <v>C</v>
      </c>
      <c r="Q672" s="20" t="s">
        <v>104214</v>
      </c>
      <c r="R672" s="0" t="n">
        <f aca="false">D672=Q672</f>
        <v>1</v>
      </c>
      <c r="S672" s="0" t="str">
        <f aca="false">IF(D672="NA", IF(R672=1,"C","N"), IF(R672=1,"C","Y"))</f>
        <v>C</v>
      </c>
    </row>
    <row r="673" customFormat="false" ht="15" hidden="false" customHeight="false" outlineLevel="0" collapsed="false">
      <c r="A673" s="0" t="s">
        <v>68636</v>
      </c>
      <c r="B673" s="1" t="n">
        <v>41379.3479166667</v>
      </c>
      <c r="C673" s="0" t="s">
        <v>74443</v>
      </c>
      <c r="D673" s="0" t="s">
        <v>104214</v>
      </c>
      <c r="E673" s="0" t="s">
        <v>104214</v>
      </c>
      <c r="F673" s="10" t="s">
        <v>104214</v>
      </c>
      <c r="G673" s="0" t="n">
        <f aca="false">D673=E673</f>
        <v>1</v>
      </c>
      <c r="H673" s="0" t="str">
        <f aca="false">IF(D673="NA", IF(G673=1,"C","N"), IF(G673=1,"C","Y"))</f>
        <v>C</v>
      </c>
      <c r="I673" s="19" t="s">
        <v>104221</v>
      </c>
      <c r="J673" s="0" t="n">
        <f aca="false">D673=I673</f>
        <v>0</v>
      </c>
      <c r="K673" s="0" t="str">
        <f aca="false">IF(D673="NA", IF(J673=1,"C","N"), IF(J673=1,"C","Y"))</f>
        <v>N</v>
      </c>
      <c r="L673" s="20" t="s">
        <v>104214</v>
      </c>
      <c r="M673" s="0" t="n">
        <f aca="false">D673=L673</f>
        <v>1</v>
      </c>
      <c r="N673" s="0" t="str">
        <f aca="false">IF(D673="NA", IF(M673=1,"C","N"), IF(M673=1,"C","Y"))</f>
        <v>C</v>
      </c>
      <c r="O673" s="0" t="n">
        <f aca="false">L673=F673</f>
        <v>1</v>
      </c>
      <c r="P673" s="0" t="str">
        <f aca="false">IF(F673="NA", IF(O673=1,"C","N"), IF(O673=1,"C","Y"))</f>
        <v>C</v>
      </c>
      <c r="Q673" s="20" t="s">
        <v>104292</v>
      </c>
      <c r="R673" s="0" t="n">
        <f aca="false">D673=Q673</f>
        <v>0</v>
      </c>
      <c r="S673" s="0" t="str">
        <f aca="false">IF(D673="NA", IF(R673=1,"C","N"), IF(R673=1,"C","Y"))</f>
        <v>N</v>
      </c>
    </row>
    <row r="674" customFormat="false" ht="15" hidden="false" customHeight="false" outlineLevel="0" collapsed="false">
      <c r="A674" s="0" t="s">
        <v>63810</v>
      </c>
      <c r="B674" s="1" t="n">
        <v>41379.3479166667</v>
      </c>
      <c r="C674" s="0" t="s">
        <v>74444</v>
      </c>
      <c r="D674" s="0" t="s">
        <v>104214</v>
      </c>
      <c r="E674" s="0" t="s">
        <v>104214</v>
      </c>
      <c r="F674" s="10" t="s">
        <v>104214</v>
      </c>
      <c r="G674" s="0" t="n">
        <f aca="false">D674=E674</f>
        <v>1</v>
      </c>
      <c r="H674" s="0" t="str">
        <f aca="false">IF(D674="NA", IF(G674=1,"C","N"), IF(G674=1,"C","Y"))</f>
        <v>C</v>
      </c>
      <c r="I674" s="19" t="s">
        <v>104221</v>
      </c>
      <c r="J674" s="0" t="n">
        <f aca="false">D674=I674</f>
        <v>0</v>
      </c>
      <c r="K674" s="0" t="str">
        <f aca="false">IF(D674="NA", IF(J674=1,"C","N"), IF(J674=1,"C","Y"))</f>
        <v>N</v>
      </c>
      <c r="L674" s="20" t="s">
        <v>104214</v>
      </c>
      <c r="M674" s="0" t="n">
        <f aca="false">D674=L674</f>
        <v>1</v>
      </c>
      <c r="N674" s="0" t="str">
        <f aca="false">IF(D674="NA", IF(M674=1,"C","N"), IF(M674=1,"C","Y"))</f>
        <v>C</v>
      </c>
      <c r="O674" s="0" t="n">
        <f aca="false">L674=F674</f>
        <v>1</v>
      </c>
      <c r="P674" s="0" t="str">
        <f aca="false">IF(F674="NA", IF(O674=1,"C","N"), IF(O674=1,"C","Y"))</f>
        <v>C</v>
      </c>
      <c r="Q674" s="20" t="s">
        <v>104292</v>
      </c>
      <c r="R674" s="0" t="n">
        <f aca="false">D674=Q674</f>
        <v>0</v>
      </c>
      <c r="S674" s="0" t="str">
        <f aca="false">IF(D674="NA", IF(R674=1,"C","N"), IF(R674=1,"C","Y"))</f>
        <v>N</v>
      </c>
    </row>
    <row r="675" customFormat="false" ht="15" hidden="false" customHeight="false" outlineLevel="0" collapsed="false">
      <c r="A675" s="0" t="s">
        <v>72051</v>
      </c>
      <c r="B675" s="1" t="n">
        <v>41379.3479166667</v>
      </c>
      <c r="C675" s="0" t="s">
        <v>74445</v>
      </c>
      <c r="D675" s="0" t="s">
        <v>104214</v>
      </c>
      <c r="E675" s="0" t="s">
        <v>104214</v>
      </c>
      <c r="F675" s="10" t="s">
        <v>104214</v>
      </c>
      <c r="G675" s="0" t="n">
        <f aca="false">D675=E675</f>
        <v>1</v>
      </c>
      <c r="H675" s="0" t="str">
        <f aca="false">IF(D675="NA", IF(G675=1,"C","N"), IF(G675=1,"C","Y"))</f>
        <v>C</v>
      </c>
      <c r="I675" s="19" t="s">
        <v>104221</v>
      </c>
      <c r="J675" s="0" t="n">
        <f aca="false">D675=I675</f>
        <v>0</v>
      </c>
      <c r="K675" s="0" t="str">
        <f aca="false">IF(D675="NA", IF(J675=1,"C","N"), IF(J675=1,"C","Y"))</f>
        <v>N</v>
      </c>
      <c r="L675" s="20" t="s">
        <v>104214</v>
      </c>
      <c r="M675" s="0" t="n">
        <f aca="false">D675=L675</f>
        <v>1</v>
      </c>
      <c r="N675" s="0" t="str">
        <f aca="false">IF(D675="NA", IF(M675=1,"C","N"), IF(M675=1,"C","Y"))</f>
        <v>C</v>
      </c>
      <c r="O675" s="0" t="n">
        <f aca="false">L675=F675</f>
        <v>1</v>
      </c>
      <c r="P675" s="0" t="str">
        <f aca="false">IF(F675="NA", IF(O675=1,"C","N"), IF(O675=1,"C","Y"))</f>
        <v>C</v>
      </c>
      <c r="Q675" s="20" t="s">
        <v>104292</v>
      </c>
      <c r="R675" s="0" t="n">
        <f aca="false">D675=Q675</f>
        <v>0</v>
      </c>
      <c r="S675" s="0" t="str">
        <f aca="false">IF(D675="NA", IF(R675=1,"C","N"), IF(R675=1,"C","Y"))</f>
        <v>N</v>
      </c>
    </row>
    <row r="676" customFormat="false" ht="15" hidden="false" customHeight="false" outlineLevel="0" collapsed="false">
      <c r="A676" s="0" t="s">
        <v>74446</v>
      </c>
      <c r="B676" s="1" t="n">
        <v>41379.3479166667</v>
      </c>
      <c r="C676" s="0" t="s">
        <v>74447</v>
      </c>
      <c r="D676" s="0" t="s">
        <v>104214</v>
      </c>
      <c r="E676" s="0" t="s">
        <v>104214</v>
      </c>
      <c r="F676" s="10" t="s">
        <v>104214</v>
      </c>
      <c r="G676" s="0" t="n">
        <f aca="false">D676=E676</f>
        <v>1</v>
      </c>
      <c r="H676" s="0" t="str">
        <f aca="false">IF(D676="NA", IF(G676=1,"C","N"), IF(G676=1,"C","Y"))</f>
        <v>C</v>
      </c>
      <c r="I676" s="19" t="s">
        <v>104214</v>
      </c>
      <c r="J676" s="0" t="n">
        <f aca="false">D676=I676</f>
        <v>1</v>
      </c>
      <c r="K676" s="0" t="str">
        <f aca="false">IF(D676="NA", IF(J676=1,"C","N"), IF(J676=1,"C","Y"))</f>
        <v>C</v>
      </c>
      <c r="L676" s="20" t="s">
        <v>104214</v>
      </c>
      <c r="M676" s="0" t="n">
        <f aca="false">D676=L676</f>
        <v>1</v>
      </c>
      <c r="N676" s="0" t="str">
        <f aca="false">IF(D676="NA", IF(M676=1,"C","N"), IF(M676=1,"C","Y"))</f>
        <v>C</v>
      </c>
      <c r="O676" s="0" t="n">
        <f aca="false">L676=F676</f>
        <v>1</v>
      </c>
      <c r="P676" s="0" t="str">
        <f aca="false">IF(F676="NA", IF(O676=1,"C","N"), IF(O676=1,"C","Y"))</f>
        <v>C</v>
      </c>
      <c r="Q676" s="20" t="s">
        <v>104214</v>
      </c>
      <c r="R676" s="0" t="n">
        <f aca="false">D676=Q676</f>
        <v>1</v>
      </c>
      <c r="S676" s="0" t="str">
        <f aca="false">IF(D676="NA", IF(R676=1,"C","N"), IF(R676=1,"C","Y"))</f>
        <v>C</v>
      </c>
    </row>
    <row r="677" customFormat="false" ht="15" hidden="false" customHeight="false" outlineLevel="0" collapsed="false">
      <c r="A677" s="0" t="s">
        <v>59459</v>
      </c>
      <c r="B677" s="1" t="n">
        <v>41379.3479166667</v>
      </c>
      <c r="C677" s="0" t="s">
        <v>74448</v>
      </c>
      <c r="D677" s="0" t="s">
        <v>104214</v>
      </c>
      <c r="E677" s="0" t="s">
        <v>104214</v>
      </c>
      <c r="F677" s="10" t="s">
        <v>104214</v>
      </c>
      <c r="G677" s="0" t="n">
        <f aca="false">D677=E677</f>
        <v>1</v>
      </c>
      <c r="H677" s="0" t="str">
        <f aca="false">IF(D677="NA", IF(G677=1,"C","N"), IF(G677=1,"C","Y"))</f>
        <v>C</v>
      </c>
      <c r="I677" s="19" t="s">
        <v>104221</v>
      </c>
      <c r="J677" s="0" t="n">
        <f aca="false">D677=I677</f>
        <v>0</v>
      </c>
      <c r="K677" s="0" t="str">
        <f aca="false">IF(D677="NA", IF(J677=1,"C","N"), IF(J677=1,"C","Y"))</f>
        <v>N</v>
      </c>
      <c r="L677" s="20" t="s">
        <v>104214</v>
      </c>
      <c r="M677" s="0" t="n">
        <f aca="false">D677=L677</f>
        <v>1</v>
      </c>
      <c r="N677" s="0" t="str">
        <f aca="false">IF(D677="NA", IF(M677=1,"C","N"), IF(M677=1,"C","Y"))</f>
        <v>C</v>
      </c>
      <c r="O677" s="0" t="n">
        <f aca="false">L677=F677</f>
        <v>1</v>
      </c>
      <c r="P677" s="0" t="str">
        <f aca="false">IF(F677="NA", IF(O677=1,"C","N"), IF(O677=1,"C","Y"))</f>
        <v>C</v>
      </c>
      <c r="Q677" s="20" t="s">
        <v>104215</v>
      </c>
      <c r="R677" s="0" t="n">
        <f aca="false">D677=Q677</f>
        <v>0</v>
      </c>
      <c r="S677" s="0" t="str">
        <f aca="false">IF(D677="NA", IF(R677=1,"C","N"), IF(R677=1,"C","Y"))</f>
        <v>N</v>
      </c>
    </row>
    <row r="678" customFormat="false" ht="15" hidden="false" customHeight="false" outlineLevel="0" collapsed="false">
      <c r="A678" s="0" t="s">
        <v>74449</v>
      </c>
      <c r="B678" s="1" t="n">
        <v>41379.3479166667</v>
      </c>
      <c r="C678" s="0" t="s">
        <v>74450</v>
      </c>
      <c r="D678" s="0" t="s">
        <v>104214</v>
      </c>
      <c r="E678" s="0" t="s">
        <v>104214</v>
      </c>
      <c r="F678" s="10" t="s">
        <v>104214</v>
      </c>
      <c r="G678" s="0" t="n">
        <f aca="false">D678=E678</f>
        <v>1</v>
      </c>
      <c r="H678" s="0" t="str">
        <f aca="false">IF(D678="NA", IF(G678=1,"C","N"), IF(G678=1,"C","Y"))</f>
        <v>C</v>
      </c>
      <c r="I678" s="19" t="s">
        <v>104221</v>
      </c>
      <c r="J678" s="0" t="n">
        <f aca="false">D678=I678</f>
        <v>0</v>
      </c>
      <c r="K678" s="0" t="str">
        <f aca="false">IF(D678="NA", IF(J678=1,"C","N"), IF(J678=1,"C","Y"))</f>
        <v>N</v>
      </c>
      <c r="L678" s="20" t="s">
        <v>104214</v>
      </c>
      <c r="M678" s="0" t="n">
        <f aca="false">D678=L678</f>
        <v>1</v>
      </c>
      <c r="N678" s="0" t="str">
        <f aca="false">IF(D678="NA", IF(M678=1,"C","N"), IF(M678=1,"C","Y"))</f>
        <v>C</v>
      </c>
      <c r="O678" s="0" t="n">
        <f aca="false">L678=F678</f>
        <v>1</v>
      </c>
      <c r="P678" s="0" t="str">
        <f aca="false">IF(F678="NA", IF(O678=1,"C","N"), IF(O678=1,"C","Y"))</f>
        <v>C</v>
      </c>
      <c r="Q678" s="20" t="s">
        <v>104292</v>
      </c>
      <c r="R678" s="0" t="n">
        <f aca="false">D678=Q678</f>
        <v>0</v>
      </c>
      <c r="S678" s="0" t="str">
        <f aca="false">IF(D678="NA", IF(R678=1,"C","N"), IF(R678=1,"C","Y"))</f>
        <v>N</v>
      </c>
    </row>
    <row r="679" customFormat="false" ht="15" hidden="false" customHeight="false" outlineLevel="0" collapsed="false">
      <c r="A679" s="0" t="s">
        <v>74451</v>
      </c>
      <c r="B679" s="1" t="n">
        <v>41379.3479166667</v>
      </c>
      <c r="C679" s="0" t="s">
        <v>74452</v>
      </c>
      <c r="D679" s="0" t="s">
        <v>104214</v>
      </c>
      <c r="E679" s="0" t="s">
        <v>104221</v>
      </c>
      <c r="F679" s="10" t="s">
        <v>104214</v>
      </c>
      <c r="G679" s="0" t="n">
        <f aca="false">D679=E679</f>
        <v>0</v>
      </c>
      <c r="H679" s="0" t="str">
        <f aca="false">IF(D679="NA", IF(G679=1,"C","N"), IF(G679=1,"C","Y"))</f>
        <v>N</v>
      </c>
      <c r="I679" s="19" t="s">
        <v>104214</v>
      </c>
      <c r="J679" s="0" t="n">
        <f aca="false">D679=I679</f>
        <v>1</v>
      </c>
      <c r="K679" s="0" t="str">
        <f aca="false">IF(D679="NA", IF(J679=1,"C","N"), IF(J679=1,"C","Y"))</f>
        <v>C</v>
      </c>
      <c r="L679" s="20" t="s">
        <v>104214</v>
      </c>
      <c r="M679" s="0" t="n">
        <f aca="false">D679=L679</f>
        <v>1</v>
      </c>
      <c r="N679" s="0" t="str">
        <f aca="false">IF(D679="NA", IF(M679=1,"C","N"), IF(M679=1,"C","Y"))</f>
        <v>C</v>
      </c>
      <c r="O679" s="0" t="n">
        <f aca="false">L679=F679</f>
        <v>1</v>
      </c>
      <c r="P679" s="0" t="str">
        <f aca="false">IF(F679="NA", IF(O679=1,"C","N"), IF(O679=1,"C","Y"))</f>
        <v>C</v>
      </c>
      <c r="Q679" s="20" t="s">
        <v>104214</v>
      </c>
      <c r="R679" s="0" t="n">
        <f aca="false">D679=Q679</f>
        <v>1</v>
      </c>
      <c r="S679" s="0" t="str">
        <f aca="false">IF(D679="NA", IF(R679=1,"C","N"), IF(R679=1,"C","Y"))</f>
        <v>C</v>
      </c>
    </row>
    <row r="680" customFormat="false" ht="15" hidden="false" customHeight="false" outlineLevel="0" collapsed="false">
      <c r="A680" s="0" t="s">
        <v>63965</v>
      </c>
      <c r="B680" s="1" t="n">
        <v>41379.3479166667</v>
      </c>
      <c r="C680" s="0" t="s">
        <v>74453</v>
      </c>
      <c r="D680" s="0" t="s">
        <v>104214</v>
      </c>
      <c r="E680" s="0" t="s">
        <v>104214</v>
      </c>
      <c r="F680" s="10" t="s">
        <v>104214</v>
      </c>
      <c r="G680" s="0" t="n">
        <f aca="false">D680=E680</f>
        <v>1</v>
      </c>
      <c r="H680" s="0" t="str">
        <f aca="false">IF(D680="NA", IF(G680=1,"C","N"), IF(G680=1,"C","Y"))</f>
        <v>C</v>
      </c>
      <c r="I680" s="19" t="s">
        <v>104221</v>
      </c>
      <c r="J680" s="0" t="n">
        <f aca="false">D680=I680</f>
        <v>0</v>
      </c>
      <c r="K680" s="0" t="str">
        <f aca="false">IF(D680="NA", IF(J680=1,"C","N"), IF(J680=1,"C","Y"))</f>
        <v>N</v>
      </c>
      <c r="L680" s="20" t="s">
        <v>104214</v>
      </c>
      <c r="M680" s="0" t="n">
        <f aca="false">D680=L680</f>
        <v>1</v>
      </c>
      <c r="N680" s="0" t="str">
        <f aca="false">IF(D680="NA", IF(M680=1,"C","N"), IF(M680=1,"C","Y"))</f>
        <v>C</v>
      </c>
      <c r="O680" s="0" t="n">
        <f aca="false">L680=F680</f>
        <v>1</v>
      </c>
      <c r="P680" s="0" t="str">
        <f aca="false">IF(F680="NA", IF(O680=1,"C","N"), IF(O680=1,"C","Y"))</f>
        <v>C</v>
      </c>
      <c r="Q680" s="20" t="s">
        <v>104292</v>
      </c>
      <c r="R680" s="0" t="n">
        <f aca="false">D680=Q680</f>
        <v>0</v>
      </c>
      <c r="S680" s="0" t="str">
        <f aca="false">IF(D680="NA", IF(R680=1,"C","N"), IF(R680=1,"C","Y"))</f>
        <v>N</v>
      </c>
    </row>
    <row r="681" customFormat="false" ht="15" hidden="false" customHeight="false" outlineLevel="0" collapsed="false">
      <c r="A681" s="0" t="s">
        <v>66991</v>
      </c>
      <c r="B681" s="1" t="n">
        <v>41379.3479166667</v>
      </c>
      <c r="C681" s="0" t="s">
        <v>74454</v>
      </c>
      <c r="D681" s="0" t="s">
        <v>104214</v>
      </c>
      <c r="E681" s="0" t="s">
        <v>104214</v>
      </c>
      <c r="F681" s="10" t="s">
        <v>104214</v>
      </c>
      <c r="G681" s="0" t="n">
        <f aca="false">D681=E681</f>
        <v>1</v>
      </c>
      <c r="H681" s="0" t="str">
        <f aca="false">IF(D681="NA", IF(G681=1,"C","N"), IF(G681=1,"C","Y"))</f>
        <v>C</v>
      </c>
      <c r="I681" s="19" t="s">
        <v>104221</v>
      </c>
      <c r="J681" s="0" t="n">
        <f aca="false">D681=I681</f>
        <v>0</v>
      </c>
      <c r="K681" s="0" t="str">
        <f aca="false">IF(D681="NA", IF(J681=1,"C","N"), IF(J681=1,"C","Y"))</f>
        <v>N</v>
      </c>
      <c r="L681" s="20" t="s">
        <v>104214</v>
      </c>
      <c r="M681" s="0" t="n">
        <f aca="false">D681=L681</f>
        <v>1</v>
      </c>
      <c r="N681" s="0" t="str">
        <f aca="false">IF(D681="NA", IF(M681=1,"C","N"), IF(M681=1,"C","Y"))</f>
        <v>C</v>
      </c>
      <c r="O681" s="0" t="n">
        <f aca="false">L681=F681</f>
        <v>1</v>
      </c>
      <c r="P681" s="0" t="str">
        <f aca="false">IF(F681="NA", IF(O681=1,"C","N"), IF(O681=1,"C","Y"))</f>
        <v>C</v>
      </c>
      <c r="Q681" s="20" t="s">
        <v>104292</v>
      </c>
      <c r="R681" s="0" t="n">
        <f aca="false">D681=Q681</f>
        <v>0</v>
      </c>
      <c r="S681" s="0" t="str">
        <f aca="false">IF(D681="NA", IF(R681=1,"C","N"), IF(R681=1,"C","Y"))</f>
        <v>N</v>
      </c>
    </row>
    <row r="682" customFormat="false" ht="15" hidden="false" customHeight="false" outlineLevel="0" collapsed="false">
      <c r="A682" s="0" t="s">
        <v>61911</v>
      </c>
      <c r="B682" s="1" t="n">
        <v>41379.3479166667</v>
      </c>
      <c r="C682" s="0" t="s">
        <v>74455</v>
      </c>
      <c r="D682" s="0" t="s">
        <v>104214</v>
      </c>
      <c r="E682" s="0" t="s">
        <v>104214</v>
      </c>
      <c r="F682" s="10" t="s">
        <v>104214</v>
      </c>
      <c r="G682" s="0" t="n">
        <f aca="false">D682=E682</f>
        <v>1</v>
      </c>
      <c r="H682" s="0" t="str">
        <f aca="false">IF(D682="NA", IF(G682=1,"C","N"), IF(G682=1,"C","Y"))</f>
        <v>C</v>
      </c>
      <c r="I682" s="19" t="s">
        <v>104221</v>
      </c>
      <c r="J682" s="0" t="n">
        <f aca="false">D682=I682</f>
        <v>0</v>
      </c>
      <c r="K682" s="0" t="str">
        <f aca="false">IF(D682="NA", IF(J682=1,"C","N"), IF(J682=1,"C","Y"))</f>
        <v>N</v>
      </c>
      <c r="L682" s="20" t="s">
        <v>104214</v>
      </c>
      <c r="M682" s="0" t="n">
        <f aca="false">D682=L682</f>
        <v>1</v>
      </c>
      <c r="N682" s="0" t="str">
        <f aca="false">IF(D682="NA", IF(M682=1,"C","N"), IF(M682=1,"C","Y"))</f>
        <v>C</v>
      </c>
      <c r="O682" s="0" t="n">
        <f aca="false">L682=F682</f>
        <v>1</v>
      </c>
      <c r="P682" s="0" t="str">
        <f aca="false">IF(F682="NA", IF(O682=1,"C","N"), IF(O682=1,"C","Y"))</f>
        <v>C</v>
      </c>
      <c r="Q682" s="20" t="s">
        <v>104292</v>
      </c>
      <c r="R682" s="0" t="n">
        <f aca="false">D682=Q682</f>
        <v>0</v>
      </c>
      <c r="S682" s="0" t="str">
        <f aca="false">IF(D682="NA", IF(R682=1,"C","N"), IF(R682=1,"C","Y"))</f>
        <v>N</v>
      </c>
    </row>
    <row r="683" customFormat="false" ht="15" hidden="false" customHeight="false" outlineLevel="0" collapsed="false">
      <c r="A683" s="0" t="s">
        <v>74456</v>
      </c>
      <c r="B683" s="1" t="n">
        <v>41379.3479166667</v>
      </c>
      <c r="C683" s="0" t="s">
        <v>74457</v>
      </c>
      <c r="D683" s="0" t="s">
        <v>104214</v>
      </c>
      <c r="E683" s="0" t="s">
        <v>104214</v>
      </c>
      <c r="F683" s="10" t="s">
        <v>104214</v>
      </c>
      <c r="G683" s="0" t="n">
        <f aca="false">D683=E683</f>
        <v>1</v>
      </c>
      <c r="H683" s="0" t="str">
        <f aca="false">IF(D683="NA", IF(G683=1,"C","N"), IF(G683=1,"C","Y"))</f>
        <v>C</v>
      </c>
      <c r="I683" s="19" t="s">
        <v>104214</v>
      </c>
      <c r="J683" s="0" t="n">
        <f aca="false">D683=I683</f>
        <v>1</v>
      </c>
      <c r="K683" s="0" t="str">
        <f aca="false">IF(D683="NA", IF(J683=1,"C","N"), IF(J683=1,"C","Y"))</f>
        <v>C</v>
      </c>
      <c r="L683" s="20" t="s">
        <v>104214</v>
      </c>
      <c r="M683" s="0" t="n">
        <f aca="false">D683=L683</f>
        <v>1</v>
      </c>
      <c r="N683" s="0" t="str">
        <f aca="false">IF(D683="NA", IF(M683=1,"C","N"), IF(M683=1,"C","Y"))</f>
        <v>C</v>
      </c>
      <c r="O683" s="0" t="n">
        <f aca="false">L683=F683</f>
        <v>1</v>
      </c>
      <c r="P683" s="0" t="str">
        <f aca="false">IF(F683="NA", IF(O683=1,"C","N"), IF(O683=1,"C","Y"))</f>
        <v>C</v>
      </c>
      <c r="Q683" s="20" t="s">
        <v>104221</v>
      </c>
      <c r="R683" s="0" t="n">
        <f aca="false">D683=Q683</f>
        <v>0</v>
      </c>
      <c r="S683" s="0" t="str">
        <f aca="false">IF(D683="NA", IF(R683=1,"C","N"), IF(R683=1,"C","Y"))</f>
        <v>N</v>
      </c>
    </row>
    <row r="684" customFormat="false" ht="15" hidden="false" customHeight="false" outlineLevel="0" collapsed="false">
      <c r="A684" s="0" t="s">
        <v>58130</v>
      </c>
      <c r="B684" s="1" t="n">
        <v>41379.3479166667</v>
      </c>
      <c r="C684" s="0" t="s">
        <v>74458</v>
      </c>
      <c r="D684" s="0" t="s">
        <v>104214</v>
      </c>
      <c r="E684" s="0" t="s">
        <v>104214</v>
      </c>
      <c r="F684" s="10" t="s">
        <v>104214</v>
      </c>
      <c r="G684" s="0" t="n">
        <f aca="false">D684=E684</f>
        <v>1</v>
      </c>
      <c r="H684" s="0" t="str">
        <f aca="false">IF(D684="NA", IF(G684=1,"C","N"), IF(G684=1,"C","Y"))</f>
        <v>C</v>
      </c>
      <c r="I684" s="19" t="s">
        <v>104215</v>
      </c>
      <c r="J684" s="0" t="n">
        <f aca="false">D684=I684</f>
        <v>0</v>
      </c>
      <c r="K684" s="0" t="str">
        <f aca="false">IF(D684="NA", IF(J684=1,"C","N"), IF(J684=1,"C","Y"))</f>
        <v>N</v>
      </c>
      <c r="L684" s="20" t="s">
        <v>104214</v>
      </c>
      <c r="M684" s="0" t="n">
        <f aca="false">D684=L684</f>
        <v>1</v>
      </c>
      <c r="N684" s="0" t="str">
        <f aca="false">IF(D684="NA", IF(M684=1,"C","N"), IF(M684=1,"C","Y"))</f>
        <v>C</v>
      </c>
      <c r="O684" s="0" t="n">
        <f aca="false">L684=F684</f>
        <v>1</v>
      </c>
      <c r="P684" s="0" t="str">
        <f aca="false">IF(F684="NA", IF(O684=1,"C","N"), IF(O684=1,"C","Y"))</f>
        <v>C</v>
      </c>
      <c r="Q684" s="20" t="s">
        <v>104215</v>
      </c>
      <c r="R684" s="0" t="n">
        <f aca="false">D684=Q684</f>
        <v>0</v>
      </c>
      <c r="S684" s="0" t="str">
        <f aca="false">IF(D684="NA", IF(R684=1,"C","N"), IF(R684=1,"C","Y"))</f>
        <v>N</v>
      </c>
    </row>
    <row r="685" customFormat="false" ht="15" hidden="false" customHeight="false" outlineLevel="0" collapsed="false">
      <c r="A685" s="0" t="s">
        <v>57597</v>
      </c>
      <c r="B685" s="1" t="n">
        <v>41379.3479166667</v>
      </c>
      <c r="C685" s="0" t="s">
        <v>74459</v>
      </c>
      <c r="D685" s="0" t="s">
        <v>104214</v>
      </c>
      <c r="E685" s="0" t="s">
        <v>104214</v>
      </c>
      <c r="F685" s="10" t="s">
        <v>104214</v>
      </c>
      <c r="G685" s="0" t="n">
        <f aca="false">D685=E685</f>
        <v>1</v>
      </c>
      <c r="H685" s="0" t="str">
        <f aca="false">IF(D685="NA", IF(G685=1,"C","N"), IF(G685=1,"C","Y"))</f>
        <v>C</v>
      </c>
      <c r="I685" s="19" t="s">
        <v>104221</v>
      </c>
      <c r="J685" s="0" t="n">
        <f aca="false">D685=I685</f>
        <v>0</v>
      </c>
      <c r="K685" s="0" t="str">
        <f aca="false">IF(D685="NA", IF(J685=1,"C","N"), IF(J685=1,"C","Y"))</f>
        <v>N</v>
      </c>
      <c r="L685" s="20" t="s">
        <v>104214</v>
      </c>
      <c r="M685" s="0" t="n">
        <f aca="false">D685=L685</f>
        <v>1</v>
      </c>
      <c r="N685" s="0" t="str">
        <f aca="false">IF(D685="NA", IF(M685=1,"C","N"), IF(M685=1,"C","Y"))</f>
        <v>C</v>
      </c>
      <c r="O685" s="0" t="n">
        <f aca="false">L685=F685</f>
        <v>1</v>
      </c>
      <c r="P685" s="0" t="str">
        <f aca="false">IF(F685="NA", IF(O685=1,"C","N"), IF(O685=1,"C","Y"))</f>
        <v>C</v>
      </c>
      <c r="Q685" s="20" t="s">
        <v>104292</v>
      </c>
      <c r="R685" s="0" t="n">
        <f aca="false">D685=Q685</f>
        <v>0</v>
      </c>
      <c r="S685" s="0" t="str">
        <f aca="false">IF(D685="NA", IF(R685=1,"C","N"), IF(R685=1,"C","Y"))</f>
        <v>N</v>
      </c>
    </row>
    <row r="686" customFormat="false" ht="15" hidden="false" customHeight="false" outlineLevel="0" collapsed="false">
      <c r="A686" s="0" t="s">
        <v>74460</v>
      </c>
      <c r="B686" s="1" t="n">
        <v>41379.3479166667</v>
      </c>
      <c r="C686" s="0" t="s">
        <v>74461</v>
      </c>
      <c r="D686" s="0" t="s">
        <v>104214</v>
      </c>
      <c r="E686" s="0" t="s">
        <v>104214</v>
      </c>
      <c r="F686" s="10" t="s">
        <v>104214</v>
      </c>
      <c r="G686" s="0" t="n">
        <f aca="false">D686=E686</f>
        <v>1</v>
      </c>
      <c r="H686" s="0" t="str">
        <f aca="false">IF(D686="NA", IF(G686=1,"C","N"), IF(G686=1,"C","Y"))</f>
        <v>C</v>
      </c>
      <c r="I686" s="19" t="s">
        <v>104214</v>
      </c>
      <c r="J686" s="0" t="n">
        <f aca="false">D686=I686</f>
        <v>1</v>
      </c>
      <c r="K686" s="0" t="str">
        <f aca="false">IF(D686="NA", IF(J686=1,"C","N"), IF(J686=1,"C","Y"))</f>
        <v>C</v>
      </c>
      <c r="L686" s="20" t="s">
        <v>104214</v>
      </c>
      <c r="M686" s="0" t="n">
        <f aca="false">D686=L686</f>
        <v>1</v>
      </c>
      <c r="N686" s="0" t="str">
        <f aca="false">IF(D686="NA", IF(M686=1,"C","N"), IF(M686=1,"C","Y"))</f>
        <v>C</v>
      </c>
      <c r="O686" s="0" t="n">
        <f aca="false">L686=F686</f>
        <v>1</v>
      </c>
      <c r="P686" s="0" t="str">
        <f aca="false">IF(F686="NA", IF(O686=1,"C","N"), IF(O686=1,"C","Y"))</f>
        <v>C</v>
      </c>
      <c r="Q686" s="20" t="s">
        <v>104281</v>
      </c>
      <c r="R686" s="0" t="n">
        <f aca="false">D686=Q686</f>
        <v>0</v>
      </c>
      <c r="S686" s="0" t="str">
        <f aca="false">IF(D686="NA", IF(R686=1,"C","N"), IF(R686=1,"C","Y"))</f>
        <v>N</v>
      </c>
    </row>
    <row r="687" customFormat="false" ht="15" hidden="false" customHeight="false" outlineLevel="0" collapsed="false">
      <c r="A687" s="0" t="s">
        <v>72491</v>
      </c>
      <c r="B687" s="1" t="n">
        <v>41379.3479166667</v>
      </c>
      <c r="C687" s="0" t="s">
        <v>74462</v>
      </c>
      <c r="D687" s="0" t="s">
        <v>104219</v>
      </c>
      <c r="E687" s="0" t="s">
        <v>104214</v>
      </c>
      <c r="F687" s="7" t="s">
        <v>104219</v>
      </c>
      <c r="G687" s="0" t="n">
        <f aca="false">D687=E687</f>
        <v>0</v>
      </c>
      <c r="H687" s="0" t="str">
        <f aca="false">IF(D687="NA", IF(G687=1,"C","N"), IF(G687=1,"C","Y"))</f>
        <v>Y</v>
      </c>
      <c r="I687" s="19" t="s">
        <v>104280</v>
      </c>
      <c r="J687" s="0" t="n">
        <f aca="false">D687=I687</f>
        <v>0</v>
      </c>
      <c r="K687" s="0" t="str">
        <f aca="false">IF(D687="NA", IF(J687=1,"C","N"), IF(J687=1,"C","Y"))</f>
        <v>Y</v>
      </c>
      <c r="L687" s="20" t="s">
        <v>104214</v>
      </c>
      <c r="M687" s="0" t="n">
        <f aca="false">D687=L687</f>
        <v>0</v>
      </c>
      <c r="N687" s="0" t="str">
        <f aca="false">IF(D687="NA", IF(M687=1,"C","N"), IF(M687=1,"C","Y"))</f>
        <v>Y</v>
      </c>
      <c r="O687" s="0" t="n">
        <f aca="false">L687=F687</f>
        <v>0</v>
      </c>
      <c r="P687" s="0" t="str">
        <f aca="false">IF(F687="NA", IF(O687=1,"C","N"), IF(O687=1,"C","Y"))</f>
        <v>Y</v>
      </c>
      <c r="Q687" s="20" t="s">
        <v>104292</v>
      </c>
      <c r="R687" s="0" t="n">
        <f aca="false">D687=Q687</f>
        <v>0</v>
      </c>
      <c r="S687" s="0" t="str">
        <f aca="false">IF(D687="NA", IF(R687=1,"C","N"), IF(R687=1,"C","Y"))</f>
        <v>Y</v>
      </c>
    </row>
    <row r="688" customFormat="false" ht="15" hidden="false" customHeight="false" outlineLevel="0" collapsed="false">
      <c r="A688" s="0" t="s">
        <v>74463</v>
      </c>
      <c r="B688" s="1" t="n">
        <v>41379.3479166667</v>
      </c>
      <c r="C688" s="0" t="s">
        <v>74464</v>
      </c>
      <c r="D688" s="0" t="s">
        <v>104214</v>
      </c>
      <c r="E688" s="0" t="s">
        <v>104214</v>
      </c>
      <c r="F688" s="10" t="s">
        <v>104214</v>
      </c>
      <c r="G688" s="0" t="n">
        <f aca="false">D688=E688</f>
        <v>1</v>
      </c>
      <c r="H688" s="0" t="str">
        <f aca="false">IF(D688="NA", IF(G688=1,"C","N"), IF(G688=1,"C","Y"))</f>
        <v>C</v>
      </c>
      <c r="I688" s="19" t="s">
        <v>104221</v>
      </c>
      <c r="J688" s="0" t="n">
        <f aca="false">D688=I688</f>
        <v>0</v>
      </c>
      <c r="K688" s="0" t="str">
        <f aca="false">IF(D688="NA", IF(J688=1,"C","N"), IF(J688=1,"C","Y"))</f>
        <v>N</v>
      </c>
      <c r="L688" s="20" t="s">
        <v>104214</v>
      </c>
      <c r="M688" s="0" t="n">
        <f aca="false">D688=L688</f>
        <v>1</v>
      </c>
      <c r="N688" s="0" t="str">
        <f aca="false">IF(D688="NA", IF(M688=1,"C","N"), IF(M688=1,"C","Y"))</f>
        <v>C</v>
      </c>
      <c r="O688" s="0" t="n">
        <f aca="false">L688=F688</f>
        <v>1</v>
      </c>
      <c r="P688" s="0" t="str">
        <f aca="false">IF(F688="NA", IF(O688=1,"C","N"), IF(O688=1,"C","Y"))</f>
        <v>C</v>
      </c>
      <c r="Q688" s="20" t="s">
        <v>104216</v>
      </c>
      <c r="R688" s="0" t="n">
        <f aca="false">D688=Q688</f>
        <v>0</v>
      </c>
      <c r="S688" s="0" t="str">
        <f aca="false">IF(D688="NA", IF(R688=1,"C","N"), IF(R688=1,"C","Y"))</f>
        <v>N</v>
      </c>
    </row>
    <row r="689" customFormat="false" ht="15" hidden="false" customHeight="false" outlineLevel="0" collapsed="false">
      <c r="A689" s="0" t="s">
        <v>2987</v>
      </c>
      <c r="B689" s="1" t="n">
        <v>41379.3479166667</v>
      </c>
      <c r="C689" s="0" t="s">
        <v>74465</v>
      </c>
      <c r="D689" s="0" t="s">
        <v>104214</v>
      </c>
      <c r="E689" s="0" t="s">
        <v>104214</v>
      </c>
      <c r="F689" s="10" t="s">
        <v>104214</v>
      </c>
      <c r="G689" s="0" t="n">
        <f aca="false">D689=E689</f>
        <v>1</v>
      </c>
      <c r="H689" s="0" t="str">
        <f aca="false">IF(D689="NA", IF(G689=1,"C","N"), IF(G689=1,"C","Y"))</f>
        <v>C</v>
      </c>
      <c r="I689" s="19" t="s">
        <v>104221</v>
      </c>
      <c r="J689" s="0" t="n">
        <f aca="false">D689=I689</f>
        <v>0</v>
      </c>
      <c r="K689" s="0" t="str">
        <f aca="false">IF(D689="NA", IF(J689=1,"C","N"), IF(J689=1,"C","Y"))</f>
        <v>N</v>
      </c>
      <c r="L689" s="20" t="s">
        <v>104214</v>
      </c>
      <c r="M689" s="0" t="n">
        <f aca="false">D689=L689</f>
        <v>1</v>
      </c>
      <c r="N689" s="0" t="str">
        <f aca="false">IF(D689="NA", IF(M689=1,"C","N"), IF(M689=1,"C","Y"))</f>
        <v>C</v>
      </c>
      <c r="O689" s="0" t="n">
        <f aca="false">L689=F689</f>
        <v>1</v>
      </c>
      <c r="P689" s="0" t="str">
        <f aca="false">IF(F689="NA", IF(O689=1,"C","N"), IF(O689=1,"C","Y"))</f>
        <v>C</v>
      </c>
      <c r="Q689" s="20" t="s">
        <v>104292</v>
      </c>
      <c r="R689" s="0" t="n">
        <f aca="false">D689=Q689</f>
        <v>0</v>
      </c>
      <c r="S689" s="0" t="str">
        <f aca="false">IF(D689="NA", IF(R689=1,"C","N"), IF(R689=1,"C","Y"))</f>
        <v>N</v>
      </c>
    </row>
    <row r="690" customFormat="false" ht="15" hidden="false" customHeight="false" outlineLevel="0" collapsed="false">
      <c r="A690" s="0" t="s">
        <v>74466</v>
      </c>
      <c r="B690" s="1" t="n">
        <v>41379.3479166667</v>
      </c>
      <c r="C690" s="0" t="s">
        <v>74467</v>
      </c>
      <c r="D690" s="0" t="s">
        <v>104214</v>
      </c>
      <c r="E690" s="0" t="s">
        <v>104214</v>
      </c>
      <c r="F690" s="10" t="s">
        <v>104214</v>
      </c>
      <c r="G690" s="0" t="n">
        <f aca="false">D690=E690</f>
        <v>1</v>
      </c>
      <c r="H690" s="0" t="str">
        <f aca="false">IF(D690="NA", IF(G690=1,"C","N"), IF(G690=1,"C","Y"))</f>
        <v>C</v>
      </c>
      <c r="I690" s="19" t="s">
        <v>104214</v>
      </c>
      <c r="J690" s="0" t="n">
        <f aca="false">D690=I690</f>
        <v>1</v>
      </c>
      <c r="K690" s="0" t="str">
        <f aca="false">IF(D690="NA", IF(J690=1,"C","N"), IF(J690=1,"C","Y"))</f>
        <v>C</v>
      </c>
      <c r="L690" s="20" t="s">
        <v>104214</v>
      </c>
      <c r="M690" s="0" t="n">
        <f aca="false">D690=L690</f>
        <v>1</v>
      </c>
      <c r="N690" s="0" t="str">
        <f aca="false">IF(D690="NA", IF(M690=1,"C","N"), IF(M690=1,"C","Y"))</f>
        <v>C</v>
      </c>
      <c r="O690" s="0" t="n">
        <f aca="false">L690=F690</f>
        <v>1</v>
      </c>
      <c r="P690" s="0" t="str">
        <f aca="false">IF(F690="NA", IF(O690=1,"C","N"), IF(O690=1,"C","Y"))</f>
        <v>C</v>
      </c>
      <c r="Q690" s="20" t="s">
        <v>104214</v>
      </c>
      <c r="R690" s="0" t="n">
        <f aca="false">D690=Q690</f>
        <v>1</v>
      </c>
      <c r="S690" s="0" t="str">
        <f aca="false">IF(D690="NA", IF(R690=1,"C","N"), IF(R690=1,"C","Y"))</f>
        <v>C</v>
      </c>
    </row>
    <row r="691" customFormat="false" ht="15" hidden="false" customHeight="false" outlineLevel="0" collapsed="false">
      <c r="A691" s="0" t="s">
        <v>74468</v>
      </c>
      <c r="B691" s="1" t="n">
        <v>41379.3479166667</v>
      </c>
      <c r="C691" s="0" t="s">
        <v>74469</v>
      </c>
      <c r="D691" s="0" t="s">
        <v>104214</v>
      </c>
      <c r="E691" s="0" t="s">
        <v>104214</v>
      </c>
      <c r="F691" s="10" t="s">
        <v>104214</v>
      </c>
      <c r="G691" s="0" t="n">
        <f aca="false">D691=E691</f>
        <v>1</v>
      </c>
      <c r="H691" s="0" t="str">
        <f aca="false">IF(D691="NA", IF(G691=1,"C","N"), IF(G691=1,"C","Y"))</f>
        <v>C</v>
      </c>
      <c r="I691" s="19" t="s">
        <v>104221</v>
      </c>
      <c r="J691" s="0" t="n">
        <f aca="false">D691=I691</f>
        <v>0</v>
      </c>
      <c r="K691" s="0" t="str">
        <f aca="false">IF(D691="NA", IF(J691=1,"C","N"), IF(J691=1,"C","Y"))</f>
        <v>N</v>
      </c>
      <c r="L691" s="20" t="s">
        <v>104214</v>
      </c>
      <c r="M691" s="0" t="n">
        <f aca="false">D691=L691</f>
        <v>1</v>
      </c>
      <c r="N691" s="0" t="str">
        <f aca="false">IF(D691="NA", IF(M691=1,"C","N"), IF(M691=1,"C","Y"))</f>
        <v>C</v>
      </c>
      <c r="O691" s="0" t="n">
        <f aca="false">L691=F691</f>
        <v>1</v>
      </c>
      <c r="P691" s="0" t="str">
        <f aca="false">IF(F691="NA", IF(O691=1,"C","N"), IF(O691=1,"C","Y"))</f>
        <v>C</v>
      </c>
      <c r="Q691" s="20" t="s">
        <v>104221</v>
      </c>
      <c r="R691" s="0" t="n">
        <f aca="false">D691=Q691</f>
        <v>0</v>
      </c>
      <c r="S691" s="0" t="str">
        <f aca="false">IF(D691="NA", IF(R691=1,"C","N"), IF(R691=1,"C","Y"))</f>
        <v>N</v>
      </c>
    </row>
    <row r="692" customFormat="false" ht="15" hidden="false" customHeight="false" outlineLevel="0" collapsed="false">
      <c r="A692" s="0" t="s">
        <v>67749</v>
      </c>
      <c r="B692" s="1" t="n">
        <v>41379.3479166667</v>
      </c>
      <c r="C692" s="0" t="s">
        <v>74470</v>
      </c>
      <c r="D692" s="0" t="s">
        <v>104214</v>
      </c>
      <c r="E692" s="0" t="s">
        <v>104221</v>
      </c>
      <c r="F692" s="10" t="s">
        <v>104214</v>
      </c>
      <c r="G692" s="0" t="n">
        <f aca="false">D692=E692</f>
        <v>0</v>
      </c>
      <c r="H692" s="0" t="str">
        <f aca="false">IF(D692="NA", IF(G692=1,"C","N"), IF(G692=1,"C","Y"))</f>
        <v>N</v>
      </c>
      <c r="I692" s="19" t="s">
        <v>104215</v>
      </c>
      <c r="J692" s="0" t="n">
        <f aca="false">D692=I692</f>
        <v>0</v>
      </c>
      <c r="K692" s="0" t="str">
        <f aca="false">IF(D692="NA", IF(J692=1,"C","N"), IF(J692=1,"C","Y"))</f>
        <v>N</v>
      </c>
      <c r="L692" s="20" t="s">
        <v>104214</v>
      </c>
      <c r="M692" s="0" t="n">
        <f aca="false">D692=L692</f>
        <v>1</v>
      </c>
      <c r="N692" s="0" t="str">
        <f aca="false">IF(D692="NA", IF(M692=1,"C","N"), IF(M692=1,"C","Y"))</f>
        <v>C</v>
      </c>
      <c r="O692" s="0" t="n">
        <f aca="false">L692=F692</f>
        <v>1</v>
      </c>
      <c r="P692" s="0" t="str">
        <f aca="false">IF(F692="NA", IF(O692=1,"C","N"), IF(O692=1,"C","Y"))</f>
        <v>C</v>
      </c>
      <c r="Q692" s="20" t="s">
        <v>104215</v>
      </c>
      <c r="R692" s="0" t="n">
        <f aca="false">D692=Q692</f>
        <v>0</v>
      </c>
      <c r="S692" s="0" t="str">
        <f aca="false">IF(D692="NA", IF(R692=1,"C","N"), IF(R692=1,"C","Y"))</f>
        <v>N</v>
      </c>
    </row>
    <row r="693" customFormat="false" ht="15" hidden="false" customHeight="false" outlineLevel="0" collapsed="false">
      <c r="A693" s="0" t="s">
        <v>74471</v>
      </c>
      <c r="B693" s="1" t="n">
        <v>41379.3479166667</v>
      </c>
      <c r="C693" s="0" t="s">
        <v>74472</v>
      </c>
      <c r="D693" s="0" t="s">
        <v>104214</v>
      </c>
      <c r="E693" s="0" t="s">
        <v>104214</v>
      </c>
      <c r="F693" s="10" t="s">
        <v>104214</v>
      </c>
      <c r="G693" s="0" t="n">
        <f aca="false">D693=E693</f>
        <v>1</v>
      </c>
      <c r="H693" s="0" t="str">
        <f aca="false">IF(D693="NA", IF(G693=1,"C","N"), IF(G693=1,"C","Y"))</f>
        <v>C</v>
      </c>
      <c r="I693" s="19" t="s">
        <v>104214</v>
      </c>
      <c r="J693" s="0" t="n">
        <f aca="false">D693=I693</f>
        <v>1</v>
      </c>
      <c r="K693" s="0" t="str">
        <f aca="false">IF(D693="NA", IF(J693=1,"C","N"), IF(J693=1,"C","Y"))</f>
        <v>C</v>
      </c>
      <c r="L693" s="20" t="s">
        <v>104214</v>
      </c>
      <c r="M693" s="0" t="n">
        <f aca="false">D693=L693</f>
        <v>1</v>
      </c>
      <c r="N693" s="0" t="str">
        <f aca="false">IF(D693="NA", IF(M693=1,"C","N"), IF(M693=1,"C","Y"))</f>
        <v>C</v>
      </c>
      <c r="O693" s="0" t="n">
        <f aca="false">L693=F693</f>
        <v>1</v>
      </c>
      <c r="P693" s="0" t="str">
        <f aca="false">IF(F693="NA", IF(O693=1,"C","N"), IF(O693=1,"C","Y"))</f>
        <v>C</v>
      </c>
      <c r="Q693" s="20" t="s">
        <v>104214</v>
      </c>
      <c r="R693" s="0" t="n">
        <f aca="false">D693=Q693</f>
        <v>1</v>
      </c>
      <c r="S693" s="0" t="str">
        <f aca="false">IF(D693="NA", IF(R693=1,"C","N"), IF(R693=1,"C","Y"))</f>
        <v>C</v>
      </c>
    </row>
    <row r="694" customFormat="false" ht="15" hidden="false" customHeight="false" outlineLevel="0" collapsed="false">
      <c r="A694" s="0" t="s">
        <v>59924</v>
      </c>
      <c r="B694" s="1" t="n">
        <v>41379.3479166667</v>
      </c>
      <c r="C694" s="0" t="s">
        <v>74473</v>
      </c>
      <c r="D694" s="0" t="s">
        <v>104214</v>
      </c>
      <c r="E694" s="0" t="s">
        <v>104214</v>
      </c>
      <c r="F694" s="10" t="s">
        <v>104214</v>
      </c>
      <c r="G694" s="0" t="n">
        <f aca="false">D694=E694</f>
        <v>1</v>
      </c>
      <c r="H694" s="0" t="str">
        <f aca="false">IF(D694="NA", IF(G694=1,"C","N"), IF(G694=1,"C","Y"))</f>
        <v>C</v>
      </c>
      <c r="I694" s="19" t="s">
        <v>104221</v>
      </c>
      <c r="J694" s="0" t="n">
        <f aca="false">D694=I694</f>
        <v>0</v>
      </c>
      <c r="K694" s="0" t="str">
        <f aca="false">IF(D694="NA", IF(J694=1,"C","N"), IF(J694=1,"C","Y"))</f>
        <v>N</v>
      </c>
      <c r="L694" s="20" t="s">
        <v>104214</v>
      </c>
      <c r="M694" s="0" t="n">
        <f aca="false">D694=L694</f>
        <v>1</v>
      </c>
      <c r="N694" s="0" t="str">
        <f aca="false">IF(D694="NA", IF(M694=1,"C","N"), IF(M694=1,"C","Y"))</f>
        <v>C</v>
      </c>
      <c r="O694" s="0" t="n">
        <f aca="false">L694=F694</f>
        <v>1</v>
      </c>
      <c r="P694" s="0" t="str">
        <f aca="false">IF(F694="NA", IF(O694=1,"C","N"), IF(O694=1,"C","Y"))</f>
        <v>C</v>
      </c>
      <c r="Q694" s="20" t="s">
        <v>104292</v>
      </c>
      <c r="R694" s="0" t="n">
        <f aca="false">D694=Q694</f>
        <v>0</v>
      </c>
      <c r="S694" s="0" t="str">
        <f aca="false">IF(D694="NA", IF(R694=1,"C","N"), IF(R694=1,"C","Y"))</f>
        <v>N</v>
      </c>
    </row>
    <row r="695" customFormat="false" ht="15" hidden="false" customHeight="false" outlineLevel="0" collapsed="false">
      <c r="A695" s="0" t="s">
        <v>60627</v>
      </c>
      <c r="B695" s="1" t="n">
        <v>41379.3479166667</v>
      </c>
      <c r="C695" s="0" t="s">
        <v>74474</v>
      </c>
      <c r="D695" s="0" t="s">
        <v>104214</v>
      </c>
      <c r="E695" s="0" t="s">
        <v>104214</v>
      </c>
      <c r="F695" s="10" t="s">
        <v>104214</v>
      </c>
      <c r="G695" s="0" t="n">
        <f aca="false">D695=E695</f>
        <v>1</v>
      </c>
      <c r="H695" s="0" t="str">
        <f aca="false">IF(D695="NA", IF(G695=1,"C","N"), IF(G695=1,"C","Y"))</f>
        <v>C</v>
      </c>
      <c r="I695" s="19" t="s">
        <v>104221</v>
      </c>
      <c r="J695" s="0" t="n">
        <f aca="false">D695=I695</f>
        <v>0</v>
      </c>
      <c r="K695" s="0" t="str">
        <f aca="false">IF(D695="NA", IF(J695=1,"C","N"), IF(J695=1,"C","Y"))</f>
        <v>N</v>
      </c>
      <c r="L695" s="20" t="s">
        <v>104214</v>
      </c>
      <c r="M695" s="0" t="n">
        <f aca="false">D695=L695</f>
        <v>1</v>
      </c>
      <c r="N695" s="0" t="str">
        <f aca="false">IF(D695="NA", IF(M695=1,"C","N"), IF(M695=1,"C","Y"))</f>
        <v>C</v>
      </c>
      <c r="O695" s="0" t="n">
        <f aca="false">L695=F695</f>
        <v>1</v>
      </c>
      <c r="P695" s="0" t="str">
        <f aca="false">IF(F695="NA", IF(O695=1,"C","N"), IF(O695=1,"C","Y"))</f>
        <v>C</v>
      </c>
      <c r="Q695" s="20" t="s">
        <v>104292</v>
      </c>
      <c r="R695" s="0" t="n">
        <f aca="false">D695=Q695</f>
        <v>0</v>
      </c>
      <c r="S695" s="0" t="str">
        <f aca="false">IF(D695="NA", IF(R695=1,"C","N"), IF(R695=1,"C","Y"))</f>
        <v>N</v>
      </c>
    </row>
    <row r="696" customFormat="false" ht="15" hidden="false" customHeight="false" outlineLevel="0" collapsed="false">
      <c r="A696" s="0" t="s">
        <v>60490</v>
      </c>
      <c r="B696" s="1" t="n">
        <v>41379.3479166667</v>
      </c>
      <c r="C696" s="0" t="s">
        <v>74475</v>
      </c>
      <c r="D696" s="0" t="s">
        <v>104214</v>
      </c>
      <c r="E696" s="0" t="s">
        <v>104214</v>
      </c>
      <c r="F696" s="10" t="s">
        <v>104214</v>
      </c>
      <c r="G696" s="0" t="n">
        <f aca="false">D696=E696</f>
        <v>1</v>
      </c>
      <c r="H696" s="0" t="str">
        <f aca="false">IF(D696="NA", IF(G696=1,"C","N"), IF(G696=1,"C","Y"))</f>
        <v>C</v>
      </c>
      <c r="I696" s="19" t="s">
        <v>104214</v>
      </c>
      <c r="J696" s="0" t="n">
        <f aca="false">D696=I696</f>
        <v>1</v>
      </c>
      <c r="K696" s="0" t="str">
        <f aca="false">IF(D696="NA", IF(J696=1,"C","N"), IF(J696=1,"C","Y"))</f>
        <v>C</v>
      </c>
      <c r="L696" s="20" t="s">
        <v>104292</v>
      </c>
      <c r="M696" s="0" t="n">
        <f aca="false">D696=L696</f>
        <v>0</v>
      </c>
      <c r="N696" s="0" t="str">
        <f aca="false">IF(D696="NA", IF(M696=1,"C","N"), IF(M696=1,"C","Y"))</f>
        <v>N</v>
      </c>
      <c r="O696" s="0" t="n">
        <f aca="false">L696=F696</f>
        <v>0</v>
      </c>
      <c r="P696" s="0" t="str">
        <f aca="false">IF(F696="NA", IF(O696=1,"C","N"), IF(O696=1,"C","Y"))</f>
        <v>N</v>
      </c>
      <c r="Q696" s="20" t="s">
        <v>104292</v>
      </c>
      <c r="R696" s="0" t="n">
        <f aca="false">D696=Q696</f>
        <v>0</v>
      </c>
      <c r="S696" s="0" t="str">
        <f aca="false">IF(D696="NA", IF(R696=1,"C","N"), IF(R696=1,"C","Y"))</f>
        <v>N</v>
      </c>
    </row>
    <row r="697" customFormat="false" ht="15" hidden="false" customHeight="false" outlineLevel="0" collapsed="false">
      <c r="A697" s="0" t="s">
        <v>74477</v>
      </c>
      <c r="B697" s="1" t="n">
        <v>41379.3486111111</v>
      </c>
      <c r="C697" s="0" t="s">
        <v>74478</v>
      </c>
      <c r="D697" s="0" t="s">
        <v>104214</v>
      </c>
      <c r="E697" s="0" t="s">
        <v>104214</v>
      </c>
      <c r="F697" s="10" t="s">
        <v>104214</v>
      </c>
      <c r="G697" s="0" t="n">
        <f aca="false">D697=E697</f>
        <v>1</v>
      </c>
      <c r="H697" s="0" t="str">
        <f aca="false">IF(D697="NA", IF(G697=1,"C","N"), IF(G697=1,"C","Y"))</f>
        <v>C</v>
      </c>
      <c r="I697" s="19" t="s">
        <v>104221</v>
      </c>
      <c r="J697" s="0" t="n">
        <f aca="false">D697=I697</f>
        <v>0</v>
      </c>
      <c r="K697" s="0" t="str">
        <f aca="false">IF(D697="NA", IF(J697=1,"C","N"), IF(J697=1,"C","Y"))</f>
        <v>N</v>
      </c>
      <c r="L697" s="20" t="s">
        <v>104214</v>
      </c>
      <c r="M697" s="0" t="n">
        <f aca="false">D697=L697</f>
        <v>1</v>
      </c>
      <c r="N697" s="0" t="str">
        <f aca="false">IF(D697="NA", IF(M697=1,"C","N"), IF(M697=1,"C","Y"))</f>
        <v>C</v>
      </c>
      <c r="O697" s="0" t="n">
        <f aca="false">L697=F697</f>
        <v>1</v>
      </c>
      <c r="P697" s="0" t="str">
        <f aca="false">IF(F697="NA", IF(O697=1,"C","N"), IF(O697=1,"C","Y"))</f>
        <v>C</v>
      </c>
      <c r="Q697" s="20" t="s">
        <v>104292</v>
      </c>
      <c r="R697" s="0" t="n">
        <f aca="false">D697=Q697</f>
        <v>0</v>
      </c>
      <c r="S697" s="0" t="str">
        <f aca="false">IF(D697="NA", IF(R697=1,"C","N"), IF(R697=1,"C","Y"))</f>
        <v>N</v>
      </c>
    </row>
    <row r="698" customFormat="false" ht="15" hidden="false" customHeight="false" outlineLevel="0" collapsed="false">
      <c r="A698" s="0" t="s">
        <v>74479</v>
      </c>
      <c r="B698" s="1" t="n">
        <v>41379.3486111111</v>
      </c>
      <c r="C698" s="0" t="s">
        <v>74480</v>
      </c>
      <c r="D698" s="0" t="s">
        <v>104214</v>
      </c>
      <c r="E698" s="0" t="s">
        <v>104214</v>
      </c>
      <c r="F698" s="10" t="s">
        <v>104214</v>
      </c>
      <c r="G698" s="0" t="n">
        <f aca="false">D698=E698</f>
        <v>1</v>
      </c>
      <c r="H698" s="0" t="str">
        <f aca="false">IF(D698="NA", IF(G698=1,"C","N"), IF(G698=1,"C","Y"))</f>
        <v>C</v>
      </c>
      <c r="I698" s="19" t="s">
        <v>104214</v>
      </c>
      <c r="J698" s="0" t="n">
        <f aca="false">D698=I698</f>
        <v>1</v>
      </c>
      <c r="K698" s="0" t="str">
        <f aca="false">IF(D698="NA", IF(J698=1,"C","N"), IF(J698=1,"C","Y"))</f>
        <v>C</v>
      </c>
      <c r="L698" s="20" t="s">
        <v>104214</v>
      </c>
      <c r="M698" s="0" t="n">
        <f aca="false">D698=L698</f>
        <v>1</v>
      </c>
      <c r="N698" s="0" t="str">
        <f aca="false">IF(D698="NA", IF(M698=1,"C","N"), IF(M698=1,"C","Y"))</f>
        <v>C</v>
      </c>
      <c r="O698" s="0" t="n">
        <f aca="false">L698=F698</f>
        <v>1</v>
      </c>
      <c r="P698" s="0" t="str">
        <f aca="false">IF(F698="NA", IF(O698=1,"C","N"), IF(O698=1,"C","Y"))</f>
        <v>C</v>
      </c>
      <c r="Q698" s="20" t="s">
        <v>104214</v>
      </c>
      <c r="R698" s="0" t="n">
        <f aca="false">D698=Q698</f>
        <v>1</v>
      </c>
      <c r="S698" s="0" t="str">
        <f aca="false">IF(D698="NA", IF(R698=1,"C","N"), IF(R698=1,"C","Y"))</f>
        <v>C</v>
      </c>
    </row>
    <row r="699" customFormat="false" ht="15" hidden="false" customHeight="false" outlineLevel="0" collapsed="false">
      <c r="A699" s="0" t="s">
        <v>74481</v>
      </c>
      <c r="B699" s="1" t="n">
        <v>41379.3486111111</v>
      </c>
      <c r="C699" s="0" t="s">
        <v>74482</v>
      </c>
      <c r="D699" s="0" t="s">
        <v>104214</v>
      </c>
      <c r="E699" s="0" t="s">
        <v>104214</v>
      </c>
      <c r="F699" s="10" t="s">
        <v>104214</v>
      </c>
      <c r="G699" s="0" t="n">
        <f aca="false">D699=E699</f>
        <v>1</v>
      </c>
      <c r="H699" s="0" t="str">
        <f aca="false">IF(D699="NA", IF(G699=1,"C","N"), IF(G699=1,"C","Y"))</f>
        <v>C</v>
      </c>
      <c r="I699" s="19" t="s">
        <v>104292</v>
      </c>
      <c r="J699" s="0" t="n">
        <f aca="false">D699=I699</f>
        <v>0</v>
      </c>
      <c r="K699" s="0" t="str">
        <f aca="false">IF(D699="NA", IF(J699=1,"C","N"), IF(J699=1,"C","Y"))</f>
        <v>N</v>
      </c>
      <c r="L699" s="20" t="s">
        <v>104214</v>
      </c>
      <c r="M699" s="0" t="n">
        <f aca="false">D699=L699</f>
        <v>1</v>
      </c>
      <c r="N699" s="0" t="str">
        <f aca="false">IF(D699="NA", IF(M699=1,"C","N"), IF(M699=1,"C","Y"))</f>
        <v>C</v>
      </c>
      <c r="O699" s="0" t="n">
        <f aca="false">L699=F699</f>
        <v>1</v>
      </c>
      <c r="P699" s="0" t="str">
        <f aca="false">IF(F699="NA", IF(O699=1,"C","N"), IF(O699=1,"C","Y"))</f>
        <v>C</v>
      </c>
      <c r="Q699" s="20" t="s">
        <v>104292</v>
      </c>
      <c r="R699" s="0" t="n">
        <f aca="false">D699=Q699</f>
        <v>0</v>
      </c>
      <c r="S699" s="0" t="str">
        <f aca="false">IF(D699="NA", IF(R699=1,"C","N"), IF(R699=1,"C","Y"))</f>
        <v>N</v>
      </c>
    </row>
    <row r="700" customFormat="false" ht="15" hidden="false" customHeight="false" outlineLevel="0" collapsed="false">
      <c r="A700" s="0" t="s">
        <v>59422</v>
      </c>
      <c r="B700" s="1" t="n">
        <v>41379.3486111111</v>
      </c>
      <c r="C700" s="0" t="s">
        <v>74483</v>
      </c>
      <c r="D700" s="0" t="s">
        <v>104214</v>
      </c>
      <c r="E700" s="0" t="s">
        <v>104214</v>
      </c>
      <c r="F700" s="10" t="s">
        <v>104214</v>
      </c>
      <c r="G700" s="0" t="n">
        <f aca="false">D700=E700</f>
        <v>1</v>
      </c>
      <c r="H700" s="0" t="str">
        <f aca="false">IF(D700="NA", IF(G700=1,"C","N"), IF(G700=1,"C","Y"))</f>
        <v>C</v>
      </c>
      <c r="I700" s="19" t="s">
        <v>104280</v>
      </c>
      <c r="J700" s="0" t="n">
        <f aca="false">D700=I700</f>
        <v>0</v>
      </c>
      <c r="K700" s="0" t="str">
        <f aca="false">IF(D700="NA", IF(J700=1,"C","N"), IF(J700=1,"C","Y"))</f>
        <v>N</v>
      </c>
      <c r="L700" s="20" t="s">
        <v>104214</v>
      </c>
      <c r="M700" s="0" t="n">
        <f aca="false">D700=L700</f>
        <v>1</v>
      </c>
      <c r="N700" s="0" t="str">
        <f aca="false">IF(D700="NA", IF(M700=1,"C","N"), IF(M700=1,"C","Y"))</f>
        <v>C</v>
      </c>
      <c r="O700" s="0" t="n">
        <f aca="false">L700=F700</f>
        <v>1</v>
      </c>
      <c r="P700" s="0" t="str">
        <f aca="false">IF(F700="NA", IF(O700=1,"C","N"), IF(O700=1,"C","Y"))</f>
        <v>C</v>
      </c>
      <c r="Q700" s="20" t="s">
        <v>104215</v>
      </c>
      <c r="R700" s="0" t="n">
        <f aca="false">D700=Q700</f>
        <v>0</v>
      </c>
      <c r="S700" s="0" t="str">
        <f aca="false">IF(D700="NA", IF(R700=1,"C","N"), IF(R700=1,"C","Y"))</f>
        <v>N</v>
      </c>
    </row>
    <row r="701" customFormat="false" ht="15" hidden="false" customHeight="false" outlineLevel="0" collapsed="false">
      <c r="A701" s="0" t="s">
        <v>74484</v>
      </c>
      <c r="B701" s="1" t="n">
        <v>41379.3486111111</v>
      </c>
      <c r="C701" s="0" t="s">
        <v>74485</v>
      </c>
      <c r="D701" s="0" t="s">
        <v>104214</v>
      </c>
      <c r="E701" s="0" t="s">
        <v>104214</v>
      </c>
      <c r="F701" s="10" t="s">
        <v>104214</v>
      </c>
      <c r="G701" s="0" t="n">
        <f aca="false">D701=E701</f>
        <v>1</v>
      </c>
      <c r="H701" s="0" t="str">
        <f aca="false">IF(D701="NA", IF(G701=1,"C","N"), IF(G701=1,"C","Y"))</f>
        <v>C</v>
      </c>
      <c r="I701" s="19" t="s">
        <v>104221</v>
      </c>
      <c r="J701" s="0" t="n">
        <f aca="false">D701=I701</f>
        <v>0</v>
      </c>
      <c r="K701" s="0" t="str">
        <f aca="false">IF(D701="NA", IF(J701=1,"C","N"), IF(J701=1,"C","Y"))</f>
        <v>N</v>
      </c>
      <c r="L701" s="20" t="s">
        <v>104214</v>
      </c>
      <c r="M701" s="0" t="n">
        <f aca="false">D701=L701</f>
        <v>1</v>
      </c>
      <c r="N701" s="0" t="str">
        <f aca="false">IF(D701="NA", IF(M701=1,"C","N"), IF(M701=1,"C","Y"))</f>
        <v>C</v>
      </c>
      <c r="O701" s="0" t="n">
        <f aca="false">L701=F701</f>
        <v>1</v>
      </c>
      <c r="P701" s="0" t="str">
        <f aca="false">IF(F701="NA", IF(O701=1,"C","N"), IF(O701=1,"C","Y"))</f>
        <v>C</v>
      </c>
      <c r="Q701" s="20" t="s">
        <v>104292</v>
      </c>
      <c r="R701" s="0" t="n">
        <f aca="false">D701=Q701</f>
        <v>0</v>
      </c>
      <c r="S701" s="0" t="str">
        <f aca="false">IF(D701="NA", IF(R701=1,"C","N"), IF(R701=1,"C","Y"))</f>
        <v>N</v>
      </c>
    </row>
    <row r="702" customFormat="false" ht="15" hidden="false" customHeight="false" outlineLevel="0" collapsed="false">
      <c r="A702" s="0" t="s">
        <v>60287</v>
      </c>
      <c r="B702" s="1" t="n">
        <v>41379.3486111111</v>
      </c>
      <c r="C702" s="0" t="s">
        <v>74486</v>
      </c>
      <c r="D702" s="0" t="s">
        <v>104214</v>
      </c>
      <c r="E702" s="0" t="s">
        <v>104214</v>
      </c>
      <c r="F702" s="10" t="s">
        <v>104214</v>
      </c>
      <c r="G702" s="0" t="n">
        <f aca="false">D702=E702</f>
        <v>1</v>
      </c>
      <c r="H702" s="0" t="str">
        <f aca="false">IF(D702="NA", IF(G702=1,"C","N"), IF(G702=1,"C","Y"))</f>
        <v>C</v>
      </c>
      <c r="I702" s="19" t="s">
        <v>104221</v>
      </c>
      <c r="J702" s="0" t="n">
        <f aca="false">D702=I702</f>
        <v>0</v>
      </c>
      <c r="K702" s="0" t="str">
        <f aca="false">IF(D702="NA", IF(J702=1,"C","N"), IF(J702=1,"C","Y"))</f>
        <v>N</v>
      </c>
      <c r="L702" s="20" t="s">
        <v>104214</v>
      </c>
      <c r="M702" s="0" t="n">
        <f aca="false">D702=L702</f>
        <v>1</v>
      </c>
      <c r="N702" s="0" t="str">
        <f aca="false">IF(D702="NA", IF(M702=1,"C","N"), IF(M702=1,"C","Y"))</f>
        <v>C</v>
      </c>
      <c r="O702" s="0" t="n">
        <f aca="false">L702=F702</f>
        <v>1</v>
      </c>
      <c r="P702" s="0" t="str">
        <f aca="false">IF(F702="NA", IF(O702=1,"C","N"), IF(O702=1,"C","Y"))</f>
        <v>C</v>
      </c>
      <c r="Q702" s="20" t="s">
        <v>104292</v>
      </c>
      <c r="R702" s="0" t="n">
        <f aca="false">D702=Q702</f>
        <v>0</v>
      </c>
      <c r="S702" s="0" t="str">
        <f aca="false">IF(D702="NA", IF(R702=1,"C","N"), IF(R702=1,"C","Y"))</f>
        <v>N</v>
      </c>
    </row>
    <row r="703" customFormat="false" ht="15" hidden="false" customHeight="false" outlineLevel="0" collapsed="false">
      <c r="A703" s="0" t="s">
        <v>74487</v>
      </c>
      <c r="B703" s="1" t="n">
        <v>41379.3486111111</v>
      </c>
      <c r="C703" s="0" t="s">
        <v>74488</v>
      </c>
      <c r="D703" s="0" t="s">
        <v>104214</v>
      </c>
      <c r="E703" s="0" t="s">
        <v>104214</v>
      </c>
      <c r="F703" s="10" t="s">
        <v>104214</v>
      </c>
      <c r="G703" s="0" t="n">
        <f aca="false">D703=E703</f>
        <v>1</v>
      </c>
      <c r="H703" s="0" t="str">
        <f aca="false">IF(D703="NA", IF(G703=1,"C","N"), IF(G703=1,"C","Y"))</f>
        <v>C</v>
      </c>
      <c r="I703" s="19" t="s">
        <v>104214</v>
      </c>
      <c r="J703" s="0" t="n">
        <f aca="false">D703=I703</f>
        <v>1</v>
      </c>
      <c r="K703" s="0" t="str">
        <f aca="false">IF(D703="NA", IF(J703=1,"C","N"), IF(J703=1,"C","Y"))</f>
        <v>C</v>
      </c>
      <c r="L703" s="20" t="s">
        <v>104292</v>
      </c>
      <c r="M703" s="0" t="n">
        <f aca="false">D703=L703</f>
        <v>0</v>
      </c>
      <c r="N703" s="0" t="str">
        <f aca="false">IF(D703="NA", IF(M703=1,"C","N"), IF(M703=1,"C","Y"))</f>
        <v>N</v>
      </c>
      <c r="O703" s="0" t="n">
        <f aca="false">L703=F703</f>
        <v>0</v>
      </c>
      <c r="P703" s="0" t="str">
        <f aca="false">IF(F703="NA", IF(O703=1,"C","N"), IF(O703=1,"C","Y"))</f>
        <v>N</v>
      </c>
      <c r="Q703" s="20" t="s">
        <v>104221</v>
      </c>
      <c r="R703" s="0" t="n">
        <f aca="false">D703=Q703</f>
        <v>0</v>
      </c>
      <c r="S703" s="0" t="str">
        <f aca="false">IF(D703="NA", IF(R703=1,"C","N"), IF(R703=1,"C","Y"))</f>
        <v>N</v>
      </c>
    </row>
    <row r="704" customFormat="false" ht="15" hidden="false" customHeight="false" outlineLevel="0" collapsed="false">
      <c r="A704" s="0" t="s">
        <v>70327</v>
      </c>
      <c r="B704" s="1" t="n">
        <v>41379.3486111111</v>
      </c>
      <c r="C704" s="0" t="s">
        <v>74489</v>
      </c>
      <c r="D704" s="0" t="s">
        <v>104214</v>
      </c>
      <c r="E704" s="0" t="s">
        <v>104214</v>
      </c>
      <c r="F704" s="10" t="s">
        <v>104214</v>
      </c>
      <c r="G704" s="0" t="n">
        <f aca="false">D704=E704</f>
        <v>1</v>
      </c>
      <c r="H704" s="0" t="str">
        <f aca="false">IF(D704="NA", IF(G704=1,"C","N"), IF(G704=1,"C","Y"))</f>
        <v>C</v>
      </c>
      <c r="I704" s="19" t="s">
        <v>104214</v>
      </c>
      <c r="J704" s="0" t="n">
        <f aca="false">D704=I704</f>
        <v>1</v>
      </c>
      <c r="K704" s="0" t="str">
        <f aca="false">IF(D704="NA", IF(J704=1,"C","N"), IF(J704=1,"C","Y"))</f>
        <v>C</v>
      </c>
      <c r="L704" s="20" t="s">
        <v>104214</v>
      </c>
      <c r="M704" s="0" t="n">
        <f aca="false">D704=L704</f>
        <v>1</v>
      </c>
      <c r="N704" s="0" t="str">
        <f aca="false">IF(D704="NA", IF(M704=1,"C","N"), IF(M704=1,"C","Y"))</f>
        <v>C</v>
      </c>
      <c r="O704" s="0" t="n">
        <f aca="false">L704=F704</f>
        <v>1</v>
      </c>
      <c r="P704" s="0" t="str">
        <f aca="false">IF(F704="NA", IF(O704=1,"C","N"), IF(O704=1,"C","Y"))</f>
        <v>C</v>
      </c>
      <c r="Q704" s="20" t="s">
        <v>104214</v>
      </c>
      <c r="R704" s="0" t="n">
        <f aca="false">D704=Q704</f>
        <v>1</v>
      </c>
      <c r="S704" s="0" t="str">
        <f aca="false">IF(D704="NA", IF(R704=1,"C","N"), IF(R704=1,"C","Y"))</f>
        <v>C</v>
      </c>
    </row>
    <row r="705" customFormat="false" ht="15" hidden="false" customHeight="false" outlineLevel="0" collapsed="false">
      <c r="A705" s="0" t="s">
        <v>14154</v>
      </c>
      <c r="B705" s="1" t="n">
        <v>41379.3486111111</v>
      </c>
      <c r="C705" s="0" t="s">
        <v>74492</v>
      </c>
      <c r="D705" s="0" t="s">
        <v>104214</v>
      </c>
      <c r="E705" s="0" t="s">
        <v>104214</v>
      </c>
      <c r="F705" s="10" t="s">
        <v>104214</v>
      </c>
      <c r="G705" s="0" t="n">
        <f aca="false">D705=E705</f>
        <v>1</v>
      </c>
      <c r="H705" s="0" t="str">
        <f aca="false">IF(D705="NA", IF(G705=1,"C","N"), IF(G705=1,"C","Y"))</f>
        <v>C</v>
      </c>
      <c r="I705" s="19" t="s">
        <v>104221</v>
      </c>
      <c r="J705" s="0" t="n">
        <f aca="false">D705=I705</f>
        <v>0</v>
      </c>
      <c r="K705" s="0" t="str">
        <f aca="false">IF(D705="NA", IF(J705=1,"C","N"), IF(J705=1,"C","Y"))</f>
        <v>N</v>
      </c>
      <c r="L705" s="20" t="s">
        <v>104280</v>
      </c>
      <c r="M705" s="0" t="n">
        <f aca="false">D705=L705</f>
        <v>0</v>
      </c>
      <c r="N705" s="0" t="str">
        <f aca="false">IF(D705="NA", IF(M705=1,"C","N"), IF(M705=1,"C","Y"))</f>
        <v>N</v>
      </c>
      <c r="O705" s="0" t="n">
        <f aca="false">L705=F705</f>
        <v>0</v>
      </c>
      <c r="P705" s="0" t="str">
        <f aca="false">IF(F705="NA", IF(O705=1,"C","N"), IF(O705=1,"C","Y"))</f>
        <v>N</v>
      </c>
      <c r="Q705" s="20" t="s">
        <v>104216</v>
      </c>
      <c r="R705" s="0" t="n">
        <f aca="false">D705=Q705</f>
        <v>0</v>
      </c>
      <c r="S705" s="0" t="str">
        <f aca="false">IF(D705="NA", IF(R705=1,"C","N"), IF(R705=1,"C","Y"))</f>
        <v>N</v>
      </c>
    </row>
    <row r="706" customFormat="false" ht="15" hidden="false" customHeight="false" outlineLevel="0" collapsed="false">
      <c r="A706" s="0" t="s">
        <v>74493</v>
      </c>
      <c r="B706" s="1" t="n">
        <v>41379.3486111111</v>
      </c>
      <c r="C706" s="0" t="s">
        <v>74494</v>
      </c>
      <c r="D706" s="0" t="s">
        <v>104214</v>
      </c>
      <c r="E706" s="0" t="s">
        <v>104214</v>
      </c>
      <c r="F706" s="10" t="s">
        <v>104214</v>
      </c>
      <c r="G706" s="0" t="n">
        <f aca="false">D706=E706</f>
        <v>1</v>
      </c>
      <c r="H706" s="0" t="str">
        <f aca="false">IF(D706="NA", IF(G706=1,"C","N"), IF(G706=1,"C","Y"))</f>
        <v>C</v>
      </c>
      <c r="I706" s="19" t="s">
        <v>104214</v>
      </c>
      <c r="J706" s="0" t="n">
        <f aca="false">D706=I706</f>
        <v>1</v>
      </c>
      <c r="K706" s="0" t="str">
        <f aca="false">IF(D706="NA", IF(J706=1,"C","N"), IF(J706=1,"C","Y"))</f>
        <v>C</v>
      </c>
      <c r="L706" s="20" t="s">
        <v>104214</v>
      </c>
      <c r="M706" s="0" t="n">
        <f aca="false">D706=L706</f>
        <v>1</v>
      </c>
      <c r="N706" s="0" t="str">
        <f aca="false">IF(D706="NA", IF(M706=1,"C","N"), IF(M706=1,"C","Y"))</f>
        <v>C</v>
      </c>
      <c r="O706" s="0" t="n">
        <f aca="false">L706=F706</f>
        <v>1</v>
      </c>
      <c r="P706" s="0" t="str">
        <f aca="false">IF(F706="NA", IF(O706=1,"C","N"), IF(O706=1,"C","Y"))</f>
        <v>C</v>
      </c>
      <c r="Q706" s="20" t="s">
        <v>104214</v>
      </c>
      <c r="R706" s="0" t="n">
        <f aca="false">D706=Q706</f>
        <v>1</v>
      </c>
      <c r="S706" s="0" t="str">
        <f aca="false">IF(D706="NA", IF(R706=1,"C","N"), IF(R706=1,"C","Y"))</f>
        <v>C</v>
      </c>
    </row>
    <row r="707" customFormat="false" ht="15" hidden="false" customHeight="false" outlineLevel="0" collapsed="false">
      <c r="A707" s="0" t="s">
        <v>67284</v>
      </c>
      <c r="B707" s="1" t="n">
        <v>41379.3486111111</v>
      </c>
      <c r="C707" s="0" t="s">
        <v>74495</v>
      </c>
      <c r="D707" s="0" t="s">
        <v>104214</v>
      </c>
      <c r="E707" s="0" t="s">
        <v>104214</v>
      </c>
      <c r="F707" s="10" t="s">
        <v>104214</v>
      </c>
      <c r="G707" s="0" t="n">
        <f aca="false">D707=E707</f>
        <v>1</v>
      </c>
      <c r="H707" s="0" t="str">
        <f aca="false">IF(D707="NA", IF(G707=1,"C","N"), IF(G707=1,"C","Y"))</f>
        <v>C</v>
      </c>
      <c r="I707" s="19" t="s">
        <v>104215</v>
      </c>
      <c r="J707" s="0" t="n">
        <f aca="false">D707=I707</f>
        <v>0</v>
      </c>
      <c r="K707" s="0" t="str">
        <f aca="false">IF(D707="NA", IF(J707=1,"C","N"), IF(J707=1,"C","Y"))</f>
        <v>N</v>
      </c>
      <c r="L707" s="20" t="s">
        <v>104292</v>
      </c>
      <c r="M707" s="0" t="n">
        <f aca="false">D707=L707</f>
        <v>0</v>
      </c>
      <c r="N707" s="0" t="str">
        <f aca="false">IF(D707="NA", IF(M707=1,"C","N"), IF(M707=1,"C","Y"))</f>
        <v>N</v>
      </c>
      <c r="O707" s="0" t="n">
        <f aca="false">L707=F707</f>
        <v>0</v>
      </c>
      <c r="P707" s="0" t="str">
        <f aca="false">IF(F707="NA", IF(O707=1,"C","N"), IF(O707=1,"C","Y"))</f>
        <v>N</v>
      </c>
      <c r="Q707" s="20" t="s">
        <v>104215</v>
      </c>
      <c r="R707" s="0" t="n">
        <f aca="false">D707=Q707</f>
        <v>0</v>
      </c>
      <c r="S707" s="0" t="str">
        <f aca="false">IF(D707="NA", IF(R707=1,"C","N"), IF(R707=1,"C","Y"))</f>
        <v>N</v>
      </c>
    </row>
    <row r="708" customFormat="false" ht="15" hidden="false" customHeight="false" outlineLevel="0" collapsed="false">
      <c r="A708" s="0" t="s">
        <v>62123</v>
      </c>
      <c r="B708" s="1" t="n">
        <v>41379.3486111111</v>
      </c>
      <c r="C708" s="0" t="s">
        <v>74496</v>
      </c>
      <c r="D708" s="0" t="s">
        <v>104214</v>
      </c>
      <c r="E708" s="0" t="s">
        <v>104214</v>
      </c>
      <c r="F708" s="10" t="s">
        <v>104214</v>
      </c>
      <c r="G708" s="0" t="n">
        <f aca="false">D708=E708</f>
        <v>1</v>
      </c>
      <c r="H708" s="0" t="str">
        <f aca="false">IF(D708="NA", IF(G708=1,"C","N"), IF(G708=1,"C","Y"))</f>
        <v>C</v>
      </c>
      <c r="I708" s="19" t="s">
        <v>104221</v>
      </c>
      <c r="J708" s="0" t="n">
        <f aca="false">D708=I708</f>
        <v>0</v>
      </c>
      <c r="K708" s="0" t="str">
        <f aca="false">IF(D708="NA", IF(J708=1,"C","N"), IF(J708=1,"C","Y"))</f>
        <v>N</v>
      </c>
      <c r="L708" s="20" t="s">
        <v>104280</v>
      </c>
      <c r="M708" s="0" t="n">
        <f aca="false">D708=L708</f>
        <v>0</v>
      </c>
      <c r="N708" s="0" t="str">
        <f aca="false">IF(D708="NA", IF(M708=1,"C","N"), IF(M708=1,"C","Y"))</f>
        <v>N</v>
      </c>
      <c r="O708" s="0" t="n">
        <f aca="false">L708=F708</f>
        <v>0</v>
      </c>
      <c r="P708" s="0" t="str">
        <f aca="false">IF(F708="NA", IF(O708=1,"C","N"), IF(O708=1,"C","Y"))</f>
        <v>N</v>
      </c>
      <c r="Q708" s="20" t="s">
        <v>104216</v>
      </c>
      <c r="R708" s="0" t="n">
        <f aca="false">D708=Q708</f>
        <v>0</v>
      </c>
      <c r="S708" s="0" t="str">
        <f aca="false">IF(D708="NA", IF(R708=1,"C","N"), IF(R708=1,"C","Y"))</f>
        <v>N</v>
      </c>
    </row>
    <row r="709" customFormat="false" ht="15" hidden="false" customHeight="false" outlineLevel="0" collapsed="false">
      <c r="A709" s="0" t="s">
        <v>11131</v>
      </c>
      <c r="B709" s="1" t="n">
        <v>41379.3486111111</v>
      </c>
      <c r="C709" s="0" t="s">
        <v>74497</v>
      </c>
      <c r="D709" s="0" t="s">
        <v>104214</v>
      </c>
      <c r="E709" s="0" t="s">
        <v>104214</v>
      </c>
      <c r="F709" s="10" t="s">
        <v>104214</v>
      </c>
      <c r="G709" s="0" t="n">
        <f aca="false">D709=E709</f>
        <v>1</v>
      </c>
      <c r="H709" s="0" t="str">
        <f aca="false">IF(D709="NA", IF(G709=1,"C","N"), IF(G709=1,"C","Y"))</f>
        <v>C</v>
      </c>
      <c r="I709" s="19" t="s">
        <v>104214</v>
      </c>
      <c r="J709" s="0" t="n">
        <f aca="false">D709=I709</f>
        <v>1</v>
      </c>
      <c r="K709" s="0" t="str">
        <f aca="false">IF(D709="NA", IF(J709=1,"C","N"), IF(J709=1,"C","Y"))</f>
        <v>C</v>
      </c>
      <c r="L709" s="20" t="s">
        <v>104214</v>
      </c>
      <c r="M709" s="0" t="n">
        <f aca="false">D709=L709</f>
        <v>1</v>
      </c>
      <c r="N709" s="0" t="str">
        <f aca="false">IF(D709="NA", IF(M709=1,"C","N"), IF(M709=1,"C","Y"))</f>
        <v>C</v>
      </c>
      <c r="O709" s="0" t="n">
        <f aca="false">L709=F709</f>
        <v>1</v>
      </c>
      <c r="P709" s="0" t="str">
        <f aca="false">IF(F709="NA", IF(O709=1,"C","N"), IF(O709=1,"C","Y"))</f>
        <v>C</v>
      </c>
      <c r="Q709" s="20" t="s">
        <v>104214</v>
      </c>
      <c r="R709" s="0" t="n">
        <f aca="false">D709=Q709</f>
        <v>1</v>
      </c>
      <c r="S709" s="0" t="str">
        <f aca="false">IF(D709="NA", IF(R709=1,"C","N"), IF(R709=1,"C","Y"))</f>
        <v>C</v>
      </c>
    </row>
    <row r="710" customFormat="false" ht="15" hidden="false" customHeight="false" outlineLevel="0" collapsed="false">
      <c r="A710" s="0" t="s">
        <v>74498</v>
      </c>
      <c r="B710" s="1" t="n">
        <v>41379.3486111111</v>
      </c>
      <c r="C710" s="0" t="s">
        <v>74499</v>
      </c>
      <c r="D710" s="0" t="s">
        <v>104214</v>
      </c>
      <c r="E710" s="0" t="s">
        <v>104214</v>
      </c>
      <c r="F710" s="10" t="s">
        <v>104214</v>
      </c>
      <c r="G710" s="0" t="n">
        <f aca="false">D710=E710</f>
        <v>1</v>
      </c>
      <c r="H710" s="0" t="str">
        <f aca="false">IF(D710="NA", IF(G710=1,"C","N"), IF(G710=1,"C","Y"))</f>
        <v>C</v>
      </c>
      <c r="I710" s="19" t="s">
        <v>104221</v>
      </c>
      <c r="J710" s="0" t="n">
        <f aca="false">D710=I710</f>
        <v>0</v>
      </c>
      <c r="K710" s="0" t="str">
        <f aca="false">IF(D710="NA", IF(J710=1,"C","N"), IF(J710=1,"C","Y"))</f>
        <v>N</v>
      </c>
      <c r="L710" s="20" t="s">
        <v>104292</v>
      </c>
      <c r="M710" s="0" t="n">
        <f aca="false">D710=L710</f>
        <v>0</v>
      </c>
      <c r="N710" s="0" t="str">
        <f aca="false">IF(D710="NA", IF(M710=1,"C","N"), IF(M710=1,"C","Y"))</f>
        <v>N</v>
      </c>
      <c r="O710" s="0" t="n">
        <f aca="false">L710=F710</f>
        <v>0</v>
      </c>
      <c r="P710" s="0" t="str">
        <f aca="false">IF(F710="NA", IF(O710=1,"C","N"), IF(O710=1,"C","Y"))</f>
        <v>N</v>
      </c>
      <c r="Q710" s="20" t="s">
        <v>104221</v>
      </c>
      <c r="R710" s="0" t="n">
        <f aca="false">D710=Q710</f>
        <v>0</v>
      </c>
      <c r="S710" s="0" t="str">
        <f aca="false">IF(D710="NA", IF(R710=1,"C","N"), IF(R710=1,"C","Y"))</f>
        <v>N</v>
      </c>
    </row>
    <row r="711" customFormat="false" ht="15" hidden="false" customHeight="false" outlineLevel="0" collapsed="false">
      <c r="A711" s="0" t="s">
        <v>74500</v>
      </c>
      <c r="B711" s="1" t="n">
        <v>41379.3486111111</v>
      </c>
      <c r="C711" s="0" t="s">
        <v>74501</v>
      </c>
      <c r="D711" s="0" t="s">
        <v>104214</v>
      </c>
      <c r="E711" s="0" t="s">
        <v>104280</v>
      </c>
      <c r="F711" s="10" t="s">
        <v>104214</v>
      </c>
      <c r="G711" s="0" t="n">
        <f aca="false">D711=E711</f>
        <v>0</v>
      </c>
      <c r="H711" s="0" t="str">
        <f aca="false">IF(D711="NA", IF(G711=1,"C","N"), IF(G711=1,"C","Y"))</f>
        <v>N</v>
      </c>
      <c r="I711" s="19" t="s">
        <v>104280</v>
      </c>
      <c r="J711" s="0" t="n">
        <f aca="false">D711=I711</f>
        <v>0</v>
      </c>
      <c r="K711" s="0" t="str">
        <f aca="false">IF(D711="NA", IF(J711=1,"C","N"), IF(J711=1,"C","Y"))</f>
        <v>N</v>
      </c>
      <c r="L711" s="20" t="s">
        <v>104214</v>
      </c>
      <c r="M711" s="0" t="n">
        <f aca="false">D711=L711</f>
        <v>1</v>
      </c>
      <c r="N711" s="0" t="str">
        <f aca="false">IF(D711="NA", IF(M711=1,"C","N"), IF(M711=1,"C","Y"))</f>
        <v>C</v>
      </c>
      <c r="O711" s="0" t="n">
        <f aca="false">L711=F711</f>
        <v>1</v>
      </c>
      <c r="P711" s="0" t="str">
        <f aca="false">IF(F711="NA", IF(O711=1,"C","N"), IF(O711=1,"C","Y"))</f>
        <v>C</v>
      </c>
      <c r="Q711" s="20" t="s">
        <v>104280</v>
      </c>
      <c r="R711" s="0" t="n">
        <f aca="false">D711=Q711</f>
        <v>0</v>
      </c>
      <c r="S711" s="0" t="str">
        <f aca="false">IF(D711="NA", IF(R711=1,"C","N"), IF(R711=1,"C","Y"))</f>
        <v>N</v>
      </c>
    </row>
    <row r="712" customFormat="false" ht="15" hidden="false" customHeight="false" outlineLevel="0" collapsed="false">
      <c r="A712" s="0" t="s">
        <v>74502</v>
      </c>
      <c r="B712" s="1" t="n">
        <v>41379.3486111111</v>
      </c>
      <c r="C712" s="0" t="s">
        <v>74503</v>
      </c>
      <c r="D712" s="0" t="s">
        <v>104214</v>
      </c>
      <c r="E712" s="0" t="s">
        <v>104214</v>
      </c>
      <c r="F712" s="10" t="s">
        <v>104214</v>
      </c>
      <c r="G712" s="0" t="n">
        <f aca="false">D712=E712</f>
        <v>1</v>
      </c>
      <c r="H712" s="0" t="str">
        <f aca="false">IF(D712="NA", IF(G712=1,"C","N"), IF(G712=1,"C","Y"))</f>
        <v>C</v>
      </c>
      <c r="I712" s="19" t="s">
        <v>104214</v>
      </c>
      <c r="J712" s="0" t="n">
        <f aca="false">D712=I712</f>
        <v>1</v>
      </c>
      <c r="K712" s="0" t="str">
        <f aca="false">IF(D712="NA", IF(J712=1,"C","N"), IF(J712=1,"C","Y"))</f>
        <v>C</v>
      </c>
      <c r="L712" s="20" t="s">
        <v>104214</v>
      </c>
      <c r="M712" s="0" t="n">
        <f aca="false">D712=L712</f>
        <v>1</v>
      </c>
      <c r="N712" s="0" t="str">
        <f aca="false">IF(D712="NA", IF(M712=1,"C","N"), IF(M712=1,"C","Y"))</f>
        <v>C</v>
      </c>
      <c r="O712" s="0" t="n">
        <f aca="false">L712=F712</f>
        <v>1</v>
      </c>
      <c r="P712" s="0" t="str">
        <f aca="false">IF(F712="NA", IF(O712=1,"C","N"), IF(O712=1,"C","Y"))</f>
        <v>C</v>
      </c>
      <c r="Q712" s="20" t="s">
        <v>104214</v>
      </c>
      <c r="R712" s="0" t="n">
        <f aca="false">D712=Q712</f>
        <v>1</v>
      </c>
      <c r="S712" s="0" t="str">
        <f aca="false">IF(D712="NA", IF(R712=1,"C","N"), IF(R712=1,"C","Y"))</f>
        <v>C</v>
      </c>
    </row>
    <row r="713" customFormat="false" ht="15" hidden="false" customHeight="false" outlineLevel="0" collapsed="false">
      <c r="A713" s="0" t="s">
        <v>74502</v>
      </c>
      <c r="B713" s="1" t="n">
        <v>41379.3486111111</v>
      </c>
      <c r="C713" s="0" t="s">
        <v>74503</v>
      </c>
      <c r="D713" s="0" t="s">
        <v>104214</v>
      </c>
      <c r="E713" s="0" t="s">
        <v>104214</v>
      </c>
      <c r="F713" s="10" t="s">
        <v>104214</v>
      </c>
      <c r="G713" s="0" t="n">
        <f aca="false">D713=E713</f>
        <v>1</v>
      </c>
      <c r="H713" s="0" t="str">
        <f aca="false">IF(D713="NA", IF(G713=1,"C","N"), IF(G713=1,"C","Y"))</f>
        <v>C</v>
      </c>
      <c r="I713" s="19" t="s">
        <v>104214</v>
      </c>
      <c r="J713" s="0" t="n">
        <f aca="false">D713=I713</f>
        <v>1</v>
      </c>
      <c r="K713" s="0" t="str">
        <f aca="false">IF(D713="NA", IF(J713=1,"C","N"), IF(J713=1,"C","Y"))</f>
        <v>C</v>
      </c>
      <c r="L713" s="20" t="s">
        <v>104214</v>
      </c>
      <c r="M713" s="0" t="n">
        <f aca="false">D713=L713</f>
        <v>1</v>
      </c>
      <c r="N713" s="0" t="str">
        <f aca="false">IF(D713="NA", IF(M713=1,"C","N"), IF(M713=1,"C","Y"))</f>
        <v>C</v>
      </c>
      <c r="O713" s="0" t="n">
        <f aca="false">L713=F713</f>
        <v>1</v>
      </c>
      <c r="P713" s="0" t="str">
        <f aca="false">IF(F713="NA", IF(O713=1,"C","N"), IF(O713=1,"C","Y"))</f>
        <v>C</v>
      </c>
      <c r="Q713" s="20" t="s">
        <v>104214</v>
      </c>
      <c r="R713" s="0" t="n">
        <f aca="false">D713=Q713</f>
        <v>1</v>
      </c>
      <c r="S713" s="0" t="str">
        <f aca="false">IF(D713="NA", IF(R713=1,"C","N"), IF(R713=1,"C","Y"))</f>
        <v>C</v>
      </c>
    </row>
    <row r="714" customFormat="false" ht="15" hidden="false" customHeight="false" outlineLevel="0" collapsed="false">
      <c r="A714" s="0" t="s">
        <v>44669</v>
      </c>
      <c r="B714" s="1" t="n">
        <v>41379.3486111111</v>
      </c>
      <c r="C714" s="0" t="s">
        <v>74504</v>
      </c>
      <c r="D714" s="0" t="s">
        <v>104214</v>
      </c>
      <c r="E714" s="0" t="s">
        <v>104214</v>
      </c>
      <c r="F714" s="10" t="s">
        <v>104214</v>
      </c>
      <c r="G714" s="0" t="n">
        <f aca="false">D714=E714</f>
        <v>1</v>
      </c>
      <c r="H714" s="0" t="str">
        <f aca="false">IF(D714="NA", IF(G714=1,"C","N"), IF(G714=1,"C","Y"))</f>
        <v>C</v>
      </c>
      <c r="I714" s="19" t="s">
        <v>104221</v>
      </c>
      <c r="J714" s="0" t="n">
        <f aca="false">D714=I714</f>
        <v>0</v>
      </c>
      <c r="K714" s="0" t="str">
        <f aca="false">IF(D714="NA", IF(J714=1,"C","N"), IF(J714=1,"C","Y"))</f>
        <v>N</v>
      </c>
      <c r="L714" s="20" t="s">
        <v>104214</v>
      </c>
      <c r="M714" s="0" t="n">
        <f aca="false">D714=L714</f>
        <v>1</v>
      </c>
      <c r="N714" s="0" t="str">
        <f aca="false">IF(D714="NA", IF(M714=1,"C","N"), IF(M714=1,"C","Y"))</f>
        <v>C</v>
      </c>
      <c r="O714" s="0" t="n">
        <f aca="false">L714=F714</f>
        <v>1</v>
      </c>
      <c r="P714" s="0" t="str">
        <f aca="false">IF(F714="NA", IF(O714=1,"C","N"), IF(O714=1,"C","Y"))</f>
        <v>C</v>
      </c>
      <c r="Q714" s="20" t="s">
        <v>104216</v>
      </c>
      <c r="R714" s="0" t="n">
        <f aca="false">D714=Q714</f>
        <v>0</v>
      </c>
      <c r="S714" s="0" t="str">
        <f aca="false">IF(D714="NA", IF(R714=1,"C","N"), IF(R714=1,"C","Y"))</f>
        <v>N</v>
      </c>
    </row>
    <row r="715" customFormat="false" ht="15" hidden="false" customHeight="false" outlineLevel="0" collapsed="false">
      <c r="A715" s="0" t="s">
        <v>74505</v>
      </c>
      <c r="B715" s="1" t="n">
        <v>41379.3486111111</v>
      </c>
      <c r="C715" s="0" t="s">
        <v>74506</v>
      </c>
      <c r="D715" s="0" t="s">
        <v>104214</v>
      </c>
      <c r="E715" s="0" t="s">
        <v>104214</v>
      </c>
      <c r="F715" s="10" t="s">
        <v>104214</v>
      </c>
      <c r="G715" s="0" t="n">
        <f aca="false">D715=E715</f>
        <v>1</v>
      </c>
      <c r="H715" s="0" t="str">
        <f aca="false">IF(D715="NA", IF(G715=1,"C","N"), IF(G715=1,"C","Y"))</f>
        <v>C</v>
      </c>
      <c r="I715" s="19" t="s">
        <v>104214</v>
      </c>
      <c r="J715" s="0" t="n">
        <f aca="false">D715=I715</f>
        <v>1</v>
      </c>
      <c r="K715" s="0" t="str">
        <f aca="false">IF(D715="NA", IF(J715=1,"C","N"), IF(J715=1,"C","Y"))</f>
        <v>C</v>
      </c>
      <c r="L715" s="20" t="s">
        <v>104214</v>
      </c>
      <c r="M715" s="0" t="n">
        <f aca="false">D715=L715</f>
        <v>1</v>
      </c>
      <c r="N715" s="0" t="str">
        <f aca="false">IF(D715="NA", IF(M715=1,"C","N"), IF(M715=1,"C","Y"))</f>
        <v>C</v>
      </c>
      <c r="O715" s="0" t="n">
        <f aca="false">L715=F715</f>
        <v>1</v>
      </c>
      <c r="P715" s="0" t="str">
        <f aca="false">IF(F715="NA", IF(O715=1,"C","N"), IF(O715=1,"C","Y"))</f>
        <v>C</v>
      </c>
      <c r="Q715" s="20" t="s">
        <v>104214</v>
      </c>
      <c r="R715" s="0" t="n">
        <f aca="false">D715=Q715</f>
        <v>1</v>
      </c>
      <c r="S715" s="0" t="str">
        <f aca="false">IF(D715="NA", IF(R715=1,"C","N"), IF(R715=1,"C","Y"))</f>
        <v>C</v>
      </c>
    </row>
    <row r="716" customFormat="false" ht="15" hidden="false" customHeight="false" outlineLevel="0" collapsed="false">
      <c r="A716" s="0" t="s">
        <v>74507</v>
      </c>
      <c r="B716" s="1" t="n">
        <v>41379.3486111111</v>
      </c>
      <c r="C716" s="0" t="s">
        <v>74508</v>
      </c>
      <c r="D716" s="0" t="s">
        <v>104214</v>
      </c>
      <c r="E716" s="0" t="s">
        <v>104214</v>
      </c>
      <c r="F716" s="10" t="s">
        <v>104214</v>
      </c>
      <c r="G716" s="0" t="n">
        <f aca="false">D716=E716</f>
        <v>1</v>
      </c>
      <c r="H716" s="0" t="str">
        <f aca="false">IF(D716="NA", IF(G716=1,"C","N"), IF(G716=1,"C","Y"))</f>
        <v>C</v>
      </c>
      <c r="I716" s="19" t="s">
        <v>104280</v>
      </c>
      <c r="J716" s="0" t="n">
        <f aca="false">D716=I716</f>
        <v>0</v>
      </c>
      <c r="K716" s="0" t="str">
        <f aca="false">IF(D716="NA", IF(J716=1,"C","N"), IF(J716=1,"C","Y"))</f>
        <v>N</v>
      </c>
      <c r="L716" s="20" t="s">
        <v>104214</v>
      </c>
      <c r="M716" s="0" t="n">
        <f aca="false">D716=L716</f>
        <v>1</v>
      </c>
      <c r="N716" s="0" t="str">
        <f aca="false">IF(D716="NA", IF(M716=1,"C","N"), IF(M716=1,"C","Y"))</f>
        <v>C</v>
      </c>
      <c r="O716" s="0" t="n">
        <f aca="false">L716=F716</f>
        <v>1</v>
      </c>
      <c r="P716" s="0" t="str">
        <f aca="false">IF(F716="NA", IF(O716=1,"C","N"), IF(O716=1,"C","Y"))</f>
        <v>C</v>
      </c>
      <c r="Q716" s="20" t="s">
        <v>104280</v>
      </c>
      <c r="R716" s="0" t="n">
        <f aca="false">D716=Q716</f>
        <v>0</v>
      </c>
      <c r="S716" s="0" t="str">
        <f aca="false">IF(D716="NA", IF(R716=1,"C","N"), IF(R716=1,"C","Y"))</f>
        <v>N</v>
      </c>
    </row>
    <row r="717" customFormat="false" ht="15" hidden="false" customHeight="false" outlineLevel="0" collapsed="false">
      <c r="A717" s="0" t="s">
        <v>74509</v>
      </c>
      <c r="B717" s="1" t="n">
        <v>41379.3486111111</v>
      </c>
      <c r="C717" s="0" t="s">
        <v>74510</v>
      </c>
      <c r="D717" s="0" t="s">
        <v>104214</v>
      </c>
      <c r="E717" s="0" t="s">
        <v>104214</v>
      </c>
      <c r="F717" s="10" t="s">
        <v>104214</v>
      </c>
      <c r="G717" s="0" t="n">
        <f aca="false">D717=E717</f>
        <v>1</v>
      </c>
      <c r="H717" s="0" t="str">
        <f aca="false">IF(D717="NA", IF(G717=1,"C","N"), IF(G717=1,"C","Y"))</f>
        <v>C</v>
      </c>
      <c r="I717" s="19" t="s">
        <v>104214</v>
      </c>
      <c r="J717" s="0" t="n">
        <f aca="false">D717=I717</f>
        <v>1</v>
      </c>
      <c r="K717" s="0" t="str">
        <f aca="false">IF(D717="NA", IF(J717=1,"C","N"), IF(J717=1,"C","Y"))</f>
        <v>C</v>
      </c>
      <c r="L717" s="20" t="s">
        <v>104214</v>
      </c>
      <c r="M717" s="0" t="n">
        <f aca="false">D717=L717</f>
        <v>1</v>
      </c>
      <c r="N717" s="0" t="str">
        <f aca="false">IF(D717="NA", IF(M717=1,"C","N"), IF(M717=1,"C","Y"))</f>
        <v>C</v>
      </c>
      <c r="O717" s="0" t="n">
        <f aca="false">L717=F717</f>
        <v>1</v>
      </c>
      <c r="P717" s="0" t="str">
        <f aca="false">IF(F717="NA", IF(O717=1,"C","N"), IF(O717=1,"C","Y"))</f>
        <v>C</v>
      </c>
      <c r="Q717" s="20" t="s">
        <v>104214</v>
      </c>
      <c r="R717" s="0" t="n">
        <f aca="false">D717=Q717</f>
        <v>1</v>
      </c>
      <c r="S717" s="0" t="str">
        <f aca="false">IF(D717="NA", IF(R717=1,"C","N"), IF(R717=1,"C","Y"))</f>
        <v>C</v>
      </c>
    </row>
    <row r="718" customFormat="false" ht="15" hidden="false" customHeight="false" outlineLevel="0" collapsed="false">
      <c r="A718" s="0" t="s">
        <v>57356</v>
      </c>
      <c r="B718" s="1" t="n">
        <v>41379.3486111111</v>
      </c>
      <c r="C718" s="0" t="s">
        <v>74511</v>
      </c>
      <c r="D718" s="0" t="s">
        <v>104214</v>
      </c>
      <c r="E718" s="0" t="s">
        <v>104214</v>
      </c>
      <c r="F718" s="10" t="s">
        <v>104214</v>
      </c>
      <c r="G718" s="0" t="n">
        <f aca="false">D718=E718</f>
        <v>1</v>
      </c>
      <c r="H718" s="0" t="str">
        <f aca="false">IF(D718="NA", IF(G718=1,"C","N"), IF(G718=1,"C","Y"))</f>
        <v>C</v>
      </c>
      <c r="I718" s="19" t="s">
        <v>104214</v>
      </c>
      <c r="J718" s="0" t="n">
        <f aca="false">D718=I718</f>
        <v>1</v>
      </c>
      <c r="K718" s="0" t="str">
        <f aca="false">IF(D718="NA", IF(J718=1,"C","N"), IF(J718=1,"C","Y"))</f>
        <v>C</v>
      </c>
      <c r="L718" s="20" t="s">
        <v>104214</v>
      </c>
      <c r="M718" s="0" t="n">
        <f aca="false">D718=L718</f>
        <v>1</v>
      </c>
      <c r="N718" s="0" t="str">
        <f aca="false">IF(D718="NA", IF(M718=1,"C","N"), IF(M718=1,"C","Y"))</f>
        <v>C</v>
      </c>
      <c r="O718" s="0" t="n">
        <f aca="false">L718=F718</f>
        <v>1</v>
      </c>
      <c r="P718" s="0" t="str">
        <f aca="false">IF(F718="NA", IF(O718=1,"C","N"), IF(O718=1,"C","Y"))</f>
        <v>C</v>
      </c>
      <c r="Q718" s="20" t="s">
        <v>104214</v>
      </c>
      <c r="R718" s="0" t="n">
        <f aca="false">D718=Q718</f>
        <v>1</v>
      </c>
      <c r="S718" s="0" t="str">
        <f aca="false">IF(D718="NA", IF(R718=1,"C","N"), IF(R718=1,"C","Y"))</f>
        <v>C</v>
      </c>
    </row>
    <row r="719" customFormat="false" ht="15" hidden="false" customHeight="false" outlineLevel="0" collapsed="false">
      <c r="A719" s="0" t="s">
        <v>74512</v>
      </c>
      <c r="B719" s="1" t="n">
        <v>41379.3486111111</v>
      </c>
      <c r="C719" s="0" t="s">
        <v>74513</v>
      </c>
      <c r="D719" s="0" t="s">
        <v>104214</v>
      </c>
      <c r="E719" s="0" t="s">
        <v>104214</v>
      </c>
      <c r="F719" s="10" t="s">
        <v>104214</v>
      </c>
      <c r="G719" s="0" t="n">
        <f aca="false">D719=E719</f>
        <v>1</v>
      </c>
      <c r="H719" s="0" t="str">
        <f aca="false">IF(D719="NA", IF(G719=1,"C","N"), IF(G719=1,"C","Y"))</f>
        <v>C</v>
      </c>
      <c r="I719" s="19" t="s">
        <v>104292</v>
      </c>
      <c r="J719" s="0" t="n">
        <f aca="false">D719=I719</f>
        <v>0</v>
      </c>
      <c r="K719" s="0" t="str">
        <f aca="false">IF(D719="NA", IF(J719=1,"C","N"), IF(J719=1,"C","Y"))</f>
        <v>N</v>
      </c>
      <c r="L719" s="20" t="s">
        <v>104214</v>
      </c>
      <c r="M719" s="0" t="n">
        <f aca="false">D719=L719</f>
        <v>1</v>
      </c>
      <c r="N719" s="0" t="str">
        <f aca="false">IF(D719="NA", IF(M719=1,"C","N"), IF(M719=1,"C","Y"))</f>
        <v>C</v>
      </c>
      <c r="O719" s="0" t="n">
        <f aca="false">L719=F719</f>
        <v>1</v>
      </c>
      <c r="P719" s="0" t="str">
        <f aca="false">IF(F719="NA", IF(O719=1,"C","N"), IF(O719=1,"C","Y"))</f>
        <v>C</v>
      </c>
      <c r="Q719" s="20" t="s">
        <v>104292</v>
      </c>
      <c r="R719" s="0" t="n">
        <f aca="false">D719=Q719</f>
        <v>0</v>
      </c>
      <c r="S719" s="0" t="str">
        <f aca="false">IF(D719="NA", IF(R719=1,"C","N"), IF(R719=1,"C","Y"))</f>
        <v>N</v>
      </c>
    </row>
    <row r="720" customFormat="false" ht="15" hidden="false" customHeight="false" outlineLevel="0" collapsed="false">
      <c r="A720" s="0" t="s">
        <v>74514</v>
      </c>
      <c r="B720" s="1" t="n">
        <v>41379.3486111111</v>
      </c>
      <c r="C720" s="0" t="s">
        <v>74515</v>
      </c>
      <c r="D720" s="0" t="s">
        <v>104214</v>
      </c>
      <c r="E720" s="0" t="s">
        <v>104214</v>
      </c>
      <c r="F720" s="10" t="s">
        <v>104214</v>
      </c>
      <c r="G720" s="0" t="n">
        <f aca="false">D720=E720</f>
        <v>1</v>
      </c>
      <c r="H720" s="0" t="str">
        <f aca="false">IF(D720="NA", IF(G720=1,"C","N"), IF(G720=1,"C","Y"))</f>
        <v>C</v>
      </c>
      <c r="I720" s="19" t="s">
        <v>104221</v>
      </c>
      <c r="J720" s="0" t="n">
        <f aca="false">D720=I720</f>
        <v>0</v>
      </c>
      <c r="K720" s="0" t="str">
        <f aca="false">IF(D720="NA", IF(J720=1,"C","N"), IF(J720=1,"C","Y"))</f>
        <v>N</v>
      </c>
      <c r="L720" s="20" t="s">
        <v>104214</v>
      </c>
      <c r="M720" s="0" t="n">
        <f aca="false">D720=L720</f>
        <v>1</v>
      </c>
      <c r="N720" s="0" t="str">
        <f aca="false">IF(D720="NA", IF(M720=1,"C","N"), IF(M720=1,"C","Y"))</f>
        <v>C</v>
      </c>
      <c r="O720" s="0" t="n">
        <f aca="false">L720=F720</f>
        <v>1</v>
      </c>
      <c r="P720" s="0" t="str">
        <f aca="false">IF(F720="NA", IF(O720=1,"C","N"), IF(O720=1,"C","Y"))</f>
        <v>C</v>
      </c>
      <c r="Q720" s="20" t="s">
        <v>104292</v>
      </c>
      <c r="R720" s="0" t="n">
        <f aca="false">D720=Q720</f>
        <v>0</v>
      </c>
      <c r="S720" s="0" t="str">
        <f aca="false">IF(D720="NA", IF(R720=1,"C","N"), IF(R720=1,"C","Y"))</f>
        <v>N</v>
      </c>
    </row>
    <row r="721" customFormat="false" ht="15" hidden="false" customHeight="false" outlineLevel="0" collapsed="false">
      <c r="A721" s="0" t="s">
        <v>44669</v>
      </c>
      <c r="B721" s="1" t="n">
        <v>41379.3486111111</v>
      </c>
      <c r="C721" s="0" t="s">
        <v>74516</v>
      </c>
      <c r="D721" s="0" t="s">
        <v>104214</v>
      </c>
      <c r="E721" s="0" t="s">
        <v>104214</v>
      </c>
      <c r="F721" s="10" t="s">
        <v>104214</v>
      </c>
      <c r="G721" s="0" t="n">
        <f aca="false">D721=E721</f>
        <v>1</v>
      </c>
      <c r="H721" s="0" t="str">
        <f aca="false">IF(D721="NA", IF(G721=1,"C","N"), IF(G721=1,"C","Y"))</f>
        <v>C</v>
      </c>
      <c r="I721" s="19" t="s">
        <v>104214</v>
      </c>
      <c r="J721" s="0" t="n">
        <f aca="false">D721=I721</f>
        <v>1</v>
      </c>
      <c r="K721" s="0" t="str">
        <f aca="false">IF(D721="NA", IF(J721=1,"C","N"), IF(J721=1,"C","Y"))</f>
        <v>C</v>
      </c>
      <c r="L721" s="20" t="s">
        <v>104214</v>
      </c>
      <c r="M721" s="0" t="n">
        <f aca="false">D721=L721</f>
        <v>1</v>
      </c>
      <c r="N721" s="0" t="str">
        <f aca="false">IF(D721="NA", IF(M721=1,"C","N"), IF(M721=1,"C","Y"))</f>
        <v>C</v>
      </c>
      <c r="O721" s="0" t="n">
        <f aca="false">L721=F721</f>
        <v>1</v>
      </c>
      <c r="P721" s="0" t="str">
        <f aca="false">IF(F721="NA", IF(O721=1,"C","N"), IF(O721=1,"C","Y"))</f>
        <v>C</v>
      </c>
      <c r="Q721" s="20" t="s">
        <v>104214</v>
      </c>
      <c r="R721" s="0" t="n">
        <f aca="false">D721=Q721</f>
        <v>1</v>
      </c>
      <c r="S721" s="0" t="str">
        <f aca="false">IF(D721="NA", IF(R721=1,"C","N"), IF(R721=1,"C","Y"))</f>
        <v>C</v>
      </c>
    </row>
    <row r="722" customFormat="false" ht="15" hidden="false" customHeight="false" outlineLevel="0" collapsed="false">
      <c r="A722" s="0" t="s">
        <v>57712</v>
      </c>
      <c r="B722" s="1" t="n">
        <v>41379.3486111111</v>
      </c>
      <c r="C722" s="0" t="s">
        <v>74517</v>
      </c>
      <c r="D722" s="0" t="s">
        <v>104214</v>
      </c>
      <c r="E722" s="0" t="s">
        <v>104214</v>
      </c>
      <c r="F722" s="10" t="s">
        <v>104214</v>
      </c>
      <c r="G722" s="0" t="n">
        <f aca="false">D722=E722</f>
        <v>1</v>
      </c>
      <c r="H722" s="0" t="str">
        <f aca="false">IF(D722="NA", IF(G722=1,"C","N"), IF(G722=1,"C","Y"))</f>
        <v>C</v>
      </c>
      <c r="I722" s="19" t="s">
        <v>104221</v>
      </c>
      <c r="J722" s="0" t="n">
        <f aca="false">D722=I722</f>
        <v>0</v>
      </c>
      <c r="K722" s="0" t="str">
        <f aca="false">IF(D722="NA", IF(J722=1,"C","N"), IF(J722=1,"C","Y"))</f>
        <v>N</v>
      </c>
      <c r="L722" s="20" t="s">
        <v>104214</v>
      </c>
      <c r="M722" s="0" t="n">
        <f aca="false">D722=L722</f>
        <v>1</v>
      </c>
      <c r="N722" s="0" t="str">
        <f aca="false">IF(D722="NA", IF(M722=1,"C","N"), IF(M722=1,"C","Y"))</f>
        <v>C</v>
      </c>
      <c r="O722" s="0" t="n">
        <f aca="false">L722=F722</f>
        <v>1</v>
      </c>
      <c r="P722" s="0" t="str">
        <f aca="false">IF(F722="NA", IF(O722=1,"C","N"), IF(O722=1,"C","Y"))</f>
        <v>C</v>
      </c>
      <c r="Q722" s="20" t="s">
        <v>104292</v>
      </c>
      <c r="R722" s="0" t="n">
        <f aca="false">D722=Q722</f>
        <v>0</v>
      </c>
      <c r="S722" s="0" t="str">
        <f aca="false">IF(D722="NA", IF(R722=1,"C","N"), IF(R722=1,"C","Y"))</f>
        <v>N</v>
      </c>
    </row>
    <row r="723" customFormat="false" ht="15" hidden="false" customHeight="false" outlineLevel="0" collapsed="false">
      <c r="A723" s="0" t="s">
        <v>64207</v>
      </c>
      <c r="B723" s="1" t="n">
        <v>41379.3486111111</v>
      </c>
      <c r="C723" s="0" t="s">
        <v>74519</v>
      </c>
      <c r="D723" s="0" t="s">
        <v>104214</v>
      </c>
      <c r="E723" s="0" t="s">
        <v>104214</v>
      </c>
      <c r="F723" s="10" t="s">
        <v>104214</v>
      </c>
      <c r="G723" s="0" t="n">
        <f aca="false">D723=E723</f>
        <v>1</v>
      </c>
      <c r="H723" s="0" t="str">
        <f aca="false">IF(D723="NA", IF(G723=1,"C","N"), IF(G723=1,"C","Y"))</f>
        <v>C</v>
      </c>
      <c r="I723" s="19" t="s">
        <v>104221</v>
      </c>
      <c r="J723" s="0" t="n">
        <f aca="false">D723=I723</f>
        <v>0</v>
      </c>
      <c r="K723" s="0" t="str">
        <f aca="false">IF(D723="NA", IF(J723=1,"C","N"), IF(J723=1,"C","Y"))</f>
        <v>N</v>
      </c>
      <c r="L723" s="20" t="s">
        <v>104214</v>
      </c>
      <c r="M723" s="0" t="n">
        <f aca="false">D723=L723</f>
        <v>1</v>
      </c>
      <c r="N723" s="0" t="str">
        <f aca="false">IF(D723="NA", IF(M723=1,"C","N"), IF(M723=1,"C","Y"))</f>
        <v>C</v>
      </c>
      <c r="O723" s="0" t="n">
        <f aca="false">L723=F723</f>
        <v>1</v>
      </c>
      <c r="P723" s="0" t="str">
        <f aca="false">IF(F723="NA", IF(O723=1,"C","N"), IF(O723=1,"C","Y"))</f>
        <v>C</v>
      </c>
      <c r="Q723" s="20" t="s">
        <v>104292</v>
      </c>
      <c r="R723" s="0" t="n">
        <f aca="false">D723=Q723</f>
        <v>0</v>
      </c>
      <c r="S723" s="0" t="str">
        <f aca="false">IF(D723="NA", IF(R723=1,"C","N"), IF(R723=1,"C","Y"))</f>
        <v>N</v>
      </c>
    </row>
    <row r="724" customFormat="false" ht="15" hidden="false" customHeight="false" outlineLevel="0" collapsed="false">
      <c r="A724" s="0" t="s">
        <v>74520</v>
      </c>
      <c r="B724" s="1" t="n">
        <v>41379.3486111111</v>
      </c>
      <c r="C724" s="0" t="s">
        <v>74521</v>
      </c>
      <c r="D724" s="0" t="s">
        <v>104214</v>
      </c>
      <c r="E724" s="0" t="s">
        <v>104214</v>
      </c>
      <c r="F724" s="10" t="s">
        <v>104214</v>
      </c>
      <c r="G724" s="0" t="n">
        <f aca="false">D724=E724</f>
        <v>1</v>
      </c>
      <c r="H724" s="0" t="str">
        <f aca="false">IF(D724="NA", IF(G724=1,"C","N"), IF(G724=1,"C","Y"))</f>
        <v>C</v>
      </c>
      <c r="I724" s="19" t="s">
        <v>104221</v>
      </c>
      <c r="J724" s="0" t="n">
        <f aca="false">D724=I724</f>
        <v>0</v>
      </c>
      <c r="K724" s="0" t="str">
        <f aca="false">IF(D724="NA", IF(J724=1,"C","N"), IF(J724=1,"C","Y"))</f>
        <v>N</v>
      </c>
      <c r="L724" s="20" t="s">
        <v>104214</v>
      </c>
      <c r="M724" s="0" t="n">
        <f aca="false">D724=L724</f>
        <v>1</v>
      </c>
      <c r="N724" s="0" t="str">
        <f aca="false">IF(D724="NA", IF(M724=1,"C","N"), IF(M724=1,"C","Y"))</f>
        <v>C</v>
      </c>
      <c r="O724" s="0" t="n">
        <f aca="false">L724=F724</f>
        <v>1</v>
      </c>
      <c r="P724" s="0" t="str">
        <f aca="false">IF(F724="NA", IF(O724=1,"C","N"), IF(O724=1,"C","Y"))</f>
        <v>C</v>
      </c>
      <c r="Q724" s="20" t="s">
        <v>104215</v>
      </c>
      <c r="R724" s="0" t="n">
        <f aca="false">D724=Q724</f>
        <v>0</v>
      </c>
      <c r="S724" s="0" t="str">
        <f aca="false">IF(D724="NA", IF(R724=1,"C","N"), IF(R724=1,"C","Y"))</f>
        <v>N</v>
      </c>
    </row>
    <row r="725" customFormat="false" ht="15" hidden="false" customHeight="false" outlineLevel="0" collapsed="false">
      <c r="A725" s="0" t="s">
        <v>44669</v>
      </c>
      <c r="B725" s="1" t="n">
        <v>41379.3486111111</v>
      </c>
      <c r="C725" s="0" t="s">
        <v>74522</v>
      </c>
      <c r="D725" s="0" t="s">
        <v>104214</v>
      </c>
      <c r="E725" s="0" t="s">
        <v>104281</v>
      </c>
      <c r="F725" s="10" t="s">
        <v>104214</v>
      </c>
      <c r="G725" s="0" t="n">
        <f aca="false">D725=E725</f>
        <v>0</v>
      </c>
      <c r="H725" s="0" t="str">
        <f aca="false">IF(D725="NA", IF(G725=1,"C","N"), IF(G725=1,"C","Y"))</f>
        <v>N</v>
      </c>
      <c r="I725" s="19" t="s">
        <v>104221</v>
      </c>
      <c r="J725" s="0" t="n">
        <f aca="false">D725=I725</f>
        <v>0</v>
      </c>
      <c r="K725" s="0" t="str">
        <f aca="false">IF(D725="NA", IF(J725=1,"C","N"), IF(J725=1,"C","Y"))</f>
        <v>N</v>
      </c>
      <c r="L725" s="20" t="s">
        <v>104214</v>
      </c>
      <c r="M725" s="0" t="n">
        <f aca="false">D725=L725</f>
        <v>1</v>
      </c>
      <c r="N725" s="0" t="str">
        <f aca="false">IF(D725="NA", IF(M725=1,"C","N"), IF(M725=1,"C","Y"))</f>
        <v>C</v>
      </c>
      <c r="O725" s="0" t="n">
        <f aca="false">L725=F725</f>
        <v>1</v>
      </c>
      <c r="P725" s="0" t="str">
        <f aca="false">IF(F725="NA", IF(O725=1,"C","N"), IF(O725=1,"C","Y"))</f>
        <v>C</v>
      </c>
      <c r="Q725" s="20" t="s">
        <v>104216</v>
      </c>
      <c r="R725" s="0" t="n">
        <f aca="false">D725=Q725</f>
        <v>0</v>
      </c>
      <c r="S725" s="0" t="str">
        <f aca="false">IF(D725="NA", IF(R725=1,"C","N"), IF(R725=1,"C","Y"))</f>
        <v>N</v>
      </c>
    </row>
    <row r="726" customFormat="false" ht="15" hidden="false" customHeight="false" outlineLevel="0" collapsed="false">
      <c r="A726" s="0" t="s">
        <v>57579</v>
      </c>
      <c r="B726" s="1" t="n">
        <v>41379.3486111111</v>
      </c>
      <c r="C726" s="0" t="s">
        <v>74523</v>
      </c>
      <c r="D726" s="0" t="s">
        <v>104214</v>
      </c>
      <c r="E726" s="0" t="s">
        <v>104214</v>
      </c>
      <c r="F726" s="10" t="s">
        <v>104214</v>
      </c>
      <c r="G726" s="0" t="n">
        <f aca="false">D726=E726</f>
        <v>1</v>
      </c>
      <c r="H726" s="0" t="str">
        <f aca="false">IF(D726="NA", IF(G726=1,"C","N"), IF(G726=1,"C","Y"))</f>
        <v>C</v>
      </c>
      <c r="I726" s="19" t="s">
        <v>104221</v>
      </c>
      <c r="J726" s="0" t="n">
        <f aca="false">D726=I726</f>
        <v>0</v>
      </c>
      <c r="K726" s="0" t="str">
        <f aca="false">IF(D726="NA", IF(J726=1,"C","N"), IF(J726=1,"C","Y"))</f>
        <v>N</v>
      </c>
      <c r="L726" s="20" t="s">
        <v>104214</v>
      </c>
      <c r="M726" s="0" t="n">
        <f aca="false">D726=L726</f>
        <v>1</v>
      </c>
      <c r="N726" s="0" t="str">
        <f aca="false">IF(D726="NA", IF(M726=1,"C","N"), IF(M726=1,"C","Y"))</f>
        <v>C</v>
      </c>
      <c r="O726" s="0" t="n">
        <f aca="false">L726=F726</f>
        <v>1</v>
      </c>
      <c r="P726" s="0" t="str">
        <f aca="false">IF(F726="NA", IF(O726=1,"C","N"), IF(O726=1,"C","Y"))</f>
        <v>C</v>
      </c>
      <c r="Q726" s="20" t="s">
        <v>104292</v>
      </c>
      <c r="R726" s="0" t="n">
        <f aca="false">D726=Q726</f>
        <v>0</v>
      </c>
      <c r="S726" s="0" t="str">
        <f aca="false">IF(D726="NA", IF(R726=1,"C","N"), IF(R726=1,"C","Y"))</f>
        <v>N</v>
      </c>
    </row>
    <row r="727" customFormat="false" ht="15" hidden="false" customHeight="false" outlineLevel="0" collapsed="false">
      <c r="A727" s="0" t="s">
        <v>74524</v>
      </c>
      <c r="B727" s="1" t="n">
        <v>41379.3486111111</v>
      </c>
      <c r="C727" s="0" t="s">
        <v>74525</v>
      </c>
      <c r="D727" s="0" t="s">
        <v>104214</v>
      </c>
      <c r="E727" s="0" t="s">
        <v>104214</v>
      </c>
      <c r="F727" s="10" t="s">
        <v>104214</v>
      </c>
      <c r="G727" s="0" t="n">
        <f aca="false">D727=E727</f>
        <v>1</v>
      </c>
      <c r="H727" s="0" t="str">
        <f aca="false">IF(D727="NA", IF(G727=1,"C","N"), IF(G727=1,"C","Y"))</f>
        <v>C</v>
      </c>
      <c r="I727" s="19" t="s">
        <v>104214</v>
      </c>
      <c r="J727" s="0" t="n">
        <f aca="false">D727=I727</f>
        <v>1</v>
      </c>
      <c r="K727" s="0" t="str">
        <f aca="false">IF(D727="NA", IF(J727=1,"C","N"), IF(J727=1,"C","Y"))</f>
        <v>C</v>
      </c>
      <c r="L727" s="20" t="s">
        <v>104214</v>
      </c>
      <c r="M727" s="0" t="n">
        <f aca="false">D727=L727</f>
        <v>1</v>
      </c>
      <c r="N727" s="0" t="str">
        <f aca="false">IF(D727="NA", IF(M727=1,"C","N"), IF(M727=1,"C","Y"))</f>
        <v>C</v>
      </c>
      <c r="O727" s="0" t="n">
        <f aca="false">L727=F727</f>
        <v>1</v>
      </c>
      <c r="P727" s="0" t="str">
        <f aca="false">IF(F727="NA", IF(O727=1,"C","N"), IF(O727=1,"C","Y"))</f>
        <v>C</v>
      </c>
      <c r="Q727" s="20" t="s">
        <v>104214</v>
      </c>
      <c r="R727" s="0" t="n">
        <f aca="false">D727=Q727</f>
        <v>1</v>
      </c>
      <c r="S727" s="0" t="str">
        <f aca="false">IF(D727="NA", IF(R727=1,"C","N"), IF(R727=1,"C","Y"))</f>
        <v>C</v>
      </c>
    </row>
    <row r="728" customFormat="false" ht="15" hidden="false" customHeight="false" outlineLevel="0" collapsed="false">
      <c r="A728" s="0" t="s">
        <v>74526</v>
      </c>
      <c r="B728" s="1" t="n">
        <v>41379.3486111111</v>
      </c>
      <c r="C728" s="0" t="s">
        <v>74527</v>
      </c>
      <c r="D728" s="0" t="s">
        <v>104214</v>
      </c>
      <c r="E728" s="0" t="s">
        <v>104214</v>
      </c>
      <c r="F728" s="10" t="s">
        <v>104214</v>
      </c>
      <c r="G728" s="0" t="n">
        <f aca="false">D728=E728</f>
        <v>1</v>
      </c>
      <c r="H728" s="0" t="str">
        <f aca="false">IF(D728="NA", IF(G728=1,"C","N"), IF(G728=1,"C","Y"))</f>
        <v>C</v>
      </c>
      <c r="I728" s="19" t="s">
        <v>104214</v>
      </c>
      <c r="J728" s="0" t="n">
        <f aca="false">D728=I728</f>
        <v>1</v>
      </c>
      <c r="K728" s="0" t="str">
        <f aca="false">IF(D728="NA", IF(J728=1,"C","N"), IF(J728=1,"C","Y"))</f>
        <v>C</v>
      </c>
      <c r="L728" s="20" t="s">
        <v>104214</v>
      </c>
      <c r="M728" s="0" t="n">
        <f aca="false">D728=L728</f>
        <v>1</v>
      </c>
      <c r="N728" s="0" t="str">
        <f aca="false">IF(D728="NA", IF(M728=1,"C","N"), IF(M728=1,"C","Y"))</f>
        <v>C</v>
      </c>
      <c r="O728" s="0" t="n">
        <f aca="false">L728=F728</f>
        <v>1</v>
      </c>
      <c r="P728" s="0" t="str">
        <f aca="false">IF(F728="NA", IF(O728=1,"C","N"), IF(O728=1,"C","Y"))</f>
        <v>C</v>
      </c>
      <c r="Q728" s="20" t="s">
        <v>104214</v>
      </c>
      <c r="R728" s="0" t="n">
        <f aca="false">D728=Q728</f>
        <v>1</v>
      </c>
      <c r="S728" s="0" t="str">
        <f aca="false">IF(D728="NA", IF(R728=1,"C","N"), IF(R728=1,"C","Y"))</f>
        <v>C</v>
      </c>
    </row>
    <row r="729" customFormat="false" ht="15" hidden="false" customHeight="false" outlineLevel="0" collapsed="false">
      <c r="A729" s="0" t="s">
        <v>74528</v>
      </c>
      <c r="B729" s="1" t="n">
        <v>41379.3486111111</v>
      </c>
      <c r="C729" s="0" t="s">
        <v>74529</v>
      </c>
      <c r="D729" s="0" t="s">
        <v>104214</v>
      </c>
      <c r="E729" s="0" t="s">
        <v>104214</v>
      </c>
      <c r="F729" s="10" t="s">
        <v>104214</v>
      </c>
      <c r="G729" s="0" t="n">
        <f aca="false">D729=E729</f>
        <v>1</v>
      </c>
      <c r="H729" s="0" t="str">
        <f aca="false">IF(D729="NA", IF(G729=1,"C","N"), IF(G729=1,"C","Y"))</f>
        <v>C</v>
      </c>
      <c r="I729" s="19" t="s">
        <v>104214</v>
      </c>
      <c r="J729" s="0" t="n">
        <f aca="false">D729=I729</f>
        <v>1</v>
      </c>
      <c r="K729" s="0" t="str">
        <f aca="false">IF(D729="NA", IF(J729=1,"C","N"), IF(J729=1,"C","Y"))</f>
        <v>C</v>
      </c>
      <c r="L729" s="20" t="s">
        <v>104214</v>
      </c>
      <c r="M729" s="0" t="n">
        <f aca="false">D729=L729</f>
        <v>1</v>
      </c>
      <c r="N729" s="0" t="str">
        <f aca="false">IF(D729="NA", IF(M729=1,"C","N"), IF(M729=1,"C","Y"))</f>
        <v>C</v>
      </c>
      <c r="O729" s="0" t="n">
        <f aca="false">L729=F729</f>
        <v>1</v>
      </c>
      <c r="P729" s="0" t="str">
        <f aca="false">IF(F729="NA", IF(O729=1,"C","N"), IF(O729=1,"C","Y"))</f>
        <v>C</v>
      </c>
      <c r="Q729" s="20" t="s">
        <v>104214</v>
      </c>
      <c r="R729" s="0" t="n">
        <f aca="false">D729=Q729</f>
        <v>1</v>
      </c>
      <c r="S729" s="0" t="str">
        <f aca="false">IF(D729="NA", IF(R729=1,"C","N"), IF(R729=1,"C","Y"))</f>
        <v>C</v>
      </c>
    </row>
    <row r="730" customFormat="false" ht="15" hidden="false" customHeight="false" outlineLevel="0" collapsed="false">
      <c r="A730" s="0" t="s">
        <v>74530</v>
      </c>
      <c r="B730" s="1" t="n">
        <v>41379.3486111111</v>
      </c>
      <c r="C730" s="0" t="s">
        <v>74531</v>
      </c>
      <c r="D730" s="0" t="s">
        <v>104214</v>
      </c>
      <c r="E730" s="0" t="s">
        <v>104214</v>
      </c>
      <c r="F730" s="10" t="s">
        <v>104214</v>
      </c>
      <c r="G730" s="0" t="n">
        <f aca="false">D730=E730</f>
        <v>1</v>
      </c>
      <c r="H730" s="0" t="str">
        <f aca="false">IF(D730="NA", IF(G730=1,"C","N"), IF(G730=1,"C","Y"))</f>
        <v>C</v>
      </c>
      <c r="I730" s="19" t="s">
        <v>104221</v>
      </c>
      <c r="J730" s="0" t="n">
        <f aca="false">D730=I730</f>
        <v>0</v>
      </c>
      <c r="K730" s="0" t="str">
        <f aca="false">IF(D730="NA", IF(J730=1,"C","N"), IF(J730=1,"C","Y"))</f>
        <v>N</v>
      </c>
      <c r="L730" s="20" t="s">
        <v>104214</v>
      </c>
      <c r="M730" s="0" t="n">
        <f aca="false">D730=L730</f>
        <v>1</v>
      </c>
      <c r="N730" s="0" t="str">
        <f aca="false">IF(D730="NA", IF(M730=1,"C","N"), IF(M730=1,"C","Y"))</f>
        <v>C</v>
      </c>
      <c r="O730" s="0" t="n">
        <f aca="false">L730=F730</f>
        <v>1</v>
      </c>
      <c r="P730" s="0" t="str">
        <f aca="false">IF(F730="NA", IF(O730=1,"C","N"), IF(O730=1,"C","Y"))</f>
        <v>C</v>
      </c>
      <c r="Q730" s="20" t="s">
        <v>104216</v>
      </c>
      <c r="R730" s="0" t="n">
        <f aca="false">D730=Q730</f>
        <v>0</v>
      </c>
      <c r="S730" s="0" t="str">
        <f aca="false">IF(D730="NA", IF(R730=1,"C","N"), IF(R730=1,"C","Y"))</f>
        <v>N</v>
      </c>
    </row>
    <row r="731" customFormat="false" ht="15" hidden="false" customHeight="false" outlineLevel="0" collapsed="false">
      <c r="A731" s="0" t="s">
        <v>74534</v>
      </c>
      <c r="B731" s="1" t="n">
        <v>41379.3486111111</v>
      </c>
      <c r="C731" s="0" t="s">
        <v>74535</v>
      </c>
      <c r="D731" s="0" t="s">
        <v>104214</v>
      </c>
      <c r="E731" s="0" t="s">
        <v>104214</v>
      </c>
      <c r="F731" s="10" t="s">
        <v>104214</v>
      </c>
      <c r="G731" s="0" t="n">
        <f aca="false">D731=E731</f>
        <v>1</v>
      </c>
      <c r="H731" s="0" t="str">
        <f aca="false">IF(D731="NA", IF(G731=1,"C","N"), IF(G731=1,"C","Y"))</f>
        <v>C</v>
      </c>
      <c r="I731" s="19" t="s">
        <v>104214</v>
      </c>
      <c r="J731" s="0" t="n">
        <f aca="false">D731=I731</f>
        <v>1</v>
      </c>
      <c r="K731" s="0" t="str">
        <f aca="false">IF(D731="NA", IF(J731=1,"C","N"), IF(J731=1,"C","Y"))</f>
        <v>C</v>
      </c>
      <c r="L731" s="20" t="s">
        <v>104280</v>
      </c>
      <c r="M731" s="0" t="n">
        <f aca="false">D731=L731</f>
        <v>0</v>
      </c>
      <c r="N731" s="0" t="str">
        <f aca="false">IF(D731="NA", IF(M731=1,"C","N"), IF(M731=1,"C","Y"))</f>
        <v>N</v>
      </c>
      <c r="O731" s="0" t="n">
        <f aca="false">L731=F731</f>
        <v>0</v>
      </c>
      <c r="P731" s="0" t="str">
        <f aca="false">IF(F731="NA", IF(O731=1,"C","N"), IF(O731=1,"C","Y"))</f>
        <v>N</v>
      </c>
      <c r="Q731" s="20" t="s">
        <v>104280</v>
      </c>
      <c r="R731" s="0" t="n">
        <f aca="false">D731=Q731</f>
        <v>0</v>
      </c>
      <c r="S731" s="0" t="str">
        <f aca="false">IF(D731="NA", IF(R731=1,"C","N"), IF(R731=1,"C","Y"))</f>
        <v>N</v>
      </c>
    </row>
    <row r="732" customFormat="false" ht="15" hidden="false" customHeight="false" outlineLevel="0" collapsed="false">
      <c r="A732" s="0" t="s">
        <v>74536</v>
      </c>
      <c r="B732" s="1" t="n">
        <v>41379.3486111111</v>
      </c>
      <c r="C732" s="0" t="s">
        <v>74537</v>
      </c>
      <c r="D732" s="0" t="s">
        <v>104214</v>
      </c>
      <c r="E732" s="0" t="s">
        <v>104214</v>
      </c>
      <c r="F732" s="10" t="s">
        <v>104214</v>
      </c>
      <c r="G732" s="0" t="n">
        <f aca="false">D732=E732</f>
        <v>1</v>
      </c>
      <c r="H732" s="0" t="str">
        <f aca="false">IF(D732="NA", IF(G732=1,"C","N"), IF(G732=1,"C","Y"))</f>
        <v>C</v>
      </c>
      <c r="I732" s="19" t="s">
        <v>104214</v>
      </c>
      <c r="J732" s="0" t="n">
        <f aca="false">D732=I732</f>
        <v>1</v>
      </c>
      <c r="K732" s="0" t="str">
        <f aca="false">IF(D732="NA", IF(J732=1,"C","N"), IF(J732=1,"C","Y"))</f>
        <v>C</v>
      </c>
      <c r="L732" s="20" t="s">
        <v>104214</v>
      </c>
      <c r="M732" s="0" t="n">
        <f aca="false">D732=L732</f>
        <v>1</v>
      </c>
      <c r="N732" s="0" t="str">
        <f aca="false">IF(D732="NA", IF(M732=1,"C","N"), IF(M732=1,"C","Y"))</f>
        <v>C</v>
      </c>
      <c r="O732" s="0" t="n">
        <f aca="false">L732=F732</f>
        <v>1</v>
      </c>
      <c r="P732" s="0" t="str">
        <f aca="false">IF(F732="NA", IF(O732=1,"C","N"), IF(O732=1,"C","Y"))</f>
        <v>C</v>
      </c>
      <c r="Q732" s="20" t="s">
        <v>104214</v>
      </c>
      <c r="R732" s="0" t="n">
        <f aca="false">D732=Q732</f>
        <v>1</v>
      </c>
      <c r="S732" s="0" t="str">
        <f aca="false">IF(D732="NA", IF(R732=1,"C","N"), IF(R732=1,"C","Y"))</f>
        <v>C</v>
      </c>
    </row>
    <row r="733" customFormat="false" ht="15" hidden="false" customHeight="false" outlineLevel="0" collapsed="false">
      <c r="A733" s="0" t="s">
        <v>74538</v>
      </c>
      <c r="B733" s="1" t="n">
        <v>41379.3486111111</v>
      </c>
      <c r="C733" s="0" t="s">
        <v>74539</v>
      </c>
      <c r="D733" s="0" t="s">
        <v>104214</v>
      </c>
      <c r="E733" s="0" t="s">
        <v>104214</v>
      </c>
      <c r="F733" s="10" t="s">
        <v>104214</v>
      </c>
      <c r="G733" s="0" t="n">
        <f aca="false">D733=E733</f>
        <v>1</v>
      </c>
      <c r="H733" s="0" t="str">
        <f aca="false">IF(D733="NA", IF(G733=1,"C","N"), IF(G733=1,"C","Y"))</f>
        <v>C</v>
      </c>
      <c r="I733" s="19" t="s">
        <v>104214</v>
      </c>
      <c r="J733" s="0" t="n">
        <f aca="false">D733=I733</f>
        <v>1</v>
      </c>
      <c r="K733" s="0" t="str">
        <f aca="false">IF(D733="NA", IF(J733=1,"C","N"), IF(J733=1,"C","Y"))</f>
        <v>C</v>
      </c>
      <c r="L733" s="20" t="s">
        <v>104214</v>
      </c>
      <c r="M733" s="0" t="n">
        <f aca="false">D733=L733</f>
        <v>1</v>
      </c>
      <c r="N733" s="0" t="str">
        <f aca="false">IF(D733="NA", IF(M733=1,"C","N"), IF(M733=1,"C","Y"))</f>
        <v>C</v>
      </c>
      <c r="O733" s="0" t="n">
        <f aca="false">L733=F733</f>
        <v>1</v>
      </c>
      <c r="P733" s="0" t="str">
        <f aca="false">IF(F733="NA", IF(O733=1,"C","N"), IF(O733=1,"C","Y"))</f>
        <v>C</v>
      </c>
      <c r="Q733" s="20" t="s">
        <v>104214</v>
      </c>
      <c r="R733" s="0" t="n">
        <f aca="false">D733=Q733</f>
        <v>1</v>
      </c>
      <c r="S733" s="0" t="str">
        <f aca="false">IF(D733="NA", IF(R733=1,"C","N"), IF(R733=1,"C","Y"))</f>
        <v>C</v>
      </c>
    </row>
    <row r="734" customFormat="false" ht="15" hidden="false" customHeight="false" outlineLevel="0" collapsed="false">
      <c r="A734" s="0" t="s">
        <v>67347</v>
      </c>
      <c r="B734" s="1" t="n">
        <v>41379.3486111111</v>
      </c>
      <c r="C734" s="0" t="s">
        <v>74540</v>
      </c>
      <c r="D734" s="0" t="s">
        <v>104214</v>
      </c>
      <c r="E734" s="0" t="s">
        <v>104214</v>
      </c>
      <c r="F734" s="10" t="s">
        <v>104214</v>
      </c>
      <c r="G734" s="0" t="n">
        <f aca="false">D734=E734</f>
        <v>1</v>
      </c>
      <c r="H734" s="0" t="str">
        <f aca="false">IF(D734="NA", IF(G734=1,"C","N"), IF(G734=1,"C","Y"))</f>
        <v>C</v>
      </c>
      <c r="I734" s="19" t="s">
        <v>104215</v>
      </c>
      <c r="J734" s="0" t="n">
        <f aca="false">D734=I734</f>
        <v>0</v>
      </c>
      <c r="K734" s="0" t="str">
        <f aca="false">IF(D734="NA", IF(J734=1,"C","N"), IF(J734=1,"C","Y"))</f>
        <v>N</v>
      </c>
      <c r="L734" s="20" t="s">
        <v>104214</v>
      </c>
      <c r="M734" s="0" t="n">
        <f aca="false">D734=L734</f>
        <v>1</v>
      </c>
      <c r="N734" s="0" t="str">
        <f aca="false">IF(D734="NA", IF(M734=1,"C","N"), IF(M734=1,"C","Y"))</f>
        <v>C</v>
      </c>
      <c r="O734" s="0" t="n">
        <f aca="false">L734=F734</f>
        <v>1</v>
      </c>
      <c r="P734" s="0" t="str">
        <f aca="false">IF(F734="NA", IF(O734=1,"C","N"), IF(O734=1,"C","Y"))</f>
        <v>C</v>
      </c>
      <c r="Q734" s="20" t="s">
        <v>104215</v>
      </c>
      <c r="R734" s="0" t="n">
        <f aca="false">D734=Q734</f>
        <v>0</v>
      </c>
      <c r="S734" s="0" t="str">
        <f aca="false">IF(D734="NA", IF(R734=1,"C","N"), IF(R734=1,"C","Y"))</f>
        <v>N</v>
      </c>
    </row>
    <row r="735" customFormat="false" ht="15" hidden="false" customHeight="false" outlineLevel="0" collapsed="false">
      <c r="A735" s="0" t="s">
        <v>61444</v>
      </c>
      <c r="B735" s="1" t="n">
        <v>41379.3486111111</v>
      </c>
      <c r="C735" s="0" t="s">
        <v>74541</v>
      </c>
      <c r="D735" s="0" t="s">
        <v>104214</v>
      </c>
      <c r="E735" s="0" t="s">
        <v>104214</v>
      </c>
      <c r="F735" s="10" t="s">
        <v>104214</v>
      </c>
      <c r="G735" s="0" t="n">
        <f aca="false">D735=E735</f>
        <v>1</v>
      </c>
      <c r="H735" s="0" t="str">
        <f aca="false">IF(D735="NA", IF(G735=1,"C","N"), IF(G735=1,"C","Y"))</f>
        <v>C</v>
      </c>
      <c r="I735" s="19" t="s">
        <v>104221</v>
      </c>
      <c r="J735" s="0" t="n">
        <f aca="false">D735=I735</f>
        <v>0</v>
      </c>
      <c r="K735" s="0" t="str">
        <f aca="false">IF(D735="NA", IF(J735=1,"C","N"), IF(J735=1,"C","Y"))</f>
        <v>N</v>
      </c>
      <c r="L735" s="20" t="s">
        <v>104214</v>
      </c>
      <c r="M735" s="0" t="n">
        <f aca="false">D735=L735</f>
        <v>1</v>
      </c>
      <c r="N735" s="0" t="str">
        <f aca="false">IF(D735="NA", IF(M735=1,"C","N"), IF(M735=1,"C","Y"))</f>
        <v>C</v>
      </c>
      <c r="O735" s="0" t="n">
        <f aca="false">L735=F735</f>
        <v>1</v>
      </c>
      <c r="P735" s="0" t="str">
        <f aca="false">IF(F735="NA", IF(O735=1,"C","N"), IF(O735=1,"C","Y"))</f>
        <v>C</v>
      </c>
      <c r="Q735" s="20" t="s">
        <v>104292</v>
      </c>
      <c r="R735" s="0" t="n">
        <f aca="false">D735=Q735</f>
        <v>0</v>
      </c>
      <c r="S735" s="0" t="str">
        <f aca="false">IF(D735="NA", IF(R735=1,"C","N"), IF(R735=1,"C","Y"))</f>
        <v>N</v>
      </c>
    </row>
    <row r="736" customFormat="false" ht="15" hidden="false" customHeight="false" outlineLevel="0" collapsed="false">
      <c r="A736" s="0" t="s">
        <v>59470</v>
      </c>
      <c r="B736" s="1" t="n">
        <v>41379.3486111111</v>
      </c>
      <c r="C736" s="0" t="s">
        <v>74542</v>
      </c>
      <c r="D736" s="0" t="s">
        <v>104214</v>
      </c>
      <c r="E736" s="0" t="s">
        <v>104214</v>
      </c>
      <c r="F736" s="10" t="s">
        <v>104214</v>
      </c>
      <c r="G736" s="0" t="n">
        <f aca="false">D736=E736</f>
        <v>1</v>
      </c>
      <c r="H736" s="0" t="str">
        <f aca="false">IF(D736="NA", IF(G736=1,"C","N"), IF(G736=1,"C","Y"))</f>
        <v>C</v>
      </c>
      <c r="I736" s="19" t="s">
        <v>104221</v>
      </c>
      <c r="J736" s="0" t="n">
        <f aca="false">D736=I736</f>
        <v>0</v>
      </c>
      <c r="K736" s="0" t="str">
        <f aca="false">IF(D736="NA", IF(J736=1,"C","N"), IF(J736=1,"C","Y"))</f>
        <v>N</v>
      </c>
      <c r="L736" s="20" t="s">
        <v>104214</v>
      </c>
      <c r="M736" s="0" t="n">
        <f aca="false">D736=L736</f>
        <v>1</v>
      </c>
      <c r="N736" s="0" t="str">
        <f aca="false">IF(D736="NA", IF(M736=1,"C","N"), IF(M736=1,"C","Y"))</f>
        <v>C</v>
      </c>
      <c r="O736" s="0" t="n">
        <f aca="false">L736=F736</f>
        <v>1</v>
      </c>
      <c r="P736" s="0" t="str">
        <f aca="false">IF(F736="NA", IF(O736=1,"C","N"), IF(O736=1,"C","Y"))</f>
        <v>C</v>
      </c>
      <c r="Q736" s="20" t="s">
        <v>104221</v>
      </c>
      <c r="R736" s="0" t="n">
        <f aca="false">D736=Q736</f>
        <v>0</v>
      </c>
      <c r="S736" s="0" t="str">
        <f aca="false">IF(D736="NA", IF(R736=1,"C","N"), IF(R736=1,"C","Y"))</f>
        <v>N</v>
      </c>
    </row>
    <row r="737" customFormat="false" ht="15" hidden="false" customHeight="false" outlineLevel="0" collapsed="false">
      <c r="A737" s="0" t="s">
        <v>72370</v>
      </c>
      <c r="B737" s="1" t="n">
        <v>41379.3486111111</v>
      </c>
      <c r="C737" s="0" t="s">
        <v>74543</v>
      </c>
      <c r="D737" s="0" t="s">
        <v>104214</v>
      </c>
      <c r="E737" s="0" t="s">
        <v>104214</v>
      </c>
      <c r="F737" s="10" t="s">
        <v>104214</v>
      </c>
      <c r="G737" s="0" t="n">
        <f aca="false">D737=E737</f>
        <v>1</v>
      </c>
      <c r="H737" s="0" t="str">
        <f aca="false">IF(D737="NA", IF(G737=1,"C","N"), IF(G737=1,"C","Y"))</f>
        <v>C</v>
      </c>
      <c r="I737" s="19" t="s">
        <v>104214</v>
      </c>
      <c r="J737" s="0" t="n">
        <f aca="false">D737=I737</f>
        <v>1</v>
      </c>
      <c r="K737" s="0" t="str">
        <f aca="false">IF(D737="NA", IF(J737=1,"C","N"), IF(J737=1,"C","Y"))</f>
        <v>C</v>
      </c>
      <c r="L737" s="20" t="s">
        <v>104214</v>
      </c>
      <c r="M737" s="0" t="n">
        <f aca="false">D737=L737</f>
        <v>1</v>
      </c>
      <c r="N737" s="0" t="str">
        <f aca="false">IF(D737="NA", IF(M737=1,"C","N"), IF(M737=1,"C","Y"))</f>
        <v>C</v>
      </c>
      <c r="O737" s="0" t="n">
        <f aca="false">L737=F737</f>
        <v>1</v>
      </c>
      <c r="P737" s="0" t="str">
        <f aca="false">IF(F737="NA", IF(O737=1,"C","N"), IF(O737=1,"C","Y"))</f>
        <v>C</v>
      </c>
      <c r="Q737" s="20" t="s">
        <v>104292</v>
      </c>
      <c r="R737" s="0" t="n">
        <f aca="false">D737=Q737</f>
        <v>0</v>
      </c>
      <c r="S737" s="0" t="str">
        <f aca="false">IF(D737="NA", IF(R737=1,"C","N"), IF(R737=1,"C","Y"))</f>
        <v>N</v>
      </c>
    </row>
    <row r="738" customFormat="false" ht="15" hidden="false" customHeight="false" outlineLevel="0" collapsed="false">
      <c r="A738" s="0" t="s">
        <v>74544</v>
      </c>
      <c r="B738" s="1" t="n">
        <v>41379.3486111111</v>
      </c>
      <c r="C738" s="0" t="s">
        <v>74545</v>
      </c>
      <c r="D738" s="0" t="s">
        <v>104214</v>
      </c>
      <c r="E738" s="0" t="s">
        <v>104214</v>
      </c>
      <c r="F738" s="10" t="s">
        <v>104214</v>
      </c>
      <c r="G738" s="0" t="n">
        <f aca="false">D738=E738</f>
        <v>1</v>
      </c>
      <c r="H738" s="0" t="str">
        <f aca="false">IF(D738="NA", IF(G738=1,"C","N"), IF(G738=1,"C","Y"))</f>
        <v>C</v>
      </c>
      <c r="I738" s="19" t="s">
        <v>104221</v>
      </c>
      <c r="J738" s="0" t="n">
        <f aca="false">D738=I738</f>
        <v>0</v>
      </c>
      <c r="K738" s="0" t="str">
        <f aca="false">IF(D738="NA", IF(J738=1,"C","N"), IF(J738=1,"C","Y"))</f>
        <v>N</v>
      </c>
      <c r="L738" s="20" t="s">
        <v>104214</v>
      </c>
      <c r="M738" s="0" t="n">
        <f aca="false">D738=L738</f>
        <v>1</v>
      </c>
      <c r="N738" s="0" t="str">
        <f aca="false">IF(D738="NA", IF(M738=1,"C","N"), IF(M738=1,"C","Y"))</f>
        <v>C</v>
      </c>
      <c r="O738" s="0" t="n">
        <f aca="false">L738=F738</f>
        <v>1</v>
      </c>
      <c r="P738" s="0" t="str">
        <f aca="false">IF(F738="NA", IF(O738=1,"C","N"), IF(O738=1,"C","Y"))</f>
        <v>C</v>
      </c>
      <c r="Q738" s="20" t="s">
        <v>104292</v>
      </c>
      <c r="R738" s="0" t="n">
        <f aca="false">D738=Q738</f>
        <v>0</v>
      </c>
      <c r="S738" s="0" t="str">
        <f aca="false">IF(D738="NA", IF(R738=1,"C","N"), IF(R738=1,"C","Y"))</f>
        <v>N</v>
      </c>
    </row>
    <row r="739" customFormat="false" ht="15" hidden="false" customHeight="false" outlineLevel="0" collapsed="false">
      <c r="A739" s="0" t="s">
        <v>18175</v>
      </c>
      <c r="B739" s="1" t="n">
        <v>41379.3486111111</v>
      </c>
      <c r="C739" s="0" t="s">
        <v>74546</v>
      </c>
      <c r="D739" s="0" t="s">
        <v>104214</v>
      </c>
      <c r="E739" s="0" t="s">
        <v>104214</v>
      </c>
      <c r="F739" s="10" t="s">
        <v>104214</v>
      </c>
      <c r="G739" s="0" t="n">
        <f aca="false">D739=E739</f>
        <v>1</v>
      </c>
      <c r="H739" s="0" t="str">
        <f aca="false">IF(D739="NA", IF(G739=1,"C","N"), IF(G739=1,"C","Y"))</f>
        <v>C</v>
      </c>
      <c r="I739" s="19" t="s">
        <v>104221</v>
      </c>
      <c r="J739" s="0" t="n">
        <f aca="false">D739=I739</f>
        <v>0</v>
      </c>
      <c r="K739" s="0" t="str">
        <f aca="false">IF(D739="NA", IF(J739=1,"C","N"), IF(J739=1,"C","Y"))</f>
        <v>N</v>
      </c>
      <c r="L739" s="20" t="s">
        <v>104214</v>
      </c>
      <c r="M739" s="0" t="n">
        <f aca="false">D739=L739</f>
        <v>1</v>
      </c>
      <c r="N739" s="0" t="str">
        <f aca="false">IF(D739="NA", IF(M739=1,"C","N"), IF(M739=1,"C","Y"))</f>
        <v>C</v>
      </c>
      <c r="O739" s="0" t="n">
        <f aca="false">L739=F739</f>
        <v>1</v>
      </c>
      <c r="P739" s="0" t="str">
        <f aca="false">IF(F739="NA", IF(O739=1,"C","N"), IF(O739=1,"C","Y"))</f>
        <v>C</v>
      </c>
      <c r="Q739" s="20" t="s">
        <v>104216</v>
      </c>
      <c r="R739" s="0" t="n">
        <f aca="false">D739=Q739</f>
        <v>0</v>
      </c>
      <c r="S739" s="0" t="str">
        <f aca="false">IF(D739="NA", IF(R739=1,"C","N"), IF(R739=1,"C","Y"))</f>
        <v>N</v>
      </c>
    </row>
    <row r="740" customFormat="false" ht="15" hidden="false" customHeight="false" outlineLevel="0" collapsed="false">
      <c r="A740" s="0" t="s">
        <v>62964</v>
      </c>
      <c r="B740" s="1" t="n">
        <v>41379.3486111111</v>
      </c>
      <c r="C740" s="0" t="s">
        <v>74547</v>
      </c>
      <c r="D740" s="0" t="s">
        <v>104215</v>
      </c>
      <c r="E740" s="0" t="s">
        <v>104215</v>
      </c>
      <c r="F740" s="7" t="s">
        <v>104215</v>
      </c>
      <c r="G740" s="0" t="n">
        <f aca="false">D740=E740</f>
        <v>1</v>
      </c>
      <c r="H740" s="0" t="str">
        <f aca="false">IF(D740="NA", IF(G740=1,"C","N"), IF(G740=1,"C","Y"))</f>
        <v>C</v>
      </c>
      <c r="I740" s="19" t="s">
        <v>104215</v>
      </c>
      <c r="J740" s="0" t="n">
        <f aca="false">D740=I740</f>
        <v>1</v>
      </c>
      <c r="K740" s="0" t="str">
        <f aca="false">IF(D740="NA", IF(J740=1,"C","N"), IF(J740=1,"C","Y"))</f>
        <v>C</v>
      </c>
      <c r="L740" s="20" t="s">
        <v>104215</v>
      </c>
      <c r="M740" s="0" t="n">
        <f aca="false">D740=L740</f>
        <v>1</v>
      </c>
      <c r="N740" s="0" t="str">
        <f aca="false">IF(D740="NA", IF(M740=1,"C","N"), IF(M740=1,"C","Y"))</f>
        <v>C</v>
      </c>
      <c r="O740" s="0" t="n">
        <f aca="false">L740=F740</f>
        <v>1</v>
      </c>
      <c r="P740" s="0" t="str">
        <f aca="false">IF(F740="NA", IF(O740=1,"C","N"), IF(O740=1,"C","Y"))</f>
        <v>C</v>
      </c>
      <c r="Q740" s="20" t="s">
        <v>104215</v>
      </c>
      <c r="R740" s="0" t="n">
        <f aca="false">D740=Q740</f>
        <v>1</v>
      </c>
      <c r="S740" s="0" t="str">
        <f aca="false">IF(D740="NA", IF(R740=1,"C","N"), IF(R740=1,"C","Y"))</f>
        <v>C</v>
      </c>
    </row>
    <row r="741" customFormat="false" ht="15" hidden="false" customHeight="false" outlineLevel="0" collapsed="false">
      <c r="A741" s="0" t="s">
        <v>6919</v>
      </c>
      <c r="B741" s="1" t="n">
        <v>41379.3486111111</v>
      </c>
      <c r="C741" s="0" t="s">
        <v>74553</v>
      </c>
      <c r="D741" s="0" t="s">
        <v>104214</v>
      </c>
      <c r="E741" s="0" t="s">
        <v>104214</v>
      </c>
      <c r="F741" s="10" t="s">
        <v>104214</v>
      </c>
      <c r="G741" s="0" t="n">
        <f aca="false">D741=E741</f>
        <v>1</v>
      </c>
      <c r="H741" s="0" t="str">
        <f aca="false">IF(D741="NA", IF(G741=1,"C","N"), IF(G741=1,"C","Y"))</f>
        <v>C</v>
      </c>
      <c r="I741" s="19" t="s">
        <v>104214</v>
      </c>
      <c r="J741" s="0" t="n">
        <f aca="false">D741=I741</f>
        <v>1</v>
      </c>
      <c r="K741" s="0" t="str">
        <f aca="false">IF(D741="NA", IF(J741=1,"C","N"), IF(J741=1,"C","Y"))</f>
        <v>C</v>
      </c>
      <c r="L741" s="20" t="s">
        <v>104214</v>
      </c>
      <c r="M741" s="0" t="n">
        <f aca="false">D741=L741</f>
        <v>1</v>
      </c>
      <c r="N741" s="0" t="str">
        <f aca="false">IF(D741="NA", IF(M741=1,"C","N"), IF(M741=1,"C","Y"))</f>
        <v>C</v>
      </c>
      <c r="O741" s="0" t="n">
        <f aca="false">L741=F741</f>
        <v>1</v>
      </c>
      <c r="P741" s="0" t="str">
        <f aca="false">IF(F741="NA", IF(O741=1,"C","N"), IF(O741=1,"C","Y"))</f>
        <v>C</v>
      </c>
      <c r="Q741" s="20" t="s">
        <v>104214</v>
      </c>
      <c r="R741" s="0" t="n">
        <f aca="false">D741=Q741</f>
        <v>1</v>
      </c>
      <c r="S741" s="0" t="str">
        <f aca="false">IF(D741="NA", IF(R741=1,"C","N"), IF(R741=1,"C","Y"))</f>
        <v>C</v>
      </c>
    </row>
    <row r="742" customFormat="false" ht="15" hidden="false" customHeight="false" outlineLevel="0" collapsed="false">
      <c r="A742" s="0" t="s">
        <v>60131</v>
      </c>
      <c r="B742" s="1" t="n">
        <v>41379.3486111111</v>
      </c>
      <c r="C742" s="0" t="s">
        <v>74554</v>
      </c>
      <c r="D742" s="0" t="s">
        <v>104214</v>
      </c>
      <c r="E742" s="0" t="s">
        <v>104214</v>
      </c>
      <c r="F742" s="10" t="s">
        <v>104214</v>
      </c>
      <c r="G742" s="0" t="n">
        <f aca="false">D742=E742</f>
        <v>1</v>
      </c>
      <c r="H742" s="0" t="str">
        <f aca="false">IF(D742="NA", IF(G742=1,"C","N"), IF(G742=1,"C","Y"))</f>
        <v>C</v>
      </c>
      <c r="I742" s="19" t="s">
        <v>104221</v>
      </c>
      <c r="J742" s="0" t="n">
        <f aca="false">D742=I742</f>
        <v>0</v>
      </c>
      <c r="K742" s="0" t="str">
        <f aca="false">IF(D742="NA", IF(J742=1,"C","N"), IF(J742=1,"C","Y"))</f>
        <v>N</v>
      </c>
      <c r="L742" s="20" t="s">
        <v>104214</v>
      </c>
      <c r="M742" s="0" t="n">
        <f aca="false">D742=L742</f>
        <v>1</v>
      </c>
      <c r="N742" s="0" t="str">
        <f aca="false">IF(D742="NA", IF(M742=1,"C","N"), IF(M742=1,"C","Y"))</f>
        <v>C</v>
      </c>
      <c r="O742" s="0" t="n">
        <f aca="false">L742=F742</f>
        <v>1</v>
      </c>
      <c r="P742" s="0" t="str">
        <f aca="false">IF(F742="NA", IF(O742=1,"C","N"), IF(O742=1,"C","Y"))</f>
        <v>C</v>
      </c>
      <c r="Q742" s="20" t="s">
        <v>104292</v>
      </c>
      <c r="R742" s="0" t="n">
        <f aca="false">D742=Q742</f>
        <v>0</v>
      </c>
      <c r="S742" s="0" t="str">
        <f aca="false">IF(D742="NA", IF(R742=1,"C","N"), IF(R742=1,"C","Y"))</f>
        <v>N</v>
      </c>
    </row>
    <row r="743" customFormat="false" ht="15" hidden="false" customHeight="false" outlineLevel="0" collapsed="false">
      <c r="A743" s="0" t="s">
        <v>74555</v>
      </c>
      <c r="B743" s="1" t="n">
        <v>41379.3486111111</v>
      </c>
      <c r="C743" s="0" t="s">
        <v>74556</v>
      </c>
      <c r="D743" s="0" t="s">
        <v>104214</v>
      </c>
      <c r="E743" s="0" t="s">
        <v>104214</v>
      </c>
      <c r="F743" s="10" t="s">
        <v>104214</v>
      </c>
      <c r="G743" s="0" t="n">
        <f aca="false">D743=E743</f>
        <v>1</v>
      </c>
      <c r="H743" s="0" t="str">
        <f aca="false">IF(D743="NA", IF(G743=1,"C","N"), IF(G743=1,"C","Y"))</f>
        <v>C</v>
      </c>
      <c r="I743" s="19" t="s">
        <v>104221</v>
      </c>
      <c r="J743" s="0" t="n">
        <f aca="false">D743=I743</f>
        <v>0</v>
      </c>
      <c r="K743" s="0" t="str">
        <f aca="false">IF(D743="NA", IF(J743=1,"C","N"), IF(J743=1,"C","Y"))</f>
        <v>N</v>
      </c>
      <c r="L743" s="20" t="s">
        <v>104214</v>
      </c>
      <c r="M743" s="0" t="n">
        <f aca="false">D743=L743</f>
        <v>1</v>
      </c>
      <c r="N743" s="0" t="str">
        <f aca="false">IF(D743="NA", IF(M743=1,"C","N"), IF(M743=1,"C","Y"))</f>
        <v>C</v>
      </c>
      <c r="O743" s="0" t="n">
        <f aca="false">L743=F743</f>
        <v>1</v>
      </c>
      <c r="P743" s="0" t="str">
        <f aca="false">IF(F743="NA", IF(O743=1,"C","N"), IF(O743=1,"C","Y"))</f>
        <v>C</v>
      </c>
      <c r="Q743" s="20" t="s">
        <v>104292</v>
      </c>
      <c r="R743" s="0" t="n">
        <f aca="false">D743=Q743</f>
        <v>0</v>
      </c>
      <c r="S743" s="0" t="str">
        <f aca="false">IF(D743="NA", IF(R743=1,"C","N"), IF(R743=1,"C","Y"))</f>
        <v>N</v>
      </c>
    </row>
    <row r="744" customFormat="false" ht="15" hidden="false" customHeight="false" outlineLevel="0" collapsed="false">
      <c r="A744" s="0" t="s">
        <v>74557</v>
      </c>
      <c r="B744" s="1" t="n">
        <v>41379.3486111111</v>
      </c>
      <c r="C744" s="0" t="s">
        <v>74558</v>
      </c>
      <c r="D744" s="0" t="s">
        <v>104214</v>
      </c>
      <c r="E744" s="0" t="s">
        <v>104214</v>
      </c>
      <c r="F744" s="10" t="s">
        <v>104214</v>
      </c>
      <c r="G744" s="0" t="n">
        <f aca="false">D744=E744</f>
        <v>1</v>
      </c>
      <c r="H744" s="0" t="str">
        <f aca="false">IF(D744="NA", IF(G744=1,"C","N"), IF(G744=1,"C","Y"))</f>
        <v>C</v>
      </c>
      <c r="I744" s="19" t="s">
        <v>104280</v>
      </c>
      <c r="J744" s="0" t="n">
        <f aca="false">D744=I744</f>
        <v>0</v>
      </c>
      <c r="K744" s="0" t="str">
        <f aca="false">IF(D744="NA", IF(J744=1,"C","N"), IF(J744=1,"C","Y"))</f>
        <v>N</v>
      </c>
      <c r="L744" s="20" t="s">
        <v>104280</v>
      </c>
      <c r="M744" s="0" t="n">
        <f aca="false">D744=L744</f>
        <v>0</v>
      </c>
      <c r="N744" s="0" t="str">
        <f aca="false">IF(D744="NA", IF(M744=1,"C","N"), IF(M744=1,"C","Y"))</f>
        <v>N</v>
      </c>
      <c r="O744" s="0" t="n">
        <f aca="false">L744=F744</f>
        <v>0</v>
      </c>
      <c r="P744" s="0" t="str">
        <f aca="false">IF(F744="NA", IF(O744=1,"C","N"), IF(O744=1,"C","Y"))</f>
        <v>N</v>
      </c>
      <c r="Q744" s="20" t="s">
        <v>104216</v>
      </c>
      <c r="R744" s="0" t="n">
        <f aca="false">D744=Q744</f>
        <v>0</v>
      </c>
      <c r="S744" s="0" t="str">
        <f aca="false">IF(D744="NA", IF(R744=1,"C","N"), IF(R744=1,"C","Y"))</f>
        <v>N</v>
      </c>
    </row>
    <row r="745" customFormat="false" ht="15" hidden="false" customHeight="false" outlineLevel="0" collapsed="false">
      <c r="A745" s="0" t="s">
        <v>74559</v>
      </c>
      <c r="B745" s="1" t="n">
        <v>41379.3486111111</v>
      </c>
      <c r="C745" s="0" t="s">
        <v>74560</v>
      </c>
      <c r="D745" s="0" t="s">
        <v>104214</v>
      </c>
      <c r="E745" s="0" t="s">
        <v>104214</v>
      </c>
      <c r="F745" s="10" t="s">
        <v>104214</v>
      </c>
      <c r="G745" s="0" t="n">
        <f aca="false">D745=E745</f>
        <v>1</v>
      </c>
      <c r="H745" s="0" t="str">
        <f aca="false">IF(D745="NA", IF(G745=1,"C","N"), IF(G745=1,"C","Y"))</f>
        <v>C</v>
      </c>
      <c r="I745" s="19" t="s">
        <v>104214</v>
      </c>
      <c r="J745" s="0" t="n">
        <f aca="false">D745=I745</f>
        <v>1</v>
      </c>
      <c r="K745" s="0" t="str">
        <f aca="false">IF(D745="NA", IF(J745=1,"C","N"), IF(J745=1,"C","Y"))</f>
        <v>C</v>
      </c>
      <c r="L745" s="20" t="s">
        <v>104214</v>
      </c>
      <c r="M745" s="0" t="n">
        <f aca="false">D745=L745</f>
        <v>1</v>
      </c>
      <c r="N745" s="0" t="str">
        <f aca="false">IF(D745="NA", IF(M745=1,"C","N"), IF(M745=1,"C","Y"))</f>
        <v>C</v>
      </c>
      <c r="O745" s="0" t="n">
        <f aca="false">L745=F745</f>
        <v>1</v>
      </c>
      <c r="P745" s="0" t="str">
        <f aca="false">IF(F745="NA", IF(O745=1,"C","N"), IF(O745=1,"C","Y"))</f>
        <v>C</v>
      </c>
      <c r="Q745" s="20" t="s">
        <v>104221</v>
      </c>
      <c r="R745" s="0" t="n">
        <f aca="false">D745=Q745</f>
        <v>0</v>
      </c>
      <c r="S745" s="0" t="str">
        <f aca="false">IF(D745="NA", IF(R745=1,"C","N"), IF(R745=1,"C","Y"))</f>
        <v>N</v>
      </c>
    </row>
    <row r="746" customFormat="false" ht="15" hidden="false" customHeight="false" outlineLevel="0" collapsed="false">
      <c r="A746" s="0" t="s">
        <v>74561</v>
      </c>
      <c r="B746" s="1" t="n">
        <v>41379.3486111111</v>
      </c>
      <c r="C746" s="0" t="s">
        <v>74562</v>
      </c>
      <c r="D746" s="0" t="s">
        <v>104214</v>
      </c>
      <c r="E746" s="0" t="s">
        <v>104214</v>
      </c>
      <c r="F746" s="10" t="s">
        <v>104214</v>
      </c>
      <c r="G746" s="0" t="n">
        <f aca="false">D746=E746</f>
        <v>1</v>
      </c>
      <c r="H746" s="0" t="str">
        <f aca="false">IF(D746="NA", IF(G746=1,"C","N"), IF(G746=1,"C","Y"))</f>
        <v>C</v>
      </c>
      <c r="I746" s="19" t="s">
        <v>104214</v>
      </c>
      <c r="J746" s="0" t="n">
        <f aca="false">D746=I746</f>
        <v>1</v>
      </c>
      <c r="K746" s="0" t="str">
        <f aca="false">IF(D746="NA", IF(J746=1,"C","N"), IF(J746=1,"C","Y"))</f>
        <v>C</v>
      </c>
      <c r="L746" s="20" t="s">
        <v>104214</v>
      </c>
      <c r="M746" s="0" t="n">
        <f aca="false">D746=L746</f>
        <v>1</v>
      </c>
      <c r="N746" s="0" t="str">
        <f aca="false">IF(D746="NA", IF(M746=1,"C","N"), IF(M746=1,"C","Y"))</f>
        <v>C</v>
      </c>
      <c r="O746" s="0" t="n">
        <f aca="false">L746=F746</f>
        <v>1</v>
      </c>
      <c r="P746" s="0" t="str">
        <f aca="false">IF(F746="NA", IF(O746=1,"C","N"), IF(O746=1,"C","Y"))</f>
        <v>C</v>
      </c>
      <c r="Q746" s="20" t="s">
        <v>104214</v>
      </c>
      <c r="R746" s="0" t="n">
        <f aca="false">D746=Q746</f>
        <v>1</v>
      </c>
      <c r="S746" s="0" t="str">
        <f aca="false">IF(D746="NA", IF(R746=1,"C","N"), IF(R746=1,"C","Y"))</f>
        <v>C</v>
      </c>
    </row>
    <row r="747" customFormat="false" ht="15" hidden="false" customHeight="false" outlineLevel="0" collapsed="false">
      <c r="A747" s="0" t="s">
        <v>74563</v>
      </c>
      <c r="B747" s="1" t="n">
        <v>41379.3486111111</v>
      </c>
      <c r="C747" s="0" t="s">
        <v>74564</v>
      </c>
      <c r="D747" s="0" t="s">
        <v>104214</v>
      </c>
      <c r="E747" s="0" t="s">
        <v>104214</v>
      </c>
      <c r="F747" s="10" t="s">
        <v>104214</v>
      </c>
      <c r="G747" s="0" t="n">
        <f aca="false">D747=E747</f>
        <v>1</v>
      </c>
      <c r="H747" s="0" t="str">
        <f aca="false">IF(D747="NA", IF(G747=1,"C","N"), IF(G747=1,"C","Y"))</f>
        <v>C</v>
      </c>
      <c r="I747" s="19" t="s">
        <v>104214</v>
      </c>
      <c r="J747" s="0" t="n">
        <f aca="false">D747=I747</f>
        <v>1</v>
      </c>
      <c r="K747" s="0" t="str">
        <f aca="false">IF(D747="NA", IF(J747=1,"C","N"), IF(J747=1,"C","Y"))</f>
        <v>C</v>
      </c>
      <c r="L747" s="20" t="s">
        <v>104214</v>
      </c>
      <c r="M747" s="0" t="n">
        <f aca="false">D747=L747</f>
        <v>1</v>
      </c>
      <c r="N747" s="0" t="str">
        <f aca="false">IF(D747="NA", IF(M747=1,"C","N"), IF(M747=1,"C","Y"))</f>
        <v>C</v>
      </c>
      <c r="O747" s="0" t="n">
        <f aca="false">L747=F747</f>
        <v>1</v>
      </c>
      <c r="P747" s="0" t="str">
        <f aca="false">IF(F747="NA", IF(O747=1,"C","N"), IF(O747=1,"C","Y"))</f>
        <v>C</v>
      </c>
      <c r="Q747" s="20" t="s">
        <v>104214</v>
      </c>
      <c r="R747" s="0" t="n">
        <f aca="false">D747=Q747</f>
        <v>1</v>
      </c>
      <c r="S747" s="0" t="str">
        <f aca="false">IF(D747="NA", IF(R747=1,"C","N"), IF(R747=1,"C","Y"))</f>
        <v>C</v>
      </c>
    </row>
    <row r="748" customFormat="false" ht="15" hidden="false" customHeight="false" outlineLevel="0" collapsed="false">
      <c r="A748" s="0" t="s">
        <v>74565</v>
      </c>
      <c r="B748" s="1" t="n">
        <v>41379.3486111111</v>
      </c>
      <c r="C748" s="0" t="s">
        <v>74566</v>
      </c>
      <c r="D748" s="0" t="s">
        <v>104214</v>
      </c>
      <c r="E748" s="0" t="s">
        <v>104214</v>
      </c>
      <c r="F748" s="10" t="s">
        <v>104214</v>
      </c>
      <c r="G748" s="0" t="n">
        <f aca="false">D748=E748</f>
        <v>1</v>
      </c>
      <c r="H748" s="0" t="str">
        <f aca="false">IF(D748="NA", IF(G748=1,"C","N"), IF(G748=1,"C","Y"))</f>
        <v>C</v>
      </c>
      <c r="I748" s="19" t="s">
        <v>104214</v>
      </c>
      <c r="J748" s="0" t="n">
        <f aca="false">D748=I748</f>
        <v>1</v>
      </c>
      <c r="K748" s="0" t="str">
        <f aca="false">IF(D748="NA", IF(J748=1,"C","N"), IF(J748=1,"C","Y"))</f>
        <v>C</v>
      </c>
      <c r="L748" s="20" t="s">
        <v>104214</v>
      </c>
      <c r="M748" s="0" t="n">
        <f aca="false">D748=L748</f>
        <v>1</v>
      </c>
      <c r="N748" s="0" t="str">
        <f aca="false">IF(D748="NA", IF(M748=1,"C","N"), IF(M748=1,"C","Y"))</f>
        <v>C</v>
      </c>
      <c r="O748" s="0" t="n">
        <f aca="false">L748=F748</f>
        <v>1</v>
      </c>
      <c r="P748" s="0" t="str">
        <f aca="false">IF(F748="NA", IF(O748=1,"C","N"), IF(O748=1,"C","Y"))</f>
        <v>C</v>
      </c>
      <c r="Q748" s="20" t="s">
        <v>104292</v>
      </c>
      <c r="R748" s="0" t="n">
        <f aca="false">D748=Q748</f>
        <v>0</v>
      </c>
      <c r="S748" s="0" t="str">
        <f aca="false">IF(D748="NA", IF(R748=1,"C","N"), IF(R748=1,"C","Y"))</f>
        <v>N</v>
      </c>
    </row>
    <row r="749" customFormat="false" ht="15" hidden="false" customHeight="false" outlineLevel="0" collapsed="false">
      <c r="A749" s="0" t="s">
        <v>63722</v>
      </c>
      <c r="B749" s="1" t="n">
        <v>41379.3486111111</v>
      </c>
      <c r="C749" s="0" t="s">
        <v>74567</v>
      </c>
      <c r="D749" s="0" t="s">
        <v>104214</v>
      </c>
      <c r="E749" s="0" t="s">
        <v>104214</v>
      </c>
      <c r="F749" s="10" t="s">
        <v>104214</v>
      </c>
      <c r="G749" s="0" t="n">
        <f aca="false">D749=E749</f>
        <v>1</v>
      </c>
      <c r="H749" s="0" t="str">
        <f aca="false">IF(D749="NA", IF(G749=1,"C","N"), IF(G749=1,"C","Y"))</f>
        <v>C</v>
      </c>
      <c r="I749" s="19" t="s">
        <v>104221</v>
      </c>
      <c r="J749" s="0" t="n">
        <f aca="false">D749=I749</f>
        <v>0</v>
      </c>
      <c r="K749" s="0" t="str">
        <f aca="false">IF(D749="NA", IF(J749=1,"C","N"), IF(J749=1,"C","Y"))</f>
        <v>N</v>
      </c>
      <c r="L749" s="20" t="s">
        <v>104214</v>
      </c>
      <c r="M749" s="0" t="n">
        <f aca="false">D749=L749</f>
        <v>1</v>
      </c>
      <c r="N749" s="0" t="str">
        <f aca="false">IF(D749="NA", IF(M749=1,"C","N"), IF(M749=1,"C","Y"))</f>
        <v>C</v>
      </c>
      <c r="O749" s="0" t="n">
        <f aca="false">L749=F749</f>
        <v>1</v>
      </c>
      <c r="P749" s="0" t="str">
        <f aca="false">IF(F749="NA", IF(O749=1,"C","N"), IF(O749=1,"C","Y"))</f>
        <v>C</v>
      </c>
      <c r="Q749" s="20" t="s">
        <v>104292</v>
      </c>
      <c r="R749" s="0" t="n">
        <f aca="false">D749=Q749</f>
        <v>0</v>
      </c>
      <c r="S749" s="0" t="str">
        <f aca="false">IF(D749="NA", IF(R749=1,"C","N"), IF(R749=1,"C","Y"))</f>
        <v>N</v>
      </c>
    </row>
    <row r="750" customFormat="false" ht="15" hidden="false" customHeight="false" outlineLevel="0" collapsed="false">
      <c r="A750" s="0" t="s">
        <v>74568</v>
      </c>
      <c r="B750" s="1" t="n">
        <v>41379.3486111111</v>
      </c>
      <c r="C750" s="0" t="s">
        <v>74569</v>
      </c>
      <c r="D750" s="0" t="s">
        <v>104214</v>
      </c>
      <c r="E750" s="0" t="s">
        <v>104214</v>
      </c>
      <c r="F750" s="10" t="s">
        <v>104214</v>
      </c>
      <c r="G750" s="0" t="n">
        <f aca="false">D750=E750</f>
        <v>1</v>
      </c>
      <c r="H750" s="0" t="str">
        <f aca="false">IF(D750="NA", IF(G750=1,"C","N"), IF(G750=1,"C","Y"))</f>
        <v>C</v>
      </c>
      <c r="I750" s="19" t="s">
        <v>104214</v>
      </c>
      <c r="J750" s="0" t="n">
        <f aca="false">D750=I750</f>
        <v>1</v>
      </c>
      <c r="K750" s="0" t="str">
        <f aca="false">IF(D750="NA", IF(J750=1,"C","N"), IF(J750=1,"C","Y"))</f>
        <v>C</v>
      </c>
      <c r="L750" s="20" t="s">
        <v>104214</v>
      </c>
      <c r="M750" s="0" t="n">
        <f aca="false">D750=L750</f>
        <v>1</v>
      </c>
      <c r="N750" s="0" t="str">
        <f aca="false">IF(D750="NA", IF(M750=1,"C","N"), IF(M750=1,"C","Y"))</f>
        <v>C</v>
      </c>
      <c r="O750" s="0" t="n">
        <f aca="false">L750=F750</f>
        <v>1</v>
      </c>
      <c r="P750" s="0" t="str">
        <f aca="false">IF(F750="NA", IF(O750=1,"C","N"), IF(O750=1,"C","Y"))</f>
        <v>C</v>
      </c>
      <c r="Q750" s="20" t="s">
        <v>104214</v>
      </c>
      <c r="R750" s="0" t="n">
        <f aca="false">D750=Q750</f>
        <v>1</v>
      </c>
      <c r="S750" s="0" t="str">
        <f aca="false">IF(D750="NA", IF(R750=1,"C","N"), IF(R750=1,"C","Y"))</f>
        <v>C</v>
      </c>
    </row>
    <row r="751" customFormat="false" ht="15" hidden="false" customHeight="false" outlineLevel="0" collapsed="false">
      <c r="A751" s="0" t="s">
        <v>44669</v>
      </c>
      <c r="B751" s="1" t="n">
        <v>41379.3486111111</v>
      </c>
      <c r="C751" s="0" t="s">
        <v>74570</v>
      </c>
      <c r="D751" s="0" t="s">
        <v>104214</v>
      </c>
      <c r="E751" s="0" t="s">
        <v>104214</v>
      </c>
      <c r="F751" s="10" t="s">
        <v>104214</v>
      </c>
      <c r="G751" s="0" t="n">
        <f aca="false">D751=E751</f>
        <v>1</v>
      </c>
      <c r="H751" s="0" t="str">
        <f aca="false">IF(D751="NA", IF(G751=1,"C","N"), IF(G751=1,"C","Y"))</f>
        <v>C</v>
      </c>
      <c r="I751" s="19" t="s">
        <v>104221</v>
      </c>
      <c r="J751" s="0" t="n">
        <f aca="false">D751=I751</f>
        <v>0</v>
      </c>
      <c r="K751" s="0" t="str">
        <f aca="false">IF(D751="NA", IF(J751=1,"C","N"), IF(J751=1,"C","Y"))</f>
        <v>N</v>
      </c>
      <c r="L751" s="20" t="s">
        <v>104214</v>
      </c>
      <c r="M751" s="0" t="n">
        <f aca="false">D751=L751</f>
        <v>1</v>
      </c>
      <c r="N751" s="0" t="str">
        <f aca="false">IF(D751="NA", IF(M751=1,"C","N"), IF(M751=1,"C","Y"))</f>
        <v>C</v>
      </c>
      <c r="O751" s="0" t="n">
        <f aca="false">L751=F751</f>
        <v>1</v>
      </c>
      <c r="P751" s="0" t="str">
        <f aca="false">IF(F751="NA", IF(O751=1,"C","N"), IF(O751=1,"C","Y"))</f>
        <v>C</v>
      </c>
      <c r="Q751" s="20" t="s">
        <v>104216</v>
      </c>
      <c r="R751" s="0" t="n">
        <f aca="false">D751=Q751</f>
        <v>0</v>
      </c>
      <c r="S751" s="0" t="str">
        <f aca="false">IF(D751="NA", IF(R751=1,"C","N"), IF(R751=1,"C","Y"))</f>
        <v>N</v>
      </c>
    </row>
    <row r="752" customFormat="false" ht="15" hidden="false" customHeight="false" outlineLevel="0" collapsed="false">
      <c r="A752" s="0" t="s">
        <v>75943</v>
      </c>
      <c r="B752" s="1" t="n">
        <v>41379.3541666667</v>
      </c>
      <c r="C752" s="0" t="s">
        <v>75944</v>
      </c>
      <c r="D752" s="0" t="s">
        <v>104214</v>
      </c>
      <c r="E752" s="0" t="s">
        <v>104214</v>
      </c>
      <c r="F752" s="10" t="s">
        <v>104214</v>
      </c>
      <c r="G752" s="0" t="n">
        <f aca="false">D752=E752</f>
        <v>1</v>
      </c>
      <c r="H752" s="0" t="str">
        <f aca="false">IF(D752="NA", IF(G752=1,"C","N"), IF(G752=1,"C","Y"))</f>
        <v>C</v>
      </c>
      <c r="I752" s="19" t="s">
        <v>104280</v>
      </c>
      <c r="J752" s="0" t="n">
        <f aca="false">D752=I752</f>
        <v>0</v>
      </c>
      <c r="K752" s="0" t="str">
        <f aca="false">IF(D752="NA", IF(J752=1,"C","N"), IF(J752=1,"C","Y"))</f>
        <v>N</v>
      </c>
      <c r="L752" s="20" t="s">
        <v>104214</v>
      </c>
      <c r="M752" s="0" t="n">
        <f aca="false">D752=L752</f>
        <v>1</v>
      </c>
      <c r="N752" s="0" t="str">
        <f aca="false">IF(D752="NA", IF(M752=1,"C","N"), IF(M752=1,"C","Y"))</f>
        <v>C</v>
      </c>
      <c r="O752" s="0" t="n">
        <f aca="false">L752=F752</f>
        <v>1</v>
      </c>
      <c r="P752" s="0" t="str">
        <f aca="false">IF(F752="NA", IF(O752=1,"C","N"), IF(O752=1,"C","Y"))</f>
        <v>C</v>
      </c>
      <c r="Q752" s="20" t="s">
        <v>104281</v>
      </c>
      <c r="R752" s="0" t="n">
        <f aca="false">D752=Q752</f>
        <v>0</v>
      </c>
      <c r="S752" s="0" t="str">
        <f aca="false">IF(D752="NA", IF(R752=1,"C","N"), IF(R752=1,"C","Y"))</f>
        <v>N</v>
      </c>
    </row>
    <row r="753" customFormat="false" ht="15" hidden="false" customHeight="false" outlineLevel="0" collapsed="false">
      <c r="A753" s="0" t="s">
        <v>62319</v>
      </c>
      <c r="B753" s="1" t="n">
        <v>41379.3541666667</v>
      </c>
      <c r="C753" s="0" t="s">
        <v>75945</v>
      </c>
      <c r="D753" s="0" t="s">
        <v>104214</v>
      </c>
      <c r="E753" s="0" t="s">
        <v>104214</v>
      </c>
      <c r="F753" s="10" t="s">
        <v>104214</v>
      </c>
      <c r="G753" s="0" t="n">
        <f aca="false">D753=E753</f>
        <v>1</v>
      </c>
      <c r="H753" s="0" t="str">
        <f aca="false">IF(D753="NA", IF(G753=1,"C","N"), IF(G753=1,"C","Y"))</f>
        <v>C</v>
      </c>
      <c r="I753" s="19" t="s">
        <v>104221</v>
      </c>
      <c r="J753" s="0" t="n">
        <f aca="false">D753=I753</f>
        <v>0</v>
      </c>
      <c r="K753" s="0" t="str">
        <f aca="false">IF(D753="NA", IF(J753=1,"C","N"), IF(J753=1,"C","Y"))</f>
        <v>N</v>
      </c>
      <c r="L753" s="20" t="s">
        <v>104214</v>
      </c>
      <c r="M753" s="0" t="n">
        <f aca="false">D753=L753</f>
        <v>1</v>
      </c>
      <c r="N753" s="0" t="str">
        <f aca="false">IF(D753="NA", IF(M753=1,"C","N"), IF(M753=1,"C","Y"))</f>
        <v>C</v>
      </c>
      <c r="O753" s="0" t="n">
        <f aca="false">L753=F753</f>
        <v>1</v>
      </c>
      <c r="P753" s="0" t="str">
        <f aca="false">IF(F753="NA", IF(O753=1,"C","N"), IF(O753=1,"C","Y"))</f>
        <v>C</v>
      </c>
      <c r="Q753" s="20" t="s">
        <v>104215</v>
      </c>
      <c r="R753" s="0" t="n">
        <f aca="false">D753=Q753</f>
        <v>0</v>
      </c>
      <c r="S753" s="0" t="str">
        <f aca="false">IF(D753="NA", IF(R753=1,"C","N"), IF(R753=1,"C","Y"))</f>
        <v>N</v>
      </c>
    </row>
    <row r="754" customFormat="false" ht="15" hidden="false" customHeight="false" outlineLevel="0" collapsed="false">
      <c r="A754" s="0" t="s">
        <v>72691</v>
      </c>
      <c r="B754" s="1" t="n">
        <v>41379.3541666667</v>
      </c>
      <c r="C754" s="0" t="s">
        <v>75946</v>
      </c>
      <c r="D754" s="0" t="s">
        <v>104214</v>
      </c>
      <c r="E754" s="0" t="s">
        <v>104214</v>
      </c>
      <c r="F754" s="10" t="s">
        <v>104214</v>
      </c>
      <c r="G754" s="0" t="n">
        <f aca="false">D754=E754</f>
        <v>1</v>
      </c>
      <c r="H754" s="0" t="str">
        <f aca="false">IF(D754="NA", IF(G754=1,"C","N"), IF(G754=1,"C","Y"))</f>
        <v>C</v>
      </c>
      <c r="I754" s="19" t="s">
        <v>104214</v>
      </c>
      <c r="J754" s="0" t="n">
        <f aca="false">D754=I754</f>
        <v>1</v>
      </c>
      <c r="K754" s="0" t="str">
        <f aca="false">IF(D754="NA", IF(J754=1,"C","N"), IF(J754=1,"C","Y"))</f>
        <v>C</v>
      </c>
      <c r="L754" s="20" t="s">
        <v>104214</v>
      </c>
      <c r="M754" s="0" t="n">
        <f aca="false">D754=L754</f>
        <v>1</v>
      </c>
      <c r="N754" s="0" t="str">
        <f aca="false">IF(D754="NA", IF(M754=1,"C","N"), IF(M754=1,"C","Y"))</f>
        <v>C</v>
      </c>
      <c r="O754" s="0" t="n">
        <f aca="false">L754=F754</f>
        <v>1</v>
      </c>
      <c r="P754" s="0" t="str">
        <f aca="false">IF(F754="NA", IF(O754=1,"C","N"), IF(O754=1,"C","Y"))</f>
        <v>C</v>
      </c>
      <c r="Q754" s="20" t="s">
        <v>104214</v>
      </c>
      <c r="R754" s="0" t="n">
        <f aca="false">D754=Q754</f>
        <v>1</v>
      </c>
      <c r="S754" s="0" t="str">
        <f aca="false">IF(D754="NA", IF(R754=1,"C","N"), IF(R754=1,"C","Y"))</f>
        <v>C</v>
      </c>
    </row>
    <row r="755" customFormat="false" ht="15" hidden="false" customHeight="false" outlineLevel="0" collapsed="false">
      <c r="B755" s="1" t="n">
        <v>41379.3541666667</v>
      </c>
      <c r="C755" s="0" t="s">
        <v>75947</v>
      </c>
      <c r="D755" s="0" t="s">
        <v>104214</v>
      </c>
      <c r="E755" s="0" t="s">
        <v>104214</v>
      </c>
      <c r="F755" s="10" t="s">
        <v>104214</v>
      </c>
      <c r="G755" s="0" t="n">
        <f aca="false">D755=E755</f>
        <v>1</v>
      </c>
      <c r="H755" s="0" t="str">
        <f aca="false">IF(D755="NA", IF(G755=1,"C","N"), IF(G755=1,"C","Y"))</f>
        <v>C</v>
      </c>
      <c r="I755" s="19" t="s">
        <v>104214</v>
      </c>
      <c r="J755" s="0" t="n">
        <f aca="false">D755=I755</f>
        <v>1</v>
      </c>
      <c r="K755" s="0" t="str">
        <f aca="false">IF(D755="NA", IF(J755=1,"C","N"), IF(J755=1,"C","Y"))</f>
        <v>C</v>
      </c>
      <c r="L755" s="20" t="s">
        <v>104214</v>
      </c>
      <c r="M755" s="0" t="n">
        <f aca="false">D755=L755</f>
        <v>1</v>
      </c>
      <c r="N755" s="0" t="str">
        <f aca="false">IF(D755="NA", IF(M755=1,"C","N"), IF(M755=1,"C","Y"))</f>
        <v>C</v>
      </c>
      <c r="O755" s="0" t="n">
        <f aca="false">L755=F755</f>
        <v>1</v>
      </c>
      <c r="P755" s="0" t="str">
        <f aca="false">IF(F755="NA", IF(O755=1,"C","N"), IF(O755=1,"C","Y"))</f>
        <v>C</v>
      </c>
      <c r="Q755" s="20" t="s">
        <v>104214</v>
      </c>
      <c r="R755" s="0" t="n">
        <f aca="false">D755=Q755</f>
        <v>1</v>
      </c>
      <c r="S755" s="0" t="str">
        <f aca="false">IF(D755="NA", IF(R755=1,"C","N"), IF(R755=1,"C","Y"))</f>
        <v>C</v>
      </c>
    </row>
    <row r="756" customFormat="false" ht="15" hidden="false" customHeight="false" outlineLevel="0" collapsed="false">
      <c r="A756" s="0" t="s">
        <v>75948</v>
      </c>
      <c r="B756" s="1" t="n">
        <v>41379.3541666667</v>
      </c>
      <c r="C756" s="0" t="s">
        <v>75949</v>
      </c>
      <c r="D756" s="0" t="s">
        <v>104214</v>
      </c>
      <c r="E756" s="0" t="s">
        <v>104214</v>
      </c>
      <c r="F756" s="10" t="s">
        <v>104214</v>
      </c>
      <c r="G756" s="0" t="n">
        <f aca="false">D756=E756</f>
        <v>1</v>
      </c>
      <c r="H756" s="0" t="str">
        <f aca="false">IF(D756="NA", IF(G756=1,"C","N"), IF(G756=1,"C","Y"))</f>
        <v>C</v>
      </c>
      <c r="I756" s="19" t="s">
        <v>104214</v>
      </c>
      <c r="J756" s="0" t="n">
        <f aca="false">D756=I756</f>
        <v>1</v>
      </c>
      <c r="K756" s="0" t="str">
        <f aca="false">IF(D756="NA", IF(J756=1,"C","N"), IF(J756=1,"C","Y"))</f>
        <v>C</v>
      </c>
      <c r="L756" s="20" t="s">
        <v>104214</v>
      </c>
      <c r="M756" s="0" t="n">
        <f aca="false">D756=L756</f>
        <v>1</v>
      </c>
      <c r="N756" s="0" t="str">
        <f aca="false">IF(D756="NA", IF(M756=1,"C","N"), IF(M756=1,"C","Y"))</f>
        <v>C</v>
      </c>
      <c r="O756" s="0" t="n">
        <f aca="false">L756=F756</f>
        <v>1</v>
      </c>
      <c r="P756" s="0" t="str">
        <f aca="false">IF(F756="NA", IF(O756=1,"C","N"), IF(O756=1,"C","Y"))</f>
        <v>C</v>
      </c>
      <c r="Q756" s="20" t="s">
        <v>104214</v>
      </c>
      <c r="R756" s="0" t="n">
        <f aca="false">D756=Q756</f>
        <v>1</v>
      </c>
      <c r="S756" s="0" t="str">
        <f aca="false">IF(D756="NA", IF(R756=1,"C","N"), IF(R756=1,"C","Y"))</f>
        <v>C</v>
      </c>
    </row>
    <row r="757" customFormat="false" ht="15" hidden="false" customHeight="false" outlineLevel="0" collapsed="false">
      <c r="A757" s="0" t="s">
        <v>75950</v>
      </c>
      <c r="B757" s="1" t="n">
        <v>41379.3541666667</v>
      </c>
      <c r="C757" s="0" t="s">
        <v>75951</v>
      </c>
      <c r="D757" s="0" t="s">
        <v>104214</v>
      </c>
      <c r="E757" s="0" t="s">
        <v>104214</v>
      </c>
      <c r="F757" s="10" t="s">
        <v>104214</v>
      </c>
      <c r="G757" s="0" t="n">
        <f aca="false">D757=E757</f>
        <v>1</v>
      </c>
      <c r="H757" s="0" t="str">
        <f aca="false">IF(D757="NA", IF(G757=1,"C","N"), IF(G757=1,"C","Y"))</f>
        <v>C</v>
      </c>
      <c r="I757" s="19" t="s">
        <v>104214</v>
      </c>
      <c r="J757" s="0" t="n">
        <f aca="false">D757=I757</f>
        <v>1</v>
      </c>
      <c r="K757" s="0" t="str">
        <f aca="false">IF(D757="NA", IF(J757=1,"C","N"), IF(J757=1,"C","Y"))</f>
        <v>C</v>
      </c>
      <c r="L757" s="20" t="s">
        <v>104214</v>
      </c>
      <c r="M757" s="0" t="n">
        <f aca="false">D757=L757</f>
        <v>1</v>
      </c>
      <c r="N757" s="0" t="str">
        <f aca="false">IF(D757="NA", IF(M757=1,"C","N"), IF(M757=1,"C","Y"))</f>
        <v>C</v>
      </c>
      <c r="O757" s="0" t="n">
        <f aca="false">L757=F757</f>
        <v>1</v>
      </c>
      <c r="P757" s="0" t="str">
        <f aca="false">IF(F757="NA", IF(O757=1,"C","N"), IF(O757=1,"C","Y"))</f>
        <v>C</v>
      </c>
      <c r="Q757" s="20" t="s">
        <v>104214</v>
      </c>
      <c r="R757" s="0" t="n">
        <f aca="false">D757=Q757</f>
        <v>1</v>
      </c>
      <c r="S757" s="0" t="str">
        <f aca="false">IF(D757="NA", IF(R757=1,"C","N"), IF(R757=1,"C","Y"))</f>
        <v>C</v>
      </c>
    </row>
    <row r="758" customFormat="false" ht="15" hidden="false" customHeight="false" outlineLevel="0" collapsed="false">
      <c r="A758" s="0" t="s">
        <v>75952</v>
      </c>
      <c r="B758" s="1" t="n">
        <v>41379.3541666667</v>
      </c>
      <c r="C758" s="0" t="s">
        <v>75953</v>
      </c>
      <c r="D758" s="0" t="s">
        <v>104214</v>
      </c>
      <c r="E758" s="0" t="s">
        <v>104214</v>
      </c>
      <c r="F758" s="10" t="s">
        <v>104214</v>
      </c>
      <c r="G758" s="0" t="n">
        <f aca="false">D758=E758</f>
        <v>1</v>
      </c>
      <c r="H758" s="0" t="str">
        <f aca="false">IF(D758="NA", IF(G758=1,"C","N"), IF(G758=1,"C","Y"))</f>
        <v>C</v>
      </c>
      <c r="I758" s="19" t="s">
        <v>104214</v>
      </c>
      <c r="J758" s="0" t="n">
        <f aca="false">D758=I758</f>
        <v>1</v>
      </c>
      <c r="K758" s="0" t="str">
        <f aca="false">IF(D758="NA", IF(J758=1,"C","N"), IF(J758=1,"C","Y"))</f>
        <v>C</v>
      </c>
      <c r="L758" s="20" t="s">
        <v>104214</v>
      </c>
      <c r="M758" s="0" t="n">
        <f aca="false">D758=L758</f>
        <v>1</v>
      </c>
      <c r="N758" s="0" t="str">
        <f aca="false">IF(D758="NA", IF(M758=1,"C","N"), IF(M758=1,"C","Y"))</f>
        <v>C</v>
      </c>
      <c r="O758" s="0" t="n">
        <f aca="false">L758=F758</f>
        <v>1</v>
      </c>
      <c r="P758" s="0" t="str">
        <f aca="false">IF(F758="NA", IF(O758=1,"C","N"), IF(O758=1,"C","Y"))</f>
        <v>C</v>
      </c>
      <c r="Q758" s="20" t="s">
        <v>104214</v>
      </c>
      <c r="R758" s="0" t="n">
        <f aca="false">D758=Q758</f>
        <v>1</v>
      </c>
      <c r="S758" s="0" t="str">
        <f aca="false">IF(D758="NA", IF(R758=1,"C","N"), IF(R758=1,"C","Y"))</f>
        <v>C</v>
      </c>
    </row>
    <row r="759" customFormat="false" ht="15" hidden="false" customHeight="false" outlineLevel="0" collapsed="false">
      <c r="A759" s="0" t="s">
        <v>75954</v>
      </c>
      <c r="B759" s="1" t="n">
        <v>41379.3541666667</v>
      </c>
      <c r="C759" s="0" t="s">
        <v>75955</v>
      </c>
      <c r="D759" s="0" t="s">
        <v>104214</v>
      </c>
      <c r="E759" s="0" t="s">
        <v>104214</v>
      </c>
      <c r="F759" s="10" t="s">
        <v>104214</v>
      </c>
      <c r="G759" s="0" t="n">
        <f aca="false">D759=E759</f>
        <v>1</v>
      </c>
      <c r="H759" s="0" t="str">
        <f aca="false">IF(D759="NA", IF(G759=1,"C","N"), IF(G759=1,"C","Y"))</f>
        <v>C</v>
      </c>
      <c r="I759" s="19" t="s">
        <v>104215</v>
      </c>
      <c r="J759" s="0" t="n">
        <f aca="false">D759=I759</f>
        <v>0</v>
      </c>
      <c r="K759" s="0" t="str">
        <f aca="false">IF(D759="NA", IF(J759=1,"C","N"), IF(J759=1,"C","Y"))</f>
        <v>N</v>
      </c>
      <c r="L759" s="20" t="s">
        <v>104214</v>
      </c>
      <c r="M759" s="0" t="n">
        <f aca="false">D759=L759</f>
        <v>1</v>
      </c>
      <c r="N759" s="0" t="str">
        <f aca="false">IF(D759="NA", IF(M759=1,"C","N"), IF(M759=1,"C","Y"))</f>
        <v>C</v>
      </c>
      <c r="O759" s="0" t="n">
        <f aca="false">L759=F759</f>
        <v>1</v>
      </c>
      <c r="P759" s="0" t="str">
        <f aca="false">IF(F759="NA", IF(O759=1,"C","N"), IF(O759=1,"C","Y"))</f>
        <v>C</v>
      </c>
      <c r="Q759" s="20" t="s">
        <v>104215</v>
      </c>
      <c r="R759" s="0" t="n">
        <f aca="false">D759=Q759</f>
        <v>0</v>
      </c>
      <c r="S759" s="0" t="str">
        <f aca="false">IF(D759="NA", IF(R759=1,"C","N"), IF(R759=1,"C","Y"))</f>
        <v>N</v>
      </c>
    </row>
    <row r="760" customFormat="false" ht="15" hidden="false" customHeight="false" outlineLevel="0" collapsed="false">
      <c r="A760" s="0" t="s">
        <v>75956</v>
      </c>
      <c r="B760" s="1" t="n">
        <v>41379.3541666667</v>
      </c>
      <c r="C760" s="0" t="s">
        <v>75957</v>
      </c>
      <c r="D760" s="0" t="s">
        <v>104214</v>
      </c>
      <c r="E760" s="0" t="s">
        <v>104214</v>
      </c>
      <c r="F760" s="10" t="s">
        <v>104214</v>
      </c>
      <c r="G760" s="0" t="n">
        <f aca="false">D760=E760</f>
        <v>1</v>
      </c>
      <c r="H760" s="0" t="str">
        <f aca="false">IF(D760="NA", IF(G760=1,"C","N"), IF(G760=1,"C","Y"))</f>
        <v>C</v>
      </c>
      <c r="I760" s="19" t="s">
        <v>104214</v>
      </c>
      <c r="J760" s="0" t="n">
        <f aca="false">D760=I760</f>
        <v>1</v>
      </c>
      <c r="K760" s="0" t="str">
        <f aca="false">IF(D760="NA", IF(J760=1,"C","N"), IF(J760=1,"C","Y"))</f>
        <v>C</v>
      </c>
      <c r="L760" s="20" t="s">
        <v>104214</v>
      </c>
      <c r="M760" s="0" t="n">
        <f aca="false">D760=L760</f>
        <v>1</v>
      </c>
      <c r="N760" s="0" t="str">
        <f aca="false">IF(D760="NA", IF(M760=1,"C","N"), IF(M760=1,"C","Y"))</f>
        <v>C</v>
      </c>
      <c r="O760" s="0" t="n">
        <f aca="false">L760=F760</f>
        <v>1</v>
      </c>
      <c r="P760" s="0" t="str">
        <f aca="false">IF(F760="NA", IF(O760=1,"C","N"), IF(O760=1,"C","Y"))</f>
        <v>C</v>
      </c>
      <c r="Q760" s="20" t="s">
        <v>104214</v>
      </c>
      <c r="R760" s="0" t="n">
        <f aca="false">D760=Q760</f>
        <v>1</v>
      </c>
      <c r="S760" s="0" t="str">
        <f aca="false">IF(D760="NA", IF(R760=1,"C","N"), IF(R760=1,"C","Y"))</f>
        <v>C</v>
      </c>
    </row>
    <row r="761" customFormat="false" ht="15" hidden="false" customHeight="false" outlineLevel="0" collapsed="false">
      <c r="A761" s="0" t="s">
        <v>75960</v>
      </c>
      <c r="B761" s="1" t="n">
        <v>41379.3541666667</v>
      </c>
      <c r="C761" s="0" t="s">
        <v>75961</v>
      </c>
      <c r="D761" s="0" t="s">
        <v>104214</v>
      </c>
      <c r="E761" s="0" t="s">
        <v>104214</v>
      </c>
      <c r="F761" s="10" t="s">
        <v>104214</v>
      </c>
      <c r="G761" s="0" t="n">
        <f aca="false">D761=E761</f>
        <v>1</v>
      </c>
      <c r="H761" s="0" t="str">
        <f aca="false">IF(D761="NA", IF(G761=1,"C","N"), IF(G761=1,"C","Y"))</f>
        <v>C</v>
      </c>
      <c r="I761" s="19" t="s">
        <v>104221</v>
      </c>
      <c r="J761" s="0" t="n">
        <f aca="false">D761=I761</f>
        <v>0</v>
      </c>
      <c r="K761" s="0" t="str">
        <f aca="false">IF(D761="NA", IF(J761=1,"C","N"), IF(J761=1,"C","Y"))</f>
        <v>N</v>
      </c>
      <c r="L761" s="20" t="s">
        <v>104214</v>
      </c>
      <c r="M761" s="0" t="n">
        <f aca="false">D761=L761</f>
        <v>1</v>
      </c>
      <c r="N761" s="0" t="str">
        <f aca="false">IF(D761="NA", IF(M761=1,"C","N"), IF(M761=1,"C","Y"))</f>
        <v>C</v>
      </c>
      <c r="O761" s="0" t="n">
        <f aca="false">L761=F761</f>
        <v>1</v>
      </c>
      <c r="P761" s="0" t="str">
        <f aca="false">IF(F761="NA", IF(O761=1,"C","N"), IF(O761=1,"C","Y"))</f>
        <v>C</v>
      </c>
      <c r="Q761" s="20" t="s">
        <v>104292</v>
      </c>
      <c r="R761" s="0" t="n">
        <f aca="false">D761=Q761</f>
        <v>0</v>
      </c>
      <c r="S761" s="0" t="str">
        <f aca="false">IF(D761="NA", IF(R761=1,"C","N"), IF(R761=1,"C","Y"))</f>
        <v>N</v>
      </c>
    </row>
    <row r="762" customFormat="false" ht="15" hidden="false" customHeight="false" outlineLevel="0" collapsed="false">
      <c r="A762" s="0" t="s">
        <v>75962</v>
      </c>
      <c r="B762" s="1" t="n">
        <v>41379.3541666667</v>
      </c>
      <c r="C762" s="0" t="s">
        <v>75963</v>
      </c>
      <c r="D762" s="0" t="s">
        <v>104215</v>
      </c>
      <c r="E762" s="0" t="s">
        <v>104215</v>
      </c>
      <c r="F762" s="7" t="s">
        <v>104215</v>
      </c>
      <c r="G762" s="0" t="n">
        <f aca="false">D762=E762</f>
        <v>1</v>
      </c>
      <c r="H762" s="0" t="str">
        <f aca="false">IF(D762="NA", IF(G762=1,"C","N"), IF(G762=1,"C","Y"))</f>
        <v>C</v>
      </c>
      <c r="I762" s="19" t="s">
        <v>104215</v>
      </c>
      <c r="J762" s="0" t="n">
        <f aca="false">D762=I762</f>
        <v>1</v>
      </c>
      <c r="K762" s="0" t="str">
        <f aca="false">IF(D762="NA", IF(J762=1,"C","N"), IF(J762=1,"C","Y"))</f>
        <v>C</v>
      </c>
      <c r="L762" s="20" t="s">
        <v>104215</v>
      </c>
      <c r="M762" s="0" t="n">
        <f aca="false">D762=L762</f>
        <v>1</v>
      </c>
      <c r="N762" s="0" t="str">
        <f aca="false">IF(D762="NA", IF(M762=1,"C","N"), IF(M762=1,"C","Y"))</f>
        <v>C</v>
      </c>
      <c r="O762" s="0" t="n">
        <f aca="false">L762=F762</f>
        <v>1</v>
      </c>
      <c r="P762" s="0" t="str">
        <f aca="false">IF(F762="NA", IF(O762=1,"C","N"), IF(O762=1,"C","Y"))</f>
        <v>C</v>
      </c>
      <c r="Q762" s="20" t="s">
        <v>104215</v>
      </c>
      <c r="R762" s="0" t="n">
        <f aca="false">D762=Q762</f>
        <v>1</v>
      </c>
      <c r="S762" s="0" t="str">
        <f aca="false">IF(D762="NA", IF(R762=1,"C","N"), IF(R762=1,"C","Y"))</f>
        <v>C</v>
      </c>
    </row>
    <row r="763" customFormat="false" ht="15" hidden="false" customHeight="false" outlineLevel="0" collapsed="false">
      <c r="A763" s="0" t="s">
        <v>75964</v>
      </c>
      <c r="B763" s="1" t="n">
        <v>41379.3541666667</v>
      </c>
      <c r="C763" s="0" t="s">
        <v>75965</v>
      </c>
      <c r="D763" s="0" t="s">
        <v>104214</v>
      </c>
      <c r="E763" s="0" t="s">
        <v>104214</v>
      </c>
      <c r="F763" s="10" t="s">
        <v>104214</v>
      </c>
      <c r="G763" s="0" t="n">
        <f aca="false">D763=E763</f>
        <v>1</v>
      </c>
      <c r="H763" s="0" t="str">
        <f aca="false">IF(D763="NA", IF(G763=1,"C","N"), IF(G763=1,"C","Y"))</f>
        <v>C</v>
      </c>
      <c r="I763" s="19" t="s">
        <v>104221</v>
      </c>
      <c r="J763" s="0" t="n">
        <f aca="false">D763=I763</f>
        <v>0</v>
      </c>
      <c r="K763" s="0" t="str">
        <f aca="false">IF(D763="NA", IF(J763=1,"C","N"), IF(J763=1,"C","Y"))</f>
        <v>N</v>
      </c>
      <c r="L763" s="20" t="s">
        <v>104280</v>
      </c>
      <c r="M763" s="0" t="n">
        <f aca="false">D763=L763</f>
        <v>0</v>
      </c>
      <c r="N763" s="0" t="str">
        <f aca="false">IF(D763="NA", IF(M763=1,"C","N"), IF(M763=1,"C","Y"))</f>
        <v>N</v>
      </c>
      <c r="O763" s="0" t="n">
        <f aca="false">L763=F763</f>
        <v>0</v>
      </c>
      <c r="P763" s="0" t="str">
        <f aca="false">IF(F763="NA", IF(O763=1,"C","N"), IF(O763=1,"C","Y"))</f>
        <v>N</v>
      </c>
      <c r="Q763" s="20" t="s">
        <v>104216</v>
      </c>
      <c r="R763" s="0" t="n">
        <f aca="false">D763=Q763</f>
        <v>0</v>
      </c>
      <c r="S763" s="0" t="str">
        <f aca="false">IF(D763="NA", IF(R763=1,"C","N"), IF(R763=1,"C","Y"))</f>
        <v>N</v>
      </c>
    </row>
    <row r="764" customFormat="false" ht="15" hidden="false" customHeight="false" outlineLevel="0" collapsed="false">
      <c r="A764" s="0" t="s">
        <v>61412</v>
      </c>
      <c r="B764" s="1" t="n">
        <v>41379.3541666667</v>
      </c>
      <c r="C764" s="0" t="s">
        <v>75966</v>
      </c>
      <c r="D764" s="0" t="s">
        <v>104214</v>
      </c>
      <c r="E764" s="0" t="s">
        <v>104214</v>
      </c>
      <c r="F764" s="10" t="s">
        <v>104214</v>
      </c>
      <c r="G764" s="0" t="n">
        <f aca="false">D764=E764</f>
        <v>1</v>
      </c>
      <c r="H764" s="0" t="str">
        <f aca="false">IF(D764="NA", IF(G764=1,"C","N"), IF(G764=1,"C","Y"))</f>
        <v>C</v>
      </c>
      <c r="I764" s="19" t="s">
        <v>104221</v>
      </c>
      <c r="J764" s="0" t="n">
        <f aca="false">D764=I764</f>
        <v>0</v>
      </c>
      <c r="K764" s="0" t="str">
        <f aca="false">IF(D764="NA", IF(J764=1,"C","N"), IF(J764=1,"C","Y"))</f>
        <v>N</v>
      </c>
      <c r="L764" s="20" t="s">
        <v>104214</v>
      </c>
      <c r="M764" s="0" t="n">
        <f aca="false">D764=L764</f>
        <v>1</v>
      </c>
      <c r="N764" s="0" t="str">
        <f aca="false">IF(D764="NA", IF(M764=1,"C","N"), IF(M764=1,"C","Y"))</f>
        <v>C</v>
      </c>
      <c r="O764" s="0" t="n">
        <f aca="false">L764=F764</f>
        <v>1</v>
      </c>
      <c r="P764" s="0" t="str">
        <f aca="false">IF(F764="NA", IF(O764=1,"C","N"), IF(O764=1,"C","Y"))</f>
        <v>C</v>
      </c>
      <c r="Q764" s="20" t="s">
        <v>104218</v>
      </c>
      <c r="R764" s="0" t="n">
        <f aca="false">D764=Q764</f>
        <v>0</v>
      </c>
      <c r="S764" s="0" t="str">
        <f aca="false">IF(D764="NA", IF(R764=1,"C","N"), IF(R764=1,"C","Y"))</f>
        <v>N</v>
      </c>
    </row>
    <row r="765" customFormat="false" ht="15" hidden="false" customHeight="false" outlineLevel="0" collapsed="false">
      <c r="A765" s="0" t="s">
        <v>72130</v>
      </c>
      <c r="B765" s="1" t="n">
        <v>41379.3541666667</v>
      </c>
      <c r="C765" s="0" t="s">
        <v>75968</v>
      </c>
      <c r="D765" s="0" t="s">
        <v>104214</v>
      </c>
      <c r="E765" s="0" t="s">
        <v>104214</v>
      </c>
      <c r="F765" s="10" t="s">
        <v>104214</v>
      </c>
      <c r="G765" s="0" t="n">
        <f aca="false">D765=E765</f>
        <v>1</v>
      </c>
      <c r="H765" s="0" t="str">
        <f aca="false">IF(D765="NA", IF(G765=1,"C","N"), IF(G765=1,"C","Y"))</f>
        <v>C</v>
      </c>
      <c r="I765" s="19" t="s">
        <v>104215</v>
      </c>
      <c r="J765" s="0" t="n">
        <f aca="false">D765=I765</f>
        <v>0</v>
      </c>
      <c r="K765" s="0" t="str">
        <f aca="false">IF(D765="NA", IF(J765=1,"C","N"), IF(J765=1,"C","Y"))</f>
        <v>N</v>
      </c>
      <c r="L765" s="20" t="s">
        <v>104214</v>
      </c>
      <c r="M765" s="0" t="n">
        <f aca="false">D765=L765</f>
        <v>1</v>
      </c>
      <c r="N765" s="0" t="str">
        <f aca="false">IF(D765="NA", IF(M765=1,"C","N"), IF(M765=1,"C","Y"))</f>
        <v>C</v>
      </c>
      <c r="O765" s="0" t="n">
        <f aca="false">L765=F765</f>
        <v>1</v>
      </c>
      <c r="P765" s="0" t="str">
        <f aca="false">IF(F765="NA", IF(O765=1,"C","N"), IF(O765=1,"C","Y"))</f>
        <v>C</v>
      </c>
      <c r="Q765" s="20" t="s">
        <v>104215</v>
      </c>
      <c r="R765" s="0" t="n">
        <f aca="false">D765=Q765</f>
        <v>0</v>
      </c>
      <c r="S765" s="0" t="str">
        <f aca="false">IF(D765="NA", IF(R765=1,"C","N"), IF(R765=1,"C","Y"))</f>
        <v>N</v>
      </c>
    </row>
    <row r="766" customFormat="false" ht="15" hidden="false" customHeight="false" outlineLevel="0" collapsed="false">
      <c r="A766" s="0" t="s">
        <v>75971</v>
      </c>
      <c r="B766" s="1" t="n">
        <v>41379.3541666667</v>
      </c>
      <c r="C766" s="0" t="s">
        <v>75972</v>
      </c>
      <c r="D766" s="0" t="s">
        <v>104214</v>
      </c>
      <c r="E766" s="0" t="s">
        <v>104214</v>
      </c>
      <c r="F766" s="10" t="s">
        <v>104214</v>
      </c>
      <c r="G766" s="0" t="n">
        <f aca="false">D766=E766</f>
        <v>1</v>
      </c>
      <c r="H766" s="0" t="str">
        <f aca="false">IF(D766="NA", IF(G766=1,"C","N"), IF(G766=1,"C","Y"))</f>
        <v>C</v>
      </c>
      <c r="I766" s="19" t="s">
        <v>104221</v>
      </c>
      <c r="J766" s="0" t="n">
        <f aca="false">D766=I766</f>
        <v>0</v>
      </c>
      <c r="K766" s="0" t="str">
        <f aca="false">IF(D766="NA", IF(J766=1,"C","N"), IF(J766=1,"C","Y"))</f>
        <v>N</v>
      </c>
      <c r="L766" s="20" t="s">
        <v>104214</v>
      </c>
      <c r="M766" s="0" t="n">
        <f aca="false">D766=L766</f>
        <v>1</v>
      </c>
      <c r="N766" s="0" t="str">
        <f aca="false">IF(D766="NA", IF(M766=1,"C","N"), IF(M766=1,"C","Y"))</f>
        <v>C</v>
      </c>
      <c r="O766" s="0" t="n">
        <f aca="false">L766=F766</f>
        <v>1</v>
      </c>
      <c r="P766" s="0" t="str">
        <f aca="false">IF(F766="NA", IF(O766=1,"C","N"), IF(O766=1,"C","Y"))</f>
        <v>C</v>
      </c>
      <c r="Q766" s="20" t="s">
        <v>104292</v>
      </c>
      <c r="R766" s="0" t="n">
        <f aca="false">D766=Q766</f>
        <v>0</v>
      </c>
      <c r="S766" s="0" t="str">
        <f aca="false">IF(D766="NA", IF(R766=1,"C","N"), IF(R766=1,"C","Y"))</f>
        <v>N</v>
      </c>
    </row>
    <row r="767" customFormat="false" ht="15" hidden="false" customHeight="false" outlineLevel="0" collapsed="false">
      <c r="A767" s="0" t="s">
        <v>75975</v>
      </c>
      <c r="B767" s="1" t="n">
        <v>41379.3541666667</v>
      </c>
      <c r="C767" s="0" t="s">
        <v>75976</v>
      </c>
      <c r="D767" s="0" t="s">
        <v>104214</v>
      </c>
      <c r="E767" s="0" t="s">
        <v>104214</v>
      </c>
      <c r="F767" s="10" t="s">
        <v>104214</v>
      </c>
      <c r="G767" s="0" t="n">
        <f aca="false">D767=E767</f>
        <v>1</v>
      </c>
      <c r="H767" s="0" t="str">
        <f aca="false">IF(D767="NA", IF(G767=1,"C","N"), IF(G767=1,"C","Y"))</f>
        <v>C</v>
      </c>
      <c r="I767" s="19" t="s">
        <v>104292</v>
      </c>
      <c r="J767" s="0" t="n">
        <f aca="false">D767=I767</f>
        <v>0</v>
      </c>
      <c r="K767" s="0" t="str">
        <f aca="false">IF(D767="NA", IF(J767=1,"C","N"), IF(J767=1,"C","Y"))</f>
        <v>N</v>
      </c>
      <c r="L767" s="20" t="s">
        <v>104214</v>
      </c>
      <c r="M767" s="0" t="n">
        <f aca="false">D767=L767</f>
        <v>1</v>
      </c>
      <c r="N767" s="0" t="str">
        <f aca="false">IF(D767="NA", IF(M767=1,"C","N"), IF(M767=1,"C","Y"))</f>
        <v>C</v>
      </c>
      <c r="O767" s="0" t="n">
        <f aca="false">L767=F767</f>
        <v>1</v>
      </c>
      <c r="P767" s="0" t="str">
        <f aca="false">IF(F767="NA", IF(O767=1,"C","N"), IF(O767=1,"C","Y"))</f>
        <v>C</v>
      </c>
      <c r="Q767" s="20" t="s">
        <v>104292</v>
      </c>
      <c r="R767" s="0" t="n">
        <f aca="false">D767=Q767</f>
        <v>0</v>
      </c>
      <c r="S767" s="0" t="str">
        <f aca="false">IF(D767="NA", IF(R767=1,"C","N"), IF(R767=1,"C","Y"))</f>
        <v>N</v>
      </c>
    </row>
    <row r="768" customFormat="false" ht="15" hidden="false" customHeight="false" outlineLevel="0" collapsed="false">
      <c r="A768" s="0" t="s">
        <v>75977</v>
      </c>
      <c r="B768" s="1" t="n">
        <v>41379.3541666667</v>
      </c>
      <c r="C768" s="0" t="s">
        <v>75978</v>
      </c>
      <c r="D768" s="0" t="s">
        <v>104214</v>
      </c>
      <c r="E768" s="0" t="s">
        <v>104214</v>
      </c>
      <c r="F768" s="10" t="s">
        <v>104214</v>
      </c>
      <c r="G768" s="0" t="n">
        <f aca="false">D768=E768</f>
        <v>1</v>
      </c>
      <c r="H768" s="0" t="str">
        <f aca="false">IF(D768="NA", IF(G768=1,"C","N"), IF(G768=1,"C","Y"))</f>
        <v>C</v>
      </c>
      <c r="I768" s="19" t="s">
        <v>104214</v>
      </c>
      <c r="J768" s="0" t="n">
        <f aca="false">D768=I768</f>
        <v>1</v>
      </c>
      <c r="K768" s="0" t="str">
        <f aca="false">IF(D768="NA", IF(J768=1,"C","N"), IF(J768=1,"C","Y"))</f>
        <v>C</v>
      </c>
      <c r="L768" s="20" t="s">
        <v>104214</v>
      </c>
      <c r="M768" s="0" t="n">
        <f aca="false">D768=L768</f>
        <v>1</v>
      </c>
      <c r="N768" s="0" t="str">
        <f aca="false">IF(D768="NA", IF(M768=1,"C","N"), IF(M768=1,"C","Y"))</f>
        <v>C</v>
      </c>
      <c r="O768" s="0" t="n">
        <f aca="false">L768=F768</f>
        <v>1</v>
      </c>
      <c r="P768" s="0" t="str">
        <f aca="false">IF(F768="NA", IF(O768=1,"C","N"), IF(O768=1,"C","Y"))</f>
        <v>C</v>
      </c>
      <c r="Q768" s="20" t="s">
        <v>104214</v>
      </c>
      <c r="R768" s="0" t="n">
        <f aca="false">D768=Q768</f>
        <v>1</v>
      </c>
      <c r="S768" s="0" t="str">
        <f aca="false">IF(D768="NA", IF(R768=1,"C","N"), IF(R768=1,"C","Y"))</f>
        <v>C</v>
      </c>
    </row>
    <row r="769" customFormat="false" ht="15" hidden="false" customHeight="false" outlineLevel="0" collapsed="false">
      <c r="A769" s="0" t="s">
        <v>75977</v>
      </c>
      <c r="B769" s="1" t="n">
        <v>41379.3541666667</v>
      </c>
      <c r="C769" s="0" t="s">
        <v>75978</v>
      </c>
      <c r="D769" s="0" t="s">
        <v>104214</v>
      </c>
      <c r="E769" s="0" t="s">
        <v>104214</v>
      </c>
      <c r="F769" s="10" t="s">
        <v>104214</v>
      </c>
      <c r="G769" s="0" t="n">
        <f aca="false">D769=E769</f>
        <v>1</v>
      </c>
      <c r="H769" s="0" t="str">
        <f aca="false">IF(D769="NA", IF(G769=1,"C","N"), IF(G769=1,"C","Y"))</f>
        <v>C</v>
      </c>
      <c r="I769" s="19" t="s">
        <v>104214</v>
      </c>
      <c r="J769" s="0" t="n">
        <f aca="false">D769=I769</f>
        <v>1</v>
      </c>
      <c r="K769" s="0" t="str">
        <f aca="false">IF(D769="NA", IF(J769=1,"C","N"), IF(J769=1,"C","Y"))</f>
        <v>C</v>
      </c>
      <c r="L769" s="20" t="s">
        <v>104214</v>
      </c>
      <c r="M769" s="0" t="n">
        <f aca="false">D769=L769</f>
        <v>1</v>
      </c>
      <c r="N769" s="0" t="str">
        <f aca="false">IF(D769="NA", IF(M769=1,"C","N"), IF(M769=1,"C","Y"))</f>
        <v>C</v>
      </c>
      <c r="O769" s="0" t="n">
        <f aca="false">L769=F769</f>
        <v>1</v>
      </c>
      <c r="P769" s="0" t="str">
        <f aca="false">IF(F769="NA", IF(O769=1,"C","N"), IF(O769=1,"C","Y"))</f>
        <v>C</v>
      </c>
      <c r="Q769" s="20" t="s">
        <v>104214</v>
      </c>
      <c r="R769" s="0" t="n">
        <f aca="false">D769=Q769</f>
        <v>1</v>
      </c>
      <c r="S769" s="0" t="str">
        <f aca="false">IF(D769="NA", IF(R769=1,"C","N"), IF(R769=1,"C","Y"))</f>
        <v>C</v>
      </c>
    </row>
    <row r="770" customFormat="false" ht="15" hidden="false" customHeight="false" outlineLevel="0" collapsed="false">
      <c r="A770" s="0" t="s">
        <v>75980</v>
      </c>
      <c r="B770" s="1" t="n">
        <v>41379.3541666667</v>
      </c>
      <c r="C770" s="0" t="s">
        <v>75981</v>
      </c>
      <c r="D770" s="0" t="s">
        <v>104214</v>
      </c>
      <c r="E770" s="0" t="s">
        <v>104214</v>
      </c>
      <c r="F770" s="10" t="s">
        <v>104214</v>
      </c>
      <c r="G770" s="0" t="n">
        <f aca="false">D770=E770</f>
        <v>1</v>
      </c>
      <c r="H770" s="0" t="str">
        <f aca="false">IF(D770="NA", IF(G770=1,"C","N"), IF(G770=1,"C","Y"))</f>
        <v>C</v>
      </c>
      <c r="I770" s="19" t="s">
        <v>104214</v>
      </c>
      <c r="J770" s="0" t="n">
        <f aca="false">D770=I770</f>
        <v>1</v>
      </c>
      <c r="K770" s="0" t="str">
        <f aca="false">IF(D770="NA", IF(J770=1,"C","N"), IF(J770=1,"C","Y"))</f>
        <v>C</v>
      </c>
      <c r="L770" s="20" t="s">
        <v>104214</v>
      </c>
      <c r="M770" s="0" t="n">
        <f aca="false">D770=L770</f>
        <v>1</v>
      </c>
      <c r="N770" s="0" t="str">
        <f aca="false">IF(D770="NA", IF(M770=1,"C","N"), IF(M770=1,"C","Y"))</f>
        <v>C</v>
      </c>
      <c r="O770" s="0" t="n">
        <f aca="false">L770=F770</f>
        <v>1</v>
      </c>
      <c r="P770" s="0" t="str">
        <f aca="false">IF(F770="NA", IF(O770=1,"C","N"), IF(O770=1,"C","Y"))</f>
        <v>C</v>
      </c>
      <c r="Q770" s="20" t="s">
        <v>104214</v>
      </c>
      <c r="R770" s="0" t="n">
        <f aca="false">D770=Q770</f>
        <v>1</v>
      </c>
      <c r="S770" s="0" t="str">
        <f aca="false">IF(D770="NA", IF(R770=1,"C","N"), IF(R770=1,"C","Y"))</f>
        <v>C</v>
      </c>
    </row>
    <row r="771" customFormat="false" ht="15" hidden="false" customHeight="false" outlineLevel="0" collapsed="false">
      <c r="A771" s="0" t="s">
        <v>67619</v>
      </c>
      <c r="B771" s="1" t="n">
        <v>41379.3541666667</v>
      </c>
      <c r="C771" s="0" t="s">
        <v>75983</v>
      </c>
      <c r="D771" s="0" t="s">
        <v>104214</v>
      </c>
      <c r="E771" s="0" t="s">
        <v>104214</v>
      </c>
      <c r="F771" s="10" t="s">
        <v>104214</v>
      </c>
      <c r="G771" s="0" t="n">
        <f aca="false">D771=E771</f>
        <v>1</v>
      </c>
      <c r="H771" s="0" t="str">
        <f aca="false">IF(D771="NA", IF(G771=1,"C","N"), IF(G771=1,"C","Y"))</f>
        <v>C</v>
      </c>
      <c r="I771" s="19" t="s">
        <v>104221</v>
      </c>
      <c r="J771" s="0" t="n">
        <f aca="false">D771=I771</f>
        <v>0</v>
      </c>
      <c r="K771" s="0" t="str">
        <f aca="false">IF(D771="NA", IF(J771=1,"C","N"), IF(J771=1,"C","Y"))</f>
        <v>N</v>
      </c>
      <c r="L771" s="20" t="s">
        <v>104292</v>
      </c>
      <c r="M771" s="0" t="n">
        <f aca="false">D771=L771</f>
        <v>0</v>
      </c>
      <c r="N771" s="0" t="str">
        <f aca="false">IF(D771="NA", IF(M771=1,"C","N"), IF(M771=1,"C","Y"))</f>
        <v>N</v>
      </c>
      <c r="O771" s="0" t="n">
        <f aca="false">L771=F771</f>
        <v>0</v>
      </c>
      <c r="P771" s="0" t="str">
        <f aca="false">IF(F771="NA", IF(O771=1,"C","N"), IF(O771=1,"C","Y"))</f>
        <v>N</v>
      </c>
      <c r="Q771" s="20" t="s">
        <v>104221</v>
      </c>
      <c r="R771" s="0" t="n">
        <f aca="false">D771=Q771</f>
        <v>0</v>
      </c>
      <c r="S771" s="0" t="str">
        <f aca="false">IF(D771="NA", IF(R771=1,"C","N"), IF(R771=1,"C","Y"))</f>
        <v>N</v>
      </c>
    </row>
    <row r="772" customFormat="false" ht="15" hidden="false" customHeight="false" outlineLevel="0" collapsed="false">
      <c r="A772" s="0" t="s">
        <v>70357</v>
      </c>
      <c r="B772" s="1" t="n">
        <v>41379.3541666667</v>
      </c>
      <c r="C772" s="0" t="s">
        <v>75984</v>
      </c>
      <c r="D772" s="0" t="s">
        <v>104214</v>
      </c>
      <c r="E772" s="0" t="s">
        <v>104215</v>
      </c>
      <c r="F772" s="10" t="s">
        <v>104214</v>
      </c>
      <c r="G772" s="0" t="n">
        <f aca="false">D772=E772</f>
        <v>0</v>
      </c>
      <c r="H772" s="0" t="str">
        <f aca="false">IF(D772="NA", IF(G772=1,"C","N"), IF(G772=1,"C","Y"))</f>
        <v>N</v>
      </c>
      <c r="I772" s="19" t="s">
        <v>104215</v>
      </c>
      <c r="J772" s="0" t="n">
        <f aca="false">D772=I772</f>
        <v>0</v>
      </c>
      <c r="K772" s="0" t="str">
        <f aca="false">IF(D772="NA", IF(J772=1,"C","N"), IF(J772=1,"C","Y"))</f>
        <v>N</v>
      </c>
      <c r="L772" s="20" t="s">
        <v>104215</v>
      </c>
      <c r="M772" s="0" t="n">
        <f aca="false">D772=L772</f>
        <v>0</v>
      </c>
      <c r="N772" s="0" t="str">
        <f aca="false">IF(D772="NA", IF(M772=1,"C","N"), IF(M772=1,"C","Y"))</f>
        <v>N</v>
      </c>
      <c r="O772" s="0" t="n">
        <f aca="false">L772=F772</f>
        <v>0</v>
      </c>
      <c r="P772" s="0" t="str">
        <f aca="false">IF(F772="NA", IF(O772=1,"C","N"), IF(O772=1,"C","Y"))</f>
        <v>N</v>
      </c>
      <c r="Q772" s="20" t="s">
        <v>104215</v>
      </c>
      <c r="R772" s="0" t="n">
        <f aca="false">D772=Q772</f>
        <v>0</v>
      </c>
      <c r="S772" s="0" t="str">
        <f aca="false">IF(D772="NA", IF(R772=1,"C","N"), IF(R772=1,"C","Y"))</f>
        <v>N</v>
      </c>
    </row>
    <row r="773" customFormat="false" ht="15" hidden="false" customHeight="false" outlineLevel="0" collapsed="false">
      <c r="A773" s="0" t="s">
        <v>75986</v>
      </c>
      <c r="B773" s="1" t="n">
        <v>41379.3541666667</v>
      </c>
      <c r="C773" s="0" t="s">
        <v>75987</v>
      </c>
      <c r="D773" s="0" t="s">
        <v>104214</v>
      </c>
      <c r="E773" s="0" t="s">
        <v>104214</v>
      </c>
      <c r="F773" s="10" t="s">
        <v>104214</v>
      </c>
      <c r="G773" s="0" t="n">
        <f aca="false">D773=E773</f>
        <v>1</v>
      </c>
      <c r="H773" s="0" t="str">
        <f aca="false">IF(D773="NA", IF(G773=1,"C","N"), IF(G773=1,"C","Y"))</f>
        <v>C</v>
      </c>
      <c r="I773" s="19" t="s">
        <v>104214</v>
      </c>
      <c r="J773" s="0" t="n">
        <f aca="false">D773=I773</f>
        <v>1</v>
      </c>
      <c r="K773" s="0" t="str">
        <f aca="false">IF(D773="NA", IF(J773=1,"C","N"), IF(J773=1,"C","Y"))</f>
        <v>C</v>
      </c>
      <c r="L773" s="20" t="s">
        <v>104292</v>
      </c>
      <c r="M773" s="0" t="n">
        <f aca="false">D773=L773</f>
        <v>0</v>
      </c>
      <c r="N773" s="0" t="str">
        <f aca="false">IF(D773="NA", IF(M773=1,"C","N"), IF(M773=1,"C","Y"))</f>
        <v>N</v>
      </c>
      <c r="O773" s="0" t="n">
        <f aca="false">L773=F773</f>
        <v>0</v>
      </c>
      <c r="P773" s="0" t="str">
        <f aca="false">IF(F773="NA", IF(O773=1,"C","N"), IF(O773=1,"C","Y"))</f>
        <v>N</v>
      </c>
      <c r="Q773" s="20" t="s">
        <v>104219</v>
      </c>
      <c r="R773" s="0" t="n">
        <f aca="false">D773=Q773</f>
        <v>0</v>
      </c>
      <c r="S773" s="0" t="str">
        <f aca="false">IF(D773="NA", IF(R773=1,"C","N"), IF(R773=1,"C","Y"))</f>
        <v>N</v>
      </c>
    </row>
    <row r="774" customFormat="false" ht="15" hidden="false" customHeight="false" outlineLevel="0" collapsed="false">
      <c r="A774" s="0" t="s">
        <v>75988</v>
      </c>
      <c r="B774" s="1" t="n">
        <v>41379.3541666667</v>
      </c>
      <c r="C774" s="0" t="s">
        <v>75989</v>
      </c>
      <c r="D774" s="0" t="s">
        <v>104214</v>
      </c>
      <c r="E774" s="0" t="s">
        <v>104214</v>
      </c>
      <c r="F774" s="10" t="s">
        <v>104214</v>
      </c>
      <c r="G774" s="0" t="n">
        <f aca="false">D774=E774</f>
        <v>1</v>
      </c>
      <c r="H774" s="0" t="str">
        <f aca="false">IF(D774="NA", IF(G774=1,"C","N"), IF(G774=1,"C","Y"))</f>
        <v>C</v>
      </c>
      <c r="I774" s="19" t="s">
        <v>104214</v>
      </c>
      <c r="J774" s="0" t="n">
        <f aca="false">D774=I774</f>
        <v>1</v>
      </c>
      <c r="K774" s="0" t="str">
        <f aca="false">IF(D774="NA", IF(J774=1,"C","N"), IF(J774=1,"C","Y"))</f>
        <v>C</v>
      </c>
      <c r="L774" s="20" t="s">
        <v>104214</v>
      </c>
      <c r="M774" s="0" t="n">
        <f aca="false">D774=L774</f>
        <v>1</v>
      </c>
      <c r="N774" s="0" t="str">
        <f aca="false">IF(D774="NA", IF(M774=1,"C","N"), IF(M774=1,"C","Y"))</f>
        <v>C</v>
      </c>
      <c r="O774" s="0" t="n">
        <f aca="false">L774=F774</f>
        <v>1</v>
      </c>
      <c r="P774" s="0" t="str">
        <f aca="false">IF(F774="NA", IF(O774=1,"C","N"), IF(O774=1,"C","Y"))</f>
        <v>C</v>
      </c>
      <c r="Q774" s="20" t="s">
        <v>104214</v>
      </c>
      <c r="R774" s="0" t="n">
        <f aca="false">D774=Q774</f>
        <v>1</v>
      </c>
      <c r="S774" s="0" t="str">
        <f aca="false">IF(D774="NA", IF(R774=1,"C","N"), IF(R774=1,"C","Y"))</f>
        <v>C</v>
      </c>
    </row>
    <row r="775" customFormat="false" ht="15" hidden="false" customHeight="false" outlineLevel="0" collapsed="false">
      <c r="A775" s="0" t="s">
        <v>59406</v>
      </c>
      <c r="B775" s="1" t="n">
        <v>41379.3541666667</v>
      </c>
      <c r="C775" s="0" t="s">
        <v>75990</v>
      </c>
      <c r="D775" s="0" t="s">
        <v>104214</v>
      </c>
      <c r="E775" s="0" t="s">
        <v>104214</v>
      </c>
      <c r="F775" s="10" t="s">
        <v>104214</v>
      </c>
      <c r="G775" s="0" t="n">
        <f aca="false">D775=E775</f>
        <v>1</v>
      </c>
      <c r="H775" s="0" t="str">
        <f aca="false">IF(D775="NA", IF(G775=1,"C","N"), IF(G775=1,"C","Y"))</f>
        <v>C</v>
      </c>
      <c r="I775" s="19" t="s">
        <v>104215</v>
      </c>
      <c r="J775" s="0" t="n">
        <f aca="false">D775=I775</f>
        <v>0</v>
      </c>
      <c r="K775" s="0" t="str">
        <f aca="false">IF(D775="NA", IF(J775=1,"C","N"), IF(J775=1,"C","Y"))</f>
        <v>N</v>
      </c>
      <c r="L775" s="20" t="s">
        <v>104214</v>
      </c>
      <c r="M775" s="0" t="n">
        <f aca="false">D775=L775</f>
        <v>1</v>
      </c>
      <c r="N775" s="0" t="str">
        <f aca="false">IF(D775="NA", IF(M775=1,"C","N"), IF(M775=1,"C","Y"))</f>
        <v>C</v>
      </c>
      <c r="O775" s="0" t="n">
        <f aca="false">L775=F775</f>
        <v>1</v>
      </c>
      <c r="P775" s="0" t="str">
        <f aca="false">IF(F775="NA", IF(O775=1,"C","N"), IF(O775=1,"C","Y"))</f>
        <v>C</v>
      </c>
      <c r="Q775" s="20" t="s">
        <v>104215</v>
      </c>
      <c r="R775" s="0" t="n">
        <f aca="false">D775=Q775</f>
        <v>0</v>
      </c>
      <c r="S775" s="0" t="str">
        <f aca="false">IF(D775="NA", IF(R775=1,"C","N"), IF(R775=1,"C","Y"))</f>
        <v>N</v>
      </c>
    </row>
    <row r="776" customFormat="false" ht="15" hidden="false" customHeight="false" outlineLevel="0" collapsed="false">
      <c r="A776" s="0" t="s">
        <v>75991</v>
      </c>
      <c r="B776" s="1" t="n">
        <v>41379.3541666667</v>
      </c>
      <c r="C776" s="0" t="s">
        <v>75992</v>
      </c>
      <c r="D776" s="0" t="s">
        <v>104214</v>
      </c>
      <c r="E776" s="0" t="s">
        <v>104214</v>
      </c>
      <c r="F776" s="10" t="s">
        <v>104214</v>
      </c>
      <c r="G776" s="0" t="n">
        <f aca="false">D776=E776</f>
        <v>1</v>
      </c>
      <c r="H776" s="0" t="str">
        <f aca="false">IF(D776="NA", IF(G776=1,"C","N"), IF(G776=1,"C","Y"))</f>
        <v>C</v>
      </c>
      <c r="I776" s="19" t="s">
        <v>104214</v>
      </c>
      <c r="J776" s="0" t="n">
        <f aca="false">D776=I776</f>
        <v>1</v>
      </c>
      <c r="K776" s="0" t="str">
        <f aca="false">IF(D776="NA", IF(J776=1,"C","N"), IF(J776=1,"C","Y"))</f>
        <v>C</v>
      </c>
      <c r="L776" s="20" t="s">
        <v>104214</v>
      </c>
      <c r="M776" s="0" t="n">
        <f aca="false">D776=L776</f>
        <v>1</v>
      </c>
      <c r="N776" s="0" t="str">
        <f aca="false">IF(D776="NA", IF(M776=1,"C","N"), IF(M776=1,"C","Y"))</f>
        <v>C</v>
      </c>
      <c r="O776" s="0" t="n">
        <f aca="false">L776=F776</f>
        <v>1</v>
      </c>
      <c r="P776" s="0" t="str">
        <f aca="false">IF(F776="NA", IF(O776=1,"C","N"), IF(O776=1,"C","Y"))</f>
        <v>C</v>
      </c>
      <c r="Q776" s="20" t="s">
        <v>104214</v>
      </c>
      <c r="R776" s="0" t="n">
        <f aca="false">D776=Q776</f>
        <v>1</v>
      </c>
      <c r="S776" s="0" t="str">
        <f aca="false">IF(D776="NA", IF(R776=1,"C","N"), IF(R776=1,"C","Y"))</f>
        <v>C</v>
      </c>
    </row>
    <row r="777" customFormat="false" ht="15" hidden="false" customHeight="false" outlineLevel="0" collapsed="false">
      <c r="A777" s="0" t="s">
        <v>66024</v>
      </c>
      <c r="B777" s="1" t="n">
        <v>41379.3541666667</v>
      </c>
      <c r="C777" s="0" t="s">
        <v>75993</v>
      </c>
      <c r="D777" s="0" t="s">
        <v>104214</v>
      </c>
      <c r="E777" s="0" t="s">
        <v>104214</v>
      </c>
      <c r="F777" s="10" t="s">
        <v>104214</v>
      </c>
      <c r="G777" s="0" t="n">
        <f aca="false">D777=E777</f>
        <v>1</v>
      </c>
      <c r="H777" s="0" t="str">
        <f aca="false">IF(D777="NA", IF(G777=1,"C","N"), IF(G777=1,"C","Y"))</f>
        <v>C</v>
      </c>
      <c r="I777" s="19" t="s">
        <v>104221</v>
      </c>
      <c r="J777" s="0" t="n">
        <f aca="false">D777=I777</f>
        <v>0</v>
      </c>
      <c r="K777" s="0" t="str">
        <f aca="false">IF(D777="NA", IF(J777=1,"C","N"), IF(J777=1,"C","Y"))</f>
        <v>N</v>
      </c>
      <c r="L777" s="20" t="s">
        <v>104214</v>
      </c>
      <c r="M777" s="0" t="n">
        <f aca="false">D777=L777</f>
        <v>1</v>
      </c>
      <c r="N777" s="0" t="str">
        <f aca="false">IF(D777="NA", IF(M777=1,"C","N"), IF(M777=1,"C","Y"))</f>
        <v>C</v>
      </c>
      <c r="O777" s="0" t="n">
        <f aca="false">L777=F777</f>
        <v>1</v>
      </c>
      <c r="P777" s="0" t="str">
        <f aca="false">IF(F777="NA", IF(O777=1,"C","N"), IF(O777=1,"C","Y"))</f>
        <v>C</v>
      </c>
      <c r="Q777" s="20" t="s">
        <v>104292</v>
      </c>
      <c r="R777" s="0" t="n">
        <f aca="false">D777=Q777</f>
        <v>0</v>
      </c>
      <c r="S777" s="0" t="str">
        <f aca="false">IF(D777="NA", IF(R777=1,"C","N"), IF(R777=1,"C","Y"))</f>
        <v>N</v>
      </c>
    </row>
    <row r="778" customFormat="false" ht="15" hidden="false" customHeight="false" outlineLevel="0" collapsed="false">
      <c r="A778" s="0" t="s">
        <v>57557</v>
      </c>
      <c r="B778" s="1" t="n">
        <v>41379.3541666667</v>
      </c>
      <c r="C778" s="0" t="s">
        <v>75994</v>
      </c>
      <c r="D778" s="0" t="s">
        <v>104214</v>
      </c>
      <c r="E778" s="0" t="s">
        <v>104214</v>
      </c>
      <c r="F778" s="10" t="s">
        <v>104214</v>
      </c>
      <c r="G778" s="0" t="n">
        <f aca="false">D778=E778</f>
        <v>1</v>
      </c>
      <c r="H778" s="0" t="str">
        <f aca="false">IF(D778="NA", IF(G778=1,"C","N"), IF(G778=1,"C","Y"))</f>
        <v>C</v>
      </c>
      <c r="I778" s="19" t="s">
        <v>104292</v>
      </c>
      <c r="J778" s="0" t="n">
        <f aca="false">D778=I778</f>
        <v>0</v>
      </c>
      <c r="K778" s="0" t="str">
        <f aca="false">IF(D778="NA", IF(J778=1,"C","N"), IF(J778=1,"C","Y"))</f>
        <v>N</v>
      </c>
      <c r="L778" s="20" t="s">
        <v>104214</v>
      </c>
      <c r="M778" s="0" t="n">
        <f aca="false">D778=L778</f>
        <v>1</v>
      </c>
      <c r="N778" s="0" t="str">
        <f aca="false">IF(D778="NA", IF(M778=1,"C","N"), IF(M778=1,"C","Y"))</f>
        <v>C</v>
      </c>
      <c r="O778" s="0" t="n">
        <f aca="false">L778=F778</f>
        <v>1</v>
      </c>
      <c r="P778" s="0" t="str">
        <f aca="false">IF(F778="NA", IF(O778=1,"C","N"), IF(O778=1,"C","Y"))</f>
        <v>C</v>
      </c>
      <c r="Q778" s="20" t="s">
        <v>104292</v>
      </c>
      <c r="R778" s="0" t="n">
        <f aca="false">D778=Q778</f>
        <v>0</v>
      </c>
      <c r="S778" s="0" t="str">
        <f aca="false">IF(D778="NA", IF(R778=1,"C","N"), IF(R778=1,"C","Y"))</f>
        <v>N</v>
      </c>
    </row>
    <row r="779" customFormat="false" ht="15" hidden="false" customHeight="false" outlineLevel="0" collapsed="false">
      <c r="A779" s="0" t="s">
        <v>37696</v>
      </c>
      <c r="B779" s="1" t="n">
        <v>41379.3541666667</v>
      </c>
      <c r="C779" s="0" t="s">
        <v>75995</v>
      </c>
      <c r="D779" s="0" t="s">
        <v>104214</v>
      </c>
      <c r="E779" s="0" t="s">
        <v>104214</v>
      </c>
      <c r="F779" s="10" t="s">
        <v>104214</v>
      </c>
      <c r="G779" s="0" t="n">
        <f aca="false">D779=E779</f>
        <v>1</v>
      </c>
      <c r="H779" s="0" t="str">
        <f aca="false">IF(D779="NA", IF(G779=1,"C","N"), IF(G779=1,"C","Y"))</f>
        <v>C</v>
      </c>
      <c r="I779" s="19" t="s">
        <v>104292</v>
      </c>
      <c r="J779" s="0" t="n">
        <f aca="false">D779=I779</f>
        <v>0</v>
      </c>
      <c r="K779" s="0" t="str">
        <f aca="false">IF(D779="NA", IF(J779=1,"C","N"), IF(J779=1,"C","Y"))</f>
        <v>N</v>
      </c>
      <c r="L779" s="20" t="s">
        <v>104214</v>
      </c>
      <c r="M779" s="0" t="n">
        <f aca="false">D779=L779</f>
        <v>1</v>
      </c>
      <c r="N779" s="0" t="str">
        <f aca="false">IF(D779="NA", IF(M779=1,"C","N"), IF(M779=1,"C","Y"))</f>
        <v>C</v>
      </c>
      <c r="O779" s="0" t="n">
        <f aca="false">L779=F779</f>
        <v>1</v>
      </c>
      <c r="P779" s="0" t="str">
        <f aca="false">IF(F779="NA", IF(O779=1,"C","N"), IF(O779=1,"C","Y"))</f>
        <v>C</v>
      </c>
      <c r="Q779" s="20" t="s">
        <v>104292</v>
      </c>
      <c r="R779" s="0" t="n">
        <f aca="false">D779=Q779</f>
        <v>0</v>
      </c>
      <c r="S779" s="0" t="str">
        <f aca="false">IF(D779="NA", IF(R779=1,"C","N"), IF(R779=1,"C","Y"))</f>
        <v>N</v>
      </c>
    </row>
    <row r="780" customFormat="false" ht="15" hidden="false" customHeight="false" outlineLevel="0" collapsed="false">
      <c r="A780" s="0" t="s">
        <v>69716</v>
      </c>
      <c r="B780" s="1" t="n">
        <v>41379.3541666667</v>
      </c>
      <c r="C780" s="0" t="s">
        <v>75999</v>
      </c>
      <c r="D780" s="0" t="s">
        <v>104215</v>
      </c>
      <c r="E780" s="0" t="s">
        <v>104215</v>
      </c>
      <c r="F780" s="7" t="s">
        <v>104215</v>
      </c>
      <c r="G780" s="0" t="n">
        <f aca="false">D780=E780</f>
        <v>1</v>
      </c>
      <c r="H780" s="0" t="str">
        <f aca="false">IF(D780="NA", IF(G780=1,"C","N"), IF(G780=1,"C","Y"))</f>
        <v>C</v>
      </c>
      <c r="I780" s="19" t="s">
        <v>104215</v>
      </c>
      <c r="J780" s="0" t="n">
        <f aca="false">D780=I780</f>
        <v>1</v>
      </c>
      <c r="K780" s="0" t="str">
        <f aca="false">IF(D780="NA", IF(J780=1,"C","N"), IF(J780=1,"C","Y"))</f>
        <v>C</v>
      </c>
      <c r="L780" s="20" t="s">
        <v>104215</v>
      </c>
      <c r="M780" s="0" t="n">
        <f aca="false">D780=L780</f>
        <v>1</v>
      </c>
      <c r="N780" s="0" t="str">
        <f aca="false">IF(D780="NA", IF(M780=1,"C","N"), IF(M780=1,"C","Y"))</f>
        <v>C</v>
      </c>
      <c r="O780" s="0" t="n">
        <f aca="false">L780=F780</f>
        <v>1</v>
      </c>
      <c r="P780" s="0" t="str">
        <f aca="false">IF(F780="NA", IF(O780=1,"C","N"), IF(O780=1,"C","Y"))</f>
        <v>C</v>
      </c>
      <c r="Q780" s="20" t="s">
        <v>104215</v>
      </c>
      <c r="R780" s="0" t="n">
        <f aca="false">D780=Q780</f>
        <v>1</v>
      </c>
      <c r="S780" s="0" t="str">
        <f aca="false">IF(D780="NA", IF(R780=1,"C","N"), IF(R780=1,"C","Y"))</f>
        <v>C</v>
      </c>
    </row>
    <row r="781" customFormat="false" ht="15" hidden="false" customHeight="false" outlineLevel="0" collapsed="false">
      <c r="A781" s="0" t="s">
        <v>63714</v>
      </c>
      <c r="B781" s="1" t="n">
        <v>41379.3541666667</v>
      </c>
      <c r="C781" s="0" t="s">
        <v>76000</v>
      </c>
      <c r="D781" s="0" t="s">
        <v>104214</v>
      </c>
      <c r="E781" s="0" t="s">
        <v>104221</v>
      </c>
      <c r="F781" s="10" t="s">
        <v>104214</v>
      </c>
      <c r="G781" s="0" t="n">
        <f aca="false">D781=E781</f>
        <v>0</v>
      </c>
      <c r="H781" s="0" t="str">
        <f aca="false">IF(D781="NA", IF(G781=1,"C","N"), IF(G781=1,"C","Y"))</f>
        <v>N</v>
      </c>
      <c r="I781" s="19" t="s">
        <v>104221</v>
      </c>
      <c r="J781" s="0" t="n">
        <f aca="false">D781=I781</f>
        <v>0</v>
      </c>
      <c r="K781" s="0" t="str">
        <f aca="false">IF(D781="NA", IF(J781=1,"C","N"), IF(J781=1,"C","Y"))</f>
        <v>N</v>
      </c>
      <c r="L781" s="20" t="s">
        <v>104214</v>
      </c>
      <c r="M781" s="0" t="n">
        <f aca="false">D781=L781</f>
        <v>1</v>
      </c>
      <c r="N781" s="0" t="str">
        <f aca="false">IF(D781="NA", IF(M781=1,"C","N"), IF(M781=1,"C","Y"))</f>
        <v>C</v>
      </c>
      <c r="O781" s="0" t="n">
        <f aca="false">L781=F781</f>
        <v>1</v>
      </c>
      <c r="P781" s="0" t="str">
        <f aca="false">IF(F781="NA", IF(O781=1,"C","N"), IF(O781=1,"C","Y"))</f>
        <v>C</v>
      </c>
      <c r="Q781" s="20" t="s">
        <v>104292</v>
      </c>
      <c r="R781" s="0" t="n">
        <f aca="false">D781=Q781</f>
        <v>0</v>
      </c>
      <c r="S781" s="0" t="str">
        <f aca="false">IF(D781="NA", IF(R781=1,"C","N"), IF(R781=1,"C","Y"))</f>
        <v>N</v>
      </c>
    </row>
    <row r="782" customFormat="false" ht="15" hidden="false" customHeight="false" outlineLevel="0" collapsed="false">
      <c r="A782" s="0" t="s">
        <v>38850</v>
      </c>
      <c r="B782" s="1" t="n">
        <v>41379.3541666667</v>
      </c>
      <c r="C782" s="0" t="s">
        <v>76001</v>
      </c>
      <c r="D782" s="0" t="s">
        <v>104214</v>
      </c>
      <c r="E782" s="0" t="s">
        <v>104214</v>
      </c>
      <c r="F782" s="10" t="s">
        <v>104214</v>
      </c>
      <c r="G782" s="0" t="n">
        <f aca="false">D782=E782</f>
        <v>1</v>
      </c>
      <c r="H782" s="0" t="str">
        <f aca="false">IF(D782="NA", IF(G782=1,"C","N"), IF(G782=1,"C","Y"))</f>
        <v>C</v>
      </c>
      <c r="I782" s="19" t="s">
        <v>104292</v>
      </c>
      <c r="J782" s="0" t="n">
        <f aca="false">D782=I782</f>
        <v>0</v>
      </c>
      <c r="K782" s="0" t="str">
        <f aca="false">IF(D782="NA", IF(J782=1,"C","N"), IF(J782=1,"C","Y"))</f>
        <v>N</v>
      </c>
      <c r="L782" s="20" t="s">
        <v>104214</v>
      </c>
      <c r="M782" s="0" t="n">
        <f aca="false">D782=L782</f>
        <v>1</v>
      </c>
      <c r="N782" s="0" t="str">
        <f aca="false">IF(D782="NA", IF(M782=1,"C","N"), IF(M782=1,"C","Y"))</f>
        <v>C</v>
      </c>
      <c r="O782" s="0" t="n">
        <f aca="false">L782=F782</f>
        <v>1</v>
      </c>
      <c r="P782" s="0" t="str">
        <f aca="false">IF(F782="NA", IF(O782=1,"C","N"), IF(O782=1,"C","Y"))</f>
        <v>C</v>
      </c>
      <c r="Q782" s="20" t="s">
        <v>104292</v>
      </c>
      <c r="R782" s="0" t="n">
        <f aca="false">D782=Q782</f>
        <v>0</v>
      </c>
      <c r="S782" s="0" t="str">
        <f aca="false">IF(D782="NA", IF(R782=1,"C","N"), IF(R782=1,"C","Y"))</f>
        <v>N</v>
      </c>
    </row>
    <row r="783" customFormat="false" ht="15" hidden="false" customHeight="false" outlineLevel="0" collapsed="false">
      <c r="A783" s="0" t="s">
        <v>76002</v>
      </c>
      <c r="B783" s="1" t="n">
        <v>41379.3541666667</v>
      </c>
      <c r="C783" s="0" t="s">
        <v>76003</v>
      </c>
      <c r="D783" s="0" t="s">
        <v>104214</v>
      </c>
      <c r="E783" s="0" t="s">
        <v>104214</v>
      </c>
      <c r="F783" s="10" t="s">
        <v>104214</v>
      </c>
      <c r="G783" s="0" t="n">
        <f aca="false">D783=E783</f>
        <v>1</v>
      </c>
      <c r="H783" s="0" t="str">
        <f aca="false">IF(D783="NA", IF(G783=1,"C","N"), IF(G783=1,"C","Y"))</f>
        <v>C</v>
      </c>
      <c r="I783" s="19" t="s">
        <v>104215</v>
      </c>
      <c r="J783" s="0" t="n">
        <f aca="false">D783=I783</f>
        <v>0</v>
      </c>
      <c r="K783" s="0" t="str">
        <f aca="false">IF(D783="NA", IF(J783=1,"C","N"), IF(J783=1,"C","Y"))</f>
        <v>N</v>
      </c>
      <c r="L783" s="20" t="s">
        <v>104214</v>
      </c>
      <c r="M783" s="0" t="n">
        <f aca="false">D783=L783</f>
        <v>1</v>
      </c>
      <c r="N783" s="0" t="str">
        <f aca="false">IF(D783="NA", IF(M783=1,"C","N"), IF(M783=1,"C","Y"))</f>
        <v>C</v>
      </c>
      <c r="O783" s="0" t="n">
        <f aca="false">L783=F783</f>
        <v>1</v>
      </c>
      <c r="P783" s="0" t="str">
        <f aca="false">IF(F783="NA", IF(O783=1,"C","N"), IF(O783=1,"C","Y"))</f>
        <v>C</v>
      </c>
      <c r="Q783" s="20" t="s">
        <v>104215</v>
      </c>
      <c r="R783" s="0" t="n">
        <f aca="false">D783=Q783</f>
        <v>0</v>
      </c>
      <c r="S783" s="0" t="str">
        <f aca="false">IF(D783="NA", IF(R783=1,"C","N"), IF(R783=1,"C","Y"))</f>
        <v>N</v>
      </c>
    </row>
    <row r="784" customFormat="false" ht="15" hidden="false" customHeight="false" outlineLevel="0" collapsed="false">
      <c r="A784" s="0" t="s">
        <v>76004</v>
      </c>
      <c r="B784" s="1" t="n">
        <v>41379.3541666667</v>
      </c>
      <c r="C784" s="0" t="s">
        <v>76005</v>
      </c>
      <c r="D784" s="0" t="s">
        <v>104214</v>
      </c>
      <c r="E784" s="0" t="s">
        <v>104221</v>
      </c>
      <c r="F784" s="10" t="s">
        <v>104214</v>
      </c>
      <c r="G784" s="0" t="n">
        <f aca="false">D784=E784</f>
        <v>0</v>
      </c>
      <c r="H784" s="0" t="str">
        <f aca="false">IF(D784="NA", IF(G784=1,"C","N"), IF(G784=1,"C","Y"))</f>
        <v>N</v>
      </c>
      <c r="I784" s="19" t="s">
        <v>104221</v>
      </c>
      <c r="J784" s="0" t="n">
        <f aca="false">D784=I784</f>
        <v>0</v>
      </c>
      <c r="K784" s="0" t="str">
        <f aca="false">IF(D784="NA", IF(J784=1,"C","N"), IF(J784=1,"C","Y"))</f>
        <v>N</v>
      </c>
      <c r="L784" s="20" t="s">
        <v>104214</v>
      </c>
      <c r="M784" s="0" t="n">
        <f aca="false">D784=L784</f>
        <v>1</v>
      </c>
      <c r="N784" s="0" t="str">
        <f aca="false">IF(D784="NA", IF(M784=1,"C","N"), IF(M784=1,"C","Y"))</f>
        <v>C</v>
      </c>
      <c r="O784" s="0" t="n">
        <f aca="false">L784=F784</f>
        <v>1</v>
      </c>
      <c r="P784" s="0" t="str">
        <f aca="false">IF(F784="NA", IF(O784=1,"C","N"), IF(O784=1,"C","Y"))</f>
        <v>C</v>
      </c>
      <c r="Q784" s="20" t="s">
        <v>104292</v>
      </c>
      <c r="R784" s="0" t="n">
        <f aca="false">D784=Q784</f>
        <v>0</v>
      </c>
      <c r="S784" s="0" t="str">
        <f aca="false">IF(D784="NA", IF(R784=1,"C","N"), IF(R784=1,"C","Y"))</f>
        <v>N</v>
      </c>
    </row>
    <row r="785" customFormat="false" ht="15" hidden="false" customHeight="false" outlineLevel="0" collapsed="false">
      <c r="A785" s="0" t="s">
        <v>59172</v>
      </c>
      <c r="B785" s="1" t="n">
        <v>41379.3541666667</v>
      </c>
      <c r="C785" s="0" t="s">
        <v>76006</v>
      </c>
      <c r="D785" s="0" t="s">
        <v>104214</v>
      </c>
      <c r="E785" s="0" t="s">
        <v>104214</v>
      </c>
      <c r="F785" s="10" t="s">
        <v>104214</v>
      </c>
      <c r="G785" s="0" t="n">
        <f aca="false">D785=E785</f>
        <v>1</v>
      </c>
      <c r="H785" s="0" t="str">
        <f aca="false">IF(D785="NA", IF(G785=1,"C","N"), IF(G785=1,"C","Y"))</f>
        <v>C</v>
      </c>
      <c r="I785" s="19" t="s">
        <v>104214</v>
      </c>
      <c r="J785" s="0" t="n">
        <f aca="false">D785=I785</f>
        <v>1</v>
      </c>
      <c r="K785" s="0" t="str">
        <f aca="false">IF(D785="NA", IF(J785=1,"C","N"), IF(J785=1,"C","Y"))</f>
        <v>C</v>
      </c>
      <c r="L785" s="20" t="s">
        <v>104292</v>
      </c>
      <c r="M785" s="0" t="n">
        <f aca="false">D785=L785</f>
        <v>0</v>
      </c>
      <c r="N785" s="0" t="str">
        <f aca="false">IF(D785="NA", IF(M785=1,"C","N"), IF(M785=1,"C","Y"))</f>
        <v>N</v>
      </c>
      <c r="O785" s="0" t="n">
        <f aca="false">L785=F785</f>
        <v>0</v>
      </c>
      <c r="P785" s="0" t="str">
        <f aca="false">IF(F785="NA", IF(O785=1,"C","N"), IF(O785=1,"C","Y"))</f>
        <v>N</v>
      </c>
      <c r="Q785" s="20" t="s">
        <v>104221</v>
      </c>
      <c r="R785" s="0" t="n">
        <f aca="false">D785=Q785</f>
        <v>0</v>
      </c>
      <c r="S785" s="0" t="str">
        <f aca="false">IF(D785="NA", IF(R785=1,"C","N"), IF(R785=1,"C","Y"))</f>
        <v>N</v>
      </c>
    </row>
    <row r="786" customFormat="false" ht="15" hidden="false" customHeight="false" outlineLevel="0" collapsed="false">
      <c r="A786" s="0" t="s">
        <v>76008</v>
      </c>
      <c r="B786" s="1" t="n">
        <v>41379.3541666667</v>
      </c>
      <c r="C786" s="0" t="s">
        <v>76009</v>
      </c>
      <c r="D786" s="0" t="s">
        <v>104214</v>
      </c>
      <c r="E786" s="0" t="s">
        <v>104214</v>
      </c>
      <c r="F786" s="10" t="s">
        <v>104214</v>
      </c>
      <c r="G786" s="0" t="n">
        <f aca="false">D786=E786</f>
        <v>1</v>
      </c>
      <c r="H786" s="0" t="str">
        <f aca="false">IF(D786="NA", IF(G786=1,"C","N"), IF(G786=1,"C","Y"))</f>
        <v>C</v>
      </c>
      <c r="I786" s="19" t="s">
        <v>104292</v>
      </c>
      <c r="J786" s="0" t="n">
        <f aca="false">D786=I786</f>
        <v>0</v>
      </c>
      <c r="K786" s="0" t="str">
        <f aca="false">IF(D786="NA", IF(J786=1,"C","N"), IF(J786=1,"C","Y"))</f>
        <v>N</v>
      </c>
      <c r="L786" s="20" t="s">
        <v>104214</v>
      </c>
      <c r="M786" s="0" t="n">
        <f aca="false">D786=L786</f>
        <v>1</v>
      </c>
      <c r="N786" s="0" t="str">
        <f aca="false">IF(D786="NA", IF(M786=1,"C","N"), IF(M786=1,"C","Y"))</f>
        <v>C</v>
      </c>
      <c r="O786" s="0" t="n">
        <f aca="false">L786=F786</f>
        <v>1</v>
      </c>
      <c r="P786" s="0" t="str">
        <f aca="false">IF(F786="NA", IF(O786=1,"C","N"), IF(O786=1,"C","Y"))</f>
        <v>C</v>
      </c>
      <c r="Q786" s="20" t="s">
        <v>104292</v>
      </c>
      <c r="R786" s="0" t="n">
        <f aca="false">D786=Q786</f>
        <v>0</v>
      </c>
      <c r="S786" s="0" t="str">
        <f aca="false">IF(D786="NA", IF(R786=1,"C","N"), IF(R786=1,"C","Y"))</f>
        <v>N</v>
      </c>
    </row>
    <row r="787" customFormat="false" ht="15" hidden="false" customHeight="false" outlineLevel="0" collapsed="false">
      <c r="A787" s="0" t="s">
        <v>76010</v>
      </c>
      <c r="B787" s="1" t="n">
        <v>41379.3541666667</v>
      </c>
      <c r="C787" s="0" t="s">
        <v>76011</v>
      </c>
      <c r="D787" s="0" t="s">
        <v>104214</v>
      </c>
      <c r="E787" s="0" t="s">
        <v>104214</v>
      </c>
      <c r="F787" s="10" t="s">
        <v>104214</v>
      </c>
      <c r="G787" s="0" t="n">
        <f aca="false">D787=E787</f>
        <v>1</v>
      </c>
      <c r="H787" s="0" t="str">
        <f aca="false">IF(D787="NA", IF(G787=1,"C","N"), IF(G787=1,"C","Y"))</f>
        <v>C</v>
      </c>
      <c r="I787" s="19" t="s">
        <v>104214</v>
      </c>
      <c r="J787" s="0" t="n">
        <f aca="false">D787=I787</f>
        <v>1</v>
      </c>
      <c r="K787" s="0" t="str">
        <f aca="false">IF(D787="NA", IF(J787=1,"C","N"), IF(J787=1,"C","Y"))</f>
        <v>C</v>
      </c>
      <c r="L787" s="20" t="s">
        <v>104214</v>
      </c>
      <c r="M787" s="0" t="n">
        <f aca="false">D787=L787</f>
        <v>1</v>
      </c>
      <c r="N787" s="0" t="str">
        <f aca="false">IF(D787="NA", IF(M787=1,"C","N"), IF(M787=1,"C","Y"))</f>
        <v>C</v>
      </c>
      <c r="O787" s="0" t="n">
        <f aca="false">L787=F787</f>
        <v>1</v>
      </c>
      <c r="P787" s="0" t="str">
        <f aca="false">IF(F787="NA", IF(O787=1,"C","N"), IF(O787=1,"C","Y"))</f>
        <v>C</v>
      </c>
      <c r="Q787" s="20" t="s">
        <v>104214</v>
      </c>
      <c r="R787" s="0" t="n">
        <f aca="false">D787=Q787</f>
        <v>1</v>
      </c>
      <c r="S787" s="0" t="str">
        <f aca="false">IF(D787="NA", IF(R787=1,"C","N"), IF(R787=1,"C","Y"))</f>
        <v>C</v>
      </c>
    </row>
    <row r="788" customFormat="false" ht="15" hidden="false" customHeight="false" outlineLevel="0" collapsed="false">
      <c r="A788" s="0" t="s">
        <v>60376</v>
      </c>
      <c r="B788" s="1" t="n">
        <v>41379.3541666667</v>
      </c>
      <c r="C788" s="0" t="s">
        <v>76012</v>
      </c>
      <c r="D788" s="0" t="s">
        <v>104214</v>
      </c>
      <c r="E788" s="0" t="s">
        <v>104214</v>
      </c>
      <c r="F788" s="10" t="s">
        <v>104214</v>
      </c>
      <c r="G788" s="0" t="n">
        <f aca="false">D788=E788</f>
        <v>1</v>
      </c>
      <c r="H788" s="0" t="str">
        <f aca="false">IF(D788="NA", IF(G788=1,"C","N"), IF(G788=1,"C","Y"))</f>
        <v>C</v>
      </c>
      <c r="I788" s="19" t="s">
        <v>104221</v>
      </c>
      <c r="J788" s="0" t="n">
        <f aca="false">D788=I788</f>
        <v>0</v>
      </c>
      <c r="K788" s="0" t="str">
        <f aca="false">IF(D788="NA", IF(J788=1,"C","N"), IF(J788=1,"C","Y"))</f>
        <v>N</v>
      </c>
      <c r="L788" s="20" t="s">
        <v>104214</v>
      </c>
      <c r="M788" s="0" t="n">
        <f aca="false">D788=L788</f>
        <v>1</v>
      </c>
      <c r="N788" s="0" t="str">
        <f aca="false">IF(D788="NA", IF(M788=1,"C","N"), IF(M788=1,"C","Y"))</f>
        <v>C</v>
      </c>
      <c r="O788" s="0" t="n">
        <f aca="false">L788=F788</f>
        <v>1</v>
      </c>
      <c r="P788" s="0" t="str">
        <f aca="false">IF(F788="NA", IF(O788=1,"C","N"), IF(O788=1,"C","Y"))</f>
        <v>C</v>
      </c>
      <c r="Q788" s="20" t="s">
        <v>104292</v>
      </c>
      <c r="R788" s="0" t="n">
        <f aca="false">D788=Q788</f>
        <v>0</v>
      </c>
      <c r="S788" s="0" t="str">
        <f aca="false">IF(D788="NA", IF(R788=1,"C","N"), IF(R788=1,"C","Y"))</f>
        <v>N</v>
      </c>
    </row>
    <row r="789" customFormat="false" ht="15" hidden="false" customHeight="false" outlineLevel="0" collapsed="false">
      <c r="A789" s="0" t="s">
        <v>76013</v>
      </c>
      <c r="B789" s="1" t="n">
        <v>41379.3541666667</v>
      </c>
      <c r="C789" s="0" t="s">
        <v>76014</v>
      </c>
      <c r="D789" s="0" t="s">
        <v>104214</v>
      </c>
      <c r="E789" s="0" t="s">
        <v>104214</v>
      </c>
      <c r="F789" s="10" t="s">
        <v>104214</v>
      </c>
      <c r="G789" s="0" t="n">
        <f aca="false">D789=E789</f>
        <v>1</v>
      </c>
      <c r="H789" s="0" t="str">
        <f aca="false">IF(D789="NA", IF(G789=1,"C","N"), IF(G789=1,"C","Y"))</f>
        <v>C</v>
      </c>
      <c r="I789" s="19" t="s">
        <v>104214</v>
      </c>
      <c r="J789" s="0" t="n">
        <f aca="false">D789=I789</f>
        <v>1</v>
      </c>
      <c r="K789" s="0" t="str">
        <f aca="false">IF(D789="NA", IF(J789=1,"C","N"), IF(J789=1,"C","Y"))</f>
        <v>C</v>
      </c>
      <c r="L789" s="20" t="s">
        <v>104214</v>
      </c>
      <c r="M789" s="0" t="n">
        <f aca="false">D789=L789</f>
        <v>1</v>
      </c>
      <c r="N789" s="0" t="str">
        <f aca="false">IF(D789="NA", IF(M789=1,"C","N"), IF(M789=1,"C","Y"))</f>
        <v>C</v>
      </c>
      <c r="O789" s="0" t="n">
        <f aca="false">L789=F789</f>
        <v>1</v>
      </c>
      <c r="P789" s="0" t="str">
        <f aca="false">IF(F789="NA", IF(O789=1,"C","N"), IF(O789=1,"C","Y"))</f>
        <v>C</v>
      </c>
      <c r="Q789" s="20" t="s">
        <v>104214</v>
      </c>
      <c r="R789" s="0" t="n">
        <f aca="false">D789=Q789</f>
        <v>1</v>
      </c>
      <c r="S789" s="0" t="str">
        <f aca="false">IF(D789="NA", IF(R789=1,"C","N"), IF(R789=1,"C","Y"))</f>
        <v>C</v>
      </c>
    </row>
    <row r="790" customFormat="false" ht="15" hidden="false" customHeight="false" outlineLevel="0" collapsed="false">
      <c r="A790" s="0" t="s">
        <v>61094</v>
      </c>
      <c r="B790" s="1" t="n">
        <v>41379.3541666667</v>
      </c>
      <c r="C790" s="0" t="s">
        <v>76017</v>
      </c>
      <c r="D790" s="0" t="s">
        <v>104214</v>
      </c>
      <c r="E790" s="0" t="s">
        <v>104214</v>
      </c>
      <c r="F790" s="10" t="s">
        <v>104214</v>
      </c>
      <c r="G790" s="0" t="n">
        <f aca="false">D790=E790</f>
        <v>1</v>
      </c>
      <c r="H790" s="0" t="str">
        <f aca="false">IF(D790="NA", IF(G790=1,"C","N"), IF(G790=1,"C","Y"))</f>
        <v>C</v>
      </c>
      <c r="I790" s="19" t="s">
        <v>104221</v>
      </c>
      <c r="J790" s="0" t="n">
        <f aca="false">D790=I790</f>
        <v>0</v>
      </c>
      <c r="K790" s="0" t="str">
        <f aca="false">IF(D790="NA", IF(J790=1,"C","N"), IF(J790=1,"C","Y"))</f>
        <v>N</v>
      </c>
      <c r="L790" s="20" t="s">
        <v>104214</v>
      </c>
      <c r="M790" s="0" t="n">
        <f aca="false">D790=L790</f>
        <v>1</v>
      </c>
      <c r="N790" s="0" t="str">
        <f aca="false">IF(D790="NA", IF(M790=1,"C","N"), IF(M790=1,"C","Y"))</f>
        <v>C</v>
      </c>
      <c r="O790" s="0" t="n">
        <f aca="false">L790=F790</f>
        <v>1</v>
      </c>
      <c r="P790" s="0" t="str">
        <f aca="false">IF(F790="NA", IF(O790=1,"C","N"), IF(O790=1,"C","Y"))</f>
        <v>C</v>
      </c>
      <c r="Q790" s="20" t="s">
        <v>104216</v>
      </c>
      <c r="R790" s="0" t="n">
        <f aca="false">D790=Q790</f>
        <v>0</v>
      </c>
      <c r="S790" s="0" t="str">
        <f aca="false">IF(D790="NA", IF(R790=1,"C","N"), IF(R790=1,"C","Y"))</f>
        <v>N</v>
      </c>
    </row>
    <row r="791" customFormat="false" ht="15" hidden="false" customHeight="false" outlineLevel="0" collapsed="false">
      <c r="A791" s="0" t="s">
        <v>76018</v>
      </c>
      <c r="B791" s="1" t="n">
        <v>41379.3541666667</v>
      </c>
      <c r="C791" s="0" t="s">
        <v>76019</v>
      </c>
      <c r="D791" s="0" t="s">
        <v>104214</v>
      </c>
      <c r="E791" s="0" t="s">
        <v>104214</v>
      </c>
      <c r="F791" s="10" t="s">
        <v>104214</v>
      </c>
      <c r="G791" s="0" t="n">
        <f aca="false">D791=E791</f>
        <v>1</v>
      </c>
      <c r="H791" s="0" t="str">
        <f aca="false">IF(D791="NA", IF(G791=1,"C","N"), IF(G791=1,"C","Y"))</f>
        <v>C</v>
      </c>
      <c r="I791" s="19" t="s">
        <v>104214</v>
      </c>
      <c r="J791" s="0" t="n">
        <f aca="false">D791=I791</f>
        <v>1</v>
      </c>
      <c r="K791" s="0" t="str">
        <f aca="false">IF(D791="NA", IF(J791=1,"C","N"), IF(J791=1,"C","Y"))</f>
        <v>C</v>
      </c>
      <c r="L791" s="20" t="s">
        <v>104214</v>
      </c>
      <c r="M791" s="0" t="n">
        <f aca="false">D791=L791</f>
        <v>1</v>
      </c>
      <c r="N791" s="0" t="str">
        <f aca="false">IF(D791="NA", IF(M791=1,"C","N"), IF(M791=1,"C","Y"))</f>
        <v>C</v>
      </c>
      <c r="O791" s="0" t="n">
        <f aca="false">L791=F791</f>
        <v>1</v>
      </c>
      <c r="P791" s="0" t="str">
        <f aca="false">IF(F791="NA", IF(O791=1,"C","N"), IF(O791=1,"C","Y"))</f>
        <v>C</v>
      </c>
      <c r="Q791" s="20" t="s">
        <v>104214</v>
      </c>
      <c r="R791" s="0" t="n">
        <f aca="false">D791=Q791</f>
        <v>1</v>
      </c>
      <c r="S791" s="0" t="str">
        <f aca="false">IF(D791="NA", IF(R791=1,"C","N"), IF(R791=1,"C","Y"))</f>
        <v>C</v>
      </c>
    </row>
    <row r="792" customFormat="false" ht="15" hidden="false" customHeight="false" outlineLevel="0" collapsed="false">
      <c r="A792" s="0" t="s">
        <v>69540</v>
      </c>
      <c r="B792" s="1" t="n">
        <v>41379.3541666667</v>
      </c>
      <c r="C792" s="0" t="s">
        <v>76021</v>
      </c>
      <c r="D792" s="0" t="s">
        <v>104214</v>
      </c>
      <c r="E792" s="0" t="s">
        <v>104214</v>
      </c>
      <c r="F792" s="10" t="s">
        <v>104214</v>
      </c>
      <c r="G792" s="0" t="n">
        <f aca="false">D792=E792</f>
        <v>1</v>
      </c>
      <c r="H792" s="0" t="str">
        <f aca="false">IF(D792="NA", IF(G792=1,"C","N"), IF(G792=1,"C","Y"))</f>
        <v>C</v>
      </c>
      <c r="I792" s="19" t="s">
        <v>104221</v>
      </c>
      <c r="J792" s="0" t="n">
        <f aca="false">D792=I792</f>
        <v>0</v>
      </c>
      <c r="K792" s="0" t="str">
        <f aca="false">IF(D792="NA", IF(J792=1,"C","N"), IF(J792=1,"C","Y"))</f>
        <v>N</v>
      </c>
      <c r="L792" s="20" t="s">
        <v>104214</v>
      </c>
      <c r="M792" s="0" t="n">
        <f aca="false">D792=L792</f>
        <v>1</v>
      </c>
      <c r="N792" s="0" t="str">
        <f aca="false">IF(D792="NA", IF(M792=1,"C","N"), IF(M792=1,"C","Y"))</f>
        <v>C</v>
      </c>
      <c r="O792" s="0" t="n">
        <f aca="false">L792=F792</f>
        <v>1</v>
      </c>
      <c r="P792" s="0" t="str">
        <f aca="false">IF(F792="NA", IF(O792=1,"C","N"), IF(O792=1,"C","Y"))</f>
        <v>C</v>
      </c>
      <c r="Q792" s="20" t="s">
        <v>104216</v>
      </c>
      <c r="R792" s="0" t="n">
        <f aca="false">D792=Q792</f>
        <v>0</v>
      </c>
      <c r="S792" s="0" t="str">
        <f aca="false">IF(D792="NA", IF(R792=1,"C","N"), IF(R792=1,"C","Y"))</f>
        <v>N</v>
      </c>
    </row>
    <row r="793" customFormat="false" ht="15" hidden="false" customHeight="false" outlineLevel="0" collapsed="false">
      <c r="A793" s="0" t="s">
        <v>76025</v>
      </c>
      <c r="B793" s="1" t="n">
        <v>41379.3541666667</v>
      </c>
      <c r="C793" s="0" t="s">
        <v>76026</v>
      </c>
      <c r="D793" s="0" t="s">
        <v>104214</v>
      </c>
      <c r="E793" s="0" t="s">
        <v>104281</v>
      </c>
      <c r="F793" s="10" t="s">
        <v>104214</v>
      </c>
      <c r="G793" s="0" t="n">
        <f aca="false">D793=E793</f>
        <v>0</v>
      </c>
      <c r="H793" s="0" t="str">
        <f aca="false">IF(D793="NA", IF(G793=1,"C","N"), IF(G793=1,"C","Y"))</f>
        <v>N</v>
      </c>
      <c r="I793" s="19" t="s">
        <v>104221</v>
      </c>
      <c r="J793" s="0" t="n">
        <f aca="false">D793=I793</f>
        <v>0</v>
      </c>
      <c r="K793" s="0" t="str">
        <f aca="false">IF(D793="NA", IF(J793=1,"C","N"), IF(J793=1,"C","Y"))</f>
        <v>N</v>
      </c>
      <c r="L793" s="20" t="s">
        <v>104214</v>
      </c>
      <c r="M793" s="0" t="n">
        <f aca="false">D793=L793</f>
        <v>1</v>
      </c>
      <c r="N793" s="0" t="str">
        <f aca="false">IF(D793="NA", IF(M793=1,"C","N"), IF(M793=1,"C","Y"))</f>
        <v>C</v>
      </c>
      <c r="O793" s="0" t="n">
        <f aca="false">L793=F793</f>
        <v>1</v>
      </c>
      <c r="P793" s="0" t="str">
        <f aca="false">IF(F793="NA", IF(O793=1,"C","N"), IF(O793=1,"C","Y"))</f>
        <v>C</v>
      </c>
      <c r="Q793" s="20" t="s">
        <v>104221</v>
      </c>
      <c r="R793" s="0" t="n">
        <f aca="false">D793=Q793</f>
        <v>0</v>
      </c>
      <c r="S793" s="0" t="str">
        <f aca="false">IF(D793="NA", IF(R793=1,"C","N"), IF(R793=1,"C","Y"))</f>
        <v>N</v>
      </c>
    </row>
    <row r="794" customFormat="false" ht="15" hidden="false" customHeight="false" outlineLevel="0" collapsed="false">
      <c r="A794" s="0" t="s">
        <v>76027</v>
      </c>
      <c r="B794" s="1" t="n">
        <v>41379.3541666667</v>
      </c>
      <c r="C794" s="0" t="s">
        <v>76028</v>
      </c>
      <c r="D794" s="0" t="s">
        <v>104214</v>
      </c>
      <c r="E794" s="0" t="s">
        <v>104214</v>
      </c>
      <c r="F794" s="10" t="s">
        <v>104214</v>
      </c>
      <c r="G794" s="0" t="n">
        <f aca="false">D794=E794</f>
        <v>1</v>
      </c>
      <c r="H794" s="0" t="str">
        <f aca="false">IF(D794="NA", IF(G794=1,"C","N"), IF(G794=1,"C","Y"))</f>
        <v>C</v>
      </c>
      <c r="I794" s="19" t="s">
        <v>104214</v>
      </c>
      <c r="J794" s="0" t="n">
        <f aca="false">D794=I794</f>
        <v>1</v>
      </c>
      <c r="K794" s="0" t="str">
        <f aca="false">IF(D794="NA", IF(J794=1,"C","N"), IF(J794=1,"C","Y"))</f>
        <v>C</v>
      </c>
      <c r="L794" s="20" t="s">
        <v>104214</v>
      </c>
      <c r="M794" s="0" t="n">
        <f aca="false">D794=L794</f>
        <v>1</v>
      </c>
      <c r="N794" s="0" t="str">
        <f aca="false">IF(D794="NA", IF(M794=1,"C","N"), IF(M794=1,"C","Y"))</f>
        <v>C</v>
      </c>
      <c r="O794" s="0" t="n">
        <f aca="false">L794=F794</f>
        <v>1</v>
      </c>
      <c r="P794" s="0" t="str">
        <f aca="false">IF(F794="NA", IF(O794=1,"C","N"), IF(O794=1,"C","Y"))</f>
        <v>C</v>
      </c>
      <c r="Q794" s="20" t="s">
        <v>104214</v>
      </c>
      <c r="R794" s="0" t="n">
        <f aca="false">D794=Q794</f>
        <v>1</v>
      </c>
      <c r="S794" s="0" t="str">
        <f aca="false">IF(D794="NA", IF(R794=1,"C","N"), IF(R794=1,"C","Y"))</f>
        <v>C</v>
      </c>
    </row>
    <row r="795" customFormat="false" ht="15" hidden="false" customHeight="false" outlineLevel="0" collapsed="false">
      <c r="A795" s="0" t="s">
        <v>76029</v>
      </c>
      <c r="B795" s="1" t="n">
        <v>41379.3541666667</v>
      </c>
      <c r="C795" s="0" t="s">
        <v>76030</v>
      </c>
      <c r="D795" s="0" t="s">
        <v>104214</v>
      </c>
      <c r="E795" s="0" t="s">
        <v>104214</v>
      </c>
      <c r="F795" s="10" t="s">
        <v>104214</v>
      </c>
      <c r="G795" s="0" t="n">
        <f aca="false">D795=E795</f>
        <v>1</v>
      </c>
      <c r="H795" s="0" t="str">
        <f aca="false">IF(D795="NA", IF(G795=1,"C","N"), IF(G795=1,"C","Y"))</f>
        <v>C</v>
      </c>
      <c r="I795" s="19" t="s">
        <v>104214</v>
      </c>
      <c r="J795" s="0" t="n">
        <f aca="false">D795=I795</f>
        <v>1</v>
      </c>
      <c r="K795" s="0" t="str">
        <f aca="false">IF(D795="NA", IF(J795=1,"C","N"), IF(J795=1,"C","Y"))</f>
        <v>C</v>
      </c>
      <c r="L795" s="20" t="s">
        <v>104214</v>
      </c>
      <c r="M795" s="0" t="n">
        <f aca="false">D795=L795</f>
        <v>1</v>
      </c>
      <c r="N795" s="0" t="str">
        <f aca="false">IF(D795="NA", IF(M795=1,"C","N"), IF(M795=1,"C","Y"))</f>
        <v>C</v>
      </c>
      <c r="O795" s="0" t="n">
        <f aca="false">L795=F795</f>
        <v>1</v>
      </c>
      <c r="P795" s="0" t="str">
        <f aca="false">IF(F795="NA", IF(O795=1,"C","N"), IF(O795=1,"C","Y"))</f>
        <v>C</v>
      </c>
      <c r="Q795" s="20" t="s">
        <v>104214</v>
      </c>
      <c r="R795" s="0" t="n">
        <f aca="false">D795=Q795</f>
        <v>1</v>
      </c>
      <c r="S795" s="0" t="str">
        <f aca="false">IF(D795="NA", IF(R795=1,"C","N"), IF(R795=1,"C","Y"))</f>
        <v>C</v>
      </c>
    </row>
    <row r="796" customFormat="false" ht="15" hidden="false" customHeight="false" outlineLevel="0" collapsed="false">
      <c r="A796" s="0" t="s">
        <v>76031</v>
      </c>
      <c r="B796" s="1" t="n">
        <v>41379.3541666667</v>
      </c>
      <c r="C796" s="0" t="s">
        <v>74535</v>
      </c>
      <c r="D796" s="0" t="s">
        <v>104214</v>
      </c>
      <c r="E796" s="0" t="s">
        <v>104214</v>
      </c>
      <c r="F796" s="10" t="s">
        <v>104214</v>
      </c>
      <c r="G796" s="0" t="n">
        <f aca="false">D796=E796</f>
        <v>1</v>
      </c>
      <c r="H796" s="0" t="str">
        <f aca="false">IF(D796="NA", IF(G796=1,"C","N"), IF(G796=1,"C","Y"))</f>
        <v>C</v>
      </c>
      <c r="I796" s="19" t="s">
        <v>104214</v>
      </c>
      <c r="J796" s="0" t="n">
        <f aca="false">D796=I796</f>
        <v>1</v>
      </c>
      <c r="K796" s="0" t="str">
        <f aca="false">IF(D796="NA", IF(J796=1,"C","N"), IF(J796=1,"C","Y"))</f>
        <v>C</v>
      </c>
      <c r="L796" s="20" t="s">
        <v>104280</v>
      </c>
      <c r="M796" s="0" t="n">
        <f aca="false">D796=L796</f>
        <v>0</v>
      </c>
      <c r="N796" s="0" t="str">
        <f aca="false">IF(D796="NA", IF(M796=1,"C","N"), IF(M796=1,"C","Y"))</f>
        <v>N</v>
      </c>
      <c r="O796" s="0" t="n">
        <f aca="false">L796=F796</f>
        <v>0</v>
      </c>
      <c r="P796" s="0" t="str">
        <f aca="false">IF(F796="NA", IF(O796=1,"C","N"), IF(O796=1,"C","Y"))</f>
        <v>N</v>
      </c>
      <c r="Q796" s="20" t="s">
        <v>104280</v>
      </c>
      <c r="R796" s="0" t="n">
        <f aca="false">D796=Q796</f>
        <v>0</v>
      </c>
      <c r="S796" s="0" t="str">
        <f aca="false">IF(D796="NA", IF(R796=1,"C","N"), IF(R796=1,"C","Y"))</f>
        <v>N</v>
      </c>
    </row>
    <row r="797" customFormat="false" ht="15" hidden="false" customHeight="false" outlineLevel="0" collapsed="false">
      <c r="A797" s="0" t="s">
        <v>76032</v>
      </c>
      <c r="B797" s="1" t="n">
        <v>41379.3541666667</v>
      </c>
      <c r="C797" s="0" t="s">
        <v>76033</v>
      </c>
      <c r="D797" s="0" t="s">
        <v>104214</v>
      </c>
      <c r="E797" s="0" t="s">
        <v>104214</v>
      </c>
      <c r="F797" s="10" t="s">
        <v>104214</v>
      </c>
      <c r="G797" s="0" t="n">
        <f aca="false">D797=E797</f>
        <v>1</v>
      </c>
      <c r="H797" s="0" t="str">
        <f aca="false">IF(D797="NA", IF(G797=1,"C","N"), IF(G797=1,"C","Y"))</f>
        <v>C</v>
      </c>
      <c r="I797" s="19" t="s">
        <v>104221</v>
      </c>
      <c r="J797" s="0" t="n">
        <f aca="false">D797=I797</f>
        <v>0</v>
      </c>
      <c r="K797" s="0" t="str">
        <f aca="false">IF(D797="NA", IF(J797=1,"C","N"), IF(J797=1,"C","Y"))</f>
        <v>N</v>
      </c>
      <c r="L797" s="20" t="s">
        <v>104214</v>
      </c>
      <c r="M797" s="0" t="n">
        <f aca="false">D797=L797</f>
        <v>1</v>
      </c>
      <c r="N797" s="0" t="str">
        <f aca="false">IF(D797="NA", IF(M797=1,"C","N"), IF(M797=1,"C","Y"))</f>
        <v>C</v>
      </c>
      <c r="O797" s="0" t="n">
        <f aca="false">L797=F797</f>
        <v>1</v>
      </c>
      <c r="P797" s="0" t="str">
        <f aca="false">IF(F797="NA", IF(O797=1,"C","N"), IF(O797=1,"C","Y"))</f>
        <v>C</v>
      </c>
      <c r="Q797" s="20" t="s">
        <v>104292</v>
      </c>
      <c r="R797" s="0" t="n">
        <f aca="false">D797=Q797</f>
        <v>0</v>
      </c>
      <c r="S797" s="0" t="str">
        <f aca="false">IF(D797="NA", IF(R797=1,"C","N"), IF(R797=1,"C","Y"))</f>
        <v>N</v>
      </c>
    </row>
    <row r="798" customFormat="false" ht="15" hidden="false" customHeight="false" outlineLevel="0" collapsed="false">
      <c r="A798" s="2" t="s">
        <v>71196</v>
      </c>
      <c r="B798" s="1" t="n">
        <v>41379.3541666667</v>
      </c>
      <c r="C798" s="0" t="s">
        <v>76034</v>
      </c>
      <c r="D798" s="0" t="s">
        <v>104214</v>
      </c>
      <c r="E798" s="0" t="s">
        <v>104214</v>
      </c>
      <c r="F798" s="10" t="s">
        <v>104214</v>
      </c>
      <c r="G798" s="0" t="n">
        <f aca="false">D798=E798</f>
        <v>1</v>
      </c>
      <c r="H798" s="0" t="str">
        <f aca="false">IF(D798="NA", IF(G798=1,"C","N"), IF(G798=1,"C","Y"))</f>
        <v>C</v>
      </c>
      <c r="I798" s="19" t="s">
        <v>104292</v>
      </c>
      <c r="J798" s="0" t="n">
        <f aca="false">D798=I798</f>
        <v>0</v>
      </c>
      <c r="K798" s="0" t="str">
        <f aca="false">IF(D798="NA", IF(J798=1,"C","N"), IF(J798=1,"C","Y"))</f>
        <v>N</v>
      </c>
      <c r="L798" s="20" t="s">
        <v>104214</v>
      </c>
      <c r="M798" s="0" t="n">
        <f aca="false">D798=L798</f>
        <v>1</v>
      </c>
      <c r="N798" s="0" t="str">
        <f aca="false">IF(D798="NA", IF(M798=1,"C","N"), IF(M798=1,"C","Y"))</f>
        <v>C</v>
      </c>
      <c r="O798" s="0" t="n">
        <f aca="false">L798=F798</f>
        <v>1</v>
      </c>
      <c r="P798" s="0" t="str">
        <f aca="false">IF(F798="NA", IF(O798=1,"C","N"), IF(O798=1,"C","Y"))</f>
        <v>C</v>
      </c>
      <c r="Q798" s="20" t="s">
        <v>104292</v>
      </c>
      <c r="R798" s="0" t="n">
        <f aca="false">D798=Q798</f>
        <v>0</v>
      </c>
      <c r="S798" s="0" t="str">
        <f aca="false">IF(D798="NA", IF(R798=1,"C","N"), IF(R798=1,"C","Y"))</f>
        <v>N</v>
      </c>
    </row>
    <row r="799" customFormat="false" ht="15" hidden="false" customHeight="false" outlineLevel="0" collapsed="false">
      <c r="A799" s="0" t="s">
        <v>61828</v>
      </c>
      <c r="B799" s="1" t="n">
        <v>41379.3541666667</v>
      </c>
      <c r="C799" s="0" t="s">
        <v>76035</v>
      </c>
      <c r="D799" s="0" t="s">
        <v>104214</v>
      </c>
      <c r="E799" s="0" t="s">
        <v>104214</v>
      </c>
      <c r="F799" s="10" t="s">
        <v>104214</v>
      </c>
      <c r="G799" s="0" t="n">
        <f aca="false">D799=E799</f>
        <v>1</v>
      </c>
      <c r="H799" s="0" t="str">
        <f aca="false">IF(D799="NA", IF(G799=1,"C","N"), IF(G799=1,"C","Y"))</f>
        <v>C</v>
      </c>
      <c r="I799" s="19" t="s">
        <v>104221</v>
      </c>
      <c r="J799" s="0" t="n">
        <f aca="false">D799=I799</f>
        <v>0</v>
      </c>
      <c r="K799" s="0" t="str">
        <f aca="false">IF(D799="NA", IF(J799=1,"C","N"), IF(J799=1,"C","Y"))</f>
        <v>N</v>
      </c>
      <c r="L799" s="20" t="s">
        <v>104214</v>
      </c>
      <c r="M799" s="0" t="n">
        <f aca="false">D799=L799</f>
        <v>1</v>
      </c>
      <c r="N799" s="0" t="str">
        <f aca="false">IF(D799="NA", IF(M799=1,"C","N"), IF(M799=1,"C","Y"))</f>
        <v>C</v>
      </c>
      <c r="O799" s="0" t="n">
        <f aca="false">L799=F799</f>
        <v>1</v>
      </c>
      <c r="P799" s="0" t="str">
        <f aca="false">IF(F799="NA", IF(O799=1,"C","N"), IF(O799=1,"C","Y"))</f>
        <v>C</v>
      </c>
      <c r="Q799" s="20" t="s">
        <v>104292</v>
      </c>
      <c r="R799" s="0" t="n">
        <f aca="false">D799=Q799</f>
        <v>0</v>
      </c>
      <c r="S799" s="0" t="str">
        <f aca="false">IF(D799="NA", IF(R799=1,"C","N"), IF(R799=1,"C","Y"))</f>
        <v>N</v>
      </c>
    </row>
    <row r="800" customFormat="false" ht="15" hidden="false" customHeight="false" outlineLevel="0" collapsed="false">
      <c r="A800" s="0" t="s">
        <v>76036</v>
      </c>
      <c r="B800" s="1" t="n">
        <v>41379.3541666667</v>
      </c>
      <c r="C800" s="0" t="s">
        <v>76037</v>
      </c>
      <c r="D800" s="0" t="s">
        <v>104214</v>
      </c>
      <c r="E800" s="0" t="s">
        <v>104214</v>
      </c>
      <c r="F800" s="10" t="s">
        <v>104214</v>
      </c>
      <c r="G800" s="0" t="n">
        <f aca="false">D800=E800</f>
        <v>1</v>
      </c>
      <c r="H800" s="0" t="str">
        <f aca="false">IF(D800="NA", IF(G800=1,"C","N"), IF(G800=1,"C","Y"))</f>
        <v>C</v>
      </c>
      <c r="I800" s="19" t="s">
        <v>104214</v>
      </c>
      <c r="J800" s="0" t="n">
        <f aca="false">D800=I800</f>
        <v>1</v>
      </c>
      <c r="K800" s="0" t="str">
        <f aca="false">IF(D800="NA", IF(J800=1,"C","N"), IF(J800=1,"C","Y"))</f>
        <v>C</v>
      </c>
      <c r="L800" s="20" t="s">
        <v>104214</v>
      </c>
      <c r="M800" s="0" t="n">
        <f aca="false">D800=L800</f>
        <v>1</v>
      </c>
      <c r="N800" s="0" t="str">
        <f aca="false">IF(D800="NA", IF(M800=1,"C","N"), IF(M800=1,"C","Y"))</f>
        <v>C</v>
      </c>
      <c r="O800" s="0" t="n">
        <f aca="false">L800=F800</f>
        <v>1</v>
      </c>
      <c r="P800" s="0" t="str">
        <f aca="false">IF(F800="NA", IF(O800=1,"C","N"), IF(O800=1,"C","Y"))</f>
        <v>C</v>
      </c>
      <c r="Q800" s="20" t="s">
        <v>104214</v>
      </c>
      <c r="R800" s="0" t="n">
        <f aca="false">D800=Q800</f>
        <v>1</v>
      </c>
      <c r="S800" s="0" t="str">
        <f aca="false">IF(D800="NA", IF(R800=1,"C","N"), IF(R800=1,"C","Y"))</f>
        <v>C</v>
      </c>
    </row>
    <row r="801" customFormat="false" ht="15" hidden="false" customHeight="false" outlineLevel="0" collapsed="false">
      <c r="A801" s="0" t="s">
        <v>76038</v>
      </c>
      <c r="B801" s="1" t="n">
        <v>41379.3541666667</v>
      </c>
      <c r="C801" s="0" t="s">
        <v>76039</v>
      </c>
      <c r="D801" s="0" t="s">
        <v>104214</v>
      </c>
      <c r="E801" s="0" t="s">
        <v>104214</v>
      </c>
      <c r="F801" s="10" t="s">
        <v>104214</v>
      </c>
      <c r="G801" s="0" t="n">
        <f aca="false">D801=E801</f>
        <v>1</v>
      </c>
      <c r="H801" s="0" t="str">
        <f aca="false">IF(D801="NA", IF(G801=1,"C","N"), IF(G801=1,"C","Y"))</f>
        <v>C</v>
      </c>
      <c r="I801" s="19" t="s">
        <v>104214</v>
      </c>
      <c r="J801" s="0" t="n">
        <f aca="false">D801=I801</f>
        <v>1</v>
      </c>
      <c r="K801" s="0" t="str">
        <f aca="false">IF(D801="NA", IF(J801=1,"C","N"), IF(J801=1,"C","Y"))</f>
        <v>C</v>
      </c>
      <c r="L801" s="20" t="s">
        <v>104214</v>
      </c>
      <c r="M801" s="0" t="n">
        <f aca="false">D801=L801</f>
        <v>1</v>
      </c>
      <c r="N801" s="0" t="str">
        <f aca="false">IF(D801="NA", IF(M801=1,"C","N"), IF(M801=1,"C","Y"))</f>
        <v>C</v>
      </c>
      <c r="O801" s="0" t="n">
        <f aca="false">L801=F801</f>
        <v>1</v>
      </c>
      <c r="P801" s="0" t="str">
        <f aca="false">IF(F801="NA", IF(O801=1,"C","N"), IF(O801=1,"C","Y"))</f>
        <v>C</v>
      </c>
      <c r="Q801" s="20" t="s">
        <v>104214</v>
      </c>
      <c r="R801" s="0" t="n">
        <f aca="false">D801=Q801</f>
        <v>1</v>
      </c>
      <c r="S801" s="0" t="str">
        <f aca="false">IF(D801="NA", IF(R801=1,"C","N"), IF(R801=1,"C","Y"))</f>
        <v>C</v>
      </c>
    </row>
    <row r="802" customFormat="false" ht="15" hidden="false" customHeight="false" outlineLevel="0" collapsed="false">
      <c r="A802" s="0" t="s">
        <v>76040</v>
      </c>
      <c r="B802" s="1" t="n">
        <v>41379.3541666667</v>
      </c>
      <c r="C802" s="0" t="s">
        <v>76041</v>
      </c>
      <c r="D802" s="0" t="s">
        <v>104214</v>
      </c>
      <c r="E802" s="0" t="s">
        <v>104214</v>
      </c>
      <c r="F802" s="10" t="s">
        <v>104214</v>
      </c>
      <c r="G802" s="0" t="n">
        <f aca="false">D802=E802</f>
        <v>1</v>
      </c>
      <c r="H802" s="0" t="str">
        <f aca="false">IF(D802="NA", IF(G802=1,"C","N"), IF(G802=1,"C","Y"))</f>
        <v>C</v>
      </c>
      <c r="I802" s="19" t="s">
        <v>104214</v>
      </c>
      <c r="J802" s="0" t="n">
        <f aca="false">D802=I802</f>
        <v>1</v>
      </c>
      <c r="K802" s="0" t="str">
        <f aca="false">IF(D802="NA", IF(J802=1,"C","N"), IF(J802=1,"C","Y"))</f>
        <v>C</v>
      </c>
      <c r="L802" s="20" t="s">
        <v>104214</v>
      </c>
      <c r="M802" s="0" t="n">
        <f aca="false">D802=L802</f>
        <v>1</v>
      </c>
      <c r="N802" s="0" t="str">
        <f aca="false">IF(D802="NA", IF(M802=1,"C","N"), IF(M802=1,"C","Y"))</f>
        <v>C</v>
      </c>
      <c r="O802" s="0" t="n">
        <f aca="false">L802=F802</f>
        <v>1</v>
      </c>
      <c r="P802" s="0" t="str">
        <f aca="false">IF(F802="NA", IF(O802=1,"C","N"), IF(O802=1,"C","Y"))</f>
        <v>C</v>
      </c>
      <c r="Q802" s="20" t="s">
        <v>104214</v>
      </c>
      <c r="R802" s="0" t="n">
        <f aca="false">D802=Q802</f>
        <v>1</v>
      </c>
      <c r="S802" s="0" t="str">
        <f aca="false">IF(D802="NA", IF(R802=1,"C","N"), IF(R802=1,"C","Y"))</f>
        <v>C</v>
      </c>
    </row>
    <row r="803" customFormat="false" ht="15" hidden="false" customHeight="false" outlineLevel="0" collapsed="false">
      <c r="A803" s="0" t="s">
        <v>76042</v>
      </c>
      <c r="B803" s="1" t="n">
        <v>41379.3541666667</v>
      </c>
      <c r="C803" s="0" t="s">
        <v>76043</v>
      </c>
      <c r="D803" s="0" t="s">
        <v>104214</v>
      </c>
      <c r="E803" s="0" t="s">
        <v>104214</v>
      </c>
      <c r="F803" s="10" t="s">
        <v>104214</v>
      </c>
      <c r="G803" s="0" t="n">
        <f aca="false">D803=E803</f>
        <v>1</v>
      </c>
      <c r="H803" s="0" t="str">
        <f aca="false">IF(D803="NA", IF(G803=1,"C","N"), IF(G803=1,"C","Y"))</f>
        <v>C</v>
      </c>
      <c r="I803" s="19" t="s">
        <v>104214</v>
      </c>
      <c r="J803" s="0" t="n">
        <f aca="false">D803=I803</f>
        <v>1</v>
      </c>
      <c r="K803" s="0" t="str">
        <f aca="false">IF(D803="NA", IF(J803=1,"C","N"), IF(J803=1,"C","Y"))</f>
        <v>C</v>
      </c>
      <c r="L803" s="20" t="s">
        <v>104214</v>
      </c>
      <c r="M803" s="0" t="n">
        <f aca="false">D803=L803</f>
        <v>1</v>
      </c>
      <c r="N803" s="0" t="str">
        <f aca="false">IF(D803="NA", IF(M803=1,"C","N"), IF(M803=1,"C","Y"))</f>
        <v>C</v>
      </c>
      <c r="O803" s="0" t="n">
        <f aca="false">L803=F803</f>
        <v>1</v>
      </c>
      <c r="P803" s="0" t="str">
        <f aca="false">IF(F803="NA", IF(O803=1,"C","N"), IF(O803=1,"C","Y"))</f>
        <v>C</v>
      </c>
      <c r="Q803" s="20" t="s">
        <v>104214</v>
      </c>
      <c r="R803" s="0" t="n">
        <f aca="false">D803=Q803</f>
        <v>1</v>
      </c>
      <c r="S803" s="0" t="str">
        <f aca="false">IF(D803="NA", IF(R803=1,"C","N"), IF(R803=1,"C","Y"))</f>
        <v>C</v>
      </c>
    </row>
    <row r="804" customFormat="false" ht="15" hidden="false" customHeight="false" outlineLevel="0" collapsed="false">
      <c r="A804" s="0" t="s">
        <v>76044</v>
      </c>
      <c r="B804" s="1" t="n">
        <v>41379.3541666667</v>
      </c>
      <c r="C804" s="0" t="s">
        <v>76045</v>
      </c>
      <c r="D804" s="0" t="s">
        <v>104214</v>
      </c>
      <c r="E804" s="0" t="s">
        <v>104214</v>
      </c>
      <c r="F804" s="10" t="s">
        <v>104214</v>
      </c>
      <c r="G804" s="0" t="n">
        <f aca="false">D804=E804</f>
        <v>1</v>
      </c>
      <c r="H804" s="0" t="str">
        <f aca="false">IF(D804="NA", IF(G804=1,"C","N"), IF(G804=1,"C","Y"))</f>
        <v>C</v>
      </c>
      <c r="I804" s="19" t="s">
        <v>104214</v>
      </c>
      <c r="J804" s="0" t="n">
        <f aca="false">D804=I804</f>
        <v>1</v>
      </c>
      <c r="K804" s="0" t="str">
        <f aca="false">IF(D804="NA", IF(J804=1,"C","N"), IF(J804=1,"C","Y"))</f>
        <v>C</v>
      </c>
      <c r="L804" s="20" t="s">
        <v>104214</v>
      </c>
      <c r="M804" s="0" t="n">
        <f aca="false">D804=L804</f>
        <v>1</v>
      </c>
      <c r="N804" s="0" t="str">
        <f aca="false">IF(D804="NA", IF(M804=1,"C","N"), IF(M804=1,"C","Y"))</f>
        <v>C</v>
      </c>
      <c r="O804" s="0" t="n">
        <f aca="false">L804=F804</f>
        <v>1</v>
      </c>
      <c r="P804" s="0" t="str">
        <f aca="false">IF(F804="NA", IF(O804=1,"C","N"), IF(O804=1,"C","Y"))</f>
        <v>C</v>
      </c>
      <c r="Q804" s="20" t="s">
        <v>104214</v>
      </c>
      <c r="R804" s="0" t="n">
        <f aca="false">D804=Q804</f>
        <v>1</v>
      </c>
      <c r="S804" s="0" t="str">
        <f aca="false">IF(D804="NA", IF(R804=1,"C","N"), IF(R804=1,"C","Y"))</f>
        <v>C</v>
      </c>
    </row>
    <row r="805" customFormat="false" ht="15" hidden="false" customHeight="false" outlineLevel="0" collapsed="false">
      <c r="A805" s="0" t="s">
        <v>8514</v>
      </c>
      <c r="B805" s="1" t="n">
        <v>41379.3541666667</v>
      </c>
      <c r="C805" s="0" t="s">
        <v>76046</v>
      </c>
      <c r="D805" s="0" t="s">
        <v>104214</v>
      </c>
      <c r="E805" s="0" t="s">
        <v>104214</v>
      </c>
      <c r="F805" s="10" t="s">
        <v>104214</v>
      </c>
      <c r="G805" s="0" t="n">
        <f aca="false">D805=E805</f>
        <v>1</v>
      </c>
      <c r="H805" s="0" t="str">
        <f aca="false">IF(D805="NA", IF(G805=1,"C","N"), IF(G805=1,"C","Y"))</f>
        <v>C</v>
      </c>
      <c r="I805" s="19" t="s">
        <v>104215</v>
      </c>
      <c r="J805" s="0" t="n">
        <f aca="false">D805=I805</f>
        <v>0</v>
      </c>
      <c r="K805" s="0" t="str">
        <f aca="false">IF(D805="NA", IF(J805=1,"C","N"), IF(J805=1,"C","Y"))</f>
        <v>N</v>
      </c>
      <c r="L805" s="20" t="s">
        <v>104214</v>
      </c>
      <c r="M805" s="0" t="n">
        <f aca="false">D805=L805</f>
        <v>1</v>
      </c>
      <c r="N805" s="0" t="str">
        <f aca="false">IF(D805="NA", IF(M805=1,"C","N"), IF(M805=1,"C","Y"))</f>
        <v>C</v>
      </c>
      <c r="O805" s="0" t="n">
        <f aca="false">L805=F805</f>
        <v>1</v>
      </c>
      <c r="P805" s="0" t="str">
        <f aca="false">IF(F805="NA", IF(O805=1,"C","N"), IF(O805=1,"C","Y"))</f>
        <v>C</v>
      </c>
      <c r="Q805" s="20" t="s">
        <v>104215</v>
      </c>
      <c r="R805" s="0" t="n">
        <f aca="false">D805=Q805</f>
        <v>0</v>
      </c>
      <c r="S805" s="0" t="str">
        <f aca="false">IF(D805="NA", IF(R805=1,"C","N"), IF(R805=1,"C","Y"))</f>
        <v>N</v>
      </c>
    </row>
    <row r="806" customFormat="false" ht="15" hidden="false" customHeight="false" outlineLevel="0" collapsed="false">
      <c r="A806" s="0" t="s">
        <v>76047</v>
      </c>
      <c r="B806" s="1" t="n">
        <v>41379.3541666667</v>
      </c>
      <c r="C806" s="0" t="s">
        <v>76048</v>
      </c>
      <c r="D806" s="0" t="s">
        <v>104214</v>
      </c>
      <c r="E806" s="0" t="s">
        <v>104214</v>
      </c>
      <c r="F806" s="10" t="s">
        <v>104214</v>
      </c>
      <c r="G806" s="0" t="n">
        <f aca="false">D806=E806</f>
        <v>1</v>
      </c>
      <c r="H806" s="0" t="str">
        <f aca="false">IF(D806="NA", IF(G806=1,"C","N"), IF(G806=1,"C","Y"))</f>
        <v>C</v>
      </c>
      <c r="I806" s="19" t="s">
        <v>104221</v>
      </c>
      <c r="J806" s="0" t="n">
        <f aca="false">D806=I806</f>
        <v>0</v>
      </c>
      <c r="K806" s="0" t="str">
        <f aca="false">IF(D806="NA", IF(J806=1,"C","N"), IF(J806=1,"C","Y"))</f>
        <v>N</v>
      </c>
      <c r="L806" s="20" t="s">
        <v>104214</v>
      </c>
      <c r="M806" s="0" t="n">
        <f aca="false">D806=L806</f>
        <v>1</v>
      </c>
      <c r="N806" s="0" t="str">
        <f aca="false">IF(D806="NA", IF(M806=1,"C","N"), IF(M806=1,"C","Y"))</f>
        <v>C</v>
      </c>
      <c r="O806" s="0" t="n">
        <f aca="false">L806=F806</f>
        <v>1</v>
      </c>
      <c r="P806" s="0" t="str">
        <f aca="false">IF(F806="NA", IF(O806=1,"C","N"), IF(O806=1,"C","Y"))</f>
        <v>C</v>
      </c>
      <c r="Q806" s="20" t="s">
        <v>104292</v>
      </c>
      <c r="R806" s="0" t="n">
        <f aca="false">D806=Q806</f>
        <v>0</v>
      </c>
      <c r="S806" s="0" t="str">
        <f aca="false">IF(D806="NA", IF(R806=1,"C","N"), IF(R806=1,"C","Y"))</f>
        <v>N</v>
      </c>
    </row>
    <row r="807" customFormat="false" ht="15" hidden="false" customHeight="false" outlineLevel="0" collapsed="false">
      <c r="A807" s="0" t="s">
        <v>76049</v>
      </c>
      <c r="B807" s="1" t="n">
        <v>41379.3541666667</v>
      </c>
      <c r="C807" s="0" t="s">
        <v>76050</v>
      </c>
      <c r="D807" s="0" t="s">
        <v>104214</v>
      </c>
      <c r="E807" s="0" t="s">
        <v>104214</v>
      </c>
      <c r="F807" s="10" t="s">
        <v>104214</v>
      </c>
      <c r="G807" s="0" t="n">
        <f aca="false">D807=E807</f>
        <v>1</v>
      </c>
      <c r="H807" s="0" t="str">
        <f aca="false">IF(D807="NA", IF(G807=1,"C","N"), IF(G807=1,"C","Y"))</f>
        <v>C</v>
      </c>
      <c r="I807" s="19" t="s">
        <v>104214</v>
      </c>
      <c r="J807" s="0" t="n">
        <f aca="false">D807=I807</f>
        <v>1</v>
      </c>
      <c r="K807" s="0" t="str">
        <f aca="false">IF(D807="NA", IF(J807=1,"C","N"), IF(J807=1,"C","Y"))</f>
        <v>C</v>
      </c>
      <c r="L807" s="20" t="s">
        <v>104214</v>
      </c>
      <c r="M807" s="0" t="n">
        <f aca="false">D807=L807</f>
        <v>1</v>
      </c>
      <c r="N807" s="0" t="str">
        <f aca="false">IF(D807="NA", IF(M807=1,"C","N"), IF(M807=1,"C","Y"))</f>
        <v>C</v>
      </c>
      <c r="O807" s="0" t="n">
        <f aca="false">L807=F807</f>
        <v>1</v>
      </c>
      <c r="P807" s="0" t="str">
        <f aca="false">IF(F807="NA", IF(O807=1,"C","N"), IF(O807=1,"C","Y"))</f>
        <v>C</v>
      </c>
      <c r="Q807" s="20" t="s">
        <v>104214</v>
      </c>
      <c r="R807" s="0" t="n">
        <f aca="false">D807=Q807</f>
        <v>1</v>
      </c>
      <c r="S807" s="0" t="str">
        <f aca="false">IF(D807="NA", IF(R807=1,"C","N"), IF(R807=1,"C","Y"))</f>
        <v>C</v>
      </c>
    </row>
    <row r="808" customFormat="false" ht="15" hidden="false" customHeight="false" outlineLevel="0" collapsed="false">
      <c r="A808" s="0" t="s">
        <v>60880</v>
      </c>
      <c r="B808" s="1" t="n">
        <v>41379.3541666667</v>
      </c>
      <c r="C808" s="0" t="s">
        <v>76051</v>
      </c>
      <c r="D808" s="0" t="s">
        <v>104214</v>
      </c>
      <c r="E808" s="0" t="s">
        <v>104214</v>
      </c>
      <c r="F808" s="10" t="s">
        <v>104214</v>
      </c>
      <c r="G808" s="0" t="n">
        <f aca="false">D808=E808</f>
        <v>1</v>
      </c>
      <c r="H808" s="0" t="str">
        <f aca="false">IF(D808="NA", IF(G808=1,"C","N"), IF(G808=1,"C","Y"))</f>
        <v>C</v>
      </c>
      <c r="I808" s="19" t="s">
        <v>104221</v>
      </c>
      <c r="J808" s="0" t="n">
        <f aca="false">D808=I808</f>
        <v>0</v>
      </c>
      <c r="K808" s="0" t="str">
        <f aca="false">IF(D808="NA", IF(J808=1,"C","N"), IF(J808=1,"C","Y"))</f>
        <v>N</v>
      </c>
      <c r="L808" s="20" t="s">
        <v>104214</v>
      </c>
      <c r="M808" s="0" t="n">
        <f aca="false">D808=L808</f>
        <v>1</v>
      </c>
      <c r="N808" s="0" t="str">
        <f aca="false">IF(D808="NA", IF(M808=1,"C","N"), IF(M808=1,"C","Y"))</f>
        <v>C</v>
      </c>
      <c r="O808" s="0" t="n">
        <f aca="false">L808=F808</f>
        <v>1</v>
      </c>
      <c r="P808" s="0" t="str">
        <f aca="false">IF(F808="NA", IF(O808=1,"C","N"), IF(O808=1,"C","Y"))</f>
        <v>C</v>
      </c>
      <c r="Q808" s="20" t="s">
        <v>104221</v>
      </c>
      <c r="R808" s="0" t="n">
        <f aca="false">D808=Q808</f>
        <v>0</v>
      </c>
      <c r="S808" s="0" t="str">
        <f aca="false">IF(D808="NA", IF(R808=1,"C","N"), IF(R808=1,"C","Y"))</f>
        <v>N</v>
      </c>
    </row>
    <row r="809" customFormat="false" ht="15" hidden="false" customHeight="false" outlineLevel="0" collapsed="false">
      <c r="A809" s="0" t="s">
        <v>10387</v>
      </c>
      <c r="B809" s="1" t="n">
        <v>41379.3541666667</v>
      </c>
      <c r="C809" s="0" t="s">
        <v>76052</v>
      </c>
      <c r="D809" s="0" t="s">
        <v>104214</v>
      </c>
      <c r="E809" s="0" t="s">
        <v>104215</v>
      </c>
      <c r="F809" s="10" t="s">
        <v>104214</v>
      </c>
      <c r="G809" s="0" t="n">
        <f aca="false">D809=E809</f>
        <v>0</v>
      </c>
      <c r="H809" s="0" t="str">
        <f aca="false">IF(D809="NA", IF(G809=1,"C","N"), IF(G809=1,"C","Y"))</f>
        <v>N</v>
      </c>
      <c r="I809" s="19" t="s">
        <v>104215</v>
      </c>
      <c r="J809" s="0" t="n">
        <f aca="false">D809=I809</f>
        <v>0</v>
      </c>
      <c r="K809" s="0" t="str">
        <f aca="false">IF(D809="NA", IF(J809=1,"C","N"), IF(J809=1,"C","Y"))</f>
        <v>N</v>
      </c>
      <c r="L809" s="20" t="s">
        <v>104215</v>
      </c>
      <c r="M809" s="0" t="n">
        <f aca="false">D809=L809</f>
        <v>0</v>
      </c>
      <c r="N809" s="0" t="str">
        <f aca="false">IF(D809="NA", IF(M809=1,"C","N"), IF(M809=1,"C","Y"))</f>
        <v>N</v>
      </c>
      <c r="O809" s="0" t="n">
        <f aca="false">L809=F809</f>
        <v>0</v>
      </c>
      <c r="P809" s="0" t="str">
        <f aca="false">IF(F809="NA", IF(O809=1,"C","N"), IF(O809=1,"C","Y"))</f>
        <v>N</v>
      </c>
      <c r="Q809" s="20" t="s">
        <v>104215</v>
      </c>
      <c r="R809" s="0" t="n">
        <f aca="false">D809=Q809</f>
        <v>0</v>
      </c>
      <c r="S809" s="0" t="str">
        <f aca="false">IF(D809="NA", IF(R809=1,"C","N"), IF(R809=1,"C","Y"))</f>
        <v>N</v>
      </c>
    </row>
    <row r="810" customFormat="false" ht="15" hidden="false" customHeight="false" outlineLevel="0" collapsed="false">
      <c r="A810" s="0" t="s">
        <v>69554</v>
      </c>
      <c r="B810" s="1" t="n">
        <v>41379.3541666667</v>
      </c>
      <c r="C810" s="0" t="s">
        <v>76053</v>
      </c>
      <c r="D810" s="0" t="s">
        <v>104214</v>
      </c>
      <c r="E810" s="0" t="s">
        <v>104214</v>
      </c>
      <c r="F810" s="10" t="s">
        <v>104214</v>
      </c>
      <c r="G810" s="0" t="n">
        <f aca="false">D810=E810</f>
        <v>1</v>
      </c>
      <c r="H810" s="0" t="str">
        <f aca="false">IF(D810="NA", IF(G810=1,"C","N"), IF(G810=1,"C","Y"))</f>
        <v>C</v>
      </c>
      <c r="I810" s="19" t="s">
        <v>104292</v>
      </c>
      <c r="J810" s="0" t="n">
        <f aca="false">D810=I810</f>
        <v>0</v>
      </c>
      <c r="K810" s="0" t="str">
        <f aca="false">IF(D810="NA", IF(J810=1,"C","N"), IF(J810=1,"C","Y"))</f>
        <v>N</v>
      </c>
      <c r="L810" s="20" t="s">
        <v>104214</v>
      </c>
      <c r="M810" s="0" t="n">
        <f aca="false">D810=L810</f>
        <v>1</v>
      </c>
      <c r="N810" s="0" t="str">
        <f aca="false">IF(D810="NA", IF(M810=1,"C","N"), IF(M810=1,"C","Y"))</f>
        <v>C</v>
      </c>
      <c r="O810" s="0" t="n">
        <f aca="false">L810=F810</f>
        <v>1</v>
      </c>
      <c r="P810" s="0" t="str">
        <f aca="false">IF(F810="NA", IF(O810=1,"C","N"), IF(O810=1,"C","Y"))</f>
        <v>C</v>
      </c>
      <c r="Q810" s="20" t="s">
        <v>104215</v>
      </c>
      <c r="R810" s="0" t="n">
        <f aca="false">D810=Q810</f>
        <v>0</v>
      </c>
      <c r="S810" s="0" t="str">
        <f aca="false">IF(D810="NA", IF(R810=1,"C","N"), IF(R810=1,"C","Y"))</f>
        <v>N</v>
      </c>
    </row>
    <row r="811" customFormat="false" ht="15" hidden="false" customHeight="false" outlineLevel="0" collapsed="false">
      <c r="A811" s="0" t="s">
        <v>76054</v>
      </c>
      <c r="B811" s="1" t="n">
        <v>41379.3541666667</v>
      </c>
      <c r="C811" s="0" t="s">
        <v>76055</v>
      </c>
      <c r="D811" s="0" t="s">
        <v>104214</v>
      </c>
      <c r="E811" s="0" t="s">
        <v>104214</v>
      </c>
      <c r="F811" s="10" t="s">
        <v>104214</v>
      </c>
      <c r="G811" s="0" t="n">
        <f aca="false">D811=E811</f>
        <v>1</v>
      </c>
      <c r="H811" s="0" t="str">
        <f aca="false">IF(D811="NA", IF(G811=1,"C","N"), IF(G811=1,"C","Y"))</f>
        <v>C</v>
      </c>
      <c r="I811" s="19" t="s">
        <v>104214</v>
      </c>
      <c r="J811" s="0" t="n">
        <f aca="false">D811=I811</f>
        <v>1</v>
      </c>
      <c r="K811" s="0" t="str">
        <f aca="false">IF(D811="NA", IF(J811=1,"C","N"), IF(J811=1,"C","Y"))</f>
        <v>C</v>
      </c>
      <c r="L811" s="20" t="s">
        <v>104280</v>
      </c>
      <c r="M811" s="0" t="n">
        <f aca="false">D811=L811</f>
        <v>0</v>
      </c>
      <c r="N811" s="0" t="str">
        <f aca="false">IF(D811="NA", IF(M811=1,"C","N"), IF(M811=1,"C","Y"))</f>
        <v>N</v>
      </c>
      <c r="O811" s="0" t="n">
        <f aca="false">L811=F811</f>
        <v>0</v>
      </c>
      <c r="P811" s="0" t="str">
        <f aca="false">IF(F811="NA", IF(O811=1,"C","N"), IF(O811=1,"C","Y"))</f>
        <v>N</v>
      </c>
      <c r="Q811" s="20" t="s">
        <v>104214</v>
      </c>
      <c r="R811" s="0" t="n">
        <f aca="false">D811=Q811</f>
        <v>1</v>
      </c>
      <c r="S811" s="0" t="str">
        <f aca="false">IF(D811="NA", IF(R811=1,"C","N"), IF(R811=1,"C","Y"))</f>
        <v>C</v>
      </c>
    </row>
    <row r="812" customFormat="false" ht="15" hidden="false" customHeight="false" outlineLevel="0" collapsed="false">
      <c r="A812" s="0" t="s">
        <v>76056</v>
      </c>
      <c r="B812" s="1" t="n">
        <v>41379.3541666667</v>
      </c>
      <c r="C812" s="0" t="s">
        <v>76057</v>
      </c>
      <c r="D812" s="0" t="s">
        <v>104214</v>
      </c>
      <c r="E812" s="0" t="s">
        <v>104214</v>
      </c>
      <c r="F812" s="10" t="s">
        <v>104214</v>
      </c>
      <c r="G812" s="0" t="n">
        <f aca="false">D812=E812</f>
        <v>1</v>
      </c>
      <c r="H812" s="0" t="str">
        <f aca="false">IF(D812="NA", IF(G812=1,"C","N"), IF(G812=1,"C","Y"))</f>
        <v>C</v>
      </c>
      <c r="I812" s="19" t="s">
        <v>104214</v>
      </c>
      <c r="J812" s="0" t="n">
        <f aca="false">D812=I812</f>
        <v>1</v>
      </c>
      <c r="K812" s="0" t="str">
        <f aca="false">IF(D812="NA", IF(J812=1,"C","N"), IF(J812=1,"C","Y"))</f>
        <v>C</v>
      </c>
      <c r="L812" s="20" t="s">
        <v>104280</v>
      </c>
      <c r="M812" s="0" t="n">
        <f aca="false">D812=L812</f>
        <v>0</v>
      </c>
      <c r="N812" s="0" t="str">
        <f aca="false">IF(D812="NA", IF(M812=1,"C","N"), IF(M812=1,"C","Y"))</f>
        <v>N</v>
      </c>
      <c r="O812" s="0" t="n">
        <f aca="false">L812=F812</f>
        <v>0</v>
      </c>
      <c r="P812" s="0" t="str">
        <f aca="false">IF(F812="NA", IF(O812=1,"C","N"), IF(O812=1,"C","Y"))</f>
        <v>N</v>
      </c>
      <c r="Q812" s="20" t="s">
        <v>104214</v>
      </c>
      <c r="R812" s="0" t="n">
        <f aca="false">D812=Q812</f>
        <v>1</v>
      </c>
      <c r="S812" s="0" t="str">
        <f aca="false">IF(D812="NA", IF(R812=1,"C","N"), IF(R812=1,"C","Y"))</f>
        <v>C</v>
      </c>
    </row>
    <row r="813" customFormat="false" ht="15" hidden="false" customHeight="false" outlineLevel="0" collapsed="false">
      <c r="A813" s="0" t="s">
        <v>76058</v>
      </c>
      <c r="B813" s="1" t="n">
        <v>41379.3541666667</v>
      </c>
      <c r="C813" s="0" t="s">
        <v>76059</v>
      </c>
      <c r="D813" s="0" t="s">
        <v>104214</v>
      </c>
      <c r="E813" s="0" t="s">
        <v>104214</v>
      </c>
      <c r="F813" s="10" t="s">
        <v>104214</v>
      </c>
      <c r="G813" s="0" t="n">
        <f aca="false">D813=E813</f>
        <v>1</v>
      </c>
      <c r="H813" s="0" t="str">
        <f aca="false">IF(D813="NA", IF(G813=1,"C","N"), IF(G813=1,"C","Y"))</f>
        <v>C</v>
      </c>
      <c r="I813" s="19" t="s">
        <v>104214</v>
      </c>
      <c r="J813" s="0" t="n">
        <f aca="false">D813=I813</f>
        <v>1</v>
      </c>
      <c r="K813" s="0" t="str">
        <f aca="false">IF(D813="NA", IF(J813=1,"C","N"), IF(J813=1,"C","Y"))</f>
        <v>C</v>
      </c>
      <c r="L813" s="20" t="s">
        <v>104214</v>
      </c>
      <c r="M813" s="0" t="n">
        <f aca="false">D813=L813</f>
        <v>1</v>
      </c>
      <c r="N813" s="0" t="str">
        <f aca="false">IF(D813="NA", IF(M813=1,"C","N"), IF(M813=1,"C","Y"))</f>
        <v>C</v>
      </c>
      <c r="O813" s="0" t="n">
        <f aca="false">L813=F813</f>
        <v>1</v>
      </c>
      <c r="P813" s="0" t="str">
        <f aca="false">IF(F813="NA", IF(O813=1,"C","N"), IF(O813=1,"C","Y"))</f>
        <v>C</v>
      </c>
      <c r="Q813" s="20" t="s">
        <v>104214</v>
      </c>
      <c r="R813" s="0" t="n">
        <f aca="false">D813=Q813</f>
        <v>1</v>
      </c>
      <c r="S813" s="0" t="str">
        <f aca="false">IF(D813="NA", IF(R813=1,"C","N"), IF(R813=1,"C","Y"))</f>
        <v>C</v>
      </c>
    </row>
    <row r="814" customFormat="false" ht="15" hidden="false" customHeight="false" outlineLevel="0" collapsed="false">
      <c r="A814" s="0" t="s">
        <v>61867</v>
      </c>
      <c r="B814" s="1" t="n">
        <v>41379.3541666667</v>
      </c>
      <c r="C814" s="0" t="s">
        <v>76060</v>
      </c>
      <c r="D814" s="0" t="s">
        <v>104214</v>
      </c>
      <c r="E814" s="0" t="s">
        <v>104214</v>
      </c>
      <c r="F814" s="10" t="s">
        <v>104214</v>
      </c>
      <c r="G814" s="0" t="n">
        <f aca="false">D814=E814</f>
        <v>1</v>
      </c>
      <c r="H814" s="0" t="str">
        <f aca="false">IF(D814="NA", IF(G814=1,"C","N"), IF(G814=1,"C","Y"))</f>
        <v>C</v>
      </c>
      <c r="I814" s="19" t="s">
        <v>104280</v>
      </c>
      <c r="J814" s="0" t="n">
        <f aca="false">D814=I814</f>
        <v>0</v>
      </c>
      <c r="K814" s="0" t="str">
        <f aca="false">IF(D814="NA", IF(J814=1,"C","N"), IF(J814=1,"C","Y"))</f>
        <v>N</v>
      </c>
      <c r="L814" s="20" t="s">
        <v>104214</v>
      </c>
      <c r="M814" s="0" t="n">
        <f aca="false">D814=L814</f>
        <v>1</v>
      </c>
      <c r="N814" s="0" t="str">
        <f aca="false">IF(D814="NA", IF(M814=1,"C","N"), IF(M814=1,"C","Y"))</f>
        <v>C</v>
      </c>
      <c r="O814" s="0" t="n">
        <f aca="false">L814=F814</f>
        <v>1</v>
      </c>
      <c r="P814" s="0" t="str">
        <f aca="false">IF(F814="NA", IF(O814=1,"C","N"), IF(O814=1,"C","Y"))</f>
        <v>C</v>
      </c>
      <c r="Q814" s="20" t="s">
        <v>104280</v>
      </c>
      <c r="R814" s="0" t="n">
        <f aca="false">D814=Q814</f>
        <v>0</v>
      </c>
      <c r="S814" s="0" t="str">
        <f aca="false">IF(D814="NA", IF(R814=1,"C","N"), IF(R814=1,"C","Y"))</f>
        <v>N</v>
      </c>
    </row>
    <row r="815" customFormat="false" ht="15" hidden="false" customHeight="false" outlineLevel="0" collapsed="false">
      <c r="A815" s="0" t="s">
        <v>62377</v>
      </c>
      <c r="B815" s="1" t="n">
        <v>41379.3541666667</v>
      </c>
      <c r="C815" s="0" t="s">
        <v>76061</v>
      </c>
      <c r="D815" s="0" t="s">
        <v>104214</v>
      </c>
      <c r="E815" s="0" t="s">
        <v>104214</v>
      </c>
      <c r="F815" s="10" t="s">
        <v>104214</v>
      </c>
      <c r="G815" s="0" t="n">
        <f aca="false">D815=E815</f>
        <v>1</v>
      </c>
      <c r="H815" s="0" t="str">
        <f aca="false">IF(D815="NA", IF(G815=1,"C","N"), IF(G815=1,"C","Y"))</f>
        <v>C</v>
      </c>
      <c r="I815" s="19" t="s">
        <v>104215</v>
      </c>
      <c r="J815" s="0" t="n">
        <f aca="false">D815=I815</f>
        <v>0</v>
      </c>
      <c r="K815" s="0" t="str">
        <f aca="false">IF(D815="NA", IF(J815=1,"C","N"), IF(J815=1,"C","Y"))</f>
        <v>N</v>
      </c>
      <c r="L815" s="20" t="s">
        <v>104214</v>
      </c>
      <c r="M815" s="0" t="n">
        <f aca="false">D815=L815</f>
        <v>1</v>
      </c>
      <c r="N815" s="0" t="str">
        <f aca="false">IF(D815="NA", IF(M815=1,"C","N"), IF(M815=1,"C","Y"))</f>
        <v>C</v>
      </c>
      <c r="O815" s="0" t="n">
        <f aca="false">L815=F815</f>
        <v>1</v>
      </c>
      <c r="P815" s="0" t="str">
        <f aca="false">IF(F815="NA", IF(O815=1,"C","N"), IF(O815=1,"C","Y"))</f>
        <v>C</v>
      </c>
      <c r="Q815" s="20" t="s">
        <v>104215</v>
      </c>
      <c r="R815" s="0" t="n">
        <f aca="false">D815=Q815</f>
        <v>0</v>
      </c>
      <c r="S815" s="0" t="str">
        <f aca="false">IF(D815="NA", IF(R815=1,"C","N"), IF(R815=1,"C","Y"))</f>
        <v>N</v>
      </c>
    </row>
    <row r="816" customFormat="false" ht="15" hidden="false" customHeight="false" outlineLevel="0" collapsed="false">
      <c r="A816" s="0" t="s">
        <v>47677</v>
      </c>
      <c r="B816" s="1" t="n">
        <v>41379.3541666667</v>
      </c>
      <c r="C816" s="0" t="s">
        <v>76066</v>
      </c>
      <c r="D816" s="0" t="s">
        <v>104214</v>
      </c>
      <c r="E816" s="0" t="s">
        <v>104214</v>
      </c>
      <c r="F816" s="10" t="s">
        <v>104214</v>
      </c>
      <c r="G816" s="0" t="n">
        <f aca="false">D816=E816</f>
        <v>1</v>
      </c>
      <c r="H816" s="0" t="str">
        <f aca="false">IF(D816="NA", IF(G816=1,"C","N"), IF(G816=1,"C","Y"))</f>
        <v>C</v>
      </c>
      <c r="I816" s="19" t="s">
        <v>104216</v>
      </c>
      <c r="J816" s="0" t="n">
        <f aca="false">D816=I816</f>
        <v>0</v>
      </c>
      <c r="K816" s="0" t="str">
        <f aca="false">IF(D816="NA", IF(J816=1,"C","N"), IF(J816=1,"C","Y"))</f>
        <v>N</v>
      </c>
      <c r="L816" s="20" t="s">
        <v>104214</v>
      </c>
      <c r="M816" s="0" t="n">
        <f aca="false">D816=L816</f>
        <v>1</v>
      </c>
      <c r="N816" s="0" t="str">
        <f aca="false">IF(D816="NA", IF(M816=1,"C","N"), IF(M816=1,"C","Y"))</f>
        <v>C</v>
      </c>
      <c r="O816" s="0" t="n">
        <f aca="false">L816=F816</f>
        <v>1</v>
      </c>
      <c r="P816" s="0" t="str">
        <f aca="false">IF(F816="NA", IF(O816=1,"C","N"), IF(O816=1,"C","Y"))</f>
        <v>C</v>
      </c>
      <c r="Q816" s="20" t="s">
        <v>104215</v>
      </c>
      <c r="R816" s="0" t="n">
        <f aca="false">D816=Q816</f>
        <v>0</v>
      </c>
      <c r="S816" s="0" t="str">
        <f aca="false">IF(D816="NA", IF(R816=1,"C","N"), IF(R816=1,"C","Y"))</f>
        <v>N</v>
      </c>
    </row>
    <row r="817" customFormat="false" ht="15" hidden="false" customHeight="false" outlineLevel="0" collapsed="false">
      <c r="A817" s="0" t="s">
        <v>74148</v>
      </c>
      <c r="B817" s="1" t="n">
        <v>41379.3541666667</v>
      </c>
      <c r="C817" s="0" t="s">
        <v>76067</v>
      </c>
      <c r="D817" s="0" t="s">
        <v>104214</v>
      </c>
      <c r="E817" s="0" t="s">
        <v>104214</v>
      </c>
      <c r="F817" s="10" t="s">
        <v>104214</v>
      </c>
      <c r="G817" s="0" t="n">
        <f aca="false">D817=E817</f>
        <v>1</v>
      </c>
      <c r="H817" s="0" t="str">
        <f aca="false">IF(D817="NA", IF(G817=1,"C","N"), IF(G817=1,"C","Y"))</f>
        <v>C</v>
      </c>
      <c r="I817" s="19" t="s">
        <v>104221</v>
      </c>
      <c r="J817" s="0" t="n">
        <f aca="false">D817=I817</f>
        <v>0</v>
      </c>
      <c r="K817" s="0" t="str">
        <f aca="false">IF(D817="NA", IF(J817=1,"C","N"), IF(J817=1,"C","Y"))</f>
        <v>N</v>
      </c>
      <c r="L817" s="20" t="s">
        <v>104292</v>
      </c>
      <c r="M817" s="0" t="n">
        <f aca="false">D817=L817</f>
        <v>0</v>
      </c>
      <c r="N817" s="0" t="str">
        <f aca="false">IF(D817="NA", IF(M817=1,"C","N"), IF(M817=1,"C","Y"))</f>
        <v>N</v>
      </c>
      <c r="O817" s="0" t="n">
        <f aca="false">L817=F817</f>
        <v>0</v>
      </c>
      <c r="P817" s="0" t="str">
        <f aca="false">IF(F817="NA", IF(O817=1,"C","N"), IF(O817=1,"C","Y"))</f>
        <v>N</v>
      </c>
      <c r="Q817" s="20" t="s">
        <v>104221</v>
      </c>
      <c r="R817" s="0" t="n">
        <f aca="false">D817=Q817</f>
        <v>0</v>
      </c>
      <c r="S817" s="0" t="str">
        <f aca="false">IF(D817="NA", IF(R817=1,"C","N"), IF(R817=1,"C","Y"))</f>
        <v>N</v>
      </c>
    </row>
    <row r="818" customFormat="false" ht="15" hidden="false" customHeight="false" outlineLevel="0" collapsed="false">
      <c r="A818" s="0" t="s">
        <v>63370</v>
      </c>
      <c r="B818" s="1" t="n">
        <v>41379.3541666667</v>
      </c>
      <c r="C818" s="0" t="s">
        <v>76068</v>
      </c>
      <c r="D818" s="0" t="s">
        <v>104214</v>
      </c>
      <c r="E818" s="0" t="s">
        <v>104214</v>
      </c>
      <c r="F818" s="10" t="s">
        <v>104214</v>
      </c>
      <c r="G818" s="0" t="n">
        <f aca="false">D818=E818</f>
        <v>1</v>
      </c>
      <c r="H818" s="0" t="str">
        <f aca="false">IF(D818="NA", IF(G818=1,"C","N"), IF(G818=1,"C","Y"))</f>
        <v>C</v>
      </c>
      <c r="I818" s="19" t="s">
        <v>104221</v>
      </c>
      <c r="J818" s="0" t="n">
        <f aca="false">D818=I818</f>
        <v>0</v>
      </c>
      <c r="K818" s="0" t="str">
        <f aca="false">IF(D818="NA", IF(J818=1,"C","N"), IF(J818=1,"C","Y"))</f>
        <v>N</v>
      </c>
      <c r="L818" s="20" t="s">
        <v>104214</v>
      </c>
      <c r="M818" s="0" t="n">
        <f aca="false">D818=L818</f>
        <v>1</v>
      </c>
      <c r="N818" s="0" t="str">
        <f aca="false">IF(D818="NA", IF(M818=1,"C","N"), IF(M818=1,"C","Y"))</f>
        <v>C</v>
      </c>
      <c r="O818" s="0" t="n">
        <f aca="false">L818=F818</f>
        <v>1</v>
      </c>
      <c r="P818" s="0" t="str">
        <f aca="false">IF(F818="NA", IF(O818=1,"C","N"), IF(O818=1,"C","Y"))</f>
        <v>C</v>
      </c>
      <c r="Q818" s="20" t="s">
        <v>104218</v>
      </c>
      <c r="R818" s="0" t="n">
        <f aca="false">D818=Q818</f>
        <v>0</v>
      </c>
      <c r="S818" s="0" t="str">
        <f aca="false">IF(D818="NA", IF(R818=1,"C","N"), IF(R818=1,"C","Y"))</f>
        <v>N</v>
      </c>
    </row>
    <row r="819" customFormat="false" ht="15" hidden="false" customHeight="false" outlineLevel="0" collapsed="false">
      <c r="A819" s="0" t="s">
        <v>74498</v>
      </c>
      <c r="B819" s="1" t="n">
        <v>41379.3541666667</v>
      </c>
      <c r="C819" s="0" t="s">
        <v>76069</v>
      </c>
      <c r="D819" s="0" t="s">
        <v>104214</v>
      </c>
      <c r="E819" s="0" t="s">
        <v>104214</v>
      </c>
      <c r="F819" s="10" t="s">
        <v>104214</v>
      </c>
      <c r="G819" s="0" t="n">
        <f aca="false">D819=E819</f>
        <v>1</v>
      </c>
      <c r="H819" s="0" t="str">
        <f aca="false">IF(D819="NA", IF(G819=1,"C","N"), IF(G819=1,"C","Y"))</f>
        <v>C</v>
      </c>
      <c r="I819" s="19" t="s">
        <v>104221</v>
      </c>
      <c r="J819" s="0" t="n">
        <f aca="false">D819=I819</f>
        <v>0</v>
      </c>
      <c r="K819" s="0" t="str">
        <f aca="false">IF(D819="NA", IF(J819=1,"C","N"), IF(J819=1,"C","Y"))</f>
        <v>N</v>
      </c>
      <c r="L819" s="20" t="s">
        <v>104292</v>
      </c>
      <c r="M819" s="0" t="n">
        <f aca="false">D819=L819</f>
        <v>0</v>
      </c>
      <c r="N819" s="0" t="str">
        <f aca="false">IF(D819="NA", IF(M819=1,"C","N"), IF(M819=1,"C","Y"))</f>
        <v>N</v>
      </c>
      <c r="O819" s="0" t="n">
        <f aca="false">L819=F819</f>
        <v>0</v>
      </c>
      <c r="P819" s="0" t="str">
        <f aca="false">IF(F819="NA", IF(O819=1,"C","N"), IF(O819=1,"C","Y"))</f>
        <v>N</v>
      </c>
      <c r="Q819" s="20" t="s">
        <v>104221</v>
      </c>
      <c r="R819" s="0" t="n">
        <f aca="false">D819=Q819</f>
        <v>0</v>
      </c>
      <c r="S819" s="0" t="str">
        <f aca="false">IF(D819="NA", IF(R819=1,"C","N"), IF(R819=1,"C","Y"))</f>
        <v>N</v>
      </c>
    </row>
    <row r="820" customFormat="false" ht="15" hidden="false" customHeight="false" outlineLevel="0" collapsed="false">
      <c r="A820" s="0" t="s">
        <v>76071</v>
      </c>
      <c r="B820" s="1" t="n">
        <v>41379.3541666667</v>
      </c>
      <c r="C820" s="0" t="s">
        <v>76072</v>
      </c>
      <c r="D820" s="0" t="s">
        <v>104214</v>
      </c>
      <c r="E820" s="0" t="s">
        <v>104214</v>
      </c>
      <c r="F820" s="10" t="s">
        <v>104214</v>
      </c>
      <c r="G820" s="0" t="n">
        <f aca="false">D820=E820</f>
        <v>1</v>
      </c>
      <c r="H820" s="0" t="str">
        <f aca="false">IF(D820="NA", IF(G820=1,"C","N"), IF(G820=1,"C","Y"))</f>
        <v>C</v>
      </c>
      <c r="I820" s="19" t="s">
        <v>104214</v>
      </c>
      <c r="J820" s="0" t="n">
        <f aca="false">D820=I820</f>
        <v>1</v>
      </c>
      <c r="K820" s="0" t="str">
        <f aca="false">IF(D820="NA", IF(J820=1,"C","N"), IF(J820=1,"C","Y"))</f>
        <v>C</v>
      </c>
      <c r="L820" s="20" t="s">
        <v>104214</v>
      </c>
      <c r="M820" s="0" t="n">
        <f aca="false">D820=L820</f>
        <v>1</v>
      </c>
      <c r="N820" s="0" t="str">
        <f aca="false">IF(D820="NA", IF(M820=1,"C","N"), IF(M820=1,"C","Y"))</f>
        <v>C</v>
      </c>
      <c r="O820" s="0" t="n">
        <f aca="false">L820=F820</f>
        <v>1</v>
      </c>
      <c r="P820" s="0" t="str">
        <f aca="false">IF(F820="NA", IF(O820=1,"C","N"), IF(O820=1,"C","Y"))</f>
        <v>C</v>
      </c>
      <c r="Q820" s="20" t="s">
        <v>104214</v>
      </c>
      <c r="R820" s="0" t="n">
        <f aca="false">D820=Q820</f>
        <v>1</v>
      </c>
      <c r="S820" s="0" t="str">
        <f aca="false">IF(D820="NA", IF(R820=1,"C","N"), IF(R820=1,"C","Y"))</f>
        <v>C</v>
      </c>
    </row>
    <row r="821" customFormat="false" ht="15" hidden="false" customHeight="false" outlineLevel="0" collapsed="false">
      <c r="A821" s="0" t="s">
        <v>76073</v>
      </c>
      <c r="B821" s="1" t="n">
        <v>41379.3541666667</v>
      </c>
      <c r="C821" s="0" t="s">
        <v>76074</v>
      </c>
      <c r="D821" s="0" t="s">
        <v>104214</v>
      </c>
      <c r="E821" s="0" t="s">
        <v>104214</v>
      </c>
      <c r="F821" s="10" t="s">
        <v>104214</v>
      </c>
      <c r="G821" s="0" t="n">
        <f aca="false">D821=E821</f>
        <v>1</v>
      </c>
      <c r="H821" s="0" t="str">
        <f aca="false">IF(D821="NA", IF(G821=1,"C","N"), IF(G821=1,"C","Y"))</f>
        <v>C</v>
      </c>
      <c r="I821" s="19" t="s">
        <v>104214</v>
      </c>
      <c r="J821" s="0" t="n">
        <f aca="false">D821=I821</f>
        <v>1</v>
      </c>
      <c r="K821" s="0" t="str">
        <f aca="false">IF(D821="NA", IF(J821=1,"C","N"), IF(J821=1,"C","Y"))</f>
        <v>C</v>
      </c>
      <c r="L821" s="20" t="s">
        <v>104214</v>
      </c>
      <c r="M821" s="0" t="n">
        <f aca="false">D821=L821</f>
        <v>1</v>
      </c>
      <c r="N821" s="0" t="str">
        <f aca="false">IF(D821="NA", IF(M821=1,"C","N"), IF(M821=1,"C","Y"))</f>
        <v>C</v>
      </c>
      <c r="O821" s="0" t="n">
        <f aca="false">L821=F821</f>
        <v>1</v>
      </c>
      <c r="P821" s="0" t="str">
        <f aca="false">IF(F821="NA", IF(O821=1,"C","N"), IF(O821=1,"C","Y"))</f>
        <v>C</v>
      </c>
      <c r="Q821" s="20" t="s">
        <v>104292</v>
      </c>
      <c r="R821" s="0" t="n">
        <f aca="false">D821=Q821</f>
        <v>0</v>
      </c>
      <c r="S821" s="0" t="str">
        <f aca="false">IF(D821="NA", IF(R821=1,"C","N"), IF(R821=1,"C","Y"))</f>
        <v>N</v>
      </c>
    </row>
    <row r="822" customFormat="false" ht="15" hidden="false" customHeight="false" outlineLevel="0" collapsed="false">
      <c r="A822" s="0" t="s">
        <v>76075</v>
      </c>
      <c r="B822" s="1" t="n">
        <v>41379.3541666667</v>
      </c>
      <c r="C822" s="0" t="s">
        <v>76076</v>
      </c>
      <c r="D822" s="0" t="s">
        <v>104214</v>
      </c>
      <c r="E822" s="0" t="s">
        <v>104214</v>
      </c>
      <c r="F822" s="10" t="s">
        <v>104214</v>
      </c>
      <c r="G822" s="0" t="n">
        <f aca="false">D822=E822</f>
        <v>1</v>
      </c>
      <c r="H822" s="0" t="str">
        <f aca="false">IF(D822="NA", IF(G822=1,"C","N"), IF(G822=1,"C","Y"))</f>
        <v>C</v>
      </c>
      <c r="I822" s="19" t="s">
        <v>104292</v>
      </c>
      <c r="J822" s="0" t="n">
        <f aca="false">D822=I822</f>
        <v>0</v>
      </c>
      <c r="K822" s="0" t="str">
        <f aca="false">IF(D822="NA", IF(J822=1,"C","N"), IF(J822=1,"C","Y"))</f>
        <v>N</v>
      </c>
      <c r="L822" s="20" t="s">
        <v>104214</v>
      </c>
      <c r="M822" s="0" t="n">
        <f aca="false">D822=L822</f>
        <v>1</v>
      </c>
      <c r="N822" s="0" t="str">
        <f aca="false">IF(D822="NA", IF(M822=1,"C","N"), IF(M822=1,"C","Y"))</f>
        <v>C</v>
      </c>
      <c r="O822" s="0" t="n">
        <f aca="false">L822=F822</f>
        <v>1</v>
      </c>
      <c r="P822" s="0" t="str">
        <f aca="false">IF(F822="NA", IF(O822=1,"C","N"), IF(O822=1,"C","Y"))</f>
        <v>C</v>
      </c>
      <c r="Q822" s="20" t="s">
        <v>104292</v>
      </c>
      <c r="R822" s="0" t="n">
        <f aca="false">D822=Q822</f>
        <v>0</v>
      </c>
      <c r="S822" s="0" t="str">
        <f aca="false">IF(D822="NA", IF(R822=1,"C","N"), IF(R822=1,"C","Y"))</f>
        <v>N</v>
      </c>
    </row>
    <row r="823" customFormat="false" ht="15" hidden="false" customHeight="false" outlineLevel="0" collapsed="false">
      <c r="A823" s="0" t="s">
        <v>76077</v>
      </c>
      <c r="B823" s="1" t="n">
        <v>41379.3541666667</v>
      </c>
      <c r="C823" s="0" t="s">
        <v>76078</v>
      </c>
      <c r="D823" s="0" t="s">
        <v>104214</v>
      </c>
      <c r="E823" s="0" t="s">
        <v>104214</v>
      </c>
      <c r="F823" s="10" t="s">
        <v>104214</v>
      </c>
      <c r="G823" s="0" t="n">
        <f aca="false">D823=E823</f>
        <v>1</v>
      </c>
      <c r="H823" s="0" t="str">
        <f aca="false">IF(D823="NA", IF(G823=1,"C","N"), IF(G823=1,"C","Y"))</f>
        <v>C</v>
      </c>
      <c r="I823" s="19" t="s">
        <v>104214</v>
      </c>
      <c r="J823" s="0" t="n">
        <f aca="false">D823=I823</f>
        <v>1</v>
      </c>
      <c r="K823" s="0" t="str">
        <f aca="false">IF(D823="NA", IF(J823=1,"C","N"), IF(J823=1,"C","Y"))</f>
        <v>C</v>
      </c>
      <c r="L823" s="20" t="s">
        <v>104214</v>
      </c>
      <c r="M823" s="0" t="n">
        <f aca="false">D823=L823</f>
        <v>1</v>
      </c>
      <c r="N823" s="0" t="str">
        <f aca="false">IF(D823="NA", IF(M823=1,"C","N"), IF(M823=1,"C","Y"))</f>
        <v>C</v>
      </c>
      <c r="O823" s="0" t="n">
        <f aca="false">L823=F823</f>
        <v>1</v>
      </c>
      <c r="P823" s="0" t="str">
        <f aca="false">IF(F823="NA", IF(O823=1,"C","N"), IF(O823=1,"C","Y"))</f>
        <v>C</v>
      </c>
      <c r="Q823" s="20" t="s">
        <v>104214</v>
      </c>
      <c r="R823" s="0" t="n">
        <f aca="false">D823=Q823</f>
        <v>1</v>
      </c>
      <c r="S823" s="0" t="str">
        <f aca="false">IF(D823="NA", IF(R823=1,"C","N"), IF(R823=1,"C","Y"))</f>
        <v>C</v>
      </c>
    </row>
    <row r="824" customFormat="false" ht="15" hidden="false" customHeight="false" outlineLevel="0" collapsed="false">
      <c r="A824" s="0" t="s">
        <v>76079</v>
      </c>
      <c r="B824" s="1" t="n">
        <v>41379.3541666667</v>
      </c>
      <c r="C824" s="0" t="s">
        <v>76080</v>
      </c>
      <c r="D824" s="0" t="s">
        <v>104214</v>
      </c>
      <c r="E824" s="0" t="s">
        <v>104214</v>
      </c>
      <c r="F824" s="10" t="s">
        <v>104214</v>
      </c>
      <c r="G824" s="0" t="n">
        <f aca="false">D824=E824</f>
        <v>1</v>
      </c>
      <c r="H824" s="0" t="str">
        <f aca="false">IF(D824="NA", IF(G824=1,"C","N"), IF(G824=1,"C","Y"))</f>
        <v>C</v>
      </c>
      <c r="I824" s="19" t="s">
        <v>104214</v>
      </c>
      <c r="J824" s="0" t="n">
        <f aca="false">D824=I824</f>
        <v>1</v>
      </c>
      <c r="K824" s="0" t="str">
        <f aca="false">IF(D824="NA", IF(J824=1,"C","N"), IF(J824=1,"C","Y"))</f>
        <v>C</v>
      </c>
      <c r="L824" s="20" t="s">
        <v>104214</v>
      </c>
      <c r="M824" s="0" t="n">
        <f aca="false">D824=L824</f>
        <v>1</v>
      </c>
      <c r="N824" s="0" t="str">
        <f aca="false">IF(D824="NA", IF(M824=1,"C","N"), IF(M824=1,"C","Y"))</f>
        <v>C</v>
      </c>
      <c r="O824" s="0" t="n">
        <f aca="false">L824=F824</f>
        <v>1</v>
      </c>
      <c r="P824" s="0" t="str">
        <f aca="false">IF(F824="NA", IF(O824=1,"C","N"), IF(O824=1,"C","Y"))</f>
        <v>C</v>
      </c>
      <c r="Q824" s="20" t="s">
        <v>104214</v>
      </c>
      <c r="R824" s="0" t="n">
        <f aca="false">D824=Q824</f>
        <v>1</v>
      </c>
      <c r="S824" s="0" t="str">
        <f aca="false">IF(D824="NA", IF(R824=1,"C","N"), IF(R824=1,"C","Y"))</f>
        <v>C</v>
      </c>
    </row>
    <row r="825" customFormat="false" ht="15" hidden="false" customHeight="false" outlineLevel="0" collapsed="false">
      <c r="A825" s="0" t="s">
        <v>76079</v>
      </c>
      <c r="B825" s="1" t="n">
        <v>41379.3541666667</v>
      </c>
      <c r="C825" s="0" t="s">
        <v>76080</v>
      </c>
      <c r="D825" s="0" t="s">
        <v>104214</v>
      </c>
      <c r="E825" s="0" t="s">
        <v>104214</v>
      </c>
      <c r="F825" s="10" t="s">
        <v>104214</v>
      </c>
      <c r="G825" s="0" t="n">
        <f aca="false">D825=E825</f>
        <v>1</v>
      </c>
      <c r="H825" s="0" t="str">
        <f aca="false">IF(D825="NA", IF(G825=1,"C","N"), IF(G825=1,"C","Y"))</f>
        <v>C</v>
      </c>
      <c r="I825" s="19" t="s">
        <v>104214</v>
      </c>
      <c r="J825" s="0" t="n">
        <f aca="false">D825=I825</f>
        <v>1</v>
      </c>
      <c r="K825" s="0" t="str">
        <f aca="false">IF(D825="NA", IF(J825=1,"C","N"), IF(J825=1,"C","Y"))</f>
        <v>C</v>
      </c>
      <c r="L825" s="20" t="s">
        <v>104214</v>
      </c>
      <c r="M825" s="0" t="n">
        <f aca="false">D825=L825</f>
        <v>1</v>
      </c>
      <c r="N825" s="0" t="str">
        <f aca="false">IF(D825="NA", IF(M825=1,"C","N"), IF(M825=1,"C","Y"))</f>
        <v>C</v>
      </c>
      <c r="O825" s="0" t="n">
        <f aca="false">L825=F825</f>
        <v>1</v>
      </c>
      <c r="P825" s="0" t="str">
        <f aca="false">IF(F825="NA", IF(O825=1,"C","N"), IF(O825=1,"C","Y"))</f>
        <v>C</v>
      </c>
      <c r="Q825" s="20" t="s">
        <v>104214</v>
      </c>
      <c r="R825" s="0" t="n">
        <f aca="false">D825=Q825</f>
        <v>1</v>
      </c>
      <c r="S825" s="0" t="str">
        <f aca="false">IF(D825="NA", IF(R825=1,"C","N"), IF(R825=1,"C","Y"))</f>
        <v>C</v>
      </c>
    </row>
    <row r="826" customFormat="false" ht="15" hidden="false" customHeight="false" outlineLevel="0" collapsed="false">
      <c r="A826" s="0" t="s">
        <v>63046</v>
      </c>
      <c r="B826" s="1" t="n">
        <v>41379.3548611111</v>
      </c>
      <c r="C826" s="0" t="s">
        <v>76081</v>
      </c>
      <c r="D826" s="0" t="s">
        <v>104214</v>
      </c>
      <c r="E826" s="0" t="s">
        <v>104214</v>
      </c>
      <c r="F826" s="10" t="s">
        <v>104214</v>
      </c>
      <c r="G826" s="0" t="n">
        <f aca="false">D826=E826</f>
        <v>1</v>
      </c>
      <c r="H826" s="0" t="str">
        <f aca="false">IF(D826="NA", IF(G826=1,"C","N"), IF(G826=1,"C","Y"))</f>
        <v>C</v>
      </c>
      <c r="I826" s="19" t="s">
        <v>104214</v>
      </c>
      <c r="J826" s="0" t="n">
        <f aca="false">D826=I826</f>
        <v>1</v>
      </c>
      <c r="K826" s="0" t="str">
        <f aca="false">IF(D826="NA", IF(J826=1,"C","N"), IF(J826=1,"C","Y"))</f>
        <v>C</v>
      </c>
      <c r="L826" s="20" t="s">
        <v>104214</v>
      </c>
      <c r="M826" s="0" t="n">
        <f aca="false">D826=L826</f>
        <v>1</v>
      </c>
      <c r="N826" s="0" t="str">
        <f aca="false">IF(D826="NA", IF(M826=1,"C","N"), IF(M826=1,"C","Y"))</f>
        <v>C</v>
      </c>
      <c r="O826" s="0" t="n">
        <f aca="false">L826=F826</f>
        <v>1</v>
      </c>
      <c r="P826" s="0" t="str">
        <f aca="false">IF(F826="NA", IF(O826=1,"C","N"), IF(O826=1,"C","Y"))</f>
        <v>C</v>
      </c>
      <c r="Q826" s="20" t="s">
        <v>104215</v>
      </c>
      <c r="R826" s="0" t="n">
        <f aca="false">D826=Q826</f>
        <v>0</v>
      </c>
      <c r="S826" s="0" t="str">
        <f aca="false">IF(D826="NA", IF(R826=1,"C","N"), IF(R826=1,"C","Y"))</f>
        <v>N</v>
      </c>
    </row>
    <row r="827" customFormat="false" ht="15" hidden="false" customHeight="false" outlineLevel="0" collapsed="false">
      <c r="A827" s="0" t="s">
        <v>63166</v>
      </c>
      <c r="B827" s="1" t="n">
        <v>41379.3548611111</v>
      </c>
      <c r="C827" s="0" t="s">
        <v>76082</v>
      </c>
      <c r="D827" s="0" t="s">
        <v>104214</v>
      </c>
      <c r="E827" s="0" t="s">
        <v>104214</v>
      </c>
      <c r="F827" s="10" t="s">
        <v>104214</v>
      </c>
      <c r="G827" s="0" t="n">
        <f aca="false">D827=E827</f>
        <v>1</v>
      </c>
      <c r="H827" s="0" t="str">
        <f aca="false">IF(D827="NA", IF(G827=1,"C","N"), IF(G827=1,"C","Y"))</f>
        <v>C</v>
      </c>
      <c r="I827" s="19" t="s">
        <v>104221</v>
      </c>
      <c r="J827" s="0" t="n">
        <f aca="false">D827=I827</f>
        <v>0</v>
      </c>
      <c r="K827" s="0" t="str">
        <f aca="false">IF(D827="NA", IF(J827=1,"C","N"), IF(J827=1,"C","Y"))</f>
        <v>N</v>
      </c>
      <c r="L827" s="20" t="s">
        <v>104214</v>
      </c>
      <c r="M827" s="0" t="n">
        <f aca="false">D827=L827</f>
        <v>1</v>
      </c>
      <c r="N827" s="0" t="str">
        <f aca="false">IF(D827="NA", IF(M827=1,"C","N"), IF(M827=1,"C","Y"))</f>
        <v>C</v>
      </c>
      <c r="O827" s="0" t="n">
        <f aca="false">L827=F827</f>
        <v>1</v>
      </c>
      <c r="P827" s="0" t="str">
        <f aca="false">IF(F827="NA", IF(O827=1,"C","N"), IF(O827=1,"C","Y"))</f>
        <v>C</v>
      </c>
      <c r="Q827" s="20" t="s">
        <v>104292</v>
      </c>
      <c r="R827" s="0" t="n">
        <f aca="false">D827=Q827</f>
        <v>0</v>
      </c>
      <c r="S827" s="0" t="str">
        <f aca="false">IF(D827="NA", IF(R827=1,"C","N"), IF(R827=1,"C","Y"))</f>
        <v>N</v>
      </c>
    </row>
    <row r="828" customFormat="false" ht="15" hidden="false" customHeight="false" outlineLevel="0" collapsed="false">
      <c r="A828" s="0" t="s">
        <v>44352</v>
      </c>
      <c r="B828" s="1" t="n">
        <v>41379.3548611111</v>
      </c>
      <c r="C828" s="0" t="s">
        <v>76083</v>
      </c>
      <c r="D828" s="0" t="s">
        <v>104214</v>
      </c>
      <c r="E828" s="0" t="s">
        <v>104214</v>
      </c>
      <c r="F828" s="10" t="s">
        <v>104214</v>
      </c>
      <c r="G828" s="0" t="n">
        <f aca="false">D828=E828</f>
        <v>1</v>
      </c>
      <c r="H828" s="0" t="str">
        <f aca="false">IF(D828="NA", IF(G828=1,"C","N"), IF(G828=1,"C","Y"))</f>
        <v>C</v>
      </c>
      <c r="I828" s="19" t="s">
        <v>104215</v>
      </c>
      <c r="J828" s="0" t="n">
        <f aca="false">D828=I828</f>
        <v>0</v>
      </c>
      <c r="K828" s="0" t="str">
        <f aca="false">IF(D828="NA", IF(J828=1,"C","N"), IF(J828=1,"C","Y"))</f>
        <v>N</v>
      </c>
      <c r="L828" s="20" t="s">
        <v>104214</v>
      </c>
      <c r="M828" s="0" t="n">
        <f aca="false">D828=L828</f>
        <v>1</v>
      </c>
      <c r="N828" s="0" t="str">
        <f aca="false">IF(D828="NA", IF(M828=1,"C","N"), IF(M828=1,"C","Y"))</f>
        <v>C</v>
      </c>
      <c r="O828" s="0" t="n">
        <f aca="false">L828=F828</f>
        <v>1</v>
      </c>
      <c r="P828" s="0" t="str">
        <f aca="false">IF(F828="NA", IF(O828=1,"C","N"), IF(O828=1,"C","Y"))</f>
        <v>C</v>
      </c>
      <c r="Q828" s="20" t="s">
        <v>104215</v>
      </c>
      <c r="R828" s="0" t="n">
        <f aca="false">D828=Q828</f>
        <v>0</v>
      </c>
      <c r="S828" s="0" t="str">
        <f aca="false">IF(D828="NA", IF(R828=1,"C","N"), IF(R828=1,"C","Y"))</f>
        <v>N</v>
      </c>
    </row>
    <row r="829" customFormat="false" ht="15" hidden="false" customHeight="false" outlineLevel="0" collapsed="false">
      <c r="A829" s="0" t="s">
        <v>67962</v>
      </c>
      <c r="B829" s="1" t="n">
        <v>41379.3548611111</v>
      </c>
      <c r="C829" s="0" t="s">
        <v>76084</v>
      </c>
      <c r="D829" s="0" t="s">
        <v>104214</v>
      </c>
      <c r="E829" s="0" t="s">
        <v>104281</v>
      </c>
      <c r="F829" s="10" t="s">
        <v>104214</v>
      </c>
      <c r="G829" s="0" t="n">
        <f aca="false">D829=E829</f>
        <v>0</v>
      </c>
      <c r="H829" s="0" t="str">
        <f aca="false">IF(D829="NA", IF(G829=1,"C","N"), IF(G829=1,"C","Y"))</f>
        <v>N</v>
      </c>
      <c r="I829" s="19" t="s">
        <v>104221</v>
      </c>
      <c r="J829" s="0" t="n">
        <f aca="false">D829=I829</f>
        <v>0</v>
      </c>
      <c r="K829" s="0" t="str">
        <f aca="false">IF(D829="NA", IF(J829=1,"C","N"), IF(J829=1,"C","Y"))</f>
        <v>N</v>
      </c>
      <c r="L829" s="20" t="s">
        <v>104214</v>
      </c>
      <c r="M829" s="0" t="n">
        <f aca="false">D829=L829</f>
        <v>1</v>
      </c>
      <c r="N829" s="0" t="str">
        <f aca="false">IF(D829="NA", IF(M829=1,"C","N"), IF(M829=1,"C","Y"))</f>
        <v>C</v>
      </c>
      <c r="O829" s="0" t="n">
        <f aca="false">L829=F829</f>
        <v>1</v>
      </c>
      <c r="P829" s="0" t="str">
        <f aca="false">IF(F829="NA", IF(O829=1,"C","N"), IF(O829=1,"C","Y"))</f>
        <v>C</v>
      </c>
      <c r="Q829" s="20" t="s">
        <v>104292</v>
      </c>
      <c r="R829" s="0" t="n">
        <f aca="false">D829=Q829</f>
        <v>0</v>
      </c>
      <c r="S829" s="0" t="str">
        <f aca="false">IF(D829="NA", IF(R829=1,"C","N"), IF(R829=1,"C","Y"))</f>
        <v>N</v>
      </c>
    </row>
    <row r="830" customFormat="false" ht="15" hidden="false" customHeight="false" outlineLevel="0" collapsed="false">
      <c r="A830" s="0" t="s">
        <v>76085</v>
      </c>
      <c r="B830" s="1" t="n">
        <v>41379.3548611111</v>
      </c>
      <c r="C830" s="0" t="s">
        <v>76086</v>
      </c>
      <c r="D830" s="0" t="s">
        <v>104214</v>
      </c>
      <c r="E830" s="0" t="s">
        <v>104214</v>
      </c>
      <c r="F830" s="10" t="s">
        <v>104214</v>
      </c>
      <c r="G830" s="0" t="n">
        <f aca="false">D830=E830</f>
        <v>1</v>
      </c>
      <c r="H830" s="0" t="str">
        <f aca="false">IF(D830="NA", IF(G830=1,"C","N"), IF(G830=1,"C","Y"))</f>
        <v>C</v>
      </c>
      <c r="I830" s="19" t="s">
        <v>104214</v>
      </c>
      <c r="J830" s="0" t="n">
        <f aca="false">D830=I830</f>
        <v>1</v>
      </c>
      <c r="K830" s="0" t="str">
        <f aca="false">IF(D830="NA", IF(J830=1,"C","N"), IF(J830=1,"C","Y"))</f>
        <v>C</v>
      </c>
      <c r="L830" s="20" t="s">
        <v>104214</v>
      </c>
      <c r="M830" s="0" t="n">
        <f aca="false">D830=L830</f>
        <v>1</v>
      </c>
      <c r="N830" s="0" t="str">
        <f aca="false">IF(D830="NA", IF(M830=1,"C","N"), IF(M830=1,"C","Y"))</f>
        <v>C</v>
      </c>
      <c r="O830" s="0" t="n">
        <f aca="false">L830=F830</f>
        <v>1</v>
      </c>
      <c r="P830" s="0" t="str">
        <f aca="false">IF(F830="NA", IF(O830=1,"C","N"), IF(O830=1,"C","Y"))</f>
        <v>C</v>
      </c>
      <c r="Q830" s="20" t="s">
        <v>104214</v>
      </c>
      <c r="R830" s="0" t="n">
        <f aca="false">D830=Q830</f>
        <v>1</v>
      </c>
      <c r="S830" s="0" t="str">
        <f aca="false">IF(D830="NA", IF(R830=1,"C","N"), IF(R830=1,"C","Y"))</f>
        <v>C</v>
      </c>
    </row>
    <row r="831" customFormat="false" ht="15" hidden="false" customHeight="false" outlineLevel="0" collapsed="false">
      <c r="A831" s="0" t="s">
        <v>76087</v>
      </c>
      <c r="B831" s="1" t="n">
        <v>41379.3548611111</v>
      </c>
      <c r="C831" s="0" t="s">
        <v>76088</v>
      </c>
      <c r="D831" s="0" t="s">
        <v>104214</v>
      </c>
      <c r="E831" s="0" t="s">
        <v>104214</v>
      </c>
      <c r="F831" s="10" t="s">
        <v>104214</v>
      </c>
      <c r="G831" s="0" t="n">
        <f aca="false">D831=E831</f>
        <v>1</v>
      </c>
      <c r="H831" s="0" t="str">
        <f aca="false">IF(D831="NA", IF(G831=1,"C","N"), IF(G831=1,"C","Y"))</f>
        <v>C</v>
      </c>
      <c r="I831" s="19" t="s">
        <v>104215</v>
      </c>
      <c r="J831" s="0" t="n">
        <f aca="false">D831=I831</f>
        <v>0</v>
      </c>
      <c r="K831" s="0" t="str">
        <f aca="false">IF(D831="NA", IF(J831=1,"C","N"), IF(J831=1,"C","Y"))</f>
        <v>N</v>
      </c>
      <c r="L831" s="20" t="s">
        <v>104214</v>
      </c>
      <c r="M831" s="0" t="n">
        <f aca="false">D831=L831</f>
        <v>1</v>
      </c>
      <c r="N831" s="0" t="str">
        <f aca="false">IF(D831="NA", IF(M831=1,"C","N"), IF(M831=1,"C","Y"))</f>
        <v>C</v>
      </c>
      <c r="O831" s="0" t="n">
        <f aca="false">L831=F831</f>
        <v>1</v>
      </c>
      <c r="P831" s="0" t="str">
        <f aca="false">IF(F831="NA", IF(O831=1,"C","N"), IF(O831=1,"C","Y"))</f>
        <v>C</v>
      </c>
      <c r="Q831" s="20" t="s">
        <v>104216</v>
      </c>
      <c r="R831" s="0" t="n">
        <f aca="false">D831=Q831</f>
        <v>0</v>
      </c>
      <c r="S831" s="0" t="str">
        <f aca="false">IF(D831="NA", IF(R831=1,"C","N"), IF(R831=1,"C","Y"))</f>
        <v>N</v>
      </c>
    </row>
    <row r="832" customFormat="false" ht="15" hidden="false" customHeight="false" outlineLevel="0" collapsed="false">
      <c r="A832" s="0" t="s">
        <v>68410</v>
      </c>
      <c r="B832" s="1" t="n">
        <v>41379.3548611111</v>
      </c>
      <c r="C832" s="0" t="s">
        <v>76089</v>
      </c>
      <c r="D832" s="0" t="s">
        <v>104214</v>
      </c>
      <c r="E832" s="0" t="s">
        <v>104214</v>
      </c>
      <c r="F832" s="10" t="s">
        <v>104214</v>
      </c>
      <c r="G832" s="0" t="n">
        <f aca="false">D832=E832</f>
        <v>1</v>
      </c>
      <c r="H832" s="0" t="str">
        <f aca="false">IF(D832="NA", IF(G832=1,"C","N"), IF(G832=1,"C","Y"))</f>
        <v>C</v>
      </c>
      <c r="I832" s="19" t="s">
        <v>104214</v>
      </c>
      <c r="J832" s="0" t="n">
        <f aca="false">D832=I832</f>
        <v>1</v>
      </c>
      <c r="K832" s="0" t="str">
        <f aca="false">IF(D832="NA", IF(J832=1,"C","N"), IF(J832=1,"C","Y"))</f>
        <v>C</v>
      </c>
      <c r="L832" s="20" t="s">
        <v>104214</v>
      </c>
      <c r="M832" s="0" t="n">
        <f aca="false">D832=L832</f>
        <v>1</v>
      </c>
      <c r="N832" s="0" t="str">
        <f aca="false">IF(D832="NA", IF(M832=1,"C","N"), IF(M832=1,"C","Y"))</f>
        <v>C</v>
      </c>
      <c r="O832" s="0" t="n">
        <f aca="false">L832=F832</f>
        <v>1</v>
      </c>
      <c r="P832" s="0" t="str">
        <f aca="false">IF(F832="NA", IF(O832=1,"C","N"), IF(O832=1,"C","Y"))</f>
        <v>C</v>
      </c>
      <c r="Q832" s="20" t="s">
        <v>104292</v>
      </c>
      <c r="R832" s="0" t="n">
        <f aca="false">D832=Q832</f>
        <v>0</v>
      </c>
      <c r="S832" s="0" t="str">
        <f aca="false">IF(D832="NA", IF(R832=1,"C","N"), IF(R832=1,"C","Y"))</f>
        <v>N</v>
      </c>
    </row>
    <row r="833" customFormat="false" ht="15" hidden="false" customHeight="false" outlineLevel="0" collapsed="false">
      <c r="A833" s="0" t="s">
        <v>76090</v>
      </c>
      <c r="B833" s="1" t="n">
        <v>41379.3548611111</v>
      </c>
      <c r="C833" s="0" t="s">
        <v>76091</v>
      </c>
      <c r="D833" s="0" t="s">
        <v>104214</v>
      </c>
      <c r="E833" s="0" t="s">
        <v>104221</v>
      </c>
      <c r="F833" s="10" t="s">
        <v>104214</v>
      </c>
      <c r="G833" s="0" t="n">
        <f aca="false">D833=E833</f>
        <v>0</v>
      </c>
      <c r="H833" s="0" t="str">
        <f aca="false">IF(D833="NA", IF(G833=1,"C","N"), IF(G833=1,"C","Y"))</f>
        <v>N</v>
      </c>
      <c r="I833" s="19" t="s">
        <v>104280</v>
      </c>
      <c r="J833" s="0" t="n">
        <f aca="false">D833=I833</f>
        <v>0</v>
      </c>
      <c r="K833" s="0" t="str">
        <f aca="false">IF(D833="NA", IF(J833=1,"C","N"), IF(J833=1,"C","Y"))</f>
        <v>N</v>
      </c>
      <c r="L833" s="20" t="s">
        <v>104214</v>
      </c>
      <c r="M833" s="0" t="n">
        <f aca="false">D833=L833</f>
        <v>1</v>
      </c>
      <c r="N833" s="0" t="str">
        <f aca="false">IF(D833="NA", IF(M833=1,"C","N"), IF(M833=1,"C","Y"))</f>
        <v>C</v>
      </c>
      <c r="O833" s="0" t="n">
        <f aca="false">L833=F833</f>
        <v>1</v>
      </c>
      <c r="P833" s="0" t="str">
        <f aca="false">IF(F833="NA", IF(O833=1,"C","N"), IF(O833=1,"C","Y"))</f>
        <v>C</v>
      </c>
      <c r="Q833" s="20" t="s">
        <v>104221</v>
      </c>
      <c r="R833" s="0" t="n">
        <f aca="false">D833=Q833</f>
        <v>0</v>
      </c>
      <c r="S833" s="0" t="str">
        <f aca="false">IF(D833="NA", IF(R833=1,"C","N"), IF(R833=1,"C","Y"))</f>
        <v>N</v>
      </c>
    </row>
    <row r="834" customFormat="false" ht="15" hidden="false" customHeight="false" outlineLevel="0" collapsed="false">
      <c r="A834" s="0" t="s">
        <v>58422</v>
      </c>
      <c r="B834" s="1" t="n">
        <v>41379.3597222222</v>
      </c>
      <c r="C834" s="0" t="s">
        <v>77502</v>
      </c>
      <c r="D834" s="0" t="s">
        <v>104214</v>
      </c>
      <c r="E834" s="0" t="s">
        <v>104221</v>
      </c>
      <c r="F834" s="10" t="s">
        <v>104214</v>
      </c>
      <c r="G834" s="0" t="n">
        <f aca="false">D834=E834</f>
        <v>0</v>
      </c>
      <c r="H834" s="0" t="str">
        <f aca="false">IF(D834="NA", IF(G834=1,"C","N"), IF(G834=1,"C","Y"))</f>
        <v>N</v>
      </c>
      <c r="I834" s="19" t="s">
        <v>104221</v>
      </c>
      <c r="J834" s="0" t="n">
        <f aca="false">D834=I834</f>
        <v>0</v>
      </c>
      <c r="K834" s="0" t="str">
        <f aca="false">IF(D834="NA", IF(J834=1,"C","N"), IF(J834=1,"C","Y"))</f>
        <v>N</v>
      </c>
      <c r="L834" s="20" t="s">
        <v>104214</v>
      </c>
      <c r="M834" s="0" t="n">
        <f aca="false">D834=L834</f>
        <v>1</v>
      </c>
      <c r="N834" s="0" t="str">
        <f aca="false">IF(D834="NA", IF(M834=1,"C","N"), IF(M834=1,"C","Y"))</f>
        <v>C</v>
      </c>
      <c r="O834" s="0" t="n">
        <f aca="false">L834=F834</f>
        <v>1</v>
      </c>
      <c r="P834" s="0" t="str">
        <f aca="false">IF(F834="NA", IF(O834=1,"C","N"), IF(O834=1,"C","Y"))</f>
        <v>C</v>
      </c>
      <c r="Q834" s="20" t="s">
        <v>104221</v>
      </c>
      <c r="R834" s="0" t="n">
        <f aca="false">D834=Q834</f>
        <v>0</v>
      </c>
      <c r="S834" s="0" t="str">
        <f aca="false">IF(D834="NA", IF(R834=1,"C","N"), IF(R834=1,"C","Y"))</f>
        <v>N</v>
      </c>
    </row>
    <row r="835" customFormat="false" ht="15" hidden="false" customHeight="false" outlineLevel="0" collapsed="false">
      <c r="A835" s="0" t="s">
        <v>77505</v>
      </c>
      <c r="B835" s="1" t="n">
        <v>41379.3597222222</v>
      </c>
      <c r="C835" s="0" t="s">
        <v>77506</v>
      </c>
      <c r="D835" s="0" t="s">
        <v>104217</v>
      </c>
      <c r="E835" s="0" t="s">
        <v>104214</v>
      </c>
      <c r="F835" s="10" t="s">
        <v>104214</v>
      </c>
      <c r="G835" s="0" t="n">
        <f aca="false">D835=E835</f>
        <v>0</v>
      </c>
      <c r="H835" s="0" t="str">
        <f aca="false">IF(D835="NA", IF(G835=1,"C","N"), IF(G835=1,"C","Y"))</f>
        <v>Y</v>
      </c>
      <c r="I835" s="19" t="s">
        <v>104221</v>
      </c>
      <c r="J835" s="0" t="n">
        <f aca="false">D835=I835</f>
        <v>0</v>
      </c>
      <c r="K835" s="0" t="str">
        <f aca="false">IF(D835="NA", IF(J835=1,"C","N"), IF(J835=1,"C","Y"))</f>
        <v>Y</v>
      </c>
      <c r="L835" s="20" t="s">
        <v>104214</v>
      </c>
      <c r="M835" s="0" t="n">
        <f aca="false">D835=L835</f>
        <v>0</v>
      </c>
      <c r="N835" s="0" t="str">
        <f aca="false">IF(D835="NA", IF(M835=1,"C","N"), IF(M835=1,"C","Y"))</f>
        <v>Y</v>
      </c>
      <c r="O835" s="0" t="n">
        <f aca="false">L835=F835</f>
        <v>1</v>
      </c>
      <c r="P835" s="0" t="str">
        <f aca="false">IF(F835="NA", IF(O835=1,"C","N"), IF(O835=1,"C","Y"))</f>
        <v>C</v>
      </c>
      <c r="Q835" s="20" t="s">
        <v>104292</v>
      </c>
      <c r="R835" s="0" t="n">
        <f aca="false">D835=Q835</f>
        <v>0</v>
      </c>
      <c r="S835" s="0" t="str">
        <f aca="false">IF(D835="NA", IF(R835=1,"C","N"), IF(R835=1,"C","Y"))</f>
        <v>Y</v>
      </c>
    </row>
    <row r="836" customFormat="false" ht="15" hidden="false" customHeight="false" outlineLevel="0" collapsed="false">
      <c r="A836" s="0" t="s">
        <v>69171</v>
      </c>
      <c r="B836" s="1" t="n">
        <v>41379.3597222222</v>
      </c>
      <c r="C836" s="0" t="s">
        <v>77507</v>
      </c>
      <c r="D836" s="0" t="s">
        <v>104214</v>
      </c>
      <c r="E836" s="0" t="s">
        <v>104214</v>
      </c>
      <c r="F836" s="10" t="s">
        <v>104214</v>
      </c>
      <c r="G836" s="0" t="n">
        <f aca="false">D836=E836</f>
        <v>1</v>
      </c>
      <c r="H836" s="0" t="str">
        <f aca="false">IF(D836="NA", IF(G836=1,"C","N"), IF(G836=1,"C","Y"))</f>
        <v>C</v>
      </c>
      <c r="I836" s="19" t="s">
        <v>104214</v>
      </c>
      <c r="J836" s="0" t="n">
        <f aca="false">D836=I836</f>
        <v>1</v>
      </c>
      <c r="K836" s="0" t="str">
        <f aca="false">IF(D836="NA", IF(J836=1,"C","N"), IF(J836=1,"C","Y"))</f>
        <v>C</v>
      </c>
      <c r="L836" s="20" t="s">
        <v>104280</v>
      </c>
      <c r="M836" s="0" t="n">
        <f aca="false">D836=L836</f>
        <v>0</v>
      </c>
      <c r="N836" s="0" t="str">
        <f aca="false">IF(D836="NA", IF(M836=1,"C","N"), IF(M836=1,"C","Y"))</f>
        <v>N</v>
      </c>
      <c r="O836" s="0" t="n">
        <f aca="false">L836=F836</f>
        <v>0</v>
      </c>
      <c r="P836" s="0" t="str">
        <f aca="false">IF(F836="NA", IF(O836=1,"C","N"), IF(O836=1,"C","Y"))</f>
        <v>N</v>
      </c>
      <c r="Q836" s="20" t="s">
        <v>104214</v>
      </c>
      <c r="R836" s="0" t="n">
        <f aca="false">D836=Q836</f>
        <v>1</v>
      </c>
      <c r="S836" s="0" t="str">
        <f aca="false">IF(D836="NA", IF(R836=1,"C","N"), IF(R836=1,"C","Y"))</f>
        <v>C</v>
      </c>
    </row>
    <row r="837" customFormat="false" ht="15" hidden="false" customHeight="false" outlineLevel="0" collapsed="false">
      <c r="A837" s="0" t="s">
        <v>77508</v>
      </c>
      <c r="B837" s="1" t="n">
        <v>41379.3597222222</v>
      </c>
      <c r="C837" s="0" t="s">
        <v>77507</v>
      </c>
      <c r="D837" s="0" t="s">
        <v>104214</v>
      </c>
      <c r="E837" s="0" t="s">
        <v>104214</v>
      </c>
      <c r="F837" s="10" t="s">
        <v>104214</v>
      </c>
      <c r="G837" s="0" t="n">
        <f aca="false">D837=E837</f>
        <v>1</v>
      </c>
      <c r="H837" s="0" t="str">
        <f aca="false">IF(D837="NA", IF(G837=1,"C","N"), IF(G837=1,"C","Y"))</f>
        <v>C</v>
      </c>
      <c r="I837" s="19" t="s">
        <v>104214</v>
      </c>
      <c r="J837" s="0" t="n">
        <f aca="false">D837=I837</f>
        <v>1</v>
      </c>
      <c r="K837" s="0" t="str">
        <f aca="false">IF(D837="NA", IF(J837=1,"C","N"), IF(J837=1,"C","Y"))</f>
        <v>C</v>
      </c>
      <c r="L837" s="20" t="s">
        <v>104280</v>
      </c>
      <c r="M837" s="0" t="n">
        <f aca="false">D837=L837</f>
        <v>0</v>
      </c>
      <c r="N837" s="0" t="str">
        <f aca="false">IF(D837="NA", IF(M837=1,"C","N"), IF(M837=1,"C","Y"))</f>
        <v>N</v>
      </c>
      <c r="O837" s="0" t="n">
        <f aca="false">L837=F837</f>
        <v>0</v>
      </c>
      <c r="P837" s="0" t="str">
        <f aca="false">IF(F837="NA", IF(O837=1,"C","N"), IF(O837=1,"C","Y"))</f>
        <v>N</v>
      </c>
      <c r="Q837" s="20" t="s">
        <v>104214</v>
      </c>
      <c r="R837" s="0" t="n">
        <f aca="false">D837=Q837</f>
        <v>1</v>
      </c>
      <c r="S837" s="0" t="str">
        <f aca="false">IF(D837="NA", IF(R837=1,"C","N"), IF(R837=1,"C","Y"))</f>
        <v>C</v>
      </c>
    </row>
    <row r="838" customFormat="false" ht="15" hidden="false" customHeight="false" outlineLevel="0" collapsed="false">
      <c r="A838" s="0" t="s">
        <v>77509</v>
      </c>
      <c r="B838" s="1" t="n">
        <v>41379.3597222222</v>
      </c>
      <c r="C838" s="0" t="s">
        <v>77510</v>
      </c>
      <c r="D838" s="0" t="s">
        <v>104214</v>
      </c>
      <c r="E838" s="0" t="s">
        <v>104215</v>
      </c>
      <c r="F838" s="10" t="s">
        <v>104214</v>
      </c>
      <c r="G838" s="0" t="n">
        <f aca="false">D838=E838</f>
        <v>0</v>
      </c>
      <c r="H838" s="0" t="str">
        <f aca="false">IF(D838="NA", IF(G838=1,"C","N"), IF(G838=1,"C","Y"))</f>
        <v>N</v>
      </c>
      <c r="I838" s="19" t="s">
        <v>104215</v>
      </c>
      <c r="J838" s="0" t="n">
        <f aca="false">D838=I838</f>
        <v>0</v>
      </c>
      <c r="K838" s="0" t="str">
        <f aca="false">IF(D838="NA", IF(J838=1,"C","N"), IF(J838=1,"C","Y"))</f>
        <v>N</v>
      </c>
      <c r="L838" s="20" t="s">
        <v>104215</v>
      </c>
      <c r="M838" s="0" t="n">
        <f aca="false">D838=L838</f>
        <v>0</v>
      </c>
      <c r="N838" s="0" t="str">
        <f aca="false">IF(D838="NA", IF(M838=1,"C","N"), IF(M838=1,"C","Y"))</f>
        <v>N</v>
      </c>
      <c r="O838" s="0" t="n">
        <f aca="false">L838=F838</f>
        <v>0</v>
      </c>
      <c r="P838" s="0" t="str">
        <f aca="false">IF(F838="NA", IF(O838=1,"C","N"), IF(O838=1,"C","Y"))</f>
        <v>N</v>
      </c>
      <c r="Q838" s="20" t="s">
        <v>104215</v>
      </c>
      <c r="R838" s="0" t="n">
        <f aca="false">D838=Q838</f>
        <v>0</v>
      </c>
      <c r="S838" s="0" t="str">
        <f aca="false">IF(D838="NA", IF(R838=1,"C","N"), IF(R838=1,"C","Y"))</f>
        <v>N</v>
      </c>
    </row>
    <row r="839" customFormat="false" ht="15" hidden="false" customHeight="false" outlineLevel="0" collapsed="false">
      <c r="A839" s="0" t="s">
        <v>32487</v>
      </c>
      <c r="B839" s="1" t="n">
        <v>41379.3597222222</v>
      </c>
      <c r="C839" s="0" t="s">
        <v>77511</v>
      </c>
      <c r="D839" s="0" t="s">
        <v>104214</v>
      </c>
      <c r="E839" s="0" t="s">
        <v>104214</v>
      </c>
      <c r="F839" s="10" t="s">
        <v>104214</v>
      </c>
      <c r="G839" s="0" t="n">
        <f aca="false">D839=E839</f>
        <v>1</v>
      </c>
      <c r="H839" s="0" t="str">
        <f aca="false">IF(D839="NA", IF(G839=1,"C","N"), IF(G839=1,"C","Y"))</f>
        <v>C</v>
      </c>
      <c r="I839" s="19" t="s">
        <v>104214</v>
      </c>
      <c r="J839" s="0" t="n">
        <f aca="false">D839=I839</f>
        <v>1</v>
      </c>
      <c r="K839" s="0" t="str">
        <f aca="false">IF(D839="NA", IF(J839=1,"C","N"), IF(J839=1,"C","Y"))</f>
        <v>C</v>
      </c>
      <c r="L839" s="20" t="s">
        <v>104214</v>
      </c>
      <c r="M839" s="0" t="n">
        <f aca="false">D839=L839</f>
        <v>1</v>
      </c>
      <c r="N839" s="0" t="str">
        <f aca="false">IF(D839="NA", IF(M839=1,"C","N"), IF(M839=1,"C","Y"))</f>
        <v>C</v>
      </c>
      <c r="O839" s="0" t="n">
        <f aca="false">L839=F839</f>
        <v>1</v>
      </c>
      <c r="P839" s="0" t="str">
        <f aca="false">IF(F839="NA", IF(O839=1,"C","N"), IF(O839=1,"C","Y"))</f>
        <v>C</v>
      </c>
      <c r="Q839" s="20" t="s">
        <v>104292</v>
      </c>
      <c r="R839" s="0" t="n">
        <f aca="false">D839=Q839</f>
        <v>0</v>
      </c>
      <c r="S839" s="0" t="str">
        <f aca="false">IF(D839="NA", IF(R839=1,"C","N"), IF(R839=1,"C","Y"))</f>
        <v>N</v>
      </c>
    </row>
    <row r="840" customFormat="false" ht="15" hidden="false" customHeight="false" outlineLevel="0" collapsed="false">
      <c r="A840" s="0" t="s">
        <v>77512</v>
      </c>
      <c r="B840" s="1" t="n">
        <v>41379.3597222222</v>
      </c>
      <c r="C840" s="0" t="s">
        <v>77513</v>
      </c>
      <c r="D840" s="0" t="s">
        <v>104214</v>
      </c>
      <c r="E840" s="0" t="s">
        <v>104214</v>
      </c>
      <c r="F840" s="10" t="s">
        <v>104214</v>
      </c>
      <c r="G840" s="0" t="n">
        <f aca="false">D840=E840</f>
        <v>1</v>
      </c>
      <c r="H840" s="0" t="str">
        <f aca="false">IF(D840="NA", IF(G840=1,"C","N"), IF(G840=1,"C","Y"))</f>
        <v>C</v>
      </c>
      <c r="I840" s="19" t="s">
        <v>104214</v>
      </c>
      <c r="J840" s="0" t="n">
        <f aca="false">D840=I840</f>
        <v>1</v>
      </c>
      <c r="K840" s="0" t="str">
        <f aca="false">IF(D840="NA", IF(J840=1,"C","N"), IF(J840=1,"C","Y"))</f>
        <v>C</v>
      </c>
      <c r="L840" s="20" t="s">
        <v>104214</v>
      </c>
      <c r="M840" s="0" t="n">
        <f aca="false">D840=L840</f>
        <v>1</v>
      </c>
      <c r="N840" s="0" t="str">
        <f aca="false">IF(D840="NA", IF(M840=1,"C","N"), IF(M840=1,"C","Y"))</f>
        <v>C</v>
      </c>
      <c r="O840" s="0" t="n">
        <f aca="false">L840=F840</f>
        <v>1</v>
      </c>
      <c r="P840" s="0" t="str">
        <f aca="false">IF(F840="NA", IF(O840=1,"C","N"), IF(O840=1,"C","Y"))</f>
        <v>C</v>
      </c>
      <c r="Q840" s="20" t="s">
        <v>104214</v>
      </c>
      <c r="R840" s="0" t="n">
        <f aca="false">D840=Q840</f>
        <v>1</v>
      </c>
      <c r="S840" s="0" t="str">
        <f aca="false">IF(D840="NA", IF(R840=1,"C","N"), IF(R840=1,"C","Y"))</f>
        <v>C</v>
      </c>
    </row>
    <row r="841" customFormat="false" ht="15" hidden="false" customHeight="false" outlineLevel="0" collapsed="false">
      <c r="A841" s="0" t="s">
        <v>77514</v>
      </c>
      <c r="B841" s="1" t="n">
        <v>41379.3597222222</v>
      </c>
      <c r="C841" s="0" t="s">
        <v>77515</v>
      </c>
      <c r="D841" s="0" t="s">
        <v>104214</v>
      </c>
      <c r="E841" s="0" t="s">
        <v>104214</v>
      </c>
      <c r="F841" s="10" t="s">
        <v>104214</v>
      </c>
      <c r="G841" s="0" t="n">
        <f aca="false">D841=E841</f>
        <v>1</v>
      </c>
      <c r="H841" s="0" t="str">
        <f aca="false">IF(D841="NA", IF(G841=1,"C","N"), IF(G841=1,"C","Y"))</f>
        <v>C</v>
      </c>
      <c r="I841" s="19" t="s">
        <v>104214</v>
      </c>
      <c r="J841" s="0" t="n">
        <f aca="false">D841=I841</f>
        <v>1</v>
      </c>
      <c r="K841" s="0" t="str">
        <f aca="false">IF(D841="NA", IF(J841=1,"C","N"), IF(J841=1,"C","Y"))</f>
        <v>C</v>
      </c>
      <c r="L841" s="20" t="s">
        <v>104214</v>
      </c>
      <c r="M841" s="0" t="n">
        <f aca="false">D841=L841</f>
        <v>1</v>
      </c>
      <c r="N841" s="0" t="str">
        <f aca="false">IF(D841="NA", IF(M841=1,"C","N"), IF(M841=1,"C","Y"))</f>
        <v>C</v>
      </c>
      <c r="O841" s="0" t="n">
        <f aca="false">L841=F841</f>
        <v>1</v>
      </c>
      <c r="P841" s="0" t="str">
        <f aca="false">IF(F841="NA", IF(O841=1,"C","N"), IF(O841=1,"C","Y"))</f>
        <v>C</v>
      </c>
      <c r="Q841" s="20" t="s">
        <v>104292</v>
      </c>
      <c r="R841" s="0" t="n">
        <f aca="false">D841=Q841</f>
        <v>0</v>
      </c>
      <c r="S841" s="0" t="str">
        <f aca="false">IF(D841="NA", IF(R841=1,"C","N"), IF(R841=1,"C","Y"))</f>
        <v>N</v>
      </c>
    </row>
    <row r="842" customFormat="false" ht="15" hidden="false" customHeight="false" outlineLevel="0" collapsed="false">
      <c r="A842" s="0" t="s">
        <v>77516</v>
      </c>
      <c r="B842" s="1" t="n">
        <v>41379.3597222222</v>
      </c>
      <c r="C842" s="0" t="s">
        <v>77517</v>
      </c>
      <c r="D842" s="0" t="s">
        <v>104214</v>
      </c>
      <c r="E842" s="0" t="s">
        <v>104214</v>
      </c>
      <c r="F842" s="10" t="s">
        <v>104214</v>
      </c>
      <c r="G842" s="0" t="n">
        <f aca="false">D842=E842</f>
        <v>1</v>
      </c>
      <c r="H842" s="0" t="str">
        <f aca="false">IF(D842="NA", IF(G842=1,"C","N"), IF(G842=1,"C","Y"))</f>
        <v>C</v>
      </c>
      <c r="I842" s="19" t="s">
        <v>104214</v>
      </c>
      <c r="J842" s="0" t="n">
        <f aca="false">D842=I842</f>
        <v>1</v>
      </c>
      <c r="K842" s="0" t="str">
        <f aca="false">IF(D842="NA", IF(J842=1,"C","N"), IF(J842=1,"C","Y"))</f>
        <v>C</v>
      </c>
      <c r="L842" s="20" t="s">
        <v>104214</v>
      </c>
      <c r="M842" s="0" t="n">
        <f aca="false">D842=L842</f>
        <v>1</v>
      </c>
      <c r="N842" s="0" t="str">
        <f aca="false">IF(D842="NA", IF(M842=1,"C","N"), IF(M842=1,"C","Y"))</f>
        <v>C</v>
      </c>
      <c r="O842" s="0" t="n">
        <f aca="false">L842=F842</f>
        <v>1</v>
      </c>
      <c r="P842" s="0" t="str">
        <f aca="false">IF(F842="NA", IF(O842=1,"C","N"), IF(O842=1,"C","Y"))</f>
        <v>C</v>
      </c>
      <c r="Q842" s="20" t="s">
        <v>104214</v>
      </c>
      <c r="R842" s="0" t="n">
        <f aca="false">D842=Q842</f>
        <v>1</v>
      </c>
      <c r="S842" s="0" t="str">
        <f aca="false">IF(D842="NA", IF(R842=1,"C","N"), IF(R842=1,"C","Y"))</f>
        <v>C</v>
      </c>
    </row>
    <row r="843" customFormat="false" ht="15" hidden="false" customHeight="false" outlineLevel="0" collapsed="false">
      <c r="A843" s="0" t="s">
        <v>72494</v>
      </c>
      <c r="B843" s="1" t="n">
        <v>41379.3597222222</v>
      </c>
      <c r="C843" s="0" t="s">
        <v>77518</v>
      </c>
      <c r="D843" s="0" t="s">
        <v>104214</v>
      </c>
      <c r="E843" s="0" t="s">
        <v>104214</v>
      </c>
      <c r="F843" s="10" t="s">
        <v>104214</v>
      </c>
      <c r="G843" s="0" t="n">
        <f aca="false">D843=E843</f>
        <v>1</v>
      </c>
      <c r="H843" s="0" t="str">
        <f aca="false">IF(D843="NA", IF(G843=1,"C","N"), IF(G843=1,"C","Y"))</f>
        <v>C</v>
      </c>
      <c r="I843" s="19" t="s">
        <v>104221</v>
      </c>
      <c r="J843" s="0" t="n">
        <f aca="false">D843=I843</f>
        <v>0</v>
      </c>
      <c r="K843" s="0" t="str">
        <f aca="false">IF(D843="NA", IF(J843=1,"C","N"), IF(J843=1,"C","Y"))</f>
        <v>N</v>
      </c>
      <c r="L843" s="20" t="s">
        <v>104292</v>
      </c>
      <c r="M843" s="0" t="n">
        <f aca="false">D843=L843</f>
        <v>0</v>
      </c>
      <c r="N843" s="0" t="str">
        <f aca="false">IF(D843="NA", IF(M843=1,"C","N"), IF(M843=1,"C","Y"))</f>
        <v>N</v>
      </c>
      <c r="O843" s="0" t="n">
        <f aca="false">L843=F843</f>
        <v>0</v>
      </c>
      <c r="P843" s="0" t="str">
        <f aca="false">IF(F843="NA", IF(O843=1,"C","N"), IF(O843=1,"C","Y"))</f>
        <v>N</v>
      </c>
      <c r="Q843" s="20" t="s">
        <v>104221</v>
      </c>
      <c r="R843" s="0" t="n">
        <f aca="false">D843=Q843</f>
        <v>0</v>
      </c>
      <c r="S843" s="0" t="str">
        <f aca="false">IF(D843="NA", IF(R843=1,"C","N"), IF(R843=1,"C","Y"))</f>
        <v>N</v>
      </c>
    </row>
    <row r="844" customFormat="false" ht="15" hidden="false" customHeight="false" outlineLevel="0" collapsed="false">
      <c r="A844" s="0" t="s">
        <v>67347</v>
      </c>
      <c r="B844" s="1" t="n">
        <v>41379.3597222222</v>
      </c>
      <c r="C844" s="0" t="s">
        <v>77519</v>
      </c>
      <c r="D844" s="0" t="s">
        <v>104214</v>
      </c>
      <c r="E844" s="0" t="s">
        <v>104214</v>
      </c>
      <c r="F844" s="10" t="s">
        <v>104214</v>
      </c>
      <c r="G844" s="0" t="n">
        <f aca="false">D844=E844</f>
        <v>1</v>
      </c>
      <c r="H844" s="0" t="str">
        <f aca="false">IF(D844="NA", IF(G844=1,"C","N"), IF(G844=1,"C","Y"))</f>
        <v>C</v>
      </c>
      <c r="I844" s="19" t="s">
        <v>104221</v>
      </c>
      <c r="J844" s="0" t="n">
        <f aca="false">D844=I844</f>
        <v>0</v>
      </c>
      <c r="K844" s="0" t="str">
        <f aca="false">IF(D844="NA", IF(J844=1,"C","N"), IF(J844=1,"C","Y"))</f>
        <v>N</v>
      </c>
      <c r="L844" s="20" t="s">
        <v>104214</v>
      </c>
      <c r="M844" s="0" t="n">
        <f aca="false">D844=L844</f>
        <v>1</v>
      </c>
      <c r="N844" s="0" t="str">
        <f aca="false">IF(D844="NA", IF(M844=1,"C","N"), IF(M844=1,"C","Y"))</f>
        <v>C</v>
      </c>
      <c r="O844" s="0" t="n">
        <f aca="false">L844=F844</f>
        <v>1</v>
      </c>
      <c r="P844" s="0" t="str">
        <f aca="false">IF(F844="NA", IF(O844=1,"C","N"), IF(O844=1,"C","Y"))</f>
        <v>C</v>
      </c>
      <c r="Q844" s="20" t="s">
        <v>104216</v>
      </c>
      <c r="R844" s="0" t="n">
        <f aca="false">D844=Q844</f>
        <v>0</v>
      </c>
      <c r="S844" s="0" t="str">
        <f aca="false">IF(D844="NA", IF(R844=1,"C","N"), IF(R844=1,"C","Y"))</f>
        <v>N</v>
      </c>
    </row>
    <row r="845" customFormat="false" ht="15" hidden="false" customHeight="false" outlineLevel="0" collapsed="false">
      <c r="A845" s="0" t="s">
        <v>77520</v>
      </c>
      <c r="B845" s="1" t="n">
        <v>41379.3597222222</v>
      </c>
      <c r="C845" s="0" t="s">
        <v>77521</v>
      </c>
      <c r="D845" s="0" t="s">
        <v>104214</v>
      </c>
      <c r="E845" s="0" t="s">
        <v>104221</v>
      </c>
      <c r="F845" s="10" t="s">
        <v>104214</v>
      </c>
      <c r="G845" s="0" t="n">
        <f aca="false">D845=E845</f>
        <v>0</v>
      </c>
      <c r="H845" s="0" t="str">
        <f aca="false">IF(D845="NA", IF(G845=1,"C","N"), IF(G845=1,"C","Y"))</f>
        <v>N</v>
      </c>
      <c r="I845" s="19" t="s">
        <v>104221</v>
      </c>
      <c r="J845" s="0" t="n">
        <f aca="false">D845=I845</f>
        <v>0</v>
      </c>
      <c r="K845" s="0" t="str">
        <f aca="false">IF(D845="NA", IF(J845=1,"C","N"), IF(J845=1,"C","Y"))</f>
        <v>N</v>
      </c>
      <c r="L845" s="20" t="s">
        <v>104214</v>
      </c>
      <c r="M845" s="0" t="n">
        <f aca="false">D845=L845</f>
        <v>1</v>
      </c>
      <c r="N845" s="0" t="str">
        <f aca="false">IF(D845="NA", IF(M845=1,"C","N"), IF(M845=1,"C","Y"))</f>
        <v>C</v>
      </c>
      <c r="O845" s="0" t="n">
        <f aca="false">L845=F845</f>
        <v>1</v>
      </c>
      <c r="P845" s="0" t="str">
        <f aca="false">IF(F845="NA", IF(O845=1,"C","N"), IF(O845=1,"C","Y"))</f>
        <v>C</v>
      </c>
      <c r="Q845" s="20" t="s">
        <v>104221</v>
      </c>
      <c r="R845" s="0" t="n">
        <f aca="false">D845=Q845</f>
        <v>0</v>
      </c>
      <c r="S845" s="0" t="str">
        <f aca="false">IF(D845="NA", IF(R845=1,"C","N"), IF(R845=1,"C","Y"))</f>
        <v>N</v>
      </c>
    </row>
    <row r="846" customFormat="false" ht="15" hidden="false" customHeight="false" outlineLevel="0" collapsed="false">
      <c r="A846" s="0" t="s">
        <v>53583</v>
      </c>
      <c r="B846" s="1" t="n">
        <v>41379.3597222222</v>
      </c>
      <c r="C846" s="0" t="s">
        <v>77522</v>
      </c>
      <c r="D846" s="0" t="s">
        <v>104214</v>
      </c>
      <c r="E846" s="0" t="s">
        <v>104214</v>
      </c>
      <c r="F846" s="10" t="s">
        <v>104214</v>
      </c>
      <c r="G846" s="0" t="n">
        <f aca="false">D846=E846</f>
        <v>1</v>
      </c>
      <c r="H846" s="0" t="str">
        <f aca="false">IF(D846="NA", IF(G846=1,"C","N"), IF(G846=1,"C","Y"))</f>
        <v>C</v>
      </c>
      <c r="I846" s="19" t="s">
        <v>104221</v>
      </c>
      <c r="J846" s="0" t="n">
        <f aca="false">D846=I846</f>
        <v>0</v>
      </c>
      <c r="K846" s="0" t="str">
        <f aca="false">IF(D846="NA", IF(J846=1,"C","N"), IF(J846=1,"C","Y"))</f>
        <v>N</v>
      </c>
      <c r="L846" s="20" t="s">
        <v>104214</v>
      </c>
      <c r="M846" s="0" t="n">
        <f aca="false">D846=L846</f>
        <v>1</v>
      </c>
      <c r="N846" s="0" t="str">
        <f aca="false">IF(D846="NA", IF(M846=1,"C","N"), IF(M846=1,"C","Y"))</f>
        <v>C</v>
      </c>
      <c r="O846" s="0" t="n">
        <f aca="false">L846=F846</f>
        <v>1</v>
      </c>
      <c r="P846" s="0" t="str">
        <f aca="false">IF(F846="NA", IF(O846=1,"C","N"), IF(O846=1,"C","Y"))</f>
        <v>C</v>
      </c>
      <c r="Q846" s="20" t="s">
        <v>104292</v>
      </c>
      <c r="R846" s="0" t="n">
        <f aca="false">D846=Q846</f>
        <v>0</v>
      </c>
      <c r="S846" s="0" t="str">
        <f aca="false">IF(D846="NA", IF(R846=1,"C","N"), IF(R846=1,"C","Y"))</f>
        <v>N</v>
      </c>
    </row>
    <row r="847" customFormat="false" ht="15" hidden="false" customHeight="false" outlineLevel="0" collapsed="false">
      <c r="A847" s="0" t="s">
        <v>57412</v>
      </c>
      <c r="B847" s="1" t="n">
        <v>41379.3597222222</v>
      </c>
      <c r="C847" s="0" t="s">
        <v>77523</v>
      </c>
      <c r="D847" s="0" t="s">
        <v>104214</v>
      </c>
      <c r="E847" s="0" t="s">
        <v>104214</v>
      </c>
      <c r="F847" s="10" t="s">
        <v>104214</v>
      </c>
      <c r="G847" s="0" t="n">
        <f aca="false">D847=E847</f>
        <v>1</v>
      </c>
      <c r="H847" s="0" t="str">
        <f aca="false">IF(D847="NA", IF(G847=1,"C","N"), IF(G847=1,"C","Y"))</f>
        <v>C</v>
      </c>
      <c r="I847" s="19" t="s">
        <v>104221</v>
      </c>
      <c r="J847" s="0" t="n">
        <f aca="false">D847=I847</f>
        <v>0</v>
      </c>
      <c r="K847" s="0" t="str">
        <f aca="false">IF(D847="NA", IF(J847=1,"C","N"), IF(J847=1,"C","Y"))</f>
        <v>N</v>
      </c>
      <c r="L847" s="20" t="s">
        <v>104214</v>
      </c>
      <c r="M847" s="0" t="n">
        <f aca="false">D847=L847</f>
        <v>1</v>
      </c>
      <c r="N847" s="0" t="str">
        <f aca="false">IF(D847="NA", IF(M847=1,"C","N"), IF(M847=1,"C","Y"))</f>
        <v>C</v>
      </c>
      <c r="O847" s="0" t="n">
        <f aca="false">L847=F847</f>
        <v>1</v>
      </c>
      <c r="P847" s="0" t="str">
        <f aca="false">IF(F847="NA", IF(O847=1,"C","N"), IF(O847=1,"C","Y"))</f>
        <v>C</v>
      </c>
      <c r="Q847" s="20" t="s">
        <v>104292</v>
      </c>
      <c r="R847" s="0" t="n">
        <f aca="false">D847=Q847</f>
        <v>0</v>
      </c>
      <c r="S847" s="0" t="str">
        <f aca="false">IF(D847="NA", IF(R847=1,"C","N"), IF(R847=1,"C","Y"))</f>
        <v>N</v>
      </c>
    </row>
    <row r="848" customFormat="false" ht="15" hidden="false" customHeight="false" outlineLevel="0" collapsed="false">
      <c r="A848" s="0" t="s">
        <v>61360</v>
      </c>
      <c r="B848" s="1" t="n">
        <v>41379.3597222222</v>
      </c>
      <c r="C848" s="0" t="s">
        <v>77524</v>
      </c>
      <c r="D848" s="0" t="s">
        <v>104214</v>
      </c>
      <c r="E848" s="0" t="s">
        <v>104214</v>
      </c>
      <c r="F848" s="10" t="s">
        <v>104214</v>
      </c>
      <c r="G848" s="0" t="n">
        <f aca="false">D848=E848</f>
        <v>1</v>
      </c>
      <c r="H848" s="0" t="str">
        <f aca="false">IF(D848="NA", IF(G848=1,"C","N"), IF(G848=1,"C","Y"))</f>
        <v>C</v>
      </c>
      <c r="I848" s="19" t="s">
        <v>104221</v>
      </c>
      <c r="J848" s="0" t="n">
        <f aca="false">D848=I848</f>
        <v>0</v>
      </c>
      <c r="K848" s="0" t="str">
        <f aca="false">IF(D848="NA", IF(J848=1,"C","N"), IF(J848=1,"C","Y"))</f>
        <v>N</v>
      </c>
      <c r="L848" s="20" t="s">
        <v>104292</v>
      </c>
      <c r="M848" s="0" t="n">
        <f aca="false">D848=L848</f>
        <v>0</v>
      </c>
      <c r="N848" s="0" t="str">
        <f aca="false">IF(D848="NA", IF(M848=1,"C","N"), IF(M848=1,"C","Y"))</f>
        <v>N</v>
      </c>
      <c r="O848" s="0" t="n">
        <f aca="false">L848=F848</f>
        <v>0</v>
      </c>
      <c r="P848" s="0" t="str">
        <f aca="false">IF(F848="NA", IF(O848=1,"C","N"), IF(O848=1,"C","Y"))</f>
        <v>N</v>
      </c>
      <c r="Q848" s="20" t="s">
        <v>104221</v>
      </c>
      <c r="R848" s="0" t="n">
        <f aca="false">D848=Q848</f>
        <v>0</v>
      </c>
      <c r="S848" s="0" t="str">
        <f aca="false">IF(D848="NA", IF(R848=1,"C","N"), IF(R848=1,"C","Y"))</f>
        <v>N</v>
      </c>
    </row>
    <row r="849" customFormat="false" ht="15" hidden="false" customHeight="false" outlineLevel="0" collapsed="false">
      <c r="A849" s="0" t="s">
        <v>77525</v>
      </c>
      <c r="B849" s="1" t="n">
        <v>41379.3597222222</v>
      </c>
      <c r="C849" s="0" t="s">
        <v>77526</v>
      </c>
      <c r="D849" s="0" t="s">
        <v>104214</v>
      </c>
      <c r="E849" s="0" t="s">
        <v>104214</v>
      </c>
      <c r="F849" s="10" t="s">
        <v>104214</v>
      </c>
      <c r="G849" s="0" t="n">
        <f aca="false">D849=E849</f>
        <v>1</v>
      </c>
      <c r="H849" s="0" t="str">
        <f aca="false">IF(D849="NA", IF(G849=1,"C","N"), IF(G849=1,"C","Y"))</f>
        <v>C</v>
      </c>
      <c r="I849" s="19" t="s">
        <v>104214</v>
      </c>
      <c r="J849" s="0" t="n">
        <f aca="false">D849=I849</f>
        <v>1</v>
      </c>
      <c r="K849" s="0" t="str">
        <f aca="false">IF(D849="NA", IF(J849=1,"C","N"), IF(J849=1,"C","Y"))</f>
        <v>C</v>
      </c>
      <c r="L849" s="20" t="s">
        <v>104214</v>
      </c>
      <c r="M849" s="0" t="n">
        <f aca="false">D849=L849</f>
        <v>1</v>
      </c>
      <c r="N849" s="0" t="str">
        <f aca="false">IF(D849="NA", IF(M849=1,"C","N"), IF(M849=1,"C","Y"))</f>
        <v>C</v>
      </c>
      <c r="O849" s="0" t="n">
        <f aca="false">L849=F849</f>
        <v>1</v>
      </c>
      <c r="P849" s="0" t="str">
        <f aca="false">IF(F849="NA", IF(O849=1,"C","N"), IF(O849=1,"C","Y"))</f>
        <v>C</v>
      </c>
      <c r="Q849" s="20" t="s">
        <v>104214</v>
      </c>
      <c r="R849" s="0" t="n">
        <f aca="false">D849=Q849</f>
        <v>1</v>
      </c>
      <c r="S849" s="0" t="str">
        <f aca="false">IF(D849="NA", IF(R849=1,"C","N"), IF(R849=1,"C","Y"))</f>
        <v>C</v>
      </c>
    </row>
    <row r="850" customFormat="false" ht="15" hidden="false" customHeight="false" outlineLevel="0" collapsed="false">
      <c r="A850" s="0" t="s">
        <v>77528</v>
      </c>
      <c r="B850" s="1" t="n">
        <v>41379.3597222222</v>
      </c>
      <c r="C850" s="0" t="s">
        <v>77529</v>
      </c>
      <c r="D850" s="0" t="s">
        <v>104214</v>
      </c>
      <c r="E850" s="0" t="s">
        <v>104214</v>
      </c>
      <c r="F850" s="10" t="s">
        <v>104214</v>
      </c>
      <c r="G850" s="0" t="n">
        <f aca="false">D850=E850</f>
        <v>1</v>
      </c>
      <c r="H850" s="0" t="str">
        <f aca="false">IF(D850="NA", IF(G850=1,"C","N"), IF(G850=1,"C","Y"))</f>
        <v>C</v>
      </c>
      <c r="I850" s="19" t="s">
        <v>104280</v>
      </c>
      <c r="J850" s="0" t="n">
        <f aca="false">D850=I850</f>
        <v>0</v>
      </c>
      <c r="K850" s="0" t="str">
        <f aca="false">IF(D850="NA", IF(J850=1,"C","N"), IF(J850=1,"C","Y"))</f>
        <v>N</v>
      </c>
      <c r="L850" s="20" t="s">
        <v>104214</v>
      </c>
      <c r="M850" s="0" t="n">
        <f aca="false">D850=L850</f>
        <v>1</v>
      </c>
      <c r="N850" s="0" t="str">
        <f aca="false">IF(D850="NA", IF(M850=1,"C","N"), IF(M850=1,"C","Y"))</f>
        <v>C</v>
      </c>
      <c r="O850" s="0" t="n">
        <f aca="false">L850=F850</f>
        <v>1</v>
      </c>
      <c r="P850" s="0" t="str">
        <f aca="false">IF(F850="NA", IF(O850=1,"C","N"), IF(O850=1,"C","Y"))</f>
        <v>C</v>
      </c>
      <c r="Q850" s="20" t="s">
        <v>104280</v>
      </c>
      <c r="R850" s="0" t="n">
        <f aca="false">D850=Q850</f>
        <v>0</v>
      </c>
      <c r="S850" s="0" t="str">
        <f aca="false">IF(D850="NA", IF(R850=1,"C","N"), IF(R850=1,"C","Y"))</f>
        <v>N</v>
      </c>
    </row>
    <row r="851" customFormat="false" ht="15" hidden="false" customHeight="false" outlineLevel="0" collapsed="false">
      <c r="A851" s="0" t="s">
        <v>77530</v>
      </c>
      <c r="B851" s="1" t="n">
        <v>41379.3597222222</v>
      </c>
      <c r="C851" s="0" t="s">
        <v>77531</v>
      </c>
      <c r="D851" s="0" t="s">
        <v>104214</v>
      </c>
      <c r="E851" s="0" t="s">
        <v>104214</v>
      </c>
      <c r="F851" s="10" t="s">
        <v>104214</v>
      </c>
      <c r="G851" s="0" t="n">
        <f aca="false">D851=E851</f>
        <v>1</v>
      </c>
      <c r="H851" s="0" t="str">
        <f aca="false">IF(D851="NA", IF(G851=1,"C","N"), IF(G851=1,"C","Y"))</f>
        <v>C</v>
      </c>
      <c r="I851" s="19" t="s">
        <v>104221</v>
      </c>
      <c r="J851" s="0" t="n">
        <f aca="false">D851=I851</f>
        <v>0</v>
      </c>
      <c r="K851" s="0" t="str">
        <f aca="false">IF(D851="NA", IF(J851=1,"C","N"), IF(J851=1,"C","Y"))</f>
        <v>N</v>
      </c>
      <c r="L851" s="20" t="s">
        <v>104292</v>
      </c>
      <c r="M851" s="0" t="n">
        <f aca="false">D851=L851</f>
        <v>0</v>
      </c>
      <c r="N851" s="0" t="str">
        <f aca="false">IF(D851="NA", IF(M851=1,"C","N"), IF(M851=1,"C","Y"))</f>
        <v>N</v>
      </c>
      <c r="O851" s="0" t="n">
        <f aca="false">L851=F851</f>
        <v>0</v>
      </c>
      <c r="P851" s="0" t="str">
        <f aca="false">IF(F851="NA", IF(O851=1,"C","N"), IF(O851=1,"C","Y"))</f>
        <v>N</v>
      </c>
      <c r="Q851" s="20" t="s">
        <v>104221</v>
      </c>
      <c r="R851" s="0" t="n">
        <f aca="false">D851=Q851</f>
        <v>0</v>
      </c>
      <c r="S851" s="0" t="str">
        <f aca="false">IF(D851="NA", IF(R851=1,"C","N"), IF(R851=1,"C","Y"))</f>
        <v>N</v>
      </c>
    </row>
    <row r="852" customFormat="false" ht="15" hidden="false" customHeight="false" outlineLevel="0" collapsed="false">
      <c r="A852" s="0" t="s">
        <v>5990</v>
      </c>
      <c r="B852" s="1" t="n">
        <v>41379.3597222222</v>
      </c>
      <c r="C852" s="0" t="s">
        <v>77532</v>
      </c>
      <c r="D852" s="0" t="s">
        <v>104214</v>
      </c>
      <c r="E852" s="0" t="s">
        <v>104214</v>
      </c>
      <c r="F852" s="10" t="s">
        <v>104214</v>
      </c>
      <c r="G852" s="0" t="n">
        <f aca="false">D852=E852</f>
        <v>1</v>
      </c>
      <c r="H852" s="0" t="str">
        <f aca="false">IF(D852="NA", IF(G852=1,"C","N"), IF(G852=1,"C","Y"))</f>
        <v>C</v>
      </c>
      <c r="I852" s="19" t="s">
        <v>104214</v>
      </c>
      <c r="J852" s="0" t="n">
        <f aca="false">D852=I852</f>
        <v>1</v>
      </c>
      <c r="K852" s="0" t="str">
        <f aca="false">IF(D852="NA", IF(J852=1,"C","N"), IF(J852=1,"C","Y"))</f>
        <v>C</v>
      </c>
      <c r="L852" s="20" t="s">
        <v>104214</v>
      </c>
      <c r="M852" s="0" t="n">
        <f aca="false">D852=L852</f>
        <v>1</v>
      </c>
      <c r="N852" s="0" t="str">
        <f aca="false">IF(D852="NA", IF(M852=1,"C","N"), IF(M852=1,"C","Y"))</f>
        <v>C</v>
      </c>
      <c r="O852" s="0" t="n">
        <f aca="false">L852=F852</f>
        <v>1</v>
      </c>
      <c r="P852" s="0" t="str">
        <f aca="false">IF(F852="NA", IF(O852=1,"C","N"), IF(O852=1,"C","Y"))</f>
        <v>C</v>
      </c>
      <c r="Q852" s="20" t="s">
        <v>104219</v>
      </c>
      <c r="R852" s="0" t="n">
        <f aca="false">D852=Q852</f>
        <v>0</v>
      </c>
      <c r="S852" s="0" t="str">
        <f aca="false">IF(D852="NA", IF(R852=1,"C","N"), IF(R852=1,"C","Y"))</f>
        <v>N</v>
      </c>
    </row>
    <row r="853" customFormat="false" ht="15" hidden="false" customHeight="false" outlineLevel="0" collapsed="false">
      <c r="A853" s="0" t="s">
        <v>35235</v>
      </c>
      <c r="B853" s="1" t="n">
        <v>41379.3597222222</v>
      </c>
      <c r="C853" s="0" t="s">
        <v>77533</v>
      </c>
      <c r="D853" s="0" t="s">
        <v>104214</v>
      </c>
      <c r="E853" s="0" t="s">
        <v>104214</v>
      </c>
      <c r="F853" s="10" t="s">
        <v>104214</v>
      </c>
      <c r="G853" s="0" t="n">
        <f aca="false">D853=E853</f>
        <v>1</v>
      </c>
      <c r="H853" s="0" t="str">
        <f aca="false">IF(D853="NA", IF(G853=1,"C","N"), IF(G853=1,"C","Y"))</f>
        <v>C</v>
      </c>
      <c r="I853" s="19" t="s">
        <v>104214</v>
      </c>
      <c r="J853" s="0" t="n">
        <f aca="false">D853=I853</f>
        <v>1</v>
      </c>
      <c r="K853" s="0" t="str">
        <f aca="false">IF(D853="NA", IF(J853=1,"C","N"), IF(J853=1,"C","Y"))</f>
        <v>C</v>
      </c>
      <c r="L853" s="20" t="s">
        <v>104214</v>
      </c>
      <c r="M853" s="0" t="n">
        <f aca="false">D853=L853</f>
        <v>1</v>
      </c>
      <c r="N853" s="0" t="str">
        <f aca="false">IF(D853="NA", IF(M853=1,"C","N"), IF(M853=1,"C","Y"))</f>
        <v>C</v>
      </c>
      <c r="O853" s="0" t="n">
        <f aca="false">L853=F853</f>
        <v>1</v>
      </c>
      <c r="P853" s="0" t="str">
        <f aca="false">IF(F853="NA", IF(O853=1,"C","N"), IF(O853=1,"C","Y"))</f>
        <v>C</v>
      </c>
      <c r="Q853" s="20" t="s">
        <v>104214</v>
      </c>
      <c r="R853" s="0" t="n">
        <f aca="false">D853=Q853</f>
        <v>1</v>
      </c>
      <c r="S853" s="0" t="str">
        <f aca="false">IF(D853="NA", IF(R853=1,"C","N"), IF(R853=1,"C","Y"))</f>
        <v>C</v>
      </c>
    </row>
    <row r="854" customFormat="false" ht="15" hidden="false" customHeight="false" outlineLevel="0" collapsed="false">
      <c r="A854" s="0" t="s">
        <v>77534</v>
      </c>
      <c r="B854" s="1" t="n">
        <v>41379.3597222222</v>
      </c>
      <c r="C854" s="0" t="s">
        <v>77535</v>
      </c>
      <c r="D854" s="0" t="s">
        <v>104214</v>
      </c>
      <c r="E854" s="0" t="s">
        <v>104214</v>
      </c>
      <c r="F854" s="10" t="s">
        <v>104214</v>
      </c>
      <c r="G854" s="0" t="n">
        <f aca="false">D854=E854</f>
        <v>1</v>
      </c>
      <c r="H854" s="0" t="str">
        <f aca="false">IF(D854="NA", IF(G854=1,"C","N"), IF(G854=1,"C","Y"))</f>
        <v>C</v>
      </c>
      <c r="I854" s="19" t="s">
        <v>104214</v>
      </c>
      <c r="J854" s="0" t="n">
        <f aca="false">D854=I854</f>
        <v>1</v>
      </c>
      <c r="K854" s="0" t="str">
        <f aca="false">IF(D854="NA", IF(J854=1,"C","N"), IF(J854=1,"C","Y"))</f>
        <v>C</v>
      </c>
      <c r="L854" s="20" t="s">
        <v>104214</v>
      </c>
      <c r="M854" s="0" t="n">
        <f aca="false">D854=L854</f>
        <v>1</v>
      </c>
      <c r="N854" s="0" t="str">
        <f aca="false">IF(D854="NA", IF(M854=1,"C","N"), IF(M854=1,"C","Y"))</f>
        <v>C</v>
      </c>
      <c r="O854" s="0" t="n">
        <f aca="false">L854=F854</f>
        <v>1</v>
      </c>
      <c r="P854" s="0" t="str">
        <f aca="false">IF(F854="NA", IF(O854=1,"C","N"), IF(O854=1,"C","Y"))</f>
        <v>C</v>
      </c>
      <c r="Q854" s="20" t="s">
        <v>104221</v>
      </c>
      <c r="R854" s="0" t="n">
        <f aca="false">D854=Q854</f>
        <v>0</v>
      </c>
      <c r="S854" s="0" t="str">
        <f aca="false">IF(D854="NA", IF(R854=1,"C","N"), IF(R854=1,"C","Y"))</f>
        <v>N</v>
      </c>
    </row>
    <row r="855" customFormat="false" ht="15" hidden="false" customHeight="false" outlineLevel="0" collapsed="false">
      <c r="A855" s="0" t="s">
        <v>75794</v>
      </c>
      <c r="B855" s="1" t="n">
        <v>41379.3597222222</v>
      </c>
      <c r="C855" s="0" t="s">
        <v>77536</v>
      </c>
      <c r="D855" s="0" t="s">
        <v>104214</v>
      </c>
      <c r="E855" s="0" t="s">
        <v>104214</v>
      </c>
      <c r="F855" s="10" t="s">
        <v>104214</v>
      </c>
      <c r="G855" s="0" t="n">
        <f aca="false">D855=E855</f>
        <v>1</v>
      </c>
      <c r="H855" s="0" t="str">
        <f aca="false">IF(D855="NA", IF(G855=1,"C","N"), IF(G855=1,"C","Y"))</f>
        <v>C</v>
      </c>
      <c r="I855" s="19" t="s">
        <v>104221</v>
      </c>
      <c r="J855" s="0" t="n">
        <f aca="false">D855=I855</f>
        <v>0</v>
      </c>
      <c r="K855" s="0" t="str">
        <f aca="false">IF(D855="NA", IF(J855=1,"C","N"), IF(J855=1,"C","Y"))</f>
        <v>N</v>
      </c>
      <c r="L855" s="20" t="s">
        <v>104214</v>
      </c>
      <c r="M855" s="0" t="n">
        <f aca="false">D855=L855</f>
        <v>1</v>
      </c>
      <c r="N855" s="0" t="str">
        <f aca="false">IF(D855="NA", IF(M855=1,"C","N"), IF(M855=1,"C","Y"))</f>
        <v>C</v>
      </c>
      <c r="O855" s="0" t="n">
        <f aca="false">L855=F855</f>
        <v>1</v>
      </c>
      <c r="P855" s="0" t="str">
        <f aca="false">IF(F855="NA", IF(O855=1,"C","N"), IF(O855=1,"C","Y"))</f>
        <v>C</v>
      </c>
      <c r="Q855" s="20" t="s">
        <v>104221</v>
      </c>
      <c r="R855" s="0" t="n">
        <f aca="false">D855=Q855</f>
        <v>0</v>
      </c>
      <c r="S855" s="0" t="str">
        <f aca="false">IF(D855="NA", IF(R855=1,"C","N"), IF(R855=1,"C","Y"))</f>
        <v>N</v>
      </c>
    </row>
    <row r="856" customFormat="false" ht="15" hidden="false" customHeight="false" outlineLevel="0" collapsed="false">
      <c r="A856" s="0" t="s">
        <v>9640</v>
      </c>
      <c r="B856" s="1" t="n">
        <v>41379.3597222222</v>
      </c>
      <c r="C856" s="0" t="s">
        <v>77537</v>
      </c>
      <c r="D856" s="0" t="s">
        <v>104215</v>
      </c>
      <c r="E856" s="0" t="s">
        <v>104215</v>
      </c>
      <c r="F856" s="7" t="s">
        <v>104215</v>
      </c>
      <c r="G856" s="0" t="n">
        <f aca="false">D856=E856</f>
        <v>1</v>
      </c>
      <c r="H856" s="0" t="str">
        <f aca="false">IF(D856="NA", IF(G856=1,"C","N"), IF(G856=1,"C","Y"))</f>
        <v>C</v>
      </c>
      <c r="I856" s="19" t="s">
        <v>104215</v>
      </c>
      <c r="J856" s="0" t="n">
        <f aca="false">D856=I856</f>
        <v>1</v>
      </c>
      <c r="K856" s="0" t="str">
        <f aca="false">IF(D856="NA", IF(J856=1,"C","N"), IF(J856=1,"C","Y"))</f>
        <v>C</v>
      </c>
      <c r="L856" s="20" t="s">
        <v>104215</v>
      </c>
      <c r="M856" s="0" t="n">
        <f aca="false">D856=L856</f>
        <v>1</v>
      </c>
      <c r="N856" s="0" t="str">
        <f aca="false">IF(D856="NA", IF(M856=1,"C","N"), IF(M856=1,"C","Y"))</f>
        <v>C</v>
      </c>
      <c r="O856" s="0" t="n">
        <f aca="false">L856=F856</f>
        <v>1</v>
      </c>
      <c r="P856" s="0" t="str">
        <f aca="false">IF(F856="NA", IF(O856=1,"C","N"), IF(O856=1,"C","Y"))</f>
        <v>C</v>
      </c>
      <c r="Q856" s="20" t="s">
        <v>104215</v>
      </c>
      <c r="R856" s="0" t="n">
        <f aca="false">D856=Q856</f>
        <v>1</v>
      </c>
      <c r="S856" s="0" t="str">
        <f aca="false">IF(D856="NA", IF(R856=1,"C","N"), IF(R856=1,"C","Y"))</f>
        <v>C</v>
      </c>
    </row>
    <row r="857" customFormat="false" ht="15" hidden="false" customHeight="false" outlineLevel="0" collapsed="false">
      <c r="A857" s="0" t="s">
        <v>77538</v>
      </c>
      <c r="B857" s="1" t="n">
        <v>41379.3597222222</v>
      </c>
      <c r="C857" s="0" t="s">
        <v>77539</v>
      </c>
      <c r="D857" s="0" t="s">
        <v>104214</v>
      </c>
      <c r="E857" s="0" t="s">
        <v>104214</v>
      </c>
      <c r="F857" s="10" t="s">
        <v>104214</v>
      </c>
      <c r="G857" s="0" t="n">
        <f aca="false">D857=E857</f>
        <v>1</v>
      </c>
      <c r="H857" s="0" t="str">
        <f aca="false">IF(D857="NA", IF(G857=1,"C","N"), IF(G857=1,"C","Y"))</f>
        <v>C</v>
      </c>
      <c r="I857" s="19" t="s">
        <v>104214</v>
      </c>
      <c r="J857" s="0" t="n">
        <f aca="false">D857=I857</f>
        <v>1</v>
      </c>
      <c r="K857" s="0" t="str">
        <f aca="false">IF(D857="NA", IF(J857=1,"C","N"), IF(J857=1,"C","Y"))</f>
        <v>C</v>
      </c>
      <c r="L857" s="20" t="s">
        <v>104214</v>
      </c>
      <c r="M857" s="0" t="n">
        <f aca="false">D857=L857</f>
        <v>1</v>
      </c>
      <c r="N857" s="0" t="str">
        <f aca="false">IF(D857="NA", IF(M857=1,"C","N"), IF(M857=1,"C","Y"))</f>
        <v>C</v>
      </c>
      <c r="O857" s="0" t="n">
        <f aca="false">L857=F857</f>
        <v>1</v>
      </c>
      <c r="P857" s="0" t="str">
        <f aca="false">IF(F857="NA", IF(O857=1,"C","N"), IF(O857=1,"C","Y"))</f>
        <v>C</v>
      </c>
      <c r="Q857" s="20" t="s">
        <v>104214</v>
      </c>
      <c r="R857" s="0" t="n">
        <f aca="false">D857=Q857</f>
        <v>1</v>
      </c>
      <c r="S857" s="0" t="str">
        <f aca="false">IF(D857="NA", IF(R857=1,"C","N"), IF(R857=1,"C","Y"))</f>
        <v>C</v>
      </c>
    </row>
    <row r="858" customFormat="false" ht="15" hidden="false" customHeight="false" outlineLevel="0" collapsed="false">
      <c r="A858" s="0" t="s">
        <v>77540</v>
      </c>
      <c r="B858" s="1" t="n">
        <v>41379.3597222222</v>
      </c>
      <c r="C858" s="0" t="s">
        <v>77541</v>
      </c>
      <c r="D858" s="0" t="s">
        <v>104214</v>
      </c>
      <c r="E858" s="0" t="s">
        <v>104214</v>
      </c>
      <c r="F858" s="10" t="s">
        <v>104214</v>
      </c>
      <c r="G858" s="0" t="n">
        <f aca="false">D858=E858</f>
        <v>1</v>
      </c>
      <c r="H858" s="0" t="str">
        <f aca="false">IF(D858="NA", IF(G858=1,"C","N"), IF(G858=1,"C","Y"))</f>
        <v>C</v>
      </c>
      <c r="I858" s="19" t="s">
        <v>104214</v>
      </c>
      <c r="J858" s="0" t="n">
        <f aca="false">D858=I858</f>
        <v>1</v>
      </c>
      <c r="K858" s="0" t="str">
        <f aca="false">IF(D858="NA", IF(J858=1,"C","N"), IF(J858=1,"C","Y"))</f>
        <v>C</v>
      </c>
      <c r="L858" s="20" t="s">
        <v>104219</v>
      </c>
      <c r="M858" s="0" t="n">
        <f aca="false">D858=L858</f>
        <v>0</v>
      </c>
      <c r="N858" s="0" t="str">
        <f aca="false">IF(D858="NA", IF(M858=1,"C","N"), IF(M858=1,"C","Y"))</f>
        <v>N</v>
      </c>
      <c r="O858" s="0" t="n">
        <f aca="false">L858=F858</f>
        <v>0</v>
      </c>
      <c r="P858" s="0" t="str">
        <f aca="false">IF(F858="NA", IF(O858=1,"C","N"), IF(O858=1,"C","Y"))</f>
        <v>N</v>
      </c>
      <c r="Q858" s="20" t="s">
        <v>104219</v>
      </c>
      <c r="R858" s="0" t="n">
        <f aca="false">D858=Q858</f>
        <v>0</v>
      </c>
      <c r="S858" s="0" t="str">
        <f aca="false">IF(D858="NA", IF(R858=1,"C","N"), IF(R858=1,"C","Y"))</f>
        <v>N</v>
      </c>
    </row>
    <row r="859" customFormat="false" ht="15" hidden="false" customHeight="false" outlineLevel="0" collapsed="false">
      <c r="A859" s="0" t="s">
        <v>63581</v>
      </c>
      <c r="B859" s="1" t="n">
        <v>41379.3597222222</v>
      </c>
      <c r="C859" s="0" t="s">
        <v>77542</v>
      </c>
      <c r="D859" s="0" t="s">
        <v>104214</v>
      </c>
      <c r="E859" s="0" t="s">
        <v>104214</v>
      </c>
      <c r="F859" s="10" t="s">
        <v>104214</v>
      </c>
      <c r="G859" s="0" t="n">
        <f aca="false">D859=E859</f>
        <v>1</v>
      </c>
      <c r="H859" s="0" t="str">
        <f aca="false">IF(D859="NA", IF(G859=1,"C","N"), IF(G859=1,"C","Y"))</f>
        <v>C</v>
      </c>
      <c r="I859" s="19" t="s">
        <v>104221</v>
      </c>
      <c r="J859" s="0" t="n">
        <f aca="false">D859=I859</f>
        <v>0</v>
      </c>
      <c r="K859" s="0" t="str">
        <f aca="false">IF(D859="NA", IF(J859=1,"C","N"), IF(J859=1,"C","Y"))</f>
        <v>N</v>
      </c>
      <c r="L859" s="20" t="s">
        <v>104292</v>
      </c>
      <c r="M859" s="0" t="n">
        <f aca="false">D859=L859</f>
        <v>0</v>
      </c>
      <c r="N859" s="0" t="str">
        <f aca="false">IF(D859="NA", IF(M859=1,"C","N"), IF(M859=1,"C","Y"))</f>
        <v>N</v>
      </c>
      <c r="O859" s="0" t="n">
        <f aca="false">L859=F859</f>
        <v>0</v>
      </c>
      <c r="P859" s="0" t="str">
        <f aca="false">IF(F859="NA", IF(O859=1,"C","N"), IF(O859=1,"C","Y"))</f>
        <v>N</v>
      </c>
      <c r="Q859" s="20" t="s">
        <v>104221</v>
      </c>
      <c r="R859" s="0" t="n">
        <f aca="false">D859=Q859</f>
        <v>0</v>
      </c>
      <c r="S859" s="0" t="str">
        <f aca="false">IF(D859="NA", IF(R859=1,"C","N"), IF(R859=1,"C","Y"))</f>
        <v>N</v>
      </c>
    </row>
    <row r="860" customFormat="false" ht="15" hidden="false" customHeight="false" outlineLevel="0" collapsed="false">
      <c r="A860" s="0" t="s">
        <v>58706</v>
      </c>
      <c r="B860" s="1" t="n">
        <v>41379.3597222222</v>
      </c>
      <c r="C860" s="0" t="s">
        <v>77543</v>
      </c>
      <c r="D860" s="0" t="s">
        <v>104214</v>
      </c>
      <c r="E860" s="0" t="s">
        <v>104214</v>
      </c>
      <c r="F860" s="10" t="s">
        <v>104214</v>
      </c>
      <c r="G860" s="0" t="n">
        <f aca="false">D860=E860</f>
        <v>1</v>
      </c>
      <c r="H860" s="0" t="str">
        <f aca="false">IF(D860="NA", IF(G860=1,"C","N"), IF(G860=1,"C","Y"))</f>
        <v>C</v>
      </c>
      <c r="I860" s="19" t="s">
        <v>104215</v>
      </c>
      <c r="J860" s="0" t="n">
        <f aca="false">D860=I860</f>
        <v>0</v>
      </c>
      <c r="K860" s="0" t="str">
        <f aca="false">IF(D860="NA", IF(J860=1,"C","N"), IF(J860=1,"C","Y"))</f>
        <v>N</v>
      </c>
      <c r="L860" s="20" t="s">
        <v>104214</v>
      </c>
      <c r="M860" s="0" t="n">
        <f aca="false">D860=L860</f>
        <v>1</v>
      </c>
      <c r="N860" s="0" t="str">
        <f aca="false">IF(D860="NA", IF(M860=1,"C","N"), IF(M860=1,"C","Y"))</f>
        <v>C</v>
      </c>
      <c r="O860" s="0" t="n">
        <f aca="false">L860=F860</f>
        <v>1</v>
      </c>
      <c r="P860" s="0" t="str">
        <f aca="false">IF(F860="NA", IF(O860=1,"C","N"), IF(O860=1,"C","Y"))</f>
        <v>C</v>
      </c>
      <c r="Q860" s="20" t="s">
        <v>104215</v>
      </c>
      <c r="R860" s="0" t="n">
        <f aca="false">D860=Q860</f>
        <v>0</v>
      </c>
      <c r="S860" s="0" t="str">
        <f aca="false">IF(D860="NA", IF(R860=1,"C","N"), IF(R860=1,"C","Y"))</f>
        <v>N</v>
      </c>
    </row>
    <row r="861" customFormat="false" ht="15" hidden="false" customHeight="false" outlineLevel="0" collapsed="false">
      <c r="A861" s="0" t="s">
        <v>77544</v>
      </c>
      <c r="B861" s="1" t="n">
        <v>41379.3597222222</v>
      </c>
      <c r="C861" s="0" t="s">
        <v>77545</v>
      </c>
      <c r="D861" s="0" t="s">
        <v>104214</v>
      </c>
      <c r="E861" s="0" t="s">
        <v>104214</v>
      </c>
      <c r="F861" s="10" t="s">
        <v>104214</v>
      </c>
      <c r="G861" s="0" t="n">
        <f aca="false">D861=E861</f>
        <v>1</v>
      </c>
      <c r="H861" s="0" t="str">
        <f aca="false">IF(D861="NA", IF(G861=1,"C","N"), IF(G861=1,"C","Y"))</f>
        <v>C</v>
      </c>
      <c r="I861" s="19" t="s">
        <v>104214</v>
      </c>
      <c r="J861" s="0" t="n">
        <f aca="false">D861=I861</f>
        <v>1</v>
      </c>
      <c r="K861" s="0" t="str">
        <f aca="false">IF(D861="NA", IF(J861=1,"C","N"), IF(J861=1,"C","Y"))</f>
        <v>C</v>
      </c>
      <c r="L861" s="20" t="s">
        <v>104214</v>
      </c>
      <c r="M861" s="0" t="n">
        <f aca="false">D861=L861</f>
        <v>1</v>
      </c>
      <c r="N861" s="0" t="str">
        <f aca="false">IF(D861="NA", IF(M861=1,"C","N"), IF(M861=1,"C","Y"))</f>
        <v>C</v>
      </c>
      <c r="O861" s="0" t="n">
        <f aca="false">L861=F861</f>
        <v>1</v>
      </c>
      <c r="P861" s="0" t="str">
        <f aca="false">IF(F861="NA", IF(O861=1,"C","N"), IF(O861=1,"C","Y"))</f>
        <v>C</v>
      </c>
      <c r="Q861" s="20" t="s">
        <v>104214</v>
      </c>
      <c r="R861" s="0" t="n">
        <f aca="false">D861=Q861</f>
        <v>1</v>
      </c>
      <c r="S861" s="0" t="str">
        <f aca="false">IF(D861="NA", IF(R861=1,"C","N"), IF(R861=1,"C","Y"))</f>
        <v>C</v>
      </c>
    </row>
    <row r="862" customFormat="false" ht="15" hidden="false" customHeight="false" outlineLevel="0" collapsed="false">
      <c r="A862" s="0" t="s">
        <v>65759</v>
      </c>
      <c r="B862" s="1" t="n">
        <v>41379.3597222222</v>
      </c>
      <c r="C862" s="0" t="s">
        <v>77546</v>
      </c>
      <c r="D862" s="0" t="s">
        <v>104214</v>
      </c>
      <c r="E862" s="0" t="s">
        <v>104215</v>
      </c>
      <c r="F862" s="10" t="s">
        <v>104214</v>
      </c>
      <c r="G862" s="0" t="n">
        <f aca="false">D862=E862</f>
        <v>0</v>
      </c>
      <c r="H862" s="0" t="str">
        <f aca="false">IF(D862="NA", IF(G862=1,"C","N"), IF(G862=1,"C","Y"))</f>
        <v>N</v>
      </c>
      <c r="I862" s="19" t="s">
        <v>104215</v>
      </c>
      <c r="J862" s="0" t="n">
        <f aca="false">D862=I862</f>
        <v>0</v>
      </c>
      <c r="K862" s="0" t="str">
        <f aca="false">IF(D862="NA", IF(J862=1,"C","N"), IF(J862=1,"C","Y"))</f>
        <v>N</v>
      </c>
      <c r="L862" s="20" t="s">
        <v>104215</v>
      </c>
      <c r="M862" s="0" t="n">
        <f aca="false">D862=L862</f>
        <v>0</v>
      </c>
      <c r="N862" s="0" t="str">
        <f aca="false">IF(D862="NA", IF(M862=1,"C","N"), IF(M862=1,"C","Y"))</f>
        <v>N</v>
      </c>
      <c r="O862" s="0" t="n">
        <f aca="false">L862=F862</f>
        <v>0</v>
      </c>
      <c r="P862" s="0" t="str">
        <f aca="false">IF(F862="NA", IF(O862=1,"C","N"), IF(O862=1,"C","Y"))</f>
        <v>N</v>
      </c>
      <c r="Q862" s="20" t="s">
        <v>104215</v>
      </c>
      <c r="R862" s="0" t="n">
        <f aca="false">D862=Q862</f>
        <v>0</v>
      </c>
      <c r="S862" s="0" t="str">
        <f aca="false">IF(D862="NA", IF(R862=1,"C","N"), IF(R862=1,"C","Y"))</f>
        <v>N</v>
      </c>
    </row>
    <row r="863" customFormat="false" ht="15" hidden="false" customHeight="false" outlineLevel="0" collapsed="false">
      <c r="A863" s="0" t="s">
        <v>75171</v>
      </c>
      <c r="B863" s="1" t="n">
        <v>41379.3597222222</v>
      </c>
      <c r="C863" s="0" t="s">
        <v>77547</v>
      </c>
      <c r="D863" s="0" t="s">
        <v>104214</v>
      </c>
      <c r="E863" s="0" t="s">
        <v>104214</v>
      </c>
      <c r="F863" s="10" t="s">
        <v>104214</v>
      </c>
      <c r="G863" s="0" t="n">
        <f aca="false">D863=E863</f>
        <v>1</v>
      </c>
      <c r="H863" s="0" t="str">
        <f aca="false">IF(D863="NA", IF(G863=1,"C","N"), IF(G863=1,"C","Y"))</f>
        <v>C</v>
      </c>
      <c r="I863" s="19" t="s">
        <v>104214</v>
      </c>
      <c r="J863" s="0" t="n">
        <f aca="false">D863=I863</f>
        <v>1</v>
      </c>
      <c r="K863" s="0" t="str">
        <f aca="false">IF(D863="NA", IF(J863=1,"C","N"), IF(J863=1,"C","Y"))</f>
        <v>C</v>
      </c>
      <c r="L863" s="20" t="s">
        <v>104214</v>
      </c>
      <c r="M863" s="0" t="n">
        <f aca="false">D863=L863</f>
        <v>1</v>
      </c>
      <c r="N863" s="0" t="str">
        <f aca="false">IF(D863="NA", IF(M863=1,"C","N"), IF(M863=1,"C","Y"))</f>
        <v>C</v>
      </c>
      <c r="O863" s="0" t="n">
        <f aca="false">L863=F863</f>
        <v>1</v>
      </c>
      <c r="P863" s="0" t="str">
        <f aca="false">IF(F863="NA", IF(O863=1,"C","N"), IF(O863=1,"C","Y"))</f>
        <v>C</v>
      </c>
      <c r="Q863" s="20" t="s">
        <v>104214</v>
      </c>
      <c r="R863" s="0" t="n">
        <f aca="false">D863=Q863</f>
        <v>1</v>
      </c>
      <c r="S863" s="0" t="str">
        <f aca="false">IF(D863="NA", IF(R863=1,"C","N"), IF(R863=1,"C","Y"))</f>
        <v>C</v>
      </c>
    </row>
    <row r="864" customFormat="false" ht="15" hidden="false" customHeight="false" outlineLevel="0" collapsed="false">
      <c r="A864" s="0" t="s">
        <v>77548</v>
      </c>
      <c r="B864" s="1" t="n">
        <v>41379.3597222222</v>
      </c>
      <c r="C864" s="0" t="s">
        <v>77549</v>
      </c>
      <c r="D864" s="0" t="s">
        <v>104214</v>
      </c>
      <c r="E864" s="0" t="s">
        <v>104214</v>
      </c>
      <c r="F864" s="10" t="s">
        <v>104214</v>
      </c>
      <c r="G864" s="0" t="n">
        <f aca="false">D864=E864</f>
        <v>1</v>
      </c>
      <c r="H864" s="0" t="str">
        <f aca="false">IF(D864="NA", IF(G864=1,"C","N"), IF(G864=1,"C","Y"))</f>
        <v>C</v>
      </c>
      <c r="I864" s="19" t="s">
        <v>104214</v>
      </c>
      <c r="J864" s="0" t="n">
        <f aca="false">D864=I864</f>
        <v>1</v>
      </c>
      <c r="K864" s="0" t="str">
        <f aca="false">IF(D864="NA", IF(J864=1,"C","N"), IF(J864=1,"C","Y"))</f>
        <v>C</v>
      </c>
      <c r="L864" s="20" t="s">
        <v>104214</v>
      </c>
      <c r="M864" s="0" t="n">
        <f aca="false">D864=L864</f>
        <v>1</v>
      </c>
      <c r="N864" s="0" t="str">
        <f aca="false">IF(D864="NA", IF(M864=1,"C","N"), IF(M864=1,"C","Y"))</f>
        <v>C</v>
      </c>
      <c r="O864" s="0" t="n">
        <f aca="false">L864=F864</f>
        <v>1</v>
      </c>
      <c r="P864" s="0" t="str">
        <f aca="false">IF(F864="NA", IF(O864=1,"C","N"), IF(O864=1,"C","Y"))</f>
        <v>C</v>
      </c>
      <c r="Q864" s="20" t="s">
        <v>104215</v>
      </c>
      <c r="R864" s="0" t="n">
        <f aca="false">D864=Q864</f>
        <v>0</v>
      </c>
      <c r="S864" s="0" t="str">
        <f aca="false">IF(D864="NA", IF(R864=1,"C","N"), IF(R864=1,"C","Y"))</f>
        <v>N</v>
      </c>
    </row>
    <row r="865" customFormat="false" ht="15" hidden="false" customHeight="false" outlineLevel="0" collapsed="false">
      <c r="A865" s="0" t="s">
        <v>77039</v>
      </c>
      <c r="B865" s="1" t="n">
        <v>41379.3597222222</v>
      </c>
      <c r="C865" s="0" t="s">
        <v>77550</v>
      </c>
      <c r="D865" s="0" t="s">
        <v>104214</v>
      </c>
      <c r="E865" s="0" t="s">
        <v>104214</v>
      </c>
      <c r="F865" s="10" t="s">
        <v>104214</v>
      </c>
      <c r="G865" s="0" t="n">
        <f aca="false">D865=E865</f>
        <v>1</v>
      </c>
      <c r="H865" s="0" t="str">
        <f aca="false">IF(D865="NA", IF(G865=1,"C","N"), IF(G865=1,"C","Y"))</f>
        <v>C</v>
      </c>
      <c r="I865" s="19" t="s">
        <v>104214</v>
      </c>
      <c r="J865" s="0" t="n">
        <f aca="false">D865=I865</f>
        <v>1</v>
      </c>
      <c r="K865" s="0" t="str">
        <f aca="false">IF(D865="NA", IF(J865=1,"C","N"), IF(J865=1,"C","Y"))</f>
        <v>C</v>
      </c>
      <c r="L865" s="20" t="s">
        <v>104214</v>
      </c>
      <c r="M865" s="0" t="n">
        <f aca="false">D865=L865</f>
        <v>1</v>
      </c>
      <c r="N865" s="0" t="str">
        <f aca="false">IF(D865="NA", IF(M865=1,"C","N"), IF(M865=1,"C","Y"))</f>
        <v>C</v>
      </c>
      <c r="O865" s="0" t="n">
        <f aca="false">L865=F865</f>
        <v>1</v>
      </c>
      <c r="P865" s="0" t="str">
        <f aca="false">IF(F865="NA", IF(O865=1,"C","N"), IF(O865=1,"C","Y"))</f>
        <v>C</v>
      </c>
      <c r="Q865" s="20" t="s">
        <v>104214</v>
      </c>
      <c r="R865" s="0" t="n">
        <f aca="false">D865=Q865</f>
        <v>1</v>
      </c>
      <c r="S865" s="0" t="str">
        <f aca="false">IF(D865="NA", IF(R865=1,"C","N"), IF(R865=1,"C","Y"))</f>
        <v>C</v>
      </c>
    </row>
    <row r="866" customFormat="false" ht="15" hidden="false" customHeight="false" outlineLevel="0" collapsed="false">
      <c r="A866" s="0" t="s">
        <v>77530</v>
      </c>
      <c r="B866" s="1" t="n">
        <v>41379.3597222222</v>
      </c>
      <c r="C866" s="0" t="s">
        <v>77554</v>
      </c>
      <c r="D866" s="0" t="s">
        <v>104214</v>
      </c>
      <c r="E866" s="0" t="s">
        <v>104214</v>
      </c>
      <c r="F866" s="10" t="s">
        <v>104214</v>
      </c>
      <c r="G866" s="0" t="n">
        <f aca="false">D866=E866</f>
        <v>1</v>
      </c>
      <c r="H866" s="0" t="str">
        <f aca="false">IF(D866="NA", IF(G866=1,"C","N"), IF(G866=1,"C","Y"))</f>
        <v>C</v>
      </c>
      <c r="I866" s="19" t="s">
        <v>104214</v>
      </c>
      <c r="J866" s="0" t="n">
        <f aca="false">D866=I866</f>
        <v>1</v>
      </c>
      <c r="K866" s="0" t="str">
        <f aca="false">IF(D866="NA", IF(J866=1,"C","N"), IF(J866=1,"C","Y"))</f>
        <v>C</v>
      </c>
      <c r="L866" s="20" t="s">
        <v>104214</v>
      </c>
      <c r="M866" s="0" t="n">
        <f aca="false">D866=L866</f>
        <v>1</v>
      </c>
      <c r="N866" s="0" t="str">
        <f aca="false">IF(D866="NA", IF(M866=1,"C","N"), IF(M866=1,"C","Y"))</f>
        <v>C</v>
      </c>
      <c r="O866" s="0" t="n">
        <f aca="false">L866=F866</f>
        <v>1</v>
      </c>
      <c r="P866" s="0" t="str">
        <f aca="false">IF(F866="NA", IF(O866=1,"C","N"), IF(O866=1,"C","Y"))</f>
        <v>C</v>
      </c>
      <c r="Q866" s="20" t="s">
        <v>104214</v>
      </c>
      <c r="R866" s="0" t="n">
        <f aca="false">D866=Q866</f>
        <v>1</v>
      </c>
      <c r="S866" s="0" t="str">
        <f aca="false">IF(D866="NA", IF(R866=1,"C","N"), IF(R866=1,"C","Y"))</f>
        <v>C</v>
      </c>
    </row>
    <row r="867" customFormat="false" ht="15" hidden="false" customHeight="false" outlineLevel="0" collapsed="false">
      <c r="A867" s="0" t="s">
        <v>77555</v>
      </c>
      <c r="B867" s="1" t="n">
        <v>41379.3597222222</v>
      </c>
      <c r="C867" s="0" t="s">
        <v>77556</v>
      </c>
      <c r="D867" s="0" t="s">
        <v>104214</v>
      </c>
      <c r="E867" s="0" t="s">
        <v>104214</v>
      </c>
      <c r="F867" s="10" t="s">
        <v>104214</v>
      </c>
      <c r="G867" s="0" t="n">
        <f aca="false">D867=E867</f>
        <v>1</v>
      </c>
      <c r="H867" s="0" t="str">
        <f aca="false">IF(D867="NA", IF(G867=1,"C","N"), IF(G867=1,"C","Y"))</f>
        <v>C</v>
      </c>
      <c r="I867" s="19" t="s">
        <v>104292</v>
      </c>
      <c r="J867" s="0" t="n">
        <f aca="false">D867=I867</f>
        <v>0</v>
      </c>
      <c r="K867" s="0" t="str">
        <f aca="false">IF(D867="NA", IF(J867=1,"C","N"), IF(J867=1,"C","Y"))</f>
        <v>N</v>
      </c>
      <c r="L867" s="20" t="s">
        <v>104214</v>
      </c>
      <c r="M867" s="0" t="n">
        <f aca="false">D867=L867</f>
        <v>1</v>
      </c>
      <c r="N867" s="0" t="str">
        <f aca="false">IF(D867="NA", IF(M867=1,"C","N"), IF(M867=1,"C","Y"))</f>
        <v>C</v>
      </c>
      <c r="O867" s="0" t="n">
        <f aca="false">L867=F867</f>
        <v>1</v>
      </c>
      <c r="P867" s="0" t="str">
        <f aca="false">IF(F867="NA", IF(O867=1,"C","N"), IF(O867=1,"C","Y"))</f>
        <v>C</v>
      </c>
      <c r="Q867" s="20" t="s">
        <v>104292</v>
      </c>
      <c r="R867" s="0" t="n">
        <f aca="false">D867=Q867</f>
        <v>0</v>
      </c>
      <c r="S867" s="0" t="str">
        <f aca="false">IF(D867="NA", IF(R867=1,"C","N"), IF(R867=1,"C","Y"))</f>
        <v>N</v>
      </c>
    </row>
    <row r="868" customFormat="false" ht="15" hidden="false" customHeight="false" outlineLevel="0" collapsed="false">
      <c r="A868" s="0" t="s">
        <v>77557</v>
      </c>
      <c r="B868" s="1" t="n">
        <v>41379.3597222222</v>
      </c>
      <c r="C868" s="0" t="s">
        <v>77558</v>
      </c>
      <c r="D868" s="0" t="s">
        <v>104214</v>
      </c>
      <c r="E868" s="0" t="s">
        <v>104214</v>
      </c>
      <c r="F868" s="10" t="s">
        <v>104214</v>
      </c>
      <c r="G868" s="0" t="n">
        <f aca="false">D868=E868</f>
        <v>1</v>
      </c>
      <c r="H868" s="0" t="str">
        <f aca="false">IF(D868="NA", IF(G868=1,"C","N"), IF(G868=1,"C","Y"))</f>
        <v>C</v>
      </c>
      <c r="I868" s="19" t="s">
        <v>104214</v>
      </c>
      <c r="J868" s="0" t="n">
        <f aca="false">D868=I868</f>
        <v>1</v>
      </c>
      <c r="K868" s="0" t="str">
        <f aca="false">IF(D868="NA", IF(J868=1,"C","N"), IF(J868=1,"C","Y"))</f>
        <v>C</v>
      </c>
      <c r="L868" s="20" t="s">
        <v>104214</v>
      </c>
      <c r="M868" s="0" t="n">
        <f aca="false">D868=L868</f>
        <v>1</v>
      </c>
      <c r="N868" s="0" t="str">
        <f aca="false">IF(D868="NA", IF(M868=1,"C","N"), IF(M868=1,"C","Y"))</f>
        <v>C</v>
      </c>
      <c r="O868" s="0" t="n">
        <f aca="false">L868=F868</f>
        <v>1</v>
      </c>
      <c r="P868" s="0" t="str">
        <f aca="false">IF(F868="NA", IF(O868=1,"C","N"), IF(O868=1,"C","Y"))</f>
        <v>C</v>
      </c>
      <c r="Q868" s="20" t="s">
        <v>104221</v>
      </c>
      <c r="R868" s="0" t="n">
        <f aca="false">D868=Q868</f>
        <v>0</v>
      </c>
      <c r="S868" s="0" t="str">
        <f aca="false">IF(D868="NA", IF(R868=1,"C","N"), IF(R868=1,"C","Y"))</f>
        <v>N</v>
      </c>
    </row>
    <row r="869" customFormat="false" ht="15" hidden="false" customHeight="false" outlineLevel="0" collapsed="false">
      <c r="A869" s="0" t="s">
        <v>77559</v>
      </c>
      <c r="B869" s="1" t="n">
        <v>41379.3597222222</v>
      </c>
      <c r="C869" s="0" t="s">
        <v>77560</v>
      </c>
      <c r="D869" s="0" t="s">
        <v>104214</v>
      </c>
      <c r="E869" s="0" t="s">
        <v>104214</v>
      </c>
      <c r="F869" s="10" t="s">
        <v>104214</v>
      </c>
      <c r="G869" s="0" t="n">
        <f aca="false">D869=E869</f>
        <v>1</v>
      </c>
      <c r="H869" s="0" t="str">
        <f aca="false">IF(D869="NA", IF(G869=1,"C","N"), IF(G869=1,"C","Y"))</f>
        <v>C</v>
      </c>
      <c r="I869" s="19" t="s">
        <v>104214</v>
      </c>
      <c r="J869" s="0" t="n">
        <f aca="false">D869=I869</f>
        <v>1</v>
      </c>
      <c r="K869" s="0" t="str">
        <f aca="false">IF(D869="NA", IF(J869=1,"C","N"), IF(J869=1,"C","Y"))</f>
        <v>C</v>
      </c>
      <c r="L869" s="20" t="s">
        <v>104214</v>
      </c>
      <c r="M869" s="0" t="n">
        <f aca="false">D869=L869</f>
        <v>1</v>
      </c>
      <c r="N869" s="0" t="str">
        <f aca="false">IF(D869="NA", IF(M869=1,"C","N"), IF(M869=1,"C","Y"))</f>
        <v>C</v>
      </c>
      <c r="O869" s="0" t="n">
        <f aca="false">L869=F869</f>
        <v>1</v>
      </c>
      <c r="P869" s="0" t="str">
        <f aca="false">IF(F869="NA", IF(O869=1,"C","N"), IF(O869=1,"C","Y"))</f>
        <v>C</v>
      </c>
      <c r="Q869" s="20" t="s">
        <v>104214</v>
      </c>
      <c r="R869" s="0" t="n">
        <f aca="false">D869=Q869</f>
        <v>1</v>
      </c>
      <c r="S869" s="0" t="str">
        <f aca="false">IF(D869="NA", IF(R869=1,"C","N"), IF(R869=1,"C","Y"))</f>
        <v>C</v>
      </c>
    </row>
    <row r="870" customFormat="false" ht="15" hidden="false" customHeight="false" outlineLevel="0" collapsed="false">
      <c r="A870" s="0" t="s">
        <v>77561</v>
      </c>
      <c r="B870" s="1" t="n">
        <v>41379.3597222222</v>
      </c>
      <c r="C870" s="0" t="s">
        <v>77562</v>
      </c>
      <c r="D870" s="0" t="s">
        <v>104214</v>
      </c>
      <c r="E870" s="0" t="s">
        <v>104214</v>
      </c>
      <c r="F870" s="10" t="s">
        <v>104214</v>
      </c>
      <c r="G870" s="0" t="n">
        <f aca="false">D870=E870</f>
        <v>1</v>
      </c>
      <c r="H870" s="0" t="str">
        <f aca="false">IF(D870="NA", IF(G870=1,"C","N"), IF(G870=1,"C","Y"))</f>
        <v>C</v>
      </c>
      <c r="I870" s="19" t="s">
        <v>104214</v>
      </c>
      <c r="J870" s="0" t="n">
        <f aca="false">D870=I870</f>
        <v>1</v>
      </c>
      <c r="K870" s="0" t="str">
        <f aca="false">IF(D870="NA", IF(J870=1,"C","N"), IF(J870=1,"C","Y"))</f>
        <v>C</v>
      </c>
      <c r="L870" s="20" t="s">
        <v>104214</v>
      </c>
      <c r="M870" s="0" t="n">
        <f aca="false">D870=L870</f>
        <v>1</v>
      </c>
      <c r="N870" s="0" t="str">
        <f aca="false">IF(D870="NA", IF(M870=1,"C","N"), IF(M870=1,"C","Y"))</f>
        <v>C</v>
      </c>
      <c r="O870" s="0" t="n">
        <f aca="false">L870=F870</f>
        <v>1</v>
      </c>
      <c r="P870" s="0" t="str">
        <f aca="false">IF(F870="NA", IF(O870=1,"C","N"), IF(O870=1,"C","Y"))</f>
        <v>C</v>
      </c>
      <c r="Q870" s="20" t="s">
        <v>104221</v>
      </c>
      <c r="R870" s="0" t="n">
        <f aca="false">D870=Q870</f>
        <v>0</v>
      </c>
      <c r="S870" s="0" t="str">
        <f aca="false">IF(D870="NA", IF(R870=1,"C","N"), IF(R870=1,"C","Y"))</f>
        <v>N</v>
      </c>
    </row>
    <row r="871" customFormat="false" ht="15" hidden="false" customHeight="false" outlineLevel="0" collapsed="false">
      <c r="A871" s="0" t="s">
        <v>77563</v>
      </c>
      <c r="B871" s="1" t="n">
        <v>41379.3597222222</v>
      </c>
      <c r="C871" s="0" t="s">
        <v>77564</v>
      </c>
      <c r="D871" s="0" t="s">
        <v>104214</v>
      </c>
      <c r="E871" s="0" t="s">
        <v>104214</v>
      </c>
      <c r="F871" s="10" t="s">
        <v>104214</v>
      </c>
      <c r="G871" s="0" t="n">
        <f aca="false">D871=E871</f>
        <v>1</v>
      </c>
      <c r="H871" s="0" t="str">
        <f aca="false">IF(D871="NA", IF(G871=1,"C","N"), IF(G871=1,"C","Y"))</f>
        <v>C</v>
      </c>
      <c r="I871" s="19" t="s">
        <v>104214</v>
      </c>
      <c r="J871" s="0" t="n">
        <f aca="false">D871=I871</f>
        <v>1</v>
      </c>
      <c r="K871" s="0" t="str">
        <f aca="false">IF(D871="NA", IF(J871=1,"C","N"), IF(J871=1,"C","Y"))</f>
        <v>C</v>
      </c>
      <c r="L871" s="20" t="s">
        <v>104214</v>
      </c>
      <c r="M871" s="0" t="n">
        <f aca="false">D871=L871</f>
        <v>1</v>
      </c>
      <c r="N871" s="0" t="str">
        <f aca="false">IF(D871="NA", IF(M871=1,"C","N"), IF(M871=1,"C","Y"))</f>
        <v>C</v>
      </c>
      <c r="O871" s="0" t="n">
        <f aca="false">L871=F871</f>
        <v>1</v>
      </c>
      <c r="P871" s="0" t="str">
        <f aca="false">IF(F871="NA", IF(O871=1,"C","N"), IF(O871=1,"C","Y"))</f>
        <v>C</v>
      </c>
      <c r="Q871" s="20" t="s">
        <v>104214</v>
      </c>
      <c r="R871" s="0" t="n">
        <f aca="false">D871=Q871</f>
        <v>1</v>
      </c>
      <c r="S871" s="0" t="str">
        <f aca="false">IF(D871="NA", IF(R871=1,"C","N"), IF(R871=1,"C","Y"))</f>
        <v>C</v>
      </c>
    </row>
    <row r="872" customFormat="false" ht="15" hidden="false" customHeight="false" outlineLevel="0" collapsed="false">
      <c r="A872" s="0" t="s">
        <v>77565</v>
      </c>
      <c r="B872" s="1" t="n">
        <v>41379.3597222222</v>
      </c>
      <c r="C872" s="0" t="s">
        <v>77566</v>
      </c>
      <c r="D872" s="0" t="s">
        <v>104214</v>
      </c>
      <c r="E872" s="0" t="s">
        <v>104214</v>
      </c>
      <c r="F872" s="10" t="s">
        <v>104214</v>
      </c>
      <c r="G872" s="0" t="n">
        <f aca="false">D872=E872</f>
        <v>1</v>
      </c>
      <c r="H872" s="0" t="str">
        <f aca="false">IF(D872="NA", IF(G872=1,"C","N"), IF(G872=1,"C","Y"))</f>
        <v>C</v>
      </c>
      <c r="I872" s="19" t="s">
        <v>104214</v>
      </c>
      <c r="J872" s="0" t="n">
        <f aca="false">D872=I872</f>
        <v>1</v>
      </c>
      <c r="K872" s="0" t="str">
        <f aca="false">IF(D872="NA", IF(J872=1,"C","N"), IF(J872=1,"C","Y"))</f>
        <v>C</v>
      </c>
      <c r="L872" s="20" t="s">
        <v>104214</v>
      </c>
      <c r="M872" s="0" t="n">
        <f aca="false">D872=L872</f>
        <v>1</v>
      </c>
      <c r="N872" s="0" t="str">
        <f aca="false">IF(D872="NA", IF(M872=1,"C","N"), IF(M872=1,"C","Y"))</f>
        <v>C</v>
      </c>
      <c r="O872" s="0" t="n">
        <f aca="false">L872=F872</f>
        <v>1</v>
      </c>
      <c r="P872" s="0" t="str">
        <f aca="false">IF(F872="NA", IF(O872=1,"C","N"), IF(O872=1,"C","Y"))</f>
        <v>C</v>
      </c>
      <c r="Q872" s="20" t="s">
        <v>104214</v>
      </c>
      <c r="R872" s="0" t="n">
        <f aca="false">D872=Q872</f>
        <v>1</v>
      </c>
      <c r="S872" s="0" t="str">
        <f aca="false">IF(D872="NA", IF(R872=1,"C","N"), IF(R872=1,"C","Y"))</f>
        <v>C</v>
      </c>
    </row>
    <row r="873" customFormat="false" ht="15" hidden="false" customHeight="false" outlineLevel="0" collapsed="false">
      <c r="A873" s="0" t="s">
        <v>76930</v>
      </c>
      <c r="B873" s="1" t="n">
        <v>41379.3597222222</v>
      </c>
      <c r="C873" s="0" t="s">
        <v>77567</v>
      </c>
      <c r="D873" s="0" t="s">
        <v>104214</v>
      </c>
      <c r="E873" s="0" t="s">
        <v>104280</v>
      </c>
      <c r="F873" s="10" t="s">
        <v>104214</v>
      </c>
      <c r="G873" s="0" t="n">
        <f aca="false">D873=E873</f>
        <v>0</v>
      </c>
      <c r="H873" s="0" t="str">
        <f aca="false">IF(D873="NA", IF(G873=1,"C","N"), IF(G873=1,"C","Y"))</f>
        <v>N</v>
      </c>
      <c r="I873" s="19" t="s">
        <v>104280</v>
      </c>
      <c r="J873" s="0" t="n">
        <f aca="false">D873=I873</f>
        <v>0</v>
      </c>
      <c r="K873" s="0" t="str">
        <f aca="false">IF(D873="NA", IF(J873=1,"C","N"), IF(J873=1,"C","Y"))</f>
        <v>N</v>
      </c>
      <c r="L873" s="20" t="s">
        <v>104214</v>
      </c>
      <c r="M873" s="0" t="n">
        <f aca="false">D873=L873</f>
        <v>1</v>
      </c>
      <c r="N873" s="0" t="str">
        <f aca="false">IF(D873="NA", IF(M873=1,"C","N"), IF(M873=1,"C","Y"))</f>
        <v>C</v>
      </c>
      <c r="O873" s="0" t="n">
        <f aca="false">L873=F873</f>
        <v>1</v>
      </c>
      <c r="P873" s="0" t="str">
        <f aca="false">IF(F873="NA", IF(O873=1,"C","N"), IF(O873=1,"C","Y"))</f>
        <v>C</v>
      </c>
      <c r="Q873" s="20" t="s">
        <v>104221</v>
      </c>
      <c r="R873" s="0" t="n">
        <f aca="false">D873=Q873</f>
        <v>0</v>
      </c>
      <c r="S873" s="0" t="str">
        <f aca="false">IF(D873="NA", IF(R873=1,"C","N"), IF(R873=1,"C","Y"))</f>
        <v>N</v>
      </c>
    </row>
    <row r="874" customFormat="false" ht="15" hidden="false" customHeight="false" outlineLevel="0" collapsed="false">
      <c r="A874" s="0" t="s">
        <v>74852</v>
      </c>
      <c r="B874" s="1" t="n">
        <v>41379.3597222222</v>
      </c>
      <c r="C874" s="0" t="s">
        <v>77568</v>
      </c>
      <c r="D874" s="0" t="s">
        <v>104214</v>
      </c>
      <c r="E874" s="0" t="s">
        <v>104214</v>
      </c>
      <c r="F874" s="10" t="s">
        <v>104214</v>
      </c>
      <c r="G874" s="0" t="n">
        <f aca="false">D874=E874</f>
        <v>1</v>
      </c>
      <c r="H874" s="0" t="str">
        <f aca="false">IF(D874="NA", IF(G874=1,"C","N"), IF(G874=1,"C","Y"))</f>
        <v>C</v>
      </c>
      <c r="I874" s="19" t="s">
        <v>104215</v>
      </c>
      <c r="J874" s="0" t="n">
        <f aca="false">D874=I874</f>
        <v>0</v>
      </c>
      <c r="K874" s="0" t="str">
        <f aca="false">IF(D874="NA", IF(J874=1,"C","N"), IF(J874=1,"C","Y"))</f>
        <v>N</v>
      </c>
      <c r="L874" s="20" t="s">
        <v>104214</v>
      </c>
      <c r="M874" s="0" t="n">
        <f aca="false">D874=L874</f>
        <v>1</v>
      </c>
      <c r="N874" s="0" t="str">
        <f aca="false">IF(D874="NA", IF(M874=1,"C","N"), IF(M874=1,"C","Y"))</f>
        <v>C</v>
      </c>
      <c r="O874" s="0" t="n">
        <f aca="false">L874=F874</f>
        <v>1</v>
      </c>
      <c r="P874" s="0" t="str">
        <f aca="false">IF(F874="NA", IF(O874=1,"C","N"), IF(O874=1,"C","Y"))</f>
        <v>C</v>
      </c>
      <c r="Q874" s="20" t="s">
        <v>104215</v>
      </c>
      <c r="R874" s="0" t="n">
        <f aca="false">D874=Q874</f>
        <v>0</v>
      </c>
      <c r="S874" s="0" t="str">
        <f aca="false">IF(D874="NA", IF(R874=1,"C","N"), IF(R874=1,"C","Y"))</f>
        <v>N</v>
      </c>
    </row>
    <row r="875" customFormat="false" ht="15" hidden="false" customHeight="false" outlineLevel="0" collapsed="false">
      <c r="A875" s="0" t="s">
        <v>70064</v>
      </c>
      <c r="B875" s="1" t="n">
        <v>41379.3597222222</v>
      </c>
      <c r="C875" s="0" t="s">
        <v>77569</v>
      </c>
      <c r="D875" s="0" t="s">
        <v>104214</v>
      </c>
      <c r="E875" s="0" t="s">
        <v>104281</v>
      </c>
      <c r="F875" s="10" t="s">
        <v>104214</v>
      </c>
      <c r="G875" s="0" t="n">
        <f aca="false">D875=E875</f>
        <v>0</v>
      </c>
      <c r="H875" s="0" t="str">
        <f aca="false">IF(D875="NA", IF(G875=1,"C","N"), IF(G875=1,"C","Y"))</f>
        <v>N</v>
      </c>
      <c r="I875" s="19" t="s">
        <v>104221</v>
      </c>
      <c r="J875" s="0" t="n">
        <f aca="false">D875=I875</f>
        <v>0</v>
      </c>
      <c r="K875" s="0" t="str">
        <f aca="false">IF(D875="NA", IF(J875=1,"C","N"), IF(J875=1,"C","Y"))</f>
        <v>N</v>
      </c>
      <c r="L875" s="20" t="s">
        <v>104214</v>
      </c>
      <c r="M875" s="0" t="n">
        <f aca="false">D875=L875</f>
        <v>1</v>
      </c>
      <c r="N875" s="0" t="str">
        <f aca="false">IF(D875="NA", IF(M875=1,"C","N"), IF(M875=1,"C","Y"))</f>
        <v>C</v>
      </c>
      <c r="O875" s="0" t="n">
        <f aca="false">L875=F875</f>
        <v>1</v>
      </c>
      <c r="P875" s="0" t="str">
        <f aca="false">IF(F875="NA", IF(O875=1,"C","N"), IF(O875=1,"C","Y"))</f>
        <v>C</v>
      </c>
      <c r="Q875" s="20" t="s">
        <v>104216</v>
      </c>
      <c r="R875" s="0" t="n">
        <f aca="false">D875=Q875</f>
        <v>0</v>
      </c>
      <c r="S875" s="0" t="str">
        <f aca="false">IF(D875="NA", IF(R875=1,"C","N"), IF(R875=1,"C","Y"))</f>
        <v>N</v>
      </c>
    </row>
    <row r="876" customFormat="false" ht="15" hidden="false" customHeight="false" outlineLevel="0" collapsed="false">
      <c r="A876" s="0" t="s">
        <v>68237</v>
      </c>
      <c r="B876" s="1" t="n">
        <v>41379.3597222222</v>
      </c>
      <c r="C876" s="0" t="s">
        <v>77570</v>
      </c>
      <c r="D876" s="0" t="s">
        <v>104214</v>
      </c>
      <c r="E876" s="0" t="s">
        <v>104214</v>
      </c>
      <c r="F876" s="10" t="s">
        <v>104214</v>
      </c>
      <c r="G876" s="0" t="n">
        <f aca="false">D876=E876</f>
        <v>1</v>
      </c>
      <c r="H876" s="0" t="str">
        <f aca="false">IF(D876="NA", IF(G876=1,"C","N"), IF(G876=1,"C","Y"))</f>
        <v>C</v>
      </c>
      <c r="I876" s="19" t="s">
        <v>104215</v>
      </c>
      <c r="J876" s="0" t="n">
        <f aca="false">D876=I876</f>
        <v>0</v>
      </c>
      <c r="K876" s="0" t="str">
        <f aca="false">IF(D876="NA", IF(J876=1,"C","N"), IF(J876=1,"C","Y"))</f>
        <v>N</v>
      </c>
      <c r="L876" s="20" t="s">
        <v>104214</v>
      </c>
      <c r="M876" s="0" t="n">
        <f aca="false">D876=L876</f>
        <v>1</v>
      </c>
      <c r="N876" s="0" t="str">
        <f aca="false">IF(D876="NA", IF(M876=1,"C","N"), IF(M876=1,"C","Y"))</f>
        <v>C</v>
      </c>
      <c r="O876" s="0" t="n">
        <f aca="false">L876=F876</f>
        <v>1</v>
      </c>
      <c r="P876" s="0" t="str">
        <f aca="false">IF(F876="NA", IF(O876=1,"C","N"), IF(O876=1,"C","Y"))</f>
        <v>C</v>
      </c>
      <c r="Q876" s="20" t="s">
        <v>104215</v>
      </c>
      <c r="R876" s="0" t="n">
        <f aca="false">D876=Q876</f>
        <v>0</v>
      </c>
      <c r="S876" s="0" t="str">
        <f aca="false">IF(D876="NA", IF(R876=1,"C","N"), IF(R876=1,"C","Y"))</f>
        <v>N</v>
      </c>
    </row>
    <row r="877" customFormat="false" ht="15" hidden="false" customHeight="false" outlineLevel="0" collapsed="false">
      <c r="A877" s="0" t="s">
        <v>6418</v>
      </c>
      <c r="B877" s="1" t="n">
        <v>41379.3597222222</v>
      </c>
      <c r="C877" s="0" t="s">
        <v>77571</v>
      </c>
      <c r="D877" s="0" t="s">
        <v>104214</v>
      </c>
      <c r="E877" s="0" t="s">
        <v>104214</v>
      </c>
      <c r="F877" s="10" t="s">
        <v>104214</v>
      </c>
      <c r="G877" s="0" t="n">
        <f aca="false">D877=E877</f>
        <v>1</v>
      </c>
      <c r="H877" s="0" t="str">
        <f aca="false">IF(D877="NA", IF(G877=1,"C","N"), IF(G877=1,"C","Y"))</f>
        <v>C</v>
      </c>
      <c r="I877" s="19" t="s">
        <v>104221</v>
      </c>
      <c r="J877" s="0" t="n">
        <f aca="false">D877=I877</f>
        <v>0</v>
      </c>
      <c r="K877" s="0" t="str">
        <f aca="false">IF(D877="NA", IF(J877=1,"C","N"), IF(J877=1,"C","Y"))</f>
        <v>N</v>
      </c>
      <c r="L877" s="20" t="s">
        <v>104214</v>
      </c>
      <c r="M877" s="0" t="n">
        <f aca="false">D877=L877</f>
        <v>1</v>
      </c>
      <c r="N877" s="0" t="str">
        <f aca="false">IF(D877="NA", IF(M877=1,"C","N"), IF(M877=1,"C","Y"))</f>
        <v>C</v>
      </c>
      <c r="O877" s="0" t="n">
        <f aca="false">L877=F877</f>
        <v>1</v>
      </c>
      <c r="P877" s="0" t="str">
        <f aca="false">IF(F877="NA", IF(O877=1,"C","N"), IF(O877=1,"C","Y"))</f>
        <v>C</v>
      </c>
      <c r="Q877" s="20" t="s">
        <v>104292</v>
      </c>
      <c r="R877" s="0" t="n">
        <f aca="false">D877=Q877</f>
        <v>0</v>
      </c>
      <c r="S877" s="0" t="str">
        <f aca="false">IF(D877="NA", IF(R877=1,"C","N"), IF(R877=1,"C","Y"))</f>
        <v>N</v>
      </c>
    </row>
    <row r="878" customFormat="false" ht="15" hidden="false" customHeight="false" outlineLevel="0" collapsed="false">
      <c r="A878" s="0" t="s">
        <v>61750</v>
      </c>
      <c r="B878" s="1" t="n">
        <v>41379.3597222222</v>
      </c>
      <c r="C878" s="0" t="s">
        <v>77572</v>
      </c>
      <c r="D878" s="0" t="s">
        <v>104214</v>
      </c>
      <c r="E878" s="0" t="s">
        <v>104214</v>
      </c>
      <c r="F878" s="10" t="s">
        <v>104214</v>
      </c>
      <c r="G878" s="0" t="n">
        <f aca="false">D878=E878</f>
        <v>1</v>
      </c>
      <c r="H878" s="0" t="str">
        <f aca="false">IF(D878="NA", IF(G878=1,"C","N"), IF(G878=1,"C","Y"))</f>
        <v>C</v>
      </c>
      <c r="I878" s="19" t="s">
        <v>104214</v>
      </c>
      <c r="J878" s="0" t="n">
        <f aca="false">D878=I878</f>
        <v>1</v>
      </c>
      <c r="K878" s="0" t="str">
        <f aca="false">IF(D878="NA", IF(J878=1,"C","N"), IF(J878=1,"C","Y"))</f>
        <v>C</v>
      </c>
      <c r="L878" s="20" t="s">
        <v>104214</v>
      </c>
      <c r="M878" s="0" t="n">
        <f aca="false">D878=L878</f>
        <v>1</v>
      </c>
      <c r="N878" s="0" t="str">
        <f aca="false">IF(D878="NA", IF(M878=1,"C","N"), IF(M878=1,"C","Y"))</f>
        <v>C</v>
      </c>
      <c r="O878" s="0" t="n">
        <f aca="false">L878=F878</f>
        <v>1</v>
      </c>
      <c r="P878" s="0" t="str">
        <f aca="false">IF(F878="NA", IF(O878=1,"C","N"), IF(O878=1,"C","Y"))</f>
        <v>C</v>
      </c>
      <c r="Q878" s="20" t="s">
        <v>104214</v>
      </c>
      <c r="R878" s="0" t="n">
        <f aca="false">D878=Q878</f>
        <v>1</v>
      </c>
      <c r="S878" s="0" t="str">
        <f aca="false">IF(D878="NA", IF(R878=1,"C","N"), IF(R878=1,"C","Y"))</f>
        <v>C</v>
      </c>
    </row>
    <row r="879" customFormat="false" ht="15" hidden="false" customHeight="false" outlineLevel="0" collapsed="false">
      <c r="A879" s="0" t="s">
        <v>63714</v>
      </c>
      <c r="B879" s="1" t="n">
        <v>41379.3597222222</v>
      </c>
      <c r="C879" s="0" t="s">
        <v>77573</v>
      </c>
      <c r="D879" s="0" t="s">
        <v>104214</v>
      </c>
      <c r="E879" s="0" t="s">
        <v>104214</v>
      </c>
      <c r="F879" s="10" t="s">
        <v>104214</v>
      </c>
      <c r="G879" s="0" t="n">
        <f aca="false">D879=E879</f>
        <v>1</v>
      </c>
      <c r="H879" s="0" t="str">
        <f aca="false">IF(D879="NA", IF(G879=1,"C","N"), IF(G879=1,"C","Y"))</f>
        <v>C</v>
      </c>
      <c r="I879" s="19" t="s">
        <v>104221</v>
      </c>
      <c r="J879" s="0" t="n">
        <f aca="false">D879=I879</f>
        <v>0</v>
      </c>
      <c r="K879" s="0" t="str">
        <f aca="false">IF(D879="NA", IF(J879=1,"C","N"), IF(J879=1,"C","Y"))</f>
        <v>N</v>
      </c>
      <c r="L879" s="20" t="s">
        <v>104214</v>
      </c>
      <c r="M879" s="0" t="n">
        <f aca="false">D879=L879</f>
        <v>1</v>
      </c>
      <c r="N879" s="0" t="str">
        <f aca="false">IF(D879="NA", IF(M879=1,"C","N"), IF(M879=1,"C","Y"))</f>
        <v>C</v>
      </c>
      <c r="O879" s="0" t="n">
        <f aca="false">L879=F879</f>
        <v>1</v>
      </c>
      <c r="P879" s="0" t="str">
        <f aca="false">IF(F879="NA", IF(O879=1,"C","N"), IF(O879=1,"C","Y"))</f>
        <v>C</v>
      </c>
      <c r="Q879" s="20" t="s">
        <v>104292</v>
      </c>
      <c r="R879" s="0" t="n">
        <f aca="false">D879=Q879</f>
        <v>0</v>
      </c>
      <c r="S879" s="0" t="str">
        <f aca="false">IF(D879="NA", IF(R879=1,"C","N"), IF(R879=1,"C","Y"))</f>
        <v>N</v>
      </c>
    </row>
    <row r="880" customFormat="false" ht="15" hidden="false" customHeight="false" outlineLevel="0" collapsed="false">
      <c r="A880" s="0" t="s">
        <v>77574</v>
      </c>
      <c r="B880" s="1" t="n">
        <v>41379.3597222222</v>
      </c>
      <c r="C880" s="0" t="s">
        <v>77575</v>
      </c>
      <c r="D880" s="0" t="s">
        <v>104214</v>
      </c>
      <c r="E880" s="0" t="s">
        <v>104214</v>
      </c>
      <c r="F880" s="10" t="s">
        <v>104214</v>
      </c>
      <c r="G880" s="0" t="n">
        <f aca="false">D880=E880</f>
        <v>1</v>
      </c>
      <c r="H880" s="0" t="str">
        <f aca="false">IF(D880="NA", IF(G880=1,"C","N"), IF(G880=1,"C","Y"))</f>
        <v>C</v>
      </c>
      <c r="I880" s="19" t="s">
        <v>104214</v>
      </c>
      <c r="J880" s="0" t="n">
        <f aca="false">D880=I880</f>
        <v>1</v>
      </c>
      <c r="K880" s="0" t="str">
        <f aca="false">IF(D880="NA", IF(J880=1,"C","N"), IF(J880=1,"C","Y"))</f>
        <v>C</v>
      </c>
      <c r="L880" s="20" t="s">
        <v>104219</v>
      </c>
      <c r="M880" s="0" t="n">
        <f aca="false">D880=L880</f>
        <v>0</v>
      </c>
      <c r="N880" s="0" t="str">
        <f aca="false">IF(D880="NA", IF(M880=1,"C","N"), IF(M880=1,"C","Y"))</f>
        <v>N</v>
      </c>
      <c r="O880" s="0" t="n">
        <f aca="false">L880=F880</f>
        <v>0</v>
      </c>
      <c r="P880" s="0" t="str">
        <f aca="false">IF(F880="NA", IF(O880=1,"C","N"), IF(O880=1,"C","Y"))</f>
        <v>N</v>
      </c>
      <c r="Q880" s="20" t="s">
        <v>104219</v>
      </c>
      <c r="R880" s="0" t="n">
        <f aca="false">D880=Q880</f>
        <v>0</v>
      </c>
      <c r="S880" s="0" t="str">
        <f aca="false">IF(D880="NA", IF(R880=1,"C","N"), IF(R880=1,"C","Y"))</f>
        <v>N</v>
      </c>
    </row>
    <row r="881" customFormat="false" ht="15" hidden="false" customHeight="false" outlineLevel="0" collapsed="false">
      <c r="A881" s="0" t="s">
        <v>77574</v>
      </c>
      <c r="B881" s="1" t="n">
        <v>41379.3597222222</v>
      </c>
      <c r="C881" s="0" t="s">
        <v>77575</v>
      </c>
      <c r="D881" s="0" t="s">
        <v>104214</v>
      </c>
      <c r="E881" s="0" t="s">
        <v>104214</v>
      </c>
      <c r="F881" s="10" t="s">
        <v>104214</v>
      </c>
      <c r="G881" s="0" t="n">
        <f aca="false">D881=E881</f>
        <v>1</v>
      </c>
      <c r="H881" s="0" t="str">
        <f aca="false">IF(D881="NA", IF(G881=1,"C","N"), IF(G881=1,"C","Y"))</f>
        <v>C</v>
      </c>
      <c r="I881" s="19" t="s">
        <v>104214</v>
      </c>
      <c r="J881" s="0" t="n">
        <f aca="false">D881=I881</f>
        <v>1</v>
      </c>
      <c r="K881" s="0" t="str">
        <f aca="false">IF(D881="NA", IF(J881=1,"C","N"), IF(J881=1,"C","Y"))</f>
        <v>C</v>
      </c>
      <c r="L881" s="20" t="s">
        <v>104219</v>
      </c>
      <c r="M881" s="0" t="n">
        <f aca="false">D881=L881</f>
        <v>0</v>
      </c>
      <c r="N881" s="0" t="str">
        <f aca="false">IF(D881="NA", IF(M881=1,"C","N"), IF(M881=1,"C","Y"))</f>
        <v>N</v>
      </c>
      <c r="O881" s="0" t="n">
        <f aca="false">L881=F881</f>
        <v>0</v>
      </c>
      <c r="P881" s="0" t="str">
        <f aca="false">IF(F881="NA", IF(O881=1,"C","N"), IF(O881=1,"C","Y"))</f>
        <v>N</v>
      </c>
      <c r="Q881" s="20" t="s">
        <v>104219</v>
      </c>
      <c r="R881" s="0" t="n">
        <f aca="false">D881=Q881</f>
        <v>0</v>
      </c>
      <c r="S881" s="0" t="str">
        <f aca="false">IF(D881="NA", IF(R881=1,"C","N"), IF(R881=1,"C","Y"))</f>
        <v>N</v>
      </c>
    </row>
    <row r="882" customFormat="false" ht="15" hidden="false" customHeight="false" outlineLevel="0" collapsed="false">
      <c r="A882" s="0" t="s">
        <v>77576</v>
      </c>
      <c r="B882" s="1" t="n">
        <v>41379.3597222222</v>
      </c>
      <c r="C882" s="0" t="s">
        <v>77577</v>
      </c>
      <c r="D882" s="0" t="s">
        <v>104214</v>
      </c>
      <c r="E882" s="0" t="s">
        <v>104214</v>
      </c>
      <c r="F882" s="10" t="s">
        <v>104214</v>
      </c>
      <c r="G882" s="0" t="n">
        <f aca="false">D882=E882</f>
        <v>1</v>
      </c>
      <c r="H882" s="0" t="str">
        <f aca="false">IF(D882="NA", IF(G882=1,"C","N"), IF(G882=1,"C","Y"))</f>
        <v>C</v>
      </c>
      <c r="I882" s="19" t="s">
        <v>104215</v>
      </c>
      <c r="J882" s="0" t="n">
        <f aca="false">D882=I882</f>
        <v>0</v>
      </c>
      <c r="K882" s="0" t="str">
        <f aca="false">IF(D882="NA", IF(J882=1,"C","N"), IF(J882=1,"C","Y"))</f>
        <v>N</v>
      </c>
      <c r="L882" s="20" t="s">
        <v>104214</v>
      </c>
      <c r="M882" s="0" t="n">
        <f aca="false">D882=L882</f>
        <v>1</v>
      </c>
      <c r="N882" s="0" t="str">
        <f aca="false">IF(D882="NA", IF(M882=1,"C","N"), IF(M882=1,"C","Y"))</f>
        <v>C</v>
      </c>
      <c r="O882" s="0" t="n">
        <f aca="false">L882=F882</f>
        <v>1</v>
      </c>
      <c r="P882" s="0" t="str">
        <f aca="false">IF(F882="NA", IF(O882=1,"C","N"), IF(O882=1,"C","Y"))</f>
        <v>C</v>
      </c>
      <c r="Q882" s="20" t="s">
        <v>104215</v>
      </c>
      <c r="R882" s="0" t="n">
        <f aca="false">D882=Q882</f>
        <v>0</v>
      </c>
      <c r="S882" s="0" t="str">
        <f aca="false">IF(D882="NA", IF(R882=1,"C","N"), IF(R882=1,"C","Y"))</f>
        <v>N</v>
      </c>
    </row>
    <row r="883" customFormat="false" ht="15" hidden="false" customHeight="false" outlineLevel="0" collapsed="false">
      <c r="A883" s="0" t="s">
        <v>77578</v>
      </c>
      <c r="B883" s="1" t="n">
        <v>41379.3597222222</v>
      </c>
      <c r="C883" s="0" t="s">
        <v>77579</v>
      </c>
      <c r="D883" s="0" t="s">
        <v>104214</v>
      </c>
      <c r="E883" s="0" t="s">
        <v>104214</v>
      </c>
      <c r="F883" s="10" t="s">
        <v>104214</v>
      </c>
      <c r="G883" s="0" t="n">
        <f aca="false">D883=E883</f>
        <v>1</v>
      </c>
      <c r="H883" s="0" t="str">
        <f aca="false">IF(D883="NA", IF(G883=1,"C","N"), IF(G883=1,"C","Y"))</f>
        <v>C</v>
      </c>
      <c r="I883" s="19" t="s">
        <v>104214</v>
      </c>
      <c r="J883" s="0" t="n">
        <f aca="false">D883=I883</f>
        <v>1</v>
      </c>
      <c r="K883" s="0" t="str">
        <f aca="false">IF(D883="NA", IF(J883=1,"C","N"), IF(J883=1,"C","Y"))</f>
        <v>C</v>
      </c>
      <c r="L883" s="20" t="s">
        <v>104214</v>
      </c>
      <c r="M883" s="0" t="n">
        <f aca="false">D883=L883</f>
        <v>1</v>
      </c>
      <c r="N883" s="0" t="str">
        <f aca="false">IF(D883="NA", IF(M883=1,"C","N"), IF(M883=1,"C","Y"))</f>
        <v>C</v>
      </c>
      <c r="O883" s="0" t="n">
        <f aca="false">L883=F883</f>
        <v>1</v>
      </c>
      <c r="P883" s="0" t="str">
        <f aca="false">IF(F883="NA", IF(O883=1,"C","N"), IF(O883=1,"C","Y"))</f>
        <v>C</v>
      </c>
      <c r="Q883" s="20" t="s">
        <v>104221</v>
      </c>
      <c r="R883" s="0" t="n">
        <f aca="false">D883=Q883</f>
        <v>0</v>
      </c>
      <c r="S883" s="0" t="str">
        <f aca="false">IF(D883="NA", IF(R883=1,"C","N"), IF(R883=1,"C","Y"))</f>
        <v>N</v>
      </c>
    </row>
    <row r="884" customFormat="false" ht="15" hidden="false" customHeight="false" outlineLevel="0" collapsed="false">
      <c r="A884" s="0" t="s">
        <v>77580</v>
      </c>
      <c r="B884" s="1" t="n">
        <v>41379.3597222222</v>
      </c>
      <c r="C884" s="0" t="s">
        <v>77581</v>
      </c>
      <c r="D884" s="0" t="s">
        <v>104214</v>
      </c>
      <c r="E884" s="0" t="s">
        <v>104214</v>
      </c>
      <c r="F884" s="10" t="s">
        <v>104214</v>
      </c>
      <c r="G884" s="0" t="n">
        <f aca="false">D884=E884</f>
        <v>1</v>
      </c>
      <c r="H884" s="0" t="str">
        <f aca="false">IF(D884="NA", IF(G884=1,"C","N"), IF(G884=1,"C","Y"))</f>
        <v>C</v>
      </c>
      <c r="I884" s="19" t="s">
        <v>104214</v>
      </c>
      <c r="J884" s="0" t="n">
        <f aca="false">D884=I884</f>
        <v>1</v>
      </c>
      <c r="K884" s="0" t="str">
        <f aca="false">IF(D884="NA", IF(J884=1,"C","N"), IF(J884=1,"C","Y"))</f>
        <v>C</v>
      </c>
      <c r="L884" s="20" t="s">
        <v>104214</v>
      </c>
      <c r="M884" s="0" t="n">
        <f aca="false">D884=L884</f>
        <v>1</v>
      </c>
      <c r="N884" s="0" t="str">
        <f aca="false">IF(D884="NA", IF(M884=1,"C","N"), IF(M884=1,"C","Y"))</f>
        <v>C</v>
      </c>
      <c r="O884" s="0" t="n">
        <f aca="false">L884=F884</f>
        <v>1</v>
      </c>
      <c r="P884" s="0" t="str">
        <f aca="false">IF(F884="NA", IF(O884=1,"C","N"), IF(O884=1,"C","Y"))</f>
        <v>C</v>
      </c>
      <c r="Q884" s="20" t="s">
        <v>104214</v>
      </c>
      <c r="R884" s="0" t="n">
        <f aca="false">D884=Q884</f>
        <v>1</v>
      </c>
      <c r="S884" s="0" t="str">
        <f aca="false">IF(D884="NA", IF(R884=1,"C","N"), IF(R884=1,"C","Y"))</f>
        <v>C</v>
      </c>
    </row>
    <row r="885" customFormat="false" ht="15" hidden="false" customHeight="false" outlineLevel="0" collapsed="false">
      <c r="A885" s="0" t="s">
        <v>59239</v>
      </c>
      <c r="B885" s="1" t="n">
        <v>41379.3597222222</v>
      </c>
      <c r="C885" s="0" t="s">
        <v>77582</v>
      </c>
      <c r="D885" s="0" t="s">
        <v>104214</v>
      </c>
      <c r="E885" s="0" t="s">
        <v>104221</v>
      </c>
      <c r="F885" s="10" t="s">
        <v>104214</v>
      </c>
      <c r="G885" s="0" t="n">
        <f aca="false">D885=E885</f>
        <v>0</v>
      </c>
      <c r="H885" s="0" t="str">
        <f aca="false">IF(D885="NA", IF(G885=1,"C","N"), IF(G885=1,"C","Y"))</f>
        <v>N</v>
      </c>
      <c r="I885" s="19" t="s">
        <v>104221</v>
      </c>
      <c r="J885" s="0" t="n">
        <f aca="false">D885=I885</f>
        <v>0</v>
      </c>
      <c r="K885" s="0" t="str">
        <f aca="false">IF(D885="NA", IF(J885=1,"C","N"), IF(J885=1,"C","Y"))</f>
        <v>N</v>
      </c>
      <c r="L885" s="20" t="s">
        <v>104214</v>
      </c>
      <c r="M885" s="0" t="n">
        <f aca="false">D885=L885</f>
        <v>1</v>
      </c>
      <c r="N885" s="0" t="str">
        <f aca="false">IF(D885="NA", IF(M885=1,"C","N"), IF(M885=1,"C","Y"))</f>
        <v>C</v>
      </c>
      <c r="O885" s="0" t="n">
        <f aca="false">L885=F885</f>
        <v>1</v>
      </c>
      <c r="P885" s="0" t="str">
        <f aca="false">IF(F885="NA", IF(O885=1,"C","N"), IF(O885=1,"C","Y"))</f>
        <v>C</v>
      </c>
      <c r="Q885" s="20" t="s">
        <v>104221</v>
      </c>
      <c r="R885" s="0" t="n">
        <f aca="false">D885=Q885</f>
        <v>0</v>
      </c>
      <c r="S885" s="0" t="str">
        <f aca="false">IF(D885="NA", IF(R885=1,"C","N"), IF(R885=1,"C","Y"))</f>
        <v>N</v>
      </c>
    </row>
    <row r="886" customFormat="false" ht="15" hidden="false" customHeight="false" outlineLevel="0" collapsed="false">
      <c r="A886" s="0" t="s">
        <v>77583</v>
      </c>
      <c r="B886" s="1" t="n">
        <v>41379.3597222222</v>
      </c>
      <c r="C886" s="0" t="s">
        <v>77584</v>
      </c>
      <c r="D886" s="0" t="s">
        <v>104214</v>
      </c>
      <c r="E886" s="0" t="s">
        <v>104214</v>
      </c>
      <c r="F886" s="10" t="s">
        <v>104214</v>
      </c>
      <c r="G886" s="0" t="n">
        <f aca="false">D886=E886</f>
        <v>1</v>
      </c>
      <c r="H886" s="0" t="str">
        <f aca="false">IF(D886="NA", IF(G886=1,"C","N"), IF(G886=1,"C","Y"))</f>
        <v>C</v>
      </c>
      <c r="I886" s="19" t="s">
        <v>104214</v>
      </c>
      <c r="J886" s="0" t="n">
        <f aca="false">D886=I886</f>
        <v>1</v>
      </c>
      <c r="K886" s="0" t="str">
        <f aca="false">IF(D886="NA", IF(J886=1,"C","N"), IF(J886=1,"C","Y"))</f>
        <v>C</v>
      </c>
      <c r="L886" s="20" t="s">
        <v>104214</v>
      </c>
      <c r="M886" s="0" t="n">
        <f aca="false">D886=L886</f>
        <v>1</v>
      </c>
      <c r="N886" s="0" t="str">
        <f aca="false">IF(D886="NA", IF(M886=1,"C","N"), IF(M886=1,"C","Y"))</f>
        <v>C</v>
      </c>
      <c r="O886" s="0" t="n">
        <f aca="false">L886=F886</f>
        <v>1</v>
      </c>
      <c r="P886" s="0" t="str">
        <f aca="false">IF(F886="NA", IF(O886=1,"C","N"), IF(O886=1,"C","Y"))</f>
        <v>C</v>
      </c>
      <c r="Q886" s="20" t="s">
        <v>104221</v>
      </c>
      <c r="R886" s="0" t="n">
        <f aca="false">D886=Q886</f>
        <v>0</v>
      </c>
      <c r="S886" s="0" t="str">
        <f aca="false">IF(D886="NA", IF(R886=1,"C","N"), IF(R886=1,"C","Y"))</f>
        <v>N</v>
      </c>
    </row>
    <row r="887" customFormat="false" ht="15" hidden="false" customHeight="false" outlineLevel="0" collapsed="false">
      <c r="A887" s="0" t="s">
        <v>77585</v>
      </c>
      <c r="B887" s="1" t="n">
        <v>41379.3597222222</v>
      </c>
      <c r="C887" s="0" t="s">
        <v>77586</v>
      </c>
      <c r="D887" s="0" t="s">
        <v>104214</v>
      </c>
      <c r="E887" s="0" t="s">
        <v>104214</v>
      </c>
      <c r="F887" s="10" t="s">
        <v>104214</v>
      </c>
      <c r="G887" s="0" t="n">
        <f aca="false">D887=E887</f>
        <v>1</v>
      </c>
      <c r="H887" s="0" t="str">
        <f aca="false">IF(D887="NA", IF(G887=1,"C","N"), IF(G887=1,"C","Y"))</f>
        <v>C</v>
      </c>
      <c r="I887" s="19" t="s">
        <v>104214</v>
      </c>
      <c r="J887" s="0" t="n">
        <f aca="false">D887=I887</f>
        <v>1</v>
      </c>
      <c r="K887" s="0" t="str">
        <f aca="false">IF(D887="NA", IF(J887=1,"C","N"), IF(J887=1,"C","Y"))</f>
        <v>C</v>
      </c>
      <c r="L887" s="20" t="s">
        <v>104214</v>
      </c>
      <c r="M887" s="0" t="n">
        <f aca="false">D887=L887</f>
        <v>1</v>
      </c>
      <c r="N887" s="0" t="str">
        <f aca="false">IF(D887="NA", IF(M887=1,"C","N"), IF(M887=1,"C","Y"))</f>
        <v>C</v>
      </c>
      <c r="O887" s="0" t="n">
        <f aca="false">L887=F887</f>
        <v>1</v>
      </c>
      <c r="P887" s="0" t="str">
        <f aca="false">IF(F887="NA", IF(O887=1,"C","N"), IF(O887=1,"C","Y"))</f>
        <v>C</v>
      </c>
      <c r="Q887" s="20" t="s">
        <v>104214</v>
      </c>
      <c r="R887" s="0" t="n">
        <f aca="false">D887=Q887</f>
        <v>1</v>
      </c>
      <c r="S887" s="0" t="str">
        <f aca="false">IF(D887="NA", IF(R887=1,"C","N"), IF(R887=1,"C","Y"))</f>
        <v>C</v>
      </c>
    </row>
    <row r="888" customFormat="false" ht="15" hidden="false" customHeight="false" outlineLevel="0" collapsed="false">
      <c r="A888" s="0" t="s">
        <v>77585</v>
      </c>
      <c r="B888" s="1" t="n">
        <v>41379.3597222222</v>
      </c>
      <c r="C888" s="0" t="s">
        <v>77586</v>
      </c>
      <c r="D888" s="0" t="s">
        <v>104214</v>
      </c>
      <c r="E888" s="0" t="s">
        <v>104214</v>
      </c>
      <c r="F888" s="10" t="s">
        <v>104214</v>
      </c>
      <c r="G888" s="0" t="n">
        <f aca="false">D888=E888</f>
        <v>1</v>
      </c>
      <c r="H888" s="0" t="str">
        <f aca="false">IF(D888="NA", IF(G888=1,"C","N"), IF(G888=1,"C","Y"))</f>
        <v>C</v>
      </c>
      <c r="I888" s="19" t="s">
        <v>104214</v>
      </c>
      <c r="J888" s="0" t="n">
        <f aca="false">D888=I888</f>
        <v>1</v>
      </c>
      <c r="K888" s="0" t="str">
        <f aca="false">IF(D888="NA", IF(J888=1,"C","N"), IF(J888=1,"C","Y"))</f>
        <v>C</v>
      </c>
      <c r="L888" s="20" t="s">
        <v>104214</v>
      </c>
      <c r="M888" s="0" t="n">
        <f aca="false">D888=L888</f>
        <v>1</v>
      </c>
      <c r="N888" s="0" t="str">
        <f aca="false">IF(D888="NA", IF(M888=1,"C","N"), IF(M888=1,"C","Y"))</f>
        <v>C</v>
      </c>
      <c r="O888" s="0" t="n">
        <f aca="false">L888=F888</f>
        <v>1</v>
      </c>
      <c r="P888" s="0" t="str">
        <f aca="false">IF(F888="NA", IF(O888=1,"C","N"), IF(O888=1,"C","Y"))</f>
        <v>C</v>
      </c>
      <c r="Q888" s="20" t="s">
        <v>104214</v>
      </c>
      <c r="R888" s="0" t="n">
        <f aca="false">D888=Q888</f>
        <v>1</v>
      </c>
      <c r="S888" s="0" t="str">
        <f aca="false">IF(D888="NA", IF(R888=1,"C","N"), IF(R888=1,"C","Y"))</f>
        <v>C</v>
      </c>
    </row>
    <row r="889" customFormat="false" ht="15" hidden="false" customHeight="false" outlineLevel="0" collapsed="false">
      <c r="A889" s="0" t="s">
        <v>77589</v>
      </c>
      <c r="B889" s="1" t="n">
        <v>41379.3597222222</v>
      </c>
      <c r="C889" s="0" t="s">
        <v>77590</v>
      </c>
      <c r="D889" s="0" t="s">
        <v>104214</v>
      </c>
      <c r="E889" s="0" t="s">
        <v>104214</v>
      </c>
      <c r="F889" s="10" t="s">
        <v>104214</v>
      </c>
      <c r="G889" s="0" t="n">
        <f aca="false">D889=E889</f>
        <v>1</v>
      </c>
      <c r="H889" s="0" t="str">
        <f aca="false">IF(D889="NA", IF(G889=1,"C","N"), IF(G889=1,"C","Y"))</f>
        <v>C</v>
      </c>
      <c r="I889" s="19" t="s">
        <v>104214</v>
      </c>
      <c r="J889" s="0" t="n">
        <f aca="false">D889=I889</f>
        <v>1</v>
      </c>
      <c r="K889" s="0" t="str">
        <f aca="false">IF(D889="NA", IF(J889=1,"C","N"), IF(J889=1,"C","Y"))</f>
        <v>C</v>
      </c>
      <c r="L889" s="20" t="s">
        <v>104214</v>
      </c>
      <c r="M889" s="0" t="n">
        <f aca="false">D889=L889</f>
        <v>1</v>
      </c>
      <c r="N889" s="0" t="str">
        <f aca="false">IF(D889="NA", IF(M889=1,"C","N"), IF(M889=1,"C","Y"))</f>
        <v>C</v>
      </c>
      <c r="O889" s="0" t="n">
        <f aca="false">L889=F889</f>
        <v>1</v>
      </c>
      <c r="P889" s="0" t="str">
        <f aca="false">IF(F889="NA", IF(O889=1,"C","N"), IF(O889=1,"C","Y"))</f>
        <v>C</v>
      </c>
      <c r="Q889" s="20" t="s">
        <v>104214</v>
      </c>
      <c r="R889" s="0" t="n">
        <f aca="false">D889=Q889</f>
        <v>1</v>
      </c>
      <c r="S889" s="0" t="str">
        <f aca="false">IF(D889="NA", IF(R889=1,"C","N"), IF(R889=1,"C","Y"))</f>
        <v>C</v>
      </c>
    </row>
    <row r="890" customFormat="false" ht="15" hidden="false" customHeight="false" outlineLevel="0" collapsed="false">
      <c r="A890" s="0" t="s">
        <v>72101</v>
      </c>
      <c r="B890" s="1" t="n">
        <v>41379.3597222222</v>
      </c>
      <c r="C890" s="0" t="s">
        <v>77591</v>
      </c>
      <c r="D890" s="0" t="s">
        <v>104214</v>
      </c>
      <c r="E890" s="0" t="s">
        <v>104214</v>
      </c>
      <c r="F890" s="10" t="s">
        <v>104214</v>
      </c>
      <c r="G890" s="0" t="n">
        <f aca="false">D890=E890</f>
        <v>1</v>
      </c>
      <c r="H890" s="0" t="str">
        <f aca="false">IF(D890="NA", IF(G890=1,"C","N"), IF(G890=1,"C","Y"))</f>
        <v>C</v>
      </c>
      <c r="I890" s="19" t="s">
        <v>104221</v>
      </c>
      <c r="J890" s="0" t="n">
        <f aca="false">D890=I890</f>
        <v>0</v>
      </c>
      <c r="K890" s="0" t="str">
        <f aca="false">IF(D890="NA", IF(J890=1,"C","N"), IF(J890=1,"C","Y"))</f>
        <v>N</v>
      </c>
      <c r="L890" s="20" t="s">
        <v>104214</v>
      </c>
      <c r="M890" s="0" t="n">
        <f aca="false">D890=L890</f>
        <v>1</v>
      </c>
      <c r="N890" s="0" t="str">
        <f aca="false">IF(D890="NA", IF(M890=1,"C","N"), IF(M890=1,"C","Y"))</f>
        <v>C</v>
      </c>
      <c r="O890" s="0" t="n">
        <f aca="false">L890=F890</f>
        <v>1</v>
      </c>
      <c r="P890" s="0" t="str">
        <f aca="false">IF(F890="NA", IF(O890=1,"C","N"), IF(O890=1,"C","Y"))</f>
        <v>C</v>
      </c>
      <c r="Q890" s="20" t="s">
        <v>104216</v>
      </c>
      <c r="R890" s="0" t="n">
        <f aca="false">D890=Q890</f>
        <v>0</v>
      </c>
      <c r="S890" s="0" t="str">
        <f aca="false">IF(D890="NA", IF(R890=1,"C","N"), IF(R890=1,"C","Y"))</f>
        <v>N</v>
      </c>
    </row>
    <row r="891" customFormat="false" ht="15" hidden="false" customHeight="false" outlineLevel="0" collapsed="false">
      <c r="A891" s="0" t="s">
        <v>62831</v>
      </c>
      <c r="B891" s="1" t="n">
        <v>41379.3597222222</v>
      </c>
      <c r="C891" s="0" t="s">
        <v>77592</v>
      </c>
      <c r="D891" s="0" t="s">
        <v>104214</v>
      </c>
      <c r="E891" s="0" t="s">
        <v>104214</v>
      </c>
      <c r="F891" s="10" t="s">
        <v>104214</v>
      </c>
      <c r="G891" s="0" t="n">
        <f aca="false">D891=E891</f>
        <v>1</v>
      </c>
      <c r="H891" s="0" t="str">
        <f aca="false">IF(D891="NA", IF(G891=1,"C","N"), IF(G891=1,"C","Y"))</f>
        <v>C</v>
      </c>
      <c r="I891" s="19" t="s">
        <v>104214</v>
      </c>
      <c r="J891" s="0" t="n">
        <f aca="false">D891=I891</f>
        <v>1</v>
      </c>
      <c r="K891" s="0" t="str">
        <f aca="false">IF(D891="NA", IF(J891=1,"C","N"), IF(J891=1,"C","Y"))</f>
        <v>C</v>
      </c>
      <c r="L891" s="20" t="s">
        <v>104214</v>
      </c>
      <c r="M891" s="0" t="n">
        <f aca="false">D891=L891</f>
        <v>1</v>
      </c>
      <c r="N891" s="0" t="str">
        <f aca="false">IF(D891="NA", IF(M891=1,"C","N"), IF(M891=1,"C","Y"))</f>
        <v>C</v>
      </c>
      <c r="O891" s="0" t="n">
        <f aca="false">L891=F891</f>
        <v>1</v>
      </c>
      <c r="P891" s="0" t="str">
        <f aca="false">IF(F891="NA", IF(O891=1,"C","N"), IF(O891=1,"C","Y"))</f>
        <v>C</v>
      </c>
      <c r="Q891" s="20" t="s">
        <v>104214</v>
      </c>
      <c r="R891" s="0" t="n">
        <f aca="false">D891=Q891</f>
        <v>1</v>
      </c>
      <c r="S891" s="0" t="str">
        <f aca="false">IF(D891="NA", IF(R891=1,"C","N"), IF(R891=1,"C","Y"))</f>
        <v>C</v>
      </c>
    </row>
    <row r="892" customFormat="false" ht="15" hidden="false" customHeight="false" outlineLevel="0" collapsed="false">
      <c r="A892" s="0" t="s">
        <v>77593</v>
      </c>
      <c r="B892" s="1" t="n">
        <v>41379.3597222222</v>
      </c>
      <c r="C892" s="0" t="s">
        <v>77594</v>
      </c>
      <c r="D892" s="0" t="s">
        <v>104215</v>
      </c>
      <c r="E892" s="0" t="s">
        <v>104215</v>
      </c>
      <c r="F892" s="7" t="s">
        <v>104215</v>
      </c>
      <c r="G892" s="0" t="n">
        <f aca="false">D892=E892</f>
        <v>1</v>
      </c>
      <c r="H892" s="0" t="str">
        <f aca="false">IF(D892="NA", IF(G892=1,"C","N"), IF(G892=1,"C","Y"))</f>
        <v>C</v>
      </c>
      <c r="I892" s="19" t="s">
        <v>104215</v>
      </c>
      <c r="J892" s="0" t="n">
        <f aca="false">D892=I892</f>
        <v>1</v>
      </c>
      <c r="K892" s="0" t="str">
        <f aca="false">IF(D892="NA", IF(J892=1,"C","N"), IF(J892=1,"C","Y"))</f>
        <v>C</v>
      </c>
      <c r="L892" s="20" t="s">
        <v>104215</v>
      </c>
      <c r="M892" s="0" t="n">
        <f aca="false">D892=L892</f>
        <v>1</v>
      </c>
      <c r="N892" s="0" t="str">
        <f aca="false">IF(D892="NA", IF(M892=1,"C","N"), IF(M892=1,"C","Y"))</f>
        <v>C</v>
      </c>
      <c r="O892" s="0" t="n">
        <f aca="false">L892=F892</f>
        <v>1</v>
      </c>
      <c r="P892" s="0" t="str">
        <f aca="false">IF(F892="NA", IF(O892=1,"C","N"), IF(O892=1,"C","Y"))</f>
        <v>C</v>
      </c>
      <c r="Q892" s="20" t="s">
        <v>104215</v>
      </c>
      <c r="R892" s="0" t="n">
        <f aca="false">D892=Q892</f>
        <v>1</v>
      </c>
      <c r="S892" s="0" t="str">
        <f aca="false">IF(D892="NA", IF(R892=1,"C","N"), IF(R892=1,"C","Y"))</f>
        <v>C</v>
      </c>
    </row>
    <row r="893" customFormat="false" ht="15" hidden="false" customHeight="false" outlineLevel="0" collapsed="false">
      <c r="A893" s="0" t="s">
        <v>68816</v>
      </c>
      <c r="B893" s="1" t="n">
        <v>41379.3597222222</v>
      </c>
      <c r="C893" s="0" t="s">
        <v>77595</v>
      </c>
      <c r="D893" s="0" t="s">
        <v>104214</v>
      </c>
      <c r="E893" s="0" t="s">
        <v>104214</v>
      </c>
      <c r="F893" s="10" t="s">
        <v>104214</v>
      </c>
      <c r="G893" s="0" t="n">
        <f aca="false">D893=E893</f>
        <v>1</v>
      </c>
      <c r="H893" s="0" t="str">
        <f aca="false">IF(D893="NA", IF(G893=1,"C","N"), IF(G893=1,"C","Y"))</f>
        <v>C</v>
      </c>
      <c r="I893" s="19" t="s">
        <v>104214</v>
      </c>
      <c r="J893" s="0" t="n">
        <f aca="false">D893=I893</f>
        <v>1</v>
      </c>
      <c r="K893" s="0" t="str">
        <f aca="false">IF(D893="NA", IF(J893=1,"C","N"), IF(J893=1,"C","Y"))</f>
        <v>C</v>
      </c>
      <c r="L893" s="20" t="s">
        <v>104214</v>
      </c>
      <c r="M893" s="0" t="n">
        <f aca="false">D893=L893</f>
        <v>1</v>
      </c>
      <c r="N893" s="0" t="str">
        <f aca="false">IF(D893="NA", IF(M893=1,"C","N"), IF(M893=1,"C","Y"))</f>
        <v>C</v>
      </c>
      <c r="O893" s="0" t="n">
        <f aca="false">L893=F893</f>
        <v>1</v>
      </c>
      <c r="P893" s="0" t="str">
        <f aca="false">IF(F893="NA", IF(O893=1,"C","N"), IF(O893=1,"C","Y"))</f>
        <v>C</v>
      </c>
      <c r="Q893" s="20" t="s">
        <v>104214</v>
      </c>
      <c r="R893" s="0" t="n">
        <f aca="false">D893=Q893</f>
        <v>1</v>
      </c>
      <c r="S893" s="0" t="str">
        <f aca="false">IF(D893="NA", IF(R893=1,"C","N"), IF(R893=1,"C","Y"))</f>
        <v>C</v>
      </c>
    </row>
    <row r="894" customFormat="false" ht="15" hidden="false" customHeight="false" outlineLevel="0" collapsed="false">
      <c r="A894" s="0" t="s">
        <v>77598</v>
      </c>
      <c r="B894" s="1" t="n">
        <v>41379.3597222222</v>
      </c>
      <c r="C894" s="0" t="s">
        <v>77599</v>
      </c>
      <c r="D894" s="0" t="s">
        <v>104214</v>
      </c>
      <c r="E894" s="0" t="s">
        <v>104214</v>
      </c>
      <c r="F894" s="10" t="s">
        <v>104214</v>
      </c>
      <c r="G894" s="0" t="n">
        <f aca="false">D894=E894</f>
        <v>1</v>
      </c>
      <c r="H894" s="0" t="str">
        <f aca="false">IF(D894="NA", IF(G894=1,"C","N"), IF(G894=1,"C","Y"))</f>
        <v>C</v>
      </c>
      <c r="I894" s="19" t="s">
        <v>104214</v>
      </c>
      <c r="J894" s="0" t="n">
        <f aca="false">D894=I894</f>
        <v>1</v>
      </c>
      <c r="K894" s="0" t="str">
        <f aca="false">IF(D894="NA", IF(J894=1,"C","N"), IF(J894=1,"C","Y"))</f>
        <v>C</v>
      </c>
      <c r="L894" s="20" t="s">
        <v>104219</v>
      </c>
      <c r="M894" s="0" t="n">
        <f aca="false">D894=L894</f>
        <v>0</v>
      </c>
      <c r="N894" s="0" t="str">
        <f aca="false">IF(D894="NA", IF(M894=1,"C","N"), IF(M894=1,"C","Y"))</f>
        <v>N</v>
      </c>
      <c r="O894" s="0" t="n">
        <f aca="false">L894=F894</f>
        <v>0</v>
      </c>
      <c r="P894" s="0" t="str">
        <f aca="false">IF(F894="NA", IF(O894=1,"C","N"), IF(O894=1,"C","Y"))</f>
        <v>N</v>
      </c>
      <c r="Q894" s="20" t="s">
        <v>104219</v>
      </c>
      <c r="R894" s="0" t="n">
        <f aca="false">D894=Q894</f>
        <v>0</v>
      </c>
      <c r="S894" s="0" t="str">
        <f aca="false">IF(D894="NA", IF(R894=1,"C","N"), IF(R894=1,"C","Y"))</f>
        <v>N</v>
      </c>
    </row>
    <row r="895" customFormat="false" ht="15" hidden="false" customHeight="false" outlineLevel="0" collapsed="false">
      <c r="A895" s="0" t="s">
        <v>77598</v>
      </c>
      <c r="B895" s="1" t="n">
        <v>41379.3597222222</v>
      </c>
      <c r="C895" s="0" t="s">
        <v>77599</v>
      </c>
      <c r="D895" s="0" t="s">
        <v>104214</v>
      </c>
      <c r="E895" s="0" t="s">
        <v>104214</v>
      </c>
      <c r="F895" s="10" t="s">
        <v>104214</v>
      </c>
      <c r="G895" s="0" t="n">
        <f aca="false">D895=E895</f>
        <v>1</v>
      </c>
      <c r="H895" s="0" t="str">
        <f aca="false">IF(D895="NA", IF(G895=1,"C","N"), IF(G895=1,"C","Y"))</f>
        <v>C</v>
      </c>
      <c r="I895" s="19" t="s">
        <v>104214</v>
      </c>
      <c r="J895" s="0" t="n">
        <f aca="false">D895=I895</f>
        <v>1</v>
      </c>
      <c r="K895" s="0" t="str">
        <f aca="false">IF(D895="NA", IF(J895=1,"C","N"), IF(J895=1,"C","Y"))</f>
        <v>C</v>
      </c>
      <c r="L895" s="20" t="s">
        <v>104219</v>
      </c>
      <c r="M895" s="0" t="n">
        <f aca="false">D895=L895</f>
        <v>0</v>
      </c>
      <c r="N895" s="0" t="str">
        <f aca="false">IF(D895="NA", IF(M895=1,"C","N"), IF(M895=1,"C","Y"))</f>
        <v>N</v>
      </c>
      <c r="O895" s="0" t="n">
        <f aca="false">L895=F895</f>
        <v>0</v>
      </c>
      <c r="P895" s="0" t="str">
        <f aca="false">IF(F895="NA", IF(O895=1,"C","N"), IF(O895=1,"C","Y"))</f>
        <v>N</v>
      </c>
      <c r="Q895" s="20" t="s">
        <v>104219</v>
      </c>
      <c r="R895" s="0" t="n">
        <f aca="false">D895=Q895</f>
        <v>0</v>
      </c>
      <c r="S895" s="0" t="str">
        <f aca="false">IF(D895="NA", IF(R895=1,"C","N"), IF(R895=1,"C","Y"))</f>
        <v>N</v>
      </c>
    </row>
    <row r="896" customFormat="false" ht="15" hidden="false" customHeight="false" outlineLevel="0" collapsed="false">
      <c r="A896" s="0" t="s">
        <v>77321</v>
      </c>
      <c r="B896" s="1" t="n">
        <v>41379.3597222222</v>
      </c>
      <c r="C896" s="0" t="s">
        <v>77600</v>
      </c>
      <c r="D896" s="0" t="s">
        <v>104214</v>
      </c>
      <c r="E896" s="0" t="s">
        <v>104214</v>
      </c>
      <c r="F896" s="10" t="s">
        <v>104214</v>
      </c>
      <c r="G896" s="0" t="n">
        <f aca="false">D896=E896</f>
        <v>1</v>
      </c>
      <c r="H896" s="0" t="str">
        <f aca="false">IF(D896="NA", IF(G896=1,"C","N"), IF(G896=1,"C","Y"))</f>
        <v>C</v>
      </c>
      <c r="I896" s="19" t="s">
        <v>104292</v>
      </c>
      <c r="J896" s="0" t="n">
        <f aca="false">D896=I896</f>
        <v>0</v>
      </c>
      <c r="K896" s="0" t="str">
        <f aca="false">IF(D896="NA", IF(J896=1,"C","N"), IF(J896=1,"C","Y"))</f>
        <v>N</v>
      </c>
      <c r="L896" s="20" t="s">
        <v>104214</v>
      </c>
      <c r="M896" s="0" t="n">
        <f aca="false">D896=L896</f>
        <v>1</v>
      </c>
      <c r="N896" s="0" t="str">
        <f aca="false">IF(D896="NA", IF(M896=1,"C","N"), IF(M896=1,"C","Y"))</f>
        <v>C</v>
      </c>
      <c r="O896" s="0" t="n">
        <f aca="false">L896=F896</f>
        <v>1</v>
      </c>
      <c r="P896" s="0" t="str">
        <f aca="false">IF(F896="NA", IF(O896=1,"C","N"), IF(O896=1,"C","Y"))</f>
        <v>C</v>
      </c>
      <c r="Q896" s="20" t="s">
        <v>104292</v>
      </c>
      <c r="R896" s="0" t="n">
        <f aca="false">D896=Q896</f>
        <v>0</v>
      </c>
      <c r="S896" s="0" t="str">
        <f aca="false">IF(D896="NA", IF(R896=1,"C","N"), IF(R896=1,"C","Y"))</f>
        <v>N</v>
      </c>
    </row>
    <row r="897" customFormat="false" ht="15" hidden="false" customHeight="false" outlineLevel="0" collapsed="false">
      <c r="A897" s="0" t="s">
        <v>77601</v>
      </c>
      <c r="B897" s="1" t="n">
        <v>41379.3597222222</v>
      </c>
      <c r="C897" s="0" t="s">
        <v>77602</v>
      </c>
      <c r="D897" s="0" t="s">
        <v>104214</v>
      </c>
      <c r="E897" s="0" t="s">
        <v>104214</v>
      </c>
      <c r="F897" s="10" t="s">
        <v>104214</v>
      </c>
      <c r="G897" s="0" t="n">
        <f aca="false">D897=E897</f>
        <v>1</v>
      </c>
      <c r="H897" s="0" t="str">
        <f aca="false">IF(D897="NA", IF(G897=1,"C","N"), IF(G897=1,"C","Y"))</f>
        <v>C</v>
      </c>
      <c r="I897" s="19" t="s">
        <v>104214</v>
      </c>
      <c r="J897" s="0" t="n">
        <f aca="false">D897=I897</f>
        <v>1</v>
      </c>
      <c r="K897" s="0" t="str">
        <f aca="false">IF(D897="NA", IF(J897=1,"C","N"), IF(J897=1,"C","Y"))</f>
        <v>C</v>
      </c>
      <c r="L897" s="20" t="s">
        <v>104214</v>
      </c>
      <c r="M897" s="0" t="n">
        <f aca="false">D897=L897</f>
        <v>1</v>
      </c>
      <c r="N897" s="0" t="str">
        <f aca="false">IF(D897="NA", IF(M897=1,"C","N"), IF(M897=1,"C","Y"))</f>
        <v>C</v>
      </c>
      <c r="O897" s="0" t="n">
        <f aca="false">L897=F897</f>
        <v>1</v>
      </c>
      <c r="P897" s="0" t="str">
        <f aca="false">IF(F897="NA", IF(O897=1,"C","N"), IF(O897=1,"C","Y"))</f>
        <v>C</v>
      </c>
      <c r="Q897" s="20" t="s">
        <v>104214</v>
      </c>
      <c r="R897" s="0" t="n">
        <f aca="false">D897=Q897</f>
        <v>1</v>
      </c>
      <c r="S897" s="0" t="str">
        <f aca="false">IF(D897="NA", IF(R897=1,"C","N"), IF(R897=1,"C","Y"))</f>
        <v>C</v>
      </c>
    </row>
    <row r="898" customFormat="false" ht="15" hidden="false" customHeight="false" outlineLevel="0" collapsed="false">
      <c r="A898" s="0" t="s">
        <v>77603</v>
      </c>
      <c r="B898" s="1" t="n">
        <v>41379.3597222222</v>
      </c>
      <c r="C898" s="0" t="s">
        <v>77600</v>
      </c>
      <c r="D898" s="0" t="s">
        <v>104214</v>
      </c>
      <c r="E898" s="0" t="s">
        <v>104214</v>
      </c>
      <c r="F898" s="10" t="s">
        <v>104214</v>
      </c>
      <c r="G898" s="0" t="n">
        <f aca="false">D898=E898</f>
        <v>1</v>
      </c>
      <c r="H898" s="0" t="str">
        <f aca="false">IF(D898="NA", IF(G898=1,"C","N"), IF(G898=1,"C","Y"))</f>
        <v>C</v>
      </c>
      <c r="I898" s="19" t="s">
        <v>104292</v>
      </c>
      <c r="J898" s="0" t="n">
        <f aca="false">D898=I898</f>
        <v>0</v>
      </c>
      <c r="K898" s="0" t="str">
        <f aca="false">IF(D898="NA", IF(J898=1,"C","N"), IF(J898=1,"C","Y"))</f>
        <v>N</v>
      </c>
      <c r="L898" s="20" t="s">
        <v>104214</v>
      </c>
      <c r="M898" s="0" t="n">
        <f aca="false">D898=L898</f>
        <v>1</v>
      </c>
      <c r="N898" s="0" t="str">
        <f aca="false">IF(D898="NA", IF(M898=1,"C","N"), IF(M898=1,"C","Y"))</f>
        <v>C</v>
      </c>
      <c r="O898" s="0" t="n">
        <f aca="false">L898=F898</f>
        <v>1</v>
      </c>
      <c r="P898" s="0" t="str">
        <f aca="false">IF(F898="NA", IF(O898=1,"C","N"), IF(O898=1,"C","Y"))</f>
        <v>C</v>
      </c>
      <c r="Q898" s="20" t="s">
        <v>104292</v>
      </c>
      <c r="R898" s="0" t="n">
        <f aca="false">D898=Q898</f>
        <v>0</v>
      </c>
      <c r="S898" s="0" t="str">
        <f aca="false">IF(D898="NA", IF(R898=1,"C","N"), IF(R898=1,"C","Y"))</f>
        <v>N</v>
      </c>
    </row>
    <row r="899" customFormat="false" ht="15" hidden="false" customHeight="false" outlineLevel="0" collapsed="false">
      <c r="A899" s="0" t="s">
        <v>33385</v>
      </c>
      <c r="B899" s="1" t="n">
        <v>41379.3597222222</v>
      </c>
      <c r="C899" s="0" t="s">
        <v>77604</v>
      </c>
      <c r="D899" s="0" t="s">
        <v>104214</v>
      </c>
      <c r="E899" s="0" t="s">
        <v>104214</v>
      </c>
      <c r="F899" s="10" t="s">
        <v>104214</v>
      </c>
      <c r="G899" s="0" t="n">
        <f aca="false">D899=E899</f>
        <v>1</v>
      </c>
      <c r="H899" s="0" t="str">
        <f aca="false">IF(D899="NA", IF(G899=1,"C","N"), IF(G899=1,"C","Y"))</f>
        <v>C</v>
      </c>
      <c r="I899" s="19" t="s">
        <v>104221</v>
      </c>
      <c r="J899" s="0" t="n">
        <f aca="false">D899=I899</f>
        <v>0</v>
      </c>
      <c r="K899" s="0" t="str">
        <f aca="false">IF(D899="NA", IF(J899=1,"C","N"), IF(J899=1,"C","Y"))</f>
        <v>N</v>
      </c>
      <c r="L899" s="20" t="s">
        <v>104214</v>
      </c>
      <c r="M899" s="0" t="n">
        <f aca="false">D899=L899</f>
        <v>1</v>
      </c>
      <c r="N899" s="0" t="str">
        <f aca="false">IF(D899="NA", IF(M899=1,"C","N"), IF(M899=1,"C","Y"))</f>
        <v>C</v>
      </c>
      <c r="O899" s="0" t="n">
        <f aca="false">L899=F899</f>
        <v>1</v>
      </c>
      <c r="P899" s="0" t="str">
        <f aca="false">IF(F899="NA", IF(O899=1,"C","N"), IF(O899=1,"C","Y"))</f>
        <v>C</v>
      </c>
      <c r="Q899" s="20" t="s">
        <v>104216</v>
      </c>
      <c r="R899" s="0" t="n">
        <f aca="false">D899=Q899</f>
        <v>0</v>
      </c>
      <c r="S899" s="0" t="str">
        <f aca="false">IF(D899="NA", IF(R899=1,"C","N"), IF(R899=1,"C","Y"))</f>
        <v>N</v>
      </c>
    </row>
    <row r="900" customFormat="false" ht="15" hidden="false" customHeight="false" outlineLevel="0" collapsed="false">
      <c r="A900" s="0" t="s">
        <v>77605</v>
      </c>
      <c r="B900" s="1" t="n">
        <v>41379.3597222222</v>
      </c>
      <c r="C900" s="0" t="s">
        <v>77606</v>
      </c>
      <c r="D900" s="0" t="s">
        <v>104214</v>
      </c>
      <c r="E900" s="0" t="s">
        <v>104221</v>
      </c>
      <c r="F900" s="10" t="s">
        <v>104214</v>
      </c>
      <c r="G900" s="0" t="n">
        <f aca="false">D900=E900</f>
        <v>0</v>
      </c>
      <c r="H900" s="0" t="str">
        <f aca="false">IF(D900="NA", IF(G900=1,"C","N"), IF(G900=1,"C","Y"))</f>
        <v>N</v>
      </c>
      <c r="I900" s="19" t="s">
        <v>104221</v>
      </c>
      <c r="J900" s="0" t="n">
        <f aca="false">D900=I900</f>
        <v>0</v>
      </c>
      <c r="K900" s="0" t="str">
        <f aca="false">IF(D900="NA", IF(J900=1,"C","N"), IF(J900=1,"C","Y"))</f>
        <v>N</v>
      </c>
      <c r="L900" s="20" t="s">
        <v>104292</v>
      </c>
      <c r="M900" s="0" t="n">
        <f aca="false">D900=L900</f>
        <v>0</v>
      </c>
      <c r="N900" s="0" t="str">
        <f aca="false">IF(D900="NA", IF(M900=1,"C","N"), IF(M900=1,"C","Y"))</f>
        <v>N</v>
      </c>
      <c r="O900" s="0" t="n">
        <f aca="false">L900=F900</f>
        <v>0</v>
      </c>
      <c r="P900" s="0" t="str">
        <f aca="false">IF(F900="NA", IF(O900=1,"C","N"), IF(O900=1,"C","Y"))</f>
        <v>N</v>
      </c>
      <c r="Q900" s="20" t="s">
        <v>104221</v>
      </c>
      <c r="R900" s="0" t="n">
        <f aca="false">D900=Q900</f>
        <v>0</v>
      </c>
      <c r="S900" s="0" t="str">
        <f aca="false">IF(D900="NA", IF(R900=1,"C","N"), IF(R900=1,"C","Y"))</f>
        <v>N</v>
      </c>
    </row>
    <row r="901" customFormat="false" ht="15" hidden="false" customHeight="false" outlineLevel="0" collapsed="false">
      <c r="A901" s="0" t="s">
        <v>77607</v>
      </c>
      <c r="B901" s="1" t="n">
        <v>41379.3597222222</v>
      </c>
      <c r="C901" s="0" t="s">
        <v>77608</v>
      </c>
      <c r="D901" s="0" t="s">
        <v>104214</v>
      </c>
      <c r="E901" s="0" t="s">
        <v>104214</v>
      </c>
      <c r="F901" s="10" t="s">
        <v>104214</v>
      </c>
      <c r="G901" s="0" t="n">
        <f aca="false">D901=E901</f>
        <v>1</v>
      </c>
      <c r="H901" s="0" t="str">
        <f aca="false">IF(D901="NA", IF(G901=1,"C","N"), IF(G901=1,"C","Y"))</f>
        <v>C</v>
      </c>
      <c r="I901" s="19" t="s">
        <v>104214</v>
      </c>
      <c r="J901" s="0" t="n">
        <f aca="false">D901=I901</f>
        <v>1</v>
      </c>
      <c r="K901" s="0" t="str">
        <f aca="false">IF(D901="NA", IF(J901=1,"C","N"), IF(J901=1,"C","Y"))</f>
        <v>C</v>
      </c>
      <c r="L901" s="20" t="s">
        <v>104214</v>
      </c>
      <c r="M901" s="0" t="n">
        <f aca="false">D901=L901</f>
        <v>1</v>
      </c>
      <c r="N901" s="0" t="str">
        <f aca="false">IF(D901="NA", IF(M901=1,"C","N"), IF(M901=1,"C","Y"))</f>
        <v>C</v>
      </c>
      <c r="O901" s="0" t="n">
        <f aca="false">L901=F901</f>
        <v>1</v>
      </c>
      <c r="P901" s="0" t="str">
        <f aca="false">IF(F901="NA", IF(O901=1,"C","N"), IF(O901=1,"C","Y"))</f>
        <v>C</v>
      </c>
      <c r="Q901" s="20" t="s">
        <v>104214</v>
      </c>
      <c r="R901" s="0" t="n">
        <f aca="false">D901=Q901</f>
        <v>1</v>
      </c>
      <c r="S901" s="0" t="str">
        <f aca="false">IF(D901="NA", IF(R901=1,"C","N"), IF(R901=1,"C","Y"))</f>
        <v>C</v>
      </c>
    </row>
    <row r="902" customFormat="false" ht="15" hidden="false" customHeight="false" outlineLevel="0" collapsed="false">
      <c r="A902" s="0" t="s">
        <v>69824</v>
      </c>
      <c r="B902" s="1" t="n">
        <v>41379.3597222222</v>
      </c>
      <c r="C902" s="0" t="s">
        <v>77609</v>
      </c>
      <c r="D902" s="0" t="s">
        <v>104214</v>
      </c>
      <c r="E902" s="0" t="s">
        <v>104214</v>
      </c>
      <c r="F902" s="10" t="s">
        <v>104214</v>
      </c>
      <c r="G902" s="0" t="n">
        <f aca="false">D902=E902</f>
        <v>1</v>
      </c>
      <c r="H902" s="0" t="str">
        <f aca="false">IF(D902="NA", IF(G902=1,"C","N"), IF(G902=1,"C","Y"))</f>
        <v>C</v>
      </c>
      <c r="I902" s="19" t="s">
        <v>104214</v>
      </c>
      <c r="J902" s="0" t="n">
        <f aca="false">D902=I902</f>
        <v>1</v>
      </c>
      <c r="K902" s="0" t="str">
        <f aca="false">IF(D902="NA", IF(J902=1,"C","N"), IF(J902=1,"C","Y"))</f>
        <v>C</v>
      </c>
      <c r="L902" s="20" t="s">
        <v>104214</v>
      </c>
      <c r="M902" s="0" t="n">
        <f aca="false">D902=L902</f>
        <v>1</v>
      </c>
      <c r="N902" s="0" t="str">
        <f aca="false">IF(D902="NA", IF(M902=1,"C","N"), IF(M902=1,"C","Y"))</f>
        <v>C</v>
      </c>
      <c r="O902" s="0" t="n">
        <f aca="false">L902=F902</f>
        <v>1</v>
      </c>
      <c r="P902" s="0" t="str">
        <f aca="false">IF(F902="NA", IF(O902=1,"C","N"), IF(O902=1,"C","Y"))</f>
        <v>C</v>
      </c>
      <c r="Q902" s="20" t="s">
        <v>104214</v>
      </c>
      <c r="R902" s="0" t="n">
        <f aca="false">D902=Q902</f>
        <v>1</v>
      </c>
      <c r="S902" s="0" t="str">
        <f aca="false">IF(D902="NA", IF(R902=1,"C","N"), IF(R902=1,"C","Y"))</f>
        <v>C</v>
      </c>
    </row>
    <row r="903" customFormat="false" ht="15" hidden="false" customHeight="false" outlineLevel="0" collapsed="false">
      <c r="A903" s="0" t="s">
        <v>77610</v>
      </c>
      <c r="B903" s="1" t="n">
        <v>41379.3597222222</v>
      </c>
      <c r="C903" s="0" t="s">
        <v>77611</v>
      </c>
      <c r="D903" s="0" t="s">
        <v>104214</v>
      </c>
      <c r="E903" s="0" t="s">
        <v>104214</v>
      </c>
      <c r="F903" s="10" t="s">
        <v>104214</v>
      </c>
      <c r="G903" s="0" t="n">
        <f aca="false">D903=E903</f>
        <v>1</v>
      </c>
      <c r="H903" s="0" t="str">
        <f aca="false">IF(D903="NA", IF(G903=1,"C","N"), IF(G903=1,"C","Y"))</f>
        <v>C</v>
      </c>
      <c r="I903" s="19" t="s">
        <v>104214</v>
      </c>
      <c r="J903" s="0" t="n">
        <f aca="false">D903=I903</f>
        <v>1</v>
      </c>
      <c r="K903" s="0" t="str">
        <f aca="false">IF(D903="NA", IF(J903=1,"C","N"), IF(J903=1,"C","Y"))</f>
        <v>C</v>
      </c>
      <c r="L903" s="20" t="s">
        <v>104214</v>
      </c>
      <c r="M903" s="0" t="n">
        <f aca="false">D903=L903</f>
        <v>1</v>
      </c>
      <c r="N903" s="0" t="str">
        <f aca="false">IF(D903="NA", IF(M903=1,"C","N"), IF(M903=1,"C","Y"))</f>
        <v>C</v>
      </c>
      <c r="O903" s="0" t="n">
        <f aca="false">L903=F903</f>
        <v>1</v>
      </c>
      <c r="P903" s="0" t="str">
        <f aca="false">IF(F903="NA", IF(O903=1,"C","N"), IF(O903=1,"C","Y"))</f>
        <v>C</v>
      </c>
      <c r="Q903" s="20" t="s">
        <v>104216</v>
      </c>
      <c r="R903" s="0" t="n">
        <f aca="false">D903=Q903</f>
        <v>0</v>
      </c>
      <c r="S903" s="0" t="str">
        <f aca="false">IF(D903="NA", IF(R903=1,"C","N"), IF(R903=1,"C","Y"))</f>
        <v>N</v>
      </c>
    </row>
    <row r="904" customFormat="false" ht="15" hidden="false" customHeight="false" outlineLevel="0" collapsed="false">
      <c r="A904" s="0" t="s">
        <v>5267</v>
      </c>
      <c r="B904" s="1" t="n">
        <v>41379.3597222222</v>
      </c>
      <c r="C904" s="0" t="s">
        <v>77614</v>
      </c>
      <c r="D904" s="0" t="s">
        <v>104219</v>
      </c>
      <c r="E904" s="0" t="s">
        <v>104214</v>
      </c>
      <c r="F904" s="7" t="s">
        <v>104219</v>
      </c>
      <c r="G904" s="0" t="n">
        <f aca="false">D904=E904</f>
        <v>0</v>
      </c>
      <c r="H904" s="0" t="str">
        <f aca="false">IF(D904="NA", IF(G904=1,"C","N"), IF(G904=1,"C","Y"))</f>
        <v>Y</v>
      </c>
      <c r="I904" s="19" t="s">
        <v>104221</v>
      </c>
      <c r="J904" s="0" t="n">
        <f aca="false">D904=I904</f>
        <v>0</v>
      </c>
      <c r="K904" s="0" t="str">
        <f aca="false">IF(D904="NA", IF(J904=1,"C","N"), IF(J904=1,"C","Y"))</f>
        <v>Y</v>
      </c>
      <c r="L904" s="20" t="s">
        <v>104219</v>
      </c>
      <c r="M904" s="0" t="n">
        <f aca="false">D904=L904</f>
        <v>1</v>
      </c>
      <c r="N904" s="0" t="str">
        <f aca="false">IF(D904="NA", IF(M904=1,"C","N"), IF(M904=1,"C","Y"))</f>
        <v>C</v>
      </c>
      <c r="O904" s="0" t="n">
        <f aca="false">L904=F904</f>
        <v>1</v>
      </c>
      <c r="P904" s="0" t="str">
        <f aca="false">IF(F904="NA", IF(O904=1,"C","N"), IF(O904=1,"C","Y"))</f>
        <v>C</v>
      </c>
      <c r="Q904" s="20" t="s">
        <v>104216</v>
      </c>
      <c r="R904" s="0" t="n">
        <f aca="false">D904=Q904</f>
        <v>0</v>
      </c>
      <c r="S904" s="0" t="str">
        <f aca="false">IF(D904="NA", IF(R904=1,"C","N"), IF(R904=1,"C","Y"))</f>
        <v>Y</v>
      </c>
    </row>
    <row r="905" customFormat="false" ht="15" hidden="false" customHeight="false" outlineLevel="0" collapsed="false">
      <c r="A905" s="0" t="s">
        <v>77615</v>
      </c>
      <c r="B905" s="1" t="n">
        <v>41379.3597222222</v>
      </c>
      <c r="C905" s="0" t="s">
        <v>77616</v>
      </c>
      <c r="D905" s="0" t="s">
        <v>104214</v>
      </c>
      <c r="E905" s="0" t="s">
        <v>104214</v>
      </c>
      <c r="F905" s="10" t="s">
        <v>104214</v>
      </c>
      <c r="G905" s="0" t="n">
        <f aca="false">D905=E905</f>
        <v>1</v>
      </c>
      <c r="H905" s="0" t="str">
        <f aca="false">IF(D905="NA", IF(G905=1,"C","N"), IF(G905=1,"C","Y"))</f>
        <v>C</v>
      </c>
      <c r="I905" s="19" t="s">
        <v>104214</v>
      </c>
      <c r="J905" s="0" t="n">
        <f aca="false">D905=I905</f>
        <v>1</v>
      </c>
      <c r="K905" s="0" t="str">
        <f aca="false">IF(D905="NA", IF(J905=1,"C","N"), IF(J905=1,"C","Y"))</f>
        <v>C</v>
      </c>
      <c r="L905" s="20" t="s">
        <v>104214</v>
      </c>
      <c r="M905" s="0" t="n">
        <f aca="false">D905=L905</f>
        <v>1</v>
      </c>
      <c r="N905" s="0" t="str">
        <f aca="false">IF(D905="NA", IF(M905=1,"C","N"), IF(M905=1,"C","Y"))</f>
        <v>C</v>
      </c>
      <c r="O905" s="0" t="n">
        <f aca="false">L905=F905</f>
        <v>1</v>
      </c>
      <c r="P905" s="0" t="str">
        <f aca="false">IF(F905="NA", IF(O905=1,"C","N"), IF(O905=1,"C","Y"))</f>
        <v>C</v>
      </c>
      <c r="Q905" s="20" t="s">
        <v>104214</v>
      </c>
      <c r="R905" s="0" t="n">
        <f aca="false">D905=Q905</f>
        <v>1</v>
      </c>
      <c r="S905" s="0" t="str">
        <f aca="false">IF(D905="NA", IF(R905=1,"C","N"), IF(R905=1,"C","Y"))</f>
        <v>C</v>
      </c>
    </row>
    <row r="906" customFormat="false" ht="15" hidden="false" customHeight="false" outlineLevel="0" collapsed="false">
      <c r="A906" s="0" t="s">
        <v>77617</v>
      </c>
      <c r="B906" s="1" t="n">
        <v>41379.3597222222</v>
      </c>
      <c r="C906" s="0" t="s">
        <v>77618</v>
      </c>
      <c r="D906" s="0" t="s">
        <v>104214</v>
      </c>
      <c r="E906" s="0" t="s">
        <v>104214</v>
      </c>
      <c r="F906" s="10" t="s">
        <v>104214</v>
      </c>
      <c r="G906" s="0" t="n">
        <f aca="false">D906=E906</f>
        <v>1</v>
      </c>
      <c r="H906" s="0" t="str">
        <f aca="false">IF(D906="NA", IF(G906=1,"C","N"), IF(G906=1,"C","Y"))</f>
        <v>C</v>
      </c>
      <c r="I906" s="19" t="s">
        <v>104214</v>
      </c>
      <c r="J906" s="0" t="n">
        <f aca="false">D906=I906</f>
        <v>1</v>
      </c>
      <c r="K906" s="0" t="str">
        <f aca="false">IF(D906="NA", IF(J906=1,"C","N"), IF(J906=1,"C","Y"))</f>
        <v>C</v>
      </c>
      <c r="L906" s="20" t="s">
        <v>104214</v>
      </c>
      <c r="M906" s="0" t="n">
        <f aca="false">D906=L906</f>
        <v>1</v>
      </c>
      <c r="N906" s="0" t="str">
        <f aca="false">IF(D906="NA", IF(M906=1,"C","N"), IF(M906=1,"C","Y"))</f>
        <v>C</v>
      </c>
      <c r="O906" s="0" t="n">
        <f aca="false">L906=F906</f>
        <v>1</v>
      </c>
      <c r="P906" s="0" t="str">
        <f aca="false">IF(F906="NA", IF(O906=1,"C","N"), IF(O906=1,"C","Y"))</f>
        <v>C</v>
      </c>
      <c r="Q906" s="20" t="s">
        <v>104214</v>
      </c>
      <c r="R906" s="0" t="n">
        <f aca="false">D906=Q906</f>
        <v>1</v>
      </c>
      <c r="S906" s="0" t="str">
        <f aca="false">IF(D906="NA", IF(R906=1,"C","N"), IF(R906=1,"C","Y"))</f>
        <v>C</v>
      </c>
    </row>
    <row r="907" customFormat="false" ht="15" hidden="false" customHeight="false" outlineLevel="0" collapsed="false">
      <c r="A907" s="0" t="s">
        <v>77619</v>
      </c>
      <c r="B907" s="1" t="n">
        <v>41379.3604166667</v>
      </c>
      <c r="C907" s="0" t="s">
        <v>77620</v>
      </c>
      <c r="D907" s="0" t="s">
        <v>104214</v>
      </c>
      <c r="E907" s="0" t="s">
        <v>104214</v>
      </c>
      <c r="F907" s="10" t="s">
        <v>104214</v>
      </c>
      <c r="G907" s="0" t="n">
        <f aca="false">D907=E907</f>
        <v>1</v>
      </c>
      <c r="H907" s="0" t="str">
        <f aca="false">IF(D907="NA", IF(G907=1,"C","N"), IF(G907=1,"C","Y"))</f>
        <v>C</v>
      </c>
      <c r="I907" s="19" t="s">
        <v>104214</v>
      </c>
      <c r="J907" s="0" t="n">
        <f aca="false">D907=I907</f>
        <v>1</v>
      </c>
      <c r="K907" s="0" t="str">
        <f aca="false">IF(D907="NA", IF(J907=1,"C","N"), IF(J907=1,"C","Y"))</f>
        <v>C</v>
      </c>
      <c r="L907" s="20" t="s">
        <v>104214</v>
      </c>
      <c r="M907" s="0" t="n">
        <f aca="false">D907=L907</f>
        <v>1</v>
      </c>
      <c r="N907" s="0" t="str">
        <f aca="false">IF(D907="NA", IF(M907=1,"C","N"), IF(M907=1,"C","Y"))</f>
        <v>C</v>
      </c>
      <c r="O907" s="0" t="n">
        <f aca="false">L907=F907</f>
        <v>1</v>
      </c>
      <c r="P907" s="0" t="str">
        <f aca="false">IF(F907="NA", IF(O907=1,"C","N"), IF(O907=1,"C","Y"))</f>
        <v>C</v>
      </c>
      <c r="Q907" s="20" t="s">
        <v>104214</v>
      </c>
      <c r="R907" s="0" t="n">
        <f aca="false">D907=Q907</f>
        <v>1</v>
      </c>
      <c r="S907" s="0" t="str">
        <f aca="false">IF(D907="NA", IF(R907=1,"C","N"), IF(R907=1,"C","Y"))</f>
        <v>C</v>
      </c>
    </row>
    <row r="908" customFormat="false" ht="15" hidden="false" customHeight="false" outlineLevel="0" collapsed="false">
      <c r="A908" s="0" t="s">
        <v>77621</v>
      </c>
      <c r="B908" s="1" t="n">
        <v>41379.3604166667</v>
      </c>
      <c r="C908" s="0" t="s">
        <v>77622</v>
      </c>
      <c r="D908" s="0" t="s">
        <v>104214</v>
      </c>
      <c r="E908" s="0" t="s">
        <v>104214</v>
      </c>
      <c r="F908" s="10" t="s">
        <v>104214</v>
      </c>
      <c r="G908" s="0" t="n">
        <f aca="false">D908=E908</f>
        <v>1</v>
      </c>
      <c r="H908" s="0" t="str">
        <f aca="false">IF(D908="NA", IF(G908=1,"C","N"), IF(G908=1,"C","Y"))</f>
        <v>C</v>
      </c>
      <c r="I908" s="19" t="s">
        <v>104214</v>
      </c>
      <c r="J908" s="0" t="n">
        <f aca="false">D908=I908</f>
        <v>1</v>
      </c>
      <c r="K908" s="0" t="str">
        <f aca="false">IF(D908="NA", IF(J908=1,"C","N"), IF(J908=1,"C","Y"))</f>
        <v>C</v>
      </c>
      <c r="L908" s="20" t="s">
        <v>104214</v>
      </c>
      <c r="M908" s="0" t="n">
        <f aca="false">D908=L908</f>
        <v>1</v>
      </c>
      <c r="N908" s="0" t="str">
        <f aca="false">IF(D908="NA", IF(M908=1,"C","N"), IF(M908=1,"C","Y"))</f>
        <v>C</v>
      </c>
      <c r="O908" s="0" t="n">
        <f aca="false">L908=F908</f>
        <v>1</v>
      </c>
      <c r="P908" s="0" t="str">
        <f aca="false">IF(F908="NA", IF(O908=1,"C","N"), IF(O908=1,"C","Y"))</f>
        <v>C</v>
      </c>
      <c r="Q908" s="20" t="s">
        <v>104292</v>
      </c>
      <c r="R908" s="0" t="n">
        <f aca="false">D908=Q908</f>
        <v>0</v>
      </c>
      <c r="S908" s="0" t="str">
        <f aca="false">IF(D908="NA", IF(R908=1,"C","N"), IF(R908=1,"C","Y"))</f>
        <v>N</v>
      </c>
    </row>
    <row r="909" customFormat="false" ht="15" hidden="false" customHeight="false" outlineLevel="0" collapsed="false">
      <c r="A909" s="0" t="s">
        <v>77624</v>
      </c>
      <c r="B909" s="1" t="n">
        <v>41379.3604166667</v>
      </c>
      <c r="C909" s="0" t="s">
        <v>77625</v>
      </c>
      <c r="D909" s="0" t="s">
        <v>104214</v>
      </c>
      <c r="E909" s="0" t="s">
        <v>104214</v>
      </c>
      <c r="F909" s="10" t="s">
        <v>104214</v>
      </c>
      <c r="G909" s="0" t="n">
        <f aca="false">D909=E909</f>
        <v>1</v>
      </c>
      <c r="H909" s="0" t="str">
        <f aca="false">IF(D909="NA", IF(G909=1,"C","N"), IF(G909=1,"C","Y"))</f>
        <v>C</v>
      </c>
      <c r="I909" s="19" t="s">
        <v>104221</v>
      </c>
      <c r="J909" s="0" t="n">
        <f aca="false">D909=I909</f>
        <v>0</v>
      </c>
      <c r="K909" s="0" t="str">
        <f aca="false">IF(D909="NA", IF(J909=1,"C","N"), IF(J909=1,"C","Y"))</f>
        <v>N</v>
      </c>
      <c r="L909" s="20" t="s">
        <v>104214</v>
      </c>
      <c r="M909" s="0" t="n">
        <f aca="false">D909=L909</f>
        <v>1</v>
      </c>
      <c r="N909" s="0" t="str">
        <f aca="false">IF(D909="NA", IF(M909=1,"C","N"), IF(M909=1,"C","Y"))</f>
        <v>C</v>
      </c>
      <c r="O909" s="0" t="n">
        <f aca="false">L909=F909</f>
        <v>1</v>
      </c>
      <c r="P909" s="0" t="str">
        <f aca="false">IF(F909="NA", IF(O909=1,"C","N"), IF(O909=1,"C","Y"))</f>
        <v>C</v>
      </c>
      <c r="Q909" s="20" t="s">
        <v>104292</v>
      </c>
      <c r="R909" s="0" t="n">
        <f aca="false">D909=Q909</f>
        <v>0</v>
      </c>
      <c r="S909" s="0" t="str">
        <f aca="false">IF(D909="NA", IF(R909=1,"C","N"), IF(R909=1,"C","Y"))</f>
        <v>N</v>
      </c>
    </row>
    <row r="910" customFormat="false" ht="15" hidden="false" customHeight="false" outlineLevel="0" collapsed="false">
      <c r="A910" s="0" t="s">
        <v>69412</v>
      </c>
      <c r="B910" s="1" t="n">
        <v>41379.3604166667</v>
      </c>
      <c r="C910" s="0" t="s">
        <v>77630</v>
      </c>
      <c r="D910" s="0" t="s">
        <v>104214</v>
      </c>
      <c r="E910" s="0" t="s">
        <v>104221</v>
      </c>
      <c r="F910" s="10" t="s">
        <v>104214</v>
      </c>
      <c r="G910" s="0" t="n">
        <f aca="false">D910=E910</f>
        <v>0</v>
      </c>
      <c r="H910" s="0" t="str">
        <f aca="false">IF(D910="NA", IF(G910=1,"C","N"), IF(G910=1,"C","Y"))</f>
        <v>N</v>
      </c>
      <c r="I910" s="19" t="s">
        <v>104221</v>
      </c>
      <c r="J910" s="0" t="n">
        <f aca="false">D910=I910</f>
        <v>0</v>
      </c>
      <c r="K910" s="0" t="str">
        <f aca="false">IF(D910="NA", IF(J910=1,"C","N"), IF(J910=1,"C","Y"))</f>
        <v>N</v>
      </c>
      <c r="L910" s="20" t="s">
        <v>104214</v>
      </c>
      <c r="M910" s="0" t="n">
        <f aca="false">D910=L910</f>
        <v>1</v>
      </c>
      <c r="N910" s="0" t="str">
        <f aca="false">IF(D910="NA", IF(M910=1,"C","N"), IF(M910=1,"C","Y"))</f>
        <v>C</v>
      </c>
      <c r="O910" s="0" t="n">
        <f aca="false">L910=F910</f>
        <v>1</v>
      </c>
      <c r="P910" s="0" t="str">
        <f aca="false">IF(F910="NA", IF(O910=1,"C","N"), IF(O910=1,"C","Y"))</f>
        <v>C</v>
      </c>
      <c r="Q910" s="20" t="s">
        <v>104221</v>
      </c>
      <c r="R910" s="0" t="n">
        <f aca="false">D910=Q910</f>
        <v>0</v>
      </c>
      <c r="S910" s="0" t="str">
        <f aca="false">IF(D910="NA", IF(R910=1,"C","N"), IF(R910=1,"C","Y"))</f>
        <v>N</v>
      </c>
    </row>
    <row r="911" customFormat="false" ht="15" hidden="false" customHeight="false" outlineLevel="0" collapsed="false">
      <c r="A911" s="0" t="s">
        <v>77631</v>
      </c>
      <c r="B911" s="1" t="n">
        <v>41379.3604166667</v>
      </c>
      <c r="C911" s="0" t="s">
        <v>77632</v>
      </c>
      <c r="D911" s="0" t="s">
        <v>104214</v>
      </c>
      <c r="E911" s="0" t="s">
        <v>104214</v>
      </c>
      <c r="F911" s="10" t="s">
        <v>104214</v>
      </c>
      <c r="G911" s="0" t="n">
        <f aca="false">D911=E911</f>
        <v>1</v>
      </c>
      <c r="H911" s="0" t="str">
        <f aca="false">IF(D911="NA", IF(G911=1,"C","N"), IF(G911=1,"C","Y"))</f>
        <v>C</v>
      </c>
      <c r="I911" s="19" t="s">
        <v>104221</v>
      </c>
      <c r="J911" s="0" t="n">
        <f aca="false">D911=I911</f>
        <v>0</v>
      </c>
      <c r="K911" s="0" t="str">
        <f aca="false">IF(D911="NA", IF(J911=1,"C","N"), IF(J911=1,"C","Y"))</f>
        <v>N</v>
      </c>
      <c r="L911" s="20" t="s">
        <v>104214</v>
      </c>
      <c r="M911" s="0" t="n">
        <f aca="false">D911=L911</f>
        <v>1</v>
      </c>
      <c r="N911" s="0" t="str">
        <f aca="false">IF(D911="NA", IF(M911=1,"C","N"), IF(M911=1,"C","Y"))</f>
        <v>C</v>
      </c>
      <c r="O911" s="0" t="n">
        <f aca="false">L911=F911</f>
        <v>1</v>
      </c>
      <c r="P911" s="0" t="str">
        <f aca="false">IF(F911="NA", IF(O911=1,"C","N"), IF(O911=1,"C","Y"))</f>
        <v>C</v>
      </c>
      <c r="Q911" s="20" t="s">
        <v>104292</v>
      </c>
      <c r="R911" s="0" t="n">
        <f aca="false">D911=Q911</f>
        <v>0</v>
      </c>
      <c r="S911" s="0" t="str">
        <f aca="false">IF(D911="NA", IF(R911=1,"C","N"), IF(R911=1,"C","Y"))</f>
        <v>N</v>
      </c>
    </row>
    <row r="912" customFormat="false" ht="15" hidden="false" customHeight="false" outlineLevel="0" collapsed="false">
      <c r="A912" s="0" t="s">
        <v>77633</v>
      </c>
      <c r="B912" s="1" t="n">
        <v>41379.3604166667</v>
      </c>
      <c r="C912" s="0" t="s">
        <v>77634</v>
      </c>
      <c r="D912" s="0" t="s">
        <v>104214</v>
      </c>
      <c r="E912" s="0" t="s">
        <v>104281</v>
      </c>
      <c r="F912" s="10" t="s">
        <v>104214</v>
      </c>
      <c r="G912" s="0" t="n">
        <f aca="false">D912=E912</f>
        <v>0</v>
      </c>
      <c r="H912" s="0" t="str">
        <f aca="false">IF(D912="NA", IF(G912=1,"C","N"), IF(G912=1,"C","Y"))</f>
        <v>N</v>
      </c>
      <c r="I912" s="19" t="s">
        <v>104221</v>
      </c>
      <c r="J912" s="0" t="n">
        <f aca="false">D912=I912</f>
        <v>0</v>
      </c>
      <c r="K912" s="0" t="str">
        <f aca="false">IF(D912="NA", IF(J912=1,"C","N"), IF(J912=1,"C","Y"))</f>
        <v>N</v>
      </c>
      <c r="L912" s="20" t="s">
        <v>104214</v>
      </c>
      <c r="M912" s="0" t="n">
        <f aca="false">D912=L912</f>
        <v>1</v>
      </c>
      <c r="N912" s="0" t="str">
        <f aca="false">IF(D912="NA", IF(M912=1,"C","N"), IF(M912=1,"C","Y"))</f>
        <v>C</v>
      </c>
      <c r="O912" s="0" t="n">
        <f aca="false">L912=F912</f>
        <v>1</v>
      </c>
      <c r="P912" s="0" t="str">
        <f aca="false">IF(F912="NA", IF(O912=1,"C","N"), IF(O912=1,"C","Y"))</f>
        <v>C</v>
      </c>
      <c r="Q912" s="20" t="s">
        <v>104216</v>
      </c>
      <c r="R912" s="0" t="n">
        <f aca="false">D912=Q912</f>
        <v>0</v>
      </c>
      <c r="S912" s="0" t="str">
        <f aca="false">IF(D912="NA", IF(R912=1,"C","N"), IF(R912=1,"C","Y"))</f>
        <v>N</v>
      </c>
    </row>
    <row r="913" customFormat="false" ht="15" hidden="false" customHeight="false" outlineLevel="0" collapsed="false">
      <c r="A913" s="0" t="s">
        <v>77637</v>
      </c>
      <c r="B913" s="1" t="n">
        <v>41379.3604166667</v>
      </c>
      <c r="C913" s="0" t="s">
        <v>77638</v>
      </c>
      <c r="D913" s="0" t="s">
        <v>104214</v>
      </c>
      <c r="E913" s="0" t="s">
        <v>104214</v>
      </c>
      <c r="F913" s="10" t="s">
        <v>104214</v>
      </c>
      <c r="G913" s="0" t="n">
        <f aca="false">D913=E913</f>
        <v>1</v>
      </c>
      <c r="H913" s="0" t="str">
        <f aca="false">IF(D913="NA", IF(G913=1,"C","N"), IF(G913=1,"C","Y"))</f>
        <v>C</v>
      </c>
      <c r="I913" s="19" t="s">
        <v>104214</v>
      </c>
      <c r="J913" s="0" t="n">
        <f aca="false">D913=I913</f>
        <v>1</v>
      </c>
      <c r="K913" s="0" t="str">
        <f aca="false">IF(D913="NA", IF(J913=1,"C","N"), IF(J913=1,"C","Y"))</f>
        <v>C</v>
      </c>
      <c r="L913" s="20" t="s">
        <v>104214</v>
      </c>
      <c r="M913" s="0" t="n">
        <f aca="false">D913=L913</f>
        <v>1</v>
      </c>
      <c r="N913" s="0" t="str">
        <f aca="false">IF(D913="NA", IF(M913=1,"C","N"), IF(M913=1,"C","Y"))</f>
        <v>C</v>
      </c>
      <c r="O913" s="0" t="n">
        <f aca="false">L913=F913</f>
        <v>1</v>
      </c>
      <c r="P913" s="0" t="str">
        <f aca="false">IF(F913="NA", IF(O913=1,"C","N"), IF(O913=1,"C","Y"))</f>
        <v>C</v>
      </c>
      <c r="Q913" s="20" t="s">
        <v>104215</v>
      </c>
      <c r="R913" s="0" t="n">
        <f aca="false">D913=Q913</f>
        <v>0</v>
      </c>
      <c r="S913" s="0" t="str">
        <f aca="false">IF(D913="NA", IF(R913=1,"C","N"), IF(R913=1,"C","Y"))</f>
        <v>N</v>
      </c>
    </row>
    <row r="914" customFormat="false" ht="15" hidden="false" customHeight="false" outlineLevel="0" collapsed="false">
      <c r="A914" s="0" t="s">
        <v>68092</v>
      </c>
      <c r="B914" s="1" t="n">
        <v>41379.3604166667</v>
      </c>
      <c r="C914" s="0" t="s">
        <v>77639</v>
      </c>
      <c r="D914" s="0" t="s">
        <v>104214</v>
      </c>
      <c r="E914" s="0" t="s">
        <v>104221</v>
      </c>
      <c r="F914" s="10" t="s">
        <v>104214</v>
      </c>
      <c r="G914" s="0" t="n">
        <f aca="false">D914=E914</f>
        <v>0</v>
      </c>
      <c r="H914" s="0" t="str">
        <f aca="false">IF(D914="NA", IF(G914=1,"C","N"), IF(G914=1,"C","Y"))</f>
        <v>N</v>
      </c>
      <c r="I914" s="19" t="s">
        <v>104221</v>
      </c>
      <c r="J914" s="0" t="n">
        <f aca="false">D914=I914</f>
        <v>0</v>
      </c>
      <c r="K914" s="0" t="str">
        <f aca="false">IF(D914="NA", IF(J914=1,"C","N"), IF(J914=1,"C","Y"))</f>
        <v>N</v>
      </c>
      <c r="L914" s="20" t="s">
        <v>104292</v>
      </c>
      <c r="M914" s="0" t="n">
        <f aca="false">D914=L914</f>
        <v>0</v>
      </c>
      <c r="N914" s="0" t="str">
        <f aca="false">IF(D914="NA", IF(M914=1,"C","N"), IF(M914=1,"C","Y"))</f>
        <v>N</v>
      </c>
      <c r="O914" s="0" t="n">
        <f aca="false">L914=F914</f>
        <v>0</v>
      </c>
      <c r="P914" s="0" t="str">
        <f aca="false">IF(F914="NA", IF(O914=1,"C","N"), IF(O914=1,"C","Y"))</f>
        <v>N</v>
      </c>
      <c r="Q914" s="20" t="s">
        <v>104221</v>
      </c>
      <c r="R914" s="0" t="n">
        <f aca="false">D914=Q914</f>
        <v>0</v>
      </c>
      <c r="S914" s="0" t="str">
        <f aca="false">IF(D914="NA", IF(R914=1,"C","N"), IF(R914=1,"C","Y"))</f>
        <v>N</v>
      </c>
    </row>
    <row r="915" customFormat="false" ht="15" hidden="false" customHeight="false" outlineLevel="0" collapsed="false">
      <c r="A915" s="0" t="s">
        <v>77640</v>
      </c>
      <c r="B915" s="1" t="n">
        <v>41379.3604166667</v>
      </c>
      <c r="C915" s="0" t="s">
        <v>77641</v>
      </c>
      <c r="D915" s="0" t="s">
        <v>104214</v>
      </c>
      <c r="E915" s="0" t="s">
        <v>104214</v>
      </c>
      <c r="F915" s="10" t="s">
        <v>104214</v>
      </c>
      <c r="G915" s="0" t="n">
        <f aca="false">D915=E915</f>
        <v>1</v>
      </c>
      <c r="H915" s="0" t="str">
        <f aca="false">IF(D915="NA", IF(G915=1,"C","N"), IF(G915=1,"C","Y"))</f>
        <v>C</v>
      </c>
      <c r="I915" s="19" t="s">
        <v>104214</v>
      </c>
      <c r="J915" s="0" t="n">
        <f aca="false">D915=I915</f>
        <v>1</v>
      </c>
      <c r="K915" s="0" t="str">
        <f aca="false">IF(D915="NA", IF(J915=1,"C","N"), IF(J915=1,"C","Y"))</f>
        <v>C</v>
      </c>
      <c r="L915" s="20" t="s">
        <v>104214</v>
      </c>
      <c r="M915" s="0" t="n">
        <f aca="false">D915=L915</f>
        <v>1</v>
      </c>
      <c r="N915" s="0" t="str">
        <f aca="false">IF(D915="NA", IF(M915=1,"C","N"), IF(M915=1,"C","Y"))</f>
        <v>C</v>
      </c>
      <c r="O915" s="0" t="n">
        <f aca="false">L915=F915</f>
        <v>1</v>
      </c>
      <c r="P915" s="0" t="str">
        <f aca="false">IF(F915="NA", IF(O915=1,"C","N"), IF(O915=1,"C","Y"))</f>
        <v>C</v>
      </c>
      <c r="Q915" s="20" t="s">
        <v>104214</v>
      </c>
      <c r="R915" s="0" t="n">
        <f aca="false">D915=Q915</f>
        <v>1</v>
      </c>
      <c r="S915" s="0" t="str">
        <f aca="false">IF(D915="NA", IF(R915=1,"C","N"), IF(R915=1,"C","Y"))</f>
        <v>C</v>
      </c>
    </row>
    <row r="916" customFormat="false" ht="15" hidden="false" customHeight="false" outlineLevel="0" collapsed="false">
      <c r="A916" s="0" t="s">
        <v>77642</v>
      </c>
      <c r="B916" s="1" t="n">
        <v>41379.3604166667</v>
      </c>
      <c r="C916" s="0" t="s">
        <v>77643</v>
      </c>
      <c r="D916" s="0" t="s">
        <v>104214</v>
      </c>
      <c r="E916" s="0" t="s">
        <v>104214</v>
      </c>
      <c r="F916" s="10" t="s">
        <v>104214</v>
      </c>
      <c r="G916" s="0" t="n">
        <f aca="false">D916=E916</f>
        <v>1</v>
      </c>
      <c r="H916" s="0" t="str">
        <f aca="false">IF(D916="NA", IF(G916=1,"C","N"), IF(G916=1,"C","Y"))</f>
        <v>C</v>
      </c>
      <c r="I916" s="19" t="s">
        <v>104214</v>
      </c>
      <c r="J916" s="0" t="n">
        <f aca="false">D916=I916</f>
        <v>1</v>
      </c>
      <c r="K916" s="0" t="str">
        <f aca="false">IF(D916="NA", IF(J916=1,"C","N"), IF(J916=1,"C","Y"))</f>
        <v>C</v>
      </c>
      <c r="L916" s="20" t="s">
        <v>104214</v>
      </c>
      <c r="M916" s="0" t="n">
        <f aca="false">D916=L916</f>
        <v>1</v>
      </c>
      <c r="N916" s="0" t="str">
        <f aca="false">IF(D916="NA", IF(M916=1,"C","N"), IF(M916=1,"C","Y"))</f>
        <v>C</v>
      </c>
      <c r="O916" s="0" t="n">
        <f aca="false">L916=F916</f>
        <v>1</v>
      </c>
      <c r="P916" s="0" t="str">
        <f aca="false">IF(F916="NA", IF(O916=1,"C","N"), IF(O916=1,"C","Y"))</f>
        <v>C</v>
      </c>
      <c r="Q916" s="20" t="s">
        <v>104214</v>
      </c>
      <c r="R916" s="0" t="n">
        <f aca="false">D916=Q916</f>
        <v>1</v>
      </c>
      <c r="S916" s="0" t="str">
        <f aca="false">IF(D916="NA", IF(R916=1,"C","N"), IF(R916=1,"C","Y"))</f>
        <v>C</v>
      </c>
    </row>
    <row r="917" customFormat="false" ht="15" hidden="false" customHeight="false" outlineLevel="0" collapsed="false">
      <c r="A917" s="0" t="s">
        <v>77644</v>
      </c>
      <c r="B917" s="1" t="n">
        <v>41379.3604166667</v>
      </c>
      <c r="C917" s="0" t="s">
        <v>77645</v>
      </c>
      <c r="D917" s="0" t="s">
        <v>104215</v>
      </c>
      <c r="E917" s="0" t="s">
        <v>104215</v>
      </c>
      <c r="F917" s="7" t="s">
        <v>104215</v>
      </c>
      <c r="G917" s="0" t="n">
        <f aca="false">D917=E917</f>
        <v>1</v>
      </c>
      <c r="H917" s="0" t="str">
        <f aca="false">IF(D917="NA", IF(G917=1,"C","N"), IF(G917=1,"C","Y"))</f>
        <v>C</v>
      </c>
      <c r="I917" s="19" t="s">
        <v>104215</v>
      </c>
      <c r="J917" s="0" t="n">
        <f aca="false">D917=I917</f>
        <v>1</v>
      </c>
      <c r="K917" s="0" t="str">
        <f aca="false">IF(D917="NA", IF(J917=1,"C","N"), IF(J917=1,"C","Y"))</f>
        <v>C</v>
      </c>
      <c r="L917" s="20" t="s">
        <v>104215</v>
      </c>
      <c r="M917" s="0" t="n">
        <f aca="false">D917=L917</f>
        <v>1</v>
      </c>
      <c r="N917" s="0" t="str">
        <f aca="false">IF(D917="NA", IF(M917=1,"C","N"), IF(M917=1,"C","Y"))</f>
        <v>C</v>
      </c>
      <c r="O917" s="0" t="n">
        <f aca="false">L917=F917</f>
        <v>1</v>
      </c>
      <c r="P917" s="0" t="str">
        <f aca="false">IF(F917="NA", IF(O917=1,"C","N"), IF(O917=1,"C","Y"))</f>
        <v>C</v>
      </c>
      <c r="Q917" s="20" t="s">
        <v>104215</v>
      </c>
      <c r="R917" s="0" t="n">
        <f aca="false">D917=Q917</f>
        <v>1</v>
      </c>
      <c r="S917" s="0" t="str">
        <f aca="false">IF(D917="NA", IF(R917=1,"C","N"), IF(R917=1,"C","Y"))</f>
        <v>C</v>
      </c>
    </row>
    <row r="918" customFormat="false" ht="15" hidden="false" customHeight="false" outlineLevel="0" collapsed="false">
      <c r="A918" s="0" t="s">
        <v>67914</v>
      </c>
      <c r="B918" s="1" t="n">
        <v>41379.3604166667</v>
      </c>
      <c r="C918" s="0" t="s">
        <v>77646</v>
      </c>
      <c r="D918" s="0" t="s">
        <v>104219</v>
      </c>
      <c r="E918" s="0" t="s">
        <v>104214</v>
      </c>
      <c r="F918" s="7" t="s">
        <v>104219</v>
      </c>
      <c r="G918" s="0" t="n">
        <f aca="false">D918=E918</f>
        <v>0</v>
      </c>
      <c r="H918" s="0" t="str">
        <f aca="false">IF(D918="NA", IF(G918=1,"C","N"), IF(G918=1,"C","Y"))</f>
        <v>Y</v>
      </c>
      <c r="I918" s="19" t="s">
        <v>104221</v>
      </c>
      <c r="J918" s="0" t="n">
        <f aca="false">D918=I918</f>
        <v>0</v>
      </c>
      <c r="K918" s="0" t="str">
        <f aca="false">IF(D918="NA", IF(J918=1,"C","N"), IF(J918=1,"C","Y"))</f>
        <v>Y</v>
      </c>
      <c r="L918" s="20" t="s">
        <v>104292</v>
      </c>
      <c r="M918" s="0" t="n">
        <f aca="false">D918=L918</f>
        <v>0</v>
      </c>
      <c r="N918" s="0" t="str">
        <f aca="false">IF(D918="NA", IF(M918=1,"C","N"), IF(M918=1,"C","Y"))</f>
        <v>Y</v>
      </c>
      <c r="O918" s="0" t="n">
        <f aca="false">L918=F918</f>
        <v>0</v>
      </c>
      <c r="P918" s="0" t="str">
        <f aca="false">IF(F918="NA", IF(O918=1,"C","N"), IF(O918=1,"C","Y"))</f>
        <v>Y</v>
      </c>
      <c r="Q918" s="20" t="s">
        <v>104216</v>
      </c>
      <c r="R918" s="0" t="n">
        <f aca="false">D918=Q918</f>
        <v>0</v>
      </c>
      <c r="S918" s="0" t="str">
        <f aca="false">IF(D918="NA", IF(R918=1,"C","N"), IF(R918=1,"C","Y"))</f>
        <v>Y</v>
      </c>
    </row>
    <row r="919" customFormat="false" ht="15" hidden="false" customHeight="false" outlineLevel="0" collapsed="false">
      <c r="A919" s="0" t="s">
        <v>77647</v>
      </c>
      <c r="B919" s="1" t="n">
        <v>41379.3604166667</v>
      </c>
      <c r="C919" s="0" t="s">
        <v>77648</v>
      </c>
      <c r="D919" s="0" t="s">
        <v>104214</v>
      </c>
      <c r="E919" s="0" t="s">
        <v>104214</v>
      </c>
      <c r="F919" s="10" t="s">
        <v>104214</v>
      </c>
      <c r="G919" s="0" t="n">
        <f aca="false">D919=E919</f>
        <v>1</v>
      </c>
      <c r="H919" s="0" t="str">
        <f aca="false">IF(D919="NA", IF(G919=1,"C","N"), IF(G919=1,"C","Y"))</f>
        <v>C</v>
      </c>
      <c r="I919" s="19" t="s">
        <v>104214</v>
      </c>
      <c r="J919" s="0" t="n">
        <f aca="false">D919=I919</f>
        <v>1</v>
      </c>
      <c r="K919" s="0" t="str">
        <f aca="false">IF(D919="NA", IF(J919=1,"C","N"), IF(J919=1,"C","Y"))</f>
        <v>C</v>
      </c>
      <c r="L919" s="20" t="s">
        <v>104214</v>
      </c>
      <c r="M919" s="0" t="n">
        <f aca="false">D919=L919</f>
        <v>1</v>
      </c>
      <c r="N919" s="0" t="str">
        <f aca="false">IF(D919="NA", IF(M919=1,"C","N"), IF(M919=1,"C","Y"))</f>
        <v>C</v>
      </c>
      <c r="O919" s="0" t="n">
        <f aca="false">L919=F919</f>
        <v>1</v>
      </c>
      <c r="P919" s="0" t="str">
        <f aca="false">IF(F919="NA", IF(O919=1,"C","N"), IF(O919=1,"C","Y"))</f>
        <v>C</v>
      </c>
      <c r="Q919" s="20" t="s">
        <v>104214</v>
      </c>
      <c r="R919" s="0" t="n">
        <f aca="false">D919=Q919</f>
        <v>1</v>
      </c>
      <c r="S919" s="0" t="str">
        <f aca="false">IF(D919="NA", IF(R919=1,"C","N"), IF(R919=1,"C","Y"))</f>
        <v>C</v>
      </c>
    </row>
    <row r="920" customFormat="false" ht="15" hidden="false" customHeight="false" outlineLevel="0" collapsed="false">
      <c r="A920" s="0" t="s">
        <v>77649</v>
      </c>
      <c r="B920" s="1" t="n">
        <v>41379.3604166667</v>
      </c>
      <c r="C920" s="0" t="s">
        <v>77650</v>
      </c>
      <c r="D920" s="0" t="s">
        <v>104214</v>
      </c>
      <c r="E920" s="0" t="s">
        <v>104214</v>
      </c>
      <c r="F920" s="10" t="s">
        <v>104214</v>
      </c>
      <c r="G920" s="0" t="n">
        <f aca="false">D920=E920</f>
        <v>1</v>
      </c>
      <c r="H920" s="0" t="str">
        <f aca="false">IF(D920="NA", IF(G920=1,"C","N"), IF(G920=1,"C","Y"))</f>
        <v>C</v>
      </c>
      <c r="I920" s="19" t="s">
        <v>104221</v>
      </c>
      <c r="J920" s="0" t="n">
        <f aca="false">D920=I920</f>
        <v>0</v>
      </c>
      <c r="K920" s="0" t="str">
        <f aca="false">IF(D920="NA", IF(J920=1,"C","N"), IF(J920=1,"C","Y"))</f>
        <v>N</v>
      </c>
      <c r="L920" s="20" t="s">
        <v>104214</v>
      </c>
      <c r="M920" s="0" t="n">
        <f aca="false">D920=L920</f>
        <v>1</v>
      </c>
      <c r="N920" s="0" t="str">
        <f aca="false">IF(D920="NA", IF(M920=1,"C","N"), IF(M920=1,"C","Y"))</f>
        <v>C</v>
      </c>
      <c r="O920" s="0" t="n">
        <f aca="false">L920=F920</f>
        <v>1</v>
      </c>
      <c r="P920" s="0" t="str">
        <f aca="false">IF(F920="NA", IF(O920=1,"C","N"), IF(O920=1,"C","Y"))</f>
        <v>C</v>
      </c>
      <c r="Q920" s="20" t="s">
        <v>104215</v>
      </c>
      <c r="R920" s="0" t="n">
        <f aca="false">D920=Q920</f>
        <v>0</v>
      </c>
      <c r="S920" s="0" t="str">
        <f aca="false">IF(D920="NA", IF(R920=1,"C","N"), IF(R920=1,"C","Y"))</f>
        <v>N</v>
      </c>
    </row>
    <row r="921" customFormat="false" ht="15" hidden="false" customHeight="false" outlineLevel="0" collapsed="false">
      <c r="A921" s="0" t="s">
        <v>77651</v>
      </c>
      <c r="B921" s="1" t="n">
        <v>41379.3604166667</v>
      </c>
      <c r="C921" s="0" t="s">
        <v>77652</v>
      </c>
      <c r="D921" s="0" t="s">
        <v>104214</v>
      </c>
      <c r="E921" s="0" t="s">
        <v>104214</v>
      </c>
      <c r="F921" s="10" t="s">
        <v>104214</v>
      </c>
      <c r="G921" s="0" t="n">
        <f aca="false">D921=E921</f>
        <v>1</v>
      </c>
      <c r="H921" s="0" t="str">
        <f aca="false">IF(D921="NA", IF(G921=1,"C","N"), IF(G921=1,"C","Y"))</f>
        <v>C</v>
      </c>
      <c r="I921" s="19" t="s">
        <v>104214</v>
      </c>
      <c r="J921" s="0" t="n">
        <f aca="false">D921=I921</f>
        <v>1</v>
      </c>
      <c r="K921" s="0" t="str">
        <f aca="false">IF(D921="NA", IF(J921=1,"C","N"), IF(J921=1,"C","Y"))</f>
        <v>C</v>
      </c>
      <c r="L921" s="20" t="s">
        <v>104214</v>
      </c>
      <c r="M921" s="0" t="n">
        <f aca="false">D921=L921</f>
        <v>1</v>
      </c>
      <c r="N921" s="0" t="str">
        <f aca="false">IF(D921="NA", IF(M921=1,"C","N"), IF(M921=1,"C","Y"))</f>
        <v>C</v>
      </c>
      <c r="O921" s="0" t="n">
        <f aca="false">L921=F921</f>
        <v>1</v>
      </c>
      <c r="P921" s="0" t="str">
        <f aca="false">IF(F921="NA", IF(O921=1,"C","N"), IF(O921=1,"C","Y"))</f>
        <v>C</v>
      </c>
      <c r="Q921" s="20" t="s">
        <v>104214</v>
      </c>
      <c r="R921" s="0" t="n">
        <f aca="false">D921=Q921</f>
        <v>1</v>
      </c>
      <c r="S921" s="0" t="str">
        <f aca="false">IF(D921="NA", IF(R921=1,"C","N"), IF(R921=1,"C","Y"))</f>
        <v>C</v>
      </c>
    </row>
    <row r="922" customFormat="false" ht="15" hidden="false" customHeight="false" outlineLevel="0" collapsed="false">
      <c r="A922" s="0" t="s">
        <v>60306</v>
      </c>
      <c r="B922" s="1" t="n">
        <v>41379.3604166667</v>
      </c>
      <c r="C922" s="0" t="s">
        <v>77653</v>
      </c>
      <c r="D922" s="0" t="s">
        <v>104214</v>
      </c>
      <c r="E922" s="0" t="s">
        <v>104214</v>
      </c>
      <c r="F922" s="10" t="s">
        <v>104214</v>
      </c>
      <c r="G922" s="0" t="n">
        <f aca="false">D922=E922</f>
        <v>1</v>
      </c>
      <c r="H922" s="0" t="str">
        <f aca="false">IF(D922="NA", IF(G922=1,"C","N"), IF(G922=1,"C","Y"))</f>
        <v>C</v>
      </c>
      <c r="I922" s="19" t="s">
        <v>104215</v>
      </c>
      <c r="J922" s="0" t="n">
        <f aca="false">D922=I922</f>
        <v>0</v>
      </c>
      <c r="K922" s="0" t="str">
        <f aca="false">IF(D922="NA", IF(J922=1,"C","N"), IF(J922=1,"C","Y"))</f>
        <v>N</v>
      </c>
      <c r="L922" s="20" t="s">
        <v>104214</v>
      </c>
      <c r="M922" s="0" t="n">
        <f aca="false">D922=L922</f>
        <v>1</v>
      </c>
      <c r="N922" s="0" t="str">
        <f aca="false">IF(D922="NA", IF(M922=1,"C","N"), IF(M922=1,"C","Y"))</f>
        <v>C</v>
      </c>
      <c r="O922" s="0" t="n">
        <f aca="false">L922=F922</f>
        <v>1</v>
      </c>
      <c r="P922" s="0" t="str">
        <f aca="false">IF(F922="NA", IF(O922=1,"C","N"), IF(O922=1,"C","Y"))</f>
        <v>C</v>
      </c>
      <c r="Q922" s="20" t="s">
        <v>104292</v>
      </c>
      <c r="R922" s="0" t="n">
        <f aca="false">D922=Q922</f>
        <v>0</v>
      </c>
      <c r="S922" s="0" t="str">
        <f aca="false">IF(D922="NA", IF(R922=1,"C","N"), IF(R922=1,"C","Y"))</f>
        <v>N</v>
      </c>
    </row>
    <row r="923" customFormat="false" ht="15" hidden="false" customHeight="false" outlineLevel="0" collapsed="false">
      <c r="A923" s="0" t="s">
        <v>57668</v>
      </c>
      <c r="B923" s="1" t="n">
        <v>41379.3652777778</v>
      </c>
      <c r="C923" s="0" t="s">
        <v>79053</v>
      </c>
      <c r="D923" s="0" t="s">
        <v>104214</v>
      </c>
      <c r="E923" s="0" t="s">
        <v>104214</v>
      </c>
      <c r="F923" s="10" t="s">
        <v>104214</v>
      </c>
      <c r="G923" s="0" t="n">
        <f aca="false">D923=E923</f>
        <v>1</v>
      </c>
      <c r="H923" s="0" t="str">
        <f aca="false">IF(D923="NA", IF(G923=1,"C","N"), IF(G923=1,"C","Y"))</f>
        <v>C</v>
      </c>
      <c r="I923" s="19" t="s">
        <v>104216</v>
      </c>
      <c r="J923" s="0" t="n">
        <f aca="false">D923=I923</f>
        <v>0</v>
      </c>
      <c r="K923" s="0" t="str">
        <f aca="false">IF(D923="NA", IF(J923=1,"C","N"), IF(J923=1,"C","Y"))</f>
        <v>N</v>
      </c>
      <c r="L923" s="20" t="s">
        <v>104214</v>
      </c>
      <c r="M923" s="0" t="n">
        <f aca="false">D923=L923</f>
        <v>1</v>
      </c>
      <c r="N923" s="0" t="str">
        <f aca="false">IF(D923="NA", IF(M923=1,"C","N"), IF(M923=1,"C","Y"))</f>
        <v>C</v>
      </c>
      <c r="O923" s="0" t="n">
        <f aca="false">L923=F923</f>
        <v>1</v>
      </c>
      <c r="P923" s="0" t="str">
        <f aca="false">IF(F923="NA", IF(O923=1,"C","N"), IF(O923=1,"C","Y"))</f>
        <v>C</v>
      </c>
      <c r="Q923" s="20" t="s">
        <v>104216</v>
      </c>
      <c r="R923" s="0" t="n">
        <f aca="false">D923=Q923</f>
        <v>0</v>
      </c>
      <c r="S923" s="0" t="str">
        <f aca="false">IF(D923="NA", IF(R923=1,"C","N"), IF(R923=1,"C","Y"))</f>
        <v>N</v>
      </c>
    </row>
    <row r="924" customFormat="false" ht="15" hidden="false" customHeight="false" outlineLevel="0" collapsed="false">
      <c r="A924" s="0" t="s">
        <v>79054</v>
      </c>
      <c r="B924" s="1" t="n">
        <v>41379.3652777778</v>
      </c>
      <c r="C924" s="0" t="s">
        <v>79055</v>
      </c>
      <c r="D924" s="0" t="s">
        <v>104214</v>
      </c>
      <c r="E924" s="0" t="s">
        <v>104214</v>
      </c>
      <c r="F924" s="10" t="s">
        <v>104214</v>
      </c>
      <c r="G924" s="0" t="n">
        <f aca="false">D924=E924</f>
        <v>1</v>
      </c>
      <c r="H924" s="0" t="str">
        <f aca="false">IF(D924="NA", IF(G924=1,"C","N"), IF(G924=1,"C","Y"))</f>
        <v>C</v>
      </c>
      <c r="I924" s="19" t="s">
        <v>104215</v>
      </c>
      <c r="J924" s="0" t="n">
        <f aca="false">D924=I924</f>
        <v>0</v>
      </c>
      <c r="K924" s="0" t="str">
        <f aca="false">IF(D924="NA", IF(J924=1,"C","N"), IF(J924=1,"C","Y"))</f>
        <v>N</v>
      </c>
      <c r="L924" s="20" t="s">
        <v>104214</v>
      </c>
      <c r="M924" s="0" t="n">
        <f aca="false">D924=L924</f>
        <v>1</v>
      </c>
      <c r="N924" s="0" t="str">
        <f aca="false">IF(D924="NA", IF(M924=1,"C","N"), IF(M924=1,"C","Y"))</f>
        <v>C</v>
      </c>
      <c r="O924" s="0" t="n">
        <f aca="false">L924=F924</f>
        <v>1</v>
      </c>
      <c r="P924" s="0" t="str">
        <f aca="false">IF(F924="NA", IF(O924=1,"C","N"), IF(O924=1,"C","Y"))</f>
        <v>C</v>
      </c>
      <c r="Q924" s="20" t="s">
        <v>104215</v>
      </c>
      <c r="R924" s="0" t="n">
        <f aca="false">D924=Q924</f>
        <v>0</v>
      </c>
      <c r="S924" s="0" t="str">
        <f aca="false">IF(D924="NA", IF(R924=1,"C","N"), IF(R924=1,"C","Y"))</f>
        <v>N</v>
      </c>
    </row>
    <row r="925" customFormat="false" ht="15" hidden="false" customHeight="false" outlineLevel="0" collapsed="false">
      <c r="A925" s="0" t="s">
        <v>79056</v>
      </c>
      <c r="B925" s="1" t="n">
        <v>41379.3652777778</v>
      </c>
      <c r="C925" s="0" t="s">
        <v>79057</v>
      </c>
      <c r="D925" s="0" t="s">
        <v>104214</v>
      </c>
      <c r="E925" s="0" t="s">
        <v>104214</v>
      </c>
      <c r="F925" s="10" t="s">
        <v>104214</v>
      </c>
      <c r="G925" s="0" t="n">
        <f aca="false">D925=E925</f>
        <v>1</v>
      </c>
      <c r="H925" s="0" t="str">
        <f aca="false">IF(D925="NA", IF(G925=1,"C","N"), IF(G925=1,"C","Y"))</f>
        <v>C</v>
      </c>
      <c r="I925" s="19" t="s">
        <v>104214</v>
      </c>
      <c r="J925" s="0" t="n">
        <f aca="false">D925=I925</f>
        <v>1</v>
      </c>
      <c r="K925" s="0" t="str">
        <f aca="false">IF(D925="NA", IF(J925=1,"C","N"), IF(J925=1,"C","Y"))</f>
        <v>C</v>
      </c>
      <c r="L925" s="20" t="s">
        <v>104214</v>
      </c>
      <c r="M925" s="0" t="n">
        <f aca="false">D925=L925</f>
        <v>1</v>
      </c>
      <c r="N925" s="0" t="str">
        <f aca="false">IF(D925="NA", IF(M925=1,"C","N"), IF(M925=1,"C","Y"))</f>
        <v>C</v>
      </c>
      <c r="O925" s="0" t="n">
        <f aca="false">L925=F925</f>
        <v>1</v>
      </c>
      <c r="P925" s="0" t="str">
        <f aca="false">IF(F925="NA", IF(O925=1,"C","N"), IF(O925=1,"C","Y"))</f>
        <v>C</v>
      </c>
      <c r="Q925" s="20" t="s">
        <v>104214</v>
      </c>
      <c r="R925" s="0" t="n">
        <f aca="false">D925=Q925</f>
        <v>1</v>
      </c>
      <c r="S925" s="0" t="str">
        <f aca="false">IF(D925="NA", IF(R925=1,"C","N"), IF(R925=1,"C","Y"))</f>
        <v>C</v>
      </c>
    </row>
    <row r="926" customFormat="false" ht="15" hidden="false" customHeight="false" outlineLevel="0" collapsed="false">
      <c r="A926" s="0" t="s">
        <v>79058</v>
      </c>
      <c r="B926" s="1" t="n">
        <v>41379.3652777778</v>
      </c>
      <c r="C926" s="0" t="s">
        <v>79059</v>
      </c>
      <c r="D926" s="0" t="s">
        <v>104214</v>
      </c>
      <c r="E926" s="0" t="s">
        <v>104214</v>
      </c>
      <c r="F926" s="10" t="s">
        <v>104214</v>
      </c>
      <c r="G926" s="0" t="n">
        <f aca="false">D926=E926</f>
        <v>1</v>
      </c>
      <c r="H926" s="0" t="str">
        <f aca="false">IF(D926="NA", IF(G926=1,"C","N"), IF(G926=1,"C","Y"))</f>
        <v>C</v>
      </c>
      <c r="I926" s="19" t="s">
        <v>104214</v>
      </c>
      <c r="J926" s="0" t="n">
        <f aca="false">D926=I926</f>
        <v>1</v>
      </c>
      <c r="K926" s="0" t="str">
        <f aca="false">IF(D926="NA", IF(J926=1,"C","N"), IF(J926=1,"C","Y"))</f>
        <v>C</v>
      </c>
      <c r="L926" s="20" t="s">
        <v>104214</v>
      </c>
      <c r="M926" s="0" t="n">
        <f aca="false">D926=L926</f>
        <v>1</v>
      </c>
      <c r="N926" s="0" t="str">
        <f aca="false">IF(D926="NA", IF(M926=1,"C","N"), IF(M926=1,"C","Y"))</f>
        <v>C</v>
      </c>
      <c r="O926" s="0" t="n">
        <f aca="false">L926=F926</f>
        <v>1</v>
      </c>
      <c r="P926" s="0" t="str">
        <f aca="false">IF(F926="NA", IF(O926=1,"C","N"), IF(O926=1,"C","Y"))</f>
        <v>C</v>
      </c>
      <c r="Q926" s="20" t="s">
        <v>104292</v>
      </c>
      <c r="R926" s="0" t="n">
        <f aca="false">D926=Q926</f>
        <v>0</v>
      </c>
      <c r="S926" s="0" t="str">
        <f aca="false">IF(D926="NA", IF(R926=1,"C","N"), IF(R926=1,"C","Y"))</f>
        <v>N</v>
      </c>
    </row>
    <row r="927" customFormat="false" ht="15" hidden="false" customHeight="false" outlineLevel="0" collapsed="false">
      <c r="A927" s="0" t="s">
        <v>71530</v>
      </c>
      <c r="B927" s="1" t="n">
        <v>41379.3652777778</v>
      </c>
      <c r="C927" s="0" t="s">
        <v>79060</v>
      </c>
      <c r="D927" s="0" t="s">
        <v>104214</v>
      </c>
      <c r="E927" s="0" t="s">
        <v>104214</v>
      </c>
      <c r="F927" s="10" t="s">
        <v>104214</v>
      </c>
      <c r="G927" s="0" t="n">
        <f aca="false">D927=E927</f>
        <v>1</v>
      </c>
      <c r="H927" s="0" t="str">
        <f aca="false">IF(D927="NA", IF(G927=1,"C","N"), IF(G927=1,"C","Y"))</f>
        <v>C</v>
      </c>
      <c r="I927" s="19" t="s">
        <v>104292</v>
      </c>
      <c r="J927" s="0" t="n">
        <f aca="false">D927=I927</f>
        <v>0</v>
      </c>
      <c r="K927" s="0" t="str">
        <f aca="false">IF(D927="NA", IF(J927=1,"C","N"), IF(J927=1,"C","Y"))</f>
        <v>N</v>
      </c>
      <c r="L927" s="20" t="s">
        <v>104214</v>
      </c>
      <c r="M927" s="0" t="n">
        <f aca="false">D927=L927</f>
        <v>1</v>
      </c>
      <c r="N927" s="0" t="str">
        <f aca="false">IF(D927="NA", IF(M927=1,"C","N"), IF(M927=1,"C","Y"))</f>
        <v>C</v>
      </c>
      <c r="O927" s="0" t="n">
        <f aca="false">L927=F927</f>
        <v>1</v>
      </c>
      <c r="P927" s="0" t="str">
        <f aca="false">IF(F927="NA", IF(O927=1,"C","N"), IF(O927=1,"C","Y"))</f>
        <v>C</v>
      </c>
      <c r="Q927" s="20" t="s">
        <v>104292</v>
      </c>
      <c r="R927" s="0" t="n">
        <f aca="false">D927=Q927</f>
        <v>0</v>
      </c>
      <c r="S927" s="0" t="str">
        <f aca="false">IF(D927="NA", IF(R927=1,"C","N"), IF(R927=1,"C","Y"))</f>
        <v>N</v>
      </c>
    </row>
    <row r="928" customFormat="false" ht="15" hidden="false" customHeight="false" outlineLevel="0" collapsed="false">
      <c r="A928" s="0" t="s">
        <v>69412</v>
      </c>
      <c r="B928" s="1" t="n">
        <v>41379.3652777778</v>
      </c>
      <c r="C928" s="0" t="s">
        <v>79061</v>
      </c>
      <c r="D928" s="0" t="s">
        <v>104214</v>
      </c>
      <c r="E928" s="0" t="s">
        <v>104214</v>
      </c>
      <c r="F928" s="10" t="s">
        <v>104214</v>
      </c>
      <c r="G928" s="0" t="n">
        <f aca="false">D928=E928</f>
        <v>1</v>
      </c>
      <c r="H928" s="0" t="str">
        <f aca="false">IF(D928="NA", IF(G928=1,"C","N"), IF(G928=1,"C","Y"))</f>
        <v>C</v>
      </c>
      <c r="I928" s="19" t="s">
        <v>104292</v>
      </c>
      <c r="J928" s="0" t="n">
        <f aca="false">D928=I928</f>
        <v>0</v>
      </c>
      <c r="K928" s="0" t="str">
        <f aca="false">IF(D928="NA", IF(J928=1,"C","N"), IF(J928=1,"C","Y"))</f>
        <v>N</v>
      </c>
      <c r="L928" s="20" t="s">
        <v>104214</v>
      </c>
      <c r="M928" s="0" t="n">
        <f aca="false">D928=L928</f>
        <v>1</v>
      </c>
      <c r="N928" s="0" t="str">
        <f aca="false">IF(D928="NA", IF(M928=1,"C","N"), IF(M928=1,"C","Y"))</f>
        <v>C</v>
      </c>
      <c r="O928" s="0" t="n">
        <f aca="false">L928=F928</f>
        <v>1</v>
      </c>
      <c r="P928" s="0" t="str">
        <f aca="false">IF(F928="NA", IF(O928=1,"C","N"), IF(O928=1,"C","Y"))</f>
        <v>C</v>
      </c>
      <c r="Q928" s="20" t="s">
        <v>104292</v>
      </c>
      <c r="R928" s="0" t="n">
        <f aca="false">D928=Q928</f>
        <v>0</v>
      </c>
      <c r="S928" s="0" t="str">
        <f aca="false">IF(D928="NA", IF(R928=1,"C","N"), IF(R928=1,"C","Y"))</f>
        <v>N</v>
      </c>
    </row>
    <row r="929" customFormat="false" ht="15" hidden="false" customHeight="false" outlineLevel="0" collapsed="false">
      <c r="A929" s="0" t="s">
        <v>72772</v>
      </c>
      <c r="B929" s="1" t="n">
        <v>41379.3652777778</v>
      </c>
      <c r="C929" s="0" t="s">
        <v>79062</v>
      </c>
      <c r="D929" s="0" t="s">
        <v>104214</v>
      </c>
      <c r="E929" s="0" t="s">
        <v>104214</v>
      </c>
      <c r="F929" s="10" t="s">
        <v>104214</v>
      </c>
      <c r="G929" s="0" t="n">
        <f aca="false">D929=E929</f>
        <v>1</v>
      </c>
      <c r="H929" s="0" t="str">
        <f aca="false">IF(D929="NA", IF(G929=1,"C","N"), IF(G929=1,"C","Y"))</f>
        <v>C</v>
      </c>
      <c r="I929" s="19" t="s">
        <v>104221</v>
      </c>
      <c r="J929" s="0" t="n">
        <f aca="false">D929=I929</f>
        <v>0</v>
      </c>
      <c r="K929" s="0" t="str">
        <f aca="false">IF(D929="NA", IF(J929=1,"C","N"), IF(J929=1,"C","Y"))</f>
        <v>N</v>
      </c>
      <c r="L929" s="20" t="s">
        <v>104214</v>
      </c>
      <c r="M929" s="0" t="n">
        <f aca="false">D929=L929</f>
        <v>1</v>
      </c>
      <c r="N929" s="0" t="str">
        <f aca="false">IF(D929="NA", IF(M929=1,"C","N"), IF(M929=1,"C","Y"))</f>
        <v>C</v>
      </c>
      <c r="O929" s="0" t="n">
        <f aca="false">L929=F929</f>
        <v>1</v>
      </c>
      <c r="P929" s="0" t="str">
        <f aca="false">IF(F929="NA", IF(O929=1,"C","N"), IF(O929=1,"C","Y"))</f>
        <v>C</v>
      </c>
      <c r="Q929" s="20" t="s">
        <v>104216</v>
      </c>
      <c r="R929" s="0" t="n">
        <f aca="false">D929=Q929</f>
        <v>0</v>
      </c>
      <c r="S929" s="0" t="str">
        <f aca="false">IF(D929="NA", IF(R929=1,"C","N"), IF(R929=1,"C","Y"))</f>
        <v>N</v>
      </c>
    </row>
    <row r="930" customFormat="false" ht="15" hidden="false" customHeight="false" outlineLevel="0" collapsed="false">
      <c r="A930" s="0" t="s">
        <v>79067</v>
      </c>
      <c r="B930" s="1" t="n">
        <v>41379.3652777778</v>
      </c>
      <c r="C930" s="0" t="s">
        <v>79068</v>
      </c>
      <c r="D930" s="0" t="s">
        <v>104214</v>
      </c>
      <c r="E930" s="0" t="s">
        <v>104214</v>
      </c>
      <c r="F930" s="10" t="s">
        <v>104214</v>
      </c>
      <c r="G930" s="0" t="n">
        <f aca="false">D930=E930</f>
        <v>1</v>
      </c>
      <c r="H930" s="0" t="str">
        <f aca="false">IF(D930="NA", IF(G930=1,"C","N"), IF(G930=1,"C","Y"))</f>
        <v>C</v>
      </c>
      <c r="I930" s="19" t="s">
        <v>104214</v>
      </c>
      <c r="J930" s="0" t="n">
        <f aca="false">D930=I930</f>
        <v>1</v>
      </c>
      <c r="K930" s="0" t="str">
        <f aca="false">IF(D930="NA", IF(J930=1,"C","N"), IF(J930=1,"C","Y"))</f>
        <v>C</v>
      </c>
      <c r="L930" s="20" t="s">
        <v>104214</v>
      </c>
      <c r="M930" s="0" t="n">
        <f aca="false">D930=L930</f>
        <v>1</v>
      </c>
      <c r="N930" s="0" t="str">
        <f aca="false">IF(D930="NA", IF(M930=1,"C","N"), IF(M930=1,"C","Y"))</f>
        <v>C</v>
      </c>
      <c r="O930" s="0" t="n">
        <f aca="false">L930=F930</f>
        <v>1</v>
      </c>
      <c r="P930" s="0" t="str">
        <f aca="false">IF(F930="NA", IF(O930=1,"C","N"), IF(O930=1,"C","Y"))</f>
        <v>C</v>
      </c>
      <c r="Q930" s="20" t="s">
        <v>104214</v>
      </c>
      <c r="R930" s="0" t="n">
        <f aca="false">D930=Q930</f>
        <v>1</v>
      </c>
      <c r="S930" s="0" t="str">
        <f aca="false">IF(D930="NA", IF(R930=1,"C","N"), IF(R930=1,"C","Y"))</f>
        <v>C</v>
      </c>
    </row>
    <row r="931" customFormat="false" ht="15" hidden="false" customHeight="false" outlineLevel="0" collapsed="false">
      <c r="A931" s="0" t="s">
        <v>79069</v>
      </c>
      <c r="B931" s="1" t="n">
        <v>41379.3652777778</v>
      </c>
      <c r="C931" s="0" t="s">
        <v>79070</v>
      </c>
      <c r="D931" s="0" t="s">
        <v>104214</v>
      </c>
      <c r="E931" s="0" t="s">
        <v>104214</v>
      </c>
      <c r="F931" s="10" t="s">
        <v>104214</v>
      </c>
      <c r="G931" s="0" t="n">
        <f aca="false">D931=E931</f>
        <v>1</v>
      </c>
      <c r="H931" s="0" t="str">
        <f aca="false">IF(D931="NA", IF(G931=1,"C","N"), IF(G931=1,"C","Y"))</f>
        <v>C</v>
      </c>
      <c r="I931" s="19" t="s">
        <v>104214</v>
      </c>
      <c r="J931" s="0" t="n">
        <f aca="false">D931=I931</f>
        <v>1</v>
      </c>
      <c r="K931" s="0" t="str">
        <f aca="false">IF(D931="NA", IF(J931=1,"C","N"), IF(J931=1,"C","Y"))</f>
        <v>C</v>
      </c>
      <c r="L931" s="20" t="s">
        <v>104214</v>
      </c>
      <c r="M931" s="0" t="n">
        <f aca="false">D931=L931</f>
        <v>1</v>
      </c>
      <c r="N931" s="0" t="str">
        <f aca="false">IF(D931="NA", IF(M931=1,"C","N"), IF(M931=1,"C","Y"))</f>
        <v>C</v>
      </c>
      <c r="O931" s="0" t="n">
        <f aca="false">L931=F931</f>
        <v>1</v>
      </c>
      <c r="P931" s="0" t="str">
        <f aca="false">IF(F931="NA", IF(O931=1,"C","N"), IF(O931=1,"C","Y"))</f>
        <v>C</v>
      </c>
      <c r="Q931" s="20" t="s">
        <v>104214</v>
      </c>
      <c r="R931" s="0" t="n">
        <f aca="false">D931=Q931</f>
        <v>1</v>
      </c>
      <c r="S931" s="0" t="str">
        <f aca="false">IF(D931="NA", IF(R931=1,"C","N"), IF(R931=1,"C","Y"))</f>
        <v>C</v>
      </c>
    </row>
    <row r="932" customFormat="false" ht="15" hidden="false" customHeight="false" outlineLevel="0" collapsed="false">
      <c r="A932" s="0" t="s">
        <v>79071</v>
      </c>
      <c r="B932" s="1" t="n">
        <v>41379.3652777778</v>
      </c>
      <c r="C932" s="0" t="s">
        <v>79072</v>
      </c>
      <c r="D932" s="0" t="s">
        <v>104214</v>
      </c>
      <c r="E932" s="0" t="s">
        <v>104214</v>
      </c>
      <c r="F932" s="10" t="s">
        <v>104214</v>
      </c>
      <c r="G932" s="0" t="n">
        <f aca="false">D932=E932</f>
        <v>1</v>
      </c>
      <c r="H932" s="0" t="str">
        <f aca="false">IF(D932="NA", IF(G932=1,"C","N"), IF(G932=1,"C","Y"))</f>
        <v>C</v>
      </c>
      <c r="I932" s="19" t="s">
        <v>104214</v>
      </c>
      <c r="J932" s="0" t="n">
        <f aca="false">D932=I932</f>
        <v>1</v>
      </c>
      <c r="K932" s="0" t="str">
        <f aca="false">IF(D932="NA", IF(J932=1,"C","N"), IF(J932=1,"C","Y"))</f>
        <v>C</v>
      </c>
      <c r="L932" s="20" t="s">
        <v>104214</v>
      </c>
      <c r="M932" s="0" t="n">
        <f aca="false">D932=L932</f>
        <v>1</v>
      </c>
      <c r="N932" s="0" t="str">
        <f aca="false">IF(D932="NA", IF(M932=1,"C","N"), IF(M932=1,"C","Y"))</f>
        <v>C</v>
      </c>
      <c r="O932" s="0" t="n">
        <f aca="false">L932=F932</f>
        <v>1</v>
      </c>
      <c r="P932" s="0" t="str">
        <f aca="false">IF(F932="NA", IF(O932=1,"C","N"), IF(O932=1,"C","Y"))</f>
        <v>C</v>
      </c>
      <c r="Q932" s="20" t="s">
        <v>104214</v>
      </c>
      <c r="R932" s="0" t="n">
        <f aca="false">D932=Q932</f>
        <v>1</v>
      </c>
      <c r="S932" s="0" t="str">
        <f aca="false">IF(D932="NA", IF(R932=1,"C","N"), IF(R932=1,"C","Y"))</f>
        <v>C</v>
      </c>
    </row>
    <row r="933" customFormat="false" ht="15" hidden="false" customHeight="false" outlineLevel="0" collapsed="false">
      <c r="A933" s="0" t="s">
        <v>79073</v>
      </c>
      <c r="B933" s="1" t="n">
        <v>41379.3652777778</v>
      </c>
      <c r="C933" s="0" t="s">
        <v>79074</v>
      </c>
      <c r="D933" s="0" t="s">
        <v>104214</v>
      </c>
      <c r="E933" s="0" t="s">
        <v>104214</v>
      </c>
      <c r="F933" s="10" t="s">
        <v>104214</v>
      </c>
      <c r="G933" s="0" t="n">
        <f aca="false">D933=E933</f>
        <v>1</v>
      </c>
      <c r="H933" s="0" t="str">
        <f aca="false">IF(D933="NA", IF(G933=1,"C","N"), IF(G933=1,"C","Y"))</f>
        <v>C</v>
      </c>
      <c r="I933" s="19" t="s">
        <v>104214</v>
      </c>
      <c r="J933" s="0" t="n">
        <f aca="false">D933=I933</f>
        <v>1</v>
      </c>
      <c r="K933" s="0" t="str">
        <f aca="false">IF(D933="NA", IF(J933=1,"C","N"), IF(J933=1,"C","Y"))</f>
        <v>C</v>
      </c>
      <c r="L933" s="20" t="s">
        <v>104214</v>
      </c>
      <c r="M933" s="0" t="n">
        <f aca="false">D933=L933</f>
        <v>1</v>
      </c>
      <c r="N933" s="0" t="str">
        <f aca="false">IF(D933="NA", IF(M933=1,"C","N"), IF(M933=1,"C","Y"))</f>
        <v>C</v>
      </c>
      <c r="O933" s="0" t="n">
        <f aca="false">L933=F933</f>
        <v>1</v>
      </c>
      <c r="P933" s="0" t="str">
        <f aca="false">IF(F933="NA", IF(O933=1,"C","N"), IF(O933=1,"C","Y"))</f>
        <v>C</v>
      </c>
      <c r="Q933" s="20" t="s">
        <v>104216</v>
      </c>
      <c r="R933" s="0" t="n">
        <f aca="false">D933=Q933</f>
        <v>0</v>
      </c>
      <c r="S933" s="0" t="str">
        <f aca="false">IF(D933="NA", IF(R933=1,"C","N"), IF(R933=1,"C","Y"))</f>
        <v>N</v>
      </c>
    </row>
    <row r="934" customFormat="false" ht="15" hidden="false" customHeight="false" outlineLevel="0" collapsed="false">
      <c r="A934" s="0" t="s">
        <v>79075</v>
      </c>
      <c r="B934" s="1" t="n">
        <v>41379.3652777778</v>
      </c>
      <c r="C934" s="0" t="s">
        <v>79076</v>
      </c>
      <c r="D934" s="0" t="s">
        <v>104214</v>
      </c>
      <c r="E934" s="0" t="s">
        <v>104214</v>
      </c>
      <c r="F934" s="10" t="s">
        <v>104214</v>
      </c>
      <c r="G934" s="0" t="n">
        <f aca="false">D934=E934</f>
        <v>1</v>
      </c>
      <c r="H934" s="0" t="str">
        <f aca="false">IF(D934="NA", IF(G934=1,"C","N"), IF(G934=1,"C","Y"))</f>
        <v>C</v>
      </c>
      <c r="I934" s="19" t="s">
        <v>104214</v>
      </c>
      <c r="J934" s="0" t="n">
        <f aca="false">D934=I934</f>
        <v>1</v>
      </c>
      <c r="K934" s="0" t="str">
        <f aca="false">IF(D934="NA", IF(J934=1,"C","N"), IF(J934=1,"C","Y"))</f>
        <v>C</v>
      </c>
      <c r="L934" s="20" t="s">
        <v>104214</v>
      </c>
      <c r="M934" s="0" t="n">
        <f aca="false">D934=L934</f>
        <v>1</v>
      </c>
      <c r="N934" s="0" t="str">
        <f aca="false">IF(D934="NA", IF(M934=1,"C","N"), IF(M934=1,"C","Y"))</f>
        <v>C</v>
      </c>
      <c r="O934" s="0" t="n">
        <f aca="false">L934=F934</f>
        <v>1</v>
      </c>
      <c r="P934" s="0" t="str">
        <f aca="false">IF(F934="NA", IF(O934=1,"C","N"), IF(O934=1,"C","Y"))</f>
        <v>C</v>
      </c>
      <c r="Q934" s="20" t="s">
        <v>104214</v>
      </c>
      <c r="R934" s="0" t="n">
        <f aca="false">D934=Q934</f>
        <v>1</v>
      </c>
      <c r="S934" s="0" t="str">
        <f aca="false">IF(D934="NA", IF(R934=1,"C","N"), IF(R934=1,"C","Y"))</f>
        <v>C</v>
      </c>
    </row>
    <row r="935" customFormat="false" ht="15" hidden="false" customHeight="false" outlineLevel="0" collapsed="false">
      <c r="A935" s="0" t="s">
        <v>79077</v>
      </c>
      <c r="B935" s="1" t="n">
        <v>41379.3652777778</v>
      </c>
      <c r="C935" s="0" t="s">
        <v>79078</v>
      </c>
      <c r="D935" s="0" t="s">
        <v>104214</v>
      </c>
      <c r="E935" s="0" t="s">
        <v>104214</v>
      </c>
      <c r="F935" s="10" t="s">
        <v>104214</v>
      </c>
      <c r="G935" s="0" t="n">
        <f aca="false">D935=E935</f>
        <v>1</v>
      </c>
      <c r="H935" s="0" t="str">
        <f aca="false">IF(D935="NA", IF(G935=1,"C","N"), IF(G935=1,"C","Y"))</f>
        <v>C</v>
      </c>
      <c r="I935" s="19" t="s">
        <v>104214</v>
      </c>
      <c r="J935" s="0" t="n">
        <f aca="false">D935=I935</f>
        <v>1</v>
      </c>
      <c r="K935" s="0" t="str">
        <f aca="false">IF(D935="NA", IF(J935=1,"C","N"), IF(J935=1,"C","Y"))</f>
        <v>C</v>
      </c>
      <c r="L935" s="20" t="s">
        <v>104214</v>
      </c>
      <c r="M935" s="0" t="n">
        <f aca="false">D935=L935</f>
        <v>1</v>
      </c>
      <c r="N935" s="0" t="str">
        <f aca="false">IF(D935="NA", IF(M935=1,"C","N"), IF(M935=1,"C","Y"))</f>
        <v>C</v>
      </c>
      <c r="O935" s="0" t="n">
        <f aca="false">L935=F935</f>
        <v>1</v>
      </c>
      <c r="P935" s="0" t="str">
        <f aca="false">IF(F935="NA", IF(O935=1,"C","N"), IF(O935=1,"C","Y"))</f>
        <v>C</v>
      </c>
      <c r="Q935" s="20" t="s">
        <v>104214</v>
      </c>
      <c r="R935" s="0" t="n">
        <f aca="false">D935=Q935</f>
        <v>1</v>
      </c>
      <c r="S935" s="0" t="str">
        <f aca="false">IF(D935="NA", IF(R935=1,"C","N"), IF(R935=1,"C","Y"))</f>
        <v>C</v>
      </c>
    </row>
    <row r="936" customFormat="false" ht="15" hidden="false" customHeight="false" outlineLevel="0" collapsed="false">
      <c r="A936" s="0" t="s">
        <v>79079</v>
      </c>
      <c r="B936" s="1" t="n">
        <v>41379.3652777778</v>
      </c>
      <c r="C936" s="0" t="s">
        <v>79080</v>
      </c>
      <c r="D936" s="0" t="s">
        <v>104214</v>
      </c>
      <c r="E936" s="0" t="s">
        <v>104214</v>
      </c>
      <c r="F936" s="10" t="s">
        <v>104214</v>
      </c>
      <c r="G936" s="0" t="n">
        <f aca="false">D936=E936</f>
        <v>1</v>
      </c>
      <c r="H936" s="0" t="str">
        <f aca="false">IF(D936="NA", IF(G936=1,"C","N"), IF(G936=1,"C","Y"))</f>
        <v>C</v>
      </c>
      <c r="I936" s="19" t="s">
        <v>104214</v>
      </c>
      <c r="J936" s="0" t="n">
        <f aca="false">D936=I936</f>
        <v>1</v>
      </c>
      <c r="K936" s="0" t="str">
        <f aca="false">IF(D936="NA", IF(J936=1,"C","N"), IF(J936=1,"C","Y"))</f>
        <v>C</v>
      </c>
      <c r="L936" s="20" t="s">
        <v>104214</v>
      </c>
      <c r="M936" s="0" t="n">
        <f aca="false">D936=L936</f>
        <v>1</v>
      </c>
      <c r="N936" s="0" t="str">
        <f aca="false">IF(D936="NA", IF(M936=1,"C","N"), IF(M936=1,"C","Y"))</f>
        <v>C</v>
      </c>
      <c r="O936" s="0" t="n">
        <f aca="false">L936=F936</f>
        <v>1</v>
      </c>
      <c r="P936" s="0" t="str">
        <f aca="false">IF(F936="NA", IF(O936=1,"C","N"), IF(O936=1,"C","Y"))</f>
        <v>C</v>
      </c>
      <c r="Q936" s="20" t="s">
        <v>104214</v>
      </c>
      <c r="R936" s="0" t="n">
        <f aca="false">D936=Q936</f>
        <v>1</v>
      </c>
      <c r="S936" s="0" t="str">
        <f aca="false">IF(D936="NA", IF(R936=1,"C","N"), IF(R936=1,"C","Y"))</f>
        <v>C</v>
      </c>
    </row>
    <row r="937" customFormat="false" ht="15" hidden="false" customHeight="false" outlineLevel="0" collapsed="false">
      <c r="A937" s="0" t="s">
        <v>79081</v>
      </c>
      <c r="B937" s="1" t="n">
        <v>41379.3652777778</v>
      </c>
      <c r="C937" s="0" t="s">
        <v>79082</v>
      </c>
      <c r="D937" s="0" t="s">
        <v>104214</v>
      </c>
      <c r="E937" s="0" t="s">
        <v>104214</v>
      </c>
      <c r="F937" s="10" t="s">
        <v>104214</v>
      </c>
      <c r="G937" s="0" t="n">
        <f aca="false">D937=E937</f>
        <v>1</v>
      </c>
      <c r="H937" s="0" t="str">
        <f aca="false">IF(D937="NA", IF(G937=1,"C","N"), IF(G937=1,"C","Y"))</f>
        <v>C</v>
      </c>
      <c r="I937" s="19" t="s">
        <v>104221</v>
      </c>
      <c r="J937" s="0" t="n">
        <f aca="false">D937=I937</f>
        <v>0</v>
      </c>
      <c r="K937" s="0" t="str">
        <f aca="false">IF(D937="NA", IF(J937=1,"C","N"), IF(J937=1,"C","Y"))</f>
        <v>N</v>
      </c>
      <c r="L937" s="20" t="s">
        <v>104214</v>
      </c>
      <c r="M937" s="0" t="n">
        <f aca="false">D937=L937</f>
        <v>1</v>
      </c>
      <c r="N937" s="0" t="str">
        <f aca="false">IF(D937="NA", IF(M937=1,"C","N"), IF(M937=1,"C","Y"))</f>
        <v>C</v>
      </c>
      <c r="O937" s="0" t="n">
        <f aca="false">L937=F937</f>
        <v>1</v>
      </c>
      <c r="P937" s="0" t="str">
        <f aca="false">IF(F937="NA", IF(O937=1,"C","N"), IF(O937=1,"C","Y"))</f>
        <v>C</v>
      </c>
      <c r="Q937" s="20" t="s">
        <v>104292</v>
      </c>
      <c r="R937" s="0" t="n">
        <f aca="false">D937=Q937</f>
        <v>0</v>
      </c>
      <c r="S937" s="0" t="str">
        <f aca="false">IF(D937="NA", IF(R937=1,"C","N"), IF(R937=1,"C","Y"))</f>
        <v>N</v>
      </c>
    </row>
    <row r="938" customFormat="false" ht="15" hidden="false" customHeight="false" outlineLevel="0" collapsed="false">
      <c r="A938" s="0" t="s">
        <v>40641</v>
      </c>
      <c r="B938" s="1" t="n">
        <v>41379.3652777778</v>
      </c>
      <c r="C938" s="0" t="s">
        <v>79083</v>
      </c>
      <c r="D938" s="0" t="s">
        <v>104214</v>
      </c>
      <c r="E938" s="0" t="s">
        <v>104214</v>
      </c>
      <c r="F938" s="10" t="s">
        <v>104214</v>
      </c>
      <c r="G938" s="0" t="n">
        <f aca="false">D938=E938</f>
        <v>1</v>
      </c>
      <c r="H938" s="0" t="str">
        <f aca="false">IF(D938="NA", IF(G938=1,"C","N"), IF(G938=1,"C","Y"))</f>
        <v>C</v>
      </c>
      <c r="I938" s="19" t="s">
        <v>104221</v>
      </c>
      <c r="J938" s="0" t="n">
        <f aca="false">D938=I938</f>
        <v>0</v>
      </c>
      <c r="K938" s="0" t="str">
        <f aca="false">IF(D938="NA", IF(J938=1,"C","N"), IF(J938=1,"C","Y"))</f>
        <v>N</v>
      </c>
      <c r="L938" s="20" t="s">
        <v>104214</v>
      </c>
      <c r="M938" s="0" t="n">
        <f aca="false">D938=L938</f>
        <v>1</v>
      </c>
      <c r="N938" s="0" t="str">
        <f aca="false">IF(D938="NA", IF(M938=1,"C","N"), IF(M938=1,"C","Y"))</f>
        <v>C</v>
      </c>
      <c r="O938" s="0" t="n">
        <f aca="false">L938=F938</f>
        <v>1</v>
      </c>
      <c r="P938" s="0" t="str">
        <f aca="false">IF(F938="NA", IF(O938=1,"C","N"), IF(O938=1,"C","Y"))</f>
        <v>C</v>
      </c>
      <c r="Q938" s="20" t="s">
        <v>104292</v>
      </c>
      <c r="R938" s="0" t="n">
        <f aca="false">D938=Q938</f>
        <v>0</v>
      </c>
      <c r="S938" s="0" t="str">
        <f aca="false">IF(D938="NA", IF(R938=1,"C","N"), IF(R938=1,"C","Y"))</f>
        <v>N</v>
      </c>
    </row>
    <row r="939" customFormat="false" ht="15" hidden="false" customHeight="false" outlineLevel="0" collapsed="false">
      <c r="A939" s="0" t="s">
        <v>79084</v>
      </c>
      <c r="B939" s="1" t="n">
        <v>41379.3652777778</v>
      </c>
      <c r="C939" s="0" t="s">
        <v>79085</v>
      </c>
      <c r="D939" s="0" t="s">
        <v>104214</v>
      </c>
      <c r="E939" s="0" t="s">
        <v>104214</v>
      </c>
      <c r="F939" s="10" t="s">
        <v>104214</v>
      </c>
      <c r="G939" s="0" t="n">
        <f aca="false">D939=E939</f>
        <v>1</v>
      </c>
      <c r="H939" s="0" t="str">
        <f aca="false">IF(D939="NA", IF(G939=1,"C","N"), IF(G939=1,"C","Y"))</f>
        <v>C</v>
      </c>
      <c r="I939" s="19" t="s">
        <v>104216</v>
      </c>
      <c r="J939" s="0" t="n">
        <f aca="false">D939=I939</f>
        <v>0</v>
      </c>
      <c r="K939" s="0" t="str">
        <f aca="false">IF(D939="NA", IF(J939=1,"C","N"), IF(J939=1,"C","Y"))</f>
        <v>N</v>
      </c>
      <c r="L939" s="20" t="s">
        <v>104214</v>
      </c>
      <c r="M939" s="0" t="n">
        <f aca="false">D939=L939</f>
        <v>1</v>
      </c>
      <c r="N939" s="0" t="str">
        <f aca="false">IF(D939="NA", IF(M939=1,"C","N"), IF(M939=1,"C","Y"))</f>
        <v>C</v>
      </c>
      <c r="O939" s="0" t="n">
        <f aca="false">L939=F939</f>
        <v>1</v>
      </c>
      <c r="P939" s="0" t="str">
        <f aca="false">IF(F939="NA", IF(O939=1,"C","N"), IF(O939=1,"C","Y"))</f>
        <v>C</v>
      </c>
      <c r="Q939" s="20" t="s">
        <v>104216</v>
      </c>
      <c r="R939" s="0" t="n">
        <f aca="false">D939=Q939</f>
        <v>0</v>
      </c>
      <c r="S939" s="0" t="str">
        <f aca="false">IF(D939="NA", IF(R939=1,"C","N"), IF(R939=1,"C","Y"))</f>
        <v>N</v>
      </c>
    </row>
    <row r="940" customFormat="false" ht="15" hidden="false" customHeight="false" outlineLevel="0" collapsed="false">
      <c r="A940" s="0" t="s">
        <v>79086</v>
      </c>
      <c r="B940" s="1" t="n">
        <v>41379.3652777778</v>
      </c>
      <c r="C940" s="0" t="s">
        <v>79087</v>
      </c>
      <c r="D940" s="0" t="s">
        <v>104214</v>
      </c>
      <c r="E940" s="0" t="s">
        <v>104214</v>
      </c>
      <c r="F940" s="10" t="s">
        <v>104214</v>
      </c>
      <c r="G940" s="0" t="n">
        <f aca="false">D940=E940</f>
        <v>1</v>
      </c>
      <c r="H940" s="0" t="str">
        <f aca="false">IF(D940="NA", IF(G940=1,"C","N"), IF(G940=1,"C","Y"))</f>
        <v>C</v>
      </c>
      <c r="I940" s="19" t="s">
        <v>104214</v>
      </c>
      <c r="J940" s="0" t="n">
        <f aca="false">D940=I940</f>
        <v>1</v>
      </c>
      <c r="K940" s="0" t="str">
        <f aca="false">IF(D940="NA", IF(J940=1,"C","N"), IF(J940=1,"C","Y"))</f>
        <v>C</v>
      </c>
      <c r="L940" s="20" t="s">
        <v>104214</v>
      </c>
      <c r="M940" s="0" t="n">
        <f aca="false">D940=L940</f>
        <v>1</v>
      </c>
      <c r="N940" s="0" t="str">
        <f aca="false">IF(D940="NA", IF(M940=1,"C","N"), IF(M940=1,"C","Y"))</f>
        <v>C</v>
      </c>
      <c r="O940" s="0" t="n">
        <f aca="false">L940=F940</f>
        <v>1</v>
      </c>
      <c r="P940" s="0" t="str">
        <f aca="false">IF(F940="NA", IF(O940=1,"C","N"), IF(O940=1,"C","Y"))</f>
        <v>C</v>
      </c>
      <c r="Q940" s="20" t="s">
        <v>104214</v>
      </c>
      <c r="R940" s="0" t="n">
        <f aca="false">D940=Q940</f>
        <v>1</v>
      </c>
      <c r="S940" s="0" t="str">
        <f aca="false">IF(D940="NA", IF(R940=1,"C","N"), IF(R940=1,"C","Y"))</f>
        <v>C</v>
      </c>
    </row>
    <row r="941" customFormat="false" ht="15" hidden="false" customHeight="false" outlineLevel="0" collapsed="false">
      <c r="A941" s="0" t="s">
        <v>78843</v>
      </c>
      <c r="B941" s="1" t="n">
        <v>41379.3652777778</v>
      </c>
      <c r="C941" s="0" t="s">
        <v>79089</v>
      </c>
      <c r="D941" s="0" t="s">
        <v>104214</v>
      </c>
      <c r="E941" s="0" t="s">
        <v>104214</v>
      </c>
      <c r="F941" s="10" t="s">
        <v>104214</v>
      </c>
      <c r="G941" s="0" t="n">
        <f aca="false">D941=E941</f>
        <v>1</v>
      </c>
      <c r="H941" s="0" t="str">
        <f aca="false">IF(D941="NA", IF(G941=1,"C","N"), IF(G941=1,"C","Y"))</f>
        <v>C</v>
      </c>
      <c r="I941" s="19" t="s">
        <v>104214</v>
      </c>
      <c r="J941" s="0" t="n">
        <f aca="false">D941=I941</f>
        <v>1</v>
      </c>
      <c r="K941" s="0" t="str">
        <f aca="false">IF(D941="NA", IF(J941=1,"C","N"), IF(J941=1,"C","Y"))</f>
        <v>C</v>
      </c>
      <c r="L941" s="20" t="s">
        <v>104214</v>
      </c>
      <c r="M941" s="0" t="n">
        <f aca="false">D941=L941</f>
        <v>1</v>
      </c>
      <c r="N941" s="0" t="str">
        <f aca="false">IF(D941="NA", IF(M941=1,"C","N"), IF(M941=1,"C","Y"))</f>
        <v>C</v>
      </c>
      <c r="O941" s="0" t="n">
        <f aca="false">L941=F941</f>
        <v>1</v>
      </c>
      <c r="P941" s="0" t="str">
        <f aca="false">IF(F941="NA", IF(O941=1,"C","N"), IF(O941=1,"C","Y"))</f>
        <v>C</v>
      </c>
      <c r="Q941" s="20" t="s">
        <v>104214</v>
      </c>
      <c r="R941" s="0" t="n">
        <f aca="false">D941=Q941</f>
        <v>1</v>
      </c>
      <c r="S941" s="0" t="str">
        <f aca="false">IF(D941="NA", IF(R941=1,"C","N"), IF(R941=1,"C","Y"))</f>
        <v>C</v>
      </c>
    </row>
    <row r="942" customFormat="false" ht="15" hidden="false" customHeight="false" outlineLevel="0" collapsed="false">
      <c r="A942" s="0" t="s">
        <v>79091</v>
      </c>
      <c r="B942" s="1" t="n">
        <v>41379.3652777778</v>
      </c>
      <c r="C942" s="0" t="s">
        <v>79092</v>
      </c>
      <c r="D942" s="0" t="s">
        <v>104215</v>
      </c>
      <c r="E942" s="0" t="s">
        <v>104215</v>
      </c>
      <c r="F942" s="7" t="s">
        <v>104215</v>
      </c>
      <c r="G942" s="0" t="n">
        <f aca="false">D942=E942</f>
        <v>1</v>
      </c>
      <c r="H942" s="0" t="str">
        <f aca="false">IF(D942="NA", IF(G942=1,"C","N"), IF(G942=1,"C","Y"))</f>
        <v>C</v>
      </c>
      <c r="I942" s="19" t="s">
        <v>104215</v>
      </c>
      <c r="J942" s="0" t="n">
        <f aca="false">D942=I942</f>
        <v>1</v>
      </c>
      <c r="K942" s="0" t="str">
        <f aca="false">IF(D942="NA", IF(J942=1,"C","N"), IF(J942=1,"C","Y"))</f>
        <v>C</v>
      </c>
      <c r="L942" s="20" t="s">
        <v>104215</v>
      </c>
      <c r="M942" s="0" t="n">
        <f aca="false">D942=L942</f>
        <v>1</v>
      </c>
      <c r="N942" s="0" t="str">
        <f aca="false">IF(D942="NA", IF(M942=1,"C","N"), IF(M942=1,"C","Y"))</f>
        <v>C</v>
      </c>
      <c r="O942" s="0" t="n">
        <f aca="false">L942=F942</f>
        <v>1</v>
      </c>
      <c r="P942" s="0" t="str">
        <f aca="false">IF(F942="NA", IF(O942=1,"C","N"), IF(O942=1,"C","Y"))</f>
        <v>C</v>
      </c>
      <c r="Q942" s="20" t="s">
        <v>104215</v>
      </c>
      <c r="R942" s="0" t="n">
        <f aca="false">D942=Q942</f>
        <v>1</v>
      </c>
      <c r="S942" s="0" t="str">
        <f aca="false">IF(D942="NA", IF(R942=1,"C","N"), IF(R942=1,"C","Y"))</f>
        <v>C</v>
      </c>
    </row>
    <row r="943" customFormat="false" ht="15" hidden="false" customHeight="false" outlineLevel="0" collapsed="false">
      <c r="A943" s="0" t="s">
        <v>5267</v>
      </c>
      <c r="B943" s="1" t="n">
        <v>41379.3652777778</v>
      </c>
      <c r="C943" s="0" t="s">
        <v>79093</v>
      </c>
      <c r="D943" s="0" t="s">
        <v>104214</v>
      </c>
      <c r="E943" s="0" t="s">
        <v>104214</v>
      </c>
      <c r="F943" s="10" t="s">
        <v>104214</v>
      </c>
      <c r="G943" s="0" t="n">
        <f aca="false">D943=E943</f>
        <v>1</v>
      </c>
      <c r="H943" s="0" t="str">
        <f aca="false">IF(D943="NA", IF(G943=1,"C","N"), IF(G943=1,"C","Y"))</f>
        <v>C</v>
      </c>
      <c r="I943" s="19" t="s">
        <v>104215</v>
      </c>
      <c r="J943" s="0" t="n">
        <f aca="false">D943=I943</f>
        <v>0</v>
      </c>
      <c r="K943" s="0" t="str">
        <f aca="false">IF(D943="NA", IF(J943=1,"C","N"), IF(J943=1,"C","Y"))</f>
        <v>N</v>
      </c>
      <c r="L943" s="20" t="s">
        <v>104214</v>
      </c>
      <c r="M943" s="0" t="n">
        <f aca="false">D943=L943</f>
        <v>1</v>
      </c>
      <c r="N943" s="0" t="str">
        <f aca="false">IF(D943="NA", IF(M943=1,"C","N"), IF(M943=1,"C","Y"))</f>
        <v>C</v>
      </c>
      <c r="O943" s="0" t="n">
        <f aca="false">L943=F943</f>
        <v>1</v>
      </c>
      <c r="P943" s="0" t="str">
        <f aca="false">IF(F943="NA", IF(O943=1,"C","N"), IF(O943=1,"C","Y"))</f>
        <v>C</v>
      </c>
      <c r="Q943" s="20" t="s">
        <v>104215</v>
      </c>
      <c r="R943" s="0" t="n">
        <f aca="false">D943=Q943</f>
        <v>0</v>
      </c>
      <c r="S943" s="0" t="str">
        <f aca="false">IF(D943="NA", IF(R943=1,"C","N"), IF(R943=1,"C","Y"))</f>
        <v>N</v>
      </c>
    </row>
    <row r="944" customFormat="false" ht="15" hidden="false" customHeight="false" outlineLevel="0" collapsed="false">
      <c r="A944" s="0" t="s">
        <v>79094</v>
      </c>
      <c r="B944" s="1" t="n">
        <v>41379.3652777778</v>
      </c>
      <c r="C944" s="0" t="s">
        <v>79095</v>
      </c>
      <c r="D944" s="0" t="s">
        <v>104214</v>
      </c>
      <c r="E944" s="0" t="s">
        <v>104214</v>
      </c>
      <c r="F944" s="10" t="s">
        <v>104214</v>
      </c>
      <c r="G944" s="0" t="n">
        <f aca="false">D944=E944</f>
        <v>1</v>
      </c>
      <c r="H944" s="0" t="str">
        <f aca="false">IF(D944="NA", IF(G944=1,"C","N"), IF(G944=1,"C","Y"))</f>
        <v>C</v>
      </c>
      <c r="I944" s="19" t="s">
        <v>104214</v>
      </c>
      <c r="J944" s="0" t="n">
        <f aca="false">D944=I944</f>
        <v>1</v>
      </c>
      <c r="K944" s="0" t="str">
        <f aca="false">IF(D944="NA", IF(J944=1,"C","N"), IF(J944=1,"C","Y"))</f>
        <v>C</v>
      </c>
      <c r="L944" s="20" t="s">
        <v>104214</v>
      </c>
      <c r="M944" s="0" t="n">
        <f aca="false">D944=L944</f>
        <v>1</v>
      </c>
      <c r="N944" s="0" t="str">
        <f aca="false">IF(D944="NA", IF(M944=1,"C","N"), IF(M944=1,"C","Y"))</f>
        <v>C</v>
      </c>
      <c r="O944" s="0" t="n">
        <f aca="false">L944=F944</f>
        <v>1</v>
      </c>
      <c r="P944" s="0" t="str">
        <f aca="false">IF(F944="NA", IF(O944=1,"C","N"), IF(O944=1,"C","Y"))</f>
        <v>C</v>
      </c>
      <c r="Q944" s="20" t="s">
        <v>104214</v>
      </c>
      <c r="R944" s="0" t="n">
        <f aca="false">D944=Q944</f>
        <v>1</v>
      </c>
      <c r="S944" s="0" t="str">
        <f aca="false">IF(D944="NA", IF(R944=1,"C","N"), IF(R944=1,"C","Y"))</f>
        <v>C</v>
      </c>
    </row>
    <row r="945" customFormat="false" ht="15" hidden="false" customHeight="false" outlineLevel="0" collapsed="false">
      <c r="A945" s="0" t="s">
        <v>61352</v>
      </c>
      <c r="B945" s="1" t="n">
        <v>41379.3652777778</v>
      </c>
      <c r="C945" s="0" t="s">
        <v>79098</v>
      </c>
      <c r="D945" s="0" t="s">
        <v>104219</v>
      </c>
      <c r="E945" s="0" t="s">
        <v>104214</v>
      </c>
      <c r="F945" s="7" t="s">
        <v>104219</v>
      </c>
      <c r="G945" s="0" t="n">
        <f aca="false">D945=E945</f>
        <v>0</v>
      </c>
      <c r="H945" s="0" t="str">
        <f aca="false">IF(D945="NA", IF(G945=1,"C","N"), IF(G945=1,"C","Y"))</f>
        <v>Y</v>
      </c>
      <c r="I945" s="19" t="s">
        <v>104221</v>
      </c>
      <c r="J945" s="0" t="n">
        <f aca="false">D945=I945</f>
        <v>0</v>
      </c>
      <c r="K945" s="0" t="str">
        <f aca="false">IF(D945="NA", IF(J945=1,"C","N"), IF(J945=1,"C","Y"))</f>
        <v>Y</v>
      </c>
      <c r="L945" s="20" t="s">
        <v>104219</v>
      </c>
      <c r="M945" s="0" t="n">
        <f aca="false">D945=L945</f>
        <v>1</v>
      </c>
      <c r="N945" s="0" t="str">
        <f aca="false">IF(D945="NA", IF(M945=1,"C","N"), IF(M945=1,"C","Y"))</f>
        <v>C</v>
      </c>
      <c r="O945" s="0" t="n">
        <f aca="false">L945=F945</f>
        <v>1</v>
      </c>
      <c r="P945" s="0" t="str">
        <f aca="false">IF(F945="NA", IF(O945=1,"C","N"), IF(O945=1,"C","Y"))</f>
        <v>C</v>
      </c>
      <c r="Q945" s="20" t="s">
        <v>104216</v>
      </c>
      <c r="R945" s="0" t="n">
        <f aca="false">D945=Q945</f>
        <v>0</v>
      </c>
      <c r="S945" s="0" t="str">
        <f aca="false">IF(D945="NA", IF(R945=1,"C","N"), IF(R945=1,"C","Y"))</f>
        <v>Y</v>
      </c>
    </row>
    <row r="946" customFormat="false" ht="15" hidden="false" customHeight="false" outlineLevel="0" collapsed="false">
      <c r="A946" s="0" t="s">
        <v>58706</v>
      </c>
      <c r="B946" s="1" t="n">
        <v>41379.3652777778</v>
      </c>
      <c r="C946" s="0" t="s">
        <v>79099</v>
      </c>
      <c r="D946" s="0" t="s">
        <v>104214</v>
      </c>
      <c r="E946" s="0" t="s">
        <v>104214</v>
      </c>
      <c r="F946" s="10" t="s">
        <v>104214</v>
      </c>
      <c r="G946" s="0" t="n">
        <f aca="false">D946=E946</f>
        <v>1</v>
      </c>
      <c r="H946" s="0" t="str">
        <f aca="false">IF(D946="NA", IF(G946=1,"C","N"), IF(G946=1,"C","Y"))</f>
        <v>C</v>
      </c>
      <c r="I946" s="19" t="s">
        <v>104215</v>
      </c>
      <c r="J946" s="0" t="n">
        <f aca="false">D946=I946</f>
        <v>0</v>
      </c>
      <c r="K946" s="0" t="str">
        <f aca="false">IF(D946="NA", IF(J946=1,"C","N"), IF(J946=1,"C","Y"))</f>
        <v>N</v>
      </c>
      <c r="L946" s="20" t="s">
        <v>104214</v>
      </c>
      <c r="M946" s="0" t="n">
        <f aca="false">D946=L946</f>
        <v>1</v>
      </c>
      <c r="N946" s="0" t="str">
        <f aca="false">IF(D946="NA", IF(M946=1,"C","N"), IF(M946=1,"C","Y"))</f>
        <v>C</v>
      </c>
      <c r="O946" s="0" t="n">
        <f aca="false">L946=F946</f>
        <v>1</v>
      </c>
      <c r="P946" s="0" t="str">
        <f aca="false">IF(F946="NA", IF(O946=1,"C","N"), IF(O946=1,"C","Y"))</f>
        <v>C</v>
      </c>
      <c r="Q946" s="20" t="s">
        <v>104215</v>
      </c>
      <c r="R946" s="0" t="n">
        <f aca="false">D946=Q946</f>
        <v>0</v>
      </c>
      <c r="S946" s="0" t="str">
        <f aca="false">IF(D946="NA", IF(R946=1,"C","N"), IF(R946=1,"C","Y"))</f>
        <v>N</v>
      </c>
    </row>
    <row r="947" customFormat="false" ht="15" hidden="false" customHeight="false" outlineLevel="0" collapsed="false">
      <c r="A947" s="0" t="s">
        <v>79101</v>
      </c>
      <c r="B947" s="1" t="n">
        <v>41379.3652777778</v>
      </c>
      <c r="C947" s="0" t="s">
        <v>79102</v>
      </c>
      <c r="D947" s="0" t="s">
        <v>104214</v>
      </c>
      <c r="E947" s="0" t="s">
        <v>104214</v>
      </c>
      <c r="F947" s="10" t="s">
        <v>104214</v>
      </c>
      <c r="G947" s="0" t="n">
        <f aca="false">D947=E947</f>
        <v>1</v>
      </c>
      <c r="H947" s="0" t="str">
        <f aca="false">IF(D947="NA", IF(G947=1,"C","N"), IF(G947=1,"C","Y"))</f>
        <v>C</v>
      </c>
      <c r="I947" s="19" t="s">
        <v>104214</v>
      </c>
      <c r="J947" s="0" t="n">
        <f aca="false">D947=I947</f>
        <v>1</v>
      </c>
      <c r="K947" s="0" t="str">
        <f aca="false">IF(D947="NA", IF(J947=1,"C","N"), IF(J947=1,"C","Y"))</f>
        <v>C</v>
      </c>
      <c r="L947" s="20" t="s">
        <v>104214</v>
      </c>
      <c r="M947" s="0" t="n">
        <f aca="false">D947=L947</f>
        <v>1</v>
      </c>
      <c r="N947" s="0" t="str">
        <f aca="false">IF(D947="NA", IF(M947=1,"C","N"), IF(M947=1,"C","Y"))</f>
        <v>C</v>
      </c>
      <c r="O947" s="0" t="n">
        <f aca="false">L947=F947</f>
        <v>1</v>
      </c>
      <c r="P947" s="0" t="str">
        <f aca="false">IF(F947="NA", IF(O947=1,"C","N"), IF(O947=1,"C","Y"))</f>
        <v>C</v>
      </c>
      <c r="Q947" s="20" t="s">
        <v>104214</v>
      </c>
      <c r="R947" s="0" t="n">
        <f aca="false">D947=Q947</f>
        <v>1</v>
      </c>
      <c r="S947" s="0" t="str">
        <f aca="false">IF(D947="NA", IF(R947=1,"C","N"), IF(R947=1,"C","Y"))</f>
        <v>C</v>
      </c>
    </row>
    <row r="948" customFormat="false" ht="15" hidden="false" customHeight="false" outlineLevel="0" collapsed="false">
      <c r="A948" s="0" t="s">
        <v>79103</v>
      </c>
      <c r="B948" s="1" t="n">
        <v>41379.3652777778</v>
      </c>
      <c r="C948" s="0" t="s">
        <v>79104</v>
      </c>
      <c r="D948" s="0" t="s">
        <v>104214</v>
      </c>
      <c r="E948" s="0" t="s">
        <v>104214</v>
      </c>
      <c r="F948" s="10" t="s">
        <v>104214</v>
      </c>
      <c r="G948" s="0" t="n">
        <f aca="false">D948=E948</f>
        <v>1</v>
      </c>
      <c r="H948" s="0" t="str">
        <f aca="false">IF(D948="NA", IF(G948=1,"C","N"), IF(G948=1,"C","Y"))</f>
        <v>C</v>
      </c>
      <c r="I948" s="19" t="s">
        <v>104214</v>
      </c>
      <c r="J948" s="0" t="n">
        <f aca="false">D948=I948</f>
        <v>1</v>
      </c>
      <c r="K948" s="0" t="str">
        <f aca="false">IF(D948="NA", IF(J948=1,"C","N"), IF(J948=1,"C","Y"))</f>
        <v>C</v>
      </c>
      <c r="L948" s="20" t="s">
        <v>104214</v>
      </c>
      <c r="M948" s="0" t="n">
        <f aca="false">D948=L948</f>
        <v>1</v>
      </c>
      <c r="N948" s="0" t="str">
        <f aca="false">IF(D948="NA", IF(M948=1,"C","N"), IF(M948=1,"C","Y"))</f>
        <v>C</v>
      </c>
      <c r="O948" s="0" t="n">
        <f aca="false">L948=F948</f>
        <v>1</v>
      </c>
      <c r="P948" s="0" t="str">
        <f aca="false">IF(F948="NA", IF(O948=1,"C","N"), IF(O948=1,"C","Y"))</f>
        <v>C</v>
      </c>
      <c r="Q948" s="20" t="s">
        <v>104214</v>
      </c>
      <c r="R948" s="0" t="n">
        <f aca="false">D948=Q948</f>
        <v>1</v>
      </c>
      <c r="S948" s="0" t="str">
        <f aca="false">IF(D948="NA", IF(R948=1,"C","N"), IF(R948=1,"C","Y"))</f>
        <v>C</v>
      </c>
    </row>
    <row r="949" customFormat="false" ht="15" hidden="false" customHeight="false" outlineLevel="0" collapsed="false">
      <c r="A949" s="0" t="s">
        <v>36395</v>
      </c>
      <c r="B949" s="1" t="n">
        <v>41379.3652777778</v>
      </c>
      <c r="C949" s="0" t="s">
        <v>79105</v>
      </c>
      <c r="D949" s="0" t="s">
        <v>104214</v>
      </c>
      <c r="E949" s="0" t="s">
        <v>104221</v>
      </c>
      <c r="F949" s="10" t="s">
        <v>104214</v>
      </c>
      <c r="G949" s="0" t="n">
        <f aca="false">D949=E949</f>
        <v>0</v>
      </c>
      <c r="H949" s="0" t="str">
        <f aca="false">IF(D949="NA", IF(G949=1,"C","N"), IF(G949=1,"C","Y"))</f>
        <v>N</v>
      </c>
      <c r="I949" s="19" t="s">
        <v>104221</v>
      </c>
      <c r="J949" s="0" t="n">
        <f aca="false">D949=I949</f>
        <v>0</v>
      </c>
      <c r="K949" s="0" t="str">
        <f aca="false">IF(D949="NA", IF(J949=1,"C","N"), IF(J949=1,"C","Y"))</f>
        <v>N</v>
      </c>
      <c r="L949" s="20" t="s">
        <v>104214</v>
      </c>
      <c r="M949" s="0" t="n">
        <f aca="false">D949=L949</f>
        <v>1</v>
      </c>
      <c r="N949" s="0" t="str">
        <f aca="false">IF(D949="NA", IF(M949=1,"C","N"), IF(M949=1,"C","Y"))</f>
        <v>C</v>
      </c>
      <c r="O949" s="0" t="n">
        <f aca="false">L949=F949</f>
        <v>1</v>
      </c>
      <c r="P949" s="0" t="str">
        <f aca="false">IF(F949="NA", IF(O949=1,"C","N"), IF(O949=1,"C","Y"))</f>
        <v>C</v>
      </c>
      <c r="Q949" s="20" t="s">
        <v>104292</v>
      </c>
      <c r="R949" s="0" t="n">
        <f aca="false">D949=Q949</f>
        <v>0</v>
      </c>
      <c r="S949" s="0" t="str">
        <f aca="false">IF(D949="NA", IF(R949=1,"C","N"), IF(R949=1,"C","Y"))</f>
        <v>N</v>
      </c>
    </row>
    <row r="950" customFormat="false" ht="15" hidden="false" customHeight="false" outlineLevel="0" collapsed="false">
      <c r="A950" s="0" t="s">
        <v>79106</v>
      </c>
      <c r="B950" s="1" t="n">
        <v>41379.3652777778</v>
      </c>
      <c r="C950" s="0" t="s">
        <v>79107</v>
      </c>
      <c r="D950" s="0" t="s">
        <v>104216</v>
      </c>
      <c r="E950" s="0" t="s">
        <v>104221</v>
      </c>
      <c r="F950" s="7" t="s">
        <v>104216</v>
      </c>
      <c r="G950" s="0" t="n">
        <f aca="false">D950=E950</f>
        <v>0</v>
      </c>
      <c r="H950" s="0" t="str">
        <f aca="false">IF(D950="NA", IF(G950=1,"C","N"), IF(G950=1,"C","Y"))</f>
        <v>Y</v>
      </c>
      <c r="I950" s="19" t="s">
        <v>104221</v>
      </c>
      <c r="J950" s="0" t="n">
        <f aca="false">D950=I950</f>
        <v>0</v>
      </c>
      <c r="K950" s="0" t="str">
        <f aca="false">IF(D950="NA", IF(J950=1,"C","N"), IF(J950=1,"C","Y"))</f>
        <v>Y</v>
      </c>
      <c r="L950" s="20" t="s">
        <v>104216</v>
      </c>
      <c r="M950" s="0" t="n">
        <f aca="false">D950=L950</f>
        <v>1</v>
      </c>
      <c r="N950" s="0" t="str">
        <f aca="false">IF(D950="NA", IF(M950=1,"C","N"), IF(M950=1,"C","Y"))</f>
        <v>C</v>
      </c>
      <c r="O950" s="0" t="n">
        <f aca="false">L950=F950</f>
        <v>1</v>
      </c>
      <c r="P950" s="0" t="str">
        <f aca="false">IF(F950="NA", IF(O950=1,"C","N"), IF(O950=1,"C","Y"))</f>
        <v>C</v>
      </c>
      <c r="Q950" s="20" t="s">
        <v>104292</v>
      </c>
      <c r="R950" s="0" t="n">
        <f aca="false">D950=Q950</f>
        <v>0</v>
      </c>
      <c r="S950" s="0" t="str">
        <f aca="false">IF(D950="NA", IF(R950=1,"C","N"), IF(R950=1,"C","Y"))</f>
        <v>Y</v>
      </c>
    </row>
    <row r="951" customFormat="false" ht="15" hidden="false" customHeight="false" outlineLevel="0" collapsed="false">
      <c r="A951" s="0" t="s">
        <v>79108</v>
      </c>
      <c r="B951" s="1" t="n">
        <v>41379.3652777778</v>
      </c>
      <c r="C951" s="0" t="s">
        <v>79109</v>
      </c>
      <c r="D951" s="0" t="s">
        <v>104214</v>
      </c>
      <c r="E951" s="0" t="s">
        <v>104221</v>
      </c>
      <c r="F951" s="10" t="s">
        <v>104214</v>
      </c>
      <c r="G951" s="0" t="n">
        <f aca="false">D951=E951</f>
        <v>0</v>
      </c>
      <c r="H951" s="0" t="str">
        <f aca="false">IF(D951="NA", IF(G951=1,"C","N"), IF(G951=1,"C","Y"))</f>
        <v>N</v>
      </c>
      <c r="I951" s="19" t="s">
        <v>104221</v>
      </c>
      <c r="J951" s="0" t="n">
        <f aca="false">D951=I951</f>
        <v>0</v>
      </c>
      <c r="K951" s="0" t="str">
        <f aca="false">IF(D951="NA", IF(J951=1,"C","N"), IF(J951=1,"C","Y"))</f>
        <v>N</v>
      </c>
      <c r="L951" s="20" t="s">
        <v>104214</v>
      </c>
      <c r="M951" s="0" t="n">
        <f aca="false">D951=L951</f>
        <v>1</v>
      </c>
      <c r="N951" s="0" t="str">
        <f aca="false">IF(D951="NA", IF(M951=1,"C","N"), IF(M951=1,"C","Y"))</f>
        <v>C</v>
      </c>
      <c r="O951" s="0" t="n">
        <f aca="false">L951=F951</f>
        <v>1</v>
      </c>
      <c r="P951" s="0" t="str">
        <f aca="false">IF(F951="NA", IF(O951=1,"C","N"), IF(O951=1,"C","Y"))</f>
        <v>C</v>
      </c>
      <c r="Q951" s="20" t="s">
        <v>104292</v>
      </c>
      <c r="R951" s="0" t="n">
        <f aca="false">D951=Q951</f>
        <v>0</v>
      </c>
      <c r="S951" s="0" t="str">
        <f aca="false">IF(D951="NA", IF(R951=1,"C","N"), IF(R951=1,"C","Y"))</f>
        <v>N</v>
      </c>
    </row>
    <row r="952" customFormat="false" ht="15" hidden="false" customHeight="false" outlineLevel="0" collapsed="false">
      <c r="A952" s="0" t="s">
        <v>30935</v>
      </c>
      <c r="B952" s="1" t="n">
        <v>41379.3652777778</v>
      </c>
      <c r="C952" s="0" t="s">
        <v>79110</v>
      </c>
      <c r="D952" s="0" t="s">
        <v>104214</v>
      </c>
      <c r="E952" s="0" t="s">
        <v>104214</v>
      </c>
      <c r="F952" s="10" t="s">
        <v>104214</v>
      </c>
      <c r="G952" s="0" t="n">
        <f aca="false">D952=E952</f>
        <v>1</v>
      </c>
      <c r="H952" s="0" t="str">
        <f aca="false">IF(D952="NA", IF(G952=1,"C","N"), IF(G952=1,"C","Y"))</f>
        <v>C</v>
      </c>
      <c r="I952" s="19" t="s">
        <v>104292</v>
      </c>
      <c r="J952" s="0" t="n">
        <f aca="false">D952=I952</f>
        <v>0</v>
      </c>
      <c r="K952" s="0" t="str">
        <f aca="false">IF(D952="NA", IF(J952=1,"C","N"), IF(J952=1,"C","Y"))</f>
        <v>N</v>
      </c>
      <c r="L952" s="20" t="s">
        <v>104292</v>
      </c>
      <c r="M952" s="0" t="n">
        <f aca="false">D952=L952</f>
        <v>0</v>
      </c>
      <c r="N952" s="0" t="str">
        <f aca="false">IF(D952="NA", IF(M952=1,"C","N"), IF(M952=1,"C","Y"))</f>
        <v>N</v>
      </c>
      <c r="O952" s="0" t="n">
        <f aca="false">L952=F952</f>
        <v>0</v>
      </c>
      <c r="P952" s="0" t="str">
        <f aca="false">IF(F952="NA", IF(O952=1,"C","N"), IF(O952=1,"C","Y"))</f>
        <v>N</v>
      </c>
      <c r="Q952" s="20" t="s">
        <v>104292</v>
      </c>
      <c r="R952" s="0" t="n">
        <f aca="false">D952=Q952</f>
        <v>0</v>
      </c>
      <c r="S952" s="0" t="str">
        <f aca="false">IF(D952="NA", IF(R952=1,"C","N"), IF(R952=1,"C","Y"))</f>
        <v>N</v>
      </c>
    </row>
    <row r="953" customFormat="false" ht="15" hidden="false" customHeight="false" outlineLevel="0" collapsed="false">
      <c r="A953" s="0" t="s">
        <v>79111</v>
      </c>
      <c r="B953" s="1" t="n">
        <v>41379.3652777778</v>
      </c>
      <c r="C953" s="0" t="s">
        <v>79112</v>
      </c>
      <c r="D953" s="0" t="s">
        <v>104214</v>
      </c>
      <c r="E953" s="0" t="s">
        <v>104214</v>
      </c>
      <c r="F953" s="10" t="s">
        <v>104214</v>
      </c>
      <c r="G953" s="0" t="n">
        <f aca="false">D953=E953</f>
        <v>1</v>
      </c>
      <c r="H953" s="0" t="str">
        <f aca="false">IF(D953="NA", IF(G953=1,"C","N"), IF(G953=1,"C","Y"))</f>
        <v>C</v>
      </c>
      <c r="I953" s="19" t="s">
        <v>104214</v>
      </c>
      <c r="J953" s="0" t="n">
        <f aca="false">D953=I953</f>
        <v>1</v>
      </c>
      <c r="K953" s="0" t="str">
        <f aca="false">IF(D953="NA", IF(J953=1,"C","N"), IF(J953=1,"C","Y"))</f>
        <v>C</v>
      </c>
      <c r="L953" s="20" t="s">
        <v>104214</v>
      </c>
      <c r="M953" s="0" t="n">
        <f aca="false">D953=L953</f>
        <v>1</v>
      </c>
      <c r="N953" s="0" t="str">
        <f aca="false">IF(D953="NA", IF(M953=1,"C","N"), IF(M953=1,"C","Y"))</f>
        <v>C</v>
      </c>
      <c r="O953" s="0" t="n">
        <f aca="false">L953=F953</f>
        <v>1</v>
      </c>
      <c r="P953" s="0" t="str">
        <f aca="false">IF(F953="NA", IF(O953=1,"C","N"), IF(O953=1,"C","Y"))</f>
        <v>C</v>
      </c>
      <c r="Q953" s="20" t="s">
        <v>104214</v>
      </c>
      <c r="R953" s="0" t="n">
        <f aca="false">D953=Q953</f>
        <v>1</v>
      </c>
      <c r="S953" s="0" t="str">
        <f aca="false">IF(D953="NA", IF(R953=1,"C","N"), IF(R953=1,"C","Y"))</f>
        <v>C</v>
      </c>
    </row>
    <row r="954" customFormat="false" ht="15" hidden="false" customHeight="false" outlineLevel="0" collapsed="false">
      <c r="A954" s="0" t="s">
        <v>79115</v>
      </c>
      <c r="B954" s="1" t="n">
        <v>41379.3652777778</v>
      </c>
      <c r="C954" s="0" t="s">
        <v>79116</v>
      </c>
      <c r="D954" s="0" t="s">
        <v>104214</v>
      </c>
      <c r="E954" s="0" t="s">
        <v>104214</v>
      </c>
      <c r="F954" s="10" t="s">
        <v>104214</v>
      </c>
      <c r="G954" s="0" t="n">
        <f aca="false">D954=E954</f>
        <v>1</v>
      </c>
      <c r="H954" s="0" t="str">
        <f aca="false">IF(D954="NA", IF(G954=1,"C","N"), IF(G954=1,"C","Y"))</f>
        <v>C</v>
      </c>
      <c r="I954" s="19" t="s">
        <v>104292</v>
      </c>
      <c r="J954" s="0" t="n">
        <f aca="false">D954=I954</f>
        <v>0</v>
      </c>
      <c r="K954" s="0" t="str">
        <f aca="false">IF(D954="NA", IF(J954=1,"C","N"), IF(J954=1,"C","Y"))</f>
        <v>N</v>
      </c>
      <c r="L954" s="20" t="s">
        <v>104292</v>
      </c>
      <c r="M954" s="0" t="n">
        <f aca="false">D954=L954</f>
        <v>0</v>
      </c>
      <c r="N954" s="0" t="str">
        <f aca="false">IF(D954="NA", IF(M954=1,"C","N"), IF(M954=1,"C","Y"))</f>
        <v>N</v>
      </c>
      <c r="O954" s="0" t="n">
        <f aca="false">L954=F954</f>
        <v>0</v>
      </c>
      <c r="P954" s="0" t="str">
        <f aca="false">IF(F954="NA", IF(O954=1,"C","N"), IF(O954=1,"C","Y"))</f>
        <v>N</v>
      </c>
      <c r="Q954" s="20" t="s">
        <v>104292</v>
      </c>
      <c r="R954" s="0" t="n">
        <f aca="false">D954=Q954</f>
        <v>0</v>
      </c>
      <c r="S954" s="0" t="str">
        <f aca="false">IF(D954="NA", IF(R954=1,"C","N"), IF(R954=1,"C","Y"))</f>
        <v>N</v>
      </c>
    </row>
    <row r="955" customFormat="false" ht="15" hidden="false" customHeight="false" outlineLevel="0" collapsed="false">
      <c r="A955" s="0" t="s">
        <v>79117</v>
      </c>
      <c r="B955" s="1" t="n">
        <v>41379.3652777778</v>
      </c>
      <c r="C955" s="0" t="s">
        <v>79118</v>
      </c>
      <c r="D955" s="0" t="s">
        <v>104214</v>
      </c>
      <c r="E955" s="0" t="s">
        <v>104214</v>
      </c>
      <c r="F955" s="10" t="s">
        <v>104214</v>
      </c>
      <c r="G955" s="0" t="n">
        <f aca="false">D955=E955</f>
        <v>1</v>
      </c>
      <c r="H955" s="0" t="str">
        <f aca="false">IF(D955="NA", IF(G955=1,"C","N"), IF(G955=1,"C","Y"))</f>
        <v>C</v>
      </c>
      <c r="I955" s="19" t="s">
        <v>104214</v>
      </c>
      <c r="J955" s="0" t="n">
        <f aca="false">D955=I955</f>
        <v>1</v>
      </c>
      <c r="K955" s="0" t="str">
        <f aca="false">IF(D955="NA", IF(J955=1,"C","N"), IF(J955=1,"C","Y"))</f>
        <v>C</v>
      </c>
      <c r="L955" s="20" t="s">
        <v>104214</v>
      </c>
      <c r="M955" s="0" t="n">
        <f aca="false">D955=L955</f>
        <v>1</v>
      </c>
      <c r="N955" s="0" t="str">
        <f aca="false">IF(D955="NA", IF(M955=1,"C","N"), IF(M955=1,"C","Y"))</f>
        <v>C</v>
      </c>
      <c r="O955" s="0" t="n">
        <f aca="false">L955=F955</f>
        <v>1</v>
      </c>
      <c r="P955" s="0" t="str">
        <f aca="false">IF(F955="NA", IF(O955=1,"C","N"), IF(O955=1,"C","Y"))</f>
        <v>C</v>
      </c>
      <c r="Q955" s="20" t="s">
        <v>104214</v>
      </c>
      <c r="R955" s="0" t="n">
        <f aca="false">D955=Q955</f>
        <v>1</v>
      </c>
      <c r="S955" s="0" t="str">
        <f aca="false">IF(D955="NA", IF(R955=1,"C","N"), IF(R955=1,"C","Y"))</f>
        <v>C</v>
      </c>
    </row>
    <row r="956" customFormat="false" ht="15" hidden="false" customHeight="false" outlineLevel="0" collapsed="false">
      <c r="A956" s="0" t="s">
        <v>79119</v>
      </c>
      <c r="B956" s="1" t="n">
        <v>41379.3652777778</v>
      </c>
      <c r="C956" s="0" t="s">
        <v>79120</v>
      </c>
      <c r="D956" s="0" t="s">
        <v>104214</v>
      </c>
      <c r="E956" s="0" t="s">
        <v>104214</v>
      </c>
      <c r="F956" s="10" t="s">
        <v>104214</v>
      </c>
      <c r="G956" s="0" t="n">
        <f aca="false">D956=E956</f>
        <v>1</v>
      </c>
      <c r="H956" s="0" t="str">
        <f aca="false">IF(D956="NA", IF(G956=1,"C","N"), IF(G956=1,"C","Y"))</f>
        <v>C</v>
      </c>
      <c r="I956" s="19" t="s">
        <v>104221</v>
      </c>
      <c r="J956" s="0" t="n">
        <f aca="false">D956=I956</f>
        <v>0</v>
      </c>
      <c r="K956" s="0" t="str">
        <f aca="false">IF(D956="NA", IF(J956=1,"C","N"), IF(J956=1,"C","Y"))</f>
        <v>N</v>
      </c>
      <c r="L956" s="20" t="s">
        <v>104214</v>
      </c>
      <c r="M956" s="0" t="n">
        <f aca="false">D956=L956</f>
        <v>1</v>
      </c>
      <c r="N956" s="0" t="str">
        <f aca="false">IF(D956="NA", IF(M956=1,"C","N"), IF(M956=1,"C","Y"))</f>
        <v>C</v>
      </c>
      <c r="O956" s="0" t="n">
        <f aca="false">L956=F956</f>
        <v>1</v>
      </c>
      <c r="P956" s="0" t="str">
        <f aca="false">IF(F956="NA", IF(O956=1,"C","N"), IF(O956=1,"C","Y"))</f>
        <v>C</v>
      </c>
      <c r="Q956" s="20" t="s">
        <v>104292</v>
      </c>
      <c r="R956" s="0" t="n">
        <f aca="false">D956=Q956</f>
        <v>0</v>
      </c>
      <c r="S956" s="0" t="str">
        <f aca="false">IF(D956="NA", IF(R956=1,"C","N"), IF(R956=1,"C","Y"))</f>
        <v>N</v>
      </c>
    </row>
    <row r="957" customFormat="false" ht="15" hidden="false" customHeight="false" outlineLevel="0" collapsed="false">
      <c r="A957" s="0" t="s">
        <v>79121</v>
      </c>
      <c r="B957" s="1" t="n">
        <v>41379.3652777778</v>
      </c>
      <c r="C957" s="0" t="s">
        <v>79122</v>
      </c>
      <c r="D957" s="0" t="s">
        <v>104214</v>
      </c>
      <c r="E957" s="0" t="s">
        <v>104221</v>
      </c>
      <c r="F957" s="10" t="s">
        <v>104214</v>
      </c>
      <c r="G957" s="0" t="n">
        <f aca="false">D957=E957</f>
        <v>0</v>
      </c>
      <c r="H957" s="0" t="str">
        <f aca="false">IF(D957="NA", IF(G957=1,"C","N"), IF(G957=1,"C","Y"))</f>
        <v>N</v>
      </c>
      <c r="I957" s="19" t="s">
        <v>104221</v>
      </c>
      <c r="J957" s="0" t="n">
        <f aca="false">D957=I957</f>
        <v>0</v>
      </c>
      <c r="K957" s="0" t="str">
        <f aca="false">IF(D957="NA", IF(J957=1,"C","N"), IF(J957=1,"C","Y"))</f>
        <v>N</v>
      </c>
      <c r="L957" s="20" t="s">
        <v>104214</v>
      </c>
      <c r="M957" s="0" t="n">
        <f aca="false">D957=L957</f>
        <v>1</v>
      </c>
      <c r="N957" s="0" t="str">
        <f aca="false">IF(D957="NA", IF(M957=1,"C","N"), IF(M957=1,"C","Y"))</f>
        <v>C</v>
      </c>
      <c r="O957" s="0" t="n">
        <f aca="false">L957=F957</f>
        <v>1</v>
      </c>
      <c r="P957" s="0" t="str">
        <f aca="false">IF(F957="NA", IF(O957=1,"C","N"), IF(O957=1,"C","Y"))</f>
        <v>C</v>
      </c>
      <c r="Q957" s="20" t="s">
        <v>104221</v>
      </c>
      <c r="R957" s="0" t="n">
        <f aca="false">D957=Q957</f>
        <v>0</v>
      </c>
      <c r="S957" s="0" t="str">
        <f aca="false">IF(D957="NA", IF(R957=1,"C","N"), IF(R957=1,"C","Y"))</f>
        <v>N</v>
      </c>
    </row>
    <row r="958" customFormat="false" ht="15" hidden="false" customHeight="false" outlineLevel="0" collapsed="false">
      <c r="A958" s="0" t="s">
        <v>79123</v>
      </c>
      <c r="B958" s="1" t="n">
        <v>41379.3652777778</v>
      </c>
      <c r="C958" s="0" t="s">
        <v>79124</v>
      </c>
      <c r="D958" s="0" t="s">
        <v>104214</v>
      </c>
      <c r="E958" s="0" t="s">
        <v>104214</v>
      </c>
      <c r="F958" s="10" t="s">
        <v>104214</v>
      </c>
      <c r="G958" s="0" t="n">
        <f aca="false">D958=E958</f>
        <v>1</v>
      </c>
      <c r="H958" s="0" t="str">
        <f aca="false">IF(D958="NA", IF(G958=1,"C","N"), IF(G958=1,"C","Y"))</f>
        <v>C</v>
      </c>
      <c r="I958" s="19" t="s">
        <v>104214</v>
      </c>
      <c r="J958" s="0" t="n">
        <f aca="false">D958=I958</f>
        <v>1</v>
      </c>
      <c r="K958" s="0" t="str">
        <f aca="false">IF(D958="NA", IF(J958=1,"C","N"), IF(J958=1,"C","Y"))</f>
        <v>C</v>
      </c>
      <c r="L958" s="20" t="s">
        <v>104214</v>
      </c>
      <c r="M958" s="0" t="n">
        <f aca="false">D958=L958</f>
        <v>1</v>
      </c>
      <c r="N958" s="0" t="str">
        <f aca="false">IF(D958="NA", IF(M958=1,"C","N"), IF(M958=1,"C","Y"))</f>
        <v>C</v>
      </c>
      <c r="O958" s="0" t="n">
        <f aca="false">L958=F958</f>
        <v>1</v>
      </c>
      <c r="P958" s="0" t="str">
        <f aca="false">IF(F958="NA", IF(O958=1,"C","N"), IF(O958=1,"C","Y"))</f>
        <v>C</v>
      </c>
      <c r="Q958" s="20" t="s">
        <v>104214</v>
      </c>
      <c r="R958" s="0" t="n">
        <f aca="false">D958=Q958</f>
        <v>1</v>
      </c>
      <c r="S958" s="0" t="str">
        <f aca="false">IF(D958="NA", IF(R958=1,"C","N"), IF(R958=1,"C","Y"))</f>
        <v>C</v>
      </c>
    </row>
    <row r="959" customFormat="false" ht="15" hidden="false" customHeight="false" outlineLevel="0" collapsed="false">
      <c r="A959" s="0" t="s">
        <v>69732</v>
      </c>
      <c r="B959" s="1" t="n">
        <v>41379.3652777778</v>
      </c>
      <c r="C959" s="0" t="s">
        <v>79125</v>
      </c>
      <c r="D959" s="0" t="s">
        <v>104214</v>
      </c>
      <c r="E959" s="0" t="s">
        <v>104214</v>
      </c>
      <c r="F959" s="10" t="s">
        <v>104214</v>
      </c>
      <c r="G959" s="0" t="n">
        <f aca="false">D959=E959</f>
        <v>1</v>
      </c>
      <c r="H959" s="0" t="str">
        <f aca="false">IF(D959="NA", IF(G959=1,"C","N"), IF(G959=1,"C","Y"))</f>
        <v>C</v>
      </c>
      <c r="I959" s="19" t="s">
        <v>104221</v>
      </c>
      <c r="J959" s="0" t="n">
        <f aca="false">D959=I959</f>
        <v>0</v>
      </c>
      <c r="K959" s="0" t="str">
        <f aca="false">IF(D959="NA", IF(J959=1,"C","N"), IF(J959=1,"C","Y"))</f>
        <v>N</v>
      </c>
      <c r="L959" s="20" t="s">
        <v>104214</v>
      </c>
      <c r="M959" s="0" t="n">
        <f aca="false">D959=L959</f>
        <v>1</v>
      </c>
      <c r="N959" s="0" t="str">
        <f aca="false">IF(D959="NA", IF(M959=1,"C","N"), IF(M959=1,"C","Y"))</f>
        <v>C</v>
      </c>
      <c r="O959" s="0" t="n">
        <f aca="false">L959=F959</f>
        <v>1</v>
      </c>
      <c r="P959" s="0" t="str">
        <f aca="false">IF(F959="NA", IF(O959=1,"C","N"), IF(O959=1,"C","Y"))</f>
        <v>C</v>
      </c>
      <c r="Q959" s="20" t="s">
        <v>104216</v>
      </c>
      <c r="R959" s="0" t="n">
        <f aca="false">D959=Q959</f>
        <v>0</v>
      </c>
      <c r="S959" s="0" t="str">
        <f aca="false">IF(D959="NA", IF(R959=1,"C","N"), IF(R959=1,"C","Y"))</f>
        <v>N</v>
      </c>
    </row>
    <row r="960" customFormat="false" ht="15" hidden="false" customHeight="false" outlineLevel="0" collapsed="false">
      <c r="A960" s="0" t="s">
        <v>62629</v>
      </c>
      <c r="B960" s="1" t="n">
        <v>41379.3652777778</v>
      </c>
      <c r="C960" s="0" t="s">
        <v>79126</v>
      </c>
      <c r="D960" s="0" t="s">
        <v>104214</v>
      </c>
      <c r="E960" s="0" t="s">
        <v>104214</v>
      </c>
      <c r="F960" s="10" t="s">
        <v>104214</v>
      </c>
      <c r="G960" s="0" t="n">
        <f aca="false">D960=E960</f>
        <v>1</v>
      </c>
      <c r="H960" s="0" t="str">
        <f aca="false">IF(D960="NA", IF(G960=1,"C","N"), IF(G960=1,"C","Y"))</f>
        <v>C</v>
      </c>
      <c r="I960" s="19" t="s">
        <v>104221</v>
      </c>
      <c r="J960" s="0" t="n">
        <f aca="false">D960=I960</f>
        <v>0</v>
      </c>
      <c r="K960" s="0" t="str">
        <f aca="false">IF(D960="NA", IF(J960=1,"C","N"), IF(J960=1,"C","Y"))</f>
        <v>N</v>
      </c>
      <c r="L960" s="20" t="s">
        <v>104280</v>
      </c>
      <c r="M960" s="0" t="n">
        <f aca="false">D960=L960</f>
        <v>0</v>
      </c>
      <c r="N960" s="0" t="str">
        <f aca="false">IF(D960="NA", IF(M960=1,"C","N"), IF(M960=1,"C","Y"))</f>
        <v>N</v>
      </c>
      <c r="O960" s="0" t="n">
        <f aca="false">L960=F960</f>
        <v>0</v>
      </c>
      <c r="P960" s="0" t="str">
        <f aca="false">IF(F960="NA", IF(O960=1,"C","N"), IF(O960=1,"C","Y"))</f>
        <v>N</v>
      </c>
      <c r="Q960" s="20" t="s">
        <v>104216</v>
      </c>
      <c r="R960" s="0" t="n">
        <f aca="false">D960=Q960</f>
        <v>0</v>
      </c>
      <c r="S960" s="0" t="str">
        <f aca="false">IF(D960="NA", IF(R960=1,"C","N"), IF(R960=1,"C","Y"))</f>
        <v>N</v>
      </c>
    </row>
    <row r="961" customFormat="false" ht="15" hidden="false" customHeight="false" outlineLevel="0" collapsed="false">
      <c r="A961" s="0" t="s">
        <v>59796</v>
      </c>
      <c r="B961" s="1" t="n">
        <v>41379.3652777778</v>
      </c>
      <c r="C961" s="0" t="s">
        <v>79129</v>
      </c>
      <c r="D961" s="0" t="s">
        <v>104214</v>
      </c>
      <c r="E961" s="0" t="s">
        <v>104214</v>
      </c>
      <c r="F961" s="10" t="s">
        <v>104214</v>
      </c>
      <c r="G961" s="0" t="n">
        <f aca="false">D961=E961</f>
        <v>1</v>
      </c>
      <c r="H961" s="0" t="str">
        <f aca="false">IF(D961="NA", IF(G961=1,"C","N"), IF(G961=1,"C","Y"))</f>
        <v>C</v>
      </c>
      <c r="I961" s="19" t="s">
        <v>104216</v>
      </c>
      <c r="J961" s="0" t="n">
        <f aca="false">D961=I961</f>
        <v>0</v>
      </c>
      <c r="K961" s="0" t="str">
        <f aca="false">IF(D961="NA", IF(J961=1,"C","N"), IF(J961=1,"C","Y"))</f>
        <v>N</v>
      </c>
      <c r="L961" s="20" t="s">
        <v>104214</v>
      </c>
      <c r="M961" s="0" t="n">
        <f aca="false">D961=L961</f>
        <v>1</v>
      </c>
      <c r="N961" s="0" t="str">
        <f aca="false">IF(D961="NA", IF(M961=1,"C","N"), IF(M961=1,"C","Y"))</f>
        <v>C</v>
      </c>
      <c r="O961" s="0" t="n">
        <f aca="false">L961=F961</f>
        <v>1</v>
      </c>
      <c r="P961" s="0" t="str">
        <f aca="false">IF(F961="NA", IF(O961=1,"C","N"), IF(O961=1,"C","Y"))</f>
        <v>C</v>
      </c>
      <c r="Q961" s="20" t="s">
        <v>104216</v>
      </c>
      <c r="R961" s="0" t="n">
        <f aca="false">D961=Q961</f>
        <v>0</v>
      </c>
      <c r="S961" s="0" t="str">
        <f aca="false">IF(D961="NA", IF(R961=1,"C","N"), IF(R961=1,"C","Y"))</f>
        <v>N</v>
      </c>
    </row>
    <row r="962" customFormat="false" ht="15" hidden="false" customHeight="false" outlineLevel="0" collapsed="false">
      <c r="A962" s="0" t="s">
        <v>79131</v>
      </c>
      <c r="B962" s="1" t="n">
        <v>41379.3652777778</v>
      </c>
      <c r="C962" s="0" t="s">
        <v>79132</v>
      </c>
      <c r="D962" s="0" t="s">
        <v>104214</v>
      </c>
      <c r="E962" s="0" t="s">
        <v>104214</v>
      </c>
      <c r="F962" s="10" t="s">
        <v>104214</v>
      </c>
      <c r="G962" s="0" t="n">
        <f aca="false">D962=E962</f>
        <v>1</v>
      </c>
      <c r="H962" s="0" t="str">
        <f aca="false">IF(D962="NA", IF(G962=1,"C","N"), IF(G962=1,"C","Y"))</f>
        <v>C</v>
      </c>
      <c r="I962" s="19" t="s">
        <v>104214</v>
      </c>
      <c r="J962" s="0" t="n">
        <f aca="false">D962=I962</f>
        <v>1</v>
      </c>
      <c r="K962" s="0" t="str">
        <f aca="false">IF(D962="NA", IF(J962=1,"C","N"), IF(J962=1,"C","Y"))</f>
        <v>C</v>
      </c>
      <c r="L962" s="20" t="s">
        <v>104214</v>
      </c>
      <c r="M962" s="0" t="n">
        <f aca="false">D962=L962</f>
        <v>1</v>
      </c>
      <c r="N962" s="0" t="str">
        <f aca="false">IF(D962="NA", IF(M962=1,"C","N"), IF(M962=1,"C","Y"))</f>
        <v>C</v>
      </c>
      <c r="O962" s="0" t="n">
        <f aca="false">L962=F962</f>
        <v>1</v>
      </c>
      <c r="P962" s="0" t="str">
        <f aca="false">IF(F962="NA", IF(O962=1,"C","N"), IF(O962=1,"C","Y"))</f>
        <v>C</v>
      </c>
      <c r="Q962" s="20" t="s">
        <v>104214</v>
      </c>
      <c r="R962" s="0" t="n">
        <f aca="false">D962=Q962</f>
        <v>1</v>
      </c>
      <c r="S962" s="0" t="str">
        <f aca="false">IF(D962="NA", IF(R962=1,"C","N"), IF(R962=1,"C","Y"))</f>
        <v>C</v>
      </c>
    </row>
    <row r="963" customFormat="false" ht="15" hidden="false" customHeight="false" outlineLevel="0" collapsed="false">
      <c r="A963" s="0" t="s">
        <v>51134</v>
      </c>
      <c r="B963" s="1" t="n">
        <v>41379.3652777778</v>
      </c>
      <c r="C963" s="0" t="s">
        <v>79137</v>
      </c>
      <c r="D963" s="0" t="s">
        <v>104214</v>
      </c>
      <c r="E963" s="0" t="s">
        <v>104214</v>
      </c>
      <c r="F963" s="10" t="s">
        <v>104214</v>
      </c>
      <c r="G963" s="0" t="n">
        <f aca="false">D963=E963</f>
        <v>1</v>
      </c>
      <c r="H963" s="0" t="str">
        <f aca="false">IF(D963="NA", IF(G963=1,"C","N"), IF(G963=1,"C","Y"))</f>
        <v>C</v>
      </c>
      <c r="I963" s="19" t="s">
        <v>104221</v>
      </c>
      <c r="J963" s="0" t="n">
        <f aca="false">D963=I963</f>
        <v>0</v>
      </c>
      <c r="K963" s="0" t="str">
        <f aca="false">IF(D963="NA", IF(J963=1,"C","N"), IF(J963=1,"C","Y"))</f>
        <v>N</v>
      </c>
      <c r="L963" s="20" t="s">
        <v>104214</v>
      </c>
      <c r="M963" s="0" t="n">
        <f aca="false">D963=L963</f>
        <v>1</v>
      </c>
      <c r="N963" s="0" t="str">
        <f aca="false">IF(D963="NA", IF(M963=1,"C","N"), IF(M963=1,"C","Y"))</f>
        <v>C</v>
      </c>
      <c r="O963" s="0" t="n">
        <f aca="false">L963=F963</f>
        <v>1</v>
      </c>
      <c r="P963" s="0" t="str">
        <f aca="false">IF(F963="NA", IF(O963=1,"C","N"), IF(O963=1,"C","Y"))</f>
        <v>C</v>
      </c>
      <c r="Q963" s="20" t="s">
        <v>104292</v>
      </c>
      <c r="R963" s="0" t="n">
        <f aca="false">D963=Q963</f>
        <v>0</v>
      </c>
      <c r="S963" s="0" t="str">
        <f aca="false">IF(D963="NA", IF(R963=1,"C","N"), IF(R963=1,"C","Y"))</f>
        <v>N</v>
      </c>
    </row>
    <row r="964" customFormat="false" ht="15" hidden="false" customHeight="false" outlineLevel="0" collapsed="false">
      <c r="A964" s="0" t="s">
        <v>79138</v>
      </c>
      <c r="B964" s="1" t="n">
        <v>41379.3652777778</v>
      </c>
      <c r="C964" s="0" t="s">
        <v>79139</v>
      </c>
      <c r="D964" s="0" t="s">
        <v>104214</v>
      </c>
      <c r="E964" s="0" t="s">
        <v>104214</v>
      </c>
      <c r="F964" s="10" t="s">
        <v>104214</v>
      </c>
      <c r="G964" s="0" t="n">
        <f aca="false">D964=E964</f>
        <v>1</v>
      </c>
      <c r="H964" s="0" t="str">
        <f aca="false">IF(D964="NA", IF(G964=1,"C","N"), IF(G964=1,"C","Y"))</f>
        <v>C</v>
      </c>
      <c r="I964" s="19" t="s">
        <v>104280</v>
      </c>
      <c r="J964" s="0" t="n">
        <f aca="false">D964=I964</f>
        <v>0</v>
      </c>
      <c r="K964" s="0" t="str">
        <f aca="false">IF(D964="NA", IF(J964=1,"C","N"), IF(J964=1,"C","Y"))</f>
        <v>N</v>
      </c>
      <c r="L964" s="20" t="s">
        <v>104280</v>
      </c>
      <c r="M964" s="0" t="n">
        <f aca="false">D964=L964</f>
        <v>0</v>
      </c>
      <c r="N964" s="0" t="str">
        <f aca="false">IF(D964="NA", IF(M964=1,"C","N"), IF(M964=1,"C","Y"))</f>
        <v>N</v>
      </c>
      <c r="O964" s="0" t="n">
        <f aca="false">L964=F964</f>
        <v>0</v>
      </c>
      <c r="P964" s="0" t="str">
        <f aca="false">IF(F964="NA", IF(O964=1,"C","N"), IF(O964=1,"C","Y"))</f>
        <v>N</v>
      </c>
      <c r="Q964" s="20" t="s">
        <v>104292</v>
      </c>
      <c r="R964" s="0" t="n">
        <f aca="false">D964=Q964</f>
        <v>0</v>
      </c>
      <c r="S964" s="0" t="str">
        <f aca="false">IF(D964="NA", IF(R964=1,"C","N"), IF(R964=1,"C","Y"))</f>
        <v>N</v>
      </c>
    </row>
    <row r="965" customFormat="false" ht="15" hidden="false" customHeight="false" outlineLevel="0" collapsed="false">
      <c r="A965" s="0" t="s">
        <v>79142</v>
      </c>
      <c r="B965" s="1" t="n">
        <v>41379.3652777778</v>
      </c>
      <c r="C965" s="0" t="s">
        <v>79143</v>
      </c>
      <c r="D965" s="0" t="s">
        <v>104214</v>
      </c>
      <c r="E965" s="0" t="s">
        <v>104214</v>
      </c>
      <c r="F965" s="10" t="s">
        <v>104214</v>
      </c>
      <c r="G965" s="0" t="n">
        <f aca="false">D965=E965</f>
        <v>1</v>
      </c>
      <c r="H965" s="0" t="str">
        <f aca="false">IF(D965="NA", IF(G965=1,"C","N"), IF(G965=1,"C","Y"))</f>
        <v>C</v>
      </c>
      <c r="I965" s="19" t="s">
        <v>104214</v>
      </c>
      <c r="J965" s="0" t="n">
        <f aca="false">D965=I965</f>
        <v>1</v>
      </c>
      <c r="K965" s="0" t="str">
        <f aca="false">IF(D965="NA", IF(J965=1,"C","N"), IF(J965=1,"C","Y"))</f>
        <v>C</v>
      </c>
      <c r="L965" s="20" t="s">
        <v>104214</v>
      </c>
      <c r="M965" s="0" t="n">
        <f aca="false">D965=L965</f>
        <v>1</v>
      </c>
      <c r="N965" s="0" t="str">
        <f aca="false">IF(D965="NA", IF(M965=1,"C","N"), IF(M965=1,"C","Y"))</f>
        <v>C</v>
      </c>
      <c r="O965" s="0" t="n">
        <f aca="false">L965=F965</f>
        <v>1</v>
      </c>
      <c r="P965" s="0" t="str">
        <f aca="false">IF(F965="NA", IF(O965=1,"C","N"), IF(O965=1,"C","Y"))</f>
        <v>C</v>
      </c>
      <c r="Q965" s="20" t="s">
        <v>104214</v>
      </c>
      <c r="R965" s="0" t="n">
        <f aca="false">D965=Q965</f>
        <v>1</v>
      </c>
      <c r="S965" s="0" t="str">
        <f aca="false">IF(D965="NA", IF(R965=1,"C","N"), IF(R965=1,"C","Y"))</f>
        <v>C</v>
      </c>
    </row>
    <row r="966" customFormat="false" ht="15" hidden="false" customHeight="false" outlineLevel="0" collapsed="false">
      <c r="A966" s="0" t="s">
        <v>79144</v>
      </c>
      <c r="B966" s="1" t="n">
        <v>41379.3652777778</v>
      </c>
      <c r="C966" s="0" t="s">
        <v>79145</v>
      </c>
      <c r="D966" s="0" t="s">
        <v>104214</v>
      </c>
      <c r="E966" s="0" t="s">
        <v>104214</v>
      </c>
      <c r="F966" s="10" t="s">
        <v>104214</v>
      </c>
      <c r="G966" s="0" t="n">
        <f aca="false">D966=E966</f>
        <v>1</v>
      </c>
      <c r="H966" s="0" t="str">
        <f aca="false">IF(D966="NA", IF(G966=1,"C","N"), IF(G966=1,"C","Y"))</f>
        <v>C</v>
      </c>
      <c r="I966" s="19" t="s">
        <v>104214</v>
      </c>
      <c r="J966" s="0" t="n">
        <f aca="false">D966=I966</f>
        <v>1</v>
      </c>
      <c r="K966" s="0" t="str">
        <f aca="false">IF(D966="NA", IF(J966=1,"C","N"), IF(J966=1,"C","Y"))</f>
        <v>C</v>
      </c>
      <c r="L966" s="20" t="s">
        <v>104214</v>
      </c>
      <c r="M966" s="0" t="n">
        <f aca="false">D966=L966</f>
        <v>1</v>
      </c>
      <c r="N966" s="0" t="str">
        <f aca="false">IF(D966="NA", IF(M966=1,"C","N"), IF(M966=1,"C","Y"))</f>
        <v>C</v>
      </c>
      <c r="O966" s="0" t="n">
        <f aca="false">L966=F966</f>
        <v>1</v>
      </c>
      <c r="P966" s="0" t="str">
        <f aca="false">IF(F966="NA", IF(O966=1,"C","N"), IF(O966=1,"C","Y"))</f>
        <v>C</v>
      </c>
      <c r="Q966" s="20" t="s">
        <v>104219</v>
      </c>
      <c r="R966" s="0" t="n">
        <f aca="false">D966=Q966</f>
        <v>0</v>
      </c>
      <c r="S966" s="0" t="str">
        <f aca="false">IF(D966="NA", IF(R966=1,"C","N"), IF(R966=1,"C","Y"))</f>
        <v>N</v>
      </c>
    </row>
    <row r="967" customFormat="false" ht="15" hidden="false" customHeight="false" outlineLevel="0" collapsed="false">
      <c r="A967" s="0" t="s">
        <v>79146</v>
      </c>
      <c r="B967" s="1" t="n">
        <v>41379.3652777778</v>
      </c>
      <c r="C967" s="0" t="s">
        <v>79147</v>
      </c>
      <c r="D967" s="0" t="s">
        <v>104214</v>
      </c>
      <c r="E967" s="0" t="s">
        <v>104214</v>
      </c>
      <c r="F967" s="10" t="s">
        <v>104214</v>
      </c>
      <c r="G967" s="0" t="n">
        <f aca="false">D967=E967</f>
        <v>1</v>
      </c>
      <c r="H967" s="0" t="str">
        <f aca="false">IF(D967="NA", IF(G967=1,"C","N"), IF(G967=1,"C","Y"))</f>
        <v>C</v>
      </c>
      <c r="I967" s="19" t="s">
        <v>104214</v>
      </c>
      <c r="J967" s="0" t="n">
        <f aca="false">D967=I967</f>
        <v>1</v>
      </c>
      <c r="K967" s="0" t="str">
        <f aca="false">IF(D967="NA", IF(J967=1,"C","N"), IF(J967=1,"C","Y"))</f>
        <v>C</v>
      </c>
      <c r="L967" s="20" t="s">
        <v>104214</v>
      </c>
      <c r="M967" s="0" t="n">
        <f aca="false">D967=L967</f>
        <v>1</v>
      </c>
      <c r="N967" s="0" t="str">
        <f aca="false">IF(D967="NA", IF(M967=1,"C","N"), IF(M967=1,"C","Y"))</f>
        <v>C</v>
      </c>
      <c r="O967" s="0" t="n">
        <f aca="false">L967=F967</f>
        <v>1</v>
      </c>
      <c r="P967" s="0" t="str">
        <f aca="false">IF(F967="NA", IF(O967=1,"C","N"), IF(O967=1,"C","Y"))</f>
        <v>C</v>
      </c>
      <c r="Q967" s="20" t="s">
        <v>104214</v>
      </c>
      <c r="R967" s="0" t="n">
        <f aca="false">D967=Q967</f>
        <v>1</v>
      </c>
      <c r="S967" s="0" t="str">
        <f aca="false">IF(D967="NA", IF(R967=1,"C","N"), IF(R967=1,"C","Y"))</f>
        <v>C</v>
      </c>
    </row>
    <row r="968" customFormat="false" ht="15" hidden="false" customHeight="false" outlineLevel="0" collapsed="false">
      <c r="A968" s="0" t="s">
        <v>57795</v>
      </c>
      <c r="B968" s="1" t="n">
        <v>41379.3652777778</v>
      </c>
      <c r="C968" s="0" t="s">
        <v>79148</v>
      </c>
      <c r="D968" s="0" t="s">
        <v>104214</v>
      </c>
      <c r="E968" s="0" t="s">
        <v>104214</v>
      </c>
      <c r="F968" s="10" t="s">
        <v>104214</v>
      </c>
      <c r="G968" s="0" t="n">
        <f aca="false">D968=E968</f>
        <v>1</v>
      </c>
      <c r="H968" s="0" t="str">
        <f aca="false">IF(D968="NA", IF(G968=1,"C","N"), IF(G968=1,"C","Y"))</f>
        <v>C</v>
      </c>
      <c r="I968" s="19" t="s">
        <v>104292</v>
      </c>
      <c r="J968" s="0" t="n">
        <f aca="false">D968=I968</f>
        <v>0</v>
      </c>
      <c r="K968" s="0" t="str">
        <f aca="false">IF(D968="NA", IF(J968=1,"C","N"), IF(J968=1,"C","Y"))</f>
        <v>N</v>
      </c>
      <c r="L968" s="20" t="s">
        <v>104214</v>
      </c>
      <c r="M968" s="0" t="n">
        <f aca="false">D968=L968</f>
        <v>1</v>
      </c>
      <c r="N968" s="0" t="str">
        <f aca="false">IF(D968="NA", IF(M968=1,"C","N"), IF(M968=1,"C","Y"))</f>
        <v>C</v>
      </c>
      <c r="O968" s="0" t="n">
        <f aca="false">L968=F968</f>
        <v>1</v>
      </c>
      <c r="P968" s="0" t="str">
        <f aca="false">IF(F968="NA", IF(O968=1,"C","N"), IF(O968=1,"C","Y"))</f>
        <v>C</v>
      </c>
      <c r="Q968" s="20" t="s">
        <v>104292</v>
      </c>
      <c r="R968" s="0" t="n">
        <f aca="false">D968=Q968</f>
        <v>0</v>
      </c>
      <c r="S968" s="0" t="str">
        <f aca="false">IF(D968="NA", IF(R968=1,"C","N"), IF(R968=1,"C","Y"))</f>
        <v>N</v>
      </c>
    </row>
    <row r="969" customFormat="false" ht="15" hidden="false" customHeight="false" outlineLevel="0" collapsed="false">
      <c r="A969" s="0" t="s">
        <v>79149</v>
      </c>
      <c r="B969" s="1" t="n">
        <v>41379.3652777778</v>
      </c>
      <c r="C969" s="0" t="s">
        <v>79150</v>
      </c>
      <c r="D969" s="0" t="s">
        <v>104214</v>
      </c>
      <c r="E969" s="0" t="s">
        <v>104214</v>
      </c>
      <c r="F969" s="10" t="s">
        <v>104214</v>
      </c>
      <c r="G969" s="0" t="n">
        <f aca="false">D969=E969</f>
        <v>1</v>
      </c>
      <c r="H969" s="0" t="str">
        <f aca="false">IF(D969="NA", IF(G969=1,"C","N"), IF(G969=1,"C","Y"))</f>
        <v>C</v>
      </c>
      <c r="I969" s="19" t="s">
        <v>104292</v>
      </c>
      <c r="J969" s="0" t="n">
        <f aca="false">D969=I969</f>
        <v>0</v>
      </c>
      <c r="K969" s="0" t="str">
        <f aca="false">IF(D969="NA", IF(J969=1,"C","N"), IF(J969=1,"C","Y"))</f>
        <v>N</v>
      </c>
      <c r="L969" s="20" t="s">
        <v>104214</v>
      </c>
      <c r="M969" s="0" t="n">
        <f aca="false">D969=L969</f>
        <v>1</v>
      </c>
      <c r="N969" s="0" t="str">
        <f aca="false">IF(D969="NA", IF(M969=1,"C","N"), IF(M969=1,"C","Y"))</f>
        <v>C</v>
      </c>
      <c r="O969" s="0" t="n">
        <f aca="false">L969=F969</f>
        <v>1</v>
      </c>
      <c r="P969" s="0" t="str">
        <f aca="false">IF(F969="NA", IF(O969=1,"C","N"), IF(O969=1,"C","Y"))</f>
        <v>C</v>
      </c>
      <c r="Q969" s="20" t="s">
        <v>104292</v>
      </c>
      <c r="R969" s="0" t="n">
        <f aca="false">D969=Q969</f>
        <v>0</v>
      </c>
      <c r="S969" s="0" t="str">
        <f aca="false">IF(D969="NA", IF(R969=1,"C","N"), IF(R969=1,"C","Y"))</f>
        <v>N</v>
      </c>
    </row>
    <row r="970" customFormat="false" ht="15" hidden="false" customHeight="false" outlineLevel="0" collapsed="false">
      <c r="A970" s="0" t="s">
        <v>68636</v>
      </c>
      <c r="B970" s="1" t="n">
        <v>41379.3652777778</v>
      </c>
      <c r="C970" s="0" t="s">
        <v>79152</v>
      </c>
      <c r="D970" s="0" t="s">
        <v>104214</v>
      </c>
      <c r="E970" s="0" t="s">
        <v>104214</v>
      </c>
      <c r="F970" s="10" t="s">
        <v>104214</v>
      </c>
      <c r="G970" s="0" t="n">
        <f aca="false">D970=E970</f>
        <v>1</v>
      </c>
      <c r="H970" s="0" t="str">
        <f aca="false">IF(D970="NA", IF(G970=1,"C","N"), IF(G970=1,"C","Y"))</f>
        <v>C</v>
      </c>
      <c r="I970" s="19" t="s">
        <v>104216</v>
      </c>
      <c r="J970" s="0" t="n">
        <f aca="false">D970=I970</f>
        <v>0</v>
      </c>
      <c r="K970" s="0" t="str">
        <f aca="false">IF(D970="NA", IF(J970=1,"C","N"), IF(J970=1,"C","Y"))</f>
        <v>N</v>
      </c>
      <c r="L970" s="20" t="s">
        <v>104214</v>
      </c>
      <c r="M970" s="0" t="n">
        <f aca="false">D970=L970</f>
        <v>1</v>
      </c>
      <c r="N970" s="0" t="str">
        <f aca="false">IF(D970="NA", IF(M970=1,"C","N"), IF(M970=1,"C","Y"))</f>
        <v>C</v>
      </c>
      <c r="O970" s="0" t="n">
        <f aca="false">L970=F970</f>
        <v>1</v>
      </c>
      <c r="P970" s="0" t="str">
        <f aca="false">IF(F970="NA", IF(O970=1,"C","N"), IF(O970=1,"C","Y"))</f>
        <v>C</v>
      </c>
      <c r="Q970" s="20" t="s">
        <v>104216</v>
      </c>
      <c r="R970" s="0" t="n">
        <f aca="false">D970=Q970</f>
        <v>0</v>
      </c>
      <c r="S970" s="0" t="str">
        <f aca="false">IF(D970="NA", IF(R970=1,"C","N"), IF(R970=1,"C","Y"))</f>
        <v>N</v>
      </c>
    </row>
    <row r="971" customFormat="false" ht="15" hidden="false" customHeight="false" outlineLevel="0" collapsed="false">
      <c r="A971" s="0" t="s">
        <v>79153</v>
      </c>
      <c r="B971" s="1" t="n">
        <v>41379.3652777778</v>
      </c>
      <c r="C971" s="0" t="s">
        <v>79154</v>
      </c>
      <c r="D971" s="0" t="s">
        <v>104214</v>
      </c>
      <c r="E971" s="0" t="s">
        <v>104214</v>
      </c>
      <c r="F971" s="10" t="s">
        <v>104214</v>
      </c>
      <c r="G971" s="0" t="n">
        <f aca="false">D971=E971</f>
        <v>1</v>
      </c>
      <c r="H971" s="0" t="str">
        <f aca="false">IF(D971="NA", IF(G971=1,"C","N"), IF(G971=1,"C","Y"))</f>
        <v>C</v>
      </c>
      <c r="I971" s="19" t="s">
        <v>104214</v>
      </c>
      <c r="J971" s="0" t="n">
        <f aca="false">D971=I971</f>
        <v>1</v>
      </c>
      <c r="K971" s="0" t="str">
        <f aca="false">IF(D971="NA", IF(J971=1,"C","N"), IF(J971=1,"C","Y"))</f>
        <v>C</v>
      </c>
      <c r="L971" s="20" t="s">
        <v>104214</v>
      </c>
      <c r="M971" s="0" t="n">
        <f aca="false">D971=L971</f>
        <v>1</v>
      </c>
      <c r="N971" s="0" t="str">
        <f aca="false">IF(D971="NA", IF(M971=1,"C","N"), IF(M971=1,"C","Y"))</f>
        <v>C</v>
      </c>
      <c r="O971" s="0" t="n">
        <f aca="false">L971=F971</f>
        <v>1</v>
      </c>
      <c r="P971" s="0" t="str">
        <f aca="false">IF(F971="NA", IF(O971=1,"C","N"), IF(O971=1,"C","Y"))</f>
        <v>C</v>
      </c>
      <c r="Q971" s="20" t="s">
        <v>104214</v>
      </c>
      <c r="R971" s="0" t="n">
        <f aca="false">D971=Q971</f>
        <v>1</v>
      </c>
      <c r="S971" s="0" t="str">
        <f aca="false">IF(D971="NA", IF(R971=1,"C","N"), IF(R971=1,"C","Y"))</f>
        <v>C</v>
      </c>
    </row>
    <row r="972" customFormat="false" ht="15" hidden="false" customHeight="false" outlineLevel="0" collapsed="false">
      <c r="A972" s="0" t="s">
        <v>79156</v>
      </c>
      <c r="B972" s="1" t="n">
        <v>41379.3652777778</v>
      </c>
      <c r="C972" s="0" t="s">
        <v>79157</v>
      </c>
      <c r="D972" s="0" t="s">
        <v>104214</v>
      </c>
      <c r="E972" s="0" t="s">
        <v>104214</v>
      </c>
      <c r="F972" s="10" t="s">
        <v>104214</v>
      </c>
      <c r="G972" s="0" t="n">
        <f aca="false">D972=E972</f>
        <v>1</v>
      </c>
      <c r="H972" s="0" t="str">
        <f aca="false">IF(D972="NA", IF(G972=1,"C","N"), IF(G972=1,"C","Y"))</f>
        <v>C</v>
      </c>
      <c r="I972" s="19" t="s">
        <v>104214</v>
      </c>
      <c r="J972" s="0" t="n">
        <f aca="false">D972=I972</f>
        <v>1</v>
      </c>
      <c r="K972" s="0" t="str">
        <f aca="false">IF(D972="NA", IF(J972=1,"C","N"), IF(J972=1,"C","Y"))</f>
        <v>C</v>
      </c>
      <c r="L972" s="20" t="s">
        <v>104214</v>
      </c>
      <c r="M972" s="0" t="n">
        <f aca="false">D972=L972</f>
        <v>1</v>
      </c>
      <c r="N972" s="0" t="str">
        <f aca="false">IF(D972="NA", IF(M972=1,"C","N"), IF(M972=1,"C","Y"))</f>
        <v>C</v>
      </c>
      <c r="O972" s="0" t="n">
        <f aca="false">L972=F972</f>
        <v>1</v>
      </c>
      <c r="P972" s="0" t="str">
        <f aca="false">IF(F972="NA", IF(O972=1,"C","N"), IF(O972=1,"C","Y"))</f>
        <v>C</v>
      </c>
      <c r="Q972" s="20" t="s">
        <v>104292</v>
      </c>
      <c r="R972" s="0" t="n">
        <f aca="false">D972=Q972</f>
        <v>0</v>
      </c>
      <c r="S972" s="0" t="str">
        <f aca="false">IF(D972="NA", IF(R972=1,"C","N"), IF(R972=1,"C","Y"))</f>
        <v>N</v>
      </c>
    </row>
    <row r="973" customFormat="false" ht="15" hidden="false" customHeight="false" outlineLevel="0" collapsed="false">
      <c r="A973" s="0" t="s">
        <v>58295</v>
      </c>
      <c r="B973" s="1" t="n">
        <v>41379.3652777778</v>
      </c>
      <c r="C973" s="0" t="s">
        <v>79161</v>
      </c>
      <c r="D973" s="0" t="s">
        <v>104214</v>
      </c>
      <c r="E973" s="0" t="s">
        <v>104221</v>
      </c>
      <c r="F973" s="10" t="s">
        <v>104214</v>
      </c>
      <c r="G973" s="0" t="n">
        <f aca="false">D973=E973</f>
        <v>0</v>
      </c>
      <c r="H973" s="0" t="str">
        <f aca="false">IF(D973="NA", IF(G973=1,"C","N"), IF(G973=1,"C","Y"))</f>
        <v>N</v>
      </c>
      <c r="I973" s="19" t="s">
        <v>104221</v>
      </c>
      <c r="J973" s="0" t="n">
        <f aca="false">D973=I973</f>
        <v>0</v>
      </c>
      <c r="K973" s="0" t="str">
        <f aca="false">IF(D973="NA", IF(J973=1,"C","N"), IF(J973=1,"C","Y"))</f>
        <v>N</v>
      </c>
      <c r="L973" s="20" t="s">
        <v>104214</v>
      </c>
      <c r="M973" s="0" t="n">
        <f aca="false">D973=L973</f>
        <v>1</v>
      </c>
      <c r="N973" s="0" t="str">
        <f aca="false">IF(D973="NA", IF(M973=1,"C","N"), IF(M973=1,"C","Y"))</f>
        <v>C</v>
      </c>
      <c r="O973" s="0" t="n">
        <f aca="false">L973=F973</f>
        <v>1</v>
      </c>
      <c r="P973" s="0" t="str">
        <f aca="false">IF(F973="NA", IF(O973=1,"C","N"), IF(O973=1,"C","Y"))</f>
        <v>C</v>
      </c>
      <c r="Q973" s="20" t="s">
        <v>104221</v>
      </c>
      <c r="R973" s="0" t="n">
        <f aca="false">D973=Q973</f>
        <v>0</v>
      </c>
      <c r="S973" s="0" t="str">
        <f aca="false">IF(D973="NA", IF(R973=1,"C","N"), IF(R973=1,"C","Y"))</f>
        <v>N</v>
      </c>
    </row>
    <row r="974" customFormat="false" ht="15" hidden="false" customHeight="false" outlineLevel="0" collapsed="false">
      <c r="A974" s="0" t="s">
        <v>79162</v>
      </c>
      <c r="B974" s="1" t="n">
        <v>41379.3652777778</v>
      </c>
      <c r="C974" s="0" t="s">
        <v>79163</v>
      </c>
      <c r="D974" s="0" t="s">
        <v>104214</v>
      </c>
      <c r="E974" s="0" t="s">
        <v>104214</v>
      </c>
      <c r="F974" s="10" t="s">
        <v>104214</v>
      </c>
      <c r="G974" s="0" t="n">
        <f aca="false">D974=E974</f>
        <v>1</v>
      </c>
      <c r="H974" s="0" t="str">
        <f aca="false">IF(D974="NA", IF(G974=1,"C","N"), IF(G974=1,"C","Y"))</f>
        <v>C</v>
      </c>
      <c r="I974" s="19" t="s">
        <v>104215</v>
      </c>
      <c r="J974" s="0" t="n">
        <f aca="false">D974=I974</f>
        <v>0</v>
      </c>
      <c r="K974" s="0" t="str">
        <f aca="false">IF(D974="NA", IF(J974=1,"C","N"), IF(J974=1,"C","Y"))</f>
        <v>N</v>
      </c>
      <c r="L974" s="20" t="s">
        <v>104292</v>
      </c>
      <c r="M974" s="0" t="n">
        <f aca="false">D974=L974</f>
        <v>0</v>
      </c>
      <c r="N974" s="0" t="str">
        <f aca="false">IF(D974="NA", IF(M974=1,"C","N"), IF(M974=1,"C","Y"))</f>
        <v>N</v>
      </c>
      <c r="O974" s="0" t="n">
        <f aca="false">L974=F974</f>
        <v>0</v>
      </c>
      <c r="P974" s="0" t="str">
        <f aca="false">IF(F974="NA", IF(O974=1,"C","N"), IF(O974=1,"C","Y"))</f>
        <v>N</v>
      </c>
      <c r="Q974" s="20" t="s">
        <v>104292</v>
      </c>
      <c r="R974" s="0" t="n">
        <f aca="false">D974=Q974</f>
        <v>0</v>
      </c>
      <c r="S974" s="0" t="str">
        <f aca="false">IF(D974="NA", IF(R974=1,"C","N"), IF(R974=1,"C","Y"))</f>
        <v>N</v>
      </c>
    </row>
    <row r="975" customFormat="false" ht="15" hidden="false" customHeight="false" outlineLevel="0" collapsed="false">
      <c r="A975" s="0" t="s">
        <v>2987</v>
      </c>
      <c r="B975" s="1" t="n">
        <v>41379.3659722222</v>
      </c>
      <c r="C975" s="0" t="s">
        <v>79167</v>
      </c>
      <c r="D975" s="0" t="s">
        <v>104214</v>
      </c>
      <c r="E975" s="0" t="s">
        <v>104214</v>
      </c>
      <c r="F975" s="10" t="s">
        <v>104214</v>
      </c>
      <c r="G975" s="0" t="n">
        <f aca="false">D975=E975</f>
        <v>1</v>
      </c>
      <c r="H975" s="0" t="str">
        <f aca="false">IF(D975="NA", IF(G975=1,"C","N"), IF(G975=1,"C","Y"))</f>
        <v>C</v>
      </c>
      <c r="I975" s="19" t="s">
        <v>104214</v>
      </c>
      <c r="J975" s="0" t="n">
        <f aca="false">D975=I975</f>
        <v>1</v>
      </c>
      <c r="K975" s="0" t="str">
        <f aca="false">IF(D975="NA", IF(J975=1,"C","N"), IF(J975=1,"C","Y"))</f>
        <v>C</v>
      </c>
      <c r="L975" s="20" t="s">
        <v>104214</v>
      </c>
      <c r="M975" s="0" t="n">
        <f aca="false">D975=L975</f>
        <v>1</v>
      </c>
      <c r="N975" s="0" t="str">
        <f aca="false">IF(D975="NA", IF(M975=1,"C","N"), IF(M975=1,"C","Y"))</f>
        <v>C</v>
      </c>
      <c r="O975" s="0" t="n">
        <f aca="false">L975=F975</f>
        <v>1</v>
      </c>
      <c r="P975" s="0" t="str">
        <f aca="false">IF(F975="NA", IF(O975=1,"C","N"), IF(O975=1,"C","Y"))</f>
        <v>C</v>
      </c>
      <c r="Q975" s="20" t="s">
        <v>104214</v>
      </c>
      <c r="R975" s="0" t="n">
        <f aca="false">D975=Q975</f>
        <v>1</v>
      </c>
      <c r="S975" s="0" t="str">
        <f aca="false">IF(D975="NA", IF(R975=1,"C","N"), IF(R975=1,"C","Y"))</f>
        <v>C</v>
      </c>
    </row>
    <row r="976" customFormat="false" ht="15" hidden="false" customHeight="false" outlineLevel="0" collapsed="false">
      <c r="A976" s="0" t="s">
        <v>79168</v>
      </c>
      <c r="B976" s="1" t="n">
        <v>41379.3659722222</v>
      </c>
      <c r="C976" s="0" t="s">
        <v>79169</v>
      </c>
      <c r="D976" s="0" t="s">
        <v>104214</v>
      </c>
      <c r="E976" s="0" t="s">
        <v>104214</v>
      </c>
      <c r="F976" s="10" t="s">
        <v>104214</v>
      </c>
      <c r="G976" s="0" t="n">
        <f aca="false">D976=E976</f>
        <v>1</v>
      </c>
      <c r="H976" s="0" t="str">
        <f aca="false">IF(D976="NA", IF(G976=1,"C","N"), IF(G976=1,"C","Y"))</f>
        <v>C</v>
      </c>
      <c r="I976" s="19" t="s">
        <v>104214</v>
      </c>
      <c r="J976" s="0" t="n">
        <f aca="false">D976=I976</f>
        <v>1</v>
      </c>
      <c r="K976" s="0" t="str">
        <f aca="false">IF(D976="NA", IF(J976=1,"C","N"), IF(J976=1,"C","Y"))</f>
        <v>C</v>
      </c>
      <c r="L976" s="20" t="s">
        <v>104214</v>
      </c>
      <c r="M976" s="0" t="n">
        <f aca="false">D976=L976</f>
        <v>1</v>
      </c>
      <c r="N976" s="0" t="str">
        <f aca="false">IF(D976="NA", IF(M976=1,"C","N"), IF(M976=1,"C","Y"))</f>
        <v>C</v>
      </c>
      <c r="O976" s="0" t="n">
        <f aca="false">L976=F976</f>
        <v>1</v>
      </c>
      <c r="P976" s="0" t="str">
        <f aca="false">IF(F976="NA", IF(O976=1,"C","N"), IF(O976=1,"C","Y"))</f>
        <v>C</v>
      </c>
      <c r="Q976" s="20" t="s">
        <v>104214</v>
      </c>
      <c r="R976" s="0" t="n">
        <f aca="false">D976=Q976</f>
        <v>1</v>
      </c>
      <c r="S976" s="0" t="str">
        <f aca="false">IF(D976="NA", IF(R976=1,"C","N"), IF(R976=1,"C","Y"))</f>
        <v>C</v>
      </c>
    </row>
    <row r="977" customFormat="false" ht="15" hidden="false" customHeight="false" outlineLevel="0" collapsed="false">
      <c r="A977" s="0" t="s">
        <v>53583</v>
      </c>
      <c r="B977" s="1" t="n">
        <v>41379.3659722222</v>
      </c>
      <c r="C977" s="0" t="s">
        <v>79170</v>
      </c>
      <c r="D977" s="0" t="s">
        <v>104214</v>
      </c>
      <c r="E977" s="0" t="s">
        <v>104214</v>
      </c>
      <c r="F977" s="10" t="s">
        <v>104214</v>
      </c>
      <c r="G977" s="0" t="n">
        <f aca="false">D977=E977</f>
        <v>1</v>
      </c>
      <c r="H977" s="0" t="str">
        <f aca="false">IF(D977="NA", IF(G977=1,"C","N"), IF(G977=1,"C","Y"))</f>
        <v>C</v>
      </c>
      <c r="I977" s="19" t="s">
        <v>104216</v>
      </c>
      <c r="J977" s="0" t="n">
        <f aca="false">D977=I977</f>
        <v>0</v>
      </c>
      <c r="K977" s="0" t="str">
        <f aca="false">IF(D977="NA", IF(J977=1,"C","N"), IF(J977=1,"C","Y"))</f>
        <v>N</v>
      </c>
      <c r="L977" s="20" t="s">
        <v>104214</v>
      </c>
      <c r="M977" s="0" t="n">
        <f aca="false">D977=L977</f>
        <v>1</v>
      </c>
      <c r="N977" s="0" t="str">
        <f aca="false">IF(D977="NA", IF(M977=1,"C","N"), IF(M977=1,"C","Y"))</f>
        <v>C</v>
      </c>
      <c r="O977" s="0" t="n">
        <f aca="false">L977=F977</f>
        <v>1</v>
      </c>
      <c r="P977" s="0" t="str">
        <f aca="false">IF(F977="NA", IF(O977=1,"C","N"), IF(O977=1,"C","Y"))</f>
        <v>C</v>
      </c>
      <c r="Q977" s="20" t="s">
        <v>104216</v>
      </c>
      <c r="R977" s="0" t="n">
        <f aca="false">D977=Q977</f>
        <v>0</v>
      </c>
      <c r="S977" s="0" t="str">
        <f aca="false">IF(D977="NA", IF(R977=1,"C","N"), IF(R977=1,"C","Y"))</f>
        <v>N</v>
      </c>
    </row>
    <row r="978" customFormat="false" ht="15" hidden="false" customHeight="false" outlineLevel="0" collapsed="false">
      <c r="A978" s="0" t="s">
        <v>71479</v>
      </c>
      <c r="B978" s="1" t="n">
        <v>41379.3659722222</v>
      </c>
      <c r="C978" s="0" t="s">
        <v>79171</v>
      </c>
      <c r="D978" s="0" t="s">
        <v>104214</v>
      </c>
      <c r="E978" s="0" t="s">
        <v>104214</v>
      </c>
      <c r="F978" s="10" t="s">
        <v>104214</v>
      </c>
      <c r="G978" s="0" t="n">
        <f aca="false">D978=E978</f>
        <v>1</v>
      </c>
      <c r="H978" s="0" t="str">
        <f aca="false">IF(D978="NA", IF(G978=1,"C","N"), IF(G978=1,"C","Y"))</f>
        <v>C</v>
      </c>
      <c r="I978" s="19" t="s">
        <v>104221</v>
      </c>
      <c r="J978" s="0" t="n">
        <f aca="false">D978=I978</f>
        <v>0</v>
      </c>
      <c r="K978" s="0" t="str">
        <f aca="false">IF(D978="NA", IF(J978=1,"C","N"), IF(J978=1,"C","Y"))</f>
        <v>N</v>
      </c>
      <c r="L978" s="20" t="s">
        <v>104214</v>
      </c>
      <c r="M978" s="0" t="n">
        <f aca="false">D978=L978</f>
        <v>1</v>
      </c>
      <c r="N978" s="0" t="str">
        <f aca="false">IF(D978="NA", IF(M978=1,"C","N"), IF(M978=1,"C","Y"))</f>
        <v>C</v>
      </c>
      <c r="O978" s="0" t="n">
        <f aca="false">L978=F978</f>
        <v>1</v>
      </c>
      <c r="P978" s="0" t="str">
        <f aca="false">IF(F978="NA", IF(O978=1,"C","N"), IF(O978=1,"C","Y"))</f>
        <v>C</v>
      </c>
      <c r="Q978" s="20" t="s">
        <v>104292</v>
      </c>
      <c r="R978" s="0" t="n">
        <f aca="false">D978=Q978</f>
        <v>0</v>
      </c>
      <c r="S978" s="0" t="str">
        <f aca="false">IF(D978="NA", IF(R978=1,"C","N"), IF(R978=1,"C","Y"))</f>
        <v>N</v>
      </c>
    </row>
    <row r="979" customFormat="false" ht="15" hidden="false" customHeight="false" outlineLevel="0" collapsed="false">
      <c r="A979" s="0" t="s">
        <v>79172</v>
      </c>
      <c r="B979" s="1" t="n">
        <v>41379.3659722222</v>
      </c>
      <c r="C979" s="0" t="s">
        <v>79173</v>
      </c>
      <c r="D979" s="0" t="s">
        <v>104214</v>
      </c>
      <c r="E979" s="0" t="s">
        <v>104281</v>
      </c>
      <c r="F979" s="10" t="s">
        <v>104214</v>
      </c>
      <c r="G979" s="0" t="n">
        <f aca="false">D979=E979</f>
        <v>0</v>
      </c>
      <c r="H979" s="0" t="str">
        <f aca="false">IF(D979="NA", IF(G979=1,"C","N"), IF(G979=1,"C","Y"))</f>
        <v>N</v>
      </c>
      <c r="I979" s="19" t="s">
        <v>104221</v>
      </c>
      <c r="J979" s="0" t="n">
        <f aca="false">D979=I979</f>
        <v>0</v>
      </c>
      <c r="K979" s="0" t="str">
        <f aca="false">IF(D979="NA", IF(J979=1,"C","N"), IF(J979=1,"C","Y"))</f>
        <v>N</v>
      </c>
      <c r="L979" s="20" t="s">
        <v>104214</v>
      </c>
      <c r="M979" s="0" t="n">
        <f aca="false">D979=L979</f>
        <v>1</v>
      </c>
      <c r="N979" s="0" t="str">
        <f aca="false">IF(D979="NA", IF(M979=1,"C","N"), IF(M979=1,"C","Y"))</f>
        <v>C</v>
      </c>
      <c r="O979" s="0" t="n">
        <f aca="false">L979=F979</f>
        <v>1</v>
      </c>
      <c r="P979" s="0" t="str">
        <f aca="false">IF(F979="NA", IF(O979=1,"C","N"), IF(O979=1,"C","Y"))</f>
        <v>C</v>
      </c>
      <c r="Q979" s="20" t="s">
        <v>104216</v>
      </c>
      <c r="R979" s="0" t="n">
        <f aca="false">D979=Q979</f>
        <v>0</v>
      </c>
      <c r="S979" s="0" t="str">
        <f aca="false">IF(D979="NA", IF(R979=1,"C","N"), IF(R979=1,"C","Y"))</f>
        <v>N</v>
      </c>
    </row>
    <row r="980" customFormat="false" ht="15" hidden="false" customHeight="false" outlineLevel="0" collapsed="false">
      <c r="A980" s="0" t="s">
        <v>79176</v>
      </c>
      <c r="B980" s="1" t="n">
        <v>41379.3659722222</v>
      </c>
      <c r="C980" s="0" t="s">
        <v>79177</v>
      </c>
      <c r="D980" s="0" t="s">
        <v>104214</v>
      </c>
      <c r="E980" s="0" t="s">
        <v>104214</v>
      </c>
      <c r="F980" s="10" t="s">
        <v>104214</v>
      </c>
      <c r="G980" s="0" t="n">
        <f aca="false">D980=E980</f>
        <v>1</v>
      </c>
      <c r="H980" s="0" t="str">
        <f aca="false">IF(D980="NA", IF(G980=1,"C","N"), IF(G980=1,"C","Y"))</f>
        <v>C</v>
      </c>
      <c r="I980" s="19" t="s">
        <v>104214</v>
      </c>
      <c r="J980" s="0" t="n">
        <f aca="false">D980=I980</f>
        <v>1</v>
      </c>
      <c r="K980" s="0" t="str">
        <f aca="false">IF(D980="NA", IF(J980=1,"C","N"), IF(J980=1,"C","Y"))</f>
        <v>C</v>
      </c>
      <c r="L980" s="20" t="s">
        <v>104214</v>
      </c>
      <c r="M980" s="0" t="n">
        <f aca="false">D980=L980</f>
        <v>1</v>
      </c>
      <c r="N980" s="0" t="str">
        <f aca="false">IF(D980="NA", IF(M980=1,"C","N"), IF(M980=1,"C","Y"))</f>
        <v>C</v>
      </c>
      <c r="O980" s="0" t="n">
        <f aca="false">L980=F980</f>
        <v>1</v>
      </c>
      <c r="P980" s="0" t="str">
        <f aca="false">IF(F980="NA", IF(O980=1,"C","N"), IF(O980=1,"C","Y"))</f>
        <v>C</v>
      </c>
      <c r="Q980" s="20" t="s">
        <v>104214</v>
      </c>
      <c r="R980" s="0" t="n">
        <f aca="false">D980=Q980</f>
        <v>1</v>
      </c>
      <c r="S980" s="0" t="str">
        <f aca="false">IF(D980="NA", IF(R980=1,"C","N"), IF(R980=1,"C","Y"))</f>
        <v>C</v>
      </c>
    </row>
    <row r="981" customFormat="false" ht="15" hidden="false" customHeight="false" outlineLevel="0" collapsed="false">
      <c r="A981" s="0" t="s">
        <v>71045</v>
      </c>
      <c r="B981" s="1" t="n">
        <v>41379.3659722222</v>
      </c>
      <c r="C981" s="0" t="s">
        <v>79178</v>
      </c>
      <c r="D981" s="0" t="s">
        <v>104214</v>
      </c>
      <c r="E981" s="0" t="s">
        <v>104214</v>
      </c>
      <c r="F981" s="10" t="s">
        <v>104214</v>
      </c>
      <c r="G981" s="0" t="n">
        <f aca="false">D981=E981</f>
        <v>1</v>
      </c>
      <c r="H981" s="0" t="str">
        <f aca="false">IF(D981="NA", IF(G981=1,"C","N"), IF(G981=1,"C","Y"))</f>
        <v>C</v>
      </c>
      <c r="I981" s="19" t="s">
        <v>104221</v>
      </c>
      <c r="J981" s="0" t="n">
        <f aca="false">D981=I981</f>
        <v>0</v>
      </c>
      <c r="K981" s="0" t="str">
        <f aca="false">IF(D981="NA", IF(J981=1,"C","N"), IF(J981=1,"C","Y"))</f>
        <v>N</v>
      </c>
      <c r="L981" s="20" t="s">
        <v>104214</v>
      </c>
      <c r="M981" s="0" t="n">
        <f aca="false">D981=L981</f>
        <v>1</v>
      </c>
      <c r="N981" s="0" t="str">
        <f aca="false">IF(D981="NA", IF(M981=1,"C","N"), IF(M981=1,"C","Y"))</f>
        <v>C</v>
      </c>
      <c r="O981" s="0" t="n">
        <f aca="false">L981=F981</f>
        <v>1</v>
      </c>
      <c r="P981" s="0" t="str">
        <f aca="false">IF(F981="NA", IF(O981=1,"C","N"), IF(O981=1,"C","Y"))</f>
        <v>C</v>
      </c>
      <c r="Q981" s="20" t="s">
        <v>104221</v>
      </c>
      <c r="R981" s="0" t="n">
        <f aca="false">D981=Q981</f>
        <v>0</v>
      </c>
      <c r="S981" s="0" t="str">
        <f aca="false">IF(D981="NA", IF(R981=1,"C","N"), IF(R981=1,"C","Y"))</f>
        <v>N</v>
      </c>
    </row>
    <row r="982" customFormat="false" ht="15" hidden="false" customHeight="false" outlineLevel="0" collapsed="false">
      <c r="A982" s="0" t="s">
        <v>63810</v>
      </c>
      <c r="B982" s="1" t="n">
        <v>41379.3659722222</v>
      </c>
      <c r="C982" s="0" t="s">
        <v>79179</v>
      </c>
      <c r="D982" s="0" t="s">
        <v>104214</v>
      </c>
      <c r="E982" s="0" t="s">
        <v>104214</v>
      </c>
      <c r="F982" s="10" t="s">
        <v>104214</v>
      </c>
      <c r="G982" s="0" t="n">
        <f aca="false">D982=E982</f>
        <v>1</v>
      </c>
      <c r="H982" s="0" t="str">
        <f aca="false">IF(D982="NA", IF(G982=1,"C","N"), IF(G982=1,"C","Y"))</f>
        <v>C</v>
      </c>
      <c r="I982" s="19" t="s">
        <v>104216</v>
      </c>
      <c r="J982" s="0" t="n">
        <f aca="false">D982=I982</f>
        <v>0</v>
      </c>
      <c r="K982" s="0" t="str">
        <f aca="false">IF(D982="NA", IF(J982=1,"C","N"), IF(J982=1,"C","Y"))</f>
        <v>N</v>
      </c>
      <c r="L982" s="20" t="s">
        <v>104214</v>
      </c>
      <c r="M982" s="0" t="n">
        <f aca="false">D982=L982</f>
        <v>1</v>
      </c>
      <c r="N982" s="0" t="str">
        <f aca="false">IF(D982="NA", IF(M982=1,"C","N"), IF(M982=1,"C","Y"))</f>
        <v>C</v>
      </c>
      <c r="O982" s="0" t="n">
        <f aca="false">L982=F982</f>
        <v>1</v>
      </c>
      <c r="P982" s="0" t="str">
        <f aca="false">IF(F982="NA", IF(O982=1,"C","N"), IF(O982=1,"C","Y"))</f>
        <v>C</v>
      </c>
      <c r="Q982" s="20" t="s">
        <v>104216</v>
      </c>
      <c r="R982" s="0" t="n">
        <f aca="false">D982=Q982</f>
        <v>0</v>
      </c>
      <c r="S982" s="0" t="str">
        <f aca="false">IF(D982="NA", IF(R982=1,"C","N"), IF(R982=1,"C","Y"))</f>
        <v>N</v>
      </c>
    </row>
    <row r="983" customFormat="false" ht="15" hidden="false" customHeight="false" outlineLevel="0" collapsed="false">
      <c r="A983" s="0" t="s">
        <v>79180</v>
      </c>
      <c r="B983" s="1" t="n">
        <v>41379.3659722222</v>
      </c>
      <c r="C983" s="0" t="s">
        <v>79181</v>
      </c>
      <c r="D983" s="0" t="s">
        <v>104214</v>
      </c>
      <c r="E983" s="0" t="s">
        <v>104214</v>
      </c>
      <c r="F983" s="10" t="s">
        <v>104214</v>
      </c>
      <c r="G983" s="0" t="n">
        <f aca="false">D983=E983</f>
        <v>1</v>
      </c>
      <c r="H983" s="0" t="str">
        <f aca="false">IF(D983="NA", IF(G983=1,"C","N"), IF(G983=1,"C","Y"))</f>
        <v>C</v>
      </c>
      <c r="I983" s="19" t="s">
        <v>104214</v>
      </c>
      <c r="J983" s="0" t="n">
        <f aca="false">D983=I983</f>
        <v>1</v>
      </c>
      <c r="K983" s="0" t="str">
        <f aca="false">IF(D983="NA", IF(J983=1,"C","N"), IF(J983=1,"C","Y"))</f>
        <v>C</v>
      </c>
      <c r="L983" s="20" t="s">
        <v>104214</v>
      </c>
      <c r="M983" s="0" t="n">
        <f aca="false">D983=L983</f>
        <v>1</v>
      </c>
      <c r="N983" s="0" t="str">
        <f aca="false">IF(D983="NA", IF(M983=1,"C","N"), IF(M983=1,"C","Y"))</f>
        <v>C</v>
      </c>
      <c r="O983" s="0" t="n">
        <f aca="false">L983=F983</f>
        <v>1</v>
      </c>
      <c r="P983" s="0" t="str">
        <f aca="false">IF(F983="NA", IF(O983=1,"C","N"), IF(O983=1,"C","Y"))</f>
        <v>C</v>
      </c>
      <c r="Q983" s="20" t="s">
        <v>104214</v>
      </c>
      <c r="R983" s="0" t="n">
        <f aca="false">D983=Q983</f>
        <v>1</v>
      </c>
      <c r="S983" s="0" t="str">
        <f aca="false">IF(D983="NA", IF(R983=1,"C","N"), IF(R983=1,"C","Y"))</f>
        <v>C</v>
      </c>
    </row>
    <row r="984" customFormat="false" ht="15" hidden="false" customHeight="false" outlineLevel="0" collapsed="false">
      <c r="A984" s="0" t="s">
        <v>79182</v>
      </c>
      <c r="B984" s="1" t="n">
        <v>41379.3659722222</v>
      </c>
      <c r="C984" s="0" t="s">
        <v>79183</v>
      </c>
      <c r="D984" s="0" t="s">
        <v>104214</v>
      </c>
      <c r="E984" s="0" t="s">
        <v>104214</v>
      </c>
      <c r="F984" s="10" t="s">
        <v>104214</v>
      </c>
      <c r="G984" s="0" t="n">
        <f aca="false">D984=E984</f>
        <v>1</v>
      </c>
      <c r="H984" s="0" t="str">
        <f aca="false">IF(D984="NA", IF(G984=1,"C","N"), IF(G984=1,"C","Y"))</f>
        <v>C</v>
      </c>
      <c r="I984" s="19" t="s">
        <v>104214</v>
      </c>
      <c r="J984" s="0" t="n">
        <f aca="false">D984=I984</f>
        <v>1</v>
      </c>
      <c r="K984" s="0" t="str">
        <f aca="false">IF(D984="NA", IF(J984=1,"C","N"), IF(J984=1,"C","Y"))</f>
        <v>C</v>
      </c>
      <c r="L984" s="20" t="s">
        <v>104214</v>
      </c>
      <c r="M984" s="0" t="n">
        <f aca="false">D984=L984</f>
        <v>1</v>
      </c>
      <c r="N984" s="0" t="str">
        <f aca="false">IF(D984="NA", IF(M984=1,"C","N"), IF(M984=1,"C","Y"))</f>
        <v>C</v>
      </c>
      <c r="O984" s="0" t="n">
        <f aca="false">L984=F984</f>
        <v>1</v>
      </c>
      <c r="P984" s="0" t="str">
        <f aca="false">IF(F984="NA", IF(O984=1,"C","N"), IF(O984=1,"C","Y"))</f>
        <v>C</v>
      </c>
      <c r="Q984" s="20" t="s">
        <v>104281</v>
      </c>
      <c r="R984" s="0" t="n">
        <f aca="false">D984=Q984</f>
        <v>0</v>
      </c>
      <c r="S984" s="0" t="str">
        <f aca="false">IF(D984="NA", IF(R984=1,"C","N"), IF(R984=1,"C","Y"))</f>
        <v>N</v>
      </c>
    </row>
    <row r="985" customFormat="false" ht="15" hidden="false" customHeight="false" outlineLevel="0" collapsed="false">
      <c r="A985" s="0" t="s">
        <v>79184</v>
      </c>
      <c r="B985" s="1" t="n">
        <v>41379.3659722222</v>
      </c>
      <c r="C985" s="0" t="s">
        <v>79185</v>
      </c>
      <c r="D985" s="0" t="s">
        <v>104214</v>
      </c>
      <c r="E985" s="0" t="s">
        <v>104214</v>
      </c>
      <c r="F985" s="10" t="s">
        <v>104214</v>
      </c>
      <c r="G985" s="0" t="n">
        <f aca="false">D985=E985</f>
        <v>1</v>
      </c>
      <c r="H985" s="0" t="str">
        <f aca="false">IF(D985="NA", IF(G985=1,"C","N"), IF(G985=1,"C","Y"))</f>
        <v>C</v>
      </c>
      <c r="I985" s="19" t="s">
        <v>104214</v>
      </c>
      <c r="J985" s="0" t="n">
        <f aca="false">D985=I985</f>
        <v>1</v>
      </c>
      <c r="K985" s="0" t="str">
        <f aca="false">IF(D985="NA", IF(J985=1,"C","N"), IF(J985=1,"C","Y"))</f>
        <v>C</v>
      </c>
      <c r="L985" s="20" t="s">
        <v>104214</v>
      </c>
      <c r="M985" s="0" t="n">
        <f aca="false">D985=L985</f>
        <v>1</v>
      </c>
      <c r="N985" s="0" t="str">
        <f aca="false">IF(D985="NA", IF(M985=1,"C","N"), IF(M985=1,"C","Y"))</f>
        <v>C</v>
      </c>
      <c r="O985" s="0" t="n">
        <f aca="false">L985=F985</f>
        <v>1</v>
      </c>
      <c r="P985" s="0" t="str">
        <f aca="false">IF(F985="NA", IF(O985=1,"C","N"), IF(O985=1,"C","Y"))</f>
        <v>C</v>
      </c>
      <c r="Q985" s="20" t="s">
        <v>104281</v>
      </c>
      <c r="R985" s="0" t="n">
        <f aca="false">D985=Q985</f>
        <v>0</v>
      </c>
      <c r="S985" s="0" t="str">
        <f aca="false">IF(D985="NA", IF(R985=1,"C","N"), IF(R985=1,"C","Y"))</f>
        <v>N</v>
      </c>
    </row>
    <row r="986" customFormat="false" ht="15" hidden="false" customHeight="false" outlineLevel="0" collapsed="false">
      <c r="A986" s="0" t="s">
        <v>71836</v>
      </c>
      <c r="B986" s="1" t="n">
        <v>41379.3659722222</v>
      </c>
      <c r="C986" s="0" t="s">
        <v>79186</v>
      </c>
      <c r="D986" s="0" t="s">
        <v>104214</v>
      </c>
      <c r="E986" s="0" t="s">
        <v>104214</v>
      </c>
      <c r="F986" s="10" t="s">
        <v>104214</v>
      </c>
      <c r="G986" s="0" t="n">
        <f aca="false">D986=E986</f>
        <v>1</v>
      </c>
      <c r="H986" s="0" t="str">
        <f aca="false">IF(D986="NA", IF(G986=1,"C","N"), IF(G986=1,"C","Y"))</f>
        <v>C</v>
      </c>
      <c r="I986" s="19" t="s">
        <v>104214</v>
      </c>
      <c r="J986" s="0" t="n">
        <f aca="false">D986=I986</f>
        <v>1</v>
      </c>
      <c r="K986" s="0" t="str">
        <f aca="false">IF(D986="NA", IF(J986=1,"C","N"), IF(J986=1,"C","Y"))</f>
        <v>C</v>
      </c>
      <c r="L986" s="20" t="s">
        <v>104214</v>
      </c>
      <c r="M986" s="0" t="n">
        <f aca="false">D986=L986</f>
        <v>1</v>
      </c>
      <c r="N986" s="0" t="str">
        <f aca="false">IF(D986="NA", IF(M986=1,"C","N"), IF(M986=1,"C","Y"))</f>
        <v>C</v>
      </c>
      <c r="O986" s="0" t="n">
        <f aca="false">L986=F986</f>
        <v>1</v>
      </c>
      <c r="P986" s="0" t="str">
        <f aca="false">IF(F986="NA", IF(O986=1,"C","N"), IF(O986=1,"C","Y"))</f>
        <v>C</v>
      </c>
      <c r="Q986" s="20" t="s">
        <v>104292</v>
      </c>
      <c r="R986" s="0" t="n">
        <f aca="false">D986=Q986</f>
        <v>0</v>
      </c>
      <c r="S986" s="0" t="str">
        <f aca="false">IF(D986="NA", IF(R986=1,"C","N"), IF(R986=1,"C","Y"))</f>
        <v>N</v>
      </c>
    </row>
    <row r="987" customFormat="false" ht="15" hidden="false" customHeight="false" outlineLevel="0" collapsed="false">
      <c r="A987" s="0" t="s">
        <v>79187</v>
      </c>
      <c r="B987" s="1" t="n">
        <v>41379.3659722222</v>
      </c>
      <c r="C987" s="0" t="s">
        <v>79188</v>
      </c>
      <c r="D987" s="0" t="s">
        <v>104214</v>
      </c>
      <c r="E987" s="0" t="s">
        <v>104214</v>
      </c>
      <c r="F987" s="10" t="s">
        <v>104214</v>
      </c>
      <c r="G987" s="0" t="n">
        <f aca="false">D987=E987</f>
        <v>1</v>
      </c>
      <c r="H987" s="0" t="str">
        <f aca="false">IF(D987="NA", IF(G987=1,"C","N"), IF(G987=1,"C","Y"))</f>
        <v>C</v>
      </c>
      <c r="I987" s="19" t="s">
        <v>104214</v>
      </c>
      <c r="J987" s="0" t="n">
        <f aca="false">D987=I987</f>
        <v>1</v>
      </c>
      <c r="K987" s="0" t="str">
        <f aca="false">IF(D987="NA", IF(J987=1,"C","N"), IF(J987=1,"C","Y"))</f>
        <v>C</v>
      </c>
      <c r="L987" s="20" t="s">
        <v>104214</v>
      </c>
      <c r="M987" s="0" t="n">
        <f aca="false">D987=L987</f>
        <v>1</v>
      </c>
      <c r="N987" s="0" t="str">
        <f aca="false">IF(D987="NA", IF(M987=1,"C","N"), IF(M987=1,"C","Y"))</f>
        <v>C</v>
      </c>
      <c r="O987" s="0" t="n">
        <f aca="false">L987=F987</f>
        <v>1</v>
      </c>
      <c r="P987" s="0" t="str">
        <f aca="false">IF(F987="NA", IF(O987=1,"C","N"), IF(O987=1,"C","Y"))</f>
        <v>C</v>
      </c>
      <c r="Q987" s="20" t="s">
        <v>104214</v>
      </c>
      <c r="R987" s="0" t="n">
        <f aca="false">D987=Q987</f>
        <v>1</v>
      </c>
      <c r="S987" s="0" t="str">
        <f aca="false">IF(D987="NA", IF(R987=1,"C","N"), IF(R987=1,"C","Y"))</f>
        <v>C</v>
      </c>
    </row>
    <row r="988" customFormat="false" ht="15" hidden="false" customHeight="false" outlineLevel="0" collapsed="false">
      <c r="A988" s="0" t="s">
        <v>79189</v>
      </c>
      <c r="B988" s="1" t="n">
        <v>41379.3659722222</v>
      </c>
      <c r="C988" s="0" t="s">
        <v>79190</v>
      </c>
      <c r="D988" s="0" t="s">
        <v>104214</v>
      </c>
      <c r="E988" s="0" t="s">
        <v>104214</v>
      </c>
      <c r="F988" s="10" t="s">
        <v>104214</v>
      </c>
      <c r="G988" s="0" t="n">
        <f aca="false">D988=E988</f>
        <v>1</v>
      </c>
      <c r="H988" s="0" t="str">
        <f aca="false">IF(D988="NA", IF(G988=1,"C","N"), IF(G988=1,"C","Y"))</f>
        <v>C</v>
      </c>
      <c r="I988" s="19" t="s">
        <v>104214</v>
      </c>
      <c r="J988" s="0" t="n">
        <f aca="false">D988=I988</f>
        <v>1</v>
      </c>
      <c r="K988" s="0" t="str">
        <f aca="false">IF(D988="NA", IF(J988=1,"C","N"), IF(J988=1,"C","Y"))</f>
        <v>C</v>
      </c>
      <c r="L988" s="20" t="s">
        <v>104214</v>
      </c>
      <c r="M988" s="0" t="n">
        <f aca="false">D988=L988</f>
        <v>1</v>
      </c>
      <c r="N988" s="0" t="str">
        <f aca="false">IF(D988="NA", IF(M988=1,"C","N"), IF(M988=1,"C","Y"))</f>
        <v>C</v>
      </c>
      <c r="O988" s="0" t="n">
        <f aca="false">L988=F988</f>
        <v>1</v>
      </c>
      <c r="P988" s="0" t="str">
        <f aca="false">IF(F988="NA", IF(O988=1,"C","N"), IF(O988=1,"C","Y"))</f>
        <v>C</v>
      </c>
      <c r="Q988" s="20" t="s">
        <v>104281</v>
      </c>
      <c r="R988" s="0" t="n">
        <f aca="false">D988=Q988</f>
        <v>0</v>
      </c>
      <c r="S988" s="0" t="str">
        <f aca="false">IF(D988="NA", IF(R988=1,"C","N"), IF(R988=1,"C","Y"))</f>
        <v>N</v>
      </c>
    </row>
    <row r="989" customFormat="false" ht="15" hidden="false" customHeight="false" outlineLevel="0" collapsed="false">
      <c r="A989" s="0" t="s">
        <v>79191</v>
      </c>
      <c r="B989" s="1" t="n">
        <v>41379.3659722222</v>
      </c>
      <c r="C989" s="0" t="s">
        <v>79192</v>
      </c>
      <c r="D989" s="0" t="s">
        <v>104214</v>
      </c>
      <c r="E989" s="0" t="s">
        <v>104214</v>
      </c>
      <c r="F989" s="10" t="s">
        <v>104214</v>
      </c>
      <c r="G989" s="0" t="n">
        <f aca="false">D989=E989</f>
        <v>1</v>
      </c>
      <c r="H989" s="0" t="str">
        <f aca="false">IF(D989="NA", IF(G989=1,"C","N"), IF(G989=1,"C","Y"))</f>
        <v>C</v>
      </c>
      <c r="I989" s="19" t="s">
        <v>104214</v>
      </c>
      <c r="J989" s="0" t="n">
        <f aca="false">D989=I989</f>
        <v>1</v>
      </c>
      <c r="K989" s="0" t="str">
        <f aca="false">IF(D989="NA", IF(J989=1,"C","N"), IF(J989=1,"C","Y"))</f>
        <v>C</v>
      </c>
      <c r="L989" s="20" t="s">
        <v>104214</v>
      </c>
      <c r="M989" s="0" t="n">
        <f aca="false">D989=L989</f>
        <v>1</v>
      </c>
      <c r="N989" s="0" t="str">
        <f aca="false">IF(D989="NA", IF(M989=1,"C","N"), IF(M989=1,"C","Y"))</f>
        <v>C</v>
      </c>
      <c r="O989" s="0" t="n">
        <f aca="false">L989=F989</f>
        <v>1</v>
      </c>
      <c r="P989" s="0" t="str">
        <f aca="false">IF(F989="NA", IF(O989=1,"C","N"), IF(O989=1,"C","Y"))</f>
        <v>C</v>
      </c>
      <c r="Q989" s="20" t="s">
        <v>104281</v>
      </c>
      <c r="R989" s="0" t="n">
        <f aca="false">D989=Q989</f>
        <v>0</v>
      </c>
      <c r="S989" s="0" t="str">
        <f aca="false">IF(D989="NA", IF(R989=1,"C","N"), IF(R989=1,"C","Y"))</f>
        <v>N</v>
      </c>
    </row>
    <row r="990" customFormat="false" ht="15" hidden="false" customHeight="false" outlineLevel="0" collapsed="false">
      <c r="A990" s="0" t="s">
        <v>79193</v>
      </c>
      <c r="B990" s="1" t="n">
        <v>41379.3659722222</v>
      </c>
      <c r="C990" s="0" t="s">
        <v>79194</v>
      </c>
      <c r="D990" s="0" t="s">
        <v>104214</v>
      </c>
      <c r="E990" s="0" t="s">
        <v>104214</v>
      </c>
      <c r="F990" s="10" t="s">
        <v>104214</v>
      </c>
      <c r="G990" s="0" t="n">
        <f aca="false">D990=E990</f>
        <v>1</v>
      </c>
      <c r="H990" s="0" t="str">
        <f aca="false">IF(D990="NA", IF(G990=1,"C","N"), IF(G990=1,"C","Y"))</f>
        <v>C</v>
      </c>
      <c r="I990" s="19" t="s">
        <v>104214</v>
      </c>
      <c r="J990" s="0" t="n">
        <f aca="false">D990=I990</f>
        <v>1</v>
      </c>
      <c r="K990" s="0" t="str">
        <f aca="false">IF(D990="NA", IF(J990=1,"C","N"), IF(J990=1,"C","Y"))</f>
        <v>C</v>
      </c>
      <c r="L990" s="20" t="s">
        <v>104214</v>
      </c>
      <c r="M990" s="0" t="n">
        <f aca="false">D990=L990</f>
        <v>1</v>
      </c>
      <c r="N990" s="0" t="str">
        <f aca="false">IF(D990="NA", IF(M990=1,"C","N"), IF(M990=1,"C","Y"))</f>
        <v>C</v>
      </c>
      <c r="O990" s="0" t="n">
        <f aca="false">L990=F990</f>
        <v>1</v>
      </c>
      <c r="P990" s="0" t="str">
        <f aca="false">IF(F990="NA", IF(O990=1,"C","N"), IF(O990=1,"C","Y"))</f>
        <v>C</v>
      </c>
      <c r="Q990" s="20" t="s">
        <v>104281</v>
      </c>
      <c r="R990" s="0" t="n">
        <f aca="false">D990=Q990</f>
        <v>0</v>
      </c>
      <c r="S990" s="0" t="str">
        <f aca="false">IF(D990="NA", IF(R990=1,"C","N"), IF(R990=1,"C","Y"))</f>
        <v>N</v>
      </c>
    </row>
    <row r="991" customFormat="false" ht="15" hidden="false" customHeight="false" outlineLevel="0" collapsed="false">
      <c r="A991" s="0" t="s">
        <v>59924</v>
      </c>
      <c r="B991" s="1" t="n">
        <v>41379.3659722222</v>
      </c>
      <c r="C991" s="0" t="s">
        <v>79195</v>
      </c>
      <c r="D991" s="0" t="s">
        <v>104219</v>
      </c>
      <c r="E991" s="0" t="s">
        <v>104214</v>
      </c>
      <c r="F991" s="7" t="s">
        <v>104219</v>
      </c>
      <c r="G991" s="0" t="n">
        <f aca="false">D991=E991</f>
        <v>0</v>
      </c>
      <c r="H991" s="0" t="str">
        <f aca="false">IF(D991="NA", IF(G991=1,"C","N"), IF(G991=1,"C","Y"))</f>
        <v>Y</v>
      </c>
      <c r="I991" s="19" t="s">
        <v>104221</v>
      </c>
      <c r="J991" s="0" t="n">
        <f aca="false">D991=I991</f>
        <v>0</v>
      </c>
      <c r="K991" s="0" t="str">
        <f aca="false">IF(D991="NA", IF(J991=1,"C","N"), IF(J991=1,"C","Y"))</f>
        <v>Y</v>
      </c>
      <c r="L991" s="20" t="s">
        <v>104292</v>
      </c>
      <c r="M991" s="0" t="n">
        <f aca="false">D991=L991</f>
        <v>0</v>
      </c>
      <c r="N991" s="0" t="str">
        <f aca="false">IF(D991="NA", IF(M991=1,"C","N"), IF(M991=1,"C","Y"))</f>
        <v>Y</v>
      </c>
      <c r="O991" s="0" t="n">
        <f aca="false">L991=F991</f>
        <v>0</v>
      </c>
      <c r="P991" s="0" t="str">
        <f aca="false">IF(F991="NA", IF(O991=1,"C","N"), IF(O991=1,"C","Y"))</f>
        <v>Y</v>
      </c>
      <c r="Q991" s="20" t="s">
        <v>104216</v>
      </c>
      <c r="R991" s="0" t="n">
        <f aca="false">D991=Q991</f>
        <v>0</v>
      </c>
      <c r="S991" s="0" t="str">
        <f aca="false">IF(D991="NA", IF(R991=1,"C","N"), IF(R991=1,"C","Y"))</f>
        <v>Y</v>
      </c>
    </row>
    <row r="992" customFormat="false" ht="15" hidden="false" customHeight="false" outlineLevel="0" collapsed="false">
      <c r="A992" s="0" t="s">
        <v>63122</v>
      </c>
      <c r="B992" s="1" t="n">
        <v>41379.3659722222</v>
      </c>
      <c r="C992" s="0" t="s">
        <v>79196</v>
      </c>
      <c r="D992" s="0" t="s">
        <v>104214</v>
      </c>
      <c r="E992" s="0" t="s">
        <v>104214</v>
      </c>
      <c r="F992" s="10" t="s">
        <v>104214</v>
      </c>
      <c r="G992" s="0" t="n">
        <f aca="false">D992=E992</f>
        <v>1</v>
      </c>
      <c r="H992" s="0" t="str">
        <f aca="false">IF(D992="NA", IF(G992=1,"C","N"), IF(G992=1,"C","Y"))</f>
        <v>C</v>
      </c>
      <c r="I992" s="19" t="s">
        <v>104214</v>
      </c>
      <c r="J992" s="0" t="n">
        <f aca="false">D992=I992</f>
        <v>1</v>
      </c>
      <c r="K992" s="0" t="str">
        <f aca="false">IF(D992="NA", IF(J992=1,"C","N"), IF(J992=1,"C","Y"))</f>
        <v>C</v>
      </c>
      <c r="L992" s="20" t="s">
        <v>104214</v>
      </c>
      <c r="M992" s="0" t="n">
        <f aca="false">D992=L992</f>
        <v>1</v>
      </c>
      <c r="N992" s="0" t="str">
        <f aca="false">IF(D992="NA", IF(M992=1,"C","N"), IF(M992=1,"C","Y"))</f>
        <v>C</v>
      </c>
      <c r="O992" s="0" t="n">
        <f aca="false">L992=F992</f>
        <v>1</v>
      </c>
      <c r="P992" s="0" t="str">
        <f aca="false">IF(F992="NA", IF(O992=1,"C","N"), IF(O992=1,"C","Y"))</f>
        <v>C</v>
      </c>
      <c r="Q992" s="20" t="s">
        <v>104214</v>
      </c>
      <c r="R992" s="0" t="n">
        <f aca="false">D992=Q992</f>
        <v>1</v>
      </c>
      <c r="S992" s="0" t="str">
        <f aca="false">IF(D992="NA", IF(R992=1,"C","N"), IF(R992=1,"C","Y"))</f>
        <v>C</v>
      </c>
    </row>
    <row r="993" customFormat="false" ht="15" hidden="false" customHeight="false" outlineLevel="0" collapsed="false">
      <c r="A993" s="0" t="s">
        <v>79197</v>
      </c>
      <c r="B993" s="1" t="n">
        <v>41379.3659722222</v>
      </c>
      <c r="C993" s="0" t="s">
        <v>79198</v>
      </c>
      <c r="D993" s="0" t="s">
        <v>104215</v>
      </c>
      <c r="E993" s="0" t="s">
        <v>104215</v>
      </c>
      <c r="F993" s="7" t="s">
        <v>104215</v>
      </c>
      <c r="G993" s="0" t="n">
        <f aca="false">D993=E993</f>
        <v>1</v>
      </c>
      <c r="H993" s="0" t="str">
        <f aca="false">IF(D993="NA", IF(G993=1,"C","N"), IF(G993=1,"C","Y"))</f>
        <v>C</v>
      </c>
      <c r="I993" s="19" t="s">
        <v>104215</v>
      </c>
      <c r="J993" s="0" t="n">
        <f aca="false">D993=I993</f>
        <v>1</v>
      </c>
      <c r="K993" s="0" t="str">
        <f aca="false">IF(D993="NA", IF(J993=1,"C","N"), IF(J993=1,"C","Y"))</f>
        <v>C</v>
      </c>
      <c r="L993" s="20" t="s">
        <v>104215</v>
      </c>
      <c r="M993" s="0" t="n">
        <f aca="false">D993=L993</f>
        <v>1</v>
      </c>
      <c r="N993" s="0" t="str">
        <f aca="false">IF(D993="NA", IF(M993=1,"C","N"), IF(M993=1,"C","Y"))</f>
        <v>C</v>
      </c>
      <c r="O993" s="0" t="n">
        <f aca="false">L993=F993</f>
        <v>1</v>
      </c>
      <c r="P993" s="0" t="str">
        <f aca="false">IF(F993="NA", IF(O993=1,"C","N"), IF(O993=1,"C","Y"))</f>
        <v>C</v>
      </c>
      <c r="Q993" s="20" t="s">
        <v>104215</v>
      </c>
      <c r="R993" s="0" t="n">
        <f aca="false">D993=Q993</f>
        <v>1</v>
      </c>
      <c r="S993" s="0" t="str">
        <f aca="false">IF(D993="NA", IF(R993=1,"C","N"), IF(R993=1,"C","Y"))</f>
        <v>C</v>
      </c>
    </row>
    <row r="994" customFormat="false" ht="15" hidden="false" customHeight="false" outlineLevel="0" collapsed="false">
      <c r="A994" s="0" t="s">
        <v>79199</v>
      </c>
      <c r="B994" s="1" t="n">
        <v>41379.3659722222</v>
      </c>
      <c r="C994" s="0" t="s">
        <v>79200</v>
      </c>
      <c r="D994" s="0" t="s">
        <v>104214</v>
      </c>
      <c r="E994" s="0" t="s">
        <v>104214</v>
      </c>
      <c r="F994" s="10" t="s">
        <v>104214</v>
      </c>
      <c r="G994" s="0" t="n">
        <f aca="false">D994=E994</f>
        <v>1</v>
      </c>
      <c r="H994" s="0" t="str">
        <f aca="false">IF(D994="NA", IF(G994=1,"C","N"), IF(G994=1,"C","Y"))</f>
        <v>C</v>
      </c>
      <c r="I994" s="19" t="s">
        <v>104221</v>
      </c>
      <c r="J994" s="0" t="n">
        <f aca="false">D994=I994</f>
        <v>0</v>
      </c>
      <c r="K994" s="0" t="str">
        <f aca="false">IF(D994="NA", IF(J994=1,"C","N"), IF(J994=1,"C","Y"))</f>
        <v>N</v>
      </c>
      <c r="L994" s="20" t="s">
        <v>104214</v>
      </c>
      <c r="M994" s="0" t="n">
        <f aca="false">D994=L994</f>
        <v>1</v>
      </c>
      <c r="N994" s="0" t="str">
        <f aca="false">IF(D994="NA", IF(M994=1,"C","N"), IF(M994=1,"C","Y"))</f>
        <v>C</v>
      </c>
      <c r="O994" s="0" t="n">
        <f aca="false">L994=F994</f>
        <v>1</v>
      </c>
      <c r="P994" s="0" t="str">
        <f aca="false">IF(F994="NA", IF(O994=1,"C","N"), IF(O994=1,"C","Y"))</f>
        <v>C</v>
      </c>
      <c r="Q994" s="20" t="s">
        <v>104292</v>
      </c>
      <c r="R994" s="0" t="n">
        <f aca="false">D994=Q994</f>
        <v>0</v>
      </c>
      <c r="S994" s="0" t="str">
        <f aca="false">IF(D994="NA", IF(R994=1,"C","N"), IF(R994=1,"C","Y"))</f>
        <v>N</v>
      </c>
    </row>
    <row r="995" customFormat="false" ht="15" hidden="false" customHeight="false" outlineLevel="0" collapsed="false">
      <c r="A995" s="0" t="s">
        <v>59652</v>
      </c>
      <c r="B995" s="1" t="n">
        <v>41379.3659722222</v>
      </c>
      <c r="C995" s="0" t="s">
        <v>79203</v>
      </c>
      <c r="D995" s="0" t="s">
        <v>104214</v>
      </c>
      <c r="E995" s="0" t="s">
        <v>104214</v>
      </c>
      <c r="F995" s="7" t="s">
        <v>104219</v>
      </c>
      <c r="G995" s="0" t="n">
        <f aca="false">D995=E995</f>
        <v>1</v>
      </c>
      <c r="H995" s="0" t="str">
        <f aca="false">IF(D995="NA", IF(G995=1,"C","N"), IF(G995=1,"C","Y"))</f>
        <v>C</v>
      </c>
      <c r="I995" s="19" t="s">
        <v>104214</v>
      </c>
      <c r="J995" s="0" t="n">
        <f aca="false">D995=I995</f>
        <v>1</v>
      </c>
      <c r="K995" s="0" t="str">
        <f aca="false">IF(D995="NA", IF(J995=1,"C","N"), IF(J995=1,"C","Y"))</f>
        <v>C</v>
      </c>
      <c r="L995" s="20" t="s">
        <v>104214</v>
      </c>
      <c r="M995" s="0" t="n">
        <f aca="false">D995=L995</f>
        <v>1</v>
      </c>
      <c r="N995" s="0" t="str">
        <f aca="false">IF(D995="NA", IF(M995=1,"C","N"), IF(M995=1,"C","Y"))</f>
        <v>C</v>
      </c>
      <c r="O995" s="0" t="n">
        <f aca="false">L995=F995</f>
        <v>0</v>
      </c>
      <c r="P995" s="0" t="str">
        <f aca="false">IF(F995="NA", IF(O995=1,"C","N"), IF(O995=1,"C","Y"))</f>
        <v>Y</v>
      </c>
      <c r="Q995" s="20" t="s">
        <v>104214</v>
      </c>
      <c r="R995" s="0" t="n">
        <f aca="false">D995=Q995</f>
        <v>1</v>
      </c>
      <c r="S995" s="0" t="str">
        <f aca="false">IF(D995="NA", IF(R995=1,"C","N"), IF(R995=1,"C","Y"))</f>
        <v>C</v>
      </c>
    </row>
    <row r="996" customFormat="false" ht="15" hidden="false" customHeight="false" outlineLevel="0" collapsed="false">
      <c r="A996" s="0" t="s">
        <v>56690</v>
      </c>
      <c r="B996" s="1" t="n">
        <v>41379.3659722222</v>
      </c>
      <c r="C996" s="0" t="s">
        <v>79204</v>
      </c>
      <c r="D996" s="0" t="s">
        <v>104214</v>
      </c>
      <c r="E996" s="0" t="s">
        <v>104214</v>
      </c>
      <c r="F996" s="10" t="s">
        <v>104214</v>
      </c>
      <c r="G996" s="0" t="n">
        <f aca="false">D996=E996</f>
        <v>1</v>
      </c>
      <c r="H996" s="0" t="str">
        <f aca="false">IF(D996="NA", IF(G996=1,"C","N"), IF(G996=1,"C","Y"))</f>
        <v>C</v>
      </c>
      <c r="I996" s="19" t="s">
        <v>104214</v>
      </c>
      <c r="J996" s="0" t="n">
        <f aca="false">D996=I996</f>
        <v>1</v>
      </c>
      <c r="K996" s="0" t="str">
        <f aca="false">IF(D996="NA", IF(J996=1,"C","N"), IF(J996=1,"C","Y"))</f>
        <v>C</v>
      </c>
      <c r="L996" s="20" t="s">
        <v>104214</v>
      </c>
      <c r="M996" s="0" t="n">
        <f aca="false">D996=L996</f>
        <v>1</v>
      </c>
      <c r="N996" s="0" t="str">
        <f aca="false">IF(D996="NA", IF(M996=1,"C","N"), IF(M996=1,"C","Y"))</f>
        <v>C</v>
      </c>
      <c r="O996" s="0" t="n">
        <f aca="false">L996=F996</f>
        <v>1</v>
      </c>
      <c r="P996" s="0" t="str">
        <f aca="false">IF(F996="NA", IF(O996=1,"C","N"), IF(O996=1,"C","Y"))</f>
        <v>C</v>
      </c>
      <c r="Q996" s="20" t="s">
        <v>104214</v>
      </c>
      <c r="R996" s="0" t="n">
        <f aca="false">D996=Q996</f>
        <v>1</v>
      </c>
      <c r="S996" s="0" t="str">
        <f aca="false">IF(D996="NA", IF(R996=1,"C","N"), IF(R996=1,"C","Y"))</f>
        <v>C</v>
      </c>
    </row>
    <row r="997" customFormat="false" ht="15" hidden="false" customHeight="false" outlineLevel="0" collapsed="false">
      <c r="A997" s="0" t="s">
        <v>79205</v>
      </c>
      <c r="B997" s="1" t="n">
        <v>41379.3659722222</v>
      </c>
      <c r="C997" s="0" t="s">
        <v>79206</v>
      </c>
      <c r="D997" s="0" t="s">
        <v>104214</v>
      </c>
      <c r="E997" s="0" t="s">
        <v>104214</v>
      </c>
      <c r="F997" s="10" t="s">
        <v>104214</v>
      </c>
      <c r="G997" s="0" t="n">
        <f aca="false">D997=E997</f>
        <v>1</v>
      </c>
      <c r="H997" s="0" t="str">
        <f aca="false">IF(D997="NA", IF(G997=1,"C","N"), IF(G997=1,"C","Y"))</f>
        <v>C</v>
      </c>
      <c r="I997" s="19" t="s">
        <v>104214</v>
      </c>
      <c r="J997" s="0" t="n">
        <f aca="false">D997=I997</f>
        <v>1</v>
      </c>
      <c r="K997" s="0" t="str">
        <f aca="false">IF(D997="NA", IF(J997=1,"C","N"), IF(J997=1,"C","Y"))</f>
        <v>C</v>
      </c>
      <c r="L997" s="20" t="s">
        <v>104214</v>
      </c>
      <c r="M997" s="0" t="n">
        <f aca="false">D997=L997</f>
        <v>1</v>
      </c>
      <c r="N997" s="0" t="str">
        <f aca="false">IF(D997="NA", IF(M997=1,"C","N"), IF(M997=1,"C","Y"))</f>
        <v>C</v>
      </c>
      <c r="O997" s="0" t="n">
        <f aca="false">L997=F997</f>
        <v>1</v>
      </c>
      <c r="P997" s="0" t="str">
        <f aca="false">IF(F997="NA", IF(O997=1,"C","N"), IF(O997=1,"C","Y"))</f>
        <v>C</v>
      </c>
      <c r="Q997" s="20" t="s">
        <v>104214</v>
      </c>
      <c r="R997" s="0" t="n">
        <f aca="false">D997=Q997</f>
        <v>1</v>
      </c>
      <c r="S997" s="0" t="str">
        <f aca="false">IF(D997="NA", IF(R997=1,"C","N"), IF(R997=1,"C","Y"))</f>
        <v>C</v>
      </c>
    </row>
    <row r="998" customFormat="false" ht="15" hidden="false" customHeight="false" outlineLevel="0" collapsed="false">
      <c r="A998" s="0" t="s">
        <v>79208</v>
      </c>
      <c r="B998" s="1" t="n">
        <v>41379.3659722222</v>
      </c>
      <c r="C998" s="0" t="s">
        <v>79209</v>
      </c>
      <c r="D998" s="0" t="s">
        <v>104214</v>
      </c>
      <c r="E998" s="0" t="s">
        <v>104214</v>
      </c>
      <c r="F998" s="10" t="s">
        <v>104214</v>
      </c>
      <c r="G998" s="0" t="n">
        <f aca="false">D998=E998</f>
        <v>1</v>
      </c>
      <c r="H998" s="0" t="str">
        <f aca="false">IF(D998="NA", IF(G998=1,"C","N"), IF(G998=1,"C","Y"))</f>
        <v>C</v>
      </c>
      <c r="I998" s="19" t="s">
        <v>104221</v>
      </c>
      <c r="J998" s="0" t="n">
        <f aca="false">D998=I998</f>
        <v>0</v>
      </c>
      <c r="K998" s="0" t="str">
        <f aca="false">IF(D998="NA", IF(J998=1,"C","N"), IF(J998=1,"C","Y"))</f>
        <v>N</v>
      </c>
      <c r="L998" s="20" t="s">
        <v>104214</v>
      </c>
      <c r="M998" s="0" t="n">
        <f aca="false">D998=L998</f>
        <v>1</v>
      </c>
      <c r="N998" s="0" t="str">
        <f aca="false">IF(D998="NA", IF(M998=1,"C","N"), IF(M998=1,"C","Y"))</f>
        <v>C</v>
      </c>
      <c r="O998" s="0" t="n">
        <f aca="false">L998=F998</f>
        <v>1</v>
      </c>
      <c r="P998" s="0" t="str">
        <f aca="false">IF(F998="NA", IF(O998=1,"C","N"), IF(O998=1,"C","Y"))</f>
        <v>C</v>
      </c>
      <c r="Q998" s="20" t="s">
        <v>104292</v>
      </c>
      <c r="R998" s="0" t="n">
        <f aca="false">D998=Q998</f>
        <v>0</v>
      </c>
      <c r="S998" s="0" t="str">
        <f aca="false">IF(D998="NA", IF(R998=1,"C","N"), IF(R998=1,"C","Y"))</f>
        <v>N</v>
      </c>
    </row>
    <row r="999" customFormat="false" ht="15" hidden="false" customHeight="false" outlineLevel="0" collapsed="false">
      <c r="A999" s="0" t="s">
        <v>63892</v>
      </c>
      <c r="B999" s="1" t="n">
        <v>41379.3659722222</v>
      </c>
      <c r="C999" s="0" t="s">
        <v>79210</v>
      </c>
      <c r="D999" s="0" t="s">
        <v>104214</v>
      </c>
      <c r="E999" s="0" t="s">
        <v>104214</v>
      </c>
      <c r="F999" s="10" t="s">
        <v>104214</v>
      </c>
      <c r="G999" s="0" t="n">
        <f aca="false">D999=E999</f>
        <v>1</v>
      </c>
      <c r="H999" s="0" t="str">
        <f aca="false">IF(D999="NA", IF(G999=1,"C","N"), IF(G999=1,"C","Y"))</f>
        <v>C</v>
      </c>
      <c r="I999" s="19" t="s">
        <v>104292</v>
      </c>
      <c r="J999" s="0" t="n">
        <f aca="false">D999=I999</f>
        <v>0</v>
      </c>
      <c r="K999" s="0" t="str">
        <f aca="false">IF(D999="NA", IF(J999=1,"C","N"), IF(J999=1,"C","Y"))</f>
        <v>N</v>
      </c>
      <c r="L999" s="20" t="s">
        <v>104292</v>
      </c>
      <c r="M999" s="0" t="n">
        <f aca="false">D999=L999</f>
        <v>0</v>
      </c>
      <c r="N999" s="0" t="str">
        <f aca="false">IF(D999="NA", IF(M999=1,"C","N"), IF(M999=1,"C","Y"))</f>
        <v>N</v>
      </c>
      <c r="O999" s="0" t="n">
        <f aca="false">L999=F999</f>
        <v>0</v>
      </c>
      <c r="P999" s="0" t="str">
        <f aca="false">IF(F999="NA", IF(O999=1,"C","N"), IF(O999=1,"C","Y"))</f>
        <v>N</v>
      </c>
      <c r="Q999" s="20" t="s">
        <v>104292</v>
      </c>
      <c r="R999" s="0" t="n">
        <f aca="false">D999=Q999</f>
        <v>0</v>
      </c>
      <c r="S999" s="0" t="str">
        <f aca="false">IF(D999="NA", IF(R999=1,"C","N"), IF(R999=1,"C","Y"))</f>
        <v>N</v>
      </c>
    </row>
    <row r="1000" customFormat="false" ht="15" hidden="false" customHeight="false" outlineLevel="0" collapsed="false">
      <c r="A1000" s="0" t="s">
        <v>37293</v>
      </c>
      <c r="B1000" s="1" t="n">
        <v>41379.3708333333</v>
      </c>
      <c r="C1000" s="0" t="s">
        <v>80507</v>
      </c>
      <c r="D1000" s="0" t="s">
        <v>104214</v>
      </c>
      <c r="E1000" s="0" t="s">
        <v>104214</v>
      </c>
      <c r="F1000" s="10" t="s">
        <v>104214</v>
      </c>
      <c r="G1000" s="0" t="n">
        <f aca="false">D1000=E1000</f>
        <v>1</v>
      </c>
      <c r="H1000" s="0" t="str">
        <f aca="false">IF(D1000="NA", IF(G1000=1,"C","N"), IF(G1000=1,"C","Y"))</f>
        <v>C</v>
      </c>
      <c r="I1000" s="19" t="s">
        <v>104221</v>
      </c>
      <c r="J1000" s="0" t="n">
        <f aca="false">D1000=I1000</f>
        <v>0</v>
      </c>
      <c r="K1000" s="0" t="str">
        <f aca="false">IF(D1000="NA", IF(J1000=1,"C","N"), IF(J1000=1,"C","Y"))</f>
        <v>N</v>
      </c>
      <c r="L1000" s="20" t="s">
        <v>104214</v>
      </c>
      <c r="M1000" s="0" t="n">
        <f aca="false">D1000=L1000</f>
        <v>1</v>
      </c>
      <c r="N1000" s="0" t="str">
        <f aca="false">IF(D1000="NA", IF(M1000=1,"C","N"), IF(M1000=1,"C","Y"))</f>
        <v>C</v>
      </c>
      <c r="O1000" s="0" t="n">
        <f aca="false">L1000=F1000</f>
        <v>1</v>
      </c>
      <c r="P1000" s="0" t="str">
        <f aca="false">IF(F1000="NA", IF(O1000=1,"C","N"), IF(O1000=1,"C","Y"))</f>
        <v>C</v>
      </c>
      <c r="Q1000" s="20" t="s">
        <v>104214</v>
      </c>
      <c r="R1000" s="0" t="n">
        <f aca="false">D1000=Q1000</f>
        <v>1</v>
      </c>
      <c r="S1000" s="0" t="str">
        <f aca="false">IF(D1000="NA", IF(R1000=1,"C","N"), IF(R1000=1,"C","Y"))</f>
        <v>C</v>
      </c>
    </row>
    <row r="1001" customFormat="false" ht="15" hidden="false" customHeight="false" outlineLevel="0" collapsed="false">
      <c r="A1001" s="0" t="s">
        <v>60030</v>
      </c>
      <c r="B1001" s="1" t="n">
        <v>41379.3708333333</v>
      </c>
      <c r="C1001" s="0" t="s">
        <v>80508</v>
      </c>
      <c r="D1001" s="0" t="s">
        <v>104214</v>
      </c>
      <c r="E1001" s="0" t="s">
        <v>104214</v>
      </c>
      <c r="F1001" s="10" t="s">
        <v>104214</v>
      </c>
      <c r="G1001" s="0" t="n">
        <f aca="false">D1001=E1001</f>
        <v>1</v>
      </c>
      <c r="H1001" s="0" t="str">
        <f aca="false">IF(D1001="NA", IF(G1001=1,"C","N"), IF(G1001=1,"C","Y"))</f>
        <v>C</v>
      </c>
      <c r="I1001" s="19" t="s">
        <v>104215</v>
      </c>
      <c r="J1001" s="0" t="n">
        <f aca="false">D1001=I1001</f>
        <v>0</v>
      </c>
      <c r="K1001" s="0" t="str">
        <f aca="false">IF(D1001="NA", IF(J1001=1,"C","N"), IF(J1001=1,"C","Y"))</f>
        <v>N</v>
      </c>
      <c r="L1001" s="20" t="s">
        <v>104214</v>
      </c>
      <c r="M1001" s="0" t="n">
        <f aca="false">D1001=L1001</f>
        <v>1</v>
      </c>
      <c r="N1001" s="0" t="str">
        <f aca="false">IF(D1001="NA", IF(M1001=1,"C","N"), IF(M1001=1,"C","Y"))</f>
        <v>C</v>
      </c>
      <c r="O1001" s="0" t="n">
        <f aca="false">L1001=F1001</f>
        <v>1</v>
      </c>
      <c r="P1001" s="0" t="str">
        <f aca="false">IF(F1001="NA", IF(O1001=1,"C","N"), IF(O1001=1,"C","Y"))</f>
        <v>C</v>
      </c>
      <c r="Q1001" s="20" t="s">
        <v>104215</v>
      </c>
      <c r="R1001" s="0" t="n">
        <f aca="false">D1001=Q1001</f>
        <v>0</v>
      </c>
      <c r="S1001" s="0" t="str">
        <f aca="false">IF(D1001="NA", IF(R1001=1,"C","N"), IF(R1001=1,"C","Y"))</f>
        <v>N</v>
      </c>
    </row>
    <row r="1002" customFormat="false" ht="15" hidden="false" customHeight="false" outlineLevel="0" collapsed="false">
      <c r="A1002" s="0" t="s">
        <v>80509</v>
      </c>
      <c r="B1002" s="1" t="n">
        <v>41379.3708333333</v>
      </c>
      <c r="C1002" s="0" t="s">
        <v>80510</v>
      </c>
      <c r="D1002" s="0" t="s">
        <v>104214</v>
      </c>
      <c r="E1002" s="0" t="s">
        <v>104214</v>
      </c>
      <c r="F1002" s="10" t="s">
        <v>104214</v>
      </c>
      <c r="G1002" s="0" t="n">
        <f aca="false">D1002=E1002</f>
        <v>1</v>
      </c>
      <c r="H1002" s="0" t="str">
        <f aca="false">IF(D1002="NA", IF(G1002=1,"C","N"), IF(G1002=1,"C","Y"))</f>
        <v>C</v>
      </c>
      <c r="I1002" s="19" t="s">
        <v>104214</v>
      </c>
      <c r="J1002" s="0" t="n">
        <f aca="false">D1002=I1002</f>
        <v>1</v>
      </c>
      <c r="K1002" s="0" t="str">
        <f aca="false">IF(D1002="NA", IF(J1002=1,"C","N"), IF(J1002=1,"C","Y"))</f>
        <v>C</v>
      </c>
      <c r="L1002" s="20" t="s">
        <v>104214</v>
      </c>
      <c r="M1002" s="0" t="n">
        <f aca="false">D1002=L1002</f>
        <v>1</v>
      </c>
      <c r="N1002" s="0" t="str">
        <f aca="false">IF(D1002="NA", IF(M1002=1,"C","N"), IF(M1002=1,"C","Y"))</f>
        <v>C</v>
      </c>
      <c r="O1002" s="0" t="n">
        <f aca="false">L1002=F1002</f>
        <v>1</v>
      </c>
      <c r="P1002" s="0" t="str">
        <f aca="false">IF(F1002="NA", IF(O1002=1,"C","N"), IF(O1002=1,"C","Y"))</f>
        <v>C</v>
      </c>
      <c r="Q1002" s="20" t="s">
        <v>104214</v>
      </c>
      <c r="R1002" s="0" t="n">
        <f aca="false">D1002=Q1002</f>
        <v>1</v>
      </c>
      <c r="S1002" s="0" t="str">
        <f aca="false">IF(D1002="NA", IF(R1002=1,"C","N"), IF(R1002=1,"C","Y"))</f>
        <v>C</v>
      </c>
    </row>
    <row r="1003" customFormat="false" ht="15" hidden="false" customHeight="false" outlineLevel="0" collapsed="false">
      <c r="A1003" s="0" t="s">
        <v>80512</v>
      </c>
      <c r="B1003" s="1" t="n">
        <v>41379.3708333333</v>
      </c>
      <c r="C1003" s="0" t="s">
        <v>80513</v>
      </c>
      <c r="D1003" s="0" t="s">
        <v>104215</v>
      </c>
      <c r="E1003" s="0" t="s">
        <v>104215</v>
      </c>
      <c r="F1003" s="7" t="s">
        <v>104215</v>
      </c>
      <c r="G1003" s="0" t="n">
        <f aca="false">D1003=E1003</f>
        <v>1</v>
      </c>
      <c r="H1003" s="0" t="str">
        <f aca="false">IF(D1003="NA", IF(G1003=1,"C","N"), IF(G1003=1,"C","Y"))</f>
        <v>C</v>
      </c>
      <c r="I1003" s="19" t="s">
        <v>104215</v>
      </c>
      <c r="J1003" s="0" t="n">
        <f aca="false">D1003=I1003</f>
        <v>1</v>
      </c>
      <c r="K1003" s="0" t="str">
        <f aca="false">IF(D1003="NA", IF(J1003=1,"C","N"), IF(J1003=1,"C","Y"))</f>
        <v>C</v>
      </c>
      <c r="L1003" s="20" t="s">
        <v>104215</v>
      </c>
      <c r="M1003" s="0" t="n">
        <f aca="false">D1003=L1003</f>
        <v>1</v>
      </c>
      <c r="N1003" s="0" t="str">
        <f aca="false">IF(D1003="NA", IF(M1003=1,"C","N"), IF(M1003=1,"C","Y"))</f>
        <v>C</v>
      </c>
      <c r="O1003" s="0" t="n">
        <f aca="false">L1003=F1003</f>
        <v>1</v>
      </c>
      <c r="P1003" s="0" t="str">
        <f aca="false">IF(F1003="NA", IF(O1003=1,"C","N"), IF(O1003=1,"C","Y"))</f>
        <v>C</v>
      </c>
      <c r="Q1003" s="20" t="s">
        <v>104215</v>
      </c>
      <c r="R1003" s="0" t="n">
        <f aca="false">D1003=Q1003</f>
        <v>1</v>
      </c>
      <c r="S1003" s="0" t="str">
        <f aca="false">IF(D1003="NA", IF(R1003=1,"C","N"), IF(R1003=1,"C","Y"))</f>
        <v>C</v>
      </c>
    </row>
    <row r="1004" customFormat="false" ht="15" hidden="false" customHeight="false" outlineLevel="0" collapsed="false">
      <c r="A1004" s="0" t="s">
        <v>34859</v>
      </c>
      <c r="B1004" s="1" t="n">
        <v>41379.3708333333</v>
      </c>
      <c r="C1004" s="0" t="s">
        <v>80514</v>
      </c>
      <c r="D1004" s="0" t="s">
        <v>104214</v>
      </c>
      <c r="E1004" s="0" t="s">
        <v>104214</v>
      </c>
      <c r="F1004" s="10" t="s">
        <v>104214</v>
      </c>
      <c r="G1004" s="0" t="n">
        <f aca="false">D1004=E1004</f>
        <v>1</v>
      </c>
      <c r="H1004" s="0" t="str">
        <f aca="false">IF(D1004="NA", IF(G1004=1,"C","N"), IF(G1004=1,"C","Y"))</f>
        <v>C</v>
      </c>
      <c r="I1004" s="19" t="s">
        <v>104214</v>
      </c>
      <c r="J1004" s="0" t="n">
        <f aca="false">D1004=I1004</f>
        <v>1</v>
      </c>
      <c r="K1004" s="0" t="str">
        <f aca="false">IF(D1004="NA", IF(J1004=1,"C","N"), IF(J1004=1,"C","Y"))</f>
        <v>C</v>
      </c>
      <c r="L1004" s="20" t="s">
        <v>104292</v>
      </c>
      <c r="M1004" s="0" t="n">
        <f aca="false">D1004=L1004</f>
        <v>0</v>
      </c>
      <c r="N1004" s="0" t="str">
        <f aca="false">IF(D1004="NA", IF(M1004=1,"C","N"), IF(M1004=1,"C","Y"))</f>
        <v>N</v>
      </c>
      <c r="O1004" s="0" t="n">
        <f aca="false">L1004=F1004</f>
        <v>0</v>
      </c>
      <c r="P1004" s="0" t="str">
        <f aca="false">IF(F1004="NA", IF(O1004=1,"C","N"), IF(O1004=1,"C","Y"))</f>
        <v>N</v>
      </c>
      <c r="Q1004" s="20" t="s">
        <v>104221</v>
      </c>
      <c r="R1004" s="0" t="n">
        <f aca="false">D1004=Q1004</f>
        <v>0</v>
      </c>
      <c r="S1004" s="0" t="str">
        <f aca="false">IF(D1004="NA", IF(R1004=1,"C","N"), IF(R1004=1,"C","Y"))</f>
        <v>N</v>
      </c>
    </row>
    <row r="1005" customFormat="false" ht="15" hidden="false" customHeight="false" outlineLevel="0" collapsed="false">
      <c r="A1005" s="0" t="s">
        <v>60542</v>
      </c>
      <c r="B1005" s="1" t="n">
        <v>41379.3708333333</v>
      </c>
      <c r="C1005" s="0" t="s">
        <v>80515</v>
      </c>
      <c r="D1005" s="0" t="s">
        <v>104214</v>
      </c>
      <c r="E1005" s="0" t="s">
        <v>104214</v>
      </c>
      <c r="F1005" s="10" t="s">
        <v>104214</v>
      </c>
      <c r="G1005" s="0" t="n">
        <f aca="false">D1005=E1005</f>
        <v>1</v>
      </c>
      <c r="H1005" s="0" t="str">
        <f aca="false">IF(D1005="NA", IF(G1005=1,"C","N"), IF(G1005=1,"C","Y"))</f>
        <v>C</v>
      </c>
      <c r="I1005" s="19" t="s">
        <v>104292</v>
      </c>
      <c r="J1005" s="0" t="n">
        <f aca="false">D1005=I1005</f>
        <v>0</v>
      </c>
      <c r="K1005" s="0" t="str">
        <f aca="false">IF(D1005="NA", IF(J1005=1,"C","N"), IF(J1005=1,"C","Y"))</f>
        <v>N</v>
      </c>
      <c r="L1005" s="20" t="s">
        <v>104214</v>
      </c>
      <c r="M1005" s="0" t="n">
        <f aca="false">D1005=L1005</f>
        <v>1</v>
      </c>
      <c r="N1005" s="0" t="str">
        <f aca="false">IF(D1005="NA", IF(M1005=1,"C","N"), IF(M1005=1,"C","Y"))</f>
        <v>C</v>
      </c>
      <c r="O1005" s="0" t="n">
        <f aca="false">L1005=F1005</f>
        <v>1</v>
      </c>
      <c r="P1005" s="0" t="str">
        <f aca="false">IF(F1005="NA", IF(O1005=1,"C","N"), IF(O1005=1,"C","Y"))</f>
        <v>C</v>
      </c>
      <c r="Q1005" s="20" t="s">
        <v>104292</v>
      </c>
      <c r="R1005" s="0" t="n">
        <f aca="false">D1005=Q1005</f>
        <v>0</v>
      </c>
      <c r="S1005" s="0" t="str">
        <f aca="false">IF(D1005="NA", IF(R1005=1,"C","N"), IF(R1005=1,"C","Y"))</f>
        <v>N</v>
      </c>
    </row>
    <row r="1006" customFormat="false" ht="15" hidden="false" customHeight="false" outlineLevel="0" collapsed="false">
      <c r="A1006" s="0" t="s">
        <v>80516</v>
      </c>
      <c r="B1006" s="1" t="n">
        <v>41379.3708333333</v>
      </c>
      <c r="C1006" s="0" t="s">
        <v>80517</v>
      </c>
      <c r="D1006" s="0" t="s">
        <v>104214</v>
      </c>
      <c r="E1006" s="0" t="s">
        <v>104214</v>
      </c>
      <c r="F1006" s="10" t="s">
        <v>104214</v>
      </c>
      <c r="G1006" s="0" t="n">
        <f aca="false">D1006=E1006</f>
        <v>1</v>
      </c>
      <c r="H1006" s="0" t="str">
        <f aca="false">IF(D1006="NA", IF(G1006=1,"C","N"), IF(G1006=1,"C","Y"))</f>
        <v>C</v>
      </c>
      <c r="I1006" s="19" t="s">
        <v>104214</v>
      </c>
      <c r="J1006" s="0" t="n">
        <f aca="false">D1006=I1006</f>
        <v>1</v>
      </c>
      <c r="K1006" s="0" t="str">
        <f aca="false">IF(D1006="NA", IF(J1006=1,"C","N"), IF(J1006=1,"C","Y"))</f>
        <v>C</v>
      </c>
      <c r="L1006" s="20" t="s">
        <v>104214</v>
      </c>
      <c r="M1006" s="0" t="n">
        <f aca="false">D1006=L1006</f>
        <v>1</v>
      </c>
      <c r="N1006" s="0" t="str">
        <f aca="false">IF(D1006="NA", IF(M1006=1,"C","N"), IF(M1006=1,"C","Y"))</f>
        <v>C</v>
      </c>
      <c r="O1006" s="0" t="n">
        <f aca="false">L1006=F1006</f>
        <v>1</v>
      </c>
      <c r="P1006" s="0" t="str">
        <f aca="false">IF(F1006="NA", IF(O1006=1,"C","N"), IF(O1006=1,"C","Y"))</f>
        <v>C</v>
      </c>
      <c r="Q1006" s="20" t="s">
        <v>104214</v>
      </c>
      <c r="R1006" s="0" t="n">
        <f aca="false">D1006=Q1006</f>
        <v>1</v>
      </c>
      <c r="S1006" s="0" t="str">
        <f aca="false">IF(D1006="NA", IF(R1006=1,"C","N"), IF(R1006=1,"C","Y"))</f>
        <v>C</v>
      </c>
    </row>
    <row r="1007" customFormat="false" ht="15" hidden="false" customHeight="false" outlineLevel="0" collapsed="false">
      <c r="A1007" s="0" t="s">
        <v>64237</v>
      </c>
      <c r="B1007" s="1" t="n">
        <v>41379.3708333333</v>
      </c>
      <c r="C1007" s="0" t="s">
        <v>80518</v>
      </c>
      <c r="D1007" s="0" t="s">
        <v>104215</v>
      </c>
      <c r="E1007" s="0" t="s">
        <v>104214</v>
      </c>
      <c r="F1007" s="7" t="s">
        <v>104215</v>
      </c>
      <c r="G1007" s="0" t="n">
        <f aca="false">D1007=E1007</f>
        <v>0</v>
      </c>
      <c r="H1007" s="0" t="str">
        <f aca="false">IF(D1007="NA", IF(G1007=1,"C","N"), IF(G1007=1,"C","Y"))</f>
        <v>Y</v>
      </c>
      <c r="I1007" s="19" t="s">
        <v>104215</v>
      </c>
      <c r="J1007" s="0" t="n">
        <f aca="false">D1007=I1007</f>
        <v>1</v>
      </c>
      <c r="K1007" s="0" t="str">
        <f aca="false">IF(D1007="NA", IF(J1007=1,"C","N"), IF(J1007=1,"C","Y"))</f>
        <v>C</v>
      </c>
      <c r="L1007" s="20" t="s">
        <v>104292</v>
      </c>
      <c r="M1007" s="0" t="n">
        <f aca="false">D1007=L1007</f>
        <v>0</v>
      </c>
      <c r="N1007" s="0" t="str">
        <f aca="false">IF(D1007="NA", IF(M1007=1,"C","N"), IF(M1007=1,"C","Y"))</f>
        <v>Y</v>
      </c>
      <c r="O1007" s="0" t="n">
        <f aca="false">L1007=F1007</f>
        <v>0</v>
      </c>
      <c r="P1007" s="0" t="str">
        <f aca="false">IF(F1007="NA", IF(O1007=1,"C","N"), IF(O1007=1,"C","Y"))</f>
        <v>Y</v>
      </c>
      <c r="Q1007" s="20" t="s">
        <v>104215</v>
      </c>
      <c r="R1007" s="0" t="n">
        <f aca="false">D1007=Q1007</f>
        <v>1</v>
      </c>
      <c r="S1007" s="0" t="str">
        <f aca="false">IF(D1007="NA", IF(R1007=1,"C","N"), IF(R1007=1,"C","Y"))</f>
        <v>C</v>
      </c>
    </row>
    <row r="1008" customFormat="false" ht="15" hidden="false" customHeight="false" outlineLevel="0" collapsed="false">
      <c r="A1008" s="0" t="s">
        <v>80519</v>
      </c>
      <c r="B1008" s="1" t="n">
        <v>41379.3708333333</v>
      </c>
      <c r="C1008" s="0" t="s">
        <v>80520</v>
      </c>
      <c r="D1008" s="0" t="s">
        <v>104214</v>
      </c>
      <c r="E1008" s="0" t="s">
        <v>104214</v>
      </c>
      <c r="F1008" s="10" t="s">
        <v>104214</v>
      </c>
      <c r="G1008" s="0" t="n">
        <f aca="false">D1008=E1008</f>
        <v>1</v>
      </c>
      <c r="H1008" s="0" t="str">
        <f aca="false">IF(D1008="NA", IF(G1008=1,"C","N"), IF(G1008=1,"C","Y"))</f>
        <v>C</v>
      </c>
      <c r="I1008" s="19" t="s">
        <v>104214</v>
      </c>
      <c r="J1008" s="0" t="n">
        <f aca="false">D1008=I1008</f>
        <v>1</v>
      </c>
      <c r="K1008" s="0" t="str">
        <f aca="false">IF(D1008="NA", IF(J1008=1,"C","N"), IF(J1008=1,"C","Y"))</f>
        <v>C</v>
      </c>
      <c r="L1008" s="20" t="s">
        <v>104280</v>
      </c>
      <c r="M1008" s="0" t="n">
        <f aca="false">D1008=L1008</f>
        <v>0</v>
      </c>
      <c r="N1008" s="0" t="str">
        <f aca="false">IF(D1008="NA", IF(M1008=1,"C","N"), IF(M1008=1,"C","Y"))</f>
        <v>N</v>
      </c>
      <c r="O1008" s="0" t="n">
        <f aca="false">L1008=F1008</f>
        <v>0</v>
      </c>
      <c r="P1008" s="0" t="str">
        <f aca="false">IF(F1008="NA", IF(O1008=1,"C","N"), IF(O1008=1,"C","Y"))</f>
        <v>N</v>
      </c>
      <c r="Q1008" s="20" t="s">
        <v>104214</v>
      </c>
      <c r="R1008" s="0" t="n">
        <f aca="false">D1008=Q1008</f>
        <v>1</v>
      </c>
      <c r="S1008" s="0" t="str">
        <f aca="false">IF(D1008="NA", IF(R1008=1,"C","N"), IF(R1008=1,"C","Y"))</f>
        <v>C</v>
      </c>
    </row>
    <row r="1009" customFormat="false" ht="15" hidden="false" customHeight="false" outlineLevel="0" collapsed="false">
      <c r="A1009" s="0" t="s">
        <v>80524</v>
      </c>
      <c r="B1009" s="1" t="n">
        <v>41379.3708333333</v>
      </c>
      <c r="C1009" s="0" t="s">
        <v>80525</v>
      </c>
      <c r="D1009" s="0" t="s">
        <v>104214</v>
      </c>
      <c r="E1009" s="0" t="s">
        <v>104214</v>
      </c>
      <c r="F1009" s="10" t="s">
        <v>104214</v>
      </c>
      <c r="G1009" s="0" t="n">
        <f aca="false">D1009=E1009</f>
        <v>1</v>
      </c>
      <c r="H1009" s="0" t="str">
        <f aca="false">IF(D1009="NA", IF(G1009=1,"C","N"), IF(G1009=1,"C","Y"))</f>
        <v>C</v>
      </c>
      <c r="I1009" s="19" t="s">
        <v>104221</v>
      </c>
      <c r="J1009" s="0" t="n">
        <f aca="false">D1009=I1009</f>
        <v>0</v>
      </c>
      <c r="K1009" s="0" t="str">
        <f aca="false">IF(D1009="NA", IF(J1009=1,"C","N"), IF(J1009=1,"C","Y"))</f>
        <v>N</v>
      </c>
      <c r="L1009" s="20" t="s">
        <v>104214</v>
      </c>
      <c r="M1009" s="0" t="n">
        <f aca="false">D1009=L1009</f>
        <v>1</v>
      </c>
      <c r="N1009" s="0" t="str">
        <f aca="false">IF(D1009="NA", IF(M1009=1,"C","N"), IF(M1009=1,"C","Y"))</f>
        <v>C</v>
      </c>
      <c r="O1009" s="0" t="n">
        <f aca="false">L1009=F1009</f>
        <v>1</v>
      </c>
      <c r="P1009" s="0" t="str">
        <f aca="false">IF(F1009="NA", IF(O1009=1,"C","N"), IF(O1009=1,"C","Y"))</f>
        <v>C</v>
      </c>
      <c r="Q1009" s="20" t="s">
        <v>104221</v>
      </c>
      <c r="R1009" s="0" t="n">
        <f aca="false">D1009=Q1009</f>
        <v>0</v>
      </c>
      <c r="S1009" s="0" t="str">
        <f aca="false">IF(D1009="NA", IF(R1009=1,"C","N"), IF(R1009=1,"C","Y"))</f>
        <v>N</v>
      </c>
    </row>
    <row r="1010" customFormat="false" ht="15" hidden="false" customHeight="false" outlineLevel="0" collapsed="false">
      <c r="A1010" s="0" t="s">
        <v>80526</v>
      </c>
      <c r="B1010" s="1" t="n">
        <v>41379.3708333333</v>
      </c>
      <c r="C1010" s="0" t="s">
        <v>80527</v>
      </c>
      <c r="D1010" s="0" t="s">
        <v>104214</v>
      </c>
      <c r="E1010" s="0" t="s">
        <v>104214</v>
      </c>
      <c r="F1010" s="10" t="s">
        <v>104214</v>
      </c>
      <c r="G1010" s="0" t="n">
        <f aca="false">D1010=E1010</f>
        <v>1</v>
      </c>
      <c r="H1010" s="0" t="str">
        <f aca="false">IF(D1010="NA", IF(G1010=1,"C","N"), IF(G1010=1,"C","Y"))</f>
        <v>C</v>
      </c>
      <c r="I1010" s="19" t="s">
        <v>104214</v>
      </c>
      <c r="J1010" s="0" t="n">
        <f aca="false">D1010=I1010</f>
        <v>1</v>
      </c>
      <c r="K1010" s="0" t="str">
        <f aca="false">IF(D1010="NA", IF(J1010=1,"C","N"), IF(J1010=1,"C","Y"))</f>
        <v>C</v>
      </c>
      <c r="L1010" s="20" t="s">
        <v>104214</v>
      </c>
      <c r="M1010" s="0" t="n">
        <f aca="false">D1010=L1010</f>
        <v>1</v>
      </c>
      <c r="N1010" s="0" t="str">
        <f aca="false">IF(D1010="NA", IF(M1010=1,"C","N"), IF(M1010=1,"C","Y"))</f>
        <v>C</v>
      </c>
      <c r="O1010" s="0" t="n">
        <f aca="false">L1010=F1010</f>
        <v>1</v>
      </c>
      <c r="P1010" s="0" t="str">
        <f aca="false">IF(F1010="NA", IF(O1010=1,"C","N"), IF(O1010=1,"C","Y"))</f>
        <v>C</v>
      </c>
      <c r="Q1010" s="20" t="s">
        <v>104214</v>
      </c>
      <c r="R1010" s="0" t="n">
        <f aca="false">D1010=Q1010</f>
        <v>1</v>
      </c>
      <c r="S1010" s="0" t="str">
        <f aca="false">IF(D1010="NA", IF(R1010=1,"C","N"), IF(R1010=1,"C","Y"))</f>
        <v>C</v>
      </c>
    </row>
    <row r="1011" customFormat="false" ht="15" hidden="false" customHeight="false" outlineLevel="0" collapsed="false">
      <c r="A1011" s="0" t="s">
        <v>76216</v>
      </c>
      <c r="B1011" s="1" t="n">
        <v>41379.3715277778</v>
      </c>
      <c r="C1011" s="0" t="s">
        <v>80528</v>
      </c>
      <c r="D1011" s="0" t="s">
        <v>104215</v>
      </c>
      <c r="E1011" s="0" t="s">
        <v>104215</v>
      </c>
      <c r="F1011" s="7" t="s">
        <v>104215</v>
      </c>
      <c r="G1011" s="0" t="n">
        <f aca="false">D1011=E1011</f>
        <v>1</v>
      </c>
      <c r="H1011" s="0" t="str">
        <f aca="false">IF(D1011="NA", IF(G1011=1,"C","N"), IF(G1011=1,"C","Y"))</f>
        <v>C</v>
      </c>
      <c r="I1011" s="19" t="s">
        <v>104215</v>
      </c>
      <c r="J1011" s="0" t="n">
        <f aca="false">D1011=I1011</f>
        <v>1</v>
      </c>
      <c r="K1011" s="0" t="str">
        <f aca="false">IF(D1011="NA", IF(J1011=1,"C","N"), IF(J1011=1,"C","Y"))</f>
        <v>C</v>
      </c>
      <c r="L1011" s="20" t="s">
        <v>104215</v>
      </c>
      <c r="M1011" s="0" t="n">
        <f aca="false">D1011=L1011</f>
        <v>1</v>
      </c>
      <c r="N1011" s="0" t="str">
        <f aca="false">IF(D1011="NA", IF(M1011=1,"C","N"), IF(M1011=1,"C","Y"))</f>
        <v>C</v>
      </c>
      <c r="O1011" s="0" t="n">
        <f aca="false">L1011=F1011</f>
        <v>1</v>
      </c>
      <c r="P1011" s="0" t="str">
        <f aca="false">IF(F1011="NA", IF(O1011=1,"C","N"), IF(O1011=1,"C","Y"))</f>
        <v>C</v>
      </c>
      <c r="Q1011" s="20" t="s">
        <v>104215</v>
      </c>
      <c r="R1011" s="0" t="n">
        <f aca="false">D1011=Q1011</f>
        <v>1</v>
      </c>
      <c r="S1011" s="0" t="str">
        <f aca="false">IF(D1011="NA", IF(R1011=1,"C","N"), IF(R1011=1,"C","Y"))</f>
        <v>C</v>
      </c>
    </row>
    <row r="1012" customFormat="false" ht="15" hidden="false" customHeight="false" outlineLevel="0" collapsed="false">
      <c r="A1012" s="0" t="s">
        <v>60080</v>
      </c>
      <c r="B1012" s="1" t="n">
        <v>41379.3715277778</v>
      </c>
      <c r="C1012" s="0" t="s">
        <v>80529</v>
      </c>
      <c r="D1012" s="0" t="s">
        <v>104214</v>
      </c>
      <c r="E1012" s="0" t="s">
        <v>104214</v>
      </c>
      <c r="F1012" s="10" t="s">
        <v>104214</v>
      </c>
      <c r="G1012" s="0" t="n">
        <f aca="false">D1012=E1012</f>
        <v>1</v>
      </c>
      <c r="H1012" s="0" t="str">
        <f aca="false">IF(D1012="NA", IF(G1012=1,"C","N"), IF(G1012=1,"C","Y"))</f>
        <v>C</v>
      </c>
      <c r="I1012" s="19" t="s">
        <v>104221</v>
      </c>
      <c r="J1012" s="0" t="n">
        <f aca="false">D1012=I1012</f>
        <v>0</v>
      </c>
      <c r="K1012" s="0" t="str">
        <f aca="false">IF(D1012="NA", IF(J1012=1,"C","N"), IF(J1012=1,"C","Y"))</f>
        <v>N</v>
      </c>
      <c r="L1012" s="20" t="s">
        <v>104214</v>
      </c>
      <c r="M1012" s="0" t="n">
        <f aca="false">D1012=L1012</f>
        <v>1</v>
      </c>
      <c r="N1012" s="0" t="str">
        <f aca="false">IF(D1012="NA", IF(M1012=1,"C","N"), IF(M1012=1,"C","Y"))</f>
        <v>C</v>
      </c>
      <c r="O1012" s="0" t="n">
        <f aca="false">L1012=F1012</f>
        <v>1</v>
      </c>
      <c r="P1012" s="0" t="str">
        <f aca="false">IF(F1012="NA", IF(O1012=1,"C","N"), IF(O1012=1,"C","Y"))</f>
        <v>C</v>
      </c>
      <c r="Q1012" s="20" t="s">
        <v>104292</v>
      </c>
      <c r="R1012" s="0" t="n">
        <f aca="false">D1012=Q1012</f>
        <v>0</v>
      </c>
      <c r="S1012" s="0" t="str">
        <f aca="false">IF(D1012="NA", IF(R1012=1,"C","N"), IF(R1012=1,"C","Y"))</f>
        <v>N</v>
      </c>
    </row>
    <row r="1013" customFormat="false" ht="15" hidden="false" customHeight="false" outlineLevel="0" collapsed="false">
      <c r="A1013" s="0" t="s">
        <v>80530</v>
      </c>
      <c r="B1013" s="1" t="n">
        <v>41379.3715277778</v>
      </c>
      <c r="C1013" s="0" t="s">
        <v>80531</v>
      </c>
      <c r="D1013" s="0" t="s">
        <v>104221</v>
      </c>
      <c r="E1013" s="0" t="s">
        <v>104221</v>
      </c>
      <c r="F1013" s="7" t="s">
        <v>104221</v>
      </c>
      <c r="G1013" s="0" t="n">
        <f aca="false">D1013=E1013</f>
        <v>1</v>
      </c>
      <c r="H1013" s="0" t="str">
        <f aca="false">IF(D1013="NA", IF(G1013=1,"C","N"), IF(G1013=1,"C","Y"))</f>
        <v>C</v>
      </c>
      <c r="I1013" s="19" t="s">
        <v>104221</v>
      </c>
      <c r="J1013" s="0" t="n">
        <f aca="false">D1013=I1013</f>
        <v>1</v>
      </c>
      <c r="K1013" s="0" t="str">
        <f aca="false">IF(D1013="NA", IF(J1013=1,"C","N"), IF(J1013=1,"C","Y"))</f>
        <v>C</v>
      </c>
      <c r="L1013" s="20" t="s">
        <v>104221</v>
      </c>
      <c r="M1013" s="0" t="n">
        <f aca="false">D1013=L1013</f>
        <v>1</v>
      </c>
      <c r="N1013" s="0" t="str">
        <f aca="false">IF(D1013="NA", IF(M1013=1,"C","N"), IF(M1013=1,"C","Y"))</f>
        <v>C</v>
      </c>
      <c r="O1013" s="0" t="n">
        <f aca="false">L1013=F1013</f>
        <v>1</v>
      </c>
      <c r="P1013" s="0" t="str">
        <f aca="false">IF(F1013="NA", IF(O1013=1,"C","N"), IF(O1013=1,"C","Y"))</f>
        <v>C</v>
      </c>
      <c r="Q1013" s="20" t="s">
        <v>104221</v>
      </c>
      <c r="R1013" s="0" t="n">
        <f aca="false">D1013=Q1013</f>
        <v>1</v>
      </c>
      <c r="S1013" s="0" t="str">
        <f aca="false">IF(D1013="NA", IF(R1013=1,"C","N"), IF(R1013=1,"C","Y"))</f>
        <v>C</v>
      </c>
    </row>
    <row r="1014" customFormat="false" ht="15" hidden="false" customHeight="false" outlineLevel="0" collapsed="false">
      <c r="A1014" s="0" t="s">
        <v>80532</v>
      </c>
      <c r="B1014" s="1" t="n">
        <v>41379.3715277778</v>
      </c>
      <c r="C1014" s="0" t="s">
        <v>80533</v>
      </c>
      <c r="D1014" s="0" t="s">
        <v>104214</v>
      </c>
      <c r="E1014" s="0" t="s">
        <v>104214</v>
      </c>
      <c r="F1014" s="10" t="s">
        <v>104214</v>
      </c>
      <c r="G1014" s="0" t="n">
        <f aca="false">D1014=E1014</f>
        <v>1</v>
      </c>
      <c r="H1014" s="0" t="str">
        <f aca="false">IF(D1014="NA", IF(G1014=1,"C","N"), IF(G1014=1,"C","Y"))</f>
        <v>C</v>
      </c>
      <c r="I1014" s="19" t="s">
        <v>104215</v>
      </c>
      <c r="J1014" s="0" t="n">
        <f aca="false">D1014=I1014</f>
        <v>0</v>
      </c>
      <c r="K1014" s="0" t="str">
        <f aca="false">IF(D1014="NA", IF(J1014=1,"C","N"), IF(J1014=1,"C","Y"))</f>
        <v>N</v>
      </c>
      <c r="L1014" s="20" t="s">
        <v>104292</v>
      </c>
      <c r="M1014" s="0" t="n">
        <f aca="false">D1014=L1014</f>
        <v>0</v>
      </c>
      <c r="N1014" s="0" t="str">
        <f aca="false">IF(D1014="NA", IF(M1014=1,"C","N"), IF(M1014=1,"C","Y"))</f>
        <v>N</v>
      </c>
      <c r="O1014" s="0" t="n">
        <f aca="false">L1014=F1014</f>
        <v>0</v>
      </c>
      <c r="P1014" s="0" t="str">
        <f aca="false">IF(F1014="NA", IF(O1014=1,"C","N"), IF(O1014=1,"C","Y"))</f>
        <v>N</v>
      </c>
      <c r="Q1014" s="20" t="s">
        <v>104215</v>
      </c>
      <c r="R1014" s="0" t="n">
        <f aca="false">D1014=Q1014</f>
        <v>0</v>
      </c>
      <c r="S1014" s="0" t="str">
        <f aca="false">IF(D1014="NA", IF(R1014=1,"C","N"), IF(R1014=1,"C","Y"))</f>
        <v>N</v>
      </c>
    </row>
    <row r="1015" customFormat="false" ht="15" hidden="false" customHeight="false" outlineLevel="0" collapsed="false">
      <c r="A1015" s="0" t="s">
        <v>61738</v>
      </c>
      <c r="B1015" s="1" t="n">
        <v>41379.3715277778</v>
      </c>
      <c r="C1015" s="0" t="s">
        <v>80534</v>
      </c>
      <c r="D1015" s="0" t="s">
        <v>104215</v>
      </c>
      <c r="E1015" s="0" t="s">
        <v>104214</v>
      </c>
      <c r="F1015" s="7" t="s">
        <v>104215</v>
      </c>
      <c r="G1015" s="0" t="n">
        <f aca="false">D1015=E1015</f>
        <v>0</v>
      </c>
      <c r="H1015" s="0" t="str">
        <f aca="false">IF(D1015="NA", IF(G1015=1,"C","N"), IF(G1015=1,"C","Y"))</f>
        <v>Y</v>
      </c>
      <c r="I1015" s="19" t="s">
        <v>104292</v>
      </c>
      <c r="J1015" s="0" t="n">
        <f aca="false">D1015=I1015</f>
        <v>0</v>
      </c>
      <c r="K1015" s="0" t="str">
        <f aca="false">IF(D1015="NA", IF(J1015=1,"C","N"), IF(J1015=1,"C","Y"))</f>
        <v>Y</v>
      </c>
      <c r="L1015" s="20" t="s">
        <v>104215</v>
      </c>
      <c r="M1015" s="0" t="n">
        <f aca="false">D1015=L1015</f>
        <v>1</v>
      </c>
      <c r="N1015" s="0" t="str">
        <f aca="false">IF(D1015="NA", IF(M1015=1,"C","N"), IF(M1015=1,"C","Y"))</f>
        <v>C</v>
      </c>
      <c r="O1015" s="0" t="n">
        <f aca="false">L1015=F1015</f>
        <v>1</v>
      </c>
      <c r="P1015" s="0" t="str">
        <f aca="false">IF(F1015="NA", IF(O1015=1,"C","N"), IF(O1015=1,"C","Y"))</f>
        <v>C</v>
      </c>
      <c r="Q1015" s="20" t="s">
        <v>104292</v>
      </c>
      <c r="R1015" s="0" t="n">
        <f aca="false">D1015=Q1015</f>
        <v>0</v>
      </c>
      <c r="S1015" s="0" t="str">
        <f aca="false">IF(D1015="NA", IF(R1015=1,"C","N"), IF(R1015=1,"C","Y"))</f>
        <v>Y</v>
      </c>
    </row>
    <row r="1016" customFormat="false" ht="15" hidden="false" customHeight="false" outlineLevel="0" collapsed="false">
      <c r="A1016" s="0" t="s">
        <v>60106</v>
      </c>
      <c r="B1016" s="1" t="n">
        <v>41379.3715277778</v>
      </c>
      <c r="C1016" s="0" t="s">
        <v>80535</v>
      </c>
      <c r="D1016" s="0" t="s">
        <v>104215</v>
      </c>
      <c r="E1016" s="0" t="s">
        <v>104215</v>
      </c>
      <c r="F1016" s="7" t="s">
        <v>104215</v>
      </c>
      <c r="G1016" s="0" t="n">
        <f aca="false">D1016=E1016</f>
        <v>1</v>
      </c>
      <c r="H1016" s="0" t="str">
        <f aca="false">IF(D1016="NA", IF(G1016=1,"C","N"), IF(G1016=1,"C","Y"))</f>
        <v>C</v>
      </c>
      <c r="I1016" s="19" t="s">
        <v>104215</v>
      </c>
      <c r="J1016" s="0" t="n">
        <f aca="false">D1016=I1016</f>
        <v>1</v>
      </c>
      <c r="K1016" s="0" t="str">
        <f aca="false">IF(D1016="NA", IF(J1016=1,"C","N"), IF(J1016=1,"C","Y"))</f>
        <v>C</v>
      </c>
      <c r="L1016" s="20" t="s">
        <v>104215</v>
      </c>
      <c r="M1016" s="0" t="n">
        <f aca="false">D1016=L1016</f>
        <v>1</v>
      </c>
      <c r="N1016" s="0" t="str">
        <f aca="false">IF(D1016="NA", IF(M1016=1,"C","N"), IF(M1016=1,"C","Y"))</f>
        <v>C</v>
      </c>
      <c r="O1016" s="0" t="n">
        <f aca="false">L1016=F1016</f>
        <v>1</v>
      </c>
      <c r="P1016" s="0" t="str">
        <f aca="false">IF(F1016="NA", IF(O1016=1,"C","N"), IF(O1016=1,"C","Y"))</f>
        <v>C</v>
      </c>
      <c r="Q1016" s="20" t="s">
        <v>104215</v>
      </c>
      <c r="R1016" s="0" t="n">
        <f aca="false">D1016=Q1016</f>
        <v>1</v>
      </c>
      <c r="S1016" s="0" t="str">
        <f aca="false">IF(D1016="NA", IF(R1016=1,"C","N"), IF(R1016=1,"C","Y"))</f>
        <v>C</v>
      </c>
    </row>
    <row r="1017" customFormat="false" ht="15" hidden="false" customHeight="false" outlineLevel="0" collapsed="false">
      <c r="A1017" s="0" t="s">
        <v>80536</v>
      </c>
      <c r="B1017" s="1" t="n">
        <v>41379.3715277778</v>
      </c>
      <c r="C1017" s="0" t="s">
        <v>80537</v>
      </c>
      <c r="D1017" s="0" t="s">
        <v>104214</v>
      </c>
      <c r="E1017" s="0" t="s">
        <v>104214</v>
      </c>
      <c r="F1017" s="10" t="s">
        <v>104214</v>
      </c>
      <c r="G1017" s="0" t="n">
        <f aca="false">D1017=E1017</f>
        <v>1</v>
      </c>
      <c r="H1017" s="0" t="str">
        <f aca="false">IF(D1017="NA", IF(G1017=1,"C","N"), IF(G1017=1,"C","Y"))</f>
        <v>C</v>
      </c>
      <c r="I1017" s="19" t="s">
        <v>104214</v>
      </c>
      <c r="J1017" s="0" t="n">
        <f aca="false">D1017=I1017</f>
        <v>1</v>
      </c>
      <c r="K1017" s="0" t="str">
        <f aca="false">IF(D1017="NA", IF(J1017=1,"C","N"), IF(J1017=1,"C","Y"))</f>
        <v>C</v>
      </c>
      <c r="L1017" s="20" t="s">
        <v>104214</v>
      </c>
      <c r="M1017" s="0" t="n">
        <f aca="false">D1017=L1017</f>
        <v>1</v>
      </c>
      <c r="N1017" s="0" t="str">
        <f aca="false">IF(D1017="NA", IF(M1017=1,"C","N"), IF(M1017=1,"C","Y"))</f>
        <v>C</v>
      </c>
      <c r="O1017" s="0" t="n">
        <f aca="false">L1017=F1017</f>
        <v>1</v>
      </c>
      <c r="P1017" s="0" t="str">
        <f aca="false">IF(F1017="NA", IF(O1017=1,"C","N"), IF(O1017=1,"C","Y"))</f>
        <v>C</v>
      </c>
      <c r="Q1017" s="20" t="s">
        <v>104214</v>
      </c>
      <c r="R1017" s="0" t="n">
        <f aca="false">D1017=Q1017</f>
        <v>1</v>
      </c>
      <c r="S1017" s="0" t="str">
        <f aca="false">IF(D1017="NA", IF(R1017=1,"C","N"), IF(R1017=1,"C","Y"))</f>
        <v>C</v>
      </c>
    </row>
    <row r="1018" customFormat="false" ht="15" hidden="false" customHeight="false" outlineLevel="0" collapsed="false">
      <c r="A1018" s="0" t="s">
        <v>69554</v>
      </c>
      <c r="B1018" s="1" t="n">
        <v>41379.3715277778</v>
      </c>
      <c r="C1018" s="0" t="s">
        <v>80538</v>
      </c>
      <c r="D1018" s="0" t="s">
        <v>104215</v>
      </c>
      <c r="E1018" s="0" t="s">
        <v>104215</v>
      </c>
      <c r="F1018" s="7" t="s">
        <v>104215</v>
      </c>
      <c r="G1018" s="0" t="n">
        <f aca="false">D1018=E1018</f>
        <v>1</v>
      </c>
      <c r="H1018" s="0" t="str">
        <f aca="false">IF(D1018="NA", IF(G1018=1,"C","N"), IF(G1018=1,"C","Y"))</f>
        <v>C</v>
      </c>
      <c r="I1018" s="19" t="s">
        <v>104215</v>
      </c>
      <c r="J1018" s="0" t="n">
        <f aca="false">D1018=I1018</f>
        <v>1</v>
      </c>
      <c r="K1018" s="0" t="str">
        <f aca="false">IF(D1018="NA", IF(J1018=1,"C","N"), IF(J1018=1,"C","Y"))</f>
        <v>C</v>
      </c>
      <c r="L1018" s="20" t="s">
        <v>104215</v>
      </c>
      <c r="M1018" s="0" t="n">
        <f aca="false">D1018=L1018</f>
        <v>1</v>
      </c>
      <c r="N1018" s="0" t="str">
        <f aca="false">IF(D1018="NA", IF(M1018=1,"C","N"), IF(M1018=1,"C","Y"))</f>
        <v>C</v>
      </c>
      <c r="O1018" s="0" t="n">
        <f aca="false">L1018=F1018</f>
        <v>1</v>
      </c>
      <c r="P1018" s="0" t="str">
        <f aca="false">IF(F1018="NA", IF(O1018=1,"C","N"), IF(O1018=1,"C","Y"))</f>
        <v>C</v>
      </c>
      <c r="Q1018" s="20" t="s">
        <v>104215</v>
      </c>
      <c r="R1018" s="0" t="n">
        <f aca="false">D1018=Q1018</f>
        <v>1</v>
      </c>
      <c r="S1018" s="0" t="str">
        <f aca="false">IF(D1018="NA", IF(R1018=1,"C","N"), IF(R1018=1,"C","Y"))</f>
        <v>C</v>
      </c>
    </row>
    <row r="1019" customFormat="false" ht="15" hidden="false" customHeight="false" outlineLevel="0" collapsed="false">
      <c r="A1019" s="0" t="s">
        <v>80541</v>
      </c>
      <c r="B1019" s="1" t="n">
        <v>41379.3715277778</v>
      </c>
      <c r="C1019" s="0" t="s">
        <v>80542</v>
      </c>
      <c r="D1019" s="0" t="s">
        <v>104214</v>
      </c>
      <c r="E1019" s="0" t="s">
        <v>104214</v>
      </c>
      <c r="F1019" s="10" t="s">
        <v>104214</v>
      </c>
      <c r="G1019" s="0" t="n">
        <f aca="false">D1019=E1019</f>
        <v>1</v>
      </c>
      <c r="H1019" s="0" t="str">
        <f aca="false">IF(D1019="NA", IF(G1019=1,"C","N"), IF(G1019=1,"C","Y"))</f>
        <v>C</v>
      </c>
      <c r="I1019" s="19" t="s">
        <v>104214</v>
      </c>
      <c r="J1019" s="0" t="n">
        <f aca="false">D1019=I1019</f>
        <v>1</v>
      </c>
      <c r="K1019" s="0" t="str">
        <f aca="false">IF(D1019="NA", IF(J1019=1,"C","N"), IF(J1019=1,"C","Y"))</f>
        <v>C</v>
      </c>
      <c r="L1019" s="20" t="s">
        <v>104214</v>
      </c>
      <c r="M1019" s="0" t="n">
        <f aca="false">D1019=L1019</f>
        <v>1</v>
      </c>
      <c r="N1019" s="0" t="str">
        <f aca="false">IF(D1019="NA", IF(M1019=1,"C","N"), IF(M1019=1,"C","Y"))</f>
        <v>C</v>
      </c>
      <c r="O1019" s="0" t="n">
        <f aca="false">L1019=F1019</f>
        <v>1</v>
      </c>
      <c r="P1019" s="0" t="str">
        <f aca="false">IF(F1019="NA", IF(O1019=1,"C","N"), IF(O1019=1,"C","Y"))</f>
        <v>C</v>
      </c>
      <c r="Q1019" s="20" t="s">
        <v>104214</v>
      </c>
      <c r="R1019" s="0" t="n">
        <f aca="false">D1019=Q1019</f>
        <v>1</v>
      </c>
      <c r="S1019" s="0" t="str">
        <f aca="false">IF(D1019="NA", IF(R1019=1,"C","N"), IF(R1019=1,"C","Y"))</f>
        <v>C</v>
      </c>
    </row>
    <row r="1020" customFormat="false" ht="15" hidden="false" customHeight="false" outlineLevel="0" collapsed="false">
      <c r="A1020" s="0" t="s">
        <v>80543</v>
      </c>
      <c r="B1020" s="1" t="n">
        <v>41379.3715277778</v>
      </c>
      <c r="C1020" s="0" t="s">
        <v>80544</v>
      </c>
      <c r="D1020" s="0" t="s">
        <v>104214</v>
      </c>
      <c r="E1020" s="0" t="s">
        <v>104214</v>
      </c>
      <c r="F1020" s="10" t="s">
        <v>104214</v>
      </c>
      <c r="G1020" s="0" t="n">
        <f aca="false">D1020=E1020</f>
        <v>1</v>
      </c>
      <c r="H1020" s="0" t="str">
        <f aca="false">IF(D1020="NA", IF(G1020=1,"C","N"), IF(G1020=1,"C","Y"))</f>
        <v>C</v>
      </c>
      <c r="I1020" s="19" t="s">
        <v>104215</v>
      </c>
      <c r="J1020" s="0" t="n">
        <f aca="false">D1020=I1020</f>
        <v>0</v>
      </c>
      <c r="K1020" s="0" t="str">
        <f aca="false">IF(D1020="NA", IF(J1020=1,"C","N"), IF(J1020=1,"C","Y"))</f>
        <v>N</v>
      </c>
      <c r="L1020" s="20" t="s">
        <v>104214</v>
      </c>
      <c r="M1020" s="0" t="n">
        <f aca="false">D1020=L1020</f>
        <v>1</v>
      </c>
      <c r="N1020" s="0" t="str">
        <f aca="false">IF(D1020="NA", IF(M1020=1,"C","N"), IF(M1020=1,"C","Y"))</f>
        <v>C</v>
      </c>
      <c r="O1020" s="0" t="n">
        <f aca="false">L1020=F1020</f>
        <v>1</v>
      </c>
      <c r="P1020" s="0" t="str">
        <f aca="false">IF(F1020="NA", IF(O1020=1,"C","N"), IF(O1020=1,"C","Y"))</f>
        <v>C</v>
      </c>
      <c r="Q1020" s="20" t="s">
        <v>104215</v>
      </c>
      <c r="R1020" s="0" t="n">
        <f aca="false">D1020=Q1020</f>
        <v>0</v>
      </c>
      <c r="S1020" s="0" t="str">
        <f aca="false">IF(D1020="NA", IF(R1020=1,"C","N"), IF(R1020=1,"C","Y"))</f>
        <v>N</v>
      </c>
    </row>
    <row r="1021" customFormat="false" ht="15" hidden="false" customHeight="false" outlineLevel="0" collapsed="false">
      <c r="A1021" s="0" t="s">
        <v>80545</v>
      </c>
      <c r="B1021" s="1" t="n">
        <v>41379.3715277778</v>
      </c>
      <c r="C1021" s="0" t="s">
        <v>80546</v>
      </c>
      <c r="D1021" s="0" t="s">
        <v>104214</v>
      </c>
      <c r="E1021" s="0" t="s">
        <v>104214</v>
      </c>
      <c r="F1021" s="10" t="s">
        <v>104214</v>
      </c>
      <c r="G1021" s="0" t="n">
        <f aca="false">D1021=E1021</f>
        <v>1</v>
      </c>
      <c r="H1021" s="0" t="str">
        <f aca="false">IF(D1021="NA", IF(G1021=1,"C","N"), IF(G1021=1,"C","Y"))</f>
        <v>C</v>
      </c>
      <c r="I1021" s="19" t="s">
        <v>104214</v>
      </c>
      <c r="J1021" s="0" t="n">
        <f aca="false">D1021=I1021</f>
        <v>1</v>
      </c>
      <c r="K1021" s="0" t="str">
        <f aca="false">IF(D1021="NA", IF(J1021=1,"C","N"), IF(J1021=1,"C","Y"))</f>
        <v>C</v>
      </c>
      <c r="L1021" s="20" t="s">
        <v>104214</v>
      </c>
      <c r="M1021" s="0" t="n">
        <f aca="false">D1021=L1021</f>
        <v>1</v>
      </c>
      <c r="N1021" s="0" t="str">
        <f aca="false">IF(D1021="NA", IF(M1021=1,"C","N"), IF(M1021=1,"C","Y"))</f>
        <v>C</v>
      </c>
      <c r="O1021" s="0" t="n">
        <f aca="false">L1021=F1021</f>
        <v>1</v>
      </c>
      <c r="P1021" s="0" t="str">
        <f aca="false">IF(F1021="NA", IF(O1021=1,"C","N"), IF(O1021=1,"C","Y"))</f>
        <v>C</v>
      </c>
      <c r="Q1021" s="20" t="s">
        <v>104214</v>
      </c>
      <c r="R1021" s="0" t="n">
        <f aca="false">D1021=Q1021</f>
        <v>1</v>
      </c>
      <c r="S1021" s="0" t="str">
        <f aca="false">IF(D1021="NA", IF(R1021=1,"C","N"), IF(R1021=1,"C","Y"))</f>
        <v>C</v>
      </c>
    </row>
    <row r="1022" customFormat="false" ht="15" hidden="false" customHeight="false" outlineLevel="0" collapsed="false">
      <c r="A1022" s="0" t="s">
        <v>61450</v>
      </c>
      <c r="B1022" s="1" t="n">
        <v>41379.3715277778</v>
      </c>
      <c r="C1022" s="0" t="s">
        <v>80547</v>
      </c>
      <c r="D1022" s="0" t="s">
        <v>104215</v>
      </c>
      <c r="E1022" s="0" t="s">
        <v>104215</v>
      </c>
      <c r="F1022" s="7" t="s">
        <v>104215</v>
      </c>
      <c r="G1022" s="0" t="n">
        <f aca="false">D1022=E1022</f>
        <v>1</v>
      </c>
      <c r="H1022" s="0" t="str">
        <f aca="false">IF(D1022="NA", IF(G1022=1,"C","N"), IF(G1022=1,"C","Y"))</f>
        <v>C</v>
      </c>
      <c r="I1022" s="19" t="s">
        <v>104215</v>
      </c>
      <c r="J1022" s="0" t="n">
        <f aca="false">D1022=I1022</f>
        <v>1</v>
      </c>
      <c r="K1022" s="0" t="str">
        <f aca="false">IF(D1022="NA", IF(J1022=1,"C","N"), IF(J1022=1,"C","Y"))</f>
        <v>C</v>
      </c>
      <c r="L1022" s="20" t="s">
        <v>104215</v>
      </c>
      <c r="M1022" s="0" t="n">
        <f aca="false">D1022=L1022</f>
        <v>1</v>
      </c>
      <c r="N1022" s="0" t="str">
        <f aca="false">IF(D1022="NA", IF(M1022=1,"C","N"), IF(M1022=1,"C","Y"))</f>
        <v>C</v>
      </c>
      <c r="O1022" s="0" t="n">
        <f aca="false">L1022=F1022</f>
        <v>1</v>
      </c>
      <c r="P1022" s="0" t="str">
        <f aca="false">IF(F1022="NA", IF(O1022=1,"C","N"), IF(O1022=1,"C","Y"))</f>
        <v>C</v>
      </c>
      <c r="Q1022" s="20" t="s">
        <v>104215</v>
      </c>
      <c r="R1022" s="0" t="n">
        <f aca="false">D1022=Q1022</f>
        <v>1</v>
      </c>
      <c r="S1022" s="0" t="str">
        <f aca="false">IF(D1022="NA", IF(R1022=1,"C","N"), IF(R1022=1,"C","Y"))</f>
        <v>C</v>
      </c>
    </row>
    <row r="1023" customFormat="false" ht="15" hidden="false" customHeight="false" outlineLevel="0" collapsed="false">
      <c r="A1023" s="0" t="s">
        <v>74234</v>
      </c>
      <c r="B1023" s="1" t="n">
        <v>41379.3715277778</v>
      </c>
      <c r="C1023" s="0" t="s">
        <v>80548</v>
      </c>
      <c r="D1023" s="0" t="s">
        <v>104214</v>
      </c>
      <c r="E1023" s="0" t="s">
        <v>104214</v>
      </c>
      <c r="F1023" s="10" t="s">
        <v>104214</v>
      </c>
      <c r="G1023" s="0" t="n">
        <f aca="false">D1023=E1023</f>
        <v>1</v>
      </c>
      <c r="H1023" s="0" t="str">
        <f aca="false">IF(D1023="NA", IF(G1023=1,"C","N"), IF(G1023=1,"C","Y"))</f>
        <v>C</v>
      </c>
      <c r="I1023" s="19" t="s">
        <v>104215</v>
      </c>
      <c r="J1023" s="0" t="n">
        <f aca="false">D1023=I1023</f>
        <v>0</v>
      </c>
      <c r="K1023" s="0" t="str">
        <f aca="false">IF(D1023="NA", IF(J1023=1,"C","N"), IF(J1023=1,"C","Y"))</f>
        <v>N</v>
      </c>
      <c r="L1023" s="20" t="s">
        <v>104214</v>
      </c>
      <c r="M1023" s="0" t="n">
        <f aca="false">D1023=L1023</f>
        <v>1</v>
      </c>
      <c r="N1023" s="0" t="str">
        <f aca="false">IF(D1023="NA", IF(M1023=1,"C","N"), IF(M1023=1,"C","Y"))</f>
        <v>C</v>
      </c>
      <c r="O1023" s="0" t="n">
        <f aca="false">L1023=F1023</f>
        <v>1</v>
      </c>
      <c r="P1023" s="0" t="str">
        <f aca="false">IF(F1023="NA", IF(O1023=1,"C","N"), IF(O1023=1,"C","Y"))</f>
        <v>C</v>
      </c>
      <c r="Q1023" s="20" t="s">
        <v>104215</v>
      </c>
      <c r="R1023" s="0" t="n">
        <f aca="false">D1023=Q1023</f>
        <v>0</v>
      </c>
      <c r="S1023" s="0" t="str">
        <f aca="false">IF(D1023="NA", IF(R1023=1,"C","N"), IF(R1023=1,"C","Y"))</f>
        <v>N</v>
      </c>
    </row>
    <row r="1024" customFormat="false" ht="15" hidden="false" customHeight="false" outlineLevel="0" collapsed="false">
      <c r="A1024" s="0" t="s">
        <v>60836</v>
      </c>
      <c r="B1024" s="1" t="n">
        <v>41379.3715277778</v>
      </c>
      <c r="C1024" s="0" t="s">
        <v>80549</v>
      </c>
      <c r="D1024" s="0" t="s">
        <v>104214</v>
      </c>
      <c r="E1024" s="0" t="s">
        <v>104214</v>
      </c>
      <c r="F1024" s="10" t="s">
        <v>104214</v>
      </c>
      <c r="G1024" s="0" t="n">
        <f aca="false">D1024=E1024</f>
        <v>1</v>
      </c>
      <c r="H1024" s="0" t="str">
        <f aca="false">IF(D1024="NA", IF(G1024=1,"C","N"), IF(G1024=1,"C","Y"))</f>
        <v>C</v>
      </c>
      <c r="I1024" s="19" t="s">
        <v>104214</v>
      </c>
      <c r="J1024" s="0" t="n">
        <f aca="false">D1024=I1024</f>
        <v>1</v>
      </c>
      <c r="K1024" s="0" t="str">
        <f aca="false">IF(D1024="NA", IF(J1024=1,"C","N"), IF(J1024=1,"C","Y"))</f>
        <v>C</v>
      </c>
      <c r="L1024" s="20" t="s">
        <v>104214</v>
      </c>
      <c r="M1024" s="0" t="n">
        <f aca="false">D1024=L1024</f>
        <v>1</v>
      </c>
      <c r="N1024" s="0" t="str">
        <f aca="false">IF(D1024="NA", IF(M1024=1,"C","N"), IF(M1024=1,"C","Y"))</f>
        <v>C</v>
      </c>
      <c r="O1024" s="0" t="n">
        <f aca="false">L1024=F1024</f>
        <v>1</v>
      </c>
      <c r="P1024" s="0" t="str">
        <f aca="false">IF(F1024="NA", IF(O1024=1,"C","N"), IF(O1024=1,"C","Y"))</f>
        <v>C</v>
      </c>
      <c r="Q1024" s="20" t="s">
        <v>104214</v>
      </c>
      <c r="R1024" s="0" t="n">
        <f aca="false">D1024=Q1024</f>
        <v>1</v>
      </c>
      <c r="S1024" s="0" t="str">
        <f aca="false">IF(D1024="NA", IF(R1024=1,"C","N"), IF(R1024=1,"C","Y"))</f>
        <v>C</v>
      </c>
    </row>
    <row r="1025" customFormat="false" ht="15" hidden="false" customHeight="false" outlineLevel="0" collapsed="false">
      <c r="A1025" s="0" t="s">
        <v>63965</v>
      </c>
      <c r="B1025" s="1" t="n">
        <v>41379.3715277778</v>
      </c>
      <c r="C1025" s="0" t="s">
        <v>80550</v>
      </c>
      <c r="D1025" s="0" t="s">
        <v>104215</v>
      </c>
      <c r="E1025" s="0" t="s">
        <v>104214</v>
      </c>
      <c r="F1025" s="7" t="s">
        <v>104215</v>
      </c>
      <c r="G1025" s="0" t="n">
        <f aca="false">D1025=E1025</f>
        <v>0</v>
      </c>
      <c r="H1025" s="0" t="str">
        <f aca="false">IF(D1025="NA", IF(G1025=1,"C","N"), IF(G1025=1,"C","Y"))</f>
        <v>Y</v>
      </c>
      <c r="I1025" s="19" t="s">
        <v>104215</v>
      </c>
      <c r="J1025" s="0" t="n">
        <f aca="false">D1025=I1025</f>
        <v>1</v>
      </c>
      <c r="K1025" s="0" t="str">
        <f aca="false">IF(D1025="NA", IF(J1025=1,"C","N"), IF(J1025=1,"C","Y"))</f>
        <v>C</v>
      </c>
      <c r="L1025" s="20" t="s">
        <v>104214</v>
      </c>
      <c r="M1025" s="0" t="n">
        <f aca="false">D1025=L1025</f>
        <v>0</v>
      </c>
      <c r="N1025" s="0" t="str">
        <f aca="false">IF(D1025="NA", IF(M1025=1,"C","N"), IF(M1025=1,"C","Y"))</f>
        <v>Y</v>
      </c>
      <c r="O1025" s="0" t="n">
        <f aca="false">L1025=F1025</f>
        <v>0</v>
      </c>
      <c r="P1025" s="0" t="str">
        <f aca="false">IF(F1025="NA", IF(O1025=1,"C","N"), IF(O1025=1,"C","Y"))</f>
        <v>Y</v>
      </c>
      <c r="Q1025" s="20" t="s">
        <v>104215</v>
      </c>
      <c r="R1025" s="0" t="n">
        <f aca="false">D1025=Q1025</f>
        <v>1</v>
      </c>
      <c r="S1025" s="0" t="str">
        <f aca="false">IF(D1025="NA", IF(R1025=1,"C","N"), IF(R1025=1,"C","Y"))</f>
        <v>C</v>
      </c>
    </row>
    <row r="1026" customFormat="false" ht="15" hidden="false" customHeight="false" outlineLevel="0" collapsed="false">
      <c r="A1026" s="0" t="s">
        <v>61195</v>
      </c>
      <c r="B1026" s="1" t="n">
        <v>41379.3715277778</v>
      </c>
      <c r="C1026" s="0" t="s">
        <v>80551</v>
      </c>
      <c r="D1026" s="0" t="s">
        <v>104215</v>
      </c>
      <c r="E1026" s="0" t="s">
        <v>104215</v>
      </c>
      <c r="F1026" s="7" t="s">
        <v>104215</v>
      </c>
      <c r="G1026" s="0" t="n">
        <f aca="false">D1026=E1026</f>
        <v>1</v>
      </c>
      <c r="H1026" s="0" t="str">
        <f aca="false">IF(D1026="NA", IF(G1026=1,"C","N"), IF(G1026=1,"C","Y"))</f>
        <v>C</v>
      </c>
      <c r="I1026" s="19" t="s">
        <v>104215</v>
      </c>
      <c r="J1026" s="0" t="n">
        <f aca="false">D1026=I1026</f>
        <v>1</v>
      </c>
      <c r="K1026" s="0" t="str">
        <f aca="false">IF(D1026="NA", IF(J1026=1,"C","N"), IF(J1026=1,"C","Y"))</f>
        <v>C</v>
      </c>
      <c r="L1026" s="20" t="s">
        <v>104215</v>
      </c>
      <c r="M1026" s="0" t="n">
        <f aca="false">D1026=L1026</f>
        <v>1</v>
      </c>
      <c r="N1026" s="0" t="str">
        <f aca="false">IF(D1026="NA", IF(M1026=1,"C","N"), IF(M1026=1,"C","Y"))</f>
        <v>C</v>
      </c>
      <c r="O1026" s="0" t="n">
        <f aca="false">L1026=F1026</f>
        <v>1</v>
      </c>
      <c r="P1026" s="0" t="str">
        <f aca="false">IF(F1026="NA", IF(O1026=1,"C","N"), IF(O1026=1,"C","Y"))</f>
        <v>C</v>
      </c>
      <c r="Q1026" s="20" t="s">
        <v>104215</v>
      </c>
      <c r="R1026" s="0" t="n">
        <f aca="false">D1026=Q1026</f>
        <v>1</v>
      </c>
      <c r="S1026" s="0" t="str">
        <f aca="false">IF(D1026="NA", IF(R1026=1,"C","N"), IF(R1026=1,"C","Y"))</f>
        <v>C</v>
      </c>
    </row>
    <row r="1027" customFormat="false" ht="15" hidden="false" customHeight="false" outlineLevel="0" collapsed="false">
      <c r="A1027" s="0" t="s">
        <v>6418</v>
      </c>
      <c r="B1027" s="1" t="n">
        <v>41379.3715277778</v>
      </c>
      <c r="C1027" s="0" t="s">
        <v>80552</v>
      </c>
      <c r="D1027" s="0" t="s">
        <v>104214</v>
      </c>
      <c r="E1027" s="0" t="s">
        <v>104214</v>
      </c>
      <c r="F1027" s="10" t="s">
        <v>104214</v>
      </c>
      <c r="G1027" s="0" t="n">
        <f aca="false">D1027=E1027</f>
        <v>1</v>
      </c>
      <c r="H1027" s="0" t="str">
        <f aca="false">IF(D1027="NA", IF(G1027=1,"C","N"), IF(G1027=1,"C","Y"))</f>
        <v>C</v>
      </c>
      <c r="I1027" s="19" t="s">
        <v>104221</v>
      </c>
      <c r="J1027" s="0" t="n">
        <f aca="false">D1027=I1027</f>
        <v>0</v>
      </c>
      <c r="K1027" s="0" t="str">
        <f aca="false">IF(D1027="NA", IF(J1027=1,"C","N"), IF(J1027=1,"C","Y"))</f>
        <v>N</v>
      </c>
      <c r="L1027" s="20" t="s">
        <v>104214</v>
      </c>
      <c r="M1027" s="0" t="n">
        <f aca="false">D1027=L1027</f>
        <v>1</v>
      </c>
      <c r="N1027" s="0" t="str">
        <f aca="false">IF(D1027="NA", IF(M1027=1,"C","N"), IF(M1027=1,"C","Y"))</f>
        <v>C</v>
      </c>
      <c r="O1027" s="0" t="n">
        <f aca="false">L1027=F1027</f>
        <v>1</v>
      </c>
      <c r="P1027" s="0" t="str">
        <f aca="false">IF(F1027="NA", IF(O1027=1,"C","N"), IF(O1027=1,"C","Y"))</f>
        <v>C</v>
      </c>
      <c r="Q1027" s="20" t="s">
        <v>104292</v>
      </c>
      <c r="R1027" s="0" t="n">
        <f aca="false">D1027=Q1027</f>
        <v>0</v>
      </c>
      <c r="S1027" s="0" t="str">
        <f aca="false">IF(D1027="NA", IF(R1027=1,"C","N"), IF(R1027=1,"C","Y"))</f>
        <v>N</v>
      </c>
    </row>
    <row r="1028" customFormat="false" ht="15" hidden="false" customHeight="false" outlineLevel="0" collapsed="false">
      <c r="A1028" s="0" t="s">
        <v>59135</v>
      </c>
      <c r="B1028" s="1" t="n">
        <v>41379.3715277778</v>
      </c>
      <c r="C1028" s="0" t="s">
        <v>80553</v>
      </c>
      <c r="D1028" s="0" t="s">
        <v>104215</v>
      </c>
      <c r="E1028" s="0" t="s">
        <v>104215</v>
      </c>
      <c r="F1028" s="7" t="s">
        <v>104215</v>
      </c>
      <c r="G1028" s="0" t="n">
        <f aca="false">D1028=E1028</f>
        <v>1</v>
      </c>
      <c r="H1028" s="0" t="str">
        <f aca="false">IF(D1028="NA", IF(G1028=1,"C","N"), IF(G1028=1,"C","Y"))</f>
        <v>C</v>
      </c>
      <c r="I1028" s="19" t="s">
        <v>104215</v>
      </c>
      <c r="J1028" s="0" t="n">
        <f aca="false">D1028=I1028</f>
        <v>1</v>
      </c>
      <c r="K1028" s="0" t="str">
        <f aca="false">IF(D1028="NA", IF(J1028=1,"C","N"), IF(J1028=1,"C","Y"))</f>
        <v>C</v>
      </c>
      <c r="L1028" s="20" t="s">
        <v>104215</v>
      </c>
      <c r="M1028" s="0" t="n">
        <f aca="false">D1028=L1028</f>
        <v>1</v>
      </c>
      <c r="N1028" s="0" t="str">
        <f aca="false">IF(D1028="NA", IF(M1028=1,"C","N"), IF(M1028=1,"C","Y"))</f>
        <v>C</v>
      </c>
      <c r="O1028" s="0" t="n">
        <f aca="false">L1028=F1028</f>
        <v>1</v>
      </c>
      <c r="P1028" s="0" t="str">
        <f aca="false">IF(F1028="NA", IF(O1028=1,"C","N"), IF(O1028=1,"C","Y"))</f>
        <v>C</v>
      </c>
      <c r="Q1028" s="20" t="s">
        <v>104215</v>
      </c>
      <c r="R1028" s="0" t="n">
        <f aca="false">D1028=Q1028</f>
        <v>1</v>
      </c>
      <c r="S1028" s="0" t="str">
        <f aca="false">IF(D1028="NA", IF(R1028=1,"C","N"), IF(R1028=1,"C","Y"))</f>
        <v>C</v>
      </c>
    </row>
    <row r="1029" customFormat="false" ht="15" hidden="false" customHeight="false" outlineLevel="0" collapsed="false">
      <c r="A1029" s="0" t="s">
        <v>65495</v>
      </c>
      <c r="B1029" s="1" t="n">
        <v>41379.3715277778</v>
      </c>
      <c r="C1029" s="0" t="s">
        <v>80554</v>
      </c>
      <c r="D1029" s="0" t="s">
        <v>104214</v>
      </c>
      <c r="E1029" s="0" t="s">
        <v>104214</v>
      </c>
      <c r="F1029" s="10" t="s">
        <v>104214</v>
      </c>
      <c r="G1029" s="0" t="n">
        <f aca="false">D1029=E1029</f>
        <v>1</v>
      </c>
      <c r="H1029" s="0" t="str">
        <f aca="false">IF(D1029="NA", IF(G1029=1,"C","N"), IF(G1029=1,"C","Y"))</f>
        <v>C</v>
      </c>
      <c r="I1029" s="19" t="s">
        <v>104215</v>
      </c>
      <c r="J1029" s="0" t="n">
        <f aca="false">D1029=I1029</f>
        <v>0</v>
      </c>
      <c r="K1029" s="0" t="str">
        <f aca="false">IF(D1029="NA", IF(J1029=1,"C","N"), IF(J1029=1,"C","Y"))</f>
        <v>N</v>
      </c>
      <c r="L1029" s="20" t="s">
        <v>104214</v>
      </c>
      <c r="M1029" s="0" t="n">
        <f aca="false">D1029=L1029</f>
        <v>1</v>
      </c>
      <c r="N1029" s="0" t="str">
        <f aca="false">IF(D1029="NA", IF(M1029=1,"C","N"), IF(M1029=1,"C","Y"))</f>
        <v>C</v>
      </c>
      <c r="O1029" s="0" t="n">
        <f aca="false">L1029=F1029</f>
        <v>1</v>
      </c>
      <c r="P1029" s="0" t="str">
        <f aca="false">IF(F1029="NA", IF(O1029=1,"C","N"), IF(O1029=1,"C","Y"))</f>
        <v>C</v>
      </c>
      <c r="Q1029" s="20" t="s">
        <v>104215</v>
      </c>
      <c r="R1029" s="0" t="n">
        <f aca="false">D1029=Q1029</f>
        <v>0</v>
      </c>
      <c r="S1029" s="0" t="str">
        <f aca="false">IF(D1029="NA", IF(R1029=1,"C","N"), IF(R1029=1,"C","Y"))</f>
        <v>N</v>
      </c>
    </row>
    <row r="1030" customFormat="false" ht="15" hidden="false" customHeight="false" outlineLevel="0" collapsed="false">
      <c r="A1030" s="0" t="s">
        <v>80556</v>
      </c>
      <c r="B1030" s="1" t="n">
        <v>41379.3715277778</v>
      </c>
      <c r="C1030" s="0" t="s">
        <v>80557</v>
      </c>
      <c r="D1030" s="0" t="s">
        <v>104214</v>
      </c>
      <c r="E1030" s="0" t="s">
        <v>104214</v>
      </c>
      <c r="F1030" s="10" t="s">
        <v>104214</v>
      </c>
      <c r="G1030" s="0" t="n">
        <f aca="false">D1030=E1030</f>
        <v>1</v>
      </c>
      <c r="H1030" s="0" t="str">
        <f aca="false">IF(D1030="NA", IF(G1030=1,"C","N"), IF(G1030=1,"C","Y"))</f>
        <v>C</v>
      </c>
      <c r="I1030" s="19" t="s">
        <v>104214</v>
      </c>
      <c r="J1030" s="0" t="n">
        <f aca="false">D1030=I1030</f>
        <v>1</v>
      </c>
      <c r="K1030" s="0" t="str">
        <f aca="false">IF(D1030="NA", IF(J1030=1,"C","N"), IF(J1030=1,"C","Y"))</f>
        <v>C</v>
      </c>
      <c r="L1030" s="20" t="s">
        <v>104214</v>
      </c>
      <c r="M1030" s="0" t="n">
        <f aca="false">D1030=L1030</f>
        <v>1</v>
      </c>
      <c r="N1030" s="0" t="str">
        <f aca="false">IF(D1030="NA", IF(M1030=1,"C","N"), IF(M1030=1,"C","Y"))</f>
        <v>C</v>
      </c>
      <c r="O1030" s="0" t="n">
        <f aca="false">L1030=F1030</f>
        <v>1</v>
      </c>
      <c r="P1030" s="0" t="str">
        <f aca="false">IF(F1030="NA", IF(O1030=1,"C","N"), IF(O1030=1,"C","Y"))</f>
        <v>C</v>
      </c>
      <c r="Q1030" s="20" t="s">
        <v>104214</v>
      </c>
      <c r="R1030" s="0" t="n">
        <f aca="false">D1030=Q1030</f>
        <v>1</v>
      </c>
      <c r="S1030" s="0" t="str">
        <f aca="false">IF(D1030="NA", IF(R1030=1,"C","N"), IF(R1030=1,"C","Y"))</f>
        <v>C</v>
      </c>
    </row>
    <row r="1031" customFormat="false" ht="15" hidden="false" customHeight="false" outlineLevel="0" collapsed="false">
      <c r="A1031" s="0" t="s">
        <v>72113</v>
      </c>
      <c r="B1031" s="1" t="n">
        <v>41379.3715277778</v>
      </c>
      <c r="C1031" s="0" t="s">
        <v>80558</v>
      </c>
      <c r="D1031" s="0" t="s">
        <v>104215</v>
      </c>
      <c r="E1031" s="0" t="s">
        <v>104215</v>
      </c>
      <c r="F1031" s="7" t="s">
        <v>104215</v>
      </c>
      <c r="G1031" s="0" t="n">
        <f aca="false">D1031=E1031</f>
        <v>1</v>
      </c>
      <c r="H1031" s="0" t="str">
        <f aca="false">IF(D1031="NA", IF(G1031=1,"C","N"), IF(G1031=1,"C","Y"))</f>
        <v>C</v>
      </c>
      <c r="I1031" s="19" t="s">
        <v>104215</v>
      </c>
      <c r="J1031" s="0" t="n">
        <f aca="false">D1031=I1031</f>
        <v>1</v>
      </c>
      <c r="K1031" s="0" t="str">
        <f aca="false">IF(D1031="NA", IF(J1031=1,"C","N"), IF(J1031=1,"C","Y"))</f>
        <v>C</v>
      </c>
      <c r="L1031" s="20" t="s">
        <v>104215</v>
      </c>
      <c r="M1031" s="0" t="n">
        <f aca="false">D1031=L1031</f>
        <v>1</v>
      </c>
      <c r="N1031" s="0" t="str">
        <f aca="false">IF(D1031="NA", IF(M1031=1,"C","N"), IF(M1031=1,"C","Y"))</f>
        <v>C</v>
      </c>
      <c r="O1031" s="0" t="n">
        <f aca="false">L1031=F1031</f>
        <v>1</v>
      </c>
      <c r="P1031" s="0" t="str">
        <f aca="false">IF(F1031="NA", IF(O1031=1,"C","N"), IF(O1031=1,"C","Y"))</f>
        <v>C</v>
      </c>
      <c r="Q1031" s="20" t="s">
        <v>104215</v>
      </c>
      <c r="R1031" s="0" t="n">
        <f aca="false">D1031=Q1031</f>
        <v>1</v>
      </c>
      <c r="S1031" s="0" t="str">
        <f aca="false">IF(D1031="NA", IF(R1031=1,"C","N"), IF(R1031=1,"C","Y"))</f>
        <v>C</v>
      </c>
    </row>
    <row r="1032" customFormat="false" ht="15" hidden="false" customHeight="false" outlineLevel="0" collapsed="false">
      <c r="A1032" s="0" t="s">
        <v>59652</v>
      </c>
      <c r="B1032" s="1" t="n">
        <v>41379.3715277778</v>
      </c>
      <c r="C1032" s="0" t="s">
        <v>80559</v>
      </c>
      <c r="D1032" s="0" t="s">
        <v>104214</v>
      </c>
      <c r="E1032" s="0" t="s">
        <v>104214</v>
      </c>
      <c r="F1032" s="10" t="s">
        <v>104214</v>
      </c>
      <c r="G1032" s="0" t="n">
        <f aca="false">D1032=E1032</f>
        <v>1</v>
      </c>
      <c r="H1032" s="0" t="str">
        <f aca="false">IF(D1032="NA", IF(G1032=1,"C","N"), IF(G1032=1,"C","Y"))</f>
        <v>C</v>
      </c>
      <c r="I1032" s="19" t="s">
        <v>104215</v>
      </c>
      <c r="J1032" s="0" t="n">
        <f aca="false">D1032=I1032</f>
        <v>0</v>
      </c>
      <c r="K1032" s="0" t="str">
        <f aca="false">IF(D1032="NA", IF(J1032=1,"C","N"), IF(J1032=1,"C","Y"))</f>
        <v>N</v>
      </c>
      <c r="L1032" s="20" t="s">
        <v>104214</v>
      </c>
      <c r="M1032" s="0" t="n">
        <f aca="false">D1032=L1032</f>
        <v>1</v>
      </c>
      <c r="N1032" s="0" t="str">
        <f aca="false">IF(D1032="NA", IF(M1032=1,"C","N"), IF(M1032=1,"C","Y"))</f>
        <v>C</v>
      </c>
      <c r="O1032" s="0" t="n">
        <f aca="false">L1032=F1032</f>
        <v>1</v>
      </c>
      <c r="P1032" s="0" t="str">
        <f aca="false">IF(F1032="NA", IF(O1032=1,"C","N"), IF(O1032=1,"C","Y"))</f>
        <v>C</v>
      </c>
      <c r="Q1032" s="20" t="s">
        <v>104215</v>
      </c>
      <c r="R1032" s="0" t="n">
        <f aca="false">D1032=Q1032</f>
        <v>0</v>
      </c>
      <c r="S1032" s="0" t="str">
        <f aca="false">IF(D1032="NA", IF(R1032=1,"C","N"), IF(R1032=1,"C","Y"))</f>
        <v>N</v>
      </c>
    </row>
    <row r="1033" customFormat="false" ht="15" hidden="false" customHeight="false" outlineLevel="0" collapsed="false">
      <c r="A1033" s="0" t="s">
        <v>68048</v>
      </c>
      <c r="B1033" s="1" t="n">
        <v>41379.3715277778</v>
      </c>
      <c r="C1033" s="0" t="s">
        <v>80560</v>
      </c>
      <c r="D1033" s="0" t="s">
        <v>104215</v>
      </c>
      <c r="E1033" s="0" t="s">
        <v>104215</v>
      </c>
      <c r="F1033" s="7" t="s">
        <v>104215</v>
      </c>
      <c r="G1033" s="0" t="n">
        <f aca="false">D1033=E1033</f>
        <v>1</v>
      </c>
      <c r="H1033" s="0" t="str">
        <f aca="false">IF(D1033="NA", IF(G1033=1,"C","N"), IF(G1033=1,"C","Y"))</f>
        <v>C</v>
      </c>
      <c r="I1033" s="19" t="s">
        <v>104215</v>
      </c>
      <c r="J1033" s="0" t="n">
        <f aca="false">D1033=I1033</f>
        <v>1</v>
      </c>
      <c r="K1033" s="0" t="str">
        <f aca="false">IF(D1033="NA", IF(J1033=1,"C","N"), IF(J1033=1,"C","Y"))</f>
        <v>C</v>
      </c>
      <c r="L1033" s="20" t="s">
        <v>104215</v>
      </c>
      <c r="M1033" s="0" t="n">
        <f aca="false">D1033=L1033</f>
        <v>1</v>
      </c>
      <c r="N1033" s="0" t="str">
        <f aca="false">IF(D1033="NA", IF(M1033=1,"C","N"), IF(M1033=1,"C","Y"))</f>
        <v>C</v>
      </c>
      <c r="O1033" s="0" t="n">
        <f aca="false">L1033=F1033</f>
        <v>1</v>
      </c>
      <c r="P1033" s="0" t="str">
        <f aca="false">IF(F1033="NA", IF(O1033=1,"C","N"), IF(O1033=1,"C","Y"))</f>
        <v>C</v>
      </c>
      <c r="Q1033" s="20" t="s">
        <v>104215</v>
      </c>
      <c r="R1033" s="0" t="n">
        <f aca="false">D1033=Q1033</f>
        <v>1</v>
      </c>
      <c r="S1033" s="0" t="str">
        <f aca="false">IF(D1033="NA", IF(R1033=1,"C","N"), IF(R1033=1,"C","Y"))</f>
        <v>C</v>
      </c>
    </row>
    <row r="1034" customFormat="false" ht="15" hidden="false" customHeight="false" outlineLevel="0" collapsed="false">
      <c r="A1034" s="0" t="s">
        <v>80563</v>
      </c>
      <c r="B1034" s="1" t="n">
        <v>41379.3715277778</v>
      </c>
      <c r="C1034" s="0" t="s">
        <v>80564</v>
      </c>
      <c r="D1034" s="0" t="s">
        <v>104214</v>
      </c>
      <c r="E1034" s="0" t="s">
        <v>104214</v>
      </c>
      <c r="F1034" s="10" t="s">
        <v>104214</v>
      </c>
      <c r="G1034" s="0" t="n">
        <f aca="false">D1034=E1034</f>
        <v>1</v>
      </c>
      <c r="H1034" s="0" t="str">
        <f aca="false">IF(D1034="NA", IF(G1034=1,"C","N"), IF(G1034=1,"C","Y"))</f>
        <v>C</v>
      </c>
      <c r="I1034" s="19" t="s">
        <v>104292</v>
      </c>
      <c r="J1034" s="0" t="n">
        <f aca="false">D1034=I1034</f>
        <v>0</v>
      </c>
      <c r="K1034" s="0" t="str">
        <f aca="false">IF(D1034="NA", IF(J1034=1,"C","N"), IF(J1034=1,"C","Y"))</f>
        <v>N</v>
      </c>
      <c r="L1034" s="20" t="s">
        <v>104214</v>
      </c>
      <c r="M1034" s="0" t="n">
        <f aca="false">D1034=L1034</f>
        <v>1</v>
      </c>
      <c r="N1034" s="0" t="str">
        <f aca="false">IF(D1034="NA", IF(M1034=1,"C","N"), IF(M1034=1,"C","Y"))</f>
        <v>C</v>
      </c>
      <c r="O1034" s="0" t="n">
        <f aca="false">L1034=F1034</f>
        <v>1</v>
      </c>
      <c r="P1034" s="0" t="str">
        <f aca="false">IF(F1034="NA", IF(O1034=1,"C","N"), IF(O1034=1,"C","Y"))</f>
        <v>C</v>
      </c>
      <c r="Q1034" s="20" t="s">
        <v>104292</v>
      </c>
      <c r="R1034" s="0" t="n">
        <f aca="false">D1034=Q1034</f>
        <v>0</v>
      </c>
      <c r="S1034" s="0" t="str">
        <f aca="false">IF(D1034="NA", IF(R1034=1,"C","N"), IF(R1034=1,"C","Y"))</f>
        <v>N</v>
      </c>
    </row>
    <row r="1035" customFormat="false" ht="15" hidden="false" customHeight="false" outlineLevel="0" collapsed="false">
      <c r="A1035" s="0" t="s">
        <v>30033</v>
      </c>
      <c r="B1035" s="1" t="n">
        <v>41379.3715277778</v>
      </c>
      <c r="C1035" s="0" t="s">
        <v>80566</v>
      </c>
      <c r="D1035" s="0" t="s">
        <v>104215</v>
      </c>
      <c r="E1035" s="0" t="s">
        <v>104214</v>
      </c>
      <c r="F1035" s="7" t="s">
        <v>104215</v>
      </c>
      <c r="G1035" s="0" t="n">
        <f aca="false">D1035=E1035</f>
        <v>0</v>
      </c>
      <c r="H1035" s="0" t="str">
        <f aca="false">IF(D1035="NA", IF(G1035=1,"C","N"), IF(G1035=1,"C","Y"))</f>
        <v>Y</v>
      </c>
      <c r="I1035" s="19" t="s">
        <v>104292</v>
      </c>
      <c r="J1035" s="0" t="n">
        <f aca="false">D1035=I1035</f>
        <v>0</v>
      </c>
      <c r="K1035" s="0" t="str">
        <f aca="false">IF(D1035="NA", IF(J1035=1,"C","N"), IF(J1035=1,"C","Y"))</f>
        <v>Y</v>
      </c>
      <c r="L1035" s="20" t="s">
        <v>104214</v>
      </c>
      <c r="M1035" s="0" t="n">
        <f aca="false">D1035=L1035</f>
        <v>0</v>
      </c>
      <c r="N1035" s="0" t="str">
        <f aca="false">IF(D1035="NA", IF(M1035=1,"C","N"), IF(M1035=1,"C","Y"))</f>
        <v>Y</v>
      </c>
      <c r="O1035" s="0" t="n">
        <f aca="false">L1035=F1035</f>
        <v>0</v>
      </c>
      <c r="P1035" s="0" t="str">
        <f aca="false">IF(F1035="NA", IF(O1035=1,"C","N"), IF(O1035=1,"C","Y"))</f>
        <v>Y</v>
      </c>
      <c r="Q1035" s="20" t="s">
        <v>104292</v>
      </c>
      <c r="R1035" s="0" t="n">
        <f aca="false">D1035=Q1035</f>
        <v>0</v>
      </c>
      <c r="S1035" s="0" t="str">
        <f aca="false">IF(D1035="NA", IF(R1035=1,"C","N"), IF(R1035=1,"C","Y"))</f>
        <v>Y</v>
      </c>
    </row>
    <row r="1036" customFormat="false" ht="15" hidden="false" customHeight="false" outlineLevel="0" collapsed="false">
      <c r="A1036" s="0" t="s">
        <v>63107</v>
      </c>
      <c r="B1036" s="1" t="n">
        <v>41379.3715277778</v>
      </c>
      <c r="C1036" s="0" t="s">
        <v>80567</v>
      </c>
      <c r="D1036" s="0" t="s">
        <v>104214</v>
      </c>
      <c r="E1036" s="0" t="s">
        <v>104215</v>
      </c>
      <c r="F1036" s="7" t="s">
        <v>104215</v>
      </c>
      <c r="G1036" s="0" t="n">
        <f aca="false">D1036=E1036</f>
        <v>0</v>
      </c>
      <c r="H1036" s="0" t="str">
        <f aca="false">IF(D1036="NA", IF(G1036=1,"C","N"), IF(G1036=1,"C","Y"))</f>
        <v>N</v>
      </c>
      <c r="I1036" s="19" t="s">
        <v>104215</v>
      </c>
      <c r="J1036" s="0" t="n">
        <f aca="false">D1036=I1036</f>
        <v>0</v>
      </c>
      <c r="K1036" s="0" t="str">
        <f aca="false">IF(D1036="NA", IF(J1036=1,"C","N"), IF(J1036=1,"C","Y"))</f>
        <v>N</v>
      </c>
      <c r="L1036" s="20" t="s">
        <v>104215</v>
      </c>
      <c r="M1036" s="0" t="n">
        <f aca="false">D1036=L1036</f>
        <v>0</v>
      </c>
      <c r="N1036" s="0" t="str">
        <f aca="false">IF(D1036="NA", IF(M1036=1,"C","N"), IF(M1036=1,"C","Y"))</f>
        <v>N</v>
      </c>
      <c r="O1036" s="0" t="n">
        <f aca="false">L1036=F1036</f>
        <v>1</v>
      </c>
      <c r="P1036" s="0" t="str">
        <f aca="false">IF(F1036="NA", IF(O1036=1,"C","N"), IF(O1036=1,"C","Y"))</f>
        <v>C</v>
      </c>
      <c r="Q1036" s="20" t="s">
        <v>104215</v>
      </c>
      <c r="R1036" s="0" t="n">
        <f aca="false">D1036=Q1036</f>
        <v>0</v>
      </c>
      <c r="S1036" s="0" t="str">
        <f aca="false">IF(D1036="NA", IF(R1036=1,"C","N"), IF(R1036=1,"C","Y"))</f>
        <v>N</v>
      </c>
    </row>
    <row r="1037" customFormat="false" ht="15" hidden="false" customHeight="false" outlineLevel="0" collapsed="false">
      <c r="A1037" s="0" t="s">
        <v>80568</v>
      </c>
      <c r="B1037" s="1" t="n">
        <v>41379.3715277778</v>
      </c>
      <c r="C1037" s="0" t="s">
        <v>80569</v>
      </c>
      <c r="D1037" s="0" t="s">
        <v>104214</v>
      </c>
      <c r="E1037" s="0" t="s">
        <v>104214</v>
      </c>
      <c r="F1037" s="10" t="s">
        <v>104214</v>
      </c>
      <c r="G1037" s="0" t="n">
        <f aca="false">D1037=E1037</f>
        <v>1</v>
      </c>
      <c r="H1037" s="0" t="str">
        <f aca="false">IF(D1037="NA", IF(G1037=1,"C","N"), IF(G1037=1,"C","Y"))</f>
        <v>C</v>
      </c>
      <c r="I1037" s="19" t="s">
        <v>104215</v>
      </c>
      <c r="J1037" s="0" t="n">
        <f aca="false">D1037=I1037</f>
        <v>0</v>
      </c>
      <c r="K1037" s="0" t="str">
        <f aca="false">IF(D1037="NA", IF(J1037=1,"C","N"), IF(J1037=1,"C","Y"))</f>
        <v>N</v>
      </c>
      <c r="L1037" s="20" t="s">
        <v>104214</v>
      </c>
      <c r="M1037" s="0" t="n">
        <f aca="false">D1037=L1037</f>
        <v>1</v>
      </c>
      <c r="N1037" s="0" t="str">
        <f aca="false">IF(D1037="NA", IF(M1037=1,"C","N"), IF(M1037=1,"C","Y"))</f>
        <v>C</v>
      </c>
      <c r="O1037" s="0" t="n">
        <f aca="false">L1037=F1037</f>
        <v>1</v>
      </c>
      <c r="P1037" s="0" t="str">
        <f aca="false">IF(F1037="NA", IF(O1037=1,"C","N"), IF(O1037=1,"C","Y"))</f>
        <v>C</v>
      </c>
      <c r="Q1037" s="20" t="s">
        <v>104215</v>
      </c>
      <c r="R1037" s="0" t="n">
        <f aca="false">D1037=Q1037</f>
        <v>0</v>
      </c>
      <c r="S1037" s="0" t="str">
        <f aca="false">IF(D1037="NA", IF(R1037=1,"C","N"), IF(R1037=1,"C","Y"))</f>
        <v>N</v>
      </c>
    </row>
    <row r="1038" customFormat="false" ht="15" hidden="false" customHeight="false" outlineLevel="0" collapsed="false">
      <c r="A1038" s="0" t="s">
        <v>80570</v>
      </c>
      <c r="B1038" s="1" t="n">
        <v>41379.3715277778</v>
      </c>
      <c r="C1038" s="0" t="s">
        <v>80571</v>
      </c>
      <c r="D1038" s="0" t="s">
        <v>104214</v>
      </c>
      <c r="E1038" s="0" t="s">
        <v>104214</v>
      </c>
      <c r="F1038" s="10" t="s">
        <v>104214</v>
      </c>
      <c r="G1038" s="0" t="n">
        <f aca="false">D1038=E1038</f>
        <v>1</v>
      </c>
      <c r="H1038" s="0" t="str">
        <f aca="false">IF(D1038="NA", IF(G1038=1,"C","N"), IF(G1038=1,"C","Y"))</f>
        <v>C</v>
      </c>
      <c r="I1038" s="19" t="s">
        <v>104214</v>
      </c>
      <c r="J1038" s="0" t="n">
        <f aca="false">D1038=I1038</f>
        <v>1</v>
      </c>
      <c r="K1038" s="0" t="str">
        <f aca="false">IF(D1038="NA", IF(J1038=1,"C","N"), IF(J1038=1,"C","Y"))</f>
        <v>C</v>
      </c>
      <c r="L1038" s="20" t="s">
        <v>104214</v>
      </c>
      <c r="M1038" s="0" t="n">
        <f aca="false">D1038=L1038</f>
        <v>1</v>
      </c>
      <c r="N1038" s="0" t="str">
        <f aca="false">IF(D1038="NA", IF(M1038=1,"C","N"), IF(M1038=1,"C","Y"))</f>
        <v>C</v>
      </c>
      <c r="O1038" s="0" t="n">
        <f aca="false">L1038=F1038</f>
        <v>1</v>
      </c>
      <c r="P1038" s="0" t="str">
        <f aca="false">IF(F1038="NA", IF(O1038=1,"C","N"), IF(O1038=1,"C","Y"))</f>
        <v>C</v>
      </c>
      <c r="Q1038" s="20" t="s">
        <v>104214</v>
      </c>
      <c r="R1038" s="0" t="n">
        <f aca="false">D1038=Q1038</f>
        <v>1</v>
      </c>
      <c r="S1038" s="0" t="str">
        <f aca="false">IF(D1038="NA", IF(R1038=1,"C","N"), IF(R1038=1,"C","Y"))</f>
        <v>C</v>
      </c>
    </row>
    <row r="1039" customFormat="false" ht="15" hidden="false" customHeight="false" outlineLevel="0" collapsed="false">
      <c r="A1039" s="0" t="s">
        <v>60627</v>
      </c>
      <c r="B1039" s="1" t="n">
        <v>41379.3715277778</v>
      </c>
      <c r="C1039" s="0" t="s">
        <v>80573</v>
      </c>
      <c r="D1039" s="0" t="s">
        <v>104215</v>
      </c>
      <c r="E1039" s="0" t="s">
        <v>104215</v>
      </c>
      <c r="F1039" s="7" t="s">
        <v>104215</v>
      </c>
      <c r="G1039" s="0" t="n">
        <f aca="false">D1039=E1039</f>
        <v>1</v>
      </c>
      <c r="H1039" s="0" t="str">
        <f aca="false">IF(D1039="NA", IF(G1039=1,"C","N"), IF(G1039=1,"C","Y"))</f>
        <v>C</v>
      </c>
      <c r="I1039" s="19" t="s">
        <v>104215</v>
      </c>
      <c r="J1039" s="0" t="n">
        <f aca="false">D1039=I1039</f>
        <v>1</v>
      </c>
      <c r="K1039" s="0" t="str">
        <f aca="false">IF(D1039="NA", IF(J1039=1,"C","N"), IF(J1039=1,"C","Y"))</f>
        <v>C</v>
      </c>
      <c r="L1039" s="20" t="s">
        <v>104215</v>
      </c>
      <c r="M1039" s="0" t="n">
        <f aca="false">D1039=L1039</f>
        <v>1</v>
      </c>
      <c r="N1039" s="0" t="str">
        <f aca="false">IF(D1039="NA", IF(M1039=1,"C","N"), IF(M1039=1,"C","Y"))</f>
        <v>C</v>
      </c>
      <c r="O1039" s="0" t="n">
        <f aca="false">L1039=F1039</f>
        <v>1</v>
      </c>
      <c r="P1039" s="0" t="str">
        <f aca="false">IF(F1039="NA", IF(O1039=1,"C","N"), IF(O1039=1,"C","Y"))</f>
        <v>C</v>
      </c>
      <c r="Q1039" s="20" t="s">
        <v>104215</v>
      </c>
      <c r="R1039" s="0" t="n">
        <f aca="false">D1039=Q1039</f>
        <v>1</v>
      </c>
      <c r="S1039" s="0" t="str">
        <f aca="false">IF(D1039="NA", IF(R1039=1,"C","N"), IF(R1039=1,"C","Y"))</f>
        <v>C</v>
      </c>
    </row>
    <row r="1040" customFormat="false" ht="15" hidden="false" customHeight="false" outlineLevel="0" collapsed="false">
      <c r="A1040" s="0" t="s">
        <v>31089</v>
      </c>
      <c r="B1040" s="1" t="n">
        <v>41379.3715277778</v>
      </c>
      <c r="C1040" s="0" t="s">
        <v>80574</v>
      </c>
      <c r="D1040" s="0" t="s">
        <v>104215</v>
      </c>
      <c r="E1040" s="0" t="s">
        <v>104215</v>
      </c>
      <c r="F1040" s="7" t="s">
        <v>104215</v>
      </c>
      <c r="G1040" s="0" t="n">
        <f aca="false">D1040=E1040</f>
        <v>1</v>
      </c>
      <c r="H1040" s="0" t="str">
        <f aca="false">IF(D1040="NA", IF(G1040=1,"C","N"), IF(G1040=1,"C","Y"))</f>
        <v>C</v>
      </c>
      <c r="I1040" s="19" t="s">
        <v>104215</v>
      </c>
      <c r="J1040" s="0" t="n">
        <f aca="false">D1040=I1040</f>
        <v>1</v>
      </c>
      <c r="K1040" s="0" t="str">
        <f aca="false">IF(D1040="NA", IF(J1040=1,"C","N"), IF(J1040=1,"C","Y"))</f>
        <v>C</v>
      </c>
      <c r="L1040" s="20" t="s">
        <v>104215</v>
      </c>
      <c r="M1040" s="0" t="n">
        <f aca="false">D1040=L1040</f>
        <v>1</v>
      </c>
      <c r="N1040" s="0" t="str">
        <f aca="false">IF(D1040="NA", IF(M1040=1,"C","N"), IF(M1040=1,"C","Y"))</f>
        <v>C</v>
      </c>
      <c r="O1040" s="0" t="n">
        <f aca="false">L1040=F1040</f>
        <v>1</v>
      </c>
      <c r="P1040" s="0" t="str">
        <f aca="false">IF(F1040="NA", IF(O1040=1,"C","N"), IF(O1040=1,"C","Y"))</f>
        <v>C</v>
      </c>
      <c r="Q1040" s="20" t="s">
        <v>104215</v>
      </c>
      <c r="R1040" s="0" t="n">
        <f aca="false">D1040=Q1040</f>
        <v>1</v>
      </c>
      <c r="S1040" s="0" t="str">
        <f aca="false">IF(D1040="NA", IF(R1040=1,"C","N"), IF(R1040=1,"C","Y"))</f>
        <v>C</v>
      </c>
    </row>
    <row r="1041" customFormat="false" ht="15" hidden="false" customHeight="false" outlineLevel="0" collapsed="false">
      <c r="A1041" s="0" t="s">
        <v>80575</v>
      </c>
      <c r="B1041" s="1" t="n">
        <v>41379.3715277778</v>
      </c>
      <c r="C1041" s="0" t="s">
        <v>80576</v>
      </c>
      <c r="D1041" s="0" t="s">
        <v>104214</v>
      </c>
      <c r="E1041" s="0" t="s">
        <v>104214</v>
      </c>
      <c r="F1041" s="10" t="s">
        <v>104214</v>
      </c>
      <c r="G1041" s="0" t="n">
        <f aca="false">D1041=E1041</f>
        <v>1</v>
      </c>
      <c r="H1041" s="0" t="str">
        <f aca="false">IF(D1041="NA", IF(G1041=1,"C","N"), IF(G1041=1,"C","Y"))</f>
        <v>C</v>
      </c>
      <c r="I1041" s="19" t="s">
        <v>104214</v>
      </c>
      <c r="J1041" s="0" t="n">
        <f aca="false">D1041=I1041</f>
        <v>1</v>
      </c>
      <c r="K1041" s="0" t="str">
        <f aca="false">IF(D1041="NA", IF(J1041=1,"C","N"), IF(J1041=1,"C","Y"))</f>
        <v>C</v>
      </c>
      <c r="L1041" s="20" t="s">
        <v>104214</v>
      </c>
      <c r="M1041" s="0" t="n">
        <f aca="false">D1041=L1041</f>
        <v>1</v>
      </c>
      <c r="N1041" s="0" t="str">
        <f aca="false">IF(D1041="NA", IF(M1041=1,"C","N"), IF(M1041=1,"C","Y"))</f>
        <v>C</v>
      </c>
      <c r="O1041" s="0" t="n">
        <f aca="false">L1041=F1041</f>
        <v>1</v>
      </c>
      <c r="P1041" s="0" t="str">
        <f aca="false">IF(F1041="NA", IF(O1041=1,"C","N"), IF(O1041=1,"C","Y"))</f>
        <v>C</v>
      </c>
      <c r="Q1041" s="20" t="s">
        <v>104214</v>
      </c>
      <c r="R1041" s="0" t="n">
        <f aca="false">D1041=Q1041</f>
        <v>1</v>
      </c>
      <c r="S1041" s="0" t="str">
        <f aca="false">IF(D1041="NA", IF(R1041=1,"C","N"), IF(R1041=1,"C","Y"))</f>
        <v>C</v>
      </c>
    </row>
    <row r="1042" customFormat="false" ht="15" hidden="false" customHeight="false" outlineLevel="0" collapsed="false">
      <c r="A1042" s="0" t="s">
        <v>80577</v>
      </c>
      <c r="B1042" s="1" t="n">
        <v>41379.3715277778</v>
      </c>
      <c r="C1042" s="0" t="s">
        <v>80578</v>
      </c>
      <c r="D1042" s="0" t="s">
        <v>104214</v>
      </c>
      <c r="E1042" s="0" t="s">
        <v>104214</v>
      </c>
      <c r="F1042" s="10" t="s">
        <v>104214</v>
      </c>
      <c r="G1042" s="0" t="n">
        <f aca="false">D1042=E1042</f>
        <v>1</v>
      </c>
      <c r="H1042" s="0" t="str">
        <f aca="false">IF(D1042="NA", IF(G1042=1,"C","N"), IF(G1042=1,"C","Y"))</f>
        <v>C</v>
      </c>
      <c r="I1042" s="19" t="s">
        <v>104215</v>
      </c>
      <c r="J1042" s="0" t="n">
        <f aca="false">D1042=I1042</f>
        <v>0</v>
      </c>
      <c r="K1042" s="0" t="str">
        <f aca="false">IF(D1042="NA", IF(J1042=1,"C","N"), IF(J1042=1,"C","Y"))</f>
        <v>N</v>
      </c>
      <c r="L1042" s="20" t="s">
        <v>104214</v>
      </c>
      <c r="M1042" s="0" t="n">
        <f aca="false">D1042=L1042</f>
        <v>1</v>
      </c>
      <c r="N1042" s="0" t="str">
        <f aca="false">IF(D1042="NA", IF(M1042=1,"C","N"), IF(M1042=1,"C","Y"))</f>
        <v>C</v>
      </c>
      <c r="O1042" s="0" t="n">
        <f aca="false">L1042=F1042</f>
        <v>1</v>
      </c>
      <c r="P1042" s="0" t="str">
        <f aca="false">IF(F1042="NA", IF(O1042=1,"C","N"), IF(O1042=1,"C","Y"))</f>
        <v>C</v>
      </c>
      <c r="Q1042" s="20" t="s">
        <v>104215</v>
      </c>
      <c r="R1042" s="0" t="n">
        <f aca="false">D1042=Q1042</f>
        <v>0</v>
      </c>
      <c r="S1042" s="0" t="str">
        <f aca="false">IF(D1042="NA", IF(R1042=1,"C","N"), IF(R1042=1,"C","Y"))</f>
        <v>N</v>
      </c>
    </row>
    <row r="1043" customFormat="false" ht="15" hidden="false" customHeight="false" outlineLevel="0" collapsed="false">
      <c r="A1043" s="0" t="s">
        <v>80579</v>
      </c>
      <c r="B1043" s="1" t="n">
        <v>41379.3715277778</v>
      </c>
      <c r="C1043" s="0" t="s">
        <v>80580</v>
      </c>
      <c r="D1043" s="0" t="s">
        <v>104214</v>
      </c>
      <c r="E1043" s="0" t="s">
        <v>104214</v>
      </c>
      <c r="F1043" s="10" t="s">
        <v>104214</v>
      </c>
      <c r="G1043" s="0" t="n">
        <f aca="false">D1043=E1043</f>
        <v>1</v>
      </c>
      <c r="H1043" s="0" t="str">
        <f aca="false">IF(D1043="NA", IF(G1043=1,"C","N"), IF(G1043=1,"C","Y"))</f>
        <v>C</v>
      </c>
      <c r="I1043" s="19" t="s">
        <v>104214</v>
      </c>
      <c r="J1043" s="0" t="n">
        <f aca="false">D1043=I1043</f>
        <v>1</v>
      </c>
      <c r="K1043" s="0" t="str">
        <f aca="false">IF(D1043="NA", IF(J1043=1,"C","N"), IF(J1043=1,"C","Y"))</f>
        <v>C</v>
      </c>
      <c r="L1043" s="20" t="s">
        <v>104214</v>
      </c>
      <c r="M1043" s="0" t="n">
        <f aca="false">D1043=L1043</f>
        <v>1</v>
      </c>
      <c r="N1043" s="0" t="str">
        <f aca="false">IF(D1043="NA", IF(M1043=1,"C","N"), IF(M1043=1,"C","Y"))</f>
        <v>C</v>
      </c>
      <c r="O1043" s="0" t="n">
        <f aca="false">L1043=F1043</f>
        <v>1</v>
      </c>
      <c r="P1043" s="0" t="str">
        <f aca="false">IF(F1043="NA", IF(O1043=1,"C","N"), IF(O1043=1,"C","Y"))</f>
        <v>C</v>
      </c>
      <c r="Q1043" s="20" t="s">
        <v>104214</v>
      </c>
      <c r="R1043" s="0" t="n">
        <f aca="false">D1043=Q1043</f>
        <v>1</v>
      </c>
      <c r="S1043" s="0" t="str">
        <f aca="false">IF(D1043="NA", IF(R1043=1,"C","N"), IF(R1043=1,"C","Y"))</f>
        <v>C</v>
      </c>
    </row>
    <row r="1044" customFormat="false" ht="15" hidden="false" customHeight="false" outlineLevel="0" collapsed="false">
      <c r="A1044" s="0" t="s">
        <v>80581</v>
      </c>
      <c r="B1044" s="1" t="n">
        <v>41379.3715277778</v>
      </c>
      <c r="C1044" s="0" t="s">
        <v>80582</v>
      </c>
      <c r="D1044" s="0" t="s">
        <v>104214</v>
      </c>
      <c r="E1044" s="0" t="s">
        <v>104214</v>
      </c>
      <c r="F1044" s="10" t="s">
        <v>104214</v>
      </c>
      <c r="G1044" s="0" t="n">
        <f aca="false">D1044=E1044</f>
        <v>1</v>
      </c>
      <c r="H1044" s="0" t="str">
        <f aca="false">IF(D1044="NA", IF(G1044=1,"C","N"), IF(G1044=1,"C","Y"))</f>
        <v>C</v>
      </c>
      <c r="I1044" s="19" t="s">
        <v>104214</v>
      </c>
      <c r="J1044" s="0" t="n">
        <f aca="false">D1044=I1044</f>
        <v>1</v>
      </c>
      <c r="K1044" s="0" t="str">
        <f aca="false">IF(D1044="NA", IF(J1044=1,"C","N"), IF(J1044=1,"C","Y"))</f>
        <v>C</v>
      </c>
      <c r="L1044" s="20" t="s">
        <v>104214</v>
      </c>
      <c r="M1044" s="0" t="n">
        <f aca="false">D1044=L1044</f>
        <v>1</v>
      </c>
      <c r="N1044" s="0" t="str">
        <f aca="false">IF(D1044="NA", IF(M1044=1,"C","N"), IF(M1044=1,"C","Y"))</f>
        <v>C</v>
      </c>
      <c r="O1044" s="0" t="n">
        <f aca="false">L1044=F1044</f>
        <v>1</v>
      </c>
      <c r="P1044" s="0" t="str">
        <f aca="false">IF(F1044="NA", IF(O1044=1,"C","N"), IF(O1044=1,"C","Y"))</f>
        <v>C</v>
      </c>
      <c r="Q1044" s="20" t="s">
        <v>104292</v>
      </c>
      <c r="R1044" s="0" t="n">
        <f aca="false">D1044=Q1044</f>
        <v>0</v>
      </c>
      <c r="S1044" s="0" t="str">
        <f aca="false">IF(D1044="NA", IF(R1044=1,"C","N"), IF(R1044=1,"C","Y"))</f>
        <v>N</v>
      </c>
    </row>
    <row r="1045" customFormat="false" ht="15" hidden="false" customHeight="false" outlineLevel="0" collapsed="false">
      <c r="A1045" s="0" t="s">
        <v>69732</v>
      </c>
      <c r="B1045" s="1" t="n">
        <v>41379.3715277778</v>
      </c>
      <c r="C1045" s="0" t="s">
        <v>80583</v>
      </c>
      <c r="D1045" s="0" t="s">
        <v>104214</v>
      </c>
      <c r="E1045" s="0" t="s">
        <v>104214</v>
      </c>
      <c r="F1045" s="7" t="s">
        <v>104215</v>
      </c>
      <c r="G1045" s="0" t="n">
        <f aca="false">D1045=E1045</f>
        <v>1</v>
      </c>
      <c r="H1045" s="0" t="str">
        <f aca="false">IF(D1045="NA", IF(G1045=1,"C","N"), IF(G1045=1,"C","Y"))</f>
        <v>C</v>
      </c>
      <c r="I1045" s="19" t="s">
        <v>104215</v>
      </c>
      <c r="J1045" s="0" t="n">
        <f aca="false">D1045=I1045</f>
        <v>0</v>
      </c>
      <c r="K1045" s="0" t="str">
        <f aca="false">IF(D1045="NA", IF(J1045=1,"C","N"), IF(J1045=1,"C","Y"))</f>
        <v>N</v>
      </c>
      <c r="L1045" s="20" t="s">
        <v>104214</v>
      </c>
      <c r="M1045" s="0" t="n">
        <f aca="false">D1045=L1045</f>
        <v>1</v>
      </c>
      <c r="N1045" s="0" t="str">
        <f aca="false">IF(D1045="NA", IF(M1045=1,"C","N"), IF(M1045=1,"C","Y"))</f>
        <v>C</v>
      </c>
      <c r="O1045" s="0" t="n">
        <f aca="false">L1045=F1045</f>
        <v>0</v>
      </c>
      <c r="P1045" s="0" t="str">
        <f aca="false">IF(F1045="NA", IF(O1045=1,"C","N"), IF(O1045=1,"C","Y"))</f>
        <v>Y</v>
      </c>
      <c r="Q1045" s="20" t="s">
        <v>104215</v>
      </c>
      <c r="R1045" s="0" t="n">
        <f aca="false">D1045=Q1045</f>
        <v>0</v>
      </c>
      <c r="S1045" s="0" t="str">
        <f aca="false">IF(D1045="NA", IF(R1045=1,"C","N"), IF(R1045=1,"C","Y"))</f>
        <v>N</v>
      </c>
    </row>
    <row r="1046" customFormat="false" ht="15" hidden="false" customHeight="false" outlineLevel="0" collapsed="false">
      <c r="A1046" s="0" t="s">
        <v>59997</v>
      </c>
      <c r="B1046" s="1" t="n">
        <v>41379.3715277778</v>
      </c>
      <c r="C1046" s="0" t="s">
        <v>80585</v>
      </c>
      <c r="D1046" s="0" t="s">
        <v>104215</v>
      </c>
      <c r="E1046" s="0" t="s">
        <v>104215</v>
      </c>
      <c r="F1046" s="7" t="s">
        <v>104215</v>
      </c>
      <c r="G1046" s="0" t="n">
        <f aca="false">D1046=E1046</f>
        <v>1</v>
      </c>
      <c r="H1046" s="0" t="str">
        <f aca="false">IF(D1046="NA", IF(G1046=1,"C","N"), IF(G1046=1,"C","Y"))</f>
        <v>C</v>
      </c>
      <c r="I1046" s="19" t="s">
        <v>104215</v>
      </c>
      <c r="J1046" s="0" t="n">
        <f aca="false">D1046=I1046</f>
        <v>1</v>
      </c>
      <c r="K1046" s="0" t="str">
        <f aca="false">IF(D1046="NA", IF(J1046=1,"C","N"), IF(J1046=1,"C","Y"))</f>
        <v>C</v>
      </c>
      <c r="L1046" s="20" t="s">
        <v>104215</v>
      </c>
      <c r="M1046" s="0" t="n">
        <f aca="false">D1046=L1046</f>
        <v>1</v>
      </c>
      <c r="N1046" s="0" t="str">
        <f aca="false">IF(D1046="NA", IF(M1046=1,"C","N"), IF(M1046=1,"C","Y"))</f>
        <v>C</v>
      </c>
      <c r="O1046" s="0" t="n">
        <f aca="false">L1046=F1046</f>
        <v>1</v>
      </c>
      <c r="P1046" s="0" t="str">
        <f aca="false">IF(F1046="NA", IF(O1046=1,"C","N"), IF(O1046=1,"C","Y"))</f>
        <v>C</v>
      </c>
      <c r="Q1046" s="20" t="s">
        <v>104215</v>
      </c>
      <c r="R1046" s="0" t="n">
        <f aca="false">D1046=Q1046</f>
        <v>1</v>
      </c>
      <c r="S1046" s="0" t="str">
        <f aca="false">IF(D1046="NA", IF(R1046=1,"C","N"), IF(R1046=1,"C","Y"))</f>
        <v>C</v>
      </c>
    </row>
    <row r="1047" customFormat="false" ht="15" hidden="false" customHeight="false" outlineLevel="0" collapsed="false">
      <c r="A1047" s="0" t="s">
        <v>80586</v>
      </c>
      <c r="B1047" s="1" t="n">
        <v>41379.3715277778</v>
      </c>
      <c r="C1047" s="0" t="s">
        <v>80587</v>
      </c>
      <c r="D1047" s="0" t="s">
        <v>104214</v>
      </c>
      <c r="E1047" s="0" t="s">
        <v>104214</v>
      </c>
      <c r="F1047" s="10" t="s">
        <v>104214</v>
      </c>
      <c r="G1047" s="0" t="n">
        <f aca="false">D1047=E1047</f>
        <v>1</v>
      </c>
      <c r="H1047" s="0" t="str">
        <f aca="false">IF(D1047="NA", IF(G1047=1,"C","N"), IF(G1047=1,"C","Y"))</f>
        <v>C</v>
      </c>
      <c r="I1047" s="19" t="s">
        <v>104214</v>
      </c>
      <c r="J1047" s="0" t="n">
        <f aca="false">D1047=I1047</f>
        <v>1</v>
      </c>
      <c r="K1047" s="0" t="str">
        <f aca="false">IF(D1047="NA", IF(J1047=1,"C","N"), IF(J1047=1,"C","Y"))</f>
        <v>C</v>
      </c>
      <c r="L1047" s="20" t="s">
        <v>104214</v>
      </c>
      <c r="M1047" s="0" t="n">
        <f aca="false">D1047=L1047</f>
        <v>1</v>
      </c>
      <c r="N1047" s="0" t="str">
        <f aca="false">IF(D1047="NA", IF(M1047=1,"C","N"), IF(M1047=1,"C","Y"))</f>
        <v>C</v>
      </c>
      <c r="O1047" s="0" t="n">
        <f aca="false">L1047=F1047</f>
        <v>1</v>
      </c>
      <c r="P1047" s="0" t="str">
        <f aca="false">IF(F1047="NA", IF(O1047=1,"C","N"), IF(O1047=1,"C","Y"))</f>
        <v>C</v>
      </c>
      <c r="Q1047" s="20" t="s">
        <v>104214</v>
      </c>
      <c r="R1047" s="0" t="n">
        <f aca="false">D1047=Q1047</f>
        <v>1</v>
      </c>
      <c r="S1047" s="0" t="str">
        <f aca="false">IF(D1047="NA", IF(R1047=1,"C","N"), IF(R1047=1,"C","Y"))</f>
        <v>C</v>
      </c>
    </row>
    <row r="1048" customFormat="false" ht="15" hidden="false" customHeight="false" outlineLevel="0" collapsed="false">
      <c r="A1048" s="0" t="s">
        <v>80588</v>
      </c>
      <c r="B1048" s="1" t="n">
        <v>41379.3715277778</v>
      </c>
      <c r="C1048" s="0" t="s">
        <v>80589</v>
      </c>
      <c r="D1048" s="0" t="s">
        <v>104214</v>
      </c>
      <c r="E1048" s="0" t="s">
        <v>104214</v>
      </c>
      <c r="F1048" s="10" t="s">
        <v>104214</v>
      </c>
      <c r="G1048" s="0" t="n">
        <f aca="false">D1048=E1048</f>
        <v>1</v>
      </c>
      <c r="H1048" s="0" t="str">
        <f aca="false">IF(D1048="NA", IF(G1048=1,"C","N"), IF(G1048=1,"C","Y"))</f>
        <v>C</v>
      </c>
      <c r="I1048" s="19" t="s">
        <v>104214</v>
      </c>
      <c r="J1048" s="0" t="n">
        <f aca="false">D1048=I1048</f>
        <v>1</v>
      </c>
      <c r="K1048" s="0" t="str">
        <f aca="false">IF(D1048="NA", IF(J1048=1,"C","N"), IF(J1048=1,"C","Y"))</f>
        <v>C</v>
      </c>
      <c r="L1048" s="20" t="s">
        <v>104214</v>
      </c>
      <c r="M1048" s="0" t="n">
        <f aca="false">D1048=L1048</f>
        <v>1</v>
      </c>
      <c r="N1048" s="0" t="str">
        <f aca="false">IF(D1048="NA", IF(M1048=1,"C","N"), IF(M1048=1,"C","Y"))</f>
        <v>C</v>
      </c>
      <c r="O1048" s="0" t="n">
        <f aca="false">L1048=F1048</f>
        <v>1</v>
      </c>
      <c r="P1048" s="0" t="str">
        <f aca="false">IF(F1048="NA", IF(O1048=1,"C","N"), IF(O1048=1,"C","Y"))</f>
        <v>C</v>
      </c>
      <c r="Q1048" s="20" t="s">
        <v>104214</v>
      </c>
      <c r="R1048" s="0" t="n">
        <f aca="false">D1048=Q1048</f>
        <v>1</v>
      </c>
      <c r="S1048" s="0" t="str">
        <f aca="false">IF(D1048="NA", IF(R1048=1,"C","N"), IF(R1048=1,"C","Y"))</f>
        <v>C</v>
      </c>
    </row>
    <row r="1049" customFormat="false" ht="15" hidden="false" customHeight="false" outlineLevel="0" collapsed="false">
      <c r="A1049" s="0" t="s">
        <v>80590</v>
      </c>
      <c r="B1049" s="1" t="n">
        <v>41379.3715277778</v>
      </c>
      <c r="C1049" s="0" t="s">
        <v>80591</v>
      </c>
      <c r="D1049" s="0" t="s">
        <v>104214</v>
      </c>
      <c r="E1049" s="0" t="s">
        <v>104214</v>
      </c>
      <c r="F1049" s="10" t="s">
        <v>104214</v>
      </c>
      <c r="G1049" s="0" t="n">
        <f aca="false">D1049=E1049</f>
        <v>1</v>
      </c>
      <c r="H1049" s="0" t="str">
        <f aca="false">IF(D1049="NA", IF(G1049=1,"C","N"), IF(G1049=1,"C","Y"))</f>
        <v>C</v>
      </c>
      <c r="I1049" s="19" t="s">
        <v>104214</v>
      </c>
      <c r="J1049" s="0" t="n">
        <f aca="false">D1049=I1049</f>
        <v>1</v>
      </c>
      <c r="K1049" s="0" t="str">
        <f aca="false">IF(D1049="NA", IF(J1049=1,"C","N"), IF(J1049=1,"C","Y"))</f>
        <v>C</v>
      </c>
      <c r="L1049" s="20" t="s">
        <v>104214</v>
      </c>
      <c r="M1049" s="0" t="n">
        <f aca="false">D1049=L1049</f>
        <v>1</v>
      </c>
      <c r="N1049" s="0" t="str">
        <f aca="false">IF(D1049="NA", IF(M1049=1,"C","N"), IF(M1049=1,"C","Y"))</f>
        <v>C</v>
      </c>
      <c r="O1049" s="0" t="n">
        <f aca="false">L1049=F1049</f>
        <v>1</v>
      </c>
      <c r="P1049" s="0" t="str">
        <f aca="false">IF(F1049="NA", IF(O1049=1,"C","N"), IF(O1049=1,"C","Y"))</f>
        <v>C</v>
      </c>
      <c r="Q1049" s="20" t="s">
        <v>104214</v>
      </c>
      <c r="R1049" s="0" t="n">
        <f aca="false">D1049=Q1049</f>
        <v>1</v>
      </c>
      <c r="S1049" s="0" t="str">
        <f aca="false">IF(D1049="NA", IF(R1049=1,"C","N"), IF(R1049=1,"C","Y"))</f>
        <v>C</v>
      </c>
    </row>
    <row r="1050" customFormat="false" ht="15" hidden="false" customHeight="false" outlineLevel="0" collapsed="false">
      <c r="A1050" s="0" t="s">
        <v>80592</v>
      </c>
      <c r="B1050" s="1" t="n">
        <v>41379.3715277778</v>
      </c>
      <c r="C1050" s="0" t="s">
        <v>80593</v>
      </c>
      <c r="D1050" s="0" t="s">
        <v>104214</v>
      </c>
      <c r="E1050" s="0" t="s">
        <v>104214</v>
      </c>
      <c r="F1050" s="10" t="s">
        <v>104214</v>
      </c>
      <c r="G1050" s="0" t="n">
        <f aca="false">D1050=E1050</f>
        <v>1</v>
      </c>
      <c r="H1050" s="0" t="str">
        <f aca="false">IF(D1050="NA", IF(G1050=1,"C","N"), IF(G1050=1,"C","Y"))</f>
        <v>C</v>
      </c>
      <c r="I1050" s="19" t="s">
        <v>104292</v>
      </c>
      <c r="J1050" s="0" t="n">
        <f aca="false">D1050=I1050</f>
        <v>0</v>
      </c>
      <c r="K1050" s="0" t="str">
        <f aca="false">IF(D1050="NA", IF(J1050=1,"C","N"), IF(J1050=1,"C","Y"))</f>
        <v>N</v>
      </c>
      <c r="L1050" s="20" t="s">
        <v>104214</v>
      </c>
      <c r="M1050" s="0" t="n">
        <f aca="false">D1050=L1050</f>
        <v>1</v>
      </c>
      <c r="N1050" s="0" t="str">
        <f aca="false">IF(D1050="NA", IF(M1050=1,"C","N"), IF(M1050=1,"C","Y"))</f>
        <v>C</v>
      </c>
      <c r="O1050" s="0" t="n">
        <f aca="false">L1050=F1050</f>
        <v>1</v>
      </c>
      <c r="P1050" s="0" t="str">
        <f aca="false">IF(F1050="NA", IF(O1050=1,"C","N"), IF(O1050=1,"C","Y"))</f>
        <v>C</v>
      </c>
      <c r="Q1050" s="20" t="s">
        <v>104292</v>
      </c>
      <c r="R1050" s="0" t="n">
        <f aca="false">D1050=Q1050</f>
        <v>0</v>
      </c>
      <c r="S1050" s="0" t="str">
        <f aca="false">IF(D1050="NA", IF(R1050=1,"C","N"), IF(R1050=1,"C","Y"))</f>
        <v>N</v>
      </c>
    </row>
    <row r="1051" customFormat="false" ht="15" hidden="false" customHeight="false" outlineLevel="0" collapsed="false">
      <c r="A1051" s="0" t="s">
        <v>69832</v>
      </c>
      <c r="B1051" s="1" t="n">
        <v>41379.3715277778</v>
      </c>
      <c r="C1051" s="0" t="s">
        <v>80594</v>
      </c>
      <c r="D1051" s="0" t="s">
        <v>104215</v>
      </c>
      <c r="E1051" s="0" t="s">
        <v>104215</v>
      </c>
      <c r="F1051" s="7" t="s">
        <v>104215</v>
      </c>
      <c r="G1051" s="0" t="n">
        <f aca="false">D1051=E1051</f>
        <v>1</v>
      </c>
      <c r="H1051" s="0" t="str">
        <f aca="false">IF(D1051="NA", IF(G1051=1,"C","N"), IF(G1051=1,"C","Y"))</f>
        <v>C</v>
      </c>
      <c r="I1051" s="19" t="s">
        <v>104215</v>
      </c>
      <c r="J1051" s="0" t="n">
        <f aca="false">D1051=I1051</f>
        <v>1</v>
      </c>
      <c r="K1051" s="0" t="str">
        <f aca="false">IF(D1051="NA", IF(J1051=1,"C","N"), IF(J1051=1,"C","Y"))</f>
        <v>C</v>
      </c>
      <c r="L1051" s="20" t="s">
        <v>104215</v>
      </c>
      <c r="M1051" s="0" t="n">
        <f aca="false">D1051=L1051</f>
        <v>1</v>
      </c>
      <c r="N1051" s="0" t="str">
        <f aca="false">IF(D1051="NA", IF(M1051=1,"C","N"), IF(M1051=1,"C","Y"))</f>
        <v>C</v>
      </c>
      <c r="O1051" s="0" t="n">
        <f aca="false">L1051=F1051</f>
        <v>1</v>
      </c>
      <c r="P1051" s="0" t="str">
        <f aca="false">IF(F1051="NA", IF(O1051=1,"C","N"), IF(O1051=1,"C","Y"))</f>
        <v>C</v>
      </c>
      <c r="Q1051" s="20" t="s">
        <v>104215</v>
      </c>
      <c r="R1051" s="0" t="n">
        <f aca="false">D1051=Q1051</f>
        <v>1</v>
      </c>
      <c r="S1051" s="0" t="str">
        <f aca="false">IF(D1051="NA", IF(R1051=1,"C","N"), IF(R1051=1,"C","Y"))</f>
        <v>C</v>
      </c>
    </row>
    <row r="1052" customFormat="false" ht="15" hidden="false" customHeight="false" outlineLevel="0" collapsed="false">
      <c r="A1052" s="0" t="s">
        <v>61360</v>
      </c>
      <c r="B1052" s="1" t="n">
        <v>41379.3715277778</v>
      </c>
      <c r="C1052" s="0" t="s">
        <v>80597</v>
      </c>
      <c r="D1052" s="0" t="s">
        <v>104215</v>
      </c>
      <c r="E1052" s="0" t="s">
        <v>104214</v>
      </c>
      <c r="F1052" s="7" t="s">
        <v>104215</v>
      </c>
      <c r="G1052" s="0" t="n">
        <f aca="false">D1052=E1052</f>
        <v>0</v>
      </c>
      <c r="H1052" s="0" t="str">
        <f aca="false">IF(D1052="NA", IF(G1052=1,"C","N"), IF(G1052=1,"C","Y"))</f>
        <v>Y</v>
      </c>
      <c r="I1052" s="19" t="s">
        <v>104215</v>
      </c>
      <c r="J1052" s="0" t="n">
        <f aca="false">D1052=I1052</f>
        <v>1</v>
      </c>
      <c r="K1052" s="0" t="str">
        <f aca="false">IF(D1052="NA", IF(J1052=1,"C","N"), IF(J1052=1,"C","Y"))</f>
        <v>C</v>
      </c>
      <c r="L1052" s="20" t="s">
        <v>104215</v>
      </c>
      <c r="M1052" s="0" t="n">
        <f aca="false">D1052=L1052</f>
        <v>1</v>
      </c>
      <c r="N1052" s="0" t="str">
        <f aca="false">IF(D1052="NA", IF(M1052=1,"C","N"), IF(M1052=1,"C","Y"))</f>
        <v>C</v>
      </c>
      <c r="O1052" s="0" t="n">
        <f aca="false">L1052=F1052</f>
        <v>1</v>
      </c>
      <c r="P1052" s="0" t="str">
        <f aca="false">IF(F1052="NA", IF(O1052=1,"C","N"), IF(O1052=1,"C","Y"))</f>
        <v>C</v>
      </c>
      <c r="Q1052" s="20" t="s">
        <v>104215</v>
      </c>
      <c r="R1052" s="0" t="n">
        <f aca="false">D1052=Q1052</f>
        <v>1</v>
      </c>
      <c r="S1052" s="0" t="str">
        <f aca="false">IF(D1052="NA", IF(R1052=1,"C","N"), IF(R1052=1,"C","Y"))</f>
        <v>C</v>
      </c>
    </row>
    <row r="1053" customFormat="false" ht="15" hidden="false" customHeight="false" outlineLevel="0" collapsed="false">
      <c r="A1053" s="0" t="s">
        <v>79508</v>
      </c>
      <c r="B1053" s="1" t="n">
        <v>41379.3715277778</v>
      </c>
      <c r="C1053" s="0" t="s">
        <v>80598</v>
      </c>
      <c r="D1053" s="0" t="s">
        <v>104214</v>
      </c>
      <c r="E1053" s="0" t="s">
        <v>104214</v>
      </c>
      <c r="F1053" s="10" t="s">
        <v>104214</v>
      </c>
      <c r="G1053" s="0" t="n">
        <f aca="false">D1053=E1053</f>
        <v>1</v>
      </c>
      <c r="H1053" s="0" t="str">
        <f aca="false">IF(D1053="NA", IF(G1053=1,"C","N"), IF(G1053=1,"C","Y"))</f>
        <v>C</v>
      </c>
      <c r="I1053" s="19" t="s">
        <v>104216</v>
      </c>
      <c r="J1053" s="0" t="n">
        <f aca="false">D1053=I1053</f>
        <v>0</v>
      </c>
      <c r="K1053" s="0" t="str">
        <f aca="false">IF(D1053="NA", IF(J1053=1,"C","N"), IF(J1053=1,"C","Y"))</f>
        <v>N</v>
      </c>
      <c r="L1053" s="20" t="s">
        <v>104214</v>
      </c>
      <c r="M1053" s="0" t="n">
        <f aca="false">D1053=L1053</f>
        <v>1</v>
      </c>
      <c r="N1053" s="0" t="str">
        <f aca="false">IF(D1053="NA", IF(M1053=1,"C","N"), IF(M1053=1,"C","Y"))</f>
        <v>C</v>
      </c>
      <c r="O1053" s="0" t="n">
        <f aca="false">L1053=F1053</f>
        <v>1</v>
      </c>
      <c r="P1053" s="0" t="str">
        <f aca="false">IF(F1053="NA", IF(O1053=1,"C","N"), IF(O1053=1,"C","Y"))</f>
        <v>C</v>
      </c>
      <c r="Q1053" s="20" t="s">
        <v>104216</v>
      </c>
      <c r="R1053" s="0" t="n">
        <f aca="false">D1053=Q1053</f>
        <v>0</v>
      </c>
      <c r="S1053" s="0" t="str">
        <f aca="false">IF(D1053="NA", IF(R1053=1,"C","N"), IF(R1053=1,"C","Y"))</f>
        <v>N</v>
      </c>
    </row>
    <row r="1054" customFormat="false" ht="15" hidden="false" customHeight="false" outlineLevel="0" collapsed="false">
      <c r="A1054" s="0" t="s">
        <v>80599</v>
      </c>
      <c r="B1054" s="1" t="n">
        <v>41379.3715277778</v>
      </c>
      <c r="C1054" s="0" t="s">
        <v>80600</v>
      </c>
      <c r="D1054" s="0" t="s">
        <v>104214</v>
      </c>
      <c r="E1054" s="0" t="s">
        <v>104214</v>
      </c>
      <c r="F1054" s="10" t="s">
        <v>104214</v>
      </c>
      <c r="G1054" s="0" t="n">
        <f aca="false">D1054=E1054</f>
        <v>1</v>
      </c>
      <c r="H1054" s="0" t="str">
        <f aca="false">IF(D1054="NA", IF(G1054=1,"C","N"), IF(G1054=1,"C","Y"))</f>
        <v>C</v>
      </c>
      <c r="I1054" s="19" t="s">
        <v>104214</v>
      </c>
      <c r="J1054" s="0" t="n">
        <f aca="false">D1054=I1054</f>
        <v>1</v>
      </c>
      <c r="K1054" s="0" t="str">
        <f aca="false">IF(D1054="NA", IF(J1054=1,"C","N"), IF(J1054=1,"C","Y"))</f>
        <v>C</v>
      </c>
      <c r="L1054" s="20" t="s">
        <v>104214</v>
      </c>
      <c r="M1054" s="0" t="n">
        <f aca="false">D1054=L1054</f>
        <v>1</v>
      </c>
      <c r="N1054" s="0" t="str">
        <f aca="false">IF(D1054="NA", IF(M1054=1,"C","N"), IF(M1054=1,"C","Y"))</f>
        <v>C</v>
      </c>
      <c r="O1054" s="0" t="n">
        <f aca="false">L1054=F1054</f>
        <v>1</v>
      </c>
      <c r="P1054" s="0" t="str">
        <f aca="false">IF(F1054="NA", IF(O1054=1,"C","N"), IF(O1054=1,"C","Y"))</f>
        <v>C</v>
      </c>
      <c r="Q1054" s="20" t="s">
        <v>104214</v>
      </c>
      <c r="R1054" s="0" t="n">
        <f aca="false">D1054=Q1054</f>
        <v>1</v>
      </c>
      <c r="S1054" s="0" t="str">
        <f aca="false">IF(D1054="NA", IF(R1054=1,"C","N"), IF(R1054=1,"C","Y"))</f>
        <v>C</v>
      </c>
    </row>
    <row r="1055" customFormat="false" ht="15" hidden="false" customHeight="false" outlineLevel="0" collapsed="false">
      <c r="A1055" s="0" t="s">
        <v>80602</v>
      </c>
      <c r="B1055" s="1" t="n">
        <v>41379.3715277778</v>
      </c>
      <c r="C1055" s="0" t="s">
        <v>80603</v>
      </c>
      <c r="D1055" s="0" t="s">
        <v>104215</v>
      </c>
      <c r="E1055" s="0" t="s">
        <v>104215</v>
      </c>
      <c r="F1055" s="7" t="s">
        <v>104215</v>
      </c>
      <c r="G1055" s="0" t="n">
        <f aca="false">D1055=E1055</f>
        <v>1</v>
      </c>
      <c r="H1055" s="0" t="str">
        <f aca="false">IF(D1055="NA", IF(G1055=1,"C","N"), IF(G1055=1,"C","Y"))</f>
        <v>C</v>
      </c>
      <c r="I1055" s="19" t="s">
        <v>104215</v>
      </c>
      <c r="J1055" s="0" t="n">
        <f aca="false">D1055=I1055</f>
        <v>1</v>
      </c>
      <c r="K1055" s="0" t="str">
        <f aca="false">IF(D1055="NA", IF(J1055=1,"C","N"), IF(J1055=1,"C","Y"))</f>
        <v>C</v>
      </c>
      <c r="L1055" s="20" t="s">
        <v>104215</v>
      </c>
      <c r="M1055" s="0" t="n">
        <f aca="false">D1055=L1055</f>
        <v>1</v>
      </c>
      <c r="N1055" s="0" t="str">
        <f aca="false">IF(D1055="NA", IF(M1055=1,"C","N"), IF(M1055=1,"C","Y"))</f>
        <v>C</v>
      </c>
      <c r="O1055" s="0" t="n">
        <f aca="false">L1055=F1055</f>
        <v>1</v>
      </c>
      <c r="P1055" s="0" t="str">
        <f aca="false">IF(F1055="NA", IF(O1055=1,"C","N"), IF(O1055=1,"C","Y"))</f>
        <v>C</v>
      </c>
      <c r="Q1055" s="20" t="s">
        <v>104215</v>
      </c>
      <c r="R1055" s="0" t="n">
        <f aca="false">D1055=Q1055</f>
        <v>1</v>
      </c>
      <c r="S1055" s="0" t="str">
        <f aca="false">IF(D1055="NA", IF(R1055=1,"C","N"), IF(R1055=1,"C","Y"))</f>
        <v>C</v>
      </c>
    </row>
    <row r="1056" customFormat="false" ht="15" hidden="false" customHeight="false" outlineLevel="0" collapsed="false">
      <c r="A1056" s="0" t="s">
        <v>35254</v>
      </c>
      <c r="B1056" s="1" t="n">
        <v>41379.3715277778</v>
      </c>
      <c r="C1056" s="0" t="s">
        <v>80604</v>
      </c>
      <c r="D1056" s="0" t="s">
        <v>104215</v>
      </c>
      <c r="E1056" s="0" t="s">
        <v>104215</v>
      </c>
      <c r="F1056" s="7" t="s">
        <v>104215</v>
      </c>
      <c r="G1056" s="0" t="n">
        <f aca="false">D1056=E1056</f>
        <v>1</v>
      </c>
      <c r="H1056" s="0" t="str">
        <f aca="false">IF(D1056="NA", IF(G1056=1,"C","N"), IF(G1056=1,"C","Y"))</f>
        <v>C</v>
      </c>
      <c r="I1056" s="19" t="s">
        <v>104215</v>
      </c>
      <c r="J1056" s="0" t="n">
        <f aca="false">D1056=I1056</f>
        <v>1</v>
      </c>
      <c r="K1056" s="0" t="str">
        <f aca="false">IF(D1056="NA", IF(J1056=1,"C","N"), IF(J1056=1,"C","Y"))</f>
        <v>C</v>
      </c>
      <c r="L1056" s="20" t="s">
        <v>104215</v>
      </c>
      <c r="M1056" s="0" t="n">
        <f aca="false">D1056=L1056</f>
        <v>1</v>
      </c>
      <c r="N1056" s="0" t="str">
        <f aca="false">IF(D1056="NA", IF(M1056=1,"C","N"), IF(M1056=1,"C","Y"))</f>
        <v>C</v>
      </c>
      <c r="O1056" s="0" t="n">
        <f aca="false">L1056=F1056</f>
        <v>1</v>
      </c>
      <c r="P1056" s="0" t="str">
        <f aca="false">IF(F1056="NA", IF(O1056=1,"C","N"), IF(O1056=1,"C","Y"))</f>
        <v>C</v>
      </c>
      <c r="Q1056" s="20" t="s">
        <v>104215</v>
      </c>
      <c r="R1056" s="0" t="n">
        <f aca="false">D1056=Q1056</f>
        <v>1</v>
      </c>
      <c r="S1056" s="0" t="str">
        <f aca="false">IF(D1056="NA", IF(R1056=1,"C","N"), IF(R1056=1,"C","Y"))</f>
        <v>C</v>
      </c>
    </row>
    <row r="1057" customFormat="false" ht="15" hidden="false" customHeight="false" outlineLevel="0" collapsed="false">
      <c r="A1057" s="0" t="s">
        <v>80605</v>
      </c>
      <c r="B1057" s="1" t="n">
        <v>41379.3715277778</v>
      </c>
      <c r="C1057" s="0" t="s">
        <v>80606</v>
      </c>
      <c r="D1057" s="0" t="s">
        <v>104214</v>
      </c>
      <c r="E1057" s="0" t="s">
        <v>104214</v>
      </c>
      <c r="F1057" s="10" t="s">
        <v>104214</v>
      </c>
      <c r="G1057" s="0" t="n">
        <f aca="false">D1057=E1057</f>
        <v>1</v>
      </c>
      <c r="H1057" s="0" t="str">
        <f aca="false">IF(D1057="NA", IF(G1057=1,"C","N"), IF(G1057=1,"C","Y"))</f>
        <v>C</v>
      </c>
      <c r="I1057" s="19" t="s">
        <v>104214</v>
      </c>
      <c r="J1057" s="0" t="n">
        <f aca="false">D1057=I1057</f>
        <v>1</v>
      </c>
      <c r="K1057" s="0" t="str">
        <f aca="false">IF(D1057="NA", IF(J1057=1,"C","N"), IF(J1057=1,"C","Y"))</f>
        <v>C</v>
      </c>
      <c r="L1057" s="20" t="s">
        <v>104214</v>
      </c>
      <c r="M1057" s="0" t="n">
        <f aca="false">D1057=L1057</f>
        <v>1</v>
      </c>
      <c r="N1057" s="0" t="str">
        <f aca="false">IF(D1057="NA", IF(M1057=1,"C","N"), IF(M1057=1,"C","Y"))</f>
        <v>C</v>
      </c>
      <c r="O1057" s="0" t="n">
        <f aca="false">L1057=F1057</f>
        <v>1</v>
      </c>
      <c r="P1057" s="0" t="str">
        <f aca="false">IF(F1057="NA", IF(O1057=1,"C","N"), IF(O1057=1,"C","Y"))</f>
        <v>C</v>
      </c>
      <c r="Q1057" s="20" t="s">
        <v>104214</v>
      </c>
      <c r="R1057" s="0" t="n">
        <f aca="false">D1057=Q1057</f>
        <v>1</v>
      </c>
      <c r="S1057" s="0" t="str">
        <f aca="false">IF(D1057="NA", IF(R1057=1,"C","N"), IF(R1057=1,"C","Y"))</f>
        <v>C</v>
      </c>
    </row>
    <row r="1058" customFormat="false" ht="15" hidden="false" customHeight="false" outlineLevel="0" collapsed="false">
      <c r="A1058" s="0" t="s">
        <v>80607</v>
      </c>
      <c r="B1058" s="1" t="n">
        <v>41379.3715277778</v>
      </c>
      <c r="C1058" s="0" t="s">
        <v>80608</v>
      </c>
      <c r="D1058" s="0" t="s">
        <v>104215</v>
      </c>
      <c r="E1058" s="0" t="s">
        <v>104215</v>
      </c>
      <c r="F1058" s="7" t="s">
        <v>104215</v>
      </c>
      <c r="G1058" s="0" t="n">
        <f aca="false">D1058=E1058</f>
        <v>1</v>
      </c>
      <c r="H1058" s="0" t="str">
        <f aca="false">IF(D1058="NA", IF(G1058=1,"C","N"), IF(G1058=1,"C","Y"))</f>
        <v>C</v>
      </c>
      <c r="I1058" s="19" t="s">
        <v>104215</v>
      </c>
      <c r="J1058" s="0" t="n">
        <f aca="false">D1058=I1058</f>
        <v>1</v>
      </c>
      <c r="K1058" s="0" t="str">
        <f aca="false">IF(D1058="NA", IF(J1058=1,"C","N"), IF(J1058=1,"C","Y"))</f>
        <v>C</v>
      </c>
      <c r="L1058" s="20" t="s">
        <v>104215</v>
      </c>
      <c r="M1058" s="0" t="n">
        <f aca="false">D1058=L1058</f>
        <v>1</v>
      </c>
      <c r="N1058" s="0" t="str">
        <f aca="false">IF(D1058="NA", IF(M1058=1,"C","N"), IF(M1058=1,"C","Y"))</f>
        <v>C</v>
      </c>
      <c r="O1058" s="0" t="n">
        <f aca="false">L1058=F1058</f>
        <v>1</v>
      </c>
      <c r="P1058" s="0" t="str">
        <f aca="false">IF(F1058="NA", IF(O1058=1,"C","N"), IF(O1058=1,"C","Y"))</f>
        <v>C</v>
      </c>
      <c r="Q1058" s="20" t="s">
        <v>104215</v>
      </c>
      <c r="R1058" s="0" t="n">
        <f aca="false">D1058=Q1058</f>
        <v>1</v>
      </c>
      <c r="S1058" s="0" t="str">
        <f aca="false">IF(D1058="NA", IF(R1058=1,"C","N"), IF(R1058=1,"C","Y"))</f>
        <v>C</v>
      </c>
    </row>
    <row r="1059" customFormat="false" ht="15" hidden="false" customHeight="false" outlineLevel="0" collapsed="false">
      <c r="A1059" s="0" t="s">
        <v>58992</v>
      </c>
      <c r="B1059" s="1" t="n">
        <v>41379.3715277778</v>
      </c>
      <c r="C1059" s="0" t="s">
        <v>80609</v>
      </c>
      <c r="D1059" s="0" t="s">
        <v>104214</v>
      </c>
      <c r="E1059" s="0" t="s">
        <v>104214</v>
      </c>
      <c r="F1059" s="10" t="s">
        <v>104214</v>
      </c>
      <c r="G1059" s="0" t="n">
        <f aca="false">D1059=E1059</f>
        <v>1</v>
      </c>
      <c r="H1059" s="0" t="str">
        <f aca="false">IF(D1059="NA", IF(G1059=1,"C","N"), IF(G1059=1,"C","Y"))</f>
        <v>C</v>
      </c>
      <c r="I1059" s="19" t="s">
        <v>104215</v>
      </c>
      <c r="J1059" s="0" t="n">
        <f aca="false">D1059=I1059</f>
        <v>0</v>
      </c>
      <c r="K1059" s="0" t="str">
        <f aca="false">IF(D1059="NA", IF(J1059=1,"C","N"), IF(J1059=1,"C","Y"))</f>
        <v>N</v>
      </c>
      <c r="L1059" s="20" t="s">
        <v>104214</v>
      </c>
      <c r="M1059" s="0" t="n">
        <f aca="false">D1059=L1059</f>
        <v>1</v>
      </c>
      <c r="N1059" s="0" t="str">
        <f aca="false">IF(D1059="NA", IF(M1059=1,"C","N"), IF(M1059=1,"C","Y"))</f>
        <v>C</v>
      </c>
      <c r="O1059" s="0" t="n">
        <f aca="false">L1059=F1059</f>
        <v>1</v>
      </c>
      <c r="P1059" s="0" t="str">
        <f aca="false">IF(F1059="NA", IF(O1059=1,"C","N"), IF(O1059=1,"C","Y"))</f>
        <v>C</v>
      </c>
      <c r="Q1059" s="20" t="s">
        <v>104215</v>
      </c>
      <c r="R1059" s="0" t="n">
        <f aca="false">D1059=Q1059</f>
        <v>0</v>
      </c>
      <c r="S1059" s="0" t="str">
        <f aca="false">IF(D1059="NA", IF(R1059=1,"C","N"), IF(R1059=1,"C","Y"))</f>
        <v>N</v>
      </c>
    </row>
    <row r="1060" customFormat="false" ht="15" hidden="false" customHeight="false" outlineLevel="0" collapsed="false">
      <c r="A1060" s="0" t="s">
        <v>60667</v>
      </c>
      <c r="B1060" s="1" t="n">
        <v>41379.3715277778</v>
      </c>
      <c r="C1060" s="0" t="s">
        <v>80614</v>
      </c>
      <c r="D1060" s="0" t="s">
        <v>104214</v>
      </c>
      <c r="E1060" s="0" t="s">
        <v>104214</v>
      </c>
      <c r="F1060" s="10" t="s">
        <v>104214</v>
      </c>
      <c r="G1060" s="0" t="n">
        <f aca="false">D1060=E1060</f>
        <v>1</v>
      </c>
      <c r="H1060" s="0" t="str">
        <f aca="false">IF(D1060="NA", IF(G1060=1,"C","N"), IF(G1060=1,"C","Y"))</f>
        <v>C</v>
      </c>
      <c r="I1060" s="19" t="s">
        <v>104292</v>
      </c>
      <c r="J1060" s="0" t="n">
        <f aca="false">D1060=I1060</f>
        <v>0</v>
      </c>
      <c r="K1060" s="0" t="str">
        <f aca="false">IF(D1060="NA", IF(J1060=1,"C","N"), IF(J1060=1,"C","Y"))</f>
        <v>N</v>
      </c>
      <c r="L1060" s="20" t="s">
        <v>104214</v>
      </c>
      <c r="M1060" s="0" t="n">
        <f aca="false">D1060=L1060</f>
        <v>1</v>
      </c>
      <c r="N1060" s="0" t="str">
        <f aca="false">IF(D1060="NA", IF(M1060=1,"C","N"), IF(M1060=1,"C","Y"))</f>
        <v>C</v>
      </c>
      <c r="O1060" s="0" t="n">
        <f aca="false">L1060=F1060</f>
        <v>1</v>
      </c>
      <c r="P1060" s="0" t="str">
        <f aca="false">IF(F1060="NA", IF(O1060=1,"C","N"), IF(O1060=1,"C","Y"))</f>
        <v>C</v>
      </c>
      <c r="Q1060" s="20" t="s">
        <v>104292</v>
      </c>
      <c r="R1060" s="0" t="n">
        <f aca="false">D1060=Q1060</f>
        <v>0</v>
      </c>
      <c r="S1060" s="0" t="str">
        <f aca="false">IF(D1060="NA", IF(R1060=1,"C","N"), IF(R1060=1,"C","Y"))</f>
        <v>N</v>
      </c>
    </row>
    <row r="1061" customFormat="false" ht="15" hidden="false" customHeight="false" outlineLevel="0" collapsed="false">
      <c r="A1061" s="0" t="s">
        <v>80615</v>
      </c>
      <c r="B1061" s="1" t="n">
        <v>41379.3715277778</v>
      </c>
      <c r="C1061" s="0" t="s">
        <v>80616</v>
      </c>
      <c r="D1061" s="0" t="s">
        <v>104214</v>
      </c>
      <c r="E1061" s="0" t="s">
        <v>104214</v>
      </c>
      <c r="F1061" s="10" t="s">
        <v>104214</v>
      </c>
      <c r="G1061" s="0" t="n">
        <f aca="false">D1061=E1061</f>
        <v>1</v>
      </c>
      <c r="H1061" s="0" t="str">
        <f aca="false">IF(D1061="NA", IF(G1061=1,"C","N"), IF(G1061=1,"C","Y"))</f>
        <v>C</v>
      </c>
      <c r="I1061" s="19" t="s">
        <v>104215</v>
      </c>
      <c r="J1061" s="0" t="n">
        <f aca="false">D1061=I1061</f>
        <v>0</v>
      </c>
      <c r="K1061" s="0" t="str">
        <f aca="false">IF(D1061="NA", IF(J1061=1,"C","N"), IF(J1061=1,"C","Y"))</f>
        <v>N</v>
      </c>
      <c r="L1061" s="20" t="s">
        <v>104214</v>
      </c>
      <c r="M1061" s="0" t="n">
        <f aca="false">D1061=L1061</f>
        <v>1</v>
      </c>
      <c r="N1061" s="0" t="str">
        <f aca="false">IF(D1061="NA", IF(M1061=1,"C","N"), IF(M1061=1,"C","Y"))</f>
        <v>C</v>
      </c>
      <c r="O1061" s="0" t="n">
        <f aca="false">L1061=F1061</f>
        <v>1</v>
      </c>
      <c r="P1061" s="0" t="str">
        <f aca="false">IF(F1061="NA", IF(O1061=1,"C","N"), IF(O1061=1,"C","Y"))</f>
        <v>C</v>
      </c>
      <c r="Q1061" s="20" t="s">
        <v>104215</v>
      </c>
      <c r="R1061" s="0" t="n">
        <f aca="false">D1061=Q1061</f>
        <v>0</v>
      </c>
      <c r="S1061" s="0" t="str">
        <f aca="false">IF(D1061="NA", IF(R1061=1,"C","N"), IF(R1061=1,"C","Y"))</f>
        <v>N</v>
      </c>
    </row>
    <row r="1062" customFormat="false" ht="15" hidden="false" customHeight="false" outlineLevel="0" collapsed="false">
      <c r="A1062" s="0" t="s">
        <v>61350</v>
      </c>
      <c r="B1062" s="1" t="n">
        <v>41379.3715277778</v>
      </c>
      <c r="C1062" s="0" t="s">
        <v>80618</v>
      </c>
      <c r="D1062" s="0" t="s">
        <v>104214</v>
      </c>
      <c r="E1062" s="0" t="s">
        <v>104215</v>
      </c>
      <c r="F1062" s="7" t="s">
        <v>104215</v>
      </c>
      <c r="G1062" s="0" t="n">
        <f aca="false">D1062=E1062</f>
        <v>0</v>
      </c>
      <c r="H1062" s="0" t="str">
        <f aca="false">IF(D1062="NA", IF(G1062=1,"C","N"), IF(G1062=1,"C","Y"))</f>
        <v>N</v>
      </c>
      <c r="I1062" s="19" t="s">
        <v>104215</v>
      </c>
      <c r="J1062" s="0" t="n">
        <f aca="false">D1062=I1062</f>
        <v>0</v>
      </c>
      <c r="K1062" s="0" t="str">
        <f aca="false">IF(D1062="NA", IF(J1062=1,"C","N"), IF(J1062=1,"C","Y"))</f>
        <v>N</v>
      </c>
      <c r="L1062" s="20" t="s">
        <v>104215</v>
      </c>
      <c r="M1062" s="0" t="n">
        <f aca="false">D1062=L1062</f>
        <v>0</v>
      </c>
      <c r="N1062" s="0" t="str">
        <f aca="false">IF(D1062="NA", IF(M1062=1,"C","N"), IF(M1062=1,"C","Y"))</f>
        <v>N</v>
      </c>
      <c r="O1062" s="0" t="n">
        <f aca="false">L1062=F1062</f>
        <v>1</v>
      </c>
      <c r="P1062" s="0" t="str">
        <f aca="false">IF(F1062="NA", IF(O1062=1,"C","N"), IF(O1062=1,"C","Y"))</f>
        <v>C</v>
      </c>
      <c r="Q1062" s="20" t="s">
        <v>104215</v>
      </c>
      <c r="R1062" s="0" t="n">
        <f aca="false">D1062=Q1062</f>
        <v>0</v>
      </c>
      <c r="S1062" s="0" t="str">
        <f aca="false">IF(D1062="NA", IF(R1062=1,"C","N"), IF(R1062=1,"C","Y"))</f>
        <v>N</v>
      </c>
    </row>
    <row r="1063" customFormat="false" ht="15" hidden="false" customHeight="false" outlineLevel="0" collapsed="false">
      <c r="A1063" s="0" t="s">
        <v>80619</v>
      </c>
      <c r="B1063" s="1" t="n">
        <v>41379.3715277778</v>
      </c>
      <c r="C1063" s="0" t="s">
        <v>80620</v>
      </c>
      <c r="D1063" s="0" t="s">
        <v>104214</v>
      </c>
      <c r="E1063" s="0" t="s">
        <v>104214</v>
      </c>
      <c r="F1063" s="10" t="s">
        <v>104214</v>
      </c>
      <c r="G1063" s="0" t="n">
        <f aca="false">D1063=E1063</f>
        <v>1</v>
      </c>
      <c r="H1063" s="0" t="str">
        <f aca="false">IF(D1063="NA", IF(G1063=1,"C","N"), IF(G1063=1,"C","Y"))</f>
        <v>C</v>
      </c>
      <c r="I1063" s="19" t="s">
        <v>104214</v>
      </c>
      <c r="J1063" s="0" t="n">
        <f aca="false">D1063=I1063</f>
        <v>1</v>
      </c>
      <c r="K1063" s="0" t="str">
        <f aca="false">IF(D1063="NA", IF(J1063=1,"C","N"), IF(J1063=1,"C","Y"))</f>
        <v>C</v>
      </c>
      <c r="L1063" s="20" t="s">
        <v>104214</v>
      </c>
      <c r="M1063" s="0" t="n">
        <f aca="false">D1063=L1063</f>
        <v>1</v>
      </c>
      <c r="N1063" s="0" t="str">
        <f aca="false">IF(D1063="NA", IF(M1063=1,"C","N"), IF(M1063=1,"C","Y"))</f>
        <v>C</v>
      </c>
      <c r="O1063" s="0" t="n">
        <f aca="false">L1063=F1063</f>
        <v>1</v>
      </c>
      <c r="P1063" s="0" t="str">
        <f aca="false">IF(F1063="NA", IF(O1063=1,"C","N"), IF(O1063=1,"C","Y"))</f>
        <v>C</v>
      </c>
      <c r="Q1063" s="20" t="s">
        <v>104292</v>
      </c>
      <c r="R1063" s="0" t="n">
        <f aca="false">D1063=Q1063</f>
        <v>0</v>
      </c>
      <c r="S1063" s="0" t="str">
        <f aca="false">IF(D1063="NA", IF(R1063=1,"C","N"), IF(R1063=1,"C","Y"))</f>
        <v>N</v>
      </c>
    </row>
    <row r="1064" customFormat="false" ht="15" hidden="false" customHeight="false" outlineLevel="0" collapsed="false">
      <c r="A1064" s="0" t="s">
        <v>66860</v>
      </c>
      <c r="B1064" s="1" t="n">
        <v>41379.3715277778</v>
      </c>
      <c r="C1064" s="0" t="s">
        <v>80622</v>
      </c>
      <c r="D1064" s="0" t="s">
        <v>104215</v>
      </c>
      <c r="E1064" s="0" t="s">
        <v>104215</v>
      </c>
      <c r="F1064" s="7" t="s">
        <v>104215</v>
      </c>
      <c r="G1064" s="0" t="n">
        <f aca="false">D1064=E1064</f>
        <v>1</v>
      </c>
      <c r="H1064" s="0" t="str">
        <f aca="false">IF(D1064="NA", IF(G1064=1,"C","N"), IF(G1064=1,"C","Y"))</f>
        <v>C</v>
      </c>
      <c r="I1064" s="19" t="s">
        <v>104215</v>
      </c>
      <c r="J1064" s="0" t="n">
        <f aca="false">D1064=I1064</f>
        <v>1</v>
      </c>
      <c r="K1064" s="0" t="str">
        <f aca="false">IF(D1064="NA", IF(J1064=1,"C","N"), IF(J1064=1,"C","Y"))</f>
        <v>C</v>
      </c>
      <c r="L1064" s="20" t="s">
        <v>104215</v>
      </c>
      <c r="M1064" s="0" t="n">
        <f aca="false">D1064=L1064</f>
        <v>1</v>
      </c>
      <c r="N1064" s="0" t="str">
        <f aca="false">IF(D1064="NA", IF(M1064=1,"C","N"), IF(M1064=1,"C","Y"))</f>
        <v>C</v>
      </c>
      <c r="O1064" s="0" t="n">
        <f aca="false">L1064=F1064</f>
        <v>1</v>
      </c>
      <c r="P1064" s="0" t="str">
        <f aca="false">IF(F1064="NA", IF(O1064=1,"C","N"), IF(O1064=1,"C","Y"))</f>
        <v>C</v>
      </c>
      <c r="Q1064" s="20" t="s">
        <v>104215</v>
      </c>
      <c r="R1064" s="0" t="n">
        <f aca="false">D1064=Q1064</f>
        <v>1</v>
      </c>
      <c r="S1064" s="0" t="str">
        <f aca="false">IF(D1064="NA", IF(R1064=1,"C","N"), IF(R1064=1,"C","Y"))</f>
        <v>C</v>
      </c>
    </row>
    <row r="1065" customFormat="false" ht="15" hidden="false" customHeight="false" outlineLevel="0" collapsed="false">
      <c r="A1065" s="0" t="s">
        <v>80623</v>
      </c>
      <c r="B1065" s="1" t="n">
        <v>41379.3715277778</v>
      </c>
      <c r="C1065" s="0" t="s">
        <v>80624</v>
      </c>
      <c r="D1065" s="0" t="s">
        <v>104214</v>
      </c>
      <c r="E1065" s="0" t="s">
        <v>104214</v>
      </c>
      <c r="F1065" s="10" t="s">
        <v>104214</v>
      </c>
      <c r="G1065" s="0" t="n">
        <f aca="false">D1065=E1065</f>
        <v>1</v>
      </c>
      <c r="H1065" s="0" t="str">
        <f aca="false">IF(D1065="NA", IF(G1065=1,"C","N"), IF(G1065=1,"C","Y"))</f>
        <v>C</v>
      </c>
      <c r="I1065" s="19" t="s">
        <v>104214</v>
      </c>
      <c r="J1065" s="0" t="n">
        <f aca="false">D1065=I1065</f>
        <v>1</v>
      </c>
      <c r="K1065" s="0" t="str">
        <f aca="false">IF(D1065="NA", IF(J1065=1,"C","N"), IF(J1065=1,"C","Y"))</f>
        <v>C</v>
      </c>
      <c r="L1065" s="20" t="s">
        <v>104214</v>
      </c>
      <c r="M1065" s="0" t="n">
        <f aca="false">D1065=L1065</f>
        <v>1</v>
      </c>
      <c r="N1065" s="0" t="str">
        <f aca="false">IF(D1065="NA", IF(M1065=1,"C","N"), IF(M1065=1,"C","Y"))</f>
        <v>C</v>
      </c>
      <c r="O1065" s="0" t="n">
        <f aca="false">L1065=F1065</f>
        <v>1</v>
      </c>
      <c r="P1065" s="0" t="str">
        <f aca="false">IF(F1065="NA", IF(O1065=1,"C","N"), IF(O1065=1,"C","Y"))</f>
        <v>C</v>
      </c>
      <c r="Q1065" s="20" t="s">
        <v>104292</v>
      </c>
      <c r="R1065" s="0" t="n">
        <f aca="false">D1065=Q1065</f>
        <v>0</v>
      </c>
      <c r="S1065" s="0" t="str">
        <f aca="false">IF(D1065="NA", IF(R1065=1,"C","N"), IF(R1065=1,"C","Y"))</f>
        <v>N</v>
      </c>
    </row>
    <row r="1066" customFormat="false" ht="15" hidden="false" customHeight="false" outlineLevel="0" collapsed="false">
      <c r="A1066" s="0" t="s">
        <v>80625</v>
      </c>
      <c r="B1066" s="1" t="n">
        <v>41379.3715277778</v>
      </c>
      <c r="C1066" s="0" t="s">
        <v>80626</v>
      </c>
      <c r="D1066" s="0" t="s">
        <v>104214</v>
      </c>
      <c r="E1066" s="0" t="s">
        <v>104214</v>
      </c>
      <c r="F1066" s="10" t="s">
        <v>104214</v>
      </c>
      <c r="G1066" s="0" t="n">
        <f aca="false">D1066=E1066</f>
        <v>1</v>
      </c>
      <c r="H1066" s="0" t="str">
        <f aca="false">IF(D1066="NA", IF(G1066=1,"C","N"), IF(G1066=1,"C","Y"))</f>
        <v>C</v>
      </c>
      <c r="I1066" s="19" t="s">
        <v>104214</v>
      </c>
      <c r="J1066" s="0" t="n">
        <f aca="false">D1066=I1066</f>
        <v>1</v>
      </c>
      <c r="K1066" s="0" t="str">
        <f aca="false">IF(D1066="NA", IF(J1066=1,"C","N"), IF(J1066=1,"C","Y"))</f>
        <v>C</v>
      </c>
      <c r="L1066" s="20" t="s">
        <v>104214</v>
      </c>
      <c r="M1066" s="0" t="n">
        <f aca="false">D1066=L1066</f>
        <v>1</v>
      </c>
      <c r="N1066" s="0" t="str">
        <f aca="false">IF(D1066="NA", IF(M1066=1,"C","N"), IF(M1066=1,"C","Y"))</f>
        <v>C</v>
      </c>
      <c r="O1066" s="0" t="n">
        <f aca="false">L1066=F1066</f>
        <v>1</v>
      </c>
      <c r="P1066" s="0" t="str">
        <f aca="false">IF(F1066="NA", IF(O1066=1,"C","N"), IF(O1066=1,"C","Y"))</f>
        <v>C</v>
      </c>
      <c r="Q1066" s="20" t="s">
        <v>104214</v>
      </c>
      <c r="R1066" s="0" t="n">
        <f aca="false">D1066=Q1066</f>
        <v>1</v>
      </c>
      <c r="S1066" s="0" t="str">
        <f aca="false">IF(D1066="NA", IF(R1066=1,"C","N"), IF(R1066=1,"C","Y"))</f>
        <v>C</v>
      </c>
    </row>
    <row r="1067" customFormat="false" ht="15" hidden="false" customHeight="false" outlineLevel="0" collapsed="false">
      <c r="A1067" s="0" t="s">
        <v>62264</v>
      </c>
      <c r="B1067" s="1" t="n">
        <v>41379.3715277778</v>
      </c>
      <c r="C1067" s="0" t="s">
        <v>80627</v>
      </c>
      <c r="D1067" s="0" t="s">
        <v>104215</v>
      </c>
      <c r="E1067" s="0" t="s">
        <v>104214</v>
      </c>
      <c r="F1067" s="7" t="s">
        <v>104215</v>
      </c>
      <c r="G1067" s="0" t="n">
        <f aca="false">D1067=E1067</f>
        <v>0</v>
      </c>
      <c r="H1067" s="0" t="str">
        <f aca="false">IF(D1067="NA", IF(G1067=1,"C","N"), IF(G1067=1,"C","Y"))</f>
        <v>Y</v>
      </c>
      <c r="I1067" s="19" t="s">
        <v>104215</v>
      </c>
      <c r="J1067" s="0" t="n">
        <f aca="false">D1067=I1067</f>
        <v>1</v>
      </c>
      <c r="K1067" s="0" t="str">
        <f aca="false">IF(D1067="NA", IF(J1067=1,"C","N"), IF(J1067=1,"C","Y"))</f>
        <v>C</v>
      </c>
      <c r="L1067" s="20" t="s">
        <v>104215</v>
      </c>
      <c r="M1067" s="0" t="n">
        <f aca="false">D1067=L1067</f>
        <v>1</v>
      </c>
      <c r="N1067" s="0" t="str">
        <f aca="false">IF(D1067="NA", IF(M1067=1,"C","N"), IF(M1067=1,"C","Y"))</f>
        <v>C</v>
      </c>
      <c r="O1067" s="0" t="n">
        <f aca="false">L1067=F1067</f>
        <v>1</v>
      </c>
      <c r="P1067" s="0" t="str">
        <f aca="false">IF(F1067="NA", IF(O1067=1,"C","N"), IF(O1067=1,"C","Y"))</f>
        <v>C</v>
      </c>
      <c r="Q1067" s="20" t="s">
        <v>104215</v>
      </c>
      <c r="R1067" s="0" t="n">
        <f aca="false">D1067=Q1067</f>
        <v>1</v>
      </c>
      <c r="S1067" s="0" t="str">
        <f aca="false">IF(D1067="NA", IF(R1067=1,"C","N"), IF(R1067=1,"C","Y"))</f>
        <v>C</v>
      </c>
    </row>
    <row r="1068" customFormat="false" ht="15" hidden="false" customHeight="false" outlineLevel="0" collapsed="false">
      <c r="A1068" s="0" t="s">
        <v>80628</v>
      </c>
      <c r="B1068" s="1" t="n">
        <v>41379.3715277778</v>
      </c>
      <c r="C1068" s="0" t="s">
        <v>80629</v>
      </c>
      <c r="D1068" s="0" t="s">
        <v>104214</v>
      </c>
      <c r="E1068" s="0" t="s">
        <v>104214</v>
      </c>
      <c r="F1068" s="10" t="s">
        <v>104214</v>
      </c>
      <c r="G1068" s="0" t="n">
        <f aca="false">D1068=E1068</f>
        <v>1</v>
      </c>
      <c r="H1068" s="0" t="str">
        <f aca="false">IF(D1068="NA", IF(G1068=1,"C","N"), IF(G1068=1,"C","Y"))</f>
        <v>C</v>
      </c>
      <c r="I1068" s="19" t="s">
        <v>104221</v>
      </c>
      <c r="J1068" s="0" t="n">
        <f aca="false">D1068=I1068</f>
        <v>0</v>
      </c>
      <c r="K1068" s="0" t="str">
        <f aca="false">IF(D1068="NA", IF(J1068=1,"C","N"), IF(J1068=1,"C","Y"))</f>
        <v>N</v>
      </c>
      <c r="L1068" s="20" t="s">
        <v>104214</v>
      </c>
      <c r="M1068" s="0" t="n">
        <f aca="false">D1068=L1068</f>
        <v>1</v>
      </c>
      <c r="N1068" s="0" t="str">
        <f aca="false">IF(D1068="NA", IF(M1068=1,"C","N"), IF(M1068=1,"C","Y"))</f>
        <v>C</v>
      </c>
      <c r="O1068" s="0" t="n">
        <f aca="false">L1068=F1068</f>
        <v>1</v>
      </c>
      <c r="P1068" s="0" t="str">
        <f aca="false">IF(F1068="NA", IF(O1068=1,"C","N"), IF(O1068=1,"C","Y"))</f>
        <v>C</v>
      </c>
      <c r="Q1068" s="20" t="s">
        <v>104216</v>
      </c>
      <c r="R1068" s="0" t="n">
        <f aca="false">D1068=Q1068</f>
        <v>0</v>
      </c>
      <c r="S1068" s="0" t="str">
        <f aca="false">IF(D1068="NA", IF(R1068=1,"C","N"), IF(R1068=1,"C","Y"))</f>
        <v>N</v>
      </c>
    </row>
    <row r="1069" customFormat="false" ht="15" hidden="false" customHeight="false" outlineLevel="0" collapsed="false">
      <c r="A1069" s="0" t="s">
        <v>80632</v>
      </c>
      <c r="B1069" s="1" t="n">
        <v>41379.3715277778</v>
      </c>
      <c r="C1069" s="0" t="s">
        <v>80633</v>
      </c>
      <c r="D1069" s="0" t="s">
        <v>104214</v>
      </c>
      <c r="E1069" s="0" t="s">
        <v>104214</v>
      </c>
      <c r="F1069" s="10" t="s">
        <v>104214</v>
      </c>
      <c r="G1069" s="0" t="n">
        <f aca="false">D1069=E1069</f>
        <v>1</v>
      </c>
      <c r="H1069" s="0" t="str">
        <f aca="false">IF(D1069="NA", IF(G1069=1,"C","N"), IF(G1069=1,"C","Y"))</f>
        <v>C</v>
      </c>
      <c r="I1069" s="19" t="s">
        <v>104221</v>
      </c>
      <c r="J1069" s="0" t="n">
        <f aca="false">D1069=I1069</f>
        <v>0</v>
      </c>
      <c r="K1069" s="0" t="str">
        <f aca="false">IF(D1069="NA", IF(J1069=1,"C","N"), IF(J1069=1,"C","Y"))</f>
        <v>N</v>
      </c>
      <c r="L1069" s="20" t="s">
        <v>104214</v>
      </c>
      <c r="M1069" s="0" t="n">
        <f aca="false">D1069=L1069</f>
        <v>1</v>
      </c>
      <c r="N1069" s="0" t="str">
        <f aca="false">IF(D1069="NA", IF(M1069=1,"C","N"), IF(M1069=1,"C","Y"))</f>
        <v>C</v>
      </c>
      <c r="O1069" s="0" t="n">
        <f aca="false">L1069=F1069</f>
        <v>1</v>
      </c>
      <c r="P1069" s="0" t="str">
        <f aca="false">IF(F1069="NA", IF(O1069=1,"C","N"), IF(O1069=1,"C","Y"))</f>
        <v>C</v>
      </c>
      <c r="Q1069" s="20" t="s">
        <v>104216</v>
      </c>
      <c r="R1069" s="0" t="n">
        <f aca="false">D1069=Q1069</f>
        <v>0</v>
      </c>
      <c r="S1069" s="0" t="str">
        <f aca="false">IF(D1069="NA", IF(R1069=1,"C","N"), IF(R1069=1,"C","Y"))</f>
        <v>N</v>
      </c>
    </row>
    <row r="1070" customFormat="false" ht="15" hidden="false" customHeight="false" outlineLevel="0" collapsed="false">
      <c r="A1070" s="0" t="s">
        <v>68410</v>
      </c>
      <c r="B1070" s="1" t="n">
        <v>41379.3715277778</v>
      </c>
      <c r="C1070" s="0" t="s">
        <v>80634</v>
      </c>
      <c r="D1070" s="0" t="s">
        <v>104215</v>
      </c>
      <c r="E1070" s="0" t="s">
        <v>104215</v>
      </c>
      <c r="F1070" s="7" t="s">
        <v>104215</v>
      </c>
      <c r="G1070" s="0" t="n">
        <f aca="false">D1070=E1070</f>
        <v>1</v>
      </c>
      <c r="H1070" s="0" t="str">
        <f aca="false">IF(D1070="NA", IF(G1070=1,"C","N"), IF(G1070=1,"C","Y"))</f>
        <v>C</v>
      </c>
      <c r="I1070" s="19" t="s">
        <v>104215</v>
      </c>
      <c r="J1070" s="0" t="n">
        <f aca="false">D1070=I1070</f>
        <v>1</v>
      </c>
      <c r="K1070" s="0" t="str">
        <f aca="false">IF(D1070="NA", IF(J1070=1,"C","N"), IF(J1070=1,"C","Y"))</f>
        <v>C</v>
      </c>
      <c r="L1070" s="20" t="s">
        <v>104215</v>
      </c>
      <c r="M1070" s="0" t="n">
        <f aca="false">D1070=L1070</f>
        <v>1</v>
      </c>
      <c r="N1070" s="0" t="str">
        <f aca="false">IF(D1070="NA", IF(M1070=1,"C","N"), IF(M1070=1,"C","Y"))</f>
        <v>C</v>
      </c>
      <c r="O1070" s="0" t="n">
        <f aca="false">L1070=F1070</f>
        <v>1</v>
      </c>
      <c r="P1070" s="0" t="str">
        <f aca="false">IF(F1070="NA", IF(O1070=1,"C","N"), IF(O1070=1,"C","Y"))</f>
        <v>C</v>
      </c>
      <c r="Q1070" s="20" t="s">
        <v>104215</v>
      </c>
      <c r="R1070" s="0" t="n">
        <f aca="false">D1070=Q1070</f>
        <v>1</v>
      </c>
      <c r="S1070" s="0" t="str">
        <f aca="false">IF(D1070="NA", IF(R1070=1,"C","N"), IF(R1070=1,"C","Y"))</f>
        <v>C</v>
      </c>
    </row>
    <row r="1071" customFormat="false" ht="15" hidden="false" customHeight="false" outlineLevel="0" collapsed="false">
      <c r="A1071" s="0" t="s">
        <v>69141</v>
      </c>
      <c r="B1071" s="1" t="n">
        <v>41379.3715277778</v>
      </c>
      <c r="C1071" s="0" t="s">
        <v>80635</v>
      </c>
      <c r="D1071" s="0" t="s">
        <v>104214</v>
      </c>
      <c r="E1071" s="0" t="s">
        <v>104214</v>
      </c>
      <c r="F1071" s="10" t="s">
        <v>104214</v>
      </c>
      <c r="G1071" s="0" t="n">
        <f aca="false">D1071=E1071</f>
        <v>1</v>
      </c>
      <c r="H1071" s="0" t="str">
        <f aca="false">IF(D1071="NA", IF(G1071=1,"C","N"), IF(G1071=1,"C","Y"))</f>
        <v>C</v>
      </c>
      <c r="I1071" s="19" t="s">
        <v>104215</v>
      </c>
      <c r="J1071" s="0" t="n">
        <f aca="false">D1071=I1071</f>
        <v>0</v>
      </c>
      <c r="K1071" s="0" t="str">
        <f aca="false">IF(D1071="NA", IF(J1071=1,"C","N"), IF(J1071=1,"C","Y"))</f>
        <v>N</v>
      </c>
      <c r="L1071" s="20" t="s">
        <v>104214</v>
      </c>
      <c r="M1071" s="0" t="n">
        <f aca="false">D1071=L1071</f>
        <v>1</v>
      </c>
      <c r="N1071" s="0" t="str">
        <f aca="false">IF(D1071="NA", IF(M1071=1,"C","N"), IF(M1071=1,"C","Y"))</f>
        <v>C</v>
      </c>
      <c r="O1071" s="0" t="n">
        <f aca="false">L1071=F1071</f>
        <v>1</v>
      </c>
      <c r="P1071" s="0" t="str">
        <f aca="false">IF(F1071="NA", IF(O1071=1,"C","N"), IF(O1071=1,"C","Y"))</f>
        <v>C</v>
      </c>
      <c r="Q1071" s="20" t="s">
        <v>104215</v>
      </c>
      <c r="R1071" s="0" t="n">
        <f aca="false">D1071=Q1071</f>
        <v>0</v>
      </c>
      <c r="S1071" s="0" t="str">
        <f aca="false">IF(D1071="NA", IF(R1071=1,"C","N"), IF(R1071=1,"C","Y"))</f>
        <v>N</v>
      </c>
    </row>
    <row r="1072" customFormat="false" ht="15" hidden="false" customHeight="false" outlineLevel="0" collapsed="false">
      <c r="A1072" s="0" t="s">
        <v>68018</v>
      </c>
      <c r="B1072" s="1" t="n">
        <v>41379.3715277778</v>
      </c>
      <c r="C1072" s="0" t="s">
        <v>80636</v>
      </c>
      <c r="D1072" s="0" t="s">
        <v>104214</v>
      </c>
      <c r="E1072" s="0" t="s">
        <v>104214</v>
      </c>
      <c r="F1072" s="10" t="s">
        <v>104214</v>
      </c>
      <c r="G1072" s="0" t="n">
        <f aca="false">D1072=E1072</f>
        <v>1</v>
      </c>
      <c r="H1072" s="0" t="str">
        <f aca="false">IF(D1072="NA", IF(G1072=1,"C","N"), IF(G1072=1,"C","Y"))</f>
        <v>C</v>
      </c>
      <c r="I1072" s="19" t="s">
        <v>104215</v>
      </c>
      <c r="J1072" s="0" t="n">
        <f aca="false">D1072=I1072</f>
        <v>0</v>
      </c>
      <c r="K1072" s="0" t="str">
        <f aca="false">IF(D1072="NA", IF(J1072=1,"C","N"), IF(J1072=1,"C","Y"))</f>
        <v>N</v>
      </c>
      <c r="L1072" s="20" t="s">
        <v>104214</v>
      </c>
      <c r="M1072" s="0" t="n">
        <f aca="false">D1072=L1072</f>
        <v>1</v>
      </c>
      <c r="N1072" s="0" t="str">
        <f aca="false">IF(D1072="NA", IF(M1072=1,"C","N"), IF(M1072=1,"C","Y"))</f>
        <v>C</v>
      </c>
      <c r="O1072" s="0" t="n">
        <f aca="false">L1072=F1072</f>
        <v>1</v>
      </c>
      <c r="P1072" s="0" t="str">
        <f aca="false">IF(F1072="NA", IF(O1072=1,"C","N"), IF(O1072=1,"C","Y"))</f>
        <v>C</v>
      </c>
      <c r="Q1072" s="20" t="s">
        <v>104215</v>
      </c>
      <c r="R1072" s="0" t="n">
        <f aca="false">D1072=Q1072</f>
        <v>0</v>
      </c>
      <c r="S1072" s="0" t="str">
        <f aca="false">IF(D1072="NA", IF(R1072=1,"C","N"), IF(R1072=1,"C","Y"))</f>
        <v>N</v>
      </c>
    </row>
    <row r="1073" customFormat="false" ht="15" hidden="false" customHeight="false" outlineLevel="0" collapsed="false">
      <c r="A1073" s="0" t="s">
        <v>80637</v>
      </c>
      <c r="B1073" s="1" t="n">
        <v>41379.3715277778</v>
      </c>
      <c r="C1073" s="0" t="s">
        <v>80638</v>
      </c>
      <c r="D1073" s="0" t="s">
        <v>104215</v>
      </c>
      <c r="E1073" s="0" t="s">
        <v>104215</v>
      </c>
      <c r="F1073" s="10" t="s">
        <v>104215</v>
      </c>
      <c r="G1073" s="0" t="n">
        <f aca="false">D1073=E1073</f>
        <v>1</v>
      </c>
      <c r="H1073" s="0" t="str">
        <f aca="false">IF(D1073="NA", IF(G1073=1,"C","N"), IF(G1073=1,"C","Y"))</f>
        <v>C</v>
      </c>
      <c r="I1073" s="19" t="s">
        <v>104215</v>
      </c>
      <c r="J1073" s="0" t="n">
        <f aca="false">D1073=I1073</f>
        <v>1</v>
      </c>
      <c r="K1073" s="0" t="str">
        <f aca="false">IF(D1073="NA", IF(J1073=1,"C","N"), IF(J1073=1,"C","Y"))</f>
        <v>C</v>
      </c>
      <c r="L1073" s="20" t="s">
        <v>104215</v>
      </c>
      <c r="M1073" s="0" t="n">
        <f aca="false">D1073=L1073</f>
        <v>1</v>
      </c>
      <c r="N1073" s="0" t="str">
        <f aca="false">IF(D1073="NA", IF(M1073=1,"C","N"), IF(M1073=1,"C","Y"))</f>
        <v>C</v>
      </c>
      <c r="O1073" s="0" t="n">
        <f aca="false">L1073=F1073</f>
        <v>1</v>
      </c>
      <c r="P1073" s="0" t="str">
        <f aca="false">IF(F1073="NA", IF(O1073=1,"C","N"), IF(O1073=1,"C","Y"))</f>
        <v>C</v>
      </c>
      <c r="Q1073" s="20" t="s">
        <v>104215</v>
      </c>
      <c r="R1073" s="0" t="n">
        <f aca="false">D1073=Q1073</f>
        <v>1</v>
      </c>
      <c r="S1073" s="0" t="str">
        <f aca="false">IF(D1073="NA", IF(R1073=1,"C","N"), IF(R1073=1,"C","Y"))</f>
        <v>C</v>
      </c>
    </row>
    <row r="1074" customFormat="false" ht="15" hidden="false" customHeight="false" outlineLevel="0" collapsed="false">
      <c r="A1074" s="0" t="s">
        <v>80639</v>
      </c>
      <c r="B1074" s="1" t="n">
        <v>41379.3715277778</v>
      </c>
      <c r="C1074" s="0" t="s">
        <v>80640</v>
      </c>
      <c r="D1074" s="0" t="s">
        <v>104214</v>
      </c>
      <c r="E1074" s="0" t="s">
        <v>104214</v>
      </c>
      <c r="F1074" s="10" t="s">
        <v>104214</v>
      </c>
      <c r="G1074" s="0" t="n">
        <f aca="false">D1074=E1074</f>
        <v>1</v>
      </c>
      <c r="H1074" s="0" t="str">
        <f aca="false">IF(D1074="NA", IF(G1074=1,"C","N"), IF(G1074=1,"C","Y"))</f>
        <v>C</v>
      </c>
      <c r="I1074" s="19" t="s">
        <v>104214</v>
      </c>
      <c r="J1074" s="0" t="n">
        <f aca="false">D1074=I1074</f>
        <v>1</v>
      </c>
      <c r="K1074" s="0" t="str">
        <f aca="false">IF(D1074="NA", IF(J1074=1,"C","N"), IF(J1074=1,"C","Y"))</f>
        <v>C</v>
      </c>
      <c r="L1074" s="20" t="s">
        <v>104214</v>
      </c>
      <c r="M1074" s="0" t="n">
        <f aca="false">D1074=L1074</f>
        <v>1</v>
      </c>
      <c r="N1074" s="0" t="str">
        <f aca="false">IF(D1074="NA", IF(M1074=1,"C","N"), IF(M1074=1,"C","Y"))</f>
        <v>C</v>
      </c>
      <c r="O1074" s="0" t="n">
        <f aca="false">L1074=F1074</f>
        <v>1</v>
      </c>
      <c r="P1074" s="0" t="str">
        <f aca="false">IF(F1074="NA", IF(O1074=1,"C","N"), IF(O1074=1,"C","Y"))</f>
        <v>C</v>
      </c>
      <c r="Q1074" s="20" t="s">
        <v>104214</v>
      </c>
      <c r="R1074" s="0" t="n">
        <f aca="false">D1074=Q1074</f>
        <v>1</v>
      </c>
      <c r="S1074" s="0" t="str">
        <f aca="false">IF(D1074="NA", IF(R1074=1,"C","N"), IF(R1074=1,"C","Y"))</f>
        <v>C</v>
      </c>
    </row>
    <row r="1075" customFormat="false" ht="15" hidden="false" customHeight="false" outlineLevel="0" collapsed="false">
      <c r="A1075" s="0" t="s">
        <v>32047</v>
      </c>
      <c r="B1075" s="1" t="n">
        <v>41379.3715277778</v>
      </c>
      <c r="C1075" s="0" t="s">
        <v>80641</v>
      </c>
      <c r="D1075" s="0" t="s">
        <v>104214</v>
      </c>
      <c r="E1075" s="0" t="s">
        <v>104214</v>
      </c>
      <c r="F1075" s="10" t="s">
        <v>104214</v>
      </c>
      <c r="G1075" s="0" t="n">
        <f aca="false">D1075=E1075</f>
        <v>1</v>
      </c>
      <c r="H1075" s="0" t="str">
        <f aca="false">IF(D1075="NA", IF(G1075=1,"C","N"), IF(G1075=1,"C","Y"))</f>
        <v>C</v>
      </c>
      <c r="I1075" s="19" t="s">
        <v>104215</v>
      </c>
      <c r="J1075" s="0" t="n">
        <f aca="false">D1075=I1075</f>
        <v>0</v>
      </c>
      <c r="K1075" s="0" t="str">
        <f aca="false">IF(D1075="NA", IF(J1075=1,"C","N"), IF(J1075=1,"C","Y"))</f>
        <v>N</v>
      </c>
      <c r="L1075" s="20" t="s">
        <v>104214</v>
      </c>
      <c r="M1075" s="0" t="n">
        <f aca="false">D1075=L1075</f>
        <v>1</v>
      </c>
      <c r="N1075" s="0" t="str">
        <f aca="false">IF(D1075="NA", IF(M1075=1,"C","N"), IF(M1075=1,"C","Y"))</f>
        <v>C</v>
      </c>
      <c r="O1075" s="0" t="n">
        <f aca="false">L1075=F1075</f>
        <v>1</v>
      </c>
      <c r="P1075" s="0" t="str">
        <f aca="false">IF(F1075="NA", IF(O1075=1,"C","N"), IF(O1075=1,"C","Y"))</f>
        <v>C</v>
      </c>
      <c r="Q1075" s="20" t="s">
        <v>104215</v>
      </c>
      <c r="R1075" s="0" t="n">
        <f aca="false">D1075=Q1075</f>
        <v>0</v>
      </c>
      <c r="S1075" s="0" t="str">
        <f aca="false">IF(D1075="NA", IF(R1075=1,"C","N"), IF(R1075=1,"C","Y"))</f>
        <v>N</v>
      </c>
    </row>
    <row r="1076" customFormat="false" ht="15" hidden="false" customHeight="false" outlineLevel="0" collapsed="false">
      <c r="A1076" s="0" t="s">
        <v>77187</v>
      </c>
      <c r="B1076" s="1" t="n">
        <v>41379.3715277778</v>
      </c>
      <c r="C1076" s="0" t="s">
        <v>80642</v>
      </c>
      <c r="D1076" s="0" t="s">
        <v>104214</v>
      </c>
      <c r="E1076" s="0" t="s">
        <v>104214</v>
      </c>
      <c r="F1076" s="10" t="s">
        <v>104214</v>
      </c>
      <c r="G1076" s="0" t="n">
        <f aca="false">D1076=E1076</f>
        <v>1</v>
      </c>
      <c r="H1076" s="0" t="str">
        <f aca="false">IF(D1076="NA", IF(G1076=1,"C","N"), IF(G1076=1,"C","Y"))</f>
        <v>C</v>
      </c>
      <c r="I1076" s="19" t="s">
        <v>104221</v>
      </c>
      <c r="J1076" s="0" t="n">
        <f aca="false">D1076=I1076</f>
        <v>0</v>
      </c>
      <c r="K1076" s="0" t="str">
        <f aca="false">IF(D1076="NA", IF(J1076=1,"C","N"), IF(J1076=1,"C","Y"))</f>
        <v>N</v>
      </c>
      <c r="L1076" s="20" t="s">
        <v>104292</v>
      </c>
      <c r="M1076" s="0" t="n">
        <f aca="false">D1076=L1076</f>
        <v>0</v>
      </c>
      <c r="N1076" s="0" t="str">
        <f aca="false">IF(D1076="NA", IF(M1076=1,"C","N"), IF(M1076=1,"C","Y"))</f>
        <v>N</v>
      </c>
      <c r="O1076" s="0" t="n">
        <f aca="false">L1076=F1076</f>
        <v>0</v>
      </c>
      <c r="P1076" s="0" t="str">
        <f aca="false">IF(F1076="NA", IF(O1076=1,"C","N"), IF(O1076=1,"C","Y"))</f>
        <v>N</v>
      </c>
      <c r="Q1076" s="20" t="s">
        <v>104221</v>
      </c>
      <c r="R1076" s="0" t="n">
        <f aca="false">D1076=Q1076</f>
        <v>0</v>
      </c>
      <c r="S1076" s="0" t="str">
        <f aca="false">IF(D1076="NA", IF(R1076=1,"C","N"), IF(R1076=1,"C","Y"))</f>
        <v>N</v>
      </c>
    </row>
    <row r="1077" customFormat="false" ht="15" hidden="false" customHeight="false" outlineLevel="0" collapsed="false">
      <c r="A1077" s="0" t="s">
        <v>80645</v>
      </c>
      <c r="B1077" s="1" t="n">
        <v>41379.3715277778</v>
      </c>
      <c r="C1077" s="0" t="s">
        <v>80646</v>
      </c>
      <c r="D1077" s="0" t="s">
        <v>104214</v>
      </c>
      <c r="E1077" s="0" t="s">
        <v>104214</v>
      </c>
      <c r="F1077" s="10" t="s">
        <v>104214</v>
      </c>
      <c r="G1077" s="0" t="n">
        <f aca="false">D1077=E1077</f>
        <v>1</v>
      </c>
      <c r="H1077" s="0" t="str">
        <f aca="false">IF(D1077="NA", IF(G1077=1,"C","N"), IF(G1077=1,"C","Y"))</f>
        <v>C</v>
      </c>
      <c r="I1077" s="19" t="s">
        <v>104214</v>
      </c>
      <c r="J1077" s="0" t="n">
        <f aca="false">D1077=I1077</f>
        <v>1</v>
      </c>
      <c r="K1077" s="0" t="str">
        <f aca="false">IF(D1077="NA", IF(J1077=1,"C","N"), IF(J1077=1,"C","Y"))</f>
        <v>C</v>
      </c>
      <c r="L1077" s="20" t="s">
        <v>104214</v>
      </c>
      <c r="M1077" s="0" t="n">
        <f aca="false">D1077=L1077</f>
        <v>1</v>
      </c>
      <c r="N1077" s="0" t="str">
        <f aca="false">IF(D1077="NA", IF(M1077=1,"C","N"), IF(M1077=1,"C","Y"))</f>
        <v>C</v>
      </c>
      <c r="O1077" s="0" t="n">
        <f aca="false">L1077=F1077</f>
        <v>1</v>
      </c>
      <c r="P1077" s="0" t="str">
        <f aca="false">IF(F1077="NA", IF(O1077=1,"C","N"), IF(O1077=1,"C","Y"))</f>
        <v>C</v>
      </c>
      <c r="Q1077" s="20" t="s">
        <v>104214</v>
      </c>
      <c r="R1077" s="0" t="n">
        <f aca="false">D1077=Q1077</f>
        <v>1</v>
      </c>
      <c r="S1077" s="0" t="str">
        <f aca="false">IF(D1077="NA", IF(R1077=1,"C","N"), IF(R1077=1,"C","Y"))</f>
        <v>C</v>
      </c>
    </row>
    <row r="1078" customFormat="false" ht="15" hidden="false" customHeight="false" outlineLevel="0" collapsed="false">
      <c r="A1078" s="0" t="s">
        <v>71998</v>
      </c>
      <c r="B1078" s="1" t="n">
        <v>41379.3715277778</v>
      </c>
      <c r="C1078" s="0" t="s">
        <v>80647</v>
      </c>
      <c r="D1078" s="0" t="s">
        <v>104214</v>
      </c>
      <c r="E1078" s="0" t="s">
        <v>104214</v>
      </c>
      <c r="F1078" s="10" t="s">
        <v>104214</v>
      </c>
      <c r="G1078" s="0" t="n">
        <f aca="false">D1078=E1078</f>
        <v>1</v>
      </c>
      <c r="H1078" s="0" t="str">
        <f aca="false">IF(D1078="NA", IF(G1078=1,"C","N"), IF(G1078=1,"C","Y"))</f>
        <v>C</v>
      </c>
      <c r="I1078" s="19" t="s">
        <v>104214</v>
      </c>
      <c r="J1078" s="0" t="n">
        <f aca="false">D1078=I1078</f>
        <v>1</v>
      </c>
      <c r="K1078" s="0" t="str">
        <f aca="false">IF(D1078="NA", IF(J1078=1,"C","N"), IF(J1078=1,"C","Y"))</f>
        <v>C</v>
      </c>
      <c r="L1078" s="20" t="s">
        <v>104214</v>
      </c>
      <c r="M1078" s="0" t="n">
        <f aca="false">D1078=L1078</f>
        <v>1</v>
      </c>
      <c r="N1078" s="0" t="str">
        <f aca="false">IF(D1078="NA", IF(M1078=1,"C","N"), IF(M1078=1,"C","Y"))</f>
        <v>C</v>
      </c>
      <c r="O1078" s="0" t="n">
        <f aca="false">L1078=F1078</f>
        <v>1</v>
      </c>
      <c r="P1078" s="0" t="str">
        <f aca="false">IF(F1078="NA", IF(O1078=1,"C","N"), IF(O1078=1,"C","Y"))</f>
        <v>C</v>
      </c>
      <c r="Q1078" s="20" t="s">
        <v>104214</v>
      </c>
      <c r="R1078" s="0" t="n">
        <f aca="false">D1078=Q1078</f>
        <v>1</v>
      </c>
      <c r="S1078" s="0" t="str">
        <f aca="false">IF(D1078="NA", IF(R1078=1,"C","N"), IF(R1078=1,"C","Y"))</f>
        <v>C</v>
      </c>
    </row>
    <row r="1079" customFormat="false" ht="15" hidden="false" customHeight="false" outlineLevel="0" collapsed="false">
      <c r="A1079" s="0" t="s">
        <v>59445</v>
      </c>
      <c r="B1079" s="1" t="n">
        <v>41379.3715277778</v>
      </c>
      <c r="C1079" s="0" t="s">
        <v>80648</v>
      </c>
      <c r="D1079" s="0" t="s">
        <v>104214</v>
      </c>
      <c r="E1079" s="0" t="s">
        <v>104221</v>
      </c>
      <c r="F1079" s="10" t="s">
        <v>104214</v>
      </c>
      <c r="G1079" s="0" t="n">
        <f aca="false">D1079=E1079</f>
        <v>0</v>
      </c>
      <c r="H1079" s="0" t="str">
        <f aca="false">IF(D1079="NA", IF(G1079=1,"C","N"), IF(G1079=1,"C","Y"))</f>
        <v>N</v>
      </c>
      <c r="I1079" s="19" t="s">
        <v>104221</v>
      </c>
      <c r="J1079" s="0" t="n">
        <f aca="false">D1079=I1079</f>
        <v>0</v>
      </c>
      <c r="K1079" s="0" t="str">
        <f aca="false">IF(D1079="NA", IF(J1079=1,"C","N"), IF(J1079=1,"C","Y"))</f>
        <v>N</v>
      </c>
      <c r="L1079" s="20" t="s">
        <v>104214</v>
      </c>
      <c r="M1079" s="0" t="n">
        <f aca="false">D1079=L1079</f>
        <v>1</v>
      </c>
      <c r="N1079" s="0" t="str">
        <f aca="false">IF(D1079="NA", IF(M1079=1,"C","N"), IF(M1079=1,"C","Y"))</f>
        <v>C</v>
      </c>
      <c r="O1079" s="0" t="n">
        <f aca="false">L1079=F1079</f>
        <v>1</v>
      </c>
      <c r="P1079" s="0" t="str">
        <f aca="false">IF(F1079="NA", IF(O1079=1,"C","N"), IF(O1079=1,"C","Y"))</f>
        <v>C</v>
      </c>
      <c r="Q1079" s="20" t="s">
        <v>104292</v>
      </c>
      <c r="R1079" s="0" t="n">
        <f aca="false">D1079=Q1079</f>
        <v>0</v>
      </c>
      <c r="S1079" s="0" t="str">
        <f aca="false">IF(D1079="NA", IF(R1079=1,"C","N"), IF(R1079=1,"C","Y"))</f>
        <v>N</v>
      </c>
    </row>
    <row r="1080" customFormat="false" ht="15" hidden="false" customHeight="false" outlineLevel="0" collapsed="false">
      <c r="A1080" s="0" t="s">
        <v>82015</v>
      </c>
      <c r="B1080" s="1" t="n">
        <v>41379.3770833333</v>
      </c>
      <c r="C1080" s="0" t="s">
        <v>82016</v>
      </c>
      <c r="D1080" s="0" t="s">
        <v>104214</v>
      </c>
      <c r="E1080" s="0" t="s">
        <v>104214</v>
      </c>
      <c r="F1080" s="10" t="s">
        <v>104214</v>
      </c>
      <c r="G1080" s="0" t="n">
        <f aca="false">D1080=E1080</f>
        <v>1</v>
      </c>
      <c r="H1080" s="0" t="str">
        <f aca="false">IF(D1080="NA", IF(G1080=1,"C","N"), IF(G1080=1,"C","Y"))</f>
        <v>C</v>
      </c>
      <c r="I1080" s="19" t="s">
        <v>104221</v>
      </c>
      <c r="J1080" s="0" t="n">
        <f aca="false">D1080=I1080</f>
        <v>0</v>
      </c>
      <c r="K1080" s="0" t="str">
        <f aca="false">IF(D1080="NA", IF(J1080=1,"C","N"), IF(J1080=1,"C","Y"))</f>
        <v>N</v>
      </c>
      <c r="L1080" s="20" t="s">
        <v>104214</v>
      </c>
      <c r="M1080" s="0" t="n">
        <f aca="false">D1080=L1080</f>
        <v>1</v>
      </c>
      <c r="N1080" s="0" t="str">
        <f aca="false">IF(D1080="NA", IF(M1080=1,"C","N"), IF(M1080=1,"C","Y"))</f>
        <v>C</v>
      </c>
      <c r="O1080" s="0" t="n">
        <f aca="false">L1080=F1080</f>
        <v>1</v>
      </c>
      <c r="P1080" s="0" t="str">
        <f aca="false">IF(F1080="NA", IF(O1080=1,"C","N"), IF(O1080=1,"C","Y"))</f>
        <v>C</v>
      </c>
      <c r="Q1080" s="20" t="s">
        <v>104292</v>
      </c>
      <c r="R1080" s="0" t="n">
        <f aca="false">D1080=Q1080</f>
        <v>0</v>
      </c>
      <c r="S1080" s="0" t="str">
        <f aca="false">IF(D1080="NA", IF(R1080=1,"C","N"), IF(R1080=1,"C","Y"))</f>
        <v>N</v>
      </c>
    </row>
    <row r="1081" customFormat="false" ht="15" hidden="false" customHeight="false" outlineLevel="0" collapsed="false">
      <c r="A1081" s="0" t="s">
        <v>82017</v>
      </c>
      <c r="B1081" s="1" t="n">
        <v>41379.3770833333</v>
      </c>
      <c r="C1081" s="0" t="s">
        <v>82018</v>
      </c>
      <c r="D1081" s="0" t="s">
        <v>104214</v>
      </c>
      <c r="E1081" s="0" t="s">
        <v>104214</v>
      </c>
      <c r="F1081" s="10" t="s">
        <v>104214</v>
      </c>
      <c r="G1081" s="0" t="n">
        <f aca="false">D1081=E1081</f>
        <v>1</v>
      </c>
      <c r="H1081" s="0" t="str">
        <f aca="false">IF(D1081="NA", IF(G1081=1,"C","N"), IF(G1081=1,"C","Y"))</f>
        <v>C</v>
      </c>
      <c r="I1081" s="19" t="s">
        <v>104214</v>
      </c>
      <c r="J1081" s="0" t="n">
        <f aca="false">D1081=I1081</f>
        <v>1</v>
      </c>
      <c r="K1081" s="0" t="str">
        <f aca="false">IF(D1081="NA", IF(J1081=1,"C","N"), IF(J1081=1,"C","Y"))</f>
        <v>C</v>
      </c>
      <c r="L1081" s="20" t="s">
        <v>104214</v>
      </c>
      <c r="M1081" s="0" t="n">
        <f aca="false">D1081=L1081</f>
        <v>1</v>
      </c>
      <c r="N1081" s="0" t="str">
        <f aca="false">IF(D1081="NA", IF(M1081=1,"C","N"), IF(M1081=1,"C","Y"))</f>
        <v>C</v>
      </c>
      <c r="O1081" s="0" t="n">
        <f aca="false">L1081=F1081</f>
        <v>1</v>
      </c>
      <c r="P1081" s="0" t="str">
        <f aca="false">IF(F1081="NA", IF(O1081=1,"C","N"), IF(O1081=1,"C","Y"))</f>
        <v>C</v>
      </c>
      <c r="Q1081" s="20" t="s">
        <v>104214</v>
      </c>
      <c r="R1081" s="0" t="n">
        <f aca="false">D1081=Q1081</f>
        <v>1</v>
      </c>
      <c r="S1081" s="0" t="str">
        <f aca="false">IF(D1081="NA", IF(R1081=1,"C","N"), IF(R1081=1,"C","Y"))</f>
        <v>C</v>
      </c>
    </row>
    <row r="1082" customFormat="false" ht="15" hidden="false" customHeight="false" outlineLevel="0" collapsed="false">
      <c r="A1082" s="0" t="s">
        <v>65980</v>
      </c>
      <c r="B1082" s="1" t="n">
        <v>41379.3770833333</v>
      </c>
      <c r="C1082" s="0" t="s">
        <v>82019</v>
      </c>
      <c r="D1082" s="0" t="s">
        <v>104218</v>
      </c>
      <c r="E1082" s="0" t="s">
        <v>104214</v>
      </c>
      <c r="F1082" s="7" t="s">
        <v>104218</v>
      </c>
      <c r="G1082" s="0" t="n">
        <f aca="false">D1082=E1082</f>
        <v>0</v>
      </c>
      <c r="H1082" s="0" t="str">
        <f aca="false">IF(D1082="NA", IF(G1082=1,"C","N"), IF(G1082=1,"C","Y"))</f>
        <v>Y</v>
      </c>
      <c r="I1082" s="19" t="s">
        <v>104218</v>
      </c>
      <c r="J1082" s="0" t="n">
        <f aca="false">D1082=I1082</f>
        <v>1</v>
      </c>
      <c r="K1082" s="0" t="str">
        <f aca="false">IF(D1082="NA", IF(J1082=1,"C","N"), IF(J1082=1,"C","Y"))</f>
        <v>C</v>
      </c>
      <c r="L1082" s="20" t="s">
        <v>104218</v>
      </c>
      <c r="M1082" s="0" t="n">
        <f aca="false">D1082=L1082</f>
        <v>1</v>
      </c>
      <c r="N1082" s="0" t="str">
        <f aca="false">IF(D1082="NA", IF(M1082=1,"C","N"), IF(M1082=1,"C","Y"))</f>
        <v>C</v>
      </c>
      <c r="O1082" s="0" t="n">
        <f aca="false">L1082=F1082</f>
        <v>1</v>
      </c>
      <c r="P1082" s="0" t="str">
        <f aca="false">IF(F1082="NA", IF(O1082=1,"C","N"), IF(O1082=1,"C","Y"))</f>
        <v>C</v>
      </c>
      <c r="Q1082" s="20" t="s">
        <v>104218</v>
      </c>
      <c r="R1082" s="0" t="n">
        <f aca="false">D1082=Q1082</f>
        <v>1</v>
      </c>
      <c r="S1082" s="0" t="str">
        <f aca="false">IF(D1082="NA", IF(R1082=1,"C","N"), IF(R1082=1,"C","Y"))</f>
        <v>C</v>
      </c>
    </row>
    <row r="1083" customFormat="false" ht="15" hidden="false" customHeight="false" outlineLevel="0" collapsed="false">
      <c r="A1083" s="0" t="s">
        <v>63810</v>
      </c>
      <c r="B1083" s="1" t="n">
        <v>41379.3770833333</v>
      </c>
      <c r="C1083" s="0" t="s">
        <v>82020</v>
      </c>
      <c r="D1083" s="0" t="s">
        <v>104214</v>
      </c>
      <c r="E1083" s="0" t="s">
        <v>104214</v>
      </c>
      <c r="F1083" s="10" t="s">
        <v>104214</v>
      </c>
      <c r="G1083" s="0" t="n">
        <f aca="false">D1083=E1083</f>
        <v>1</v>
      </c>
      <c r="H1083" s="0" t="str">
        <f aca="false">IF(D1083="NA", IF(G1083=1,"C","N"), IF(G1083=1,"C","Y"))</f>
        <v>C</v>
      </c>
      <c r="I1083" s="19" t="s">
        <v>104214</v>
      </c>
      <c r="J1083" s="0" t="n">
        <f aca="false">D1083=I1083</f>
        <v>1</v>
      </c>
      <c r="K1083" s="0" t="str">
        <f aca="false">IF(D1083="NA", IF(J1083=1,"C","N"), IF(J1083=1,"C","Y"))</f>
        <v>C</v>
      </c>
      <c r="L1083" s="20" t="s">
        <v>104214</v>
      </c>
      <c r="M1083" s="0" t="n">
        <f aca="false">D1083=L1083</f>
        <v>1</v>
      </c>
      <c r="N1083" s="0" t="str">
        <f aca="false">IF(D1083="NA", IF(M1083=1,"C","N"), IF(M1083=1,"C","Y"))</f>
        <v>C</v>
      </c>
      <c r="O1083" s="0" t="n">
        <f aca="false">L1083=F1083</f>
        <v>1</v>
      </c>
      <c r="P1083" s="0" t="str">
        <f aca="false">IF(F1083="NA", IF(O1083=1,"C","N"), IF(O1083=1,"C","Y"))</f>
        <v>C</v>
      </c>
      <c r="Q1083" s="20" t="s">
        <v>104214</v>
      </c>
      <c r="R1083" s="0" t="n">
        <f aca="false">D1083=Q1083</f>
        <v>1</v>
      </c>
      <c r="S1083" s="0" t="str">
        <f aca="false">IF(D1083="NA", IF(R1083=1,"C","N"), IF(R1083=1,"C","Y"))</f>
        <v>C</v>
      </c>
    </row>
    <row r="1084" customFormat="false" ht="15" hidden="false" customHeight="false" outlineLevel="0" collapsed="false">
      <c r="A1084" s="0" t="s">
        <v>68248</v>
      </c>
      <c r="B1084" s="1" t="n">
        <v>41379.3770833333</v>
      </c>
      <c r="C1084" s="0" t="s">
        <v>82021</v>
      </c>
      <c r="D1084" s="0" t="s">
        <v>104221</v>
      </c>
      <c r="E1084" s="0" t="s">
        <v>104221</v>
      </c>
      <c r="F1084" s="7" t="s">
        <v>104221</v>
      </c>
      <c r="G1084" s="0" t="n">
        <f aca="false">D1084=E1084</f>
        <v>1</v>
      </c>
      <c r="H1084" s="0" t="str">
        <f aca="false">IF(D1084="NA", IF(G1084=1,"C","N"), IF(G1084=1,"C","Y"))</f>
        <v>C</v>
      </c>
      <c r="I1084" s="19" t="s">
        <v>104221</v>
      </c>
      <c r="J1084" s="0" t="n">
        <f aca="false">D1084=I1084</f>
        <v>1</v>
      </c>
      <c r="K1084" s="0" t="str">
        <f aca="false">IF(D1084="NA", IF(J1084=1,"C","N"), IF(J1084=1,"C","Y"))</f>
        <v>C</v>
      </c>
      <c r="L1084" s="20" t="s">
        <v>104221</v>
      </c>
      <c r="M1084" s="0" t="n">
        <f aca="false">D1084=L1084</f>
        <v>1</v>
      </c>
      <c r="N1084" s="0" t="str">
        <f aca="false">IF(D1084="NA", IF(M1084=1,"C","N"), IF(M1084=1,"C","Y"))</f>
        <v>C</v>
      </c>
      <c r="O1084" s="0" t="n">
        <f aca="false">L1084=F1084</f>
        <v>1</v>
      </c>
      <c r="P1084" s="0" t="str">
        <f aca="false">IF(F1084="NA", IF(O1084=1,"C","N"), IF(O1084=1,"C","Y"))</f>
        <v>C</v>
      </c>
      <c r="Q1084" s="20" t="s">
        <v>104221</v>
      </c>
      <c r="R1084" s="0" t="n">
        <f aca="false">D1084=Q1084</f>
        <v>1</v>
      </c>
      <c r="S1084" s="0" t="str">
        <f aca="false">IF(D1084="NA", IF(R1084=1,"C","N"), IF(R1084=1,"C","Y"))</f>
        <v>C</v>
      </c>
    </row>
    <row r="1085" customFormat="false" ht="15" hidden="false" customHeight="false" outlineLevel="0" collapsed="false">
      <c r="A1085" s="0" t="s">
        <v>74652</v>
      </c>
      <c r="B1085" s="1" t="n">
        <v>41379.3770833333</v>
      </c>
      <c r="C1085" s="0" t="s">
        <v>82022</v>
      </c>
      <c r="D1085" s="0" t="s">
        <v>104218</v>
      </c>
      <c r="E1085" s="0" t="s">
        <v>104214</v>
      </c>
      <c r="F1085" s="7" t="s">
        <v>104218</v>
      </c>
      <c r="G1085" s="0" t="n">
        <f aca="false">D1085=E1085</f>
        <v>0</v>
      </c>
      <c r="H1085" s="0" t="str">
        <f aca="false">IF(D1085="NA", IF(G1085=1,"C","N"), IF(G1085=1,"C","Y"))</f>
        <v>Y</v>
      </c>
      <c r="I1085" s="19" t="s">
        <v>104218</v>
      </c>
      <c r="J1085" s="0" t="n">
        <f aca="false">D1085=I1085</f>
        <v>1</v>
      </c>
      <c r="K1085" s="0" t="str">
        <f aca="false">IF(D1085="NA", IF(J1085=1,"C","N"), IF(J1085=1,"C","Y"))</f>
        <v>C</v>
      </c>
      <c r="L1085" s="20" t="s">
        <v>104218</v>
      </c>
      <c r="M1085" s="0" t="n">
        <f aca="false">D1085=L1085</f>
        <v>1</v>
      </c>
      <c r="N1085" s="0" t="str">
        <f aca="false">IF(D1085="NA", IF(M1085=1,"C","N"), IF(M1085=1,"C","Y"))</f>
        <v>C</v>
      </c>
      <c r="O1085" s="0" t="n">
        <f aca="false">L1085=F1085</f>
        <v>1</v>
      </c>
      <c r="P1085" s="0" t="str">
        <f aca="false">IF(F1085="NA", IF(O1085=1,"C","N"), IF(O1085=1,"C","Y"))</f>
        <v>C</v>
      </c>
      <c r="Q1085" s="20" t="s">
        <v>104218</v>
      </c>
      <c r="R1085" s="0" t="n">
        <f aca="false">D1085=Q1085</f>
        <v>1</v>
      </c>
      <c r="S1085" s="0" t="str">
        <f aca="false">IF(D1085="NA", IF(R1085=1,"C","N"), IF(R1085=1,"C","Y"))</f>
        <v>C</v>
      </c>
    </row>
    <row r="1086" customFormat="false" ht="15" hidden="false" customHeight="false" outlineLevel="0" collapsed="false">
      <c r="A1086" s="0" t="s">
        <v>82023</v>
      </c>
      <c r="B1086" s="1" t="n">
        <v>41379.3770833333</v>
      </c>
      <c r="C1086" s="0" t="s">
        <v>82024</v>
      </c>
      <c r="D1086" s="0" t="s">
        <v>104214</v>
      </c>
      <c r="E1086" s="0" t="s">
        <v>104214</v>
      </c>
      <c r="F1086" s="10" t="s">
        <v>104214</v>
      </c>
      <c r="G1086" s="0" t="n">
        <f aca="false">D1086=E1086</f>
        <v>1</v>
      </c>
      <c r="H1086" s="0" t="str">
        <f aca="false">IF(D1086="NA", IF(G1086=1,"C","N"), IF(G1086=1,"C","Y"))</f>
        <v>C</v>
      </c>
      <c r="I1086" s="19" t="s">
        <v>104280</v>
      </c>
      <c r="J1086" s="0" t="n">
        <f aca="false">D1086=I1086</f>
        <v>0</v>
      </c>
      <c r="K1086" s="0" t="str">
        <f aca="false">IF(D1086="NA", IF(J1086=1,"C","N"), IF(J1086=1,"C","Y"))</f>
        <v>N</v>
      </c>
      <c r="L1086" s="20" t="s">
        <v>104280</v>
      </c>
      <c r="M1086" s="0" t="n">
        <f aca="false">D1086=L1086</f>
        <v>0</v>
      </c>
      <c r="N1086" s="0" t="str">
        <f aca="false">IF(D1086="NA", IF(M1086=1,"C","N"), IF(M1086=1,"C","Y"))</f>
        <v>N</v>
      </c>
      <c r="O1086" s="0" t="n">
        <f aca="false">L1086=F1086</f>
        <v>0</v>
      </c>
      <c r="P1086" s="0" t="str">
        <f aca="false">IF(F1086="NA", IF(O1086=1,"C","N"), IF(O1086=1,"C","Y"))</f>
        <v>N</v>
      </c>
      <c r="Q1086" s="20" t="s">
        <v>104216</v>
      </c>
      <c r="R1086" s="0" t="n">
        <f aca="false">D1086=Q1086</f>
        <v>0</v>
      </c>
      <c r="S1086" s="0" t="str">
        <f aca="false">IF(D1086="NA", IF(R1086=1,"C","N"), IF(R1086=1,"C","Y"))</f>
        <v>N</v>
      </c>
    </row>
    <row r="1087" customFormat="false" ht="15" hidden="false" customHeight="false" outlineLevel="0" collapsed="false">
      <c r="A1087" s="0" t="s">
        <v>30761</v>
      </c>
      <c r="B1087" s="1" t="n">
        <v>41379.3770833333</v>
      </c>
      <c r="C1087" s="0" t="s">
        <v>82025</v>
      </c>
      <c r="D1087" s="0" t="s">
        <v>104214</v>
      </c>
      <c r="E1087" s="0" t="s">
        <v>104214</v>
      </c>
      <c r="F1087" s="10" t="s">
        <v>104214</v>
      </c>
      <c r="G1087" s="0" t="n">
        <f aca="false">D1087=E1087</f>
        <v>1</v>
      </c>
      <c r="H1087" s="0" t="str">
        <f aca="false">IF(D1087="NA", IF(G1087=1,"C","N"), IF(G1087=1,"C","Y"))</f>
        <v>C</v>
      </c>
      <c r="I1087" s="19" t="s">
        <v>104221</v>
      </c>
      <c r="J1087" s="0" t="n">
        <f aca="false">D1087=I1087</f>
        <v>0</v>
      </c>
      <c r="K1087" s="0" t="str">
        <f aca="false">IF(D1087="NA", IF(J1087=1,"C","N"), IF(J1087=1,"C","Y"))</f>
        <v>N</v>
      </c>
      <c r="L1087" s="20" t="s">
        <v>104214</v>
      </c>
      <c r="M1087" s="0" t="n">
        <f aca="false">D1087=L1087</f>
        <v>1</v>
      </c>
      <c r="N1087" s="0" t="str">
        <f aca="false">IF(D1087="NA", IF(M1087=1,"C","N"), IF(M1087=1,"C","Y"))</f>
        <v>C</v>
      </c>
      <c r="O1087" s="0" t="n">
        <f aca="false">L1087=F1087</f>
        <v>1</v>
      </c>
      <c r="P1087" s="0" t="str">
        <f aca="false">IF(F1087="NA", IF(O1087=1,"C","N"), IF(O1087=1,"C","Y"))</f>
        <v>C</v>
      </c>
      <c r="Q1087" s="20" t="s">
        <v>104216</v>
      </c>
      <c r="R1087" s="0" t="n">
        <f aca="false">D1087=Q1087</f>
        <v>0</v>
      </c>
      <c r="S1087" s="0" t="str">
        <f aca="false">IF(D1087="NA", IF(R1087=1,"C","N"), IF(R1087=1,"C","Y"))</f>
        <v>N</v>
      </c>
    </row>
    <row r="1088" customFormat="false" ht="15" hidden="false" customHeight="false" outlineLevel="0" collapsed="false">
      <c r="A1088" s="0" t="s">
        <v>60743</v>
      </c>
      <c r="B1088" s="1" t="n">
        <v>41379.3770833333</v>
      </c>
      <c r="C1088" s="0" t="s">
        <v>82026</v>
      </c>
      <c r="D1088" s="0" t="s">
        <v>104218</v>
      </c>
      <c r="E1088" s="0" t="s">
        <v>104214</v>
      </c>
      <c r="F1088" s="7" t="s">
        <v>104218</v>
      </c>
      <c r="G1088" s="0" t="n">
        <f aca="false">D1088=E1088</f>
        <v>0</v>
      </c>
      <c r="H1088" s="0" t="str">
        <f aca="false">IF(D1088="NA", IF(G1088=1,"C","N"), IF(G1088=1,"C","Y"))</f>
        <v>Y</v>
      </c>
      <c r="I1088" s="19" t="s">
        <v>104218</v>
      </c>
      <c r="J1088" s="0" t="n">
        <f aca="false">D1088=I1088</f>
        <v>1</v>
      </c>
      <c r="K1088" s="0" t="str">
        <f aca="false">IF(D1088="NA", IF(J1088=1,"C","N"), IF(J1088=1,"C","Y"))</f>
        <v>C</v>
      </c>
      <c r="L1088" s="20" t="s">
        <v>104218</v>
      </c>
      <c r="M1088" s="0" t="n">
        <f aca="false">D1088=L1088</f>
        <v>1</v>
      </c>
      <c r="N1088" s="0" t="str">
        <f aca="false">IF(D1088="NA", IF(M1088=1,"C","N"), IF(M1088=1,"C","Y"))</f>
        <v>C</v>
      </c>
      <c r="O1088" s="0" t="n">
        <f aca="false">L1088=F1088</f>
        <v>1</v>
      </c>
      <c r="P1088" s="0" t="str">
        <f aca="false">IF(F1088="NA", IF(O1088=1,"C","N"), IF(O1088=1,"C","Y"))</f>
        <v>C</v>
      </c>
      <c r="Q1088" s="20" t="s">
        <v>104218</v>
      </c>
      <c r="R1088" s="0" t="n">
        <f aca="false">D1088=Q1088</f>
        <v>1</v>
      </c>
      <c r="S1088" s="0" t="str">
        <f aca="false">IF(D1088="NA", IF(R1088=1,"C","N"), IF(R1088=1,"C","Y"))</f>
        <v>C</v>
      </c>
    </row>
    <row r="1089" customFormat="false" ht="15" hidden="false" customHeight="false" outlineLevel="0" collapsed="false">
      <c r="A1089" s="0" t="s">
        <v>82029</v>
      </c>
      <c r="B1089" s="1" t="n">
        <v>41379.3770833333</v>
      </c>
      <c r="C1089" s="0" t="s">
        <v>82030</v>
      </c>
      <c r="D1089" s="0" t="s">
        <v>104214</v>
      </c>
      <c r="E1089" s="0" t="s">
        <v>104214</v>
      </c>
      <c r="F1089" s="10" t="s">
        <v>104214</v>
      </c>
      <c r="G1089" s="0" t="n">
        <f aca="false">D1089=E1089</f>
        <v>1</v>
      </c>
      <c r="H1089" s="0" t="str">
        <f aca="false">IF(D1089="NA", IF(G1089=1,"C","N"), IF(G1089=1,"C","Y"))</f>
        <v>C</v>
      </c>
      <c r="I1089" s="19" t="s">
        <v>104214</v>
      </c>
      <c r="J1089" s="0" t="n">
        <f aca="false">D1089=I1089</f>
        <v>1</v>
      </c>
      <c r="K1089" s="0" t="str">
        <f aca="false">IF(D1089="NA", IF(J1089=1,"C","N"), IF(J1089=1,"C","Y"))</f>
        <v>C</v>
      </c>
      <c r="L1089" s="20" t="s">
        <v>104214</v>
      </c>
      <c r="M1089" s="0" t="n">
        <f aca="false">D1089=L1089</f>
        <v>1</v>
      </c>
      <c r="N1089" s="0" t="str">
        <f aca="false">IF(D1089="NA", IF(M1089=1,"C","N"), IF(M1089=1,"C","Y"))</f>
        <v>C</v>
      </c>
      <c r="O1089" s="0" t="n">
        <f aca="false">L1089=F1089</f>
        <v>1</v>
      </c>
      <c r="P1089" s="0" t="str">
        <f aca="false">IF(F1089="NA", IF(O1089=1,"C","N"), IF(O1089=1,"C","Y"))</f>
        <v>C</v>
      </c>
      <c r="Q1089" s="20" t="s">
        <v>104214</v>
      </c>
      <c r="R1089" s="0" t="n">
        <f aca="false">D1089=Q1089</f>
        <v>1</v>
      </c>
      <c r="S1089" s="0" t="str">
        <f aca="false">IF(D1089="NA", IF(R1089=1,"C","N"), IF(R1089=1,"C","Y"))</f>
        <v>C</v>
      </c>
    </row>
    <row r="1090" customFormat="false" ht="15" hidden="false" customHeight="false" outlineLevel="0" collapsed="false">
      <c r="A1090" s="0" t="s">
        <v>82031</v>
      </c>
      <c r="B1090" s="1" t="n">
        <v>41379.3770833333</v>
      </c>
      <c r="C1090" s="0" t="s">
        <v>82032</v>
      </c>
      <c r="D1090" s="0" t="s">
        <v>104214</v>
      </c>
      <c r="E1090" s="0" t="s">
        <v>104214</v>
      </c>
      <c r="F1090" s="10" t="s">
        <v>104214</v>
      </c>
      <c r="G1090" s="0" t="n">
        <f aca="false">D1090=E1090</f>
        <v>1</v>
      </c>
      <c r="H1090" s="0" t="str">
        <f aca="false">IF(D1090="NA", IF(G1090=1,"C","N"), IF(G1090=1,"C","Y"))</f>
        <v>C</v>
      </c>
      <c r="I1090" s="19" t="s">
        <v>104214</v>
      </c>
      <c r="J1090" s="0" t="n">
        <f aca="false">D1090=I1090</f>
        <v>1</v>
      </c>
      <c r="K1090" s="0" t="str">
        <f aca="false">IF(D1090="NA", IF(J1090=1,"C","N"), IF(J1090=1,"C","Y"))</f>
        <v>C</v>
      </c>
      <c r="L1090" s="20" t="s">
        <v>104214</v>
      </c>
      <c r="M1090" s="0" t="n">
        <f aca="false">D1090=L1090</f>
        <v>1</v>
      </c>
      <c r="N1090" s="0" t="str">
        <f aca="false">IF(D1090="NA", IF(M1090=1,"C","N"), IF(M1090=1,"C","Y"))</f>
        <v>C</v>
      </c>
      <c r="O1090" s="0" t="n">
        <f aca="false">L1090=F1090</f>
        <v>1</v>
      </c>
      <c r="P1090" s="0" t="str">
        <f aca="false">IF(F1090="NA", IF(O1090=1,"C","N"), IF(O1090=1,"C","Y"))</f>
        <v>C</v>
      </c>
      <c r="Q1090" s="20" t="s">
        <v>104214</v>
      </c>
      <c r="R1090" s="0" t="n">
        <f aca="false">D1090=Q1090</f>
        <v>1</v>
      </c>
      <c r="S1090" s="0" t="str">
        <f aca="false">IF(D1090="NA", IF(R1090=1,"C","N"), IF(R1090=1,"C","Y"))</f>
        <v>C</v>
      </c>
    </row>
    <row r="1091" customFormat="false" ht="15" hidden="false" customHeight="false" outlineLevel="0" collapsed="false">
      <c r="A1091" s="0" t="s">
        <v>82034</v>
      </c>
      <c r="B1091" s="1" t="n">
        <v>41379.3770833333</v>
      </c>
      <c r="C1091" s="0" t="s">
        <v>82035</v>
      </c>
      <c r="D1091" s="0" t="s">
        <v>104214</v>
      </c>
      <c r="E1091" s="0" t="s">
        <v>104214</v>
      </c>
      <c r="F1091" s="10" t="s">
        <v>104214</v>
      </c>
      <c r="G1091" s="0" t="n">
        <f aca="false">D1091=E1091</f>
        <v>1</v>
      </c>
      <c r="H1091" s="0" t="str">
        <f aca="false">IF(D1091="NA", IF(G1091=1,"C","N"), IF(G1091=1,"C","Y"))</f>
        <v>C</v>
      </c>
      <c r="I1091" s="19" t="s">
        <v>104221</v>
      </c>
      <c r="J1091" s="0" t="n">
        <f aca="false">D1091=I1091</f>
        <v>0</v>
      </c>
      <c r="K1091" s="0" t="str">
        <f aca="false">IF(D1091="NA", IF(J1091=1,"C","N"), IF(J1091=1,"C","Y"))</f>
        <v>N</v>
      </c>
      <c r="L1091" s="20" t="s">
        <v>104214</v>
      </c>
      <c r="M1091" s="0" t="n">
        <f aca="false">D1091=L1091</f>
        <v>1</v>
      </c>
      <c r="N1091" s="0" t="str">
        <f aca="false">IF(D1091="NA", IF(M1091=1,"C","N"), IF(M1091=1,"C","Y"))</f>
        <v>C</v>
      </c>
      <c r="O1091" s="0" t="n">
        <f aca="false">L1091=F1091</f>
        <v>1</v>
      </c>
      <c r="P1091" s="0" t="str">
        <f aca="false">IF(F1091="NA", IF(O1091=1,"C","N"), IF(O1091=1,"C","Y"))</f>
        <v>C</v>
      </c>
      <c r="Q1091" s="20" t="s">
        <v>104214</v>
      </c>
      <c r="R1091" s="0" t="n">
        <f aca="false">D1091=Q1091</f>
        <v>1</v>
      </c>
      <c r="S1091" s="0" t="str">
        <f aca="false">IF(D1091="NA", IF(R1091=1,"C","N"), IF(R1091=1,"C","Y"))</f>
        <v>C</v>
      </c>
    </row>
    <row r="1092" customFormat="false" ht="15" hidden="false" customHeight="false" outlineLevel="0" collapsed="false">
      <c r="A1092" s="0" t="s">
        <v>82036</v>
      </c>
      <c r="B1092" s="1" t="n">
        <v>41379.3770833333</v>
      </c>
      <c r="C1092" s="0" t="s">
        <v>82037</v>
      </c>
      <c r="D1092" s="0" t="s">
        <v>104214</v>
      </c>
      <c r="E1092" s="0" t="s">
        <v>104214</v>
      </c>
      <c r="F1092" s="10" t="s">
        <v>104214</v>
      </c>
      <c r="G1092" s="0" t="n">
        <f aca="false">D1092=E1092</f>
        <v>1</v>
      </c>
      <c r="H1092" s="0" t="str">
        <f aca="false">IF(D1092="NA", IF(G1092=1,"C","N"), IF(G1092=1,"C","Y"))</f>
        <v>C</v>
      </c>
      <c r="I1092" s="19" t="s">
        <v>104280</v>
      </c>
      <c r="J1092" s="0" t="n">
        <f aca="false">D1092=I1092</f>
        <v>0</v>
      </c>
      <c r="K1092" s="0" t="str">
        <f aca="false">IF(D1092="NA", IF(J1092=1,"C","N"), IF(J1092=1,"C","Y"))</f>
        <v>N</v>
      </c>
      <c r="L1092" s="20" t="s">
        <v>104214</v>
      </c>
      <c r="M1092" s="0" t="n">
        <f aca="false">D1092=L1092</f>
        <v>1</v>
      </c>
      <c r="N1092" s="0" t="str">
        <f aca="false">IF(D1092="NA", IF(M1092=1,"C","N"), IF(M1092=1,"C","Y"))</f>
        <v>C</v>
      </c>
      <c r="O1092" s="0" t="n">
        <f aca="false">L1092=F1092</f>
        <v>1</v>
      </c>
      <c r="P1092" s="0" t="str">
        <f aca="false">IF(F1092="NA", IF(O1092=1,"C","N"), IF(O1092=1,"C","Y"))</f>
        <v>C</v>
      </c>
      <c r="Q1092" s="20" t="s">
        <v>104292</v>
      </c>
      <c r="R1092" s="0" t="n">
        <f aca="false">D1092=Q1092</f>
        <v>0</v>
      </c>
      <c r="S1092" s="0" t="str">
        <f aca="false">IF(D1092="NA", IF(R1092=1,"C","N"), IF(R1092=1,"C","Y"))</f>
        <v>N</v>
      </c>
    </row>
    <row r="1093" customFormat="false" ht="15" hidden="false" customHeight="false" outlineLevel="0" collapsed="false">
      <c r="A1093" s="0" t="s">
        <v>82040</v>
      </c>
      <c r="B1093" s="1" t="n">
        <v>41379.3770833333</v>
      </c>
      <c r="C1093" s="0" t="s">
        <v>82041</v>
      </c>
      <c r="D1093" s="0" t="s">
        <v>104214</v>
      </c>
      <c r="E1093" s="0" t="s">
        <v>104214</v>
      </c>
      <c r="F1093" s="10" t="s">
        <v>104214</v>
      </c>
      <c r="G1093" s="0" t="n">
        <f aca="false">D1093=E1093</f>
        <v>1</v>
      </c>
      <c r="H1093" s="0" t="str">
        <f aca="false">IF(D1093="NA", IF(G1093=1,"C","N"), IF(G1093=1,"C","Y"))</f>
        <v>C</v>
      </c>
      <c r="I1093" s="19" t="s">
        <v>104214</v>
      </c>
      <c r="J1093" s="0" t="n">
        <f aca="false">D1093=I1093</f>
        <v>1</v>
      </c>
      <c r="K1093" s="0" t="str">
        <f aca="false">IF(D1093="NA", IF(J1093=1,"C","N"), IF(J1093=1,"C","Y"))</f>
        <v>C</v>
      </c>
      <c r="L1093" s="20" t="s">
        <v>104214</v>
      </c>
      <c r="M1093" s="0" t="n">
        <f aca="false">D1093=L1093</f>
        <v>1</v>
      </c>
      <c r="N1093" s="0" t="str">
        <f aca="false">IF(D1093="NA", IF(M1093=1,"C","N"), IF(M1093=1,"C","Y"))</f>
        <v>C</v>
      </c>
      <c r="O1093" s="0" t="n">
        <f aca="false">L1093=F1093</f>
        <v>1</v>
      </c>
      <c r="P1093" s="0" t="str">
        <f aca="false">IF(F1093="NA", IF(O1093=1,"C","N"), IF(O1093=1,"C","Y"))</f>
        <v>C</v>
      </c>
      <c r="Q1093" s="20" t="s">
        <v>104214</v>
      </c>
      <c r="R1093" s="0" t="n">
        <f aca="false">D1093=Q1093</f>
        <v>1</v>
      </c>
      <c r="S1093" s="0" t="str">
        <f aca="false">IF(D1093="NA", IF(R1093=1,"C","N"), IF(R1093=1,"C","Y"))</f>
        <v>C</v>
      </c>
    </row>
    <row r="1094" customFormat="false" ht="15" hidden="false" customHeight="false" outlineLevel="0" collapsed="false">
      <c r="A1094" s="0" t="s">
        <v>82042</v>
      </c>
      <c r="B1094" s="1" t="n">
        <v>41379.3770833333</v>
      </c>
      <c r="C1094" s="0" t="s">
        <v>82043</v>
      </c>
      <c r="D1094" s="0" t="s">
        <v>104214</v>
      </c>
      <c r="E1094" s="0" t="s">
        <v>104214</v>
      </c>
      <c r="F1094" s="10" t="s">
        <v>104214</v>
      </c>
      <c r="G1094" s="0" t="n">
        <f aca="false">D1094=E1094</f>
        <v>1</v>
      </c>
      <c r="H1094" s="0" t="str">
        <f aca="false">IF(D1094="NA", IF(G1094=1,"C","N"), IF(G1094=1,"C","Y"))</f>
        <v>C</v>
      </c>
      <c r="I1094" s="19" t="s">
        <v>104214</v>
      </c>
      <c r="J1094" s="0" t="n">
        <f aca="false">D1094=I1094</f>
        <v>1</v>
      </c>
      <c r="K1094" s="0" t="str">
        <f aca="false">IF(D1094="NA", IF(J1094=1,"C","N"), IF(J1094=1,"C","Y"))</f>
        <v>C</v>
      </c>
      <c r="L1094" s="20" t="s">
        <v>104214</v>
      </c>
      <c r="M1094" s="0" t="n">
        <f aca="false">D1094=L1094</f>
        <v>1</v>
      </c>
      <c r="N1094" s="0" t="str">
        <f aca="false">IF(D1094="NA", IF(M1094=1,"C","N"), IF(M1094=1,"C","Y"))</f>
        <v>C</v>
      </c>
      <c r="O1094" s="0" t="n">
        <f aca="false">L1094=F1094</f>
        <v>1</v>
      </c>
      <c r="P1094" s="0" t="str">
        <f aca="false">IF(F1094="NA", IF(O1094=1,"C","N"), IF(O1094=1,"C","Y"))</f>
        <v>C</v>
      </c>
      <c r="Q1094" s="20" t="s">
        <v>104214</v>
      </c>
      <c r="R1094" s="0" t="n">
        <f aca="false">D1094=Q1094</f>
        <v>1</v>
      </c>
      <c r="S1094" s="0" t="str">
        <f aca="false">IF(D1094="NA", IF(R1094=1,"C","N"), IF(R1094=1,"C","Y"))</f>
        <v>C</v>
      </c>
    </row>
    <row r="1095" customFormat="false" ht="15" hidden="false" customHeight="false" outlineLevel="0" collapsed="false">
      <c r="A1095" s="0" t="s">
        <v>16766</v>
      </c>
      <c r="B1095" s="1" t="n">
        <v>41379.3770833333</v>
      </c>
      <c r="C1095" s="0" t="s">
        <v>82045</v>
      </c>
      <c r="D1095" s="0" t="s">
        <v>104218</v>
      </c>
      <c r="E1095" s="0" t="s">
        <v>104214</v>
      </c>
      <c r="F1095" s="7" t="s">
        <v>104218</v>
      </c>
      <c r="G1095" s="0" t="n">
        <f aca="false">D1095=E1095</f>
        <v>0</v>
      </c>
      <c r="H1095" s="0" t="str">
        <f aca="false">IF(D1095="NA", IF(G1095=1,"C","N"), IF(G1095=1,"C","Y"))</f>
        <v>Y</v>
      </c>
      <c r="I1095" s="19" t="s">
        <v>104218</v>
      </c>
      <c r="J1095" s="0" t="n">
        <f aca="false">D1095=I1095</f>
        <v>1</v>
      </c>
      <c r="K1095" s="0" t="str">
        <f aca="false">IF(D1095="NA", IF(J1095=1,"C","N"), IF(J1095=1,"C","Y"))</f>
        <v>C</v>
      </c>
      <c r="L1095" s="20" t="s">
        <v>104218</v>
      </c>
      <c r="M1095" s="0" t="n">
        <f aca="false">D1095=L1095</f>
        <v>1</v>
      </c>
      <c r="N1095" s="0" t="str">
        <f aca="false">IF(D1095="NA", IF(M1095=1,"C","N"), IF(M1095=1,"C","Y"))</f>
        <v>C</v>
      </c>
      <c r="O1095" s="0" t="n">
        <f aca="false">L1095=F1095</f>
        <v>1</v>
      </c>
      <c r="P1095" s="0" t="str">
        <f aca="false">IF(F1095="NA", IF(O1095=1,"C","N"), IF(O1095=1,"C","Y"))</f>
        <v>C</v>
      </c>
      <c r="Q1095" s="20" t="s">
        <v>104218</v>
      </c>
      <c r="R1095" s="0" t="n">
        <f aca="false">D1095=Q1095</f>
        <v>1</v>
      </c>
      <c r="S1095" s="0" t="str">
        <f aca="false">IF(D1095="NA", IF(R1095=1,"C","N"), IF(R1095=1,"C","Y"))</f>
        <v>C</v>
      </c>
    </row>
    <row r="1096" customFormat="false" ht="15" hidden="false" customHeight="false" outlineLevel="0" collapsed="false">
      <c r="A1096" s="0" t="s">
        <v>82046</v>
      </c>
      <c r="B1096" s="1" t="n">
        <v>41379.3770833333</v>
      </c>
      <c r="C1096" s="0" t="s">
        <v>82047</v>
      </c>
      <c r="D1096" s="0" t="s">
        <v>104218</v>
      </c>
      <c r="E1096" s="0" t="s">
        <v>104214</v>
      </c>
      <c r="F1096" s="7" t="s">
        <v>104218</v>
      </c>
      <c r="G1096" s="0" t="n">
        <f aca="false">D1096=E1096</f>
        <v>0</v>
      </c>
      <c r="H1096" s="0" t="str">
        <f aca="false">IF(D1096="NA", IF(G1096=1,"C","N"), IF(G1096=1,"C","Y"))</f>
        <v>Y</v>
      </c>
      <c r="I1096" s="19" t="s">
        <v>104218</v>
      </c>
      <c r="J1096" s="0" t="n">
        <f aca="false">D1096=I1096</f>
        <v>1</v>
      </c>
      <c r="K1096" s="0" t="str">
        <f aca="false">IF(D1096="NA", IF(J1096=1,"C","N"), IF(J1096=1,"C","Y"))</f>
        <v>C</v>
      </c>
      <c r="L1096" s="20" t="s">
        <v>104214</v>
      </c>
      <c r="M1096" s="0" t="n">
        <f aca="false">D1096=L1096</f>
        <v>0</v>
      </c>
      <c r="N1096" s="0" t="str">
        <f aca="false">IF(D1096="NA", IF(M1096=1,"C","N"), IF(M1096=1,"C","Y"))</f>
        <v>Y</v>
      </c>
      <c r="O1096" s="0" t="n">
        <f aca="false">L1096=F1096</f>
        <v>0</v>
      </c>
      <c r="P1096" s="0" t="str">
        <f aca="false">IF(F1096="NA", IF(O1096=1,"C","N"), IF(O1096=1,"C","Y"))</f>
        <v>Y</v>
      </c>
      <c r="Q1096" s="20" t="s">
        <v>104218</v>
      </c>
      <c r="R1096" s="0" t="n">
        <f aca="false">D1096=Q1096</f>
        <v>1</v>
      </c>
      <c r="S1096" s="0" t="str">
        <f aca="false">IF(D1096="NA", IF(R1096=1,"C","N"), IF(R1096=1,"C","Y"))</f>
        <v>C</v>
      </c>
    </row>
    <row r="1097" customFormat="false" ht="15" hidden="false" customHeight="false" outlineLevel="0" collapsed="false">
      <c r="A1097" s="0" t="s">
        <v>82048</v>
      </c>
      <c r="B1097" s="1" t="n">
        <v>41379.3770833333</v>
      </c>
      <c r="C1097" s="0" t="s">
        <v>82049</v>
      </c>
      <c r="D1097" s="0" t="s">
        <v>104214</v>
      </c>
      <c r="E1097" s="0" t="s">
        <v>104214</v>
      </c>
      <c r="F1097" s="10" t="s">
        <v>104214</v>
      </c>
      <c r="G1097" s="0" t="n">
        <f aca="false">D1097=E1097</f>
        <v>1</v>
      </c>
      <c r="H1097" s="0" t="str">
        <f aca="false">IF(D1097="NA", IF(G1097=1,"C","N"), IF(G1097=1,"C","Y"))</f>
        <v>C</v>
      </c>
      <c r="I1097" s="19" t="s">
        <v>104214</v>
      </c>
      <c r="J1097" s="0" t="n">
        <f aca="false">D1097=I1097</f>
        <v>1</v>
      </c>
      <c r="K1097" s="0" t="str">
        <f aca="false">IF(D1097="NA", IF(J1097=1,"C","N"), IF(J1097=1,"C","Y"))</f>
        <v>C</v>
      </c>
      <c r="L1097" s="20" t="s">
        <v>104214</v>
      </c>
      <c r="M1097" s="0" t="n">
        <f aca="false">D1097=L1097</f>
        <v>1</v>
      </c>
      <c r="N1097" s="0" t="str">
        <f aca="false">IF(D1097="NA", IF(M1097=1,"C","N"), IF(M1097=1,"C","Y"))</f>
        <v>C</v>
      </c>
      <c r="O1097" s="0" t="n">
        <f aca="false">L1097=F1097</f>
        <v>1</v>
      </c>
      <c r="P1097" s="0" t="str">
        <f aca="false">IF(F1097="NA", IF(O1097=1,"C","N"), IF(O1097=1,"C","Y"))</f>
        <v>C</v>
      </c>
      <c r="Q1097" s="20" t="s">
        <v>104214</v>
      </c>
      <c r="R1097" s="0" t="n">
        <f aca="false">D1097=Q1097</f>
        <v>1</v>
      </c>
      <c r="S1097" s="0" t="str">
        <f aca="false">IF(D1097="NA", IF(R1097=1,"C","N"), IF(R1097=1,"C","Y"))</f>
        <v>C</v>
      </c>
    </row>
    <row r="1098" customFormat="false" ht="15" hidden="false" customHeight="false" outlineLevel="0" collapsed="false">
      <c r="A1098" s="0" t="s">
        <v>82050</v>
      </c>
      <c r="B1098" s="1" t="n">
        <v>41379.3770833333</v>
      </c>
      <c r="C1098" s="0" t="s">
        <v>82051</v>
      </c>
      <c r="D1098" s="0" t="s">
        <v>104214</v>
      </c>
      <c r="E1098" s="0" t="s">
        <v>104214</v>
      </c>
      <c r="F1098" s="10" t="s">
        <v>104214</v>
      </c>
      <c r="G1098" s="0" t="n">
        <f aca="false">D1098=E1098</f>
        <v>1</v>
      </c>
      <c r="H1098" s="0" t="str">
        <f aca="false">IF(D1098="NA", IF(G1098=1,"C","N"), IF(G1098=1,"C","Y"))</f>
        <v>C</v>
      </c>
      <c r="I1098" s="19" t="s">
        <v>104214</v>
      </c>
      <c r="J1098" s="0" t="n">
        <f aca="false">D1098=I1098</f>
        <v>1</v>
      </c>
      <c r="K1098" s="0" t="str">
        <f aca="false">IF(D1098="NA", IF(J1098=1,"C","N"), IF(J1098=1,"C","Y"))</f>
        <v>C</v>
      </c>
      <c r="L1098" s="20" t="s">
        <v>104214</v>
      </c>
      <c r="M1098" s="0" t="n">
        <f aca="false">D1098=L1098</f>
        <v>1</v>
      </c>
      <c r="N1098" s="0" t="str">
        <f aca="false">IF(D1098="NA", IF(M1098=1,"C","N"), IF(M1098=1,"C","Y"))</f>
        <v>C</v>
      </c>
      <c r="O1098" s="0" t="n">
        <f aca="false">L1098=F1098</f>
        <v>1</v>
      </c>
      <c r="P1098" s="0" t="str">
        <f aca="false">IF(F1098="NA", IF(O1098=1,"C","N"), IF(O1098=1,"C","Y"))</f>
        <v>C</v>
      </c>
      <c r="Q1098" s="20" t="s">
        <v>104214</v>
      </c>
      <c r="R1098" s="0" t="n">
        <f aca="false">D1098=Q1098</f>
        <v>1</v>
      </c>
      <c r="S1098" s="0" t="str">
        <f aca="false">IF(D1098="NA", IF(R1098=1,"C","N"), IF(R1098=1,"C","Y"))</f>
        <v>C</v>
      </c>
    </row>
    <row r="1099" customFormat="false" ht="15" hidden="false" customHeight="false" outlineLevel="0" collapsed="false">
      <c r="A1099" s="0" t="s">
        <v>73116</v>
      </c>
      <c r="B1099" s="1" t="n">
        <v>41379.3770833333</v>
      </c>
      <c r="C1099" s="0" t="s">
        <v>82052</v>
      </c>
      <c r="D1099" s="0" t="s">
        <v>104215</v>
      </c>
      <c r="E1099" s="0" t="s">
        <v>104215</v>
      </c>
      <c r="F1099" s="7" t="s">
        <v>104215</v>
      </c>
      <c r="G1099" s="0" t="n">
        <f aca="false">D1099=E1099</f>
        <v>1</v>
      </c>
      <c r="H1099" s="0" t="str">
        <f aca="false">IF(D1099="NA", IF(G1099=1,"C","N"), IF(G1099=1,"C","Y"))</f>
        <v>C</v>
      </c>
      <c r="I1099" s="19" t="s">
        <v>104215</v>
      </c>
      <c r="J1099" s="0" t="n">
        <f aca="false">D1099=I1099</f>
        <v>1</v>
      </c>
      <c r="K1099" s="0" t="str">
        <f aca="false">IF(D1099="NA", IF(J1099=1,"C","N"), IF(J1099=1,"C","Y"))</f>
        <v>C</v>
      </c>
      <c r="L1099" s="20" t="s">
        <v>104215</v>
      </c>
      <c r="M1099" s="0" t="n">
        <f aca="false">D1099=L1099</f>
        <v>1</v>
      </c>
      <c r="N1099" s="0" t="str">
        <f aca="false">IF(D1099="NA", IF(M1099=1,"C","N"), IF(M1099=1,"C","Y"))</f>
        <v>C</v>
      </c>
      <c r="O1099" s="0" t="n">
        <f aca="false">L1099=F1099</f>
        <v>1</v>
      </c>
      <c r="P1099" s="0" t="str">
        <f aca="false">IF(F1099="NA", IF(O1099=1,"C","N"), IF(O1099=1,"C","Y"))</f>
        <v>C</v>
      </c>
      <c r="Q1099" s="20" t="s">
        <v>104215</v>
      </c>
      <c r="R1099" s="0" t="n">
        <f aca="false">D1099=Q1099</f>
        <v>1</v>
      </c>
      <c r="S1099" s="0" t="str">
        <f aca="false">IF(D1099="NA", IF(R1099=1,"C","N"), IF(R1099=1,"C","Y"))</f>
        <v>C</v>
      </c>
    </row>
    <row r="1100" customFormat="false" ht="15" hidden="false" customHeight="false" outlineLevel="0" collapsed="false">
      <c r="A1100" s="0" t="s">
        <v>82053</v>
      </c>
      <c r="B1100" s="1" t="n">
        <v>41379.3770833333</v>
      </c>
      <c r="C1100" s="0" t="s">
        <v>82054</v>
      </c>
      <c r="D1100" s="0" t="s">
        <v>104218</v>
      </c>
      <c r="E1100" s="0" t="s">
        <v>104214</v>
      </c>
      <c r="F1100" s="7" t="s">
        <v>104218</v>
      </c>
      <c r="G1100" s="0" t="n">
        <f aca="false">D1100=E1100</f>
        <v>0</v>
      </c>
      <c r="H1100" s="0" t="str">
        <f aca="false">IF(D1100="NA", IF(G1100=1,"C","N"), IF(G1100=1,"C","Y"))</f>
        <v>Y</v>
      </c>
      <c r="I1100" s="19" t="s">
        <v>104218</v>
      </c>
      <c r="J1100" s="0" t="n">
        <f aca="false">D1100=I1100</f>
        <v>1</v>
      </c>
      <c r="K1100" s="0" t="str">
        <f aca="false">IF(D1100="NA", IF(J1100=1,"C","N"), IF(J1100=1,"C","Y"))</f>
        <v>C</v>
      </c>
      <c r="L1100" s="20" t="s">
        <v>104218</v>
      </c>
      <c r="M1100" s="0" t="n">
        <f aca="false">D1100=L1100</f>
        <v>1</v>
      </c>
      <c r="N1100" s="0" t="str">
        <f aca="false">IF(D1100="NA", IF(M1100=1,"C","N"), IF(M1100=1,"C","Y"))</f>
        <v>C</v>
      </c>
      <c r="O1100" s="0" t="n">
        <f aca="false">L1100=F1100</f>
        <v>1</v>
      </c>
      <c r="P1100" s="0" t="str">
        <f aca="false">IF(F1100="NA", IF(O1100=1,"C","N"), IF(O1100=1,"C","Y"))</f>
        <v>C</v>
      </c>
      <c r="Q1100" s="20" t="s">
        <v>104218</v>
      </c>
      <c r="R1100" s="0" t="n">
        <f aca="false">D1100=Q1100</f>
        <v>1</v>
      </c>
      <c r="S1100" s="0" t="str">
        <f aca="false">IF(D1100="NA", IF(R1100=1,"C","N"), IF(R1100=1,"C","Y"))</f>
        <v>C</v>
      </c>
    </row>
    <row r="1101" customFormat="false" ht="15" hidden="false" customHeight="false" outlineLevel="0" collapsed="false">
      <c r="A1101" s="0" t="s">
        <v>30922</v>
      </c>
      <c r="B1101" s="1" t="n">
        <v>41379.3770833333</v>
      </c>
      <c r="C1101" s="0" t="s">
        <v>82055</v>
      </c>
      <c r="D1101" s="0" t="s">
        <v>104218</v>
      </c>
      <c r="E1101" s="0" t="s">
        <v>104214</v>
      </c>
      <c r="F1101" s="7" t="s">
        <v>104218</v>
      </c>
      <c r="G1101" s="0" t="n">
        <f aca="false">D1101=E1101</f>
        <v>0</v>
      </c>
      <c r="H1101" s="0" t="str">
        <f aca="false">IF(D1101="NA", IF(G1101=1,"C","N"), IF(G1101=1,"C","Y"))</f>
        <v>Y</v>
      </c>
      <c r="I1101" s="19" t="s">
        <v>104218</v>
      </c>
      <c r="J1101" s="0" t="n">
        <f aca="false">D1101=I1101</f>
        <v>1</v>
      </c>
      <c r="K1101" s="0" t="str">
        <f aca="false">IF(D1101="NA", IF(J1101=1,"C","N"), IF(J1101=1,"C","Y"))</f>
        <v>C</v>
      </c>
      <c r="L1101" s="20" t="s">
        <v>104218</v>
      </c>
      <c r="M1101" s="0" t="n">
        <f aca="false">D1101=L1101</f>
        <v>1</v>
      </c>
      <c r="N1101" s="0" t="str">
        <f aca="false">IF(D1101="NA", IF(M1101=1,"C","N"), IF(M1101=1,"C","Y"))</f>
        <v>C</v>
      </c>
      <c r="O1101" s="0" t="n">
        <f aca="false">L1101=F1101</f>
        <v>1</v>
      </c>
      <c r="P1101" s="0" t="str">
        <f aca="false">IF(F1101="NA", IF(O1101=1,"C","N"), IF(O1101=1,"C","Y"))</f>
        <v>C</v>
      </c>
      <c r="Q1101" s="20" t="s">
        <v>104218</v>
      </c>
      <c r="R1101" s="0" t="n">
        <f aca="false">D1101=Q1101</f>
        <v>1</v>
      </c>
      <c r="S1101" s="0" t="str">
        <f aca="false">IF(D1101="NA", IF(R1101=1,"C","N"), IF(R1101=1,"C","Y"))</f>
        <v>C</v>
      </c>
    </row>
    <row r="1102" customFormat="false" ht="15" hidden="false" customHeight="false" outlineLevel="0" collapsed="false">
      <c r="A1102" s="0" t="s">
        <v>82056</v>
      </c>
      <c r="B1102" s="1" t="n">
        <v>41379.3770833333</v>
      </c>
      <c r="C1102" s="0" t="s">
        <v>82057</v>
      </c>
      <c r="D1102" s="0" t="s">
        <v>104218</v>
      </c>
      <c r="E1102" s="0" t="s">
        <v>104214</v>
      </c>
      <c r="F1102" s="7" t="s">
        <v>104218</v>
      </c>
      <c r="G1102" s="0" t="n">
        <f aca="false">D1102=E1102</f>
        <v>0</v>
      </c>
      <c r="H1102" s="0" t="str">
        <f aca="false">IF(D1102="NA", IF(G1102=1,"C","N"), IF(G1102=1,"C","Y"))</f>
        <v>Y</v>
      </c>
      <c r="I1102" s="19" t="s">
        <v>104218</v>
      </c>
      <c r="J1102" s="0" t="n">
        <f aca="false">D1102=I1102</f>
        <v>1</v>
      </c>
      <c r="K1102" s="0" t="str">
        <f aca="false">IF(D1102="NA", IF(J1102=1,"C","N"), IF(J1102=1,"C","Y"))</f>
        <v>C</v>
      </c>
      <c r="L1102" s="20" t="s">
        <v>104218</v>
      </c>
      <c r="M1102" s="0" t="n">
        <f aca="false">D1102=L1102</f>
        <v>1</v>
      </c>
      <c r="N1102" s="0" t="str">
        <f aca="false">IF(D1102="NA", IF(M1102=1,"C","N"), IF(M1102=1,"C","Y"))</f>
        <v>C</v>
      </c>
      <c r="O1102" s="0" t="n">
        <f aca="false">L1102=F1102</f>
        <v>1</v>
      </c>
      <c r="P1102" s="0" t="str">
        <f aca="false">IF(F1102="NA", IF(O1102=1,"C","N"), IF(O1102=1,"C","Y"))</f>
        <v>C</v>
      </c>
      <c r="Q1102" s="20" t="s">
        <v>104218</v>
      </c>
      <c r="R1102" s="0" t="n">
        <f aca="false">D1102=Q1102</f>
        <v>1</v>
      </c>
      <c r="S1102" s="0" t="str">
        <f aca="false">IF(D1102="NA", IF(R1102=1,"C","N"), IF(R1102=1,"C","Y"))</f>
        <v>C</v>
      </c>
    </row>
    <row r="1103" customFormat="false" ht="15" hidden="false" customHeight="false" outlineLevel="0" collapsed="false">
      <c r="A1103" s="0" t="s">
        <v>4108</v>
      </c>
      <c r="B1103" s="1" t="n">
        <v>41379.3770833333</v>
      </c>
      <c r="C1103" s="0" t="s">
        <v>82058</v>
      </c>
      <c r="D1103" s="0" t="s">
        <v>104214</v>
      </c>
      <c r="E1103" s="0" t="s">
        <v>104214</v>
      </c>
      <c r="F1103" s="10" t="s">
        <v>104214</v>
      </c>
      <c r="G1103" s="0" t="n">
        <f aca="false">D1103=E1103</f>
        <v>1</v>
      </c>
      <c r="H1103" s="0" t="str">
        <f aca="false">IF(D1103="NA", IF(G1103=1,"C","N"), IF(G1103=1,"C","Y"))</f>
        <v>C</v>
      </c>
      <c r="I1103" s="19" t="s">
        <v>104214</v>
      </c>
      <c r="J1103" s="0" t="n">
        <f aca="false">D1103=I1103</f>
        <v>1</v>
      </c>
      <c r="K1103" s="0" t="str">
        <f aca="false">IF(D1103="NA", IF(J1103=1,"C","N"), IF(J1103=1,"C","Y"))</f>
        <v>C</v>
      </c>
      <c r="L1103" s="20" t="s">
        <v>104214</v>
      </c>
      <c r="M1103" s="0" t="n">
        <f aca="false">D1103=L1103</f>
        <v>1</v>
      </c>
      <c r="N1103" s="0" t="str">
        <f aca="false">IF(D1103="NA", IF(M1103=1,"C","N"), IF(M1103=1,"C","Y"))</f>
        <v>C</v>
      </c>
      <c r="O1103" s="0" t="n">
        <f aca="false">L1103=F1103</f>
        <v>1</v>
      </c>
      <c r="P1103" s="0" t="str">
        <f aca="false">IF(F1103="NA", IF(O1103=1,"C","N"), IF(O1103=1,"C","Y"))</f>
        <v>C</v>
      </c>
      <c r="Q1103" s="20" t="s">
        <v>104214</v>
      </c>
      <c r="R1103" s="0" t="n">
        <f aca="false">D1103=Q1103</f>
        <v>1</v>
      </c>
      <c r="S1103" s="0" t="str">
        <f aca="false">IF(D1103="NA", IF(R1103=1,"C","N"), IF(R1103=1,"C","Y"))</f>
        <v>C</v>
      </c>
    </row>
    <row r="1104" customFormat="false" ht="16.5" hidden="false" customHeight="true" outlineLevel="0" collapsed="false">
      <c r="A1104" s="0" t="s">
        <v>73191</v>
      </c>
      <c r="B1104" s="1" t="n">
        <v>41379.3770833333</v>
      </c>
      <c r="C1104" s="0" t="s">
        <v>82059</v>
      </c>
      <c r="D1104" s="0" t="s">
        <v>104219</v>
      </c>
      <c r="E1104" s="0" t="s">
        <v>104214</v>
      </c>
      <c r="F1104" s="7" t="s">
        <v>104219</v>
      </c>
      <c r="G1104" s="0" t="n">
        <f aca="false">D1104=E1104</f>
        <v>0</v>
      </c>
      <c r="H1104" s="0" t="str">
        <f aca="false">IF(D1104="NA", IF(G1104=1,"C","N"), IF(G1104=1,"C","Y"))</f>
        <v>Y</v>
      </c>
      <c r="I1104" s="19" t="s">
        <v>104214</v>
      </c>
      <c r="J1104" s="0" t="n">
        <f aca="false">D1104=I1104</f>
        <v>0</v>
      </c>
      <c r="K1104" s="0" t="str">
        <f aca="false">IF(D1104="NA", IF(J1104=1,"C","N"), IF(J1104=1,"C","Y"))</f>
        <v>Y</v>
      </c>
      <c r="L1104" s="20" t="s">
        <v>104219</v>
      </c>
      <c r="M1104" s="0" t="n">
        <f aca="false">D1104=L1104</f>
        <v>1</v>
      </c>
      <c r="N1104" s="0" t="str">
        <f aca="false">IF(D1104="NA", IF(M1104=1,"C","N"), IF(M1104=1,"C","Y"))</f>
        <v>C</v>
      </c>
      <c r="O1104" s="0" t="n">
        <f aca="false">L1104=F1104</f>
        <v>1</v>
      </c>
      <c r="P1104" s="0" t="str">
        <f aca="false">IF(F1104="NA", IF(O1104=1,"C","N"), IF(O1104=1,"C","Y"))</f>
        <v>C</v>
      </c>
      <c r="Q1104" s="20" t="s">
        <v>104214</v>
      </c>
      <c r="R1104" s="0" t="n">
        <f aca="false">D1104=Q1104</f>
        <v>0</v>
      </c>
      <c r="S1104" s="0" t="str">
        <f aca="false">IF(D1104="NA", IF(R1104=1,"C","N"), IF(R1104=1,"C","Y"))</f>
        <v>Y</v>
      </c>
    </row>
    <row r="1105" customFormat="false" ht="15" hidden="false" customHeight="false" outlineLevel="0" collapsed="false">
      <c r="A1105" s="0" t="s">
        <v>82060</v>
      </c>
      <c r="B1105" s="1" t="n">
        <v>41379.3770833333</v>
      </c>
      <c r="C1105" s="0" t="s">
        <v>82061</v>
      </c>
      <c r="D1105" s="0" t="s">
        <v>104218</v>
      </c>
      <c r="E1105" s="0" t="s">
        <v>104214</v>
      </c>
      <c r="F1105" s="7" t="s">
        <v>104218</v>
      </c>
      <c r="G1105" s="0" t="n">
        <f aca="false">D1105=E1105</f>
        <v>0</v>
      </c>
      <c r="H1105" s="0" t="str">
        <f aca="false">IF(D1105="NA", IF(G1105=1,"C","N"), IF(G1105=1,"C","Y"))</f>
        <v>Y</v>
      </c>
      <c r="I1105" s="19" t="s">
        <v>104218</v>
      </c>
      <c r="J1105" s="0" t="n">
        <f aca="false">D1105=I1105</f>
        <v>1</v>
      </c>
      <c r="K1105" s="0" t="str">
        <f aca="false">IF(D1105="NA", IF(J1105=1,"C","N"), IF(J1105=1,"C","Y"))</f>
        <v>C</v>
      </c>
      <c r="L1105" s="20" t="s">
        <v>104218</v>
      </c>
      <c r="M1105" s="0" t="n">
        <f aca="false">D1105=L1105</f>
        <v>1</v>
      </c>
      <c r="N1105" s="0" t="str">
        <f aca="false">IF(D1105="NA", IF(M1105=1,"C","N"), IF(M1105=1,"C","Y"))</f>
        <v>C</v>
      </c>
      <c r="O1105" s="0" t="n">
        <f aca="false">L1105=F1105</f>
        <v>1</v>
      </c>
      <c r="P1105" s="0" t="str">
        <f aca="false">IF(F1105="NA", IF(O1105=1,"C","N"), IF(O1105=1,"C","Y"))</f>
        <v>C</v>
      </c>
      <c r="Q1105" s="20" t="s">
        <v>104218</v>
      </c>
      <c r="R1105" s="0" t="n">
        <f aca="false">D1105=Q1105</f>
        <v>1</v>
      </c>
      <c r="S1105" s="0" t="str">
        <f aca="false">IF(D1105="NA", IF(R1105=1,"C","N"), IF(R1105=1,"C","Y"))</f>
        <v>C</v>
      </c>
    </row>
    <row r="1106" customFormat="false" ht="15" hidden="false" customHeight="false" outlineLevel="0" collapsed="false">
      <c r="A1106" s="0" t="s">
        <v>69191</v>
      </c>
      <c r="B1106" s="1" t="n">
        <v>41379.3770833333</v>
      </c>
      <c r="C1106" s="0" t="s">
        <v>82064</v>
      </c>
      <c r="D1106" s="0" t="s">
        <v>104214</v>
      </c>
      <c r="E1106" s="0" t="s">
        <v>104214</v>
      </c>
      <c r="F1106" s="10" t="s">
        <v>104214</v>
      </c>
      <c r="G1106" s="0" t="n">
        <f aca="false">D1106=E1106</f>
        <v>1</v>
      </c>
      <c r="H1106" s="0" t="str">
        <f aca="false">IF(D1106="NA", IF(G1106=1,"C","N"), IF(G1106=1,"C","Y"))</f>
        <v>C</v>
      </c>
      <c r="I1106" s="19" t="s">
        <v>104221</v>
      </c>
      <c r="J1106" s="0" t="n">
        <f aca="false">D1106=I1106</f>
        <v>0</v>
      </c>
      <c r="K1106" s="0" t="str">
        <f aca="false">IF(D1106="NA", IF(J1106=1,"C","N"), IF(J1106=1,"C","Y"))</f>
        <v>N</v>
      </c>
      <c r="L1106" s="20" t="s">
        <v>104214</v>
      </c>
      <c r="M1106" s="0" t="n">
        <f aca="false">D1106=L1106</f>
        <v>1</v>
      </c>
      <c r="N1106" s="0" t="str">
        <f aca="false">IF(D1106="NA", IF(M1106=1,"C","N"), IF(M1106=1,"C","Y"))</f>
        <v>C</v>
      </c>
      <c r="O1106" s="0" t="n">
        <f aca="false">L1106=F1106</f>
        <v>1</v>
      </c>
      <c r="P1106" s="0" t="str">
        <f aca="false">IF(F1106="NA", IF(O1106=1,"C","N"), IF(O1106=1,"C","Y"))</f>
        <v>C</v>
      </c>
      <c r="Q1106" s="20" t="s">
        <v>104216</v>
      </c>
      <c r="R1106" s="0" t="n">
        <f aca="false">D1106=Q1106</f>
        <v>0</v>
      </c>
      <c r="S1106" s="0" t="str">
        <f aca="false">IF(D1106="NA", IF(R1106=1,"C","N"), IF(R1106=1,"C","Y"))</f>
        <v>N</v>
      </c>
    </row>
    <row r="1107" customFormat="false" ht="15" hidden="false" customHeight="false" outlineLevel="0" collapsed="false">
      <c r="A1107" s="0" t="s">
        <v>82067</v>
      </c>
      <c r="B1107" s="1" t="n">
        <v>41379.3770833333</v>
      </c>
      <c r="C1107" s="0" t="s">
        <v>82068</v>
      </c>
      <c r="D1107" s="0" t="s">
        <v>104214</v>
      </c>
      <c r="E1107" s="0" t="s">
        <v>104214</v>
      </c>
      <c r="F1107" s="10" t="s">
        <v>104214</v>
      </c>
      <c r="G1107" s="0" t="n">
        <f aca="false">D1107=E1107</f>
        <v>1</v>
      </c>
      <c r="H1107" s="0" t="str">
        <f aca="false">IF(D1107="NA", IF(G1107=1,"C","N"), IF(G1107=1,"C","Y"))</f>
        <v>C</v>
      </c>
      <c r="I1107" s="19" t="s">
        <v>104214</v>
      </c>
      <c r="J1107" s="0" t="n">
        <f aca="false">D1107=I1107</f>
        <v>1</v>
      </c>
      <c r="K1107" s="0" t="str">
        <f aca="false">IF(D1107="NA", IF(J1107=1,"C","N"), IF(J1107=1,"C","Y"))</f>
        <v>C</v>
      </c>
      <c r="L1107" s="20" t="s">
        <v>104214</v>
      </c>
      <c r="M1107" s="0" t="n">
        <f aca="false">D1107=L1107</f>
        <v>1</v>
      </c>
      <c r="N1107" s="0" t="str">
        <f aca="false">IF(D1107="NA", IF(M1107=1,"C","N"), IF(M1107=1,"C","Y"))</f>
        <v>C</v>
      </c>
      <c r="O1107" s="0" t="n">
        <f aca="false">L1107=F1107</f>
        <v>1</v>
      </c>
      <c r="P1107" s="0" t="str">
        <f aca="false">IF(F1107="NA", IF(O1107=1,"C","N"), IF(O1107=1,"C","Y"))</f>
        <v>C</v>
      </c>
      <c r="Q1107" s="20" t="s">
        <v>104214</v>
      </c>
      <c r="R1107" s="0" t="n">
        <f aca="false">D1107=Q1107</f>
        <v>1</v>
      </c>
      <c r="S1107" s="0" t="str">
        <f aca="false">IF(D1107="NA", IF(R1107=1,"C","N"), IF(R1107=1,"C","Y"))</f>
        <v>C</v>
      </c>
    </row>
    <row r="1108" customFormat="false" ht="15" hidden="false" customHeight="false" outlineLevel="0" collapsed="false">
      <c r="A1108" s="0" t="s">
        <v>17990</v>
      </c>
      <c r="B1108" s="1" t="n">
        <v>41379.3770833333</v>
      </c>
      <c r="C1108" s="0" t="s">
        <v>82069</v>
      </c>
      <c r="D1108" s="0" t="s">
        <v>104214</v>
      </c>
      <c r="E1108" s="0" t="s">
        <v>104214</v>
      </c>
      <c r="F1108" s="10" t="s">
        <v>104214</v>
      </c>
      <c r="G1108" s="0" t="n">
        <f aca="false">D1108=E1108</f>
        <v>1</v>
      </c>
      <c r="H1108" s="0" t="str">
        <f aca="false">IF(D1108="NA", IF(G1108=1,"C","N"), IF(G1108=1,"C","Y"))</f>
        <v>C</v>
      </c>
      <c r="I1108" s="19" t="s">
        <v>104292</v>
      </c>
      <c r="J1108" s="0" t="n">
        <f aca="false">D1108=I1108</f>
        <v>0</v>
      </c>
      <c r="K1108" s="0" t="str">
        <f aca="false">IF(D1108="NA", IF(J1108=1,"C","N"), IF(J1108=1,"C","Y"))</f>
        <v>N</v>
      </c>
      <c r="L1108" s="20" t="s">
        <v>104214</v>
      </c>
      <c r="M1108" s="0" t="n">
        <f aca="false">D1108=L1108</f>
        <v>1</v>
      </c>
      <c r="N1108" s="0" t="str">
        <f aca="false">IF(D1108="NA", IF(M1108=1,"C","N"), IF(M1108=1,"C","Y"))</f>
        <v>C</v>
      </c>
      <c r="O1108" s="0" t="n">
        <f aca="false">L1108=F1108</f>
        <v>1</v>
      </c>
      <c r="P1108" s="0" t="str">
        <f aca="false">IF(F1108="NA", IF(O1108=1,"C","N"), IF(O1108=1,"C","Y"))</f>
        <v>C</v>
      </c>
      <c r="Q1108" s="20" t="s">
        <v>104292</v>
      </c>
      <c r="R1108" s="0" t="n">
        <f aca="false">D1108=Q1108</f>
        <v>0</v>
      </c>
      <c r="S1108" s="0" t="str">
        <f aca="false">IF(D1108="NA", IF(R1108=1,"C","N"), IF(R1108=1,"C","Y"))</f>
        <v>N</v>
      </c>
    </row>
    <row r="1109" customFormat="false" ht="15" hidden="false" customHeight="false" outlineLevel="0" collapsed="false">
      <c r="A1109" s="0" t="s">
        <v>82070</v>
      </c>
      <c r="B1109" s="1" t="n">
        <v>41379.3770833333</v>
      </c>
      <c r="C1109" s="0" t="s">
        <v>82071</v>
      </c>
      <c r="D1109" s="0" t="s">
        <v>104214</v>
      </c>
      <c r="E1109" s="0" t="s">
        <v>104214</v>
      </c>
      <c r="F1109" s="10" t="s">
        <v>104214</v>
      </c>
      <c r="G1109" s="0" t="n">
        <f aca="false">D1109=E1109</f>
        <v>1</v>
      </c>
      <c r="H1109" s="0" t="str">
        <f aca="false">IF(D1109="NA", IF(G1109=1,"C","N"), IF(G1109=1,"C","Y"))</f>
        <v>C</v>
      </c>
      <c r="I1109" s="19" t="s">
        <v>104221</v>
      </c>
      <c r="J1109" s="0" t="n">
        <f aca="false">D1109=I1109</f>
        <v>0</v>
      </c>
      <c r="K1109" s="0" t="str">
        <f aca="false">IF(D1109="NA", IF(J1109=1,"C","N"), IF(J1109=1,"C","Y"))</f>
        <v>N</v>
      </c>
      <c r="L1109" s="20" t="s">
        <v>104214</v>
      </c>
      <c r="M1109" s="0" t="n">
        <f aca="false">D1109=L1109</f>
        <v>1</v>
      </c>
      <c r="N1109" s="0" t="str">
        <f aca="false">IF(D1109="NA", IF(M1109=1,"C","N"), IF(M1109=1,"C","Y"))</f>
        <v>C</v>
      </c>
      <c r="O1109" s="0" t="n">
        <f aca="false">L1109=F1109</f>
        <v>1</v>
      </c>
      <c r="P1109" s="0" t="str">
        <f aca="false">IF(F1109="NA", IF(O1109=1,"C","N"), IF(O1109=1,"C","Y"))</f>
        <v>C</v>
      </c>
      <c r="Q1109" s="20" t="s">
        <v>104292</v>
      </c>
      <c r="R1109" s="0" t="n">
        <f aca="false">D1109=Q1109</f>
        <v>0</v>
      </c>
      <c r="S1109" s="0" t="str">
        <f aca="false">IF(D1109="NA", IF(R1109=1,"C","N"), IF(R1109=1,"C","Y"))</f>
        <v>N</v>
      </c>
    </row>
    <row r="1110" customFormat="false" ht="15" hidden="false" customHeight="false" outlineLevel="0" collapsed="false">
      <c r="A1110" s="0" t="s">
        <v>79417</v>
      </c>
      <c r="B1110" s="1" t="n">
        <v>41379.3770833333</v>
      </c>
      <c r="C1110" s="0" t="s">
        <v>82072</v>
      </c>
      <c r="D1110" s="0" t="s">
        <v>104214</v>
      </c>
      <c r="E1110" s="0" t="s">
        <v>104214</v>
      </c>
      <c r="F1110" s="10" t="s">
        <v>104214</v>
      </c>
      <c r="G1110" s="0" t="n">
        <f aca="false">D1110=E1110</f>
        <v>1</v>
      </c>
      <c r="H1110" s="0" t="str">
        <f aca="false">IF(D1110="NA", IF(G1110=1,"C","N"), IF(G1110=1,"C","Y"))</f>
        <v>C</v>
      </c>
      <c r="I1110" s="19" t="s">
        <v>104221</v>
      </c>
      <c r="J1110" s="0" t="n">
        <f aca="false">D1110=I1110</f>
        <v>0</v>
      </c>
      <c r="K1110" s="0" t="str">
        <f aca="false">IF(D1110="NA", IF(J1110=1,"C","N"), IF(J1110=1,"C","Y"))</f>
        <v>N</v>
      </c>
      <c r="L1110" s="20" t="s">
        <v>104214</v>
      </c>
      <c r="M1110" s="0" t="n">
        <f aca="false">D1110=L1110</f>
        <v>1</v>
      </c>
      <c r="N1110" s="0" t="str">
        <f aca="false">IF(D1110="NA", IF(M1110=1,"C","N"), IF(M1110=1,"C","Y"))</f>
        <v>C</v>
      </c>
      <c r="O1110" s="0" t="n">
        <f aca="false">L1110=F1110</f>
        <v>1</v>
      </c>
      <c r="P1110" s="0" t="str">
        <f aca="false">IF(F1110="NA", IF(O1110=1,"C","N"), IF(O1110=1,"C","Y"))</f>
        <v>C</v>
      </c>
      <c r="Q1110" s="20" t="s">
        <v>104216</v>
      </c>
      <c r="R1110" s="0" t="n">
        <f aca="false">D1110=Q1110</f>
        <v>0</v>
      </c>
      <c r="S1110" s="0" t="str">
        <f aca="false">IF(D1110="NA", IF(R1110=1,"C","N"), IF(R1110=1,"C","Y"))</f>
        <v>N</v>
      </c>
    </row>
    <row r="1111" customFormat="false" ht="15" hidden="false" customHeight="false" outlineLevel="0" collapsed="false">
      <c r="A1111" s="0" t="s">
        <v>75076</v>
      </c>
      <c r="B1111" s="1" t="n">
        <v>41379.3770833333</v>
      </c>
      <c r="C1111" s="0" t="s">
        <v>82072</v>
      </c>
      <c r="D1111" s="0" t="s">
        <v>104214</v>
      </c>
      <c r="E1111" s="0" t="s">
        <v>104214</v>
      </c>
      <c r="F1111" s="10" t="s">
        <v>104214</v>
      </c>
      <c r="G1111" s="0" t="n">
        <f aca="false">D1111=E1111</f>
        <v>1</v>
      </c>
      <c r="H1111" s="0" t="str">
        <f aca="false">IF(D1111="NA", IF(G1111=1,"C","N"), IF(G1111=1,"C","Y"))</f>
        <v>C</v>
      </c>
      <c r="I1111" s="19" t="s">
        <v>104221</v>
      </c>
      <c r="J1111" s="0" t="n">
        <f aca="false">D1111=I1111</f>
        <v>0</v>
      </c>
      <c r="K1111" s="0" t="str">
        <f aca="false">IF(D1111="NA", IF(J1111=1,"C","N"), IF(J1111=1,"C","Y"))</f>
        <v>N</v>
      </c>
      <c r="L1111" s="20" t="s">
        <v>104214</v>
      </c>
      <c r="M1111" s="0" t="n">
        <f aca="false">D1111=L1111</f>
        <v>1</v>
      </c>
      <c r="N1111" s="0" t="str">
        <f aca="false">IF(D1111="NA", IF(M1111=1,"C","N"), IF(M1111=1,"C","Y"))</f>
        <v>C</v>
      </c>
      <c r="O1111" s="0" t="n">
        <f aca="false">L1111=F1111</f>
        <v>1</v>
      </c>
      <c r="P1111" s="0" t="str">
        <f aca="false">IF(F1111="NA", IF(O1111=1,"C","N"), IF(O1111=1,"C","Y"))</f>
        <v>C</v>
      </c>
      <c r="Q1111" s="20" t="s">
        <v>104216</v>
      </c>
      <c r="R1111" s="0" t="n">
        <f aca="false">D1111=Q1111</f>
        <v>0</v>
      </c>
      <c r="S1111" s="0" t="str">
        <f aca="false">IF(D1111="NA", IF(R1111=1,"C","N"), IF(R1111=1,"C","Y"))</f>
        <v>N</v>
      </c>
    </row>
    <row r="1112" customFormat="false" ht="15" hidden="false" customHeight="false" outlineLevel="0" collapsed="false">
      <c r="A1112" s="0" t="s">
        <v>80974</v>
      </c>
      <c r="B1112" s="1" t="n">
        <v>41379.3770833333</v>
      </c>
      <c r="C1112" s="0" t="s">
        <v>82073</v>
      </c>
      <c r="D1112" s="0" t="s">
        <v>104214</v>
      </c>
      <c r="E1112" s="0" t="s">
        <v>104214</v>
      </c>
      <c r="F1112" s="10" t="s">
        <v>104214</v>
      </c>
      <c r="G1112" s="0" t="n">
        <f aca="false">D1112=E1112</f>
        <v>1</v>
      </c>
      <c r="H1112" s="0" t="str">
        <f aca="false">IF(D1112="NA", IF(G1112=1,"C","N"), IF(G1112=1,"C","Y"))</f>
        <v>C</v>
      </c>
      <c r="I1112" s="19" t="s">
        <v>104214</v>
      </c>
      <c r="J1112" s="0" t="n">
        <f aca="false">D1112=I1112</f>
        <v>1</v>
      </c>
      <c r="K1112" s="0" t="str">
        <f aca="false">IF(D1112="NA", IF(J1112=1,"C","N"), IF(J1112=1,"C","Y"))</f>
        <v>C</v>
      </c>
      <c r="L1112" s="20" t="s">
        <v>104214</v>
      </c>
      <c r="M1112" s="0" t="n">
        <f aca="false">D1112=L1112</f>
        <v>1</v>
      </c>
      <c r="N1112" s="0" t="str">
        <f aca="false">IF(D1112="NA", IF(M1112=1,"C","N"), IF(M1112=1,"C","Y"))</f>
        <v>C</v>
      </c>
      <c r="O1112" s="0" t="n">
        <f aca="false">L1112=F1112</f>
        <v>1</v>
      </c>
      <c r="P1112" s="0" t="str">
        <f aca="false">IF(F1112="NA", IF(O1112=1,"C","N"), IF(O1112=1,"C","Y"))</f>
        <v>C</v>
      </c>
      <c r="Q1112" s="20" t="s">
        <v>104214</v>
      </c>
      <c r="R1112" s="0" t="n">
        <f aca="false">D1112=Q1112</f>
        <v>1</v>
      </c>
      <c r="S1112" s="0" t="str">
        <f aca="false">IF(D1112="NA", IF(R1112=1,"C","N"), IF(R1112=1,"C","Y"))</f>
        <v>C</v>
      </c>
    </row>
    <row r="1113" customFormat="false" ht="15" hidden="false" customHeight="false" outlineLevel="0" collapsed="false">
      <c r="A1113" s="0" t="s">
        <v>61119</v>
      </c>
      <c r="B1113" s="1" t="n">
        <v>41379.3770833333</v>
      </c>
      <c r="C1113" s="0" t="s">
        <v>82074</v>
      </c>
      <c r="D1113" s="0" t="s">
        <v>104214</v>
      </c>
      <c r="E1113" s="0" t="s">
        <v>104215</v>
      </c>
      <c r="F1113" s="10" t="s">
        <v>104214</v>
      </c>
      <c r="G1113" s="0" t="n">
        <f aca="false">D1113=E1113</f>
        <v>0</v>
      </c>
      <c r="H1113" s="0" t="str">
        <f aca="false">IF(D1113="NA", IF(G1113=1,"C","N"), IF(G1113=1,"C","Y"))</f>
        <v>N</v>
      </c>
      <c r="I1113" s="19" t="s">
        <v>104215</v>
      </c>
      <c r="J1113" s="0" t="n">
        <f aca="false">D1113=I1113</f>
        <v>0</v>
      </c>
      <c r="K1113" s="0" t="str">
        <f aca="false">IF(D1113="NA", IF(J1113=1,"C","N"), IF(J1113=1,"C","Y"))</f>
        <v>N</v>
      </c>
      <c r="L1113" s="20" t="s">
        <v>104215</v>
      </c>
      <c r="M1113" s="0" t="n">
        <f aca="false">D1113=L1113</f>
        <v>0</v>
      </c>
      <c r="N1113" s="0" t="str">
        <f aca="false">IF(D1113="NA", IF(M1113=1,"C","N"), IF(M1113=1,"C","Y"))</f>
        <v>N</v>
      </c>
      <c r="O1113" s="0" t="n">
        <f aca="false">L1113=F1113</f>
        <v>0</v>
      </c>
      <c r="P1113" s="0" t="str">
        <f aca="false">IF(F1113="NA", IF(O1113=1,"C","N"), IF(O1113=1,"C","Y"))</f>
        <v>N</v>
      </c>
      <c r="Q1113" s="20" t="s">
        <v>104215</v>
      </c>
      <c r="R1113" s="0" t="n">
        <f aca="false">D1113=Q1113</f>
        <v>0</v>
      </c>
      <c r="S1113" s="0" t="str">
        <f aca="false">IF(D1113="NA", IF(R1113=1,"C","N"), IF(R1113=1,"C","Y"))</f>
        <v>N</v>
      </c>
    </row>
    <row r="1114" customFormat="false" ht="15" hidden="false" customHeight="false" outlineLevel="0" collapsed="false">
      <c r="A1114" s="0" t="s">
        <v>82075</v>
      </c>
      <c r="B1114" s="1" t="n">
        <v>41379.3770833333</v>
      </c>
      <c r="C1114" s="0" t="s">
        <v>82076</v>
      </c>
      <c r="D1114" s="0" t="s">
        <v>104214</v>
      </c>
      <c r="E1114" s="0" t="s">
        <v>104214</v>
      </c>
      <c r="F1114" s="10" t="s">
        <v>104214</v>
      </c>
      <c r="G1114" s="0" t="n">
        <f aca="false">D1114=E1114</f>
        <v>1</v>
      </c>
      <c r="H1114" s="0" t="str">
        <f aca="false">IF(D1114="NA", IF(G1114=1,"C","N"), IF(G1114=1,"C","Y"))</f>
        <v>C</v>
      </c>
      <c r="I1114" s="19" t="s">
        <v>104214</v>
      </c>
      <c r="J1114" s="0" t="n">
        <f aca="false">D1114=I1114</f>
        <v>1</v>
      </c>
      <c r="K1114" s="0" t="str">
        <f aca="false">IF(D1114="NA", IF(J1114=1,"C","N"), IF(J1114=1,"C","Y"))</f>
        <v>C</v>
      </c>
      <c r="L1114" s="20" t="s">
        <v>104214</v>
      </c>
      <c r="M1114" s="0" t="n">
        <f aca="false">D1114=L1114</f>
        <v>1</v>
      </c>
      <c r="N1114" s="0" t="str">
        <f aca="false">IF(D1114="NA", IF(M1114=1,"C","N"), IF(M1114=1,"C","Y"))</f>
        <v>C</v>
      </c>
      <c r="O1114" s="0" t="n">
        <f aca="false">L1114=F1114</f>
        <v>1</v>
      </c>
      <c r="P1114" s="0" t="str">
        <f aca="false">IF(F1114="NA", IF(O1114=1,"C","N"), IF(O1114=1,"C","Y"))</f>
        <v>C</v>
      </c>
      <c r="Q1114" s="20" t="s">
        <v>104214</v>
      </c>
      <c r="R1114" s="0" t="n">
        <f aca="false">D1114=Q1114</f>
        <v>1</v>
      </c>
      <c r="S1114" s="0" t="str">
        <f aca="false">IF(D1114="NA", IF(R1114=1,"C","N"), IF(R1114=1,"C","Y"))</f>
        <v>C</v>
      </c>
    </row>
    <row r="1115" customFormat="false" ht="15" hidden="false" customHeight="false" outlineLevel="0" collapsed="false">
      <c r="A1115" s="0" t="s">
        <v>82077</v>
      </c>
      <c r="B1115" s="1" t="n">
        <v>41379.3770833333</v>
      </c>
      <c r="C1115" s="0" t="s">
        <v>82078</v>
      </c>
      <c r="D1115" s="0" t="s">
        <v>104214</v>
      </c>
      <c r="E1115" s="0" t="s">
        <v>104214</v>
      </c>
      <c r="F1115" s="10" t="s">
        <v>104214</v>
      </c>
      <c r="G1115" s="0" t="n">
        <f aca="false">D1115=E1115</f>
        <v>1</v>
      </c>
      <c r="H1115" s="0" t="str">
        <f aca="false">IF(D1115="NA", IF(G1115=1,"C","N"), IF(G1115=1,"C","Y"))</f>
        <v>C</v>
      </c>
      <c r="I1115" s="19" t="s">
        <v>104221</v>
      </c>
      <c r="J1115" s="0" t="n">
        <f aca="false">D1115=I1115</f>
        <v>0</v>
      </c>
      <c r="K1115" s="0" t="str">
        <f aca="false">IF(D1115="NA", IF(J1115=1,"C","N"), IF(J1115=1,"C","Y"))</f>
        <v>N</v>
      </c>
      <c r="L1115" s="20" t="s">
        <v>104292</v>
      </c>
      <c r="M1115" s="0" t="n">
        <f aca="false">D1115=L1115</f>
        <v>0</v>
      </c>
      <c r="N1115" s="0" t="str">
        <f aca="false">IF(D1115="NA", IF(M1115=1,"C","N"), IF(M1115=1,"C","Y"))</f>
        <v>N</v>
      </c>
      <c r="O1115" s="0" t="n">
        <f aca="false">L1115=F1115</f>
        <v>0</v>
      </c>
      <c r="P1115" s="0" t="str">
        <f aca="false">IF(F1115="NA", IF(O1115=1,"C","N"), IF(O1115=1,"C","Y"))</f>
        <v>N</v>
      </c>
      <c r="Q1115" s="20" t="s">
        <v>104221</v>
      </c>
      <c r="R1115" s="0" t="n">
        <f aca="false">D1115=Q1115</f>
        <v>0</v>
      </c>
      <c r="S1115" s="0" t="str">
        <f aca="false">IF(D1115="NA", IF(R1115=1,"C","N"), IF(R1115=1,"C","Y"))</f>
        <v>N</v>
      </c>
    </row>
    <row r="1116" customFormat="false" ht="15" hidden="false" customHeight="false" outlineLevel="0" collapsed="false">
      <c r="A1116" s="0" t="s">
        <v>80123</v>
      </c>
      <c r="B1116" s="1" t="n">
        <v>41379.3770833333</v>
      </c>
      <c r="C1116" s="0" t="s">
        <v>82079</v>
      </c>
      <c r="D1116" s="0" t="s">
        <v>104214</v>
      </c>
      <c r="E1116" s="0" t="s">
        <v>104214</v>
      </c>
      <c r="F1116" s="10" t="s">
        <v>104214</v>
      </c>
      <c r="G1116" s="0" t="n">
        <f aca="false">D1116=E1116</f>
        <v>1</v>
      </c>
      <c r="H1116" s="0" t="str">
        <f aca="false">IF(D1116="NA", IF(G1116=1,"C","N"), IF(G1116=1,"C","Y"))</f>
        <v>C</v>
      </c>
      <c r="I1116" s="19" t="s">
        <v>104280</v>
      </c>
      <c r="J1116" s="0" t="n">
        <f aca="false">D1116=I1116</f>
        <v>0</v>
      </c>
      <c r="K1116" s="0" t="str">
        <f aca="false">IF(D1116="NA", IF(J1116=1,"C","N"), IF(J1116=1,"C","Y"))</f>
        <v>N</v>
      </c>
      <c r="L1116" s="20" t="s">
        <v>104214</v>
      </c>
      <c r="M1116" s="0" t="n">
        <f aca="false">D1116=L1116</f>
        <v>1</v>
      </c>
      <c r="N1116" s="0" t="str">
        <f aca="false">IF(D1116="NA", IF(M1116=1,"C","N"), IF(M1116=1,"C","Y"))</f>
        <v>C</v>
      </c>
      <c r="O1116" s="0" t="n">
        <f aca="false">L1116=F1116</f>
        <v>1</v>
      </c>
      <c r="P1116" s="0" t="str">
        <f aca="false">IF(F1116="NA", IF(O1116=1,"C","N"), IF(O1116=1,"C","Y"))</f>
        <v>C</v>
      </c>
      <c r="Q1116" s="20" t="s">
        <v>104280</v>
      </c>
      <c r="R1116" s="0" t="n">
        <f aca="false">D1116=Q1116</f>
        <v>0</v>
      </c>
      <c r="S1116" s="0" t="str">
        <f aca="false">IF(D1116="NA", IF(R1116=1,"C","N"), IF(R1116=1,"C","Y"))</f>
        <v>N</v>
      </c>
    </row>
    <row r="1117" customFormat="false" ht="15" hidden="false" customHeight="false" outlineLevel="0" collapsed="false">
      <c r="A1117" s="0" t="s">
        <v>82080</v>
      </c>
      <c r="B1117" s="1" t="n">
        <v>41379.3770833333</v>
      </c>
      <c r="C1117" s="0" t="s">
        <v>82081</v>
      </c>
      <c r="D1117" s="0" t="s">
        <v>104218</v>
      </c>
      <c r="E1117" s="0" t="s">
        <v>104214</v>
      </c>
      <c r="F1117" s="7" t="s">
        <v>104218</v>
      </c>
      <c r="G1117" s="0" t="n">
        <f aca="false">D1117=E1117</f>
        <v>0</v>
      </c>
      <c r="H1117" s="0" t="str">
        <f aca="false">IF(D1117="NA", IF(G1117=1,"C","N"), IF(G1117=1,"C","Y"))</f>
        <v>Y</v>
      </c>
      <c r="I1117" s="19" t="s">
        <v>104218</v>
      </c>
      <c r="J1117" s="0" t="n">
        <f aca="false">D1117=I1117</f>
        <v>1</v>
      </c>
      <c r="K1117" s="0" t="str">
        <f aca="false">IF(D1117="NA", IF(J1117=1,"C","N"), IF(J1117=1,"C","Y"))</f>
        <v>C</v>
      </c>
      <c r="L1117" s="20" t="s">
        <v>104218</v>
      </c>
      <c r="M1117" s="0" t="n">
        <f aca="false">D1117=L1117</f>
        <v>1</v>
      </c>
      <c r="N1117" s="0" t="str">
        <f aca="false">IF(D1117="NA", IF(M1117=1,"C","N"), IF(M1117=1,"C","Y"))</f>
        <v>C</v>
      </c>
      <c r="O1117" s="0" t="n">
        <f aca="false">L1117=F1117</f>
        <v>1</v>
      </c>
      <c r="P1117" s="0" t="str">
        <f aca="false">IF(F1117="NA", IF(O1117=1,"C","N"), IF(O1117=1,"C","Y"))</f>
        <v>C</v>
      </c>
      <c r="Q1117" s="20" t="s">
        <v>104218</v>
      </c>
      <c r="R1117" s="0" t="n">
        <f aca="false">D1117=Q1117</f>
        <v>1</v>
      </c>
      <c r="S1117" s="0" t="str">
        <f aca="false">IF(D1117="NA", IF(R1117=1,"C","N"), IF(R1117=1,"C","Y"))</f>
        <v>C</v>
      </c>
    </row>
    <row r="1118" customFormat="false" ht="15" hidden="false" customHeight="false" outlineLevel="0" collapsed="false">
      <c r="A1118" s="0" t="s">
        <v>59174</v>
      </c>
      <c r="B1118" s="1" t="n">
        <v>41379.3770833333</v>
      </c>
      <c r="C1118" s="0" t="s">
        <v>82082</v>
      </c>
      <c r="D1118" s="0" t="s">
        <v>104214</v>
      </c>
      <c r="E1118" s="0" t="s">
        <v>104214</v>
      </c>
      <c r="F1118" s="10" t="s">
        <v>104214</v>
      </c>
      <c r="G1118" s="0" t="n">
        <f aca="false">D1118=E1118</f>
        <v>1</v>
      </c>
      <c r="H1118" s="0" t="str">
        <f aca="false">IF(D1118="NA", IF(G1118=1,"C","N"), IF(G1118=1,"C","Y"))</f>
        <v>C</v>
      </c>
      <c r="I1118" s="19" t="s">
        <v>104221</v>
      </c>
      <c r="J1118" s="0" t="n">
        <f aca="false">D1118=I1118</f>
        <v>0</v>
      </c>
      <c r="K1118" s="0" t="str">
        <f aca="false">IF(D1118="NA", IF(J1118=1,"C","N"), IF(J1118=1,"C","Y"))</f>
        <v>N</v>
      </c>
      <c r="L1118" s="20" t="s">
        <v>104292</v>
      </c>
      <c r="M1118" s="0" t="n">
        <f aca="false">D1118=L1118</f>
        <v>0</v>
      </c>
      <c r="N1118" s="0" t="str">
        <f aca="false">IF(D1118="NA", IF(M1118=1,"C","N"), IF(M1118=1,"C","Y"))</f>
        <v>N</v>
      </c>
      <c r="O1118" s="0" t="n">
        <f aca="false">L1118=F1118</f>
        <v>0</v>
      </c>
      <c r="P1118" s="0" t="str">
        <f aca="false">IF(F1118="NA", IF(O1118=1,"C","N"), IF(O1118=1,"C","Y"))</f>
        <v>N</v>
      </c>
      <c r="Q1118" s="20" t="s">
        <v>104221</v>
      </c>
      <c r="R1118" s="0" t="n">
        <f aca="false">D1118=Q1118</f>
        <v>0</v>
      </c>
      <c r="S1118" s="0" t="str">
        <f aca="false">IF(D1118="NA", IF(R1118=1,"C","N"), IF(R1118=1,"C","Y"))</f>
        <v>N</v>
      </c>
    </row>
    <row r="1119" customFormat="false" ht="15" hidden="false" customHeight="false" outlineLevel="0" collapsed="false">
      <c r="A1119" s="0" t="s">
        <v>82083</v>
      </c>
      <c r="B1119" s="1" t="n">
        <v>41379.3770833333</v>
      </c>
      <c r="C1119" s="0" t="s">
        <v>82084</v>
      </c>
      <c r="D1119" s="0" t="s">
        <v>104218</v>
      </c>
      <c r="E1119" s="0" t="s">
        <v>104214</v>
      </c>
      <c r="F1119" s="7" t="s">
        <v>104218</v>
      </c>
      <c r="G1119" s="0" t="n">
        <f aca="false">D1119=E1119</f>
        <v>0</v>
      </c>
      <c r="H1119" s="0" t="str">
        <f aca="false">IF(D1119="NA", IF(G1119=1,"C","N"), IF(G1119=1,"C","Y"))</f>
        <v>Y</v>
      </c>
      <c r="I1119" s="19" t="s">
        <v>104218</v>
      </c>
      <c r="J1119" s="0" t="n">
        <f aca="false">D1119=I1119</f>
        <v>1</v>
      </c>
      <c r="K1119" s="0" t="str">
        <f aca="false">IF(D1119="NA", IF(J1119=1,"C","N"), IF(J1119=1,"C","Y"))</f>
        <v>C</v>
      </c>
      <c r="L1119" s="20" t="s">
        <v>104218</v>
      </c>
      <c r="M1119" s="0" t="n">
        <f aca="false">D1119=L1119</f>
        <v>1</v>
      </c>
      <c r="N1119" s="0" t="str">
        <f aca="false">IF(D1119="NA", IF(M1119=1,"C","N"), IF(M1119=1,"C","Y"))</f>
        <v>C</v>
      </c>
      <c r="O1119" s="0" t="n">
        <f aca="false">L1119=F1119</f>
        <v>1</v>
      </c>
      <c r="P1119" s="0" t="str">
        <f aca="false">IF(F1119="NA", IF(O1119=1,"C","N"), IF(O1119=1,"C","Y"))</f>
        <v>C</v>
      </c>
      <c r="Q1119" s="20" t="s">
        <v>104218</v>
      </c>
      <c r="R1119" s="0" t="n">
        <f aca="false">D1119=Q1119</f>
        <v>1</v>
      </c>
      <c r="S1119" s="0" t="str">
        <f aca="false">IF(D1119="NA", IF(R1119=1,"C","N"), IF(R1119=1,"C","Y"))</f>
        <v>C</v>
      </c>
    </row>
    <row r="1120" customFormat="false" ht="15" hidden="false" customHeight="false" outlineLevel="0" collapsed="false">
      <c r="A1120" s="0" t="s">
        <v>82085</v>
      </c>
      <c r="B1120" s="1" t="n">
        <v>41379.3770833333</v>
      </c>
      <c r="C1120" s="0" t="s">
        <v>82086</v>
      </c>
      <c r="D1120" s="0" t="s">
        <v>104214</v>
      </c>
      <c r="E1120" s="0" t="s">
        <v>104214</v>
      </c>
      <c r="F1120" s="10" t="s">
        <v>104214</v>
      </c>
      <c r="G1120" s="0" t="n">
        <f aca="false">D1120=E1120</f>
        <v>1</v>
      </c>
      <c r="H1120" s="0" t="str">
        <f aca="false">IF(D1120="NA", IF(G1120=1,"C","N"), IF(G1120=1,"C","Y"))</f>
        <v>C</v>
      </c>
      <c r="I1120" s="19" t="s">
        <v>104221</v>
      </c>
      <c r="J1120" s="0" t="n">
        <f aca="false">D1120=I1120</f>
        <v>0</v>
      </c>
      <c r="K1120" s="0" t="str">
        <f aca="false">IF(D1120="NA", IF(J1120=1,"C","N"), IF(J1120=1,"C","Y"))</f>
        <v>N</v>
      </c>
      <c r="L1120" s="20" t="s">
        <v>104214</v>
      </c>
      <c r="M1120" s="0" t="n">
        <f aca="false">D1120=L1120</f>
        <v>1</v>
      </c>
      <c r="N1120" s="0" t="str">
        <f aca="false">IF(D1120="NA", IF(M1120=1,"C","N"), IF(M1120=1,"C","Y"))</f>
        <v>C</v>
      </c>
      <c r="O1120" s="0" t="n">
        <f aca="false">L1120=F1120</f>
        <v>1</v>
      </c>
      <c r="P1120" s="0" t="str">
        <f aca="false">IF(F1120="NA", IF(O1120=1,"C","N"), IF(O1120=1,"C","Y"))</f>
        <v>C</v>
      </c>
      <c r="Q1120" s="20" t="s">
        <v>104216</v>
      </c>
      <c r="R1120" s="0" t="n">
        <f aca="false">D1120=Q1120</f>
        <v>0</v>
      </c>
      <c r="S1120" s="0" t="str">
        <f aca="false">IF(D1120="NA", IF(R1120=1,"C","N"), IF(R1120=1,"C","Y"))</f>
        <v>N</v>
      </c>
    </row>
    <row r="1121" customFormat="false" ht="15" hidden="false" customHeight="false" outlineLevel="0" collapsed="false">
      <c r="A1121" s="0" t="s">
        <v>82087</v>
      </c>
      <c r="B1121" s="1" t="n">
        <v>41379.3770833333</v>
      </c>
      <c r="C1121" s="0" t="s">
        <v>82088</v>
      </c>
      <c r="D1121" s="0" t="s">
        <v>104214</v>
      </c>
      <c r="E1121" s="0" t="s">
        <v>104214</v>
      </c>
      <c r="F1121" s="10" t="s">
        <v>104214</v>
      </c>
      <c r="G1121" s="0" t="n">
        <f aca="false">D1121=E1121</f>
        <v>1</v>
      </c>
      <c r="H1121" s="0" t="str">
        <f aca="false">IF(D1121="NA", IF(G1121=1,"C","N"), IF(G1121=1,"C","Y"))</f>
        <v>C</v>
      </c>
      <c r="I1121" s="19" t="s">
        <v>104221</v>
      </c>
      <c r="J1121" s="0" t="n">
        <f aca="false">D1121=I1121</f>
        <v>0</v>
      </c>
      <c r="K1121" s="0" t="str">
        <f aca="false">IF(D1121="NA", IF(J1121=1,"C","N"), IF(J1121=1,"C","Y"))</f>
        <v>N</v>
      </c>
      <c r="L1121" s="20" t="s">
        <v>104214</v>
      </c>
      <c r="M1121" s="0" t="n">
        <f aca="false">D1121=L1121</f>
        <v>1</v>
      </c>
      <c r="N1121" s="0" t="str">
        <f aca="false">IF(D1121="NA", IF(M1121=1,"C","N"), IF(M1121=1,"C","Y"))</f>
        <v>C</v>
      </c>
      <c r="O1121" s="0" t="n">
        <f aca="false">L1121=F1121</f>
        <v>1</v>
      </c>
      <c r="P1121" s="0" t="str">
        <f aca="false">IF(F1121="NA", IF(O1121=1,"C","N"), IF(O1121=1,"C","Y"))</f>
        <v>C</v>
      </c>
      <c r="Q1121" s="20" t="s">
        <v>104216</v>
      </c>
      <c r="R1121" s="0" t="n">
        <f aca="false">D1121=Q1121</f>
        <v>0</v>
      </c>
      <c r="S1121" s="0" t="str">
        <f aca="false">IF(D1121="NA", IF(R1121=1,"C","N"), IF(R1121=1,"C","Y"))</f>
        <v>N</v>
      </c>
    </row>
    <row r="1122" customFormat="false" ht="15" hidden="false" customHeight="false" outlineLevel="0" collapsed="false">
      <c r="A1122" s="0" t="s">
        <v>82089</v>
      </c>
      <c r="B1122" s="1" t="n">
        <v>41379.3770833333</v>
      </c>
      <c r="C1122" s="0" t="s">
        <v>82090</v>
      </c>
      <c r="D1122" s="0" t="s">
        <v>104214</v>
      </c>
      <c r="E1122" s="0" t="s">
        <v>104214</v>
      </c>
      <c r="F1122" s="10" t="s">
        <v>104214</v>
      </c>
      <c r="G1122" s="0" t="n">
        <f aca="false">D1122=E1122</f>
        <v>1</v>
      </c>
      <c r="H1122" s="0" t="str">
        <f aca="false">IF(D1122="NA", IF(G1122=1,"C","N"), IF(G1122=1,"C","Y"))</f>
        <v>C</v>
      </c>
      <c r="I1122" s="19" t="s">
        <v>104221</v>
      </c>
      <c r="J1122" s="0" t="n">
        <f aca="false">D1122=I1122</f>
        <v>0</v>
      </c>
      <c r="K1122" s="0" t="str">
        <f aca="false">IF(D1122="NA", IF(J1122=1,"C","N"), IF(J1122=1,"C","Y"))</f>
        <v>N</v>
      </c>
      <c r="L1122" s="20" t="s">
        <v>104214</v>
      </c>
      <c r="M1122" s="0" t="n">
        <f aca="false">D1122=L1122</f>
        <v>1</v>
      </c>
      <c r="N1122" s="0" t="str">
        <f aca="false">IF(D1122="NA", IF(M1122=1,"C","N"), IF(M1122=1,"C","Y"))</f>
        <v>C</v>
      </c>
      <c r="O1122" s="0" t="n">
        <f aca="false">L1122=F1122</f>
        <v>1</v>
      </c>
      <c r="P1122" s="0" t="str">
        <f aca="false">IF(F1122="NA", IF(O1122=1,"C","N"), IF(O1122=1,"C","Y"))</f>
        <v>C</v>
      </c>
      <c r="Q1122" s="20" t="s">
        <v>104216</v>
      </c>
      <c r="R1122" s="0" t="n">
        <f aca="false">D1122=Q1122</f>
        <v>0</v>
      </c>
      <c r="S1122" s="0" t="str">
        <f aca="false">IF(D1122="NA", IF(R1122=1,"C","N"), IF(R1122=1,"C","Y"))</f>
        <v>N</v>
      </c>
    </row>
    <row r="1123" customFormat="false" ht="15" hidden="false" customHeight="false" outlineLevel="0" collapsed="false">
      <c r="A1123" s="0" t="s">
        <v>82091</v>
      </c>
      <c r="B1123" s="1" t="n">
        <v>41379.3770833333</v>
      </c>
      <c r="C1123" s="0" t="s">
        <v>82092</v>
      </c>
      <c r="D1123" s="0" t="s">
        <v>104214</v>
      </c>
      <c r="E1123" s="0" t="s">
        <v>104214</v>
      </c>
      <c r="F1123" s="10" t="s">
        <v>104214</v>
      </c>
      <c r="G1123" s="0" t="n">
        <f aca="false">D1123=E1123</f>
        <v>1</v>
      </c>
      <c r="H1123" s="0" t="str">
        <f aca="false">IF(D1123="NA", IF(G1123=1,"C","N"), IF(G1123=1,"C","Y"))</f>
        <v>C</v>
      </c>
      <c r="I1123" s="19" t="s">
        <v>104221</v>
      </c>
      <c r="J1123" s="0" t="n">
        <f aca="false">D1123=I1123</f>
        <v>0</v>
      </c>
      <c r="K1123" s="0" t="str">
        <f aca="false">IF(D1123="NA", IF(J1123=1,"C","N"), IF(J1123=1,"C","Y"))</f>
        <v>N</v>
      </c>
      <c r="L1123" s="20" t="s">
        <v>104214</v>
      </c>
      <c r="M1123" s="0" t="n">
        <f aca="false">D1123=L1123</f>
        <v>1</v>
      </c>
      <c r="N1123" s="0" t="str">
        <f aca="false">IF(D1123="NA", IF(M1123=1,"C","N"), IF(M1123=1,"C","Y"))</f>
        <v>C</v>
      </c>
      <c r="O1123" s="0" t="n">
        <f aca="false">L1123=F1123</f>
        <v>1</v>
      </c>
      <c r="P1123" s="0" t="str">
        <f aca="false">IF(F1123="NA", IF(O1123=1,"C","N"), IF(O1123=1,"C","Y"))</f>
        <v>C</v>
      </c>
      <c r="Q1123" s="20" t="s">
        <v>104216</v>
      </c>
      <c r="R1123" s="0" t="n">
        <f aca="false">D1123=Q1123</f>
        <v>0</v>
      </c>
      <c r="S1123" s="0" t="str">
        <f aca="false">IF(D1123="NA", IF(R1123=1,"C","N"), IF(R1123=1,"C","Y"))</f>
        <v>N</v>
      </c>
    </row>
    <row r="1124" customFormat="false" ht="15" hidden="false" customHeight="false" outlineLevel="0" collapsed="false">
      <c r="A1124" s="0" t="s">
        <v>82093</v>
      </c>
      <c r="B1124" s="1" t="n">
        <v>41379.3770833333</v>
      </c>
      <c r="C1124" s="0" t="s">
        <v>82094</v>
      </c>
      <c r="D1124" s="0" t="s">
        <v>104214</v>
      </c>
      <c r="E1124" s="0" t="s">
        <v>104214</v>
      </c>
      <c r="F1124" s="10" t="s">
        <v>104214</v>
      </c>
      <c r="G1124" s="0" t="n">
        <f aca="false">D1124=E1124</f>
        <v>1</v>
      </c>
      <c r="H1124" s="0" t="str">
        <f aca="false">IF(D1124="NA", IF(G1124=1,"C","N"), IF(G1124=1,"C","Y"))</f>
        <v>C</v>
      </c>
      <c r="I1124" s="19" t="s">
        <v>104214</v>
      </c>
      <c r="J1124" s="0" t="n">
        <f aca="false">D1124=I1124</f>
        <v>1</v>
      </c>
      <c r="K1124" s="0" t="str">
        <f aca="false">IF(D1124="NA", IF(J1124=1,"C","N"), IF(J1124=1,"C","Y"))</f>
        <v>C</v>
      </c>
      <c r="L1124" s="20" t="s">
        <v>104214</v>
      </c>
      <c r="M1124" s="0" t="n">
        <f aca="false">D1124=L1124</f>
        <v>1</v>
      </c>
      <c r="N1124" s="0" t="str">
        <f aca="false">IF(D1124="NA", IF(M1124=1,"C","N"), IF(M1124=1,"C","Y"))</f>
        <v>C</v>
      </c>
      <c r="O1124" s="0" t="n">
        <f aca="false">L1124=F1124</f>
        <v>1</v>
      </c>
      <c r="P1124" s="0" t="str">
        <f aca="false">IF(F1124="NA", IF(O1124=1,"C","N"), IF(O1124=1,"C","Y"))</f>
        <v>C</v>
      </c>
      <c r="Q1124" s="20" t="s">
        <v>104214</v>
      </c>
      <c r="R1124" s="0" t="n">
        <f aca="false">D1124=Q1124</f>
        <v>1</v>
      </c>
      <c r="S1124" s="0" t="str">
        <f aca="false">IF(D1124="NA", IF(R1124=1,"C","N"), IF(R1124=1,"C","Y"))</f>
        <v>C</v>
      </c>
    </row>
    <row r="1125" customFormat="false" ht="15" hidden="false" customHeight="false" outlineLevel="0" collapsed="false">
      <c r="A1125" s="0" t="s">
        <v>82095</v>
      </c>
      <c r="B1125" s="1" t="n">
        <v>41379.3770833333</v>
      </c>
      <c r="C1125" s="0" t="s">
        <v>82096</v>
      </c>
      <c r="D1125" s="0" t="s">
        <v>104214</v>
      </c>
      <c r="E1125" s="0" t="s">
        <v>104214</v>
      </c>
      <c r="F1125" s="10" t="s">
        <v>104214</v>
      </c>
      <c r="G1125" s="0" t="n">
        <f aca="false">D1125=E1125</f>
        <v>1</v>
      </c>
      <c r="H1125" s="0" t="str">
        <f aca="false">IF(D1125="NA", IF(G1125=1,"C","N"), IF(G1125=1,"C","Y"))</f>
        <v>C</v>
      </c>
      <c r="I1125" s="19" t="s">
        <v>104214</v>
      </c>
      <c r="J1125" s="0" t="n">
        <f aca="false">D1125=I1125</f>
        <v>1</v>
      </c>
      <c r="K1125" s="0" t="str">
        <f aca="false">IF(D1125="NA", IF(J1125=1,"C","N"), IF(J1125=1,"C","Y"))</f>
        <v>C</v>
      </c>
      <c r="L1125" s="20" t="s">
        <v>104214</v>
      </c>
      <c r="M1125" s="0" t="n">
        <f aca="false">D1125=L1125</f>
        <v>1</v>
      </c>
      <c r="N1125" s="0" t="str">
        <f aca="false">IF(D1125="NA", IF(M1125=1,"C","N"), IF(M1125=1,"C","Y"))</f>
        <v>C</v>
      </c>
      <c r="O1125" s="0" t="n">
        <f aca="false">L1125=F1125</f>
        <v>1</v>
      </c>
      <c r="P1125" s="0" t="str">
        <f aca="false">IF(F1125="NA", IF(O1125=1,"C","N"), IF(O1125=1,"C","Y"))</f>
        <v>C</v>
      </c>
      <c r="Q1125" s="20" t="s">
        <v>104214</v>
      </c>
      <c r="R1125" s="0" t="n">
        <f aca="false">D1125=Q1125</f>
        <v>1</v>
      </c>
      <c r="S1125" s="0" t="str">
        <f aca="false">IF(D1125="NA", IF(R1125=1,"C","N"), IF(R1125=1,"C","Y"))</f>
        <v>C</v>
      </c>
    </row>
    <row r="1126" customFormat="false" ht="15" hidden="false" customHeight="false" outlineLevel="0" collapsed="false">
      <c r="A1126" s="0" t="s">
        <v>82097</v>
      </c>
      <c r="B1126" s="1" t="n">
        <v>41379.3770833333</v>
      </c>
      <c r="C1126" s="0" t="s">
        <v>82098</v>
      </c>
      <c r="D1126" s="0" t="s">
        <v>104214</v>
      </c>
      <c r="E1126" s="0" t="s">
        <v>104214</v>
      </c>
      <c r="F1126" s="10" t="s">
        <v>104214</v>
      </c>
      <c r="G1126" s="0" t="n">
        <f aca="false">D1126=E1126</f>
        <v>1</v>
      </c>
      <c r="H1126" s="0" t="str">
        <f aca="false">IF(D1126="NA", IF(G1126=1,"C","N"), IF(G1126=1,"C","Y"))</f>
        <v>C</v>
      </c>
      <c r="I1126" s="19" t="s">
        <v>104221</v>
      </c>
      <c r="J1126" s="0" t="n">
        <f aca="false">D1126=I1126</f>
        <v>0</v>
      </c>
      <c r="K1126" s="0" t="str">
        <f aca="false">IF(D1126="NA", IF(J1126=1,"C","N"), IF(J1126=1,"C","Y"))</f>
        <v>N</v>
      </c>
      <c r="L1126" s="20" t="s">
        <v>104214</v>
      </c>
      <c r="M1126" s="0" t="n">
        <f aca="false">D1126=L1126</f>
        <v>1</v>
      </c>
      <c r="N1126" s="0" t="str">
        <f aca="false">IF(D1126="NA", IF(M1126=1,"C","N"), IF(M1126=1,"C","Y"))</f>
        <v>C</v>
      </c>
      <c r="O1126" s="0" t="n">
        <f aca="false">L1126=F1126</f>
        <v>1</v>
      </c>
      <c r="P1126" s="0" t="str">
        <f aca="false">IF(F1126="NA", IF(O1126=1,"C","N"), IF(O1126=1,"C","Y"))</f>
        <v>C</v>
      </c>
      <c r="Q1126" s="20" t="s">
        <v>104216</v>
      </c>
      <c r="R1126" s="0" t="n">
        <f aca="false">D1126=Q1126</f>
        <v>0</v>
      </c>
      <c r="S1126" s="0" t="str">
        <f aca="false">IF(D1126="NA", IF(R1126=1,"C","N"), IF(R1126=1,"C","Y"))</f>
        <v>N</v>
      </c>
    </row>
    <row r="1127" customFormat="false" ht="15" hidden="false" customHeight="false" outlineLevel="0" collapsed="false">
      <c r="A1127" s="0" t="s">
        <v>23471</v>
      </c>
      <c r="B1127" s="1" t="n">
        <v>41379.3770833333</v>
      </c>
      <c r="C1127" s="0" t="s">
        <v>82099</v>
      </c>
      <c r="D1127" s="0" t="s">
        <v>104214</v>
      </c>
      <c r="E1127" s="0" t="s">
        <v>104214</v>
      </c>
      <c r="F1127" s="10" t="s">
        <v>104214</v>
      </c>
      <c r="G1127" s="0" t="n">
        <f aca="false">D1127=E1127</f>
        <v>1</v>
      </c>
      <c r="H1127" s="0" t="str">
        <f aca="false">IF(D1127="NA", IF(G1127=1,"C","N"), IF(G1127=1,"C","Y"))</f>
        <v>C</v>
      </c>
      <c r="I1127" s="19" t="s">
        <v>104214</v>
      </c>
      <c r="J1127" s="0" t="n">
        <f aca="false">D1127=I1127</f>
        <v>1</v>
      </c>
      <c r="K1127" s="0" t="str">
        <f aca="false">IF(D1127="NA", IF(J1127=1,"C","N"), IF(J1127=1,"C","Y"))</f>
        <v>C</v>
      </c>
      <c r="L1127" s="20" t="s">
        <v>104214</v>
      </c>
      <c r="M1127" s="0" t="n">
        <f aca="false">D1127=L1127</f>
        <v>1</v>
      </c>
      <c r="N1127" s="0" t="str">
        <f aca="false">IF(D1127="NA", IF(M1127=1,"C","N"), IF(M1127=1,"C","Y"))</f>
        <v>C</v>
      </c>
      <c r="O1127" s="0" t="n">
        <f aca="false">L1127=F1127</f>
        <v>1</v>
      </c>
      <c r="P1127" s="0" t="str">
        <f aca="false">IF(F1127="NA", IF(O1127=1,"C","N"), IF(O1127=1,"C","Y"))</f>
        <v>C</v>
      </c>
      <c r="Q1127" s="20" t="s">
        <v>104214</v>
      </c>
      <c r="R1127" s="0" t="n">
        <f aca="false">D1127=Q1127</f>
        <v>1</v>
      </c>
      <c r="S1127" s="0" t="str">
        <f aca="false">IF(D1127="NA", IF(R1127=1,"C","N"), IF(R1127=1,"C","Y"))</f>
        <v>C</v>
      </c>
    </row>
    <row r="1128" customFormat="false" ht="15" hidden="false" customHeight="false" outlineLevel="0" collapsed="false">
      <c r="A1128" s="0" t="s">
        <v>82102</v>
      </c>
      <c r="B1128" s="1" t="n">
        <v>41379.3770833333</v>
      </c>
      <c r="C1128" s="0" t="s">
        <v>82103</v>
      </c>
      <c r="D1128" s="0" t="s">
        <v>104214</v>
      </c>
      <c r="E1128" s="0" t="s">
        <v>104214</v>
      </c>
      <c r="F1128" s="10" t="s">
        <v>104214</v>
      </c>
      <c r="G1128" s="0" t="n">
        <f aca="false">D1128=E1128</f>
        <v>1</v>
      </c>
      <c r="H1128" s="0" t="str">
        <f aca="false">IF(D1128="NA", IF(G1128=1,"C","N"), IF(G1128=1,"C","Y"))</f>
        <v>C</v>
      </c>
      <c r="I1128" s="19" t="s">
        <v>104221</v>
      </c>
      <c r="J1128" s="0" t="n">
        <f aca="false">D1128=I1128</f>
        <v>0</v>
      </c>
      <c r="K1128" s="0" t="str">
        <f aca="false">IF(D1128="NA", IF(J1128=1,"C","N"), IF(J1128=1,"C","Y"))</f>
        <v>N</v>
      </c>
      <c r="L1128" s="20" t="s">
        <v>104214</v>
      </c>
      <c r="M1128" s="0" t="n">
        <f aca="false">D1128=L1128</f>
        <v>1</v>
      </c>
      <c r="N1128" s="0" t="str">
        <f aca="false">IF(D1128="NA", IF(M1128=1,"C","N"), IF(M1128=1,"C","Y"))</f>
        <v>C</v>
      </c>
      <c r="O1128" s="0" t="n">
        <f aca="false">L1128=F1128</f>
        <v>1</v>
      </c>
      <c r="P1128" s="0" t="str">
        <f aca="false">IF(F1128="NA", IF(O1128=1,"C","N"), IF(O1128=1,"C","Y"))</f>
        <v>C</v>
      </c>
      <c r="Q1128" s="20" t="s">
        <v>104215</v>
      </c>
      <c r="R1128" s="0" t="n">
        <f aca="false">D1128=Q1128</f>
        <v>0</v>
      </c>
      <c r="S1128" s="0" t="str">
        <f aca="false">IF(D1128="NA", IF(R1128=1,"C","N"), IF(R1128=1,"C","Y"))</f>
        <v>N</v>
      </c>
    </row>
    <row r="1129" customFormat="false" ht="15" hidden="false" customHeight="false" outlineLevel="0" collapsed="false">
      <c r="A1129" s="0" t="s">
        <v>82104</v>
      </c>
      <c r="B1129" s="1" t="n">
        <v>41379.3770833333</v>
      </c>
      <c r="C1129" s="0" t="s">
        <v>82105</v>
      </c>
      <c r="D1129" s="0" t="s">
        <v>104214</v>
      </c>
      <c r="E1129" s="0" t="s">
        <v>104214</v>
      </c>
      <c r="F1129" s="10" t="s">
        <v>104214</v>
      </c>
      <c r="G1129" s="0" t="n">
        <f aca="false">D1129=E1129</f>
        <v>1</v>
      </c>
      <c r="H1129" s="0" t="str">
        <f aca="false">IF(D1129="NA", IF(G1129=1,"C","N"), IF(G1129=1,"C","Y"))</f>
        <v>C</v>
      </c>
      <c r="I1129" s="19" t="s">
        <v>104214</v>
      </c>
      <c r="J1129" s="0" t="n">
        <f aca="false">D1129=I1129</f>
        <v>1</v>
      </c>
      <c r="K1129" s="0" t="str">
        <f aca="false">IF(D1129="NA", IF(J1129=1,"C","N"), IF(J1129=1,"C","Y"))</f>
        <v>C</v>
      </c>
      <c r="L1129" s="20" t="s">
        <v>104214</v>
      </c>
      <c r="M1129" s="0" t="n">
        <f aca="false">D1129=L1129</f>
        <v>1</v>
      </c>
      <c r="N1129" s="0" t="str">
        <f aca="false">IF(D1129="NA", IF(M1129=1,"C","N"), IF(M1129=1,"C","Y"))</f>
        <v>C</v>
      </c>
      <c r="O1129" s="0" t="n">
        <f aca="false">L1129=F1129</f>
        <v>1</v>
      </c>
      <c r="P1129" s="0" t="str">
        <f aca="false">IF(F1129="NA", IF(O1129=1,"C","N"), IF(O1129=1,"C","Y"))</f>
        <v>C</v>
      </c>
      <c r="Q1129" s="20" t="s">
        <v>104214</v>
      </c>
      <c r="R1129" s="0" t="n">
        <f aca="false">D1129=Q1129</f>
        <v>1</v>
      </c>
      <c r="S1129" s="0" t="str">
        <f aca="false">IF(D1129="NA", IF(R1129=1,"C","N"), IF(R1129=1,"C","Y"))</f>
        <v>C</v>
      </c>
    </row>
    <row r="1130" customFormat="false" ht="15" hidden="false" customHeight="false" outlineLevel="0" collapsed="false">
      <c r="A1130" s="0" t="s">
        <v>61667</v>
      </c>
      <c r="B1130" s="1" t="n">
        <v>41379.3770833333</v>
      </c>
      <c r="C1130" s="0" t="s">
        <v>82106</v>
      </c>
      <c r="D1130" s="0" t="s">
        <v>104214</v>
      </c>
      <c r="E1130" s="0" t="s">
        <v>104214</v>
      </c>
      <c r="F1130" s="10" t="s">
        <v>104214</v>
      </c>
      <c r="G1130" s="0" t="n">
        <f aca="false">D1130=E1130</f>
        <v>1</v>
      </c>
      <c r="H1130" s="0" t="str">
        <f aca="false">IF(D1130="NA", IF(G1130=1,"C","N"), IF(G1130=1,"C","Y"))</f>
        <v>C</v>
      </c>
      <c r="I1130" s="19" t="s">
        <v>104221</v>
      </c>
      <c r="J1130" s="0" t="n">
        <f aca="false">D1130=I1130</f>
        <v>0</v>
      </c>
      <c r="K1130" s="0" t="str">
        <f aca="false">IF(D1130="NA", IF(J1130=1,"C","N"), IF(J1130=1,"C","Y"))</f>
        <v>N</v>
      </c>
      <c r="L1130" s="20" t="s">
        <v>104292</v>
      </c>
      <c r="M1130" s="0" t="n">
        <f aca="false">D1130=L1130</f>
        <v>0</v>
      </c>
      <c r="N1130" s="0" t="str">
        <f aca="false">IF(D1130="NA", IF(M1130=1,"C","N"), IF(M1130=1,"C","Y"))</f>
        <v>N</v>
      </c>
      <c r="O1130" s="0" t="n">
        <f aca="false">L1130=F1130</f>
        <v>0</v>
      </c>
      <c r="P1130" s="0" t="str">
        <f aca="false">IF(F1130="NA", IF(O1130=1,"C","N"), IF(O1130=1,"C","Y"))</f>
        <v>N</v>
      </c>
      <c r="Q1130" s="20" t="s">
        <v>104216</v>
      </c>
      <c r="R1130" s="0" t="n">
        <f aca="false">D1130=Q1130</f>
        <v>0</v>
      </c>
      <c r="S1130" s="0" t="str">
        <f aca="false">IF(D1130="NA", IF(R1130=1,"C","N"), IF(R1130=1,"C","Y"))</f>
        <v>N</v>
      </c>
    </row>
    <row r="1131" customFormat="false" ht="15" hidden="false" customHeight="false" outlineLevel="0" collapsed="false">
      <c r="A1131" s="0" t="s">
        <v>82107</v>
      </c>
      <c r="B1131" s="1" t="n">
        <v>41379.3770833333</v>
      </c>
      <c r="C1131" s="0" t="s">
        <v>82108</v>
      </c>
      <c r="D1131" s="0" t="s">
        <v>104218</v>
      </c>
      <c r="E1131" s="0" t="s">
        <v>104214</v>
      </c>
      <c r="F1131" s="10" t="s">
        <v>104218</v>
      </c>
      <c r="G1131" s="0" t="n">
        <f aca="false">D1131=E1131</f>
        <v>0</v>
      </c>
      <c r="H1131" s="0" t="str">
        <f aca="false">IF(D1131="NA", IF(G1131=1,"C","N"), IF(G1131=1,"C","Y"))</f>
        <v>Y</v>
      </c>
      <c r="I1131" s="19" t="s">
        <v>104218</v>
      </c>
      <c r="J1131" s="0" t="n">
        <f aca="false">D1131=I1131</f>
        <v>1</v>
      </c>
      <c r="K1131" s="0" t="str">
        <f aca="false">IF(D1131="NA", IF(J1131=1,"C","N"), IF(J1131=1,"C","Y"))</f>
        <v>C</v>
      </c>
      <c r="L1131" s="20" t="s">
        <v>104218</v>
      </c>
      <c r="M1131" s="0" t="n">
        <f aca="false">D1131=L1131</f>
        <v>1</v>
      </c>
      <c r="N1131" s="0" t="str">
        <f aca="false">IF(D1131="NA", IF(M1131=1,"C","N"), IF(M1131=1,"C","Y"))</f>
        <v>C</v>
      </c>
      <c r="O1131" s="0" t="n">
        <f aca="false">L1131=F1131</f>
        <v>1</v>
      </c>
      <c r="P1131" s="0" t="str">
        <f aca="false">IF(F1131="NA", IF(O1131=1,"C","N"), IF(O1131=1,"C","Y"))</f>
        <v>C</v>
      </c>
      <c r="Q1131" s="20" t="s">
        <v>104218</v>
      </c>
      <c r="R1131" s="0" t="n">
        <f aca="false">D1131=Q1131</f>
        <v>1</v>
      </c>
      <c r="S1131" s="0" t="str">
        <f aca="false">IF(D1131="NA", IF(R1131=1,"C","N"), IF(R1131=1,"C","Y"))</f>
        <v>C</v>
      </c>
    </row>
    <row r="1132" customFormat="false" ht="15" hidden="false" customHeight="false" outlineLevel="0" collapsed="false">
      <c r="A1132" s="0" t="s">
        <v>69732</v>
      </c>
      <c r="B1132" s="1" t="n">
        <v>41379.3770833333</v>
      </c>
      <c r="C1132" s="0" t="s">
        <v>82112</v>
      </c>
      <c r="D1132" s="0" t="s">
        <v>104215</v>
      </c>
      <c r="E1132" s="0" t="s">
        <v>104215</v>
      </c>
      <c r="F1132" s="10" t="s">
        <v>104215</v>
      </c>
      <c r="G1132" s="0" t="n">
        <f aca="false">D1132=E1132</f>
        <v>1</v>
      </c>
      <c r="H1132" s="0" t="str">
        <f aca="false">IF(D1132="NA", IF(G1132=1,"C","N"), IF(G1132=1,"C","Y"))</f>
        <v>C</v>
      </c>
      <c r="I1132" s="19" t="s">
        <v>104215</v>
      </c>
      <c r="J1132" s="0" t="n">
        <f aca="false">D1132=I1132</f>
        <v>1</v>
      </c>
      <c r="K1132" s="0" t="str">
        <f aca="false">IF(D1132="NA", IF(J1132=1,"C","N"), IF(J1132=1,"C","Y"))</f>
        <v>C</v>
      </c>
      <c r="L1132" s="20" t="s">
        <v>104215</v>
      </c>
      <c r="M1132" s="0" t="n">
        <f aca="false">D1132=L1132</f>
        <v>1</v>
      </c>
      <c r="N1132" s="0" t="str">
        <f aca="false">IF(D1132="NA", IF(M1132=1,"C","N"), IF(M1132=1,"C","Y"))</f>
        <v>C</v>
      </c>
      <c r="O1132" s="0" t="n">
        <f aca="false">L1132=F1132</f>
        <v>1</v>
      </c>
      <c r="P1132" s="0" t="str">
        <f aca="false">IF(F1132="NA", IF(O1132=1,"C","N"), IF(O1132=1,"C","Y"))</f>
        <v>C</v>
      </c>
      <c r="Q1132" s="20" t="s">
        <v>104215</v>
      </c>
      <c r="R1132" s="0" t="n">
        <f aca="false">D1132=Q1132</f>
        <v>1</v>
      </c>
      <c r="S1132" s="0" t="str">
        <f aca="false">IF(D1132="NA", IF(R1132=1,"C","N"), IF(R1132=1,"C","Y"))</f>
        <v>C</v>
      </c>
    </row>
    <row r="1133" customFormat="false" ht="15" hidden="false" customHeight="false" outlineLevel="0" collapsed="false">
      <c r="A1133" s="0" t="s">
        <v>82113</v>
      </c>
      <c r="B1133" s="1" t="n">
        <v>41379.3770833333</v>
      </c>
      <c r="C1133" s="0" t="s">
        <v>82114</v>
      </c>
      <c r="D1133" s="0" t="s">
        <v>104214</v>
      </c>
      <c r="E1133" s="0" t="s">
        <v>104214</v>
      </c>
      <c r="F1133" s="10" t="s">
        <v>104214</v>
      </c>
      <c r="G1133" s="0" t="n">
        <f aca="false">D1133=E1133</f>
        <v>1</v>
      </c>
      <c r="H1133" s="0" t="str">
        <f aca="false">IF(D1133="NA", IF(G1133=1,"C","N"), IF(G1133=1,"C","Y"))</f>
        <v>C</v>
      </c>
      <c r="I1133" s="19" t="s">
        <v>104214</v>
      </c>
      <c r="J1133" s="0" t="n">
        <f aca="false">D1133=I1133</f>
        <v>1</v>
      </c>
      <c r="K1133" s="0" t="str">
        <f aca="false">IF(D1133="NA", IF(J1133=1,"C","N"), IF(J1133=1,"C","Y"))</f>
        <v>C</v>
      </c>
      <c r="L1133" s="20" t="s">
        <v>104214</v>
      </c>
      <c r="M1133" s="0" t="n">
        <f aca="false">D1133=L1133</f>
        <v>1</v>
      </c>
      <c r="N1133" s="0" t="str">
        <f aca="false">IF(D1133="NA", IF(M1133=1,"C","N"), IF(M1133=1,"C","Y"))</f>
        <v>C</v>
      </c>
      <c r="O1133" s="0" t="n">
        <f aca="false">L1133=F1133</f>
        <v>1</v>
      </c>
      <c r="P1133" s="0" t="str">
        <f aca="false">IF(F1133="NA", IF(O1133=1,"C","N"), IF(O1133=1,"C","Y"))</f>
        <v>C</v>
      </c>
      <c r="Q1133" s="20" t="s">
        <v>104214</v>
      </c>
      <c r="R1133" s="0" t="n">
        <f aca="false">D1133=Q1133</f>
        <v>1</v>
      </c>
      <c r="S1133" s="0" t="str">
        <f aca="false">IF(D1133="NA", IF(R1133=1,"C","N"), IF(R1133=1,"C","Y"))</f>
        <v>C</v>
      </c>
    </row>
    <row r="1134" customFormat="false" ht="15" hidden="false" customHeight="false" outlineLevel="0" collapsed="false">
      <c r="A1134" s="0" t="s">
        <v>82117</v>
      </c>
      <c r="B1134" s="1" t="n">
        <v>41379.3770833333</v>
      </c>
      <c r="C1134" s="0" t="s">
        <v>82118</v>
      </c>
      <c r="D1134" s="0" t="s">
        <v>104214</v>
      </c>
      <c r="E1134" s="0" t="s">
        <v>104214</v>
      </c>
      <c r="F1134" s="10" t="s">
        <v>104214</v>
      </c>
      <c r="G1134" s="0" t="n">
        <f aca="false">D1134=E1134</f>
        <v>1</v>
      </c>
      <c r="H1134" s="0" t="str">
        <f aca="false">IF(D1134="NA", IF(G1134=1,"C","N"), IF(G1134=1,"C","Y"))</f>
        <v>C</v>
      </c>
      <c r="I1134" s="19" t="s">
        <v>104221</v>
      </c>
      <c r="J1134" s="0" t="n">
        <f aca="false">D1134=I1134</f>
        <v>0</v>
      </c>
      <c r="K1134" s="0" t="str">
        <f aca="false">IF(D1134="NA", IF(J1134=1,"C","N"), IF(J1134=1,"C","Y"))</f>
        <v>N</v>
      </c>
      <c r="L1134" s="20" t="s">
        <v>104214</v>
      </c>
      <c r="M1134" s="0" t="n">
        <f aca="false">D1134=L1134</f>
        <v>1</v>
      </c>
      <c r="N1134" s="0" t="str">
        <f aca="false">IF(D1134="NA", IF(M1134=1,"C","N"), IF(M1134=1,"C","Y"))</f>
        <v>C</v>
      </c>
      <c r="O1134" s="0" t="n">
        <f aca="false">L1134=F1134</f>
        <v>1</v>
      </c>
      <c r="P1134" s="0" t="str">
        <f aca="false">IF(F1134="NA", IF(O1134=1,"C","N"), IF(O1134=1,"C","Y"))</f>
        <v>C</v>
      </c>
      <c r="Q1134" s="20" t="s">
        <v>104214</v>
      </c>
      <c r="R1134" s="0" t="n">
        <f aca="false">D1134=Q1134</f>
        <v>1</v>
      </c>
      <c r="S1134" s="0" t="str">
        <f aca="false">IF(D1134="NA", IF(R1134=1,"C","N"), IF(R1134=1,"C","Y"))</f>
        <v>C</v>
      </c>
    </row>
    <row r="1135" customFormat="false" ht="15" hidden="false" customHeight="false" outlineLevel="0" collapsed="false">
      <c r="A1135" s="0" t="s">
        <v>82119</v>
      </c>
      <c r="B1135" s="1" t="n">
        <v>41379.3770833333</v>
      </c>
      <c r="C1135" s="0" t="s">
        <v>82120</v>
      </c>
      <c r="D1135" s="0" t="s">
        <v>104214</v>
      </c>
      <c r="E1135" s="0" t="s">
        <v>104214</v>
      </c>
      <c r="F1135" s="10" t="s">
        <v>104214</v>
      </c>
      <c r="G1135" s="0" t="n">
        <f aca="false">D1135=E1135</f>
        <v>1</v>
      </c>
      <c r="H1135" s="0" t="str">
        <f aca="false">IF(D1135="NA", IF(G1135=1,"C","N"), IF(G1135=1,"C","Y"))</f>
        <v>C</v>
      </c>
      <c r="I1135" s="19" t="s">
        <v>104214</v>
      </c>
      <c r="J1135" s="0" t="n">
        <f aca="false">D1135=I1135</f>
        <v>1</v>
      </c>
      <c r="K1135" s="0" t="str">
        <f aca="false">IF(D1135="NA", IF(J1135=1,"C","N"), IF(J1135=1,"C","Y"))</f>
        <v>C</v>
      </c>
      <c r="L1135" s="20" t="s">
        <v>104214</v>
      </c>
      <c r="M1135" s="0" t="n">
        <f aca="false">D1135=L1135</f>
        <v>1</v>
      </c>
      <c r="N1135" s="0" t="str">
        <f aca="false">IF(D1135="NA", IF(M1135=1,"C","N"), IF(M1135=1,"C","Y"))</f>
        <v>C</v>
      </c>
      <c r="O1135" s="0" t="n">
        <f aca="false">L1135=F1135</f>
        <v>1</v>
      </c>
      <c r="P1135" s="0" t="str">
        <f aca="false">IF(F1135="NA", IF(O1135=1,"C","N"), IF(O1135=1,"C","Y"))</f>
        <v>C</v>
      </c>
      <c r="Q1135" s="20" t="s">
        <v>104214</v>
      </c>
      <c r="R1135" s="0" t="n">
        <f aca="false">D1135=Q1135</f>
        <v>1</v>
      </c>
      <c r="S1135" s="0" t="str">
        <f aca="false">IF(D1135="NA", IF(R1135=1,"C","N"), IF(R1135=1,"C","Y"))</f>
        <v>C</v>
      </c>
    </row>
    <row r="1136" customFormat="false" ht="15" hidden="false" customHeight="false" outlineLevel="0" collapsed="false">
      <c r="A1136" s="0" t="s">
        <v>60627</v>
      </c>
      <c r="B1136" s="1" t="n">
        <v>41379.3770833333</v>
      </c>
      <c r="C1136" s="0" t="s">
        <v>82121</v>
      </c>
      <c r="D1136" s="0" t="s">
        <v>104215</v>
      </c>
      <c r="E1136" s="0" t="s">
        <v>104215</v>
      </c>
      <c r="F1136" s="7" t="s">
        <v>104215</v>
      </c>
      <c r="G1136" s="0" t="n">
        <f aca="false">D1136=E1136</f>
        <v>1</v>
      </c>
      <c r="H1136" s="0" t="str">
        <f aca="false">IF(D1136="NA", IF(G1136=1,"C","N"), IF(G1136=1,"C","Y"))</f>
        <v>C</v>
      </c>
      <c r="I1136" s="19" t="s">
        <v>104215</v>
      </c>
      <c r="J1136" s="0" t="n">
        <f aca="false">D1136=I1136</f>
        <v>1</v>
      </c>
      <c r="K1136" s="0" t="str">
        <f aca="false">IF(D1136="NA", IF(J1136=1,"C","N"), IF(J1136=1,"C","Y"))</f>
        <v>C</v>
      </c>
      <c r="L1136" s="20" t="s">
        <v>104215</v>
      </c>
      <c r="M1136" s="0" t="n">
        <f aca="false">D1136=L1136</f>
        <v>1</v>
      </c>
      <c r="N1136" s="0" t="str">
        <f aca="false">IF(D1136="NA", IF(M1136=1,"C","N"), IF(M1136=1,"C","Y"))</f>
        <v>C</v>
      </c>
      <c r="O1136" s="0" t="n">
        <f aca="false">L1136=F1136</f>
        <v>1</v>
      </c>
      <c r="P1136" s="0" t="str">
        <f aca="false">IF(F1136="NA", IF(O1136=1,"C","N"), IF(O1136=1,"C","Y"))</f>
        <v>C</v>
      </c>
      <c r="Q1136" s="20" t="s">
        <v>104215</v>
      </c>
      <c r="R1136" s="0" t="n">
        <f aca="false">D1136=Q1136</f>
        <v>1</v>
      </c>
      <c r="S1136" s="0" t="str">
        <f aca="false">IF(D1136="NA", IF(R1136=1,"C","N"), IF(R1136=1,"C","Y"))</f>
        <v>C</v>
      </c>
    </row>
    <row r="1137" customFormat="false" ht="15" hidden="false" customHeight="false" outlineLevel="0" collapsed="false">
      <c r="A1137" s="0" t="s">
        <v>57712</v>
      </c>
      <c r="B1137" s="1" t="n">
        <v>41379.3770833333</v>
      </c>
      <c r="C1137" s="0" t="s">
        <v>82122</v>
      </c>
      <c r="D1137" s="0" t="s">
        <v>104214</v>
      </c>
      <c r="E1137" s="0" t="s">
        <v>104214</v>
      </c>
      <c r="F1137" s="10" t="s">
        <v>104214</v>
      </c>
      <c r="G1137" s="0" t="n">
        <f aca="false">D1137=E1137</f>
        <v>1</v>
      </c>
      <c r="H1137" s="0" t="str">
        <f aca="false">IF(D1137="NA", IF(G1137=1,"C","N"), IF(G1137=1,"C","Y"))</f>
        <v>C</v>
      </c>
      <c r="I1137" s="19" t="s">
        <v>104214</v>
      </c>
      <c r="J1137" s="0" t="n">
        <f aca="false">D1137=I1137</f>
        <v>1</v>
      </c>
      <c r="K1137" s="0" t="str">
        <f aca="false">IF(D1137="NA", IF(J1137=1,"C","N"), IF(J1137=1,"C","Y"))</f>
        <v>C</v>
      </c>
      <c r="L1137" s="20" t="s">
        <v>104214</v>
      </c>
      <c r="M1137" s="0" t="n">
        <f aca="false">D1137=L1137</f>
        <v>1</v>
      </c>
      <c r="N1137" s="0" t="str">
        <f aca="false">IF(D1137="NA", IF(M1137=1,"C","N"), IF(M1137=1,"C","Y"))</f>
        <v>C</v>
      </c>
      <c r="O1137" s="0" t="n">
        <f aca="false">L1137=F1137</f>
        <v>1</v>
      </c>
      <c r="P1137" s="0" t="str">
        <f aca="false">IF(F1137="NA", IF(O1137=1,"C","N"), IF(O1137=1,"C","Y"))</f>
        <v>C</v>
      </c>
      <c r="Q1137" s="20" t="s">
        <v>104214</v>
      </c>
      <c r="R1137" s="0" t="n">
        <f aca="false">D1137=Q1137</f>
        <v>1</v>
      </c>
      <c r="S1137" s="0" t="str">
        <f aca="false">IF(D1137="NA", IF(R1137=1,"C","N"), IF(R1137=1,"C","Y"))</f>
        <v>C</v>
      </c>
    </row>
    <row r="1138" customFormat="false" ht="15" hidden="false" customHeight="false" outlineLevel="0" collapsed="false">
      <c r="A1138" s="0" t="s">
        <v>37334</v>
      </c>
      <c r="B1138" s="1" t="n">
        <v>41379.3770833333</v>
      </c>
      <c r="C1138" s="0" t="s">
        <v>82127</v>
      </c>
      <c r="D1138" s="0" t="s">
        <v>104214</v>
      </c>
      <c r="E1138" s="0" t="s">
        <v>104214</v>
      </c>
      <c r="F1138" s="10" t="s">
        <v>104214</v>
      </c>
      <c r="G1138" s="0" t="n">
        <f aca="false">D1138=E1138</f>
        <v>1</v>
      </c>
      <c r="H1138" s="0" t="str">
        <f aca="false">IF(D1138="NA", IF(G1138=1,"C","N"), IF(G1138=1,"C","Y"))</f>
        <v>C</v>
      </c>
      <c r="I1138" s="19" t="s">
        <v>104214</v>
      </c>
      <c r="J1138" s="0" t="n">
        <f aca="false">D1138=I1138</f>
        <v>1</v>
      </c>
      <c r="K1138" s="0" t="str">
        <f aca="false">IF(D1138="NA", IF(J1138=1,"C","N"), IF(J1138=1,"C","Y"))</f>
        <v>C</v>
      </c>
      <c r="L1138" s="20" t="s">
        <v>104214</v>
      </c>
      <c r="M1138" s="0" t="n">
        <f aca="false">D1138=L1138</f>
        <v>1</v>
      </c>
      <c r="N1138" s="0" t="str">
        <f aca="false">IF(D1138="NA", IF(M1138=1,"C","N"), IF(M1138=1,"C","Y"))</f>
        <v>C</v>
      </c>
      <c r="O1138" s="0" t="n">
        <f aca="false">L1138=F1138</f>
        <v>1</v>
      </c>
      <c r="P1138" s="0" t="str">
        <f aca="false">IF(F1138="NA", IF(O1138=1,"C","N"), IF(O1138=1,"C","Y"))</f>
        <v>C</v>
      </c>
      <c r="Q1138" s="20" t="s">
        <v>104214</v>
      </c>
      <c r="R1138" s="0" t="n">
        <f aca="false">D1138=Q1138</f>
        <v>1</v>
      </c>
      <c r="S1138" s="0" t="str">
        <f aca="false">IF(D1138="NA", IF(R1138=1,"C","N"), IF(R1138=1,"C","Y"))</f>
        <v>C</v>
      </c>
    </row>
    <row r="1139" customFormat="false" ht="15" hidden="false" customHeight="false" outlineLevel="0" collapsed="false">
      <c r="A1139" s="0" t="s">
        <v>82128</v>
      </c>
      <c r="B1139" s="1" t="n">
        <v>41379.3770833333</v>
      </c>
      <c r="C1139" s="0" t="s">
        <v>82129</v>
      </c>
      <c r="D1139" s="0" t="s">
        <v>104214</v>
      </c>
      <c r="E1139" s="0" t="s">
        <v>104214</v>
      </c>
      <c r="F1139" s="10" t="s">
        <v>104214</v>
      </c>
      <c r="G1139" s="0" t="n">
        <f aca="false">D1139=E1139</f>
        <v>1</v>
      </c>
      <c r="H1139" s="0" t="str">
        <f aca="false">IF(D1139="NA", IF(G1139=1,"C","N"), IF(G1139=1,"C","Y"))</f>
        <v>C</v>
      </c>
      <c r="I1139" s="19" t="s">
        <v>104214</v>
      </c>
      <c r="J1139" s="0" t="n">
        <f aca="false">D1139=I1139</f>
        <v>1</v>
      </c>
      <c r="K1139" s="0" t="str">
        <f aca="false">IF(D1139="NA", IF(J1139=1,"C","N"), IF(J1139=1,"C","Y"))</f>
        <v>C</v>
      </c>
      <c r="L1139" s="20" t="s">
        <v>104214</v>
      </c>
      <c r="M1139" s="0" t="n">
        <f aca="false">D1139=L1139</f>
        <v>1</v>
      </c>
      <c r="N1139" s="0" t="str">
        <f aca="false">IF(D1139="NA", IF(M1139=1,"C","N"), IF(M1139=1,"C","Y"))</f>
        <v>C</v>
      </c>
      <c r="O1139" s="0" t="n">
        <f aca="false">L1139=F1139</f>
        <v>1</v>
      </c>
      <c r="P1139" s="0" t="str">
        <f aca="false">IF(F1139="NA", IF(O1139=1,"C","N"), IF(O1139=1,"C","Y"))</f>
        <v>C</v>
      </c>
      <c r="Q1139" s="20" t="s">
        <v>104214</v>
      </c>
      <c r="R1139" s="0" t="n">
        <f aca="false">D1139=Q1139</f>
        <v>1</v>
      </c>
      <c r="S1139" s="0" t="str">
        <f aca="false">IF(D1139="NA", IF(R1139=1,"C","N"), IF(R1139=1,"C","Y"))</f>
        <v>C</v>
      </c>
    </row>
    <row r="1140" customFormat="false" ht="15" hidden="false" customHeight="false" outlineLevel="0" collapsed="false">
      <c r="A1140" s="0" t="s">
        <v>82130</v>
      </c>
      <c r="B1140" s="1" t="n">
        <v>41379.3770833333</v>
      </c>
      <c r="C1140" s="0" t="s">
        <v>82131</v>
      </c>
      <c r="D1140" s="0" t="s">
        <v>104214</v>
      </c>
      <c r="E1140" s="0" t="s">
        <v>104281</v>
      </c>
      <c r="F1140" s="10" t="s">
        <v>104214</v>
      </c>
      <c r="G1140" s="0" t="n">
        <f aca="false">D1140=E1140</f>
        <v>0</v>
      </c>
      <c r="H1140" s="0" t="str">
        <f aca="false">IF(D1140="NA", IF(G1140=1,"C","N"), IF(G1140=1,"C","Y"))</f>
        <v>N</v>
      </c>
      <c r="I1140" s="19" t="s">
        <v>104221</v>
      </c>
      <c r="J1140" s="0" t="n">
        <f aca="false">D1140=I1140</f>
        <v>0</v>
      </c>
      <c r="K1140" s="0" t="str">
        <f aca="false">IF(D1140="NA", IF(J1140=1,"C","N"), IF(J1140=1,"C","Y"))</f>
        <v>N</v>
      </c>
      <c r="L1140" s="20" t="s">
        <v>104214</v>
      </c>
      <c r="M1140" s="0" t="n">
        <f aca="false">D1140=L1140</f>
        <v>1</v>
      </c>
      <c r="N1140" s="0" t="str">
        <f aca="false">IF(D1140="NA", IF(M1140=1,"C","N"), IF(M1140=1,"C","Y"))</f>
        <v>C</v>
      </c>
      <c r="O1140" s="0" t="n">
        <f aca="false">L1140=F1140</f>
        <v>1</v>
      </c>
      <c r="P1140" s="0" t="str">
        <f aca="false">IF(F1140="NA", IF(O1140=1,"C","N"), IF(O1140=1,"C","Y"))</f>
        <v>C</v>
      </c>
      <c r="Q1140" s="20" t="s">
        <v>104216</v>
      </c>
      <c r="R1140" s="0" t="n">
        <f aca="false">D1140=Q1140</f>
        <v>0</v>
      </c>
      <c r="S1140" s="0" t="str">
        <f aca="false">IF(D1140="NA", IF(R1140=1,"C","N"), IF(R1140=1,"C","Y"))</f>
        <v>N</v>
      </c>
    </row>
    <row r="1141" customFormat="false" ht="15" hidden="false" customHeight="false" outlineLevel="0" collapsed="false">
      <c r="A1141" s="0" t="s">
        <v>33711</v>
      </c>
      <c r="B1141" s="1" t="n">
        <v>41379.3770833333</v>
      </c>
      <c r="C1141" s="0" t="s">
        <v>82132</v>
      </c>
      <c r="D1141" s="0" t="s">
        <v>104215</v>
      </c>
      <c r="E1141" s="0" t="s">
        <v>104215</v>
      </c>
      <c r="F1141" s="7" t="s">
        <v>104215</v>
      </c>
      <c r="G1141" s="0" t="n">
        <f aca="false">D1141=E1141</f>
        <v>1</v>
      </c>
      <c r="H1141" s="0" t="str">
        <f aca="false">IF(D1141="NA", IF(G1141=1,"C","N"), IF(G1141=1,"C","Y"))</f>
        <v>C</v>
      </c>
      <c r="I1141" s="19" t="s">
        <v>104215</v>
      </c>
      <c r="J1141" s="0" t="n">
        <f aca="false">D1141=I1141</f>
        <v>1</v>
      </c>
      <c r="K1141" s="0" t="str">
        <f aca="false">IF(D1141="NA", IF(J1141=1,"C","N"), IF(J1141=1,"C","Y"))</f>
        <v>C</v>
      </c>
      <c r="L1141" s="20" t="s">
        <v>104215</v>
      </c>
      <c r="M1141" s="0" t="n">
        <f aca="false">D1141=L1141</f>
        <v>1</v>
      </c>
      <c r="N1141" s="0" t="str">
        <f aca="false">IF(D1141="NA", IF(M1141=1,"C","N"), IF(M1141=1,"C","Y"))</f>
        <v>C</v>
      </c>
      <c r="O1141" s="0" t="n">
        <f aca="false">L1141=F1141</f>
        <v>1</v>
      </c>
      <c r="P1141" s="0" t="str">
        <f aca="false">IF(F1141="NA", IF(O1141=1,"C","N"), IF(O1141=1,"C","Y"))</f>
        <v>C</v>
      </c>
      <c r="Q1141" s="20" t="s">
        <v>104215</v>
      </c>
      <c r="R1141" s="0" t="n">
        <f aca="false">D1141=Q1141</f>
        <v>1</v>
      </c>
      <c r="S1141" s="0" t="str">
        <f aca="false">IF(D1141="NA", IF(R1141=1,"C","N"), IF(R1141=1,"C","Y"))</f>
        <v>C</v>
      </c>
    </row>
    <row r="1142" customFormat="false" ht="15" hidden="false" customHeight="false" outlineLevel="0" collapsed="false">
      <c r="A1142" s="0" t="s">
        <v>76216</v>
      </c>
      <c r="B1142" s="1" t="n">
        <v>41379.3770833333</v>
      </c>
      <c r="C1142" s="0" t="s">
        <v>82133</v>
      </c>
      <c r="D1142" s="0" t="s">
        <v>104215</v>
      </c>
      <c r="E1142" s="0" t="s">
        <v>104214</v>
      </c>
      <c r="F1142" s="10" t="s">
        <v>104214</v>
      </c>
      <c r="G1142" s="0" t="n">
        <f aca="false">D1142=E1142</f>
        <v>0</v>
      </c>
      <c r="H1142" s="0" t="str">
        <f aca="false">IF(D1142="NA", IF(G1142=1,"C","N"), IF(G1142=1,"C","Y"))</f>
        <v>Y</v>
      </c>
      <c r="I1142" s="19" t="s">
        <v>104215</v>
      </c>
      <c r="J1142" s="0" t="n">
        <f aca="false">D1142=I1142</f>
        <v>1</v>
      </c>
      <c r="K1142" s="0" t="str">
        <f aca="false">IF(D1142="NA", IF(J1142=1,"C","N"), IF(J1142=1,"C","Y"))</f>
        <v>C</v>
      </c>
      <c r="L1142" s="20" t="s">
        <v>104214</v>
      </c>
      <c r="M1142" s="0" t="n">
        <f aca="false">D1142=L1142</f>
        <v>0</v>
      </c>
      <c r="N1142" s="0" t="str">
        <f aca="false">IF(D1142="NA", IF(M1142=1,"C","N"), IF(M1142=1,"C","Y"))</f>
        <v>Y</v>
      </c>
      <c r="O1142" s="0" t="n">
        <f aca="false">L1142=F1142</f>
        <v>1</v>
      </c>
      <c r="P1142" s="0" t="str">
        <f aca="false">IF(F1142="NA", IF(O1142=1,"C","N"), IF(O1142=1,"C","Y"))</f>
        <v>C</v>
      </c>
      <c r="Q1142" s="20" t="s">
        <v>104215</v>
      </c>
      <c r="R1142" s="0" t="n">
        <f aca="false">D1142=Q1142</f>
        <v>1</v>
      </c>
      <c r="S1142" s="0" t="str">
        <f aca="false">IF(D1142="NA", IF(R1142=1,"C","N"), IF(R1142=1,"C","Y"))</f>
        <v>C</v>
      </c>
    </row>
    <row r="1143" customFormat="false" ht="15" hidden="false" customHeight="false" outlineLevel="0" collapsed="false">
      <c r="A1143" s="0" t="s">
        <v>10092</v>
      </c>
      <c r="B1143" s="1" t="n">
        <v>41379.3770833333</v>
      </c>
      <c r="C1143" s="0" t="s">
        <v>82134</v>
      </c>
      <c r="D1143" s="0" t="s">
        <v>104214</v>
      </c>
      <c r="E1143" s="0" t="s">
        <v>104281</v>
      </c>
      <c r="F1143" s="10" t="s">
        <v>104214</v>
      </c>
      <c r="G1143" s="0" t="n">
        <f aca="false">D1143=E1143</f>
        <v>0</v>
      </c>
      <c r="H1143" s="0" t="str">
        <f aca="false">IF(D1143="NA", IF(G1143=1,"C","N"), IF(G1143=1,"C","Y"))</f>
        <v>N</v>
      </c>
      <c r="I1143" s="19" t="s">
        <v>104221</v>
      </c>
      <c r="J1143" s="0" t="n">
        <f aca="false">D1143=I1143</f>
        <v>0</v>
      </c>
      <c r="K1143" s="0" t="str">
        <f aca="false">IF(D1143="NA", IF(J1143=1,"C","N"), IF(J1143=1,"C","Y"))</f>
        <v>N</v>
      </c>
      <c r="L1143" s="20" t="s">
        <v>104214</v>
      </c>
      <c r="M1143" s="0" t="n">
        <f aca="false">D1143=L1143</f>
        <v>1</v>
      </c>
      <c r="N1143" s="0" t="str">
        <f aca="false">IF(D1143="NA", IF(M1143=1,"C","N"), IF(M1143=1,"C","Y"))</f>
        <v>C</v>
      </c>
      <c r="O1143" s="0" t="n">
        <f aca="false">L1143=F1143</f>
        <v>1</v>
      </c>
      <c r="P1143" s="0" t="str">
        <f aca="false">IF(F1143="NA", IF(O1143=1,"C","N"), IF(O1143=1,"C","Y"))</f>
        <v>C</v>
      </c>
      <c r="Q1143" s="20" t="s">
        <v>104281</v>
      </c>
      <c r="R1143" s="0" t="n">
        <f aca="false">D1143=Q1143</f>
        <v>0</v>
      </c>
      <c r="S1143" s="0" t="str">
        <f aca="false">IF(D1143="NA", IF(R1143=1,"C","N"), IF(R1143=1,"C","Y"))</f>
        <v>N</v>
      </c>
    </row>
    <row r="1144" customFormat="false" ht="15" hidden="false" customHeight="false" outlineLevel="0" collapsed="false">
      <c r="A1144" s="0" t="s">
        <v>59079</v>
      </c>
      <c r="B1144" s="1" t="n">
        <v>41379.3777777778</v>
      </c>
      <c r="C1144" s="0" t="s">
        <v>82135</v>
      </c>
      <c r="D1144" s="0" t="s">
        <v>104214</v>
      </c>
      <c r="E1144" s="0" t="s">
        <v>104214</v>
      </c>
      <c r="F1144" s="10" t="s">
        <v>104214</v>
      </c>
      <c r="G1144" s="0" t="n">
        <f aca="false">D1144=E1144</f>
        <v>1</v>
      </c>
      <c r="H1144" s="0" t="str">
        <f aca="false">IF(D1144="NA", IF(G1144=1,"C","N"), IF(G1144=1,"C","Y"))</f>
        <v>C</v>
      </c>
      <c r="I1144" s="19" t="s">
        <v>104215</v>
      </c>
      <c r="J1144" s="0" t="n">
        <f aca="false">D1144=I1144</f>
        <v>0</v>
      </c>
      <c r="K1144" s="0" t="str">
        <f aca="false">IF(D1144="NA", IF(J1144=1,"C","N"), IF(J1144=1,"C","Y"))</f>
        <v>N</v>
      </c>
      <c r="L1144" s="20" t="s">
        <v>104214</v>
      </c>
      <c r="M1144" s="0" t="n">
        <f aca="false">D1144=L1144</f>
        <v>1</v>
      </c>
      <c r="N1144" s="0" t="str">
        <f aca="false">IF(D1144="NA", IF(M1144=1,"C","N"), IF(M1144=1,"C","Y"))</f>
        <v>C</v>
      </c>
      <c r="O1144" s="0" t="n">
        <f aca="false">L1144=F1144</f>
        <v>1</v>
      </c>
      <c r="P1144" s="0" t="str">
        <f aca="false">IF(F1144="NA", IF(O1144=1,"C","N"), IF(O1144=1,"C","Y"))</f>
        <v>C</v>
      </c>
      <c r="Q1144" s="20" t="s">
        <v>104215</v>
      </c>
      <c r="R1144" s="0" t="n">
        <f aca="false">D1144=Q1144</f>
        <v>0</v>
      </c>
      <c r="S1144" s="0" t="str">
        <f aca="false">IF(D1144="NA", IF(R1144=1,"C","N"), IF(R1144=1,"C","Y"))</f>
        <v>N</v>
      </c>
    </row>
    <row r="1145" customFormat="false" ht="15" hidden="false" customHeight="false" outlineLevel="0" collapsed="false">
      <c r="A1145" s="0" t="s">
        <v>61051</v>
      </c>
      <c r="B1145" s="1" t="n">
        <v>41379.3777777778</v>
      </c>
      <c r="C1145" s="0" t="s">
        <v>81171</v>
      </c>
      <c r="D1145" s="0" t="s">
        <v>104214</v>
      </c>
      <c r="E1145" s="0" t="s">
        <v>104214</v>
      </c>
      <c r="F1145" s="10" t="s">
        <v>104214</v>
      </c>
      <c r="G1145" s="0" t="n">
        <f aca="false">D1145=E1145</f>
        <v>1</v>
      </c>
      <c r="H1145" s="0" t="str">
        <f aca="false">IF(D1145="NA", IF(G1145=1,"C","N"), IF(G1145=1,"C","Y"))</f>
        <v>C</v>
      </c>
      <c r="I1145" s="19" t="s">
        <v>104214</v>
      </c>
      <c r="J1145" s="0" t="n">
        <f aca="false">D1145=I1145</f>
        <v>1</v>
      </c>
      <c r="K1145" s="0" t="str">
        <f aca="false">IF(D1145="NA", IF(J1145=1,"C","N"), IF(J1145=1,"C","Y"))</f>
        <v>C</v>
      </c>
      <c r="L1145" s="20" t="s">
        <v>104292</v>
      </c>
      <c r="M1145" s="0" t="n">
        <f aca="false">D1145=L1145</f>
        <v>0</v>
      </c>
      <c r="N1145" s="0" t="str">
        <f aca="false">IF(D1145="NA", IF(M1145=1,"C","N"), IF(M1145=1,"C","Y"))</f>
        <v>N</v>
      </c>
      <c r="O1145" s="0" t="n">
        <f aca="false">L1145=F1145</f>
        <v>0</v>
      </c>
      <c r="P1145" s="0" t="str">
        <f aca="false">IF(F1145="NA", IF(O1145=1,"C","N"), IF(O1145=1,"C","Y"))</f>
        <v>N</v>
      </c>
      <c r="Q1145" s="20" t="s">
        <v>104221</v>
      </c>
      <c r="R1145" s="0" t="n">
        <f aca="false">D1145=Q1145</f>
        <v>0</v>
      </c>
      <c r="S1145" s="0" t="str">
        <f aca="false">IF(D1145="NA", IF(R1145=1,"C","N"), IF(R1145=1,"C","Y"))</f>
        <v>N</v>
      </c>
    </row>
    <row r="1146" customFormat="false" ht="15" hidden="false" customHeight="false" outlineLevel="0" collapsed="false">
      <c r="A1146" s="0" t="s">
        <v>82136</v>
      </c>
      <c r="B1146" s="1" t="n">
        <v>41379.3777777778</v>
      </c>
      <c r="C1146" s="0" t="s">
        <v>82137</v>
      </c>
      <c r="D1146" s="0" t="s">
        <v>104218</v>
      </c>
      <c r="E1146" s="0" t="s">
        <v>104214</v>
      </c>
      <c r="F1146" s="7" t="s">
        <v>104218</v>
      </c>
      <c r="G1146" s="0" t="n">
        <f aca="false">D1146=E1146</f>
        <v>0</v>
      </c>
      <c r="H1146" s="0" t="str">
        <f aca="false">IF(D1146="NA", IF(G1146=1,"C","N"), IF(G1146=1,"C","Y"))</f>
        <v>Y</v>
      </c>
      <c r="I1146" s="19" t="s">
        <v>104218</v>
      </c>
      <c r="J1146" s="0" t="n">
        <f aca="false">D1146=I1146</f>
        <v>1</v>
      </c>
      <c r="K1146" s="0" t="str">
        <f aca="false">IF(D1146="NA", IF(J1146=1,"C","N"), IF(J1146=1,"C","Y"))</f>
        <v>C</v>
      </c>
      <c r="L1146" s="20" t="s">
        <v>104218</v>
      </c>
      <c r="M1146" s="0" t="n">
        <f aca="false">D1146=L1146</f>
        <v>1</v>
      </c>
      <c r="N1146" s="0" t="str">
        <f aca="false">IF(D1146="NA", IF(M1146=1,"C","N"), IF(M1146=1,"C","Y"))</f>
        <v>C</v>
      </c>
      <c r="O1146" s="0" t="n">
        <f aca="false">L1146=F1146</f>
        <v>1</v>
      </c>
      <c r="P1146" s="0" t="str">
        <f aca="false">IF(F1146="NA", IF(O1146=1,"C","N"), IF(O1146=1,"C","Y"))</f>
        <v>C</v>
      </c>
      <c r="Q1146" s="20" t="s">
        <v>104218</v>
      </c>
      <c r="R1146" s="0" t="n">
        <f aca="false">D1146=Q1146</f>
        <v>1</v>
      </c>
      <c r="S1146" s="0" t="str">
        <f aca="false">IF(D1146="NA", IF(R1146=1,"C","N"), IF(R1146=1,"C","Y"))</f>
        <v>C</v>
      </c>
    </row>
    <row r="1147" customFormat="false" ht="15" hidden="false" customHeight="false" outlineLevel="0" collapsed="false">
      <c r="A1147" s="0" t="s">
        <v>82138</v>
      </c>
      <c r="B1147" s="1" t="n">
        <v>41379.3777777778</v>
      </c>
      <c r="C1147" s="0" t="s">
        <v>82137</v>
      </c>
      <c r="D1147" s="0" t="s">
        <v>104218</v>
      </c>
      <c r="E1147" s="0" t="s">
        <v>104214</v>
      </c>
      <c r="F1147" s="7" t="s">
        <v>104218</v>
      </c>
      <c r="G1147" s="0" t="n">
        <f aca="false">D1147=E1147</f>
        <v>0</v>
      </c>
      <c r="H1147" s="0" t="str">
        <f aca="false">IF(D1147="NA", IF(G1147=1,"C","N"), IF(G1147=1,"C","Y"))</f>
        <v>Y</v>
      </c>
      <c r="I1147" s="19" t="s">
        <v>104218</v>
      </c>
      <c r="J1147" s="0" t="n">
        <f aca="false">D1147=I1147</f>
        <v>1</v>
      </c>
      <c r="K1147" s="0" t="str">
        <f aca="false">IF(D1147="NA", IF(J1147=1,"C","N"), IF(J1147=1,"C","Y"))</f>
        <v>C</v>
      </c>
      <c r="L1147" s="20" t="s">
        <v>104218</v>
      </c>
      <c r="M1147" s="0" t="n">
        <f aca="false">D1147=L1147</f>
        <v>1</v>
      </c>
      <c r="N1147" s="0" t="str">
        <f aca="false">IF(D1147="NA", IF(M1147=1,"C","N"), IF(M1147=1,"C","Y"))</f>
        <v>C</v>
      </c>
      <c r="O1147" s="0" t="n">
        <f aca="false">L1147=F1147</f>
        <v>1</v>
      </c>
      <c r="P1147" s="0" t="str">
        <f aca="false">IF(F1147="NA", IF(O1147=1,"C","N"), IF(O1147=1,"C","Y"))</f>
        <v>C</v>
      </c>
      <c r="Q1147" s="20" t="s">
        <v>104218</v>
      </c>
      <c r="R1147" s="0" t="n">
        <f aca="false">D1147=Q1147</f>
        <v>1</v>
      </c>
      <c r="S1147" s="0" t="str">
        <f aca="false">IF(D1147="NA", IF(R1147=1,"C","N"), IF(R1147=1,"C","Y"))</f>
        <v>C</v>
      </c>
    </row>
    <row r="1148" customFormat="false" ht="15" hidden="false" customHeight="false" outlineLevel="0" collapsed="false">
      <c r="A1148" s="0" t="s">
        <v>82139</v>
      </c>
      <c r="B1148" s="1" t="n">
        <v>41379.3777777778</v>
      </c>
      <c r="C1148" s="0" t="s">
        <v>82140</v>
      </c>
      <c r="D1148" s="0" t="s">
        <v>104214</v>
      </c>
      <c r="E1148" s="0" t="s">
        <v>104214</v>
      </c>
      <c r="F1148" s="10" t="s">
        <v>104214</v>
      </c>
      <c r="G1148" s="0" t="n">
        <f aca="false">D1148=E1148</f>
        <v>1</v>
      </c>
      <c r="H1148" s="0" t="str">
        <f aca="false">IF(D1148="NA", IF(G1148=1,"C","N"), IF(G1148=1,"C","Y"))</f>
        <v>C</v>
      </c>
      <c r="I1148" s="19" t="s">
        <v>104214</v>
      </c>
      <c r="J1148" s="0" t="n">
        <f aca="false">D1148=I1148</f>
        <v>1</v>
      </c>
      <c r="K1148" s="0" t="str">
        <f aca="false">IF(D1148="NA", IF(J1148=1,"C","N"), IF(J1148=1,"C","Y"))</f>
        <v>C</v>
      </c>
      <c r="L1148" s="20" t="s">
        <v>104214</v>
      </c>
      <c r="M1148" s="0" t="n">
        <f aca="false">D1148=L1148</f>
        <v>1</v>
      </c>
      <c r="N1148" s="0" t="str">
        <f aca="false">IF(D1148="NA", IF(M1148=1,"C","N"), IF(M1148=1,"C","Y"))</f>
        <v>C</v>
      </c>
      <c r="O1148" s="0" t="n">
        <f aca="false">L1148=F1148</f>
        <v>1</v>
      </c>
      <c r="P1148" s="0" t="str">
        <f aca="false">IF(F1148="NA", IF(O1148=1,"C","N"), IF(O1148=1,"C","Y"))</f>
        <v>C</v>
      </c>
      <c r="Q1148" s="20" t="s">
        <v>104214</v>
      </c>
      <c r="R1148" s="0" t="n">
        <f aca="false">D1148=Q1148</f>
        <v>1</v>
      </c>
      <c r="S1148" s="0" t="str">
        <f aca="false">IF(D1148="NA", IF(R1148=1,"C","N"), IF(R1148=1,"C","Y"))</f>
        <v>C</v>
      </c>
    </row>
    <row r="1149" customFormat="false" ht="15" hidden="false" customHeight="false" outlineLevel="0" collapsed="false">
      <c r="A1149" s="0" t="s">
        <v>82141</v>
      </c>
      <c r="B1149" s="1" t="n">
        <v>41379.3777777778</v>
      </c>
      <c r="C1149" s="0" t="s">
        <v>82140</v>
      </c>
      <c r="D1149" s="0" t="s">
        <v>104214</v>
      </c>
      <c r="E1149" s="0" t="s">
        <v>104214</v>
      </c>
      <c r="F1149" s="10" t="s">
        <v>104214</v>
      </c>
      <c r="G1149" s="0" t="n">
        <f aca="false">D1149=E1149</f>
        <v>1</v>
      </c>
      <c r="H1149" s="0" t="str">
        <f aca="false">IF(D1149="NA", IF(G1149=1,"C","N"), IF(G1149=1,"C","Y"))</f>
        <v>C</v>
      </c>
      <c r="I1149" s="19" t="s">
        <v>104214</v>
      </c>
      <c r="J1149" s="0" t="n">
        <f aca="false">D1149=I1149</f>
        <v>1</v>
      </c>
      <c r="K1149" s="0" t="str">
        <f aca="false">IF(D1149="NA", IF(J1149=1,"C","N"), IF(J1149=1,"C","Y"))</f>
        <v>C</v>
      </c>
      <c r="L1149" s="20" t="s">
        <v>104214</v>
      </c>
      <c r="M1149" s="0" t="n">
        <f aca="false">D1149=L1149</f>
        <v>1</v>
      </c>
      <c r="N1149" s="0" t="str">
        <f aca="false">IF(D1149="NA", IF(M1149=1,"C","N"), IF(M1149=1,"C","Y"))</f>
        <v>C</v>
      </c>
      <c r="O1149" s="0" t="n">
        <f aca="false">L1149=F1149</f>
        <v>1</v>
      </c>
      <c r="P1149" s="0" t="str">
        <f aca="false">IF(F1149="NA", IF(O1149=1,"C","N"), IF(O1149=1,"C","Y"))</f>
        <v>C</v>
      </c>
      <c r="Q1149" s="20" t="s">
        <v>104214</v>
      </c>
      <c r="R1149" s="0" t="n">
        <f aca="false">D1149=Q1149</f>
        <v>1</v>
      </c>
      <c r="S1149" s="0" t="str">
        <f aca="false">IF(D1149="NA", IF(R1149=1,"C","N"), IF(R1149=1,"C","Y"))</f>
        <v>C</v>
      </c>
    </row>
    <row r="1150" customFormat="false" ht="15" hidden="false" customHeight="false" outlineLevel="0" collapsed="false">
      <c r="A1150" s="0" t="s">
        <v>60982</v>
      </c>
      <c r="B1150" s="1" t="n">
        <v>41379.3777777778</v>
      </c>
      <c r="C1150" s="0" t="s">
        <v>82142</v>
      </c>
      <c r="D1150" s="0" t="s">
        <v>104214</v>
      </c>
      <c r="E1150" s="0" t="s">
        <v>104214</v>
      </c>
      <c r="F1150" s="10" t="s">
        <v>104214</v>
      </c>
      <c r="G1150" s="0" t="n">
        <f aca="false">D1150=E1150</f>
        <v>1</v>
      </c>
      <c r="H1150" s="0" t="str">
        <f aca="false">IF(D1150="NA", IF(G1150=1,"C","N"), IF(G1150=1,"C","Y"))</f>
        <v>C</v>
      </c>
      <c r="I1150" s="19" t="s">
        <v>104221</v>
      </c>
      <c r="J1150" s="0" t="n">
        <f aca="false">D1150=I1150</f>
        <v>0</v>
      </c>
      <c r="K1150" s="0" t="str">
        <f aca="false">IF(D1150="NA", IF(J1150=1,"C","N"), IF(J1150=1,"C","Y"))</f>
        <v>N</v>
      </c>
      <c r="L1150" s="20" t="s">
        <v>104214</v>
      </c>
      <c r="M1150" s="0" t="n">
        <f aca="false">D1150=L1150</f>
        <v>1</v>
      </c>
      <c r="N1150" s="0" t="str">
        <f aca="false">IF(D1150="NA", IF(M1150=1,"C","N"), IF(M1150=1,"C","Y"))</f>
        <v>C</v>
      </c>
      <c r="O1150" s="0" t="n">
        <f aca="false">L1150=F1150</f>
        <v>1</v>
      </c>
      <c r="P1150" s="0" t="str">
        <f aca="false">IF(F1150="NA", IF(O1150=1,"C","N"), IF(O1150=1,"C","Y"))</f>
        <v>C</v>
      </c>
      <c r="Q1150" s="20" t="s">
        <v>104292</v>
      </c>
      <c r="R1150" s="0" t="n">
        <f aca="false">D1150=Q1150</f>
        <v>0</v>
      </c>
      <c r="S1150" s="0" t="str">
        <f aca="false">IF(D1150="NA", IF(R1150=1,"C","N"), IF(R1150=1,"C","Y"))</f>
        <v>N</v>
      </c>
    </row>
    <row r="1151" customFormat="false" ht="15" hidden="false" customHeight="false" outlineLevel="0" collapsed="false">
      <c r="A1151" s="0" t="s">
        <v>82143</v>
      </c>
      <c r="B1151" s="1" t="n">
        <v>41379.3777777778</v>
      </c>
      <c r="C1151" s="0" t="s">
        <v>82144</v>
      </c>
      <c r="D1151" s="0" t="s">
        <v>104214</v>
      </c>
      <c r="E1151" s="0" t="s">
        <v>104214</v>
      </c>
      <c r="F1151" s="10" t="s">
        <v>104214</v>
      </c>
      <c r="G1151" s="0" t="n">
        <f aca="false">D1151=E1151</f>
        <v>1</v>
      </c>
      <c r="H1151" s="0" t="str">
        <f aca="false">IF(D1151="NA", IF(G1151=1,"C","N"), IF(G1151=1,"C","Y"))</f>
        <v>C</v>
      </c>
      <c r="I1151" s="19" t="s">
        <v>104214</v>
      </c>
      <c r="J1151" s="0" t="n">
        <f aca="false">D1151=I1151</f>
        <v>1</v>
      </c>
      <c r="K1151" s="0" t="str">
        <f aca="false">IF(D1151="NA", IF(J1151=1,"C","N"), IF(J1151=1,"C","Y"))</f>
        <v>C</v>
      </c>
      <c r="L1151" s="20" t="s">
        <v>104292</v>
      </c>
      <c r="M1151" s="0" t="n">
        <f aca="false">D1151=L1151</f>
        <v>0</v>
      </c>
      <c r="N1151" s="0" t="str">
        <f aca="false">IF(D1151="NA", IF(M1151=1,"C","N"), IF(M1151=1,"C","Y"))</f>
        <v>N</v>
      </c>
      <c r="O1151" s="0" t="n">
        <f aca="false">L1151=F1151</f>
        <v>0</v>
      </c>
      <c r="P1151" s="0" t="str">
        <f aca="false">IF(F1151="NA", IF(O1151=1,"C","N"), IF(O1151=1,"C","Y"))</f>
        <v>N</v>
      </c>
      <c r="Q1151" s="20" t="s">
        <v>104214</v>
      </c>
      <c r="R1151" s="0" t="n">
        <f aca="false">D1151=Q1151</f>
        <v>1</v>
      </c>
      <c r="S1151" s="0" t="str">
        <f aca="false">IF(D1151="NA", IF(R1151=1,"C","N"), IF(R1151=1,"C","Y"))</f>
        <v>C</v>
      </c>
    </row>
    <row r="1152" customFormat="false" ht="15" hidden="false" customHeight="false" outlineLevel="0" collapsed="false">
      <c r="A1152" s="0" t="s">
        <v>58992</v>
      </c>
      <c r="B1152" s="1" t="n">
        <v>41379.3777777778</v>
      </c>
      <c r="C1152" s="0" t="s">
        <v>82145</v>
      </c>
      <c r="D1152" s="0" t="s">
        <v>104214</v>
      </c>
      <c r="E1152" s="0" t="s">
        <v>104214</v>
      </c>
      <c r="F1152" s="10" t="s">
        <v>104214</v>
      </c>
      <c r="G1152" s="0" t="n">
        <f aca="false">D1152=E1152</f>
        <v>1</v>
      </c>
      <c r="H1152" s="0" t="str">
        <f aca="false">IF(D1152="NA", IF(G1152=1,"C","N"), IF(G1152=1,"C","Y"))</f>
        <v>C</v>
      </c>
      <c r="I1152" s="19" t="s">
        <v>104221</v>
      </c>
      <c r="J1152" s="0" t="n">
        <f aca="false">D1152=I1152</f>
        <v>0</v>
      </c>
      <c r="K1152" s="0" t="str">
        <f aca="false">IF(D1152="NA", IF(J1152=1,"C","N"), IF(J1152=1,"C","Y"))</f>
        <v>N</v>
      </c>
      <c r="L1152" s="20" t="s">
        <v>104214</v>
      </c>
      <c r="M1152" s="0" t="n">
        <f aca="false">D1152=L1152</f>
        <v>1</v>
      </c>
      <c r="N1152" s="0" t="str">
        <f aca="false">IF(D1152="NA", IF(M1152=1,"C","N"), IF(M1152=1,"C","Y"))</f>
        <v>C</v>
      </c>
      <c r="O1152" s="0" t="n">
        <f aca="false">L1152=F1152</f>
        <v>1</v>
      </c>
      <c r="P1152" s="0" t="str">
        <f aca="false">IF(F1152="NA", IF(O1152=1,"C","N"), IF(O1152=1,"C","Y"))</f>
        <v>C</v>
      </c>
      <c r="Q1152" s="20" t="s">
        <v>104292</v>
      </c>
      <c r="R1152" s="0" t="n">
        <f aca="false">D1152=Q1152</f>
        <v>0</v>
      </c>
      <c r="S1152" s="0" t="str">
        <f aca="false">IF(D1152="NA", IF(R1152=1,"C","N"), IF(R1152=1,"C","Y"))</f>
        <v>N</v>
      </c>
    </row>
    <row r="1153" customFormat="false" ht="15" hidden="false" customHeight="false" outlineLevel="0" collapsed="false">
      <c r="A1153" s="0" t="s">
        <v>82149</v>
      </c>
      <c r="B1153" s="1" t="n">
        <v>41379.3777777778</v>
      </c>
      <c r="C1153" s="0" t="s">
        <v>82150</v>
      </c>
      <c r="D1153" s="0" t="s">
        <v>104214</v>
      </c>
      <c r="E1153" s="0" t="s">
        <v>104214</v>
      </c>
      <c r="F1153" s="10" t="s">
        <v>104214</v>
      </c>
      <c r="G1153" s="0" t="n">
        <f aca="false">D1153=E1153</f>
        <v>1</v>
      </c>
      <c r="H1153" s="0" t="str">
        <f aca="false">IF(D1153="NA", IF(G1153=1,"C","N"), IF(G1153=1,"C","Y"))</f>
        <v>C</v>
      </c>
      <c r="I1153" s="19" t="s">
        <v>104292</v>
      </c>
      <c r="J1153" s="0" t="n">
        <f aca="false">D1153=I1153</f>
        <v>0</v>
      </c>
      <c r="K1153" s="0" t="str">
        <f aca="false">IF(D1153="NA", IF(J1153=1,"C","N"), IF(J1153=1,"C","Y"))</f>
        <v>N</v>
      </c>
      <c r="L1153" s="20" t="s">
        <v>104214</v>
      </c>
      <c r="M1153" s="0" t="n">
        <f aca="false">D1153=L1153</f>
        <v>1</v>
      </c>
      <c r="N1153" s="0" t="str">
        <f aca="false">IF(D1153="NA", IF(M1153=1,"C","N"), IF(M1153=1,"C","Y"))</f>
        <v>C</v>
      </c>
      <c r="O1153" s="0" t="n">
        <f aca="false">L1153=F1153</f>
        <v>1</v>
      </c>
      <c r="P1153" s="0" t="str">
        <f aca="false">IF(F1153="NA", IF(O1153=1,"C","N"), IF(O1153=1,"C","Y"))</f>
        <v>C</v>
      </c>
      <c r="Q1153" s="20" t="s">
        <v>104214</v>
      </c>
      <c r="R1153" s="0" t="n">
        <f aca="false">D1153=Q1153</f>
        <v>1</v>
      </c>
      <c r="S1153" s="0" t="str">
        <f aca="false">IF(D1153="NA", IF(R1153=1,"C","N"), IF(R1153=1,"C","Y"))</f>
        <v>C</v>
      </c>
    </row>
    <row r="1154" customFormat="false" ht="15" hidden="false" customHeight="false" outlineLevel="0" collapsed="false">
      <c r="A1154" s="0" t="s">
        <v>82152</v>
      </c>
      <c r="B1154" s="1" t="n">
        <v>41379.3777777778</v>
      </c>
      <c r="C1154" s="0" t="s">
        <v>82153</v>
      </c>
      <c r="D1154" s="0" t="s">
        <v>104214</v>
      </c>
      <c r="E1154" s="0" t="s">
        <v>104214</v>
      </c>
      <c r="F1154" s="10" t="s">
        <v>104214</v>
      </c>
      <c r="G1154" s="0" t="n">
        <f aca="false">D1154=E1154</f>
        <v>1</v>
      </c>
      <c r="H1154" s="0" t="str">
        <f aca="false">IF(D1154="NA", IF(G1154=1,"C","N"), IF(G1154=1,"C","Y"))</f>
        <v>C</v>
      </c>
      <c r="I1154" s="19" t="s">
        <v>104214</v>
      </c>
      <c r="J1154" s="0" t="n">
        <f aca="false">D1154=I1154</f>
        <v>1</v>
      </c>
      <c r="K1154" s="0" t="str">
        <f aca="false">IF(D1154="NA", IF(J1154=1,"C","N"), IF(J1154=1,"C","Y"))</f>
        <v>C</v>
      </c>
      <c r="L1154" s="20" t="s">
        <v>104214</v>
      </c>
      <c r="M1154" s="0" t="n">
        <f aca="false">D1154=L1154</f>
        <v>1</v>
      </c>
      <c r="N1154" s="0" t="str">
        <f aca="false">IF(D1154="NA", IF(M1154=1,"C","N"), IF(M1154=1,"C","Y"))</f>
        <v>C</v>
      </c>
      <c r="O1154" s="0" t="n">
        <f aca="false">L1154=F1154</f>
        <v>1</v>
      </c>
      <c r="P1154" s="0" t="str">
        <f aca="false">IF(F1154="NA", IF(O1154=1,"C","N"), IF(O1154=1,"C","Y"))</f>
        <v>C</v>
      </c>
      <c r="Q1154" s="20" t="s">
        <v>104214</v>
      </c>
      <c r="R1154" s="0" t="n">
        <f aca="false">D1154=Q1154</f>
        <v>1</v>
      </c>
      <c r="S1154" s="0" t="str">
        <f aca="false">IF(D1154="NA", IF(R1154=1,"C","N"), IF(R1154=1,"C","Y"))</f>
        <v>C</v>
      </c>
    </row>
    <row r="1155" customFormat="false" ht="15" hidden="false" customHeight="false" outlineLevel="0" collapsed="false">
      <c r="A1155" s="0" t="s">
        <v>70860</v>
      </c>
      <c r="B1155" s="1" t="n">
        <v>41379.3777777778</v>
      </c>
      <c r="C1155" s="0" t="s">
        <v>82154</v>
      </c>
      <c r="D1155" s="0" t="s">
        <v>104214</v>
      </c>
      <c r="E1155" s="0" t="s">
        <v>104214</v>
      </c>
      <c r="F1155" s="10" t="s">
        <v>104214</v>
      </c>
      <c r="G1155" s="0" t="n">
        <f aca="false">D1155=E1155</f>
        <v>1</v>
      </c>
      <c r="H1155" s="0" t="str">
        <f aca="false">IF(D1155="NA", IF(G1155=1,"C","N"), IF(G1155=1,"C","Y"))</f>
        <v>C</v>
      </c>
      <c r="I1155" s="19" t="s">
        <v>104214</v>
      </c>
      <c r="J1155" s="0" t="n">
        <f aca="false">D1155=I1155</f>
        <v>1</v>
      </c>
      <c r="K1155" s="0" t="str">
        <f aca="false">IF(D1155="NA", IF(J1155=1,"C","N"), IF(J1155=1,"C","Y"))</f>
        <v>C</v>
      </c>
      <c r="L1155" s="20" t="s">
        <v>104214</v>
      </c>
      <c r="M1155" s="0" t="n">
        <f aca="false">D1155=L1155</f>
        <v>1</v>
      </c>
      <c r="N1155" s="0" t="str">
        <f aca="false">IF(D1155="NA", IF(M1155=1,"C","N"), IF(M1155=1,"C","Y"))</f>
        <v>C</v>
      </c>
      <c r="O1155" s="0" t="n">
        <f aca="false">L1155=F1155</f>
        <v>1</v>
      </c>
      <c r="P1155" s="0" t="str">
        <f aca="false">IF(F1155="NA", IF(O1155=1,"C","N"), IF(O1155=1,"C","Y"))</f>
        <v>C</v>
      </c>
      <c r="Q1155" s="20" t="s">
        <v>104214</v>
      </c>
      <c r="R1155" s="0" t="n">
        <f aca="false">D1155=Q1155</f>
        <v>1</v>
      </c>
      <c r="S1155" s="0" t="str">
        <f aca="false">IF(D1155="NA", IF(R1155=1,"C","N"), IF(R1155=1,"C","Y"))</f>
        <v>C</v>
      </c>
    </row>
    <row r="1156" customFormat="false" ht="15" hidden="false" customHeight="false" outlineLevel="0" collapsed="false">
      <c r="A1156" s="0" t="s">
        <v>82155</v>
      </c>
      <c r="B1156" s="1" t="n">
        <v>41379.3777777778</v>
      </c>
      <c r="C1156" s="0" t="s">
        <v>82156</v>
      </c>
      <c r="D1156" s="0" t="s">
        <v>104214</v>
      </c>
      <c r="E1156" s="0" t="s">
        <v>104214</v>
      </c>
      <c r="F1156" s="10" t="s">
        <v>104214</v>
      </c>
      <c r="G1156" s="0" t="n">
        <f aca="false">D1156=E1156</f>
        <v>1</v>
      </c>
      <c r="H1156" s="0" t="str">
        <f aca="false">IF(D1156="NA", IF(G1156=1,"C","N"), IF(G1156=1,"C","Y"))</f>
        <v>C</v>
      </c>
      <c r="I1156" s="19" t="s">
        <v>104214</v>
      </c>
      <c r="J1156" s="0" t="n">
        <f aca="false">D1156=I1156</f>
        <v>1</v>
      </c>
      <c r="K1156" s="0" t="str">
        <f aca="false">IF(D1156="NA", IF(J1156=1,"C","N"), IF(J1156=1,"C","Y"))</f>
        <v>C</v>
      </c>
      <c r="L1156" s="20" t="s">
        <v>104214</v>
      </c>
      <c r="M1156" s="0" t="n">
        <f aca="false">D1156=L1156</f>
        <v>1</v>
      </c>
      <c r="N1156" s="0" t="str">
        <f aca="false">IF(D1156="NA", IF(M1156=1,"C","N"), IF(M1156=1,"C","Y"))</f>
        <v>C</v>
      </c>
      <c r="O1156" s="0" t="n">
        <f aca="false">L1156=F1156</f>
        <v>1</v>
      </c>
      <c r="P1156" s="0" t="str">
        <f aca="false">IF(F1156="NA", IF(O1156=1,"C","N"), IF(O1156=1,"C","Y"))</f>
        <v>C</v>
      </c>
      <c r="Q1156" s="20" t="s">
        <v>104215</v>
      </c>
      <c r="R1156" s="0" t="n">
        <f aca="false">D1156=Q1156</f>
        <v>0</v>
      </c>
      <c r="S1156" s="0" t="str">
        <f aca="false">IF(D1156="NA", IF(R1156=1,"C","N"), IF(R1156=1,"C","Y"))</f>
        <v>N</v>
      </c>
    </row>
    <row r="1157" customFormat="false" ht="15" hidden="false" customHeight="false" outlineLevel="0" collapsed="false">
      <c r="A1157" s="0" t="s">
        <v>82157</v>
      </c>
      <c r="B1157" s="1" t="n">
        <v>41379.3777777778</v>
      </c>
      <c r="C1157" s="0" t="s">
        <v>82158</v>
      </c>
      <c r="D1157" s="0" t="s">
        <v>104214</v>
      </c>
      <c r="E1157" s="0" t="s">
        <v>104214</v>
      </c>
      <c r="F1157" s="10" t="s">
        <v>104214</v>
      </c>
      <c r="G1157" s="0" t="n">
        <f aca="false">D1157=E1157</f>
        <v>1</v>
      </c>
      <c r="H1157" s="0" t="str">
        <f aca="false">IF(D1157="NA", IF(G1157=1,"C","N"), IF(G1157=1,"C","Y"))</f>
        <v>C</v>
      </c>
      <c r="I1157" s="19" t="s">
        <v>104214</v>
      </c>
      <c r="J1157" s="0" t="n">
        <f aca="false">D1157=I1157</f>
        <v>1</v>
      </c>
      <c r="K1157" s="0" t="str">
        <f aca="false">IF(D1157="NA", IF(J1157=1,"C","N"), IF(J1157=1,"C","Y"))</f>
        <v>C</v>
      </c>
      <c r="L1157" s="20" t="s">
        <v>104280</v>
      </c>
      <c r="M1157" s="0" t="n">
        <f aca="false">D1157=L1157</f>
        <v>0</v>
      </c>
      <c r="N1157" s="0" t="str">
        <f aca="false">IF(D1157="NA", IF(M1157=1,"C","N"), IF(M1157=1,"C","Y"))</f>
        <v>N</v>
      </c>
      <c r="O1157" s="0" t="n">
        <f aca="false">L1157=F1157</f>
        <v>0</v>
      </c>
      <c r="P1157" s="0" t="str">
        <f aca="false">IF(F1157="NA", IF(O1157=1,"C","N"), IF(O1157=1,"C","Y"))</f>
        <v>N</v>
      </c>
      <c r="Q1157" s="20" t="s">
        <v>104214</v>
      </c>
      <c r="R1157" s="0" t="n">
        <f aca="false">D1157=Q1157</f>
        <v>1</v>
      </c>
      <c r="S1157" s="0" t="str">
        <f aca="false">IF(D1157="NA", IF(R1157=1,"C","N"), IF(R1157=1,"C","Y"))</f>
        <v>C</v>
      </c>
    </row>
    <row r="1158" customFormat="false" ht="15" hidden="false" customHeight="false" outlineLevel="0" collapsed="false">
      <c r="A1158" s="0" t="s">
        <v>47562</v>
      </c>
      <c r="B1158" s="1" t="n">
        <v>41379.3833333333</v>
      </c>
      <c r="C1158" s="0" t="s">
        <v>83566</v>
      </c>
      <c r="D1158" s="0" t="s">
        <v>104218</v>
      </c>
      <c r="E1158" s="0" t="s">
        <v>104214</v>
      </c>
      <c r="F1158" s="7" t="s">
        <v>104218</v>
      </c>
      <c r="G1158" s="0" t="n">
        <f aca="false">D1158=E1158</f>
        <v>0</v>
      </c>
      <c r="H1158" s="0" t="str">
        <f aca="false">IF(D1158="NA", IF(G1158=1,"C","N"), IF(G1158=1,"C","Y"))</f>
        <v>Y</v>
      </c>
      <c r="I1158" s="19" t="s">
        <v>104218</v>
      </c>
      <c r="J1158" s="0" t="n">
        <f aca="false">D1158=I1158</f>
        <v>1</v>
      </c>
      <c r="K1158" s="0" t="str">
        <f aca="false">IF(D1158="NA", IF(J1158=1,"C","N"), IF(J1158=1,"C","Y"))</f>
        <v>C</v>
      </c>
      <c r="L1158" s="20" t="s">
        <v>104218</v>
      </c>
      <c r="M1158" s="0" t="n">
        <f aca="false">D1158=L1158</f>
        <v>1</v>
      </c>
      <c r="N1158" s="0" t="str">
        <f aca="false">IF(D1158="NA", IF(M1158=1,"C","N"), IF(M1158=1,"C","Y"))</f>
        <v>C</v>
      </c>
      <c r="O1158" s="0" t="n">
        <f aca="false">L1158=F1158</f>
        <v>1</v>
      </c>
      <c r="P1158" s="0" t="str">
        <f aca="false">IF(F1158="NA", IF(O1158=1,"C","N"), IF(O1158=1,"C","Y"))</f>
        <v>C</v>
      </c>
      <c r="Q1158" s="20" t="s">
        <v>104218</v>
      </c>
      <c r="R1158" s="0" t="n">
        <f aca="false">D1158=Q1158</f>
        <v>1</v>
      </c>
      <c r="S1158" s="0" t="str">
        <f aca="false">IF(D1158="NA", IF(R1158=1,"C","N"), IF(R1158=1,"C","Y"))</f>
        <v>C</v>
      </c>
    </row>
    <row r="1159" customFormat="false" ht="15" hidden="false" customHeight="false" outlineLevel="0" collapsed="false">
      <c r="A1159" s="0" t="s">
        <v>83567</v>
      </c>
      <c r="B1159" s="1" t="n">
        <v>41379.3833333333</v>
      </c>
      <c r="C1159" s="0" t="s">
        <v>83568</v>
      </c>
      <c r="D1159" s="0" t="s">
        <v>104214</v>
      </c>
      <c r="E1159" s="0" t="s">
        <v>104214</v>
      </c>
      <c r="F1159" s="0" t="s">
        <v>104214</v>
      </c>
      <c r="G1159" s="0" t="n">
        <f aca="false">D1159=E1159</f>
        <v>1</v>
      </c>
      <c r="H1159" s="0" t="str">
        <f aca="false">IF(D1159="NA", IF(G1159=1,"C","N"), IF(G1159=1,"C","Y"))</f>
        <v>C</v>
      </c>
      <c r="I1159" s="19" t="s">
        <v>104215</v>
      </c>
      <c r="J1159" s="0" t="n">
        <f aca="false">D1159=I1159</f>
        <v>0</v>
      </c>
      <c r="K1159" s="0" t="str">
        <f aca="false">IF(D1159="NA", IF(J1159=1,"C","N"), IF(J1159=1,"C","Y"))</f>
        <v>N</v>
      </c>
      <c r="L1159" s="20" t="s">
        <v>104214</v>
      </c>
      <c r="M1159" s="0" t="n">
        <f aca="false">D1159=L1159</f>
        <v>1</v>
      </c>
      <c r="N1159" s="0" t="str">
        <f aca="false">IF(D1159="NA", IF(M1159=1,"C","N"), IF(M1159=1,"C","Y"))</f>
        <v>C</v>
      </c>
      <c r="O1159" s="0" t="n">
        <f aca="false">L1159=F1159</f>
        <v>1</v>
      </c>
      <c r="P1159" s="0" t="str">
        <f aca="false">IF(F1159="NA", IF(O1159=1,"C","N"), IF(O1159=1,"C","Y"))</f>
        <v>C</v>
      </c>
      <c r="Q1159" s="20" t="s">
        <v>104215</v>
      </c>
      <c r="R1159" s="0" t="n">
        <f aca="false">D1159=Q1159</f>
        <v>0</v>
      </c>
      <c r="S1159" s="0" t="str">
        <f aca="false">IF(D1159="NA", IF(R1159=1,"C","N"), IF(R1159=1,"C","Y"))</f>
        <v>N</v>
      </c>
    </row>
    <row r="1160" customFormat="false" ht="15" hidden="false" customHeight="false" outlineLevel="0" collapsed="false">
      <c r="A1160" s="0" t="s">
        <v>83571</v>
      </c>
      <c r="B1160" s="1" t="n">
        <v>41379.3833333333</v>
      </c>
      <c r="C1160" s="0" t="s">
        <v>83572</v>
      </c>
      <c r="D1160" s="0" t="s">
        <v>104214</v>
      </c>
      <c r="E1160" s="0" t="s">
        <v>104214</v>
      </c>
      <c r="F1160" s="0" t="s">
        <v>104214</v>
      </c>
      <c r="G1160" s="0" t="n">
        <f aca="false">D1160=E1160</f>
        <v>1</v>
      </c>
      <c r="H1160" s="0" t="str">
        <f aca="false">IF(D1160="NA", IF(G1160=1,"C","N"), IF(G1160=1,"C","Y"))</f>
        <v>C</v>
      </c>
      <c r="I1160" s="19" t="s">
        <v>104214</v>
      </c>
      <c r="J1160" s="0" t="n">
        <f aca="false">D1160=I1160</f>
        <v>1</v>
      </c>
      <c r="K1160" s="0" t="str">
        <f aca="false">IF(D1160="NA", IF(J1160=1,"C","N"), IF(J1160=1,"C","Y"))</f>
        <v>C</v>
      </c>
      <c r="L1160" s="20" t="s">
        <v>104214</v>
      </c>
      <c r="M1160" s="0" t="n">
        <f aca="false">D1160=L1160</f>
        <v>1</v>
      </c>
      <c r="N1160" s="0" t="str">
        <f aca="false">IF(D1160="NA", IF(M1160=1,"C","N"), IF(M1160=1,"C","Y"))</f>
        <v>C</v>
      </c>
      <c r="O1160" s="0" t="n">
        <f aca="false">L1160=F1160</f>
        <v>1</v>
      </c>
      <c r="P1160" s="0" t="str">
        <f aca="false">IF(F1160="NA", IF(O1160=1,"C","N"), IF(O1160=1,"C","Y"))</f>
        <v>C</v>
      </c>
      <c r="Q1160" s="20" t="s">
        <v>104214</v>
      </c>
      <c r="R1160" s="0" t="n">
        <f aca="false">D1160=Q1160</f>
        <v>1</v>
      </c>
      <c r="S1160" s="0" t="str">
        <f aca="false">IF(D1160="NA", IF(R1160=1,"C","N"), IF(R1160=1,"C","Y"))</f>
        <v>C</v>
      </c>
    </row>
    <row r="1161" customFormat="false" ht="15" hidden="false" customHeight="false" outlineLevel="0" collapsed="false">
      <c r="A1161" s="0" t="s">
        <v>83573</v>
      </c>
      <c r="B1161" s="1" t="n">
        <v>41379.3833333333</v>
      </c>
      <c r="C1161" s="0" t="s">
        <v>83574</v>
      </c>
      <c r="D1161" s="0" t="s">
        <v>104214</v>
      </c>
      <c r="E1161" s="0" t="s">
        <v>104214</v>
      </c>
      <c r="F1161" s="0" t="s">
        <v>104214</v>
      </c>
      <c r="G1161" s="0" t="n">
        <f aca="false">D1161=E1161</f>
        <v>1</v>
      </c>
      <c r="H1161" s="0" t="str">
        <f aca="false">IF(D1161="NA", IF(G1161=1,"C","N"), IF(G1161=1,"C","Y"))</f>
        <v>C</v>
      </c>
      <c r="I1161" s="19" t="s">
        <v>104214</v>
      </c>
      <c r="J1161" s="0" t="n">
        <f aca="false">D1161=I1161</f>
        <v>1</v>
      </c>
      <c r="K1161" s="0" t="str">
        <f aca="false">IF(D1161="NA", IF(J1161=1,"C","N"), IF(J1161=1,"C","Y"))</f>
        <v>C</v>
      </c>
      <c r="L1161" s="20" t="s">
        <v>104214</v>
      </c>
      <c r="M1161" s="0" t="n">
        <f aca="false">D1161=L1161</f>
        <v>1</v>
      </c>
      <c r="N1161" s="0" t="str">
        <f aca="false">IF(D1161="NA", IF(M1161=1,"C","N"), IF(M1161=1,"C","Y"))</f>
        <v>C</v>
      </c>
      <c r="O1161" s="0" t="n">
        <f aca="false">L1161=F1161</f>
        <v>1</v>
      </c>
      <c r="P1161" s="0" t="str">
        <f aca="false">IF(F1161="NA", IF(O1161=1,"C","N"), IF(O1161=1,"C","Y"))</f>
        <v>C</v>
      </c>
      <c r="Q1161" s="20" t="s">
        <v>104215</v>
      </c>
      <c r="R1161" s="0" t="n">
        <f aca="false">D1161=Q1161</f>
        <v>0</v>
      </c>
      <c r="S1161" s="0" t="str">
        <f aca="false">IF(D1161="NA", IF(R1161=1,"C","N"), IF(R1161=1,"C","Y"))</f>
        <v>N</v>
      </c>
    </row>
    <row r="1162" customFormat="false" ht="15" hidden="false" customHeight="false" outlineLevel="0" collapsed="false">
      <c r="A1162" s="0" t="s">
        <v>65053</v>
      </c>
      <c r="B1162" s="1" t="n">
        <v>41379.3833333333</v>
      </c>
      <c r="C1162" s="0" t="s">
        <v>83575</v>
      </c>
      <c r="D1162" s="0" t="s">
        <v>104214</v>
      </c>
      <c r="E1162" s="0" t="s">
        <v>104214</v>
      </c>
      <c r="F1162" s="0" t="s">
        <v>104214</v>
      </c>
      <c r="G1162" s="0" t="n">
        <f aca="false">D1162=E1162</f>
        <v>1</v>
      </c>
      <c r="H1162" s="0" t="str">
        <f aca="false">IF(D1162="NA", IF(G1162=1,"C","N"), IF(G1162=1,"C","Y"))</f>
        <v>C</v>
      </c>
      <c r="I1162" s="19" t="s">
        <v>104221</v>
      </c>
      <c r="J1162" s="0" t="n">
        <f aca="false">D1162=I1162</f>
        <v>0</v>
      </c>
      <c r="K1162" s="0" t="str">
        <f aca="false">IF(D1162="NA", IF(J1162=1,"C","N"), IF(J1162=1,"C","Y"))</f>
        <v>N</v>
      </c>
      <c r="L1162" s="20" t="s">
        <v>104214</v>
      </c>
      <c r="M1162" s="0" t="n">
        <f aca="false">D1162=L1162</f>
        <v>1</v>
      </c>
      <c r="N1162" s="0" t="str">
        <f aca="false">IF(D1162="NA", IF(M1162=1,"C","N"), IF(M1162=1,"C","Y"))</f>
        <v>C</v>
      </c>
      <c r="O1162" s="0" t="n">
        <f aca="false">L1162=F1162</f>
        <v>1</v>
      </c>
      <c r="P1162" s="0" t="str">
        <f aca="false">IF(F1162="NA", IF(O1162=1,"C","N"), IF(O1162=1,"C","Y"))</f>
        <v>C</v>
      </c>
      <c r="Q1162" s="20" t="s">
        <v>104292</v>
      </c>
      <c r="R1162" s="0" t="n">
        <f aca="false">D1162=Q1162</f>
        <v>0</v>
      </c>
      <c r="S1162" s="0" t="str">
        <f aca="false">IF(D1162="NA", IF(R1162=1,"C","N"), IF(R1162=1,"C","Y"))</f>
        <v>N</v>
      </c>
    </row>
    <row r="1163" customFormat="false" ht="15" hidden="false" customHeight="false" outlineLevel="0" collapsed="false">
      <c r="A1163" s="0" t="s">
        <v>83576</v>
      </c>
      <c r="B1163" s="1" t="n">
        <v>41379.3833333333</v>
      </c>
      <c r="C1163" s="0" t="s">
        <v>83577</v>
      </c>
      <c r="D1163" s="0" t="s">
        <v>104214</v>
      </c>
      <c r="E1163" s="0" t="s">
        <v>104214</v>
      </c>
      <c r="F1163" s="0" t="s">
        <v>104214</v>
      </c>
      <c r="G1163" s="0" t="n">
        <f aca="false">D1163=E1163</f>
        <v>1</v>
      </c>
      <c r="H1163" s="0" t="str">
        <f aca="false">IF(D1163="NA", IF(G1163=1,"C","N"), IF(G1163=1,"C","Y"))</f>
        <v>C</v>
      </c>
      <c r="I1163" s="19" t="s">
        <v>104214</v>
      </c>
      <c r="J1163" s="0" t="n">
        <f aca="false">D1163=I1163</f>
        <v>1</v>
      </c>
      <c r="K1163" s="0" t="str">
        <f aca="false">IF(D1163="NA", IF(J1163=1,"C","N"), IF(J1163=1,"C","Y"))</f>
        <v>C</v>
      </c>
      <c r="L1163" s="20" t="s">
        <v>104214</v>
      </c>
      <c r="M1163" s="0" t="n">
        <f aca="false">D1163=L1163</f>
        <v>1</v>
      </c>
      <c r="N1163" s="0" t="str">
        <f aca="false">IF(D1163="NA", IF(M1163=1,"C","N"), IF(M1163=1,"C","Y"))</f>
        <v>C</v>
      </c>
      <c r="O1163" s="0" t="n">
        <f aca="false">L1163=F1163</f>
        <v>1</v>
      </c>
      <c r="P1163" s="0" t="str">
        <f aca="false">IF(F1163="NA", IF(O1163=1,"C","N"), IF(O1163=1,"C","Y"))</f>
        <v>C</v>
      </c>
      <c r="Q1163" s="20" t="s">
        <v>104292</v>
      </c>
      <c r="R1163" s="0" t="n">
        <f aca="false">D1163=Q1163</f>
        <v>0</v>
      </c>
      <c r="S1163" s="0" t="str">
        <f aca="false">IF(D1163="NA", IF(R1163=1,"C","N"), IF(R1163=1,"C","Y"))</f>
        <v>N</v>
      </c>
    </row>
    <row r="1164" customFormat="false" ht="15" hidden="false" customHeight="false" outlineLevel="0" collapsed="false">
      <c r="A1164" s="0" t="s">
        <v>71167</v>
      </c>
      <c r="B1164" s="1" t="n">
        <v>41379.3833333333</v>
      </c>
      <c r="C1164" s="0" t="s">
        <v>83578</v>
      </c>
      <c r="D1164" s="0" t="s">
        <v>104214</v>
      </c>
      <c r="E1164" s="0" t="s">
        <v>104214</v>
      </c>
      <c r="F1164" s="0" t="s">
        <v>104214</v>
      </c>
      <c r="G1164" s="0" t="n">
        <f aca="false">D1164=E1164</f>
        <v>1</v>
      </c>
      <c r="H1164" s="0" t="str">
        <f aca="false">IF(D1164="NA", IF(G1164=1,"C","N"), IF(G1164=1,"C","Y"))</f>
        <v>C</v>
      </c>
      <c r="I1164" s="19" t="s">
        <v>104216</v>
      </c>
      <c r="J1164" s="0" t="n">
        <f aca="false">D1164=I1164</f>
        <v>0</v>
      </c>
      <c r="K1164" s="0" t="str">
        <f aca="false">IF(D1164="NA", IF(J1164=1,"C","N"), IF(J1164=1,"C","Y"))</f>
        <v>N</v>
      </c>
      <c r="L1164" s="20" t="s">
        <v>104214</v>
      </c>
      <c r="M1164" s="0" t="n">
        <f aca="false">D1164=L1164</f>
        <v>1</v>
      </c>
      <c r="N1164" s="0" t="str">
        <f aca="false">IF(D1164="NA", IF(M1164=1,"C","N"), IF(M1164=1,"C","Y"))</f>
        <v>C</v>
      </c>
      <c r="O1164" s="0" t="n">
        <f aca="false">L1164=F1164</f>
        <v>1</v>
      </c>
      <c r="P1164" s="0" t="str">
        <f aca="false">IF(F1164="NA", IF(O1164=1,"C","N"), IF(O1164=1,"C","Y"))</f>
        <v>C</v>
      </c>
      <c r="Q1164" s="20" t="s">
        <v>104215</v>
      </c>
      <c r="R1164" s="0" t="n">
        <f aca="false">D1164=Q1164</f>
        <v>0</v>
      </c>
      <c r="S1164" s="0" t="str">
        <f aca="false">IF(D1164="NA", IF(R1164=1,"C","N"), IF(R1164=1,"C","Y"))</f>
        <v>N</v>
      </c>
    </row>
    <row r="1165" customFormat="false" ht="15" hidden="false" customHeight="false" outlineLevel="0" collapsed="false">
      <c r="A1165" s="0" t="s">
        <v>67749</v>
      </c>
      <c r="B1165" s="1" t="n">
        <v>41379.3833333333</v>
      </c>
      <c r="C1165" s="0" t="s">
        <v>83579</v>
      </c>
      <c r="D1165" s="0" t="s">
        <v>104218</v>
      </c>
      <c r="E1165" s="0" t="s">
        <v>104214</v>
      </c>
      <c r="F1165" s="7" t="s">
        <v>104218</v>
      </c>
      <c r="G1165" s="0" t="n">
        <f aca="false">D1165=E1165</f>
        <v>0</v>
      </c>
      <c r="H1165" s="0" t="str">
        <f aca="false">IF(D1165="NA", IF(G1165=1,"C","N"), IF(G1165=1,"C","Y"))</f>
        <v>Y</v>
      </c>
      <c r="I1165" s="19" t="s">
        <v>104218</v>
      </c>
      <c r="J1165" s="0" t="n">
        <f aca="false">D1165=I1165</f>
        <v>1</v>
      </c>
      <c r="K1165" s="0" t="str">
        <f aca="false">IF(D1165="NA", IF(J1165=1,"C","N"), IF(J1165=1,"C","Y"))</f>
        <v>C</v>
      </c>
      <c r="L1165" s="20" t="s">
        <v>104218</v>
      </c>
      <c r="M1165" s="0" t="n">
        <f aca="false">D1165=L1165</f>
        <v>1</v>
      </c>
      <c r="N1165" s="0" t="str">
        <f aca="false">IF(D1165="NA", IF(M1165=1,"C","N"), IF(M1165=1,"C","Y"))</f>
        <v>C</v>
      </c>
      <c r="O1165" s="0" t="n">
        <f aca="false">L1165=F1165</f>
        <v>1</v>
      </c>
      <c r="P1165" s="0" t="str">
        <f aca="false">IF(F1165="NA", IF(O1165=1,"C","N"), IF(O1165=1,"C","Y"))</f>
        <v>C</v>
      </c>
      <c r="Q1165" s="20" t="s">
        <v>104218</v>
      </c>
      <c r="R1165" s="0" t="n">
        <f aca="false">D1165=Q1165</f>
        <v>1</v>
      </c>
      <c r="S1165" s="0" t="str">
        <f aca="false">IF(D1165="NA", IF(R1165=1,"C","N"), IF(R1165=1,"C","Y"))</f>
        <v>C</v>
      </c>
    </row>
    <row r="1166" customFormat="false" ht="15" hidden="false" customHeight="false" outlineLevel="0" collapsed="false">
      <c r="A1166" s="0" t="s">
        <v>83129</v>
      </c>
      <c r="B1166" s="1" t="n">
        <v>41379.3833333333</v>
      </c>
      <c r="C1166" s="0" t="s">
        <v>83583</v>
      </c>
      <c r="D1166" s="0" t="s">
        <v>104214</v>
      </c>
      <c r="E1166" s="0" t="s">
        <v>104214</v>
      </c>
      <c r="F1166" s="0" t="s">
        <v>104214</v>
      </c>
      <c r="G1166" s="0" t="n">
        <f aca="false">D1166=E1166</f>
        <v>1</v>
      </c>
      <c r="H1166" s="0" t="str">
        <f aca="false">IF(D1166="NA", IF(G1166=1,"C","N"), IF(G1166=1,"C","Y"))</f>
        <v>C</v>
      </c>
      <c r="I1166" s="19" t="s">
        <v>104221</v>
      </c>
      <c r="J1166" s="0" t="n">
        <f aca="false">D1166=I1166</f>
        <v>0</v>
      </c>
      <c r="K1166" s="0" t="str">
        <f aca="false">IF(D1166="NA", IF(J1166=1,"C","N"), IF(J1166=1,"C","Y"))</f>
        <v>N</v>
      </c>
      <c r="L1166" s="20" t="s">
        <v>104214</v>
      </c>
      <c r="M1166" s="0" t="n">
        <f aca="false">D1166=L1166</f>
        <v>1</v>
      </c>
      <c r="N1166" s="0" t="str">
        <f aca="false">IF(D1166="NA", IF(M1166=1,"C","N"), IF(M1166=1,"C","Y"))</f>
        <v>C</v>
      </c>
      <c r="O1166" s="0" t="n">
        <f aca="false">L1166=F1166</f>
        <v>1</v>
      </c>
      <c r="P1166" s="0" t="str">
        <f aca="false">IF(F1166="NA", IF(O1166=1,"C","N"), IF(O1166=1,"C","Y"))</f>
        <v>C</v>
      </c>
      <c r="Q1166" s="20" t="s">
        <v>104216</v>
      </c>
      <c r="R1166" s="0" t="n">
        <f aca="false">D1166=Q1166</f>
        <v>0</v>
      </c>
      <c r="S1166" s="0" t="str">
        <f aca="false">IF(D1166="NA", IF(R1166=1,"C","N"), IF(R1166=1,"C","Y"))</f>
        <v>N</v>
      </c>
    </row>
    <row r="1167" customFormat="false" ht="15" hidden="false" customHeight="false" outlineLevel="0" collapsed="false">
      <c r="A1167" s="0" t="s">
        <v>74498</v>
      </c>
      <c r="B1167" s="1" t="n">
        <v>41379.3833333333</v>
      </c>
      <c r="C1167" s="0" t="s">
        <v>83584</v>
      </c>
      <c r="D1167" s="0" t="s">
        <v>104214</v>
      </c>
      <c r="E1167" s="0" t="s">
        <v>104214</v>
      </c>
      <c r="F1167" s="0" t="s">
        <v>104214</v>
      </c>
      <c r="G1167" s="0" t="n">
        <f aca="false">D1167=E1167</f>
        <v>1</v>
      </c>
      <c r="H1167" s="0" t="str">
        <f aca="false">IF(D1167="NA", IF(G1167=1,"C","N"), IF(G1167=1,"C","Y"))</f>
        <v>C</v>
      </c>
      <c r="I1167" s="19" t="s">
        <v>104214</v>
      </c>
      <c r="J1167" s="0" t="n">
        <f aca="false">D1167=I1167</f>
        <v>1</v>
      </c>
      <c r="K1167" s="0" t="str">
        <f aca="false">IF(D1167="NA", IF(J1167=1,"C","N"), IF(J1167=1,"C","Y"))</f>
        <v>C</v>
      </c>
      <c r="L1167" s="20" t="s">
        <v>104214</v>
      </c>
      <c r="M1167" s="0" t="n">
        <f aca="false">D1167=L1167</f>
        <v>1</v>
      </c>
      <c r="N1167" s="0" t="str">
        <f aca="false">IF(D1167="NA", IF(M1167=1,"C","N"), IF(M1167=1,"C","Y"))</f>
        <v>C</v>
      </c>
      <c r="O1167" s="0" t="n">
        <f aca="false">L1167=F1167</f>
        <v>1</v>
      </c>
      <c r="P1167" s="0" t="str">
        <f aca="false">IF(F1167="NA", IF(O1167=1,"C","N"), IF(O1167=1,"C","Y"))</f>
        <v>C</v>
      </c>
      <c r="Q1167" s="20" t="s">
        <v>104214</v>
      </c>
      <c r="R1167" s="0" t="n">
        <f aca="false">D1167=Q1167</f>
        <v>1</v>
      </c>
      <c r="S1167" s="0" t="str">
        <f aca="false">IF(D1167="NA", IF(R1167=1,"C","N"), IF(R1167=1,"C","Y"))</f>
        <v>C</v>
      </c>
    </row>
    <row r="1168" customFormat="false" ht="15" hidden="false" customHeight="false" outlineLevel="0" collapsed="false">
      <c r="A1168" s="0" t="s">
        <v>67157</v>
      </c>
      <c r="B1168" s="1" t="n">
        <v>41379.3833333333</v>
      </c>
      <c r="C1168" s="0" t="s">
        <v>83587</v>
      </c>
      <c r="D1168" s="0" t="s">
        <v>104214</v>
      </c>
      <c r="E1168" s="0" t="s">
        <v>104214</v>
      </c>
      <c r="F1168" s="0" t="s">
        <v>104214</v>
      </c>
      <c r="G1168" s="0" t="n">
        <f aca="false">D1168=E1168</f>
        <v>1</v>
      </c>
      <c r="H1168" s="0" t="str">
        <f aca="false">IF(D1168="NA", IF(G1168=1,"C","N"), IF(G1168=1,"C","Y"))</f>
        <v>C</v>
      </c>
      <c r="I1168" s="19" t="s">
        <v>104221</v>
      </c>
      <c r="J1168" s="0" t="n">
        <f aca="false">D1168=I1168</f>
        <v>0</v>
      </c>
      <c r="K1168" s="0" t="str">
        <f aca="false">IF(D1168="NA", IF(J1168=1,"C","N"), IF(J1168=1,"C","Y"))</f>
        <v>N</v>
      </c>
      <c r="L1168" s="20" t="s">
        <v>104280</v>
      </c>
      <c r="M1168" s="0" t="n">
        <f aca="false">D1168=L1168</f>
        <v>0</v>
      </c>
      <c r="N1168" s="0" t="str">
        <f aca="false">IF(D1168="NA", IF(M1168=1,"C","N"), IF(M1168=1,"C","Y"))</f>
        <v>N</v>
      </c>
      <c r="O1168" s="0" t="n">
        <f aca="false">L1168=F1168</f>
        <v>0</v>
      </c>
      <c r="P1168" s="0" t="str">
        <f aca="false">IF(F1168="NA", IF(O1168=1,"C","N"), IF(O1168=1,"C","Y"))</f>
        <v>N</v>
      </c>
      <c r="Q1168" s="20" t="s">
        <v>104216</v>
      </c>
      <c r="R1168" s="0" t="n">
        <f aca="false">D1168=Q1168</f>
        <v>0</v>
      </c>
      <c r="S1168" s="0" t="str">
        <f aca="false">IF(D1168="NA", IF(R1168=1,"C","N"), IF(R1168=1,"C","Y"))</f>
        <v>N</v>
      </c>
    </row>
    <row r="1169" customFormat="false" ht="15" hidden="false" customHeight="false" outlineLevel="0" collapsed="false">
      <c r="A1169" s="0" t="s">
        <v>83590</v>
      </c>
      <c r="B1169" s="1" t="n">
        <v>41379.3833333333</v>
      </c>
      <c r="C1169" s="0" t="s">
        <v>83591</v>
      </c>
      <c r="D1169" s="0" t="s">
        <v>104218</v>
      </c>
      <c r="E1169" s="0" t="s">
        <v>104214</v>
      </c>
      <c r="F1169" s="7" t="s">
        <v>104218</v>
      </c>
      <c r="G1169" s="0" t="n">
        <f aca="false">D1169=E1169</f>
        <v>0</v>
      </c>
      <c r="H1169" s="0" t="str">
        <f aca="false">IF(D1169="NA", IF(G1169=1,"C","N"), IF(G1169=1,"C","Y"))</f>
        <v>Y</v>
      </c>
      <c r="I1169" s="19" t="s">
        <v>104218</v>
      </c>
      <c r="J1169" s="0" t="n">
        <f aca="false">D1169=I1169</f>
        <v>1</v>
      </c>
      <c r="K1169" s="0" t="str">
        <f aca="false">IF(D1169="NA", IF(J1169=1,"C","N"), IF(J1169=1,"C","Y"))</f>
        <v>C</v>
      </c>
      <c r="L1169" s="20" t="s">
        <v>104214</v>
      </c>
      <c r="M1169" s="0" t="n">
        <f aca="false">D1169=L1169</f>
        <v>0</v>
      </c>
      <c r="N1169" s="0" t="str">
        <f aca="false">IF(D1169="NA", IF(M1169=1,"C","N"), IF(M1169=1,"C","Y"))</f>
        <v>Y</v>
      </c>
      <c r="O1169" s="0" t="n">
        <f aca="false">L1169=F1169</f>
        <v>0</v>
      </c>
      <c r="P1169" s="0" t="str">
        <f aca="false">IF(F1169="NA", IF(O1169=1,"C","N"), IF(O1169=1,"C","Y"))</f>
        <v>Y</v>
      </c>
      <c r="Q1169" s="20" t="s">
        <v>104218</v>
      </c>
      <c r="R1169" s="0" t="n">
        <f aca="false">D1169=Q1169</f>
        <v>1</v>
      </c>
      <c r="S1169" s="0" t="str">
        <f aca="false">IF(D1169="NA", IF(R1169=1,"C","N"), IF(R1169=1,"C","Y"))</f>
        <v>C</v>
      </c>
    </row>
    <row r="1170" customFormat="false" ht="15" hidden="false" customHeight="false" outlineLevel="0" collapsed="false">
      <c r="A1170" s="0" t="s">
        <v>83592</v>
      </c>
      <c r="B1170" s="1" t="n">
        <v>41379.3833333333</v>
      </c>
      <c r="C1170" s="0" t="s">
        <v>83593</v>
      </c>
      <c r="D1170" s="15" t="s">
        <v>104214</v>
      </c>
      <c r="E1170" s="0" t="s">
        <v>104214</v>
      </c>
      <c r="F1170" s="0" t="s">
        <v>104214</v>
      </c>
      <c r="G1170" s="0" t="n">
        <f aca="false">D1170=E1170</f>
        <v>1</v>
      </c>
      <c r="H1170" s="0" t="str">
        <f aca="false">IF(D1170="NA", IF(G1170=1,"C","N"), IF(G1170=1,"C","Y"))</f>
        <v>C</v>
      </c>
      <c r="I1170" s="19" t="s">
        <v>104214</v>
      </c>
      <c r="J1170" s="0" t="n">
        <f aca="false">D1170=I1170</f>
        <v>1</v>
      </c>
      <c r="K1170" s="0" t="str">
        <f aca="false">IF(D1170="NA", IF(J1170=1,"C","N"), IF(J1170=1,"C","Y"))</f>
        <v>C</v>
      </c>
      <c r="L1170" s="20" t="s">
        <v>104214</v>
      </c>
      <c r="M1170" s="0" t="n">
        <f aca="false">D1170=L1170</f>
        <v>1</v>
      </c>
      <c r="N1170" s="0" t="str">
        <f aca="false">IF(D1170="NA", IF(M1170=1,"C","N"), IF(M1170=1,"C","Y"))</f>
        <v>C</v>
      </c>
      <c r="O1170" s="0" t="n">
        <f aca="false">L1170=F1170</f>
        <v>1</v>
      </c>
      <c r="P1170" s="0" t="str">
        <f aca="false">IF(F1170="NA", IF(O1170=1,"C","N"), IF(O1170=1,"C","Y"))</f>
        <v>C</v>
      </c>
      <c r="Q1170" s="20" t="s">
        <v>104292</v>
      </c>
      <c r="R1170" s="0" t="n">
        <f aca="false">D1170=Q1170</f>
        <v>0</v>
      </c>
      <c r="S1170" s="0" t="str">
        <f aca="false">IF(D1170="NA", IF(R1170=1,"C","N"), IF(R1170=1,"C","Y"))</f>
        <v>N</v>
      </c>
    </row>
    <row r="1171" customFormat="false" ht="15" hidden="false" customHeight="false" outlineLevel="0" collapsed="false">
      <c r="A1171" s="0" t="s">
        <v>83594</v>
      </c>
      <c r="B1171" s="1" t="n">
        <v>41379.3833333333</v>
      </c>
      <c r="C1171" s="0" t="s">
        <v>83595</v>
      </c>
      <c r="D1171" s="0" t="s">
        <v>104214</v>
      </c>
      <c r="E1171" s="0" t="s">
        <v>104214</v>
      </c>
      <c r="F1171" s="0" t="s">
        <v>104214</v>
      </c>
      <c r="G1171" s="0" t="n">
        <f aca="false">D1171=E1171</f>
        <v>1</v>
      </c>
      <c r="H1171" s="0" t="str">
        <f aca="false">IF(D1171="NA", IF(G1171=1,"C","N"), IF(G1171=1,"C","Y"))</f>
        <v>C</v>
      </c>
      <c r="I1171" s="19" t="s">
        <v>104214</v>
      </c>
      <c r="J1171" s="0" t="n">
        <f aca="false">D1171=I1171</f>
        <v>1</v>
      </c>
      <c r="K1171" s="0" t="str">
        <f aca="false">IF(D1171="NA", IF(J1171=1,"C","N"), IF(J1171=1,"C","Y"))</f>
        <v>C</v>
      </c>
      <c r="L1171" s="20" t="s">
        <v>104214</v>
      </c>
      <c r="M1171" s="0" t="n">
        <f aca="false">D1171=L1171</f>
        <v>1</v>
      </c>
      <c r="N1171" s="0" t="str">
        <f aca="false">IF(D1171="NA", IF(M1171=1,"C","N"), IF(M1171=1,"C","Y"))</f>
        <v>C</v>
      </c>
      <c r="O1171" s="0" t="n">
        <f aca="false">L1171=F1171</f>
        <v>1</v>
      </c>
      <c r="P1171" s="0" t="str">
        <f aca="false">IF(F1171="NA", IF(O1171=1,"C","N"), IF(O1171=1,"C","Y"))</f>
        <v>C</v>
      </c>
      <c r="Q1171" s="20" t="s">
        <v>104214</v>
      </c>
      <c r="R1171" s="0" t="n">
        <f aca="false">D1171=Q1171</f>
        <v>1</v>
      </c>
      <c r="S1171" s="0" t="str">
        <f aca="false">IF(D1171="NA", IF(R1171=1,"C","N"), IF(R1171=1,"C","Y"))</f>
        <v>C</v>
      </c>
    </row>
    <row r="1172" customFormat="false" ht="15" hidden="false" customHeight="false" outlineLevel="0" collapsed="false">
      <c r="A1172" s="0" t="s">
        <v>3121</v>
      </c>
      <c r="B1172" s="1" t="n">
        <v>41379.3833333333</v>
      </c>
      <c r="C1172" s="0" t="s">
        <v>83596</v>
      </c>
      <c r="D1172" s="0" t="s">
        <v>104218</v>
      </c>
      <c r="E1172" s="0" t="s">
        <v>104214</v>
      </c>
      <c r="F1172" s="7" t="s">
        <v>104218</v>
      </c>
      <c r="G1172" s="0" t="n">
        <f aca="false">D1172=E1172</f>
        <v>0</v>
      </c>
      <c r="H1172" s="0" t="str">
        <f aca="false">IF(D1172="NA", IF(G1172=1,"C","N"), IF(G1172=1,"C","Y"))</f>
        <v>Y</v>
      </c>
      <c r="I1172" s="19" t="s">
        <v>104218</v>
      </c>
      <c r="J1172" s="0" t="n">
        <f aca="false">D1172=I1172</f>
        <v>1</v>
      </c>
      <c r="K1172" s="0" t="str">
        <f aca="false">IF(D1172="NA", IF(J1172=1,"C","N"), IF(J1172=1,"C","Y"))</f>
        <v>C</v>
      </c>
      <c r="L1172" s="20" t="s">
        <v>104218</v>
      </c>
      <c r="M1172" s="0" t="n">
        <f aca="false">D1172=L1172</f>
        <v>1</v>
      </c>
      <c r="N1172" s="0" t="str">
        <f aca="false">IF(D1172="NA", IF(M1172=1,"C","N"), IF(M1172=1,"C","Y"))</f>
        <v>C</v>
      </c>
      <c r="O1172" s="0" t="n">
        <f aca="false">L1172=F1172</f>
        <v>1</v>
      </c>
      <c r="P1172" s="0" t="str">
        <f aca="false">IF(F1172="NA", IF(O1172=1,"C","N"), IF(O1172=1,"C","Y"))</f>
        <v>C</v>
      </c>
      <c r="Q1172" s="20" t="s">
        <v>104218</v>
      </c>
      <c r="R1172" s="0" t="n">
        <f aca="false">D1172=Q1172</f>
        <v>1</v>
      </c>
      <c r="S1172" s="0" t="str">
        <f aca="false">IF(D1172="NA", IF(R1172=1,"C","N"), IF(R1172=1,"C","Y"))</f>
        <v>C</v>
      </c>
    </row>
    <row r="1173" customFormat="false" ht="15" hidden="false" customHeight="false" outlineLevel="0" collapsed="false">
      <c r="A1173" s="0" t="s">
        <v>59941</v>
      </c>
      <c r="B1173" s="1" t="n">
        <v>41379.3833333333</v>
      </c>
      <c r="C1173" s="0" t="s">
        <v>83597</v>
      </c>
      <c r="D1173" s="0" t="s">
        <v>104218</v>
      </c>
      <c r="E1173" s="0" t="s">
        <v>104214</v>
      </c>
      <c r="F1173" s="7" t="s">
        <v>104218</v>
      </c>
      <c r="G1173" s="0" t="n">
        <f aca="false">D1173=E1173</f>
        <v>0</v>
      </c>
      <c r="H1173" s="0" t="str">
        <f aca="false">IF(D1173="NA", IF(G1173=1,"C","N"), IF(G1173=1,"C","Y"))</f>
        <v>Y</v>
      </c>
      <c r="I1173" s="19" t="s">
        <v>104218</v>
      </c>
      <c r="J1173" s="0" t="n">
        <f aca="false">D1173=I1173</f>
        <v>1</v>
      </c>
      <c r="K1173" s="0" t="str">
        <f aca="false">IF(D1173="NA", IF(J1173=1,"C","N"), IF(J1173=1,"C","Y"))</f>
        <v>C</v>
      </c>
      <c r="L1173" s="20" t="s">
        <v>104218</v>
      </c>
      <c r="M1173" s="0" t="n">
        <f aca="false">D1173=L1173</f>
        <v>1</v>
      </c>
      <c r="N1173" s="0" t="str">
        <f aca="false">IF(D1173="NA", IF(M1173=1,"C","N"), IF(M1173=1,"C","Y"))</f>
        <v>C</v>
      </c>
      <c r="O1173" s="0" t="n">
        <f aca="false">L1173=F1173</f>
        <v>1</v>
      </c>
      <c r="P1173" s="0" t="str">
        <f aca="false">IF(F1173="NA", IF(O1173=1,"C","N"), IF(O1173=1,"C","Y"))</f>
        <v>C</v>
      </c>
      <c r="Q1173" s="20" t="s">
        <v>104218</v>
      </c>
      <c r="R1173" s="0" t="n">
        <f aca="false">D1173=Q1173</f>
        <v>1</v>
      </c>
      <c r="S1173" s="0" t="str">
        <f aca="false">IF(D1173="NA", IF(R1173=1,"C","N"), IF(R1173=1,"C","Y"))</f>
        <v>C</v>
      </c>
    </row>
    <row r="1174" customFormat="false" ht="15" hidden="false" customHeight="false" outlineLevel="0" collapsed="false">
      <c r="A1174" s="0" t="s">
        <v>83598</v>
      </c>
      <c r="B1174" s="1" t="n">
        <v>41379.3833333333</v>
      </c>
      <c r="C1174" s="0" t="s">
        <v>83599</v>
      </c>
      <c r="D1174" s="0" t="s">
        <v>104214</v>
      </c>
      <c r="E1174" s="0" t="s">
        <v>104214</v>
      </c>
      <c r="F1174" s="0" t="s">
        <v>104214</v>
      </c>
      <c r="G1174" s="0" t="n">
        <f aca="false">D1174=E1174</f>
        <v>1</v>
      </c>
      <c r="H1174" s="0" t="str">
        <f aca="false">IF(D1174="NA", IF(G1174=1,"C","N"), IF(G1174=1,"C","Y"))</f>
        <v>C</v>
      </c>
      <c r="I1174" s="19" t="s">
        <v>104214</v>
      </c>
      <c r="J1174" s="0" t="n">
        <f aca="false">D1174=I1174</f>
        <v>1</v>
      </c>
      <c r="K1174" s="0" t="str">
        <f aca="false">IF(D1174="NA", IF(J1174=1,"C","N"), IF(J1174=1,"C","Y"))</f>
        <v>C</v>
      </c>
      <c r="L1174" s="20" t="s">
        <v>104214</v>
      </c>
      <c r="M1174" s="0" t="n">
        <f aca="false">D1174=L1174</f>
        <v>1</v>
      </c>
      <c r="N1174" s="0" t="str">
        <f aca="false">IF(D1174="NA", IF(M1174=1,"C","N"), IF(M1174=1,"C","Y"))</f>
        <v>C</v>
      </c>
      <c r="O1174" s="0" t="n">
        <f aca="false">L1174=F1174</f>
        <v>1</v>
      </c>
      <c r="P1174" s="0" t="str">
        <f aca="false">IF(F1174="NA", IF(O1174=1,"C","N"), IF(O1174=1,"C","Y"))</f>
        <v>C</v>
      </c>
      <c r="Q1174" s="20" t="s">
        <v>104292</v>
      </c>
      <c r="R1174" s="0" t="n">
        <f aca="false">D1174=Q1174</f>
        <v>0</v>
      </c>
      <c r="S1174" s="0" t="str">
        <f aca="false">IF(D1174="NA", IF(R1174=1,"C","N"), IF(R1174=1,"C","Y"))</f>
        <v>N</v>
      </c>
    </row>
    <row r="1175" customFormat="false" ht="15" hidden="false" customHeight="false" outlineLevel="0" collapsed="false">
      <c r="A1175" s="0" t="s">
        <v>83605</v>
      </c>
      <c r="B1175" s="1" t="n">
        <v>41379.3833333333</v>
      </c>
      <c r="C1175" s="0" t="s">
        <v>83606</v>
      </c>
      <c r="D1175" s="0" t="s">
        <v>104214</v>
      </c>
      <c r="E1175" s="0" t="s">
        <v>104214</v>
      </c>
      <c r="F1175" s="0" t="s">
        <v>104214</v>
      </c>
      <c r="G1175" s="0" t="n">
        <f aca="false">D1175=E1175</f>
        <v>1</v>
      </c>
      <c r="H1175" s="0" t="str">
        <f aca="false">IF(D1175="NA", IF(G1175=1,"C","N"), IF(G1175=1,"C","Y"))</f>
        <v>C</v>
      </c>
      <c r="I1175" s="19" t="s">
        <v>104292</v>
      </c>
      <c r="J1175" s="0" t="n">
        <f aca="false">D1175=I1175</f>
        <v>0</v>
      </c>
      <c r="K1175" s="0" t="str">
        <f aca="false">IF(D1175="NA", IF(J1175=1,"C","N"), IF(J1175=1,"C","Y"))</f>
        <v>N</v>
      </c>
      <c r="L1175" s="20" t="s">
        <v>104292</v>
      </c>
      <c r="M1175" s="0" t="n">
        <f aca="false">D1175=L1175</f>
        <v>0</v>
      </c>
      <c r="N1175" s="0" t="str">
        <f aca="false">IF(D1175="NA", IF(M1175=1,"C","N"), IF(M1175=1,"C","Y"))</f>
        <v>N</v>
      </c>
      <c r="O1175" s="0" t="n">
        <f aca="false">L1175=F1175</f>
        <v>0</v>
      </c>
      <c r="P1175" s="0" t="str">
        <f aca="false">IF(F1175="NA", IF(O1175=1,"C","N"), IF(O1175=1,"C","Y"))</f>
        <v>N</v>
      </c>
      <c r="Q1175" s="20" t="s">
        <v>104292</v>
      </c>
      <c r="R1175" s="0" t="n">
        <f aca="false">D1175=Q1175</f>
        <v>0</v>
      </c>
      <c r="S1175" s="0" t="str">
        <f aca="false">IF(D1175="NA", IF(R1175=1,"C","N"), IF(R1175=1,"C","Y"))</f>
        <v>N</v>
      </c>
    </row>
    <row r="1176" customFormat="false" ht="15" hidden="false" customHeight="false" outlineLevel="0" collapsed="false">
      <c r="A1176" s="0" t="s">
        <v>69824</v>
      </c>
      <c r="B1176" s="1" t="n">
        <v>41379.3833333333</v>
      </c>
      <c r="C1176" s="0" t="s">
        <v>83607</v>
      </c>
      <c r="D1176" s="0" t="s">
        <v>104214</v>
      </c>
      <c r="E1176" s="0" t="s">
        <v>104214</v>
      </c>
      <c r="F1176" s="0" t="s">
        <v>104214</v>
      </c>
      <c r="G1176" s="0" t="n">
        <f aca="false">D1176=E1176</f>
        <v>1</v>
      </c>
      <c r="H1176" s="0" t="str">
        <f aca="false">IF(D1176="NA", IF(G1176=1,"C","N"), IF(G1176=1,"C","Y"))</f>
        <v>C</v>
      </c>
      <c r="I1176" s="19" t="s">
        <v>104214</v>
      </c>
      <c r="J1176" s="0" t="n">
        <f aca="false">D1176=I1176</f>
        <v>1</v>
      </c>
      <c r="K1176" s="0" t="str">
        <f aca="false">IF(D1176="NA", IF(J1176=1,"C","N"), IF(J1176=1,"C","Y"))</f>
        <v>C</v>
      </c>
      <c r="L1176" s="20" t="s">
        <v>104214</v>
      </c>
      <c r="M1176" s="0" t="n">
        <f aca="false">D1176=L1176</f>
        <v>1</v>
      </c>
      <c r="N1176" s="0" t="str">
        <f aca="false">IF(D1176="NA", IF(M1176=1,"C","N"), IF(M1176=1,"C","Y"))</f>
        <v>C</v>
      </c>
      <c r="O1176" s="0" t="n">
        <f aca="false">L1176=F1176</f>
        <v>1</v>
      </c>
      <c r="P1176" s="0" t="str">
        <f aca="false">IF(F1176="NA", IF(O1176=1,"C","N"), IF(O1176=1,"C","Y"))</f>
        <v>C</v>
      </c>
      <c r="Q1176" s="20" t="s">
        <v>104214</v>
      </c>
      <c r="R1176" s="0" t="n">
        <f aca="false">D1176=Q1176</f>
        <v>1</v>
      </c>
      <c r="S1176" s="0" t="str">
        <f aca="false">IF(D1176="NA", IF(R1176=1,"C","N"), IF(R1176=1,"C","Y"))</f>
        <v>C</v>
      </c>
    </row>
    <row r="1177" customFormat="false" ht="15" hidden="false" customHeight="false" outlineLevel="0" collapsed="false">
      <c r="A1177" s="0" t="s">
        <v>83608</v>
      </c>
      <c r="B1177" s="1" t="n">
        <v>41379.3833333333</v>
      </c>
      <c r="C1177" s="0" t="s">
        <v>83609</v>
      </c>
      <c r="D1177" s="0" t="s">
        <v>104214</v>
      </c>
      <c r="E1177" s="0" t="s">
        <v>104214</v>
      </c>
      <c r="F1177" s="0" t="s">
        <v>104214</v>
      </c>
      <c r="G1177" s="0" t="n">
        <f aca="false">D1177=E1177</f>
        <v>1</v>
      </c>
      <c r="H1177" s="0" t="str">
        <f aca="false">IF(D1177="NA", IF(G1177=1,"C","N"), IF(G1177=1,"C","Y"))</f>
        <v>C</v>
      </c>
      <c r="I1177" s="19" t="s">
        <v>104214</v>
      </c>
      <c r="J1177" s="0" t="n">
        <f aca="false">D1177=I1177</f>
        <v>1</v>
      </c>
      <c r="K1177" s="0" t="str">
        <f aca="false">IF(D1177="NA", IF(J1177=1,"C","N"), IF(J1177=1,"C","Y"))</f>
        <v>C</v>
      </c>
      <c r="L1177" s="20" t="s">
        <v>104214</v>
      </c>
      <c r="M1177" s="0" t="n">
        <f aca="false">D1177=L1177</f>
        <v>1</v>
      </c>
      <c r="N1177" s="0" t="str">
        <f aca="false">IF(D1177="NA", IF(M1177=1,"C","N"), IF(M1177=1,"C","Y"))</f>
        <v>C</v>
      </c>
      <c r="O1177" s="0" t="n">
        <f aca="false">L1177=F1177</f>
        <v>1</v>
      </c>
      <c r="P1177" s="0" t="str">
        <f aca="false">IF(F1177="NA", IF(O1177=1,"C","N"), IF(O1177=1,"C","Y"))</f>
        <v>C</v>
      </c>
      <c r="Q1177" s="20" t="s">
        <v>104214</v>
      </c>
      <c r="R1177" s="0" t="n">
        <f aca="false">D1177=Q1177</f>
        <v>1</v>
      </c>
      <c r="S1177" s="0" t="str">
        <f aca="false">IF(D1177="NA", IF(R1177=1,"C","N"), IF(R1177=1,"C","Y"))</f>
        <v>C</v>
      </c>
    </row>
    <row r="1178" customFormat="false" ht="15" hidden="false" customHeight="false" outlineLevel="0" collapsed="false">
      <c r="A1178" s="0" t="s">
        <v>83612</v>
      </c>
      <c r="B1178" s="1" t="n">
        <v>41379.3833333333</v>
      </c>
      <c r="C1178" s="0" t="s">
        <v>83613</v>
      </c>
      <c r="D1178" s="0" t="s">
        <v>104214</v>
      </c>
      <c r="E1178" s="0" t="s">
        <v>104214</v>
      </c>
      <c r="F1178" s="0" t="s">
        <v>104214</v>
      </c>
      <c r="G1178" s="0" t="n">
        <f aca="false">D1178=E1178</f>
        <v>1</v>
      </c>
      <c r="H1178" s="0" t="str">
        <f aca="false">IF(D1178="NA", IF(G1178=1,"C","N"), IF(G1178=1,"C","Y"))</f>
        <v>C</v>
      </c>
      <c r="I1178" s="19" t="s">
        <v>104221</v>
      </c>
      <c r="J1178" s="0" t="n">
        <f aca="false">D1178=I1178</f>
        <v>0</v>
      </c>
      <c r="K1178" s="0" t="str">
        <f aca="false">IF(D1178="NA", IF(J1178=1,"C","N"), IF(J1178=1,"C","Y"))</f>
        <v>N</v>
      </c>
      <c r="L1178" s="20" t="s">
        <v>104214</v>
      </c>
      <c r="M1178" s="0" t="n">
        <f aca="false">D1178=L1178</f>
        <v>1</v>
      </c>
      <c r="N1178" s="0" t="str">
        <f aca="false">IF(D1178="NA", IF(M1178=1,"C","N"), IF(M1178=1,"C","Y"))</f>
        <v>C</v>
      </c>
      <c r="O1178" s="0" t="n">
        <f aca="false">L1178=F1178</f>
        <v>1</v>
      </c>
      <c r="P1178" s="0" t="str">
        <f aca="false">IF(F1178="NA", IF(O1178=1,"C","N"), IF(O1178=1,"C","Y"))</f>
        <v>C</v>
      </c>
      <c r="Q1178" s="20" t="s">
        <v>104215</v>
      </c>
      <c r="R1178" s="0" t="n">
        <f aca="false">D1178=Q1178</f>
        <v>0</v>
      </c>
      <c r="S1178" s="0" t="str">
        <f aca="false">IF(D1178="NA", IF(R1178=1,"C","N"), IF(R1178=1,"C","Y"))</f>
        <v>N</v>
      </c>
    </row>
    <row r="1179" customFormat="false" ht="15" hidden="false" customHeight="false" outlineLevel="0" collapsed="false">
      <c r="A1179" s="0" t="s">
        <v>83616</v>
      </c>
      <c r="B1179" s="1" t="n">
        <v>41379.3833333333</v>
      </c>
      <c r="C1179" s="0" t="s">
        <v>83617</v>
      </c>
      <c r="D1179" s="0" t="s">
        <v>104214</v>
      </c>
      <c r="E1179" s="0" t="s">
        <v>104214</v>
      </c>
      <c r="F1179" s="0" t="s">
        <v>104214</v>
      </c>
      <c r="G1179" s="0" t="n">
        <f aca="false">D1179=E1179</f>
        <v>1</v>
      </c>
      <c r="H1179" s="0" t="str">
        <f aca="false">IF(D1179="NA", IF(G1179=1,"C","N"), IF(G1179=1,"C","Y"))</f>
        <v>C</v>
      </c>
      <c r="I1179" s="19" t="s">
        <v>104214</v>
      </c>
      <c r="J1179" s="0" t="n">
        <f aca="false">D1179=I1179</f>
        <v>1</v>
      </c>
      <c r="K1179" s="0" t="str">
        <f aca="false">IF(D1179="NA", IF(J1179=1,"C","N"), IF(J1179=1,"C","Y"))</f>
        <v>C</v>
      </c>
      <c r="L1179" s="20" t="s">
        <v>104214</v>
      </c>
      <c r="M1179" s="0" t="n">
        <f aca="false">D1179=L1179</f>
        <v>1</v>
      </c>
      <c r="N1179" s="0" t="str">
        <f aca="false">IF(D1179="NA", IF(M1179=1,"C","N"), IF(M1179=1,"C","Y"))</f>
        <v>C</v>
      </c>
      <c r="O1179" s="0" t="n">
        <f aca="false">L1179=F1179</f>
        <v>1</v>
      </c>
      <c r="P1179" s="0" t="str">
        <f aca="false">IF(F1179="NA", IF(O1179=1,"C","N"), IF(O1179=1,"C","Y"))</f>
        <v>C</v>
      </c>
      <c r="Q1179" s="20" t="s">
        <v>104214</v>
      </c>
      <c r="R1179" s="0" t="n">
        <f aca="false">D1179=Q1179</f>
        <v>1</v>
      </c>
      <c r="S1179" s="0" t="str">
        <f aca="false">IF(D1179="NA", IF(R1179=1,"C","N"), IF(R1179=1,"C","Y"))</f>
        <v>C</v>
      </c>
    </row>
    <row r="1180" customFormat="false" ht="15" hidden="false" customHeight="false" outlineLevel="0" collapsed="false">
      <c r="A1180" s="0" t="s">
        <v>83618</v>
      </c>
      <c r="B1180" s="1" t="n">
        <v>41379.3833333333</v>
      </c>
      <c r="C1180" s="0" t="s">
        <v>83619</v>
      </c>
      <c r="D1180" s="0" t="s">
        <v>104218</v>
      </c>
      <c r="E1180" s="0" t="s">
        <v>104214</v>
      </c>
      <c r="F1180" s="7" t="s">
        <v>104218</v>
      </c>
      <c r="G1180" s="0" t="n">
        <f aca="false">D1180=E1180</f>
        <v>0</v>
      </c>
      <c r="H1180" s="0" t="str">
        <f aca="false">IF(D1180="NA", IF(G1180=1,"C","N"), IF(G1180=1,"C","Y"))</f>
        <v>Y</v>
      </c>
      <c r="I1180" s="19" t="s">
        <v>104218</v>
      </c>
      <c r="J1180" s="0" t="n">
        <f aca="false">D1180=I1180</f>
        <v>1</v>
      </c>
      <c r="K1180" s="0" t="str">
        <f aca="false">IF(D1180="NA", IF(J1180=1,"C","N"), IF(J1180=1,"C","Y"))</f>
        <v>C</v>
      </c>
      <c r="L1180" s="20" t="s">
        <v>104218</v>
      </c>
      <c r="M1180" s="0" t="n">
        <f aca="false">D1180=L1180</f>
        <v>1</v>
      </c>
      <c r="N1180" s="0" t="str">
        <f aca="false">IF(D1180="NA", IF(M1180=1,"C","N"), IF(M1180=1,"C","Y"))</f>
        <v>C</v>
      </c>
      <c r="O1180" s="0" t="n">
        <f aca="false">L1180=F1180</f>
        <v>1</v>
      </c>
      <c r="P1180" s="0" t="str">
        <f aca="false">IF(F1180="NA", IF(O1180=1,"C","N"), IF(O1180=1,"C","Y"))</f>
        <v>C</v>
      </c>
      <c r="Q1180" s="20" t="s">
        <v>104218</v>
      </c>
      <c r="R1180" s="0" t="n">
        <f aca="false">D1180=Q1180</f>
        <v>1</v>
      </c>
      <c r="S1180" s="0" t="str">
        <f aca="false">IF(D1180="NA", IF(R1180=1,"C","N"), IF(R1180=1,"C","Y"))</f>
        <v>C</v>
      </c>
    </row>
    <row r="1181" customFormat="false" ht="15" hidden="false" customHeight="false" outlineLevel="0" collapsed="false">
      <c r="A1181" s="0" t="s">
        <v>83620</v>
      </c>
      <c r="B1181" s="1" t="n">
        <v>41379.3833333333</v>
      </c>
      <c r="C1181" s="0" t="s">
        <v>83621</v>
      </c>
      <c r="D1181" s="0" t="s">
        <v>104214</v>
      </c>
      <c r="E1181" s="0" t="s">
        <v>104214</v>
      </c>
      <c r="F1181" s="0" t="s">
        <v>104214</v>
      </c>
      <c r="G1181" s="0" t="n">
        <f aca="false">D1181=E1181</f>
        <v>1</v>
      </c>
      <c r="H1181" s="0" t="str">
        <f aca="false">IF(D1181="NA", IF(G1181=1,"C","N"), IF(G1181=1,"C","Y"))</f>
        <v>C</v>
      </c>
      <c r="I1181" s="19" t="s">
        <v>104214</v>
      </c>
      <c r="J1181" s="0" t="n">
        <f aca="false">D1181=I1181</f>
        <v>1</v>
      </c>
      <c r="K1181" s="0" t="str">
        <f aca="false">IF(D1181="NA", IF(J1181=1,"C","N"), IF(J1181=1,"C","Y"))</f>
        <v>C</v>
      </c>
      <c r="L1181" s="20" t="s">
        <v>104214</v>
      </c>
      <c r="M1181" s="0" t="n">
        <f aca="false">D1181=L1181</f>
        <v>1</v>
      </c>
      <c r="N1181" s="0" t="str">
        <f aca="false">IF(D1181="NA", IF(M1181=1,"C","N"), IF(M1181=1,"C","Y"))</f>
        <v>C</v>
      </c>
      <c r="O1181" s="0" t="n">
        <f aca="false">L1181=F1181</f>
        <v>1</v>
      </c>
      <c r="P1181" s="0" t="str">
        <f aca="false">IF(F1181="NA", IF(O1181=1,"C","N"), IF(O1181=1,"C","Y"))</f>
        <v>C</v>
      </c>
      <c r="Q1181" s="20" t="s">
        <v>104214</v>
      </c>
      <c r="R1181" s="0" t="n">
        <f aca="false">D1181=Q1181</f>
        <v>1</v>
      </c>
      <c r="S1181" s="0" t="str">
        <f aca="false">IF(D1181="NA", IF(R1181=1,"C","N"), IF(R1181=1,"C","Y"))</f>
        <v>C</v>
      </c>
    </row>
    <row r="1182" customFormat="false" ht="15" hidden="false" customHeight="false" outlineLevel="0" collapsed="false">
      <c r="A1182" s="0" t="s">
        <v>78041</v>
      </c>
      <c r="B1182" s="1" t="n">
        <v>41379.3833333333</v>
      </c>
      <c r="C1182" s="0" t="s">
        <v>83622</v>
      </c>
      <c r="D1182" s="0" t="s">
        <v>104214</v>
      </c>
      <c r="E1182" s="0" t="s">
        <v>104214</v>
      </c>
      <c r="F1182" s="0" t="s">
        <v>104214</v>
      </c>
      <c r="G1182" s="0" t="n">
        <f aca="false">D1182=E1182</f>
        <v>1</v>
      </c>
      <c r="H1182" s="0" t="str">
        <f aca="false">IF(D1182="NA", IF(G1182=1,"C","N"), IF(G1182=1,"C","Y"))</f>
        <v>C</v>
      </c>
      <c r="I1182" s="19" t="s">
        <v>104221</v>
      </c>
      <c r="J1182" s="0" t="n">
        <f aca="false">D1182=I1182</f>
        <v>0</v>
      </c>
      <c r="K1182" s="0" t="str">
        <f aca="false">IF(D1182="NA", IF(J1182=1,"C","N"), IF(J1182=1,"C","Y"))</f>
        <v>N</v>
      </c>
      <c r="L1182" s="20" t="s">
        <v>104280</v>
      </c>
      <c r="M1182" s="0" t="n">
        <f aca="false">D1182=L1182</f>
        <v>0</v>
      </c>
      <c r="N1182" s="0" t="str">
        <f aca="false">IF(D1182="NA", IF(M1182=1,"C","N"), IF(M1182=1,"C","Y"))</f>
        <v>N</v>
      </c>
      <c r="O1182" s="0" t="n">
        <f aca="false">L1182=F1182</f>
        <v>0</v>
      </c>
      <c r="P1182" s="0" t="str">
        <f aca="false">IF(F1182="NA", IF(O1182=1,"C","N"), IF(O1182=1,"C","Y"))</f>
        <v>N</v>
      </c>
      <c r="Q1182" s="20" t="s">
        <v>104292</v>
      </c>
      <c r="R1182" s="0" t="n">
        <f aca="false">D1182=Q1182</f>
        <v>0</v>
      </c>
      <c r="S1182" s="0" t="str">
        <f aca="false">IF(D1182="NA", IF(R1182=1,"C","N"), IF(R1182=1,"C","Y"))</f>
        <v>N</v>
      </c>
    </row>
    <row r="1183" customFormat="false" ht="15" hidden="false" customHeight="false" outlineLevel="0" collapsed="false">
      <c r="A1183" s="0" t="s">
        <v>83623</v>
      </c>
      <c r="B1183" s="1" t="n">
        <v>41379.3833333333</v>
      </c>
      <c r="C1183" s="0" t="s">
        <v>83624</v>
      </c>
      <c r="D1183" s="0" t="s">
        <v>104214</v>
      </c>
      <c r="E1183" s="0" t="s">
        <v>104214</v>
      </c>
      <c r="F1183" s="0" t="s">
        <v>104214</v>
      </c>
      <c r="G1183" s="0" t="n">
        <f aca="false">D1183=E1183</f>
        <v>1</v>
      </c>
      <c r="H1183" s="0" t="str">
        <f aca="false">IF(D1183="NA", IF(G1183=1,"C","N"), IF(G1183=1,"C","Y"))</f>
        <v>C</v>
      </c>
      <c r="I1183" s="19" t="s">
        <v>104214</v>
      </c>
      <c r="J1183" s="0" t="n">
        <f aca="false">D1183=I1183</f>
        <v>1</v>
      </c>
      <c r="K1183" s="0" t="str">
        <f aca="false">IF(D1183="NA", IF(J1183=1,"C","N"), IF(J1183=1,"C","Y"))</f>
        <v>C</v>
      </c>
      <c r="L1183" s="20" t="s">
        <v>104214</v>
      </c>
      <c r="M1183" s="0" t="n">
        <f aca="false">D1183=L1183</f>
        <v>1</v>
      </c>
      <c r="N1183" s="0" t="str">
        <f aca="false">IF(D1183="NA", IF(M1183=1,"C","N"), IF(M1183=1,"C","Y"))</f>
        <v>C</v>
      </c>
      <c r="O1183" s="0" t="n">
        <f aca="false">L1183=F1183</f>
        <v>1</v>
      </c>
      <c r="P1183" s="0" t="str">
        <f aca="false">IF(F1183="NA", IF(O1183=1,"C","N"), IF(O1183=1,"C","Y"))</f>
        <v>C</v>
      </c>
      <c r="Q1183" s="20" t="s">
        <v>104214</v>
      </c>
      <c r="R1183" s="0" t="n">
        <f aca="false">D1183=Q1183</f>
        <v>1</v>
      </c>
      <c r="S1183" s="0" t="str">
        <f aca="false">IF(D1183="NA", IF(R1183=1,"C","N"), IF(R1183=1,"C","Y"))</f>
        <v>C</v>
      </c>
    </row>
    <row r="1184" customFormat="false" ht="15" hidden="false" customHeight="false" outlineLevel="0" collapsed="false">
      <c r="A1184" s="0" t="s">
        <v>79111</v>
      </c>
      <c r="B1184" s="1" t="n">
        <v>41379.3833333333</v>
      </c>
      <c r="C1184" s="0" t="s">
        <v>83625</v>
      </c>
      <c r="D1184" s="0" t="s">
        <v>104214</v>
      </c>
      <c r="E1184" s="0" t="s">
        <v>104214</v>
      </c>
      <c r="F1184" s="0" t="s">
        <v>104214</v>
      </c>
      <c r="G1184" s="0" t="n">
        <f aca="false">D1184=E1184</f>
        <v>1</v>
      </c>
      <c r="H1184" s="0" t="str">
        <f aca="false">IF(D1184="NA", IF(G1184=1,"C","N"), IF(G1184=1,"C","Y"))</f>
        <v>C</v>
      </c>
      <c r="I1184" s="19" t="s">
        <v>104292</v>
      </c>
      <c r="J1184" s="0" t="n">
        <f aca="false">D1184=I1184</f>
        <v>0</v>
      </c>
      <c r="K1184" s="0" t="str">
        <f aca="false">IF(D1184="NA", IF(J1184=1,"C","N"), IF(J1184=1,"C","Y"))</f>
        <v>N</v>
      </c>
      <c r="L1184" s="20" t="s">
        <v>104214</v>
      </c>
      <c r="M1184" s="0" t="n">
        <f aca="false">D1184=L1184</f>
        <v>1</v>
      </c>
      <c r="N1184" s="0" t="str">
        <f aca="false">IF(D1184="NA", IF(M1184=1,"C","N"), IF(M1184=1,"C","Y"))</f>
        <v>C</v>
      </c>
      <c r="O1184" s="0" t="n">
        <f aca="false">L1184=F1184</f>
        <v>1</v>
      </c>
      <c r="P1184" s="0" t="str">
        <f aca="false">IF(F1184="NA", IF(O1184=1,"C","N"), IF(O1184=1,"C","Y"))</f>
        <v>C</v>
      </c>
      <c r="Q1184" s="20" t="s">
        <v>104214</v>
      </c>
      <c r="R1184" s="0" t="n">
        <f aca="false">D1184=Q1184</f>
        <v>1</v>
      </c>
      <c r="S1184" s="0" t="str">
        <f aca="false">IF(D1184="NA", IF(R1184=1,"C","N"), IF(R1184=1,"C","Y"))</f>
        <v>C</v>
      </c>
    </row>
    <row r="1185" customFormat="false" ht="15" hidden="false" customHeight="false" outlineLevel="0" collapsed="false">
      <c r="A1185" s="0" t="s">
        <v>60625</v>
      </c>
      <c r="B1185" s="1" t="n">
        <v>41379.3833333333</v>
      </c>
      <c r="C1185" s="0" t="s">
        <v>83626</v>
      </c>
      <c r="D1185" s="0" t="s">
        <v>104214</v>
      </c>
      <c r="E1185" s="0" t="s">
        <v>104214</v>
      </c>
      <c r="F1185" s="0" t="s">
        <v>104214</v>
      </c>
      <c r="G1185" s="0" t="n">
        <f aca="false">D1185=E1185</f>
        <v>1</v>
      </c>
      <c r="H1185" s="0" t="str">
        <f aca="false">IF(D1185="NA", IF(G1185=1,"C","N"), IF(G1185=1,"C","Y"))</f>
        <v>C</v>
      </c>
      <c r="I1185" s="19" t="s">
        <v>104214</v>
      </c>
      <c r="J1185" s="0" t="n">
        <f aca="false">D1185=I1185</f>
        <v>1</v>
      </c>
      <c r="K1185" s="0" t="str">
        <f aca="false">IF(D1185="NA", IF(J1185=1,"C","N"), IF(J1185=1,"C","Y"))</f>
        <v>C</v>
      </c>
      <c r="L1185" s="20" t="s">
        <v>104214</v>
      </c>
      <c r="M1185" s="0" t="n">
        <f aca="false">D1185=L1185</f>
        <v>1</v>
      </c>
      <c r="N1185" s="0" t="str">
        <f aca="false">IF(D1185="NA", IF(M1185=1,"C","N"), IF(M1185=1,"C","Y"))</f>
        <v>C</v>
      </c>
      <c r="O1185" s="0" t="n">
        <f aca="false">L1185=F1185</f>
        <v>1</v>
      </c>
      <c r="P1185" s="0" t="str">
        <f aca="false">IF(F1185="NA", IF(O1185=1,"C","N"), IF(O1185=1,"C","Y"))</f>
        <v>C</v>
      </c>
      <c r="Q1185" s="20" t="s">
        <v>104214</v>
      </c>
      <c r="R1185" s="0" t="n">
        <f aca="false">D1185=Q1185</f>
        <v>1</v>
      </c>
      <c r="S1185" s="0" t="str">
        <f aca="false">IF(D1185="NA", IF(R1185=1,"C","N"), IF(R1185=1,"C","Y"))</f>
        <v>C</v>
      </c>
    </row>
    <row r="1186" customFormat="false" ht="15" hidden="false" customHeight="false" outlineLevel="0" collapsed="false">
      <c r="A1186" s="0" t="s">
        <v>83627</v>
      </c>
      <c r="B1186" s="1" t="n">
        <v>41379.3833333333</v>
      </c>
      <c r="C1186" s="0" t="s">
        <v>83628</v>
      </c>
      <c r="D1186" s="0" t="s">
        <v>104218</v>
      </c>
      <c r="E1186" s="0" t="s">
        <v>104214</v>
      </c>
      <c r="F1186" s="7" t="s">
        <v>104218</v>
      </c>
      <c r="G1186" s="0" t="n">
        <f aca="false">D1186=E1186</f>
        <v>0</v>
      </c>
      <c r="H1186" s="0" t="str">
        <f aca="false">IF(D1186="NA", IF(G1186=1,"C","N"), IF(G1186=1,"C","Y"))</f>
        <v>Y</v>
      </c>
      <c r="I1186" s="19" t="s">
        <v>104218</v>
      </c>
      <c r="J1186" s="0" t="n">
        <f aca="false">D1186=I1186</f>
        <v>1</v>
      </c>
      <c r="K1186" s="0" t="str">
        <f aca="false">IF(D1186="NA", IF(J1186=1,"C","N"), IF(J1186=1,"C","Y"))</f>
        <v>C</v>
      </c>
      <c r="L1186" s="20" t="s">
        <v>104218</v>
      </c>
      <c r="M1186" s="0" t="n">
        <f aca="false">D1186=L1186</f>
        <v>1</v>
      </c>
      <c r="N1186" s="0" t="str">
        <f aca="false">IF(D1186="NA", IF(M1186=1,"C","N"), IF(M1186=1,"C","Y"))</f>
        <v>C</v>
      </c>
      <c r="O1186" s="0" t="n">
        <f aca="false">L1186=F1186</f>
        <v>1</v>
      </c>
      <c r="P1186" s="0" t="str">
        <f aca="false">IF(F1186="NA", IF(O1186=1,"C","N"), IF(O1186=1,"C","Y"))</f>
        <v>C</v>
      </c>
      <c r="Q1186" s="20" t="s">
        <v>104218</v>
      </c>
      <c r="R1186" s="0" t="n">
        <f aca="false">D1186=Q1186</f>
        <v>1</v>
      </c>
      <c r="S1186" s="0" t="str">
        <f aca="false">IF(D1186="NA", IF(R1186=1,"C","N"), IF(R1186=1,"C","Y"))</f>
        <v>C</v>
      </c>
    </row>
    <row r="1187" customFormat="false" ht="15" hidden="false" customHeight="false" outlineLevel="0" collapsed="false">
      <c r="A1187" s="0" t="s">
        <v>61889</v>
      </c>
      <c r="B1187" s="1" t="n">
        <v>41379.3833333333</v>
      </c>
      <c r="C1187" s="0" t="s">
        <v>83629</v>
      </c>
      <c r="D1187" s="0" t="s">
        <v>104214</v>
      </c>
      <c r="E1187" s="0" t="s">
        <v>104214</v>
      </c>
      <c r="F1187" s="0" t="s">
        <v>104214</v>
      </c>
      <c r="G1187" s="0" t="n">
        <f aca="false">D1187=E1187</f>
        <v>1</v>
      </c>
      <c r="H1187" s="0" t="str">
        <f aca="false">IF(D1187="NA", IF(G1187=1,"C","N"), IF(G1187=1,"C","Y"))</f>
        <v>C</v>
      </c>
      <c r="I1187" s="19" t="s">
        <v>104214</v>
      </c>
      <c r="J1187" s="0" t="n">
        <f aca="false">D1187=I1187</f>
        <v>1</v>
      </c>
      <c r="K1187" s="0" t="str">
        <f aca="false">IF(D1187="NA", IF(J1187=1,"C","N"), IF(J1187=1,"C","Y"))</f>
        <v>C</v>
      </c>
      <c r="L1187" s="20" t="s">
        <v>104214</v>
      </c>
      <c r="M1187" s="0" t="n">
        <f aca="false">D1187=L1187</f>
        <v>1</v>
      </c>
      <c r="N1187" s="0" t="str">
        <f aca="false">IF(D1187="NA", IF(M1187=1,"C","N"), IF(M1187=1,"C","Y"))</f>
        <v>C</v>
      </c>
      <c r="O1187" s="0" t="n">
        <f aca="false">L1187=F1187</f>
        <v>1</v>
      </c>
      <c r="P1187" s="0" t="str">
        <f aca="false">IF(F1187="NA", IF(O1187=1,"C","N"), IF(O1187=1,"C","Y"))</f>
        <v>C</v>
      </c>
      <c r="Q1187" s="20" t="s">
        <v>104214</v>
      </c>
      <c r="R1187" s="0" t="n">
        <f aca="false">D1187=Q1187</f>
        <v>1</v>
      </c>
      <c r="S1187" s="0" t="str">
        <f aca="false">IF(D1187="NA", IF(R1187=1,"C","N"), IF(R1187=1,"C","Y"))</f>
        <v>C</v>
      </c>
    </row>
    <row r="1188" customFormat="false" ht="15" hidden="false" customHeight="false" outlineLevel="0" collapsed="false">
      <c r="A1188" s="0" t="s">
        <v>65455</v>
      </c>
      <c r="B1188" s="1" t="n">
        <v>41379.3833333333</v>
      </c>
      <c r="C1188" s="0" t="s">
        <v>83630</v>
      </c>
      <c r="D1188" s="0" t="s">
        <v>104214</v>
      </c>
      <c r="E1188" s="0" t="s">
        <v>104214</v>
      </c>
      <c r="F1188" s="0" t="s">
        <v>104214</v>
      </c>
      <c r="G1188" s="0" t="n">
        <f aca="false">D1188=E1188</f>
        <v>1</v>
      </c>
      <c r="H1188" s="0" t="str">
        <f aca="false">IF(D1188="NA", IF(G1188=1,"C","N"), IF(G1188=1,"C","Y"))</f>
        <v>C</v>
      </c>
      <c r="I1188" s="19" t="s">
        <v>104214</v>
      </c>
      <c r="J1188" s="0" t="n">
        <f aca="false">D1188=I1188</f>
        <v>1</v>
      </c>
      <c r="K1188" s="0" t="str">
        <f aca="false">IF(D1188="NA", IF(J1188=1,"C","N"), IF(J1188=1,"C","Y"))</f>
        <v>C</v>
      </c>
      <c r="L1188" s="20" t="s">
        <v>104214</v>
      </c>
      <c r="M1188" s="0" t="n">
        <f aca="false">D1188=L1188</f>
        <v>1</v>
      </c>
      <c r="N1188" s="0" t="str">
        <f aca="false">IF(D1188="NA", IF(M1188=1,"C","N"), IF(M1188=1,"C","Y"))</f>
        <v>C</v>
      </c>
      <c r="O1188" s="0" t="n">
        <f aca="false">L1188=F1188</f>
        <v>1</v>
      </c>
      <c r="P1188" s="0" t="str">
        <f aca="false">IF(F1188="NA", IF(O1188=1,"C","N"), IF(O1188=1,"C","Y"))</f>
        <v>C</v>
      </c>
      <c r="Q1188" s="20" t="s">
        <v>104292</v>
      </c>
      <c r="R1188" s="0" t="n">
        <f aca="false">D1188=Q1188</f>
        <v>0</v>
      </c>
      <c r="S1188" s="0" t="str">
        <f aca="false">IF(D1188="NA", IF(R1188=1,"C","N"), IF(R1188=1,"C","Y"))</f>
        <v>N</v>
      </c>
    </row>
    <row r="1189" customFormat="false" ht="15" hidden="false" customHeight="false" outlineLevel="0" collapsed="false">
      <c r="A1189" s="0" t="s">
        <v>83631</v>
      </c>
      <c r="B1189" s="1" t="n">
        <v>41379.3833333333</v>
      </c>
      <c r="C1189" s="0" t="s">
        <v>83632</v>
      </c>
      <c r="D1189" s="0" t="s">
        <v>104214</v>
      </c>
      <c r="E1189" s="0" t="s">
        <v>104214</v>
      </c>
      <c r="F1189" s="0" t="s">
        <v>104214</v>
      </c>
      <c r="G1189" s="0" t="n">
        <f aca="false">D1189=E1189</f>
        <v>1</v>
      </c>
      <c r="H1189" s="0" t="str">
        <f aca="false">IF(D1189="NA", IF(G1189=1,"C","N"), IF(G1189=1,"C","Y"))</f>
        <v>C</v>
      </c>
      <c r="I1189" s="19" t="s">
        <v>104216</v>
      </c>
      <c r="J1189" s="0" t="n">
        <f aca="false">D1189=I1189</f>
        <v>0</v>
      </c>
      <c r="K1189" s="0" t="str">
        <f aca="false">IF(D1189="NA", IF(J1189=1,"C","N"), IF(J1189=1,"C","Y"))</f>
        <v>N</v>
      </c>
      <c r="L1189" s="20" t="s">
        <v>104214</v>
      </c>
      <c r="M1189" s="0" t="n">
        <f aca="false">D1189=L1189</f>
        <v>1</v>
      </c>
      <c r="N1189" s="0" t="str">
        <f aca="false">IF(D1189="NA", IF(M1189=1,"C","N"), IF(M1189=1,"C","Y"))</f>
        <v>C</v>
      </c>
      <c r="O1189" s="0" t="n">
        <f aca="false">L1189=F1189</f>
        <v>1</v>
      </c>
      <c r="P1189" s="0" t="str">
        <f aca="false">IF(F1189="NA", IF(O1189=1,"C","N"), IF(O1189=1,"C","Y"))</f>
        <v>C</v>
      </c>
      <c r="Q1189" s="20" t="s">
        <v>104216</v>
      </c>
      <c r="R1189" s="0" t="n">
        <f aca="false">D1189=Q1189</f>
        <v>0</v>
      </c>
      <c r="S1189" s="0" t="str">
        <f aca="false">IF(D1189="NA", IF(R1189=1,"C","N"), IF(R1189=1,"C","Y"))</f>
        <v>N</v>
      </c>
    </row>
    <row r="1190" customFormat="false" ht="15" hidden="false" customHeight="false" outlineLevel="0" collapsed="false">
      <c r="A1190" s="0" t="s">
        <v>83633</v>
      </c>
      <c r="B1190" s="1" t="n">
        <v>41379.3833333333</v>
      </c>
      <c r="C1190" s="0" t="s">
        <v>83634</v>
      </c>
      <c r="D1190" s="0" t="s">
        <v>104214</v>
      </c>
      <c r="E1190" s="0" t="s">
        <v>104214</v>
      </c>
      <c r="F1190" s="0" t="s">
        <v>104214</v>
      </c>
      <c r="G1190" s="0" t="n">
        <f aca="false">D1190=E1190</f>
        <v>1</v>
      </c>
      <c r="H1190" s="0" t="str">
        <f aca="false">IF(D1190="NA", IF(G1190=1,"C","N"), IF(G1190=1,"C","Y"))</f>
        <v>C</v>
      </c>
      <c r="I1190" s="19" t="s">
        <v>104214</v>
      </c>
      <c r="J1190" s="0" t="n">
        <f aca="false">D1190=I1190</f>
        <v>1</v>
      </c>
      <c r="K1190" s="0" t="str">
        <f aca="false">IF(D1190="NA", IF(J1190=1,"C","N"), IF(J1190=1,"C","Y"))</f>
        <v>C</v>
      </c>
      <c r="L1190" s="20" t="s">
        <v>104214</v>
      </c>
      <c r="M1190" s="0" t="n">
        <f aca="false">D1190=L1190</f>
        <v>1</v>
      </c>
      <c r="N1190" s="0" t="str">
        <f aca="false">IF(D1190="NA", IF(M1190=1,"C","N"), IF(M1190=1,"C","Y"))</f>
        <v>C</v>
      </c>
      <c r="O1190" s="0" t="n">
        <f aca="false">L1190=F1190</f>
        <v>1</v>
      </c>
      <c r="P1190" s="0" t="str">
        <f aca="false">IF(F1190="NA", IF(O1190=1,"C","N"), IF(O1190=1,"C","Y"))</f>
        <v>C</v>
      </c>
      <c r="Q1190" s="20" t="s">
        <v>104292</v>
      </c>
      <c r="R1190" s="0" t="n">
        <f aca="false">D1190=Q1190</f>
        <v>0</v>
      </c>
      <c r="S1190" s="0" t="str">
        <f aca="false">IF(D1190="NA", IF(R1190=1,"C","N"), IF(R1190=1,"C","Y"))</f>
        <v>N</v>
      </c>
    </row>
    <row r="1191" customFormat="false" ht="15" hidden="false" customHeight="false" outlineLevel="0" collapsed="false">
      <c r="A1191" s="0" t="s">
        <v>83635</v>
      </c>
      <c r="B1191" s="1" t="n">
        <v>41379.3833333333</v>
      </c>
      <c r="C1191" s="0" t="s">
        <v>83636</v>
      </c>
      <c r="D1191" s="0" t="s">
        <v>104214</v>
      </c>
      <c r="E1191" s="0" t="s">
        <v>104214</v>
      </c>
      <c r="F1191" s="0" t="s">
        <v>104214</v>
      </c>
      <c r="G1191" s="0" t="n">
        <f aca="false">D1191=E1191</f>
        <v>1</v>
      </c>
      <c r="H1191" s="0" t="str">
        <f aca="false">IF(D1191="NA", IF(G1191=1,"C","N"), IF(G1191=1,"C","Y"))</f>
        <v>C</v>
      </c>
      <c r="I1191" s="19" t="s">
        <v>104214</v>
      </c>
      <c r="J1191" s="0" t="n">
        <f aca="false">D1191=I1191</f>
        <v>1</v>
      </c>
      <c r="K1191" s="0" t="str">
        <f aca="false">IF(D1191="NA", IF(J1191=1,"C","N"), IF(J1191=1,"C","Y"))</f>
        <v>C</v>
      </c>
      <c r="L1191" s="20" t="s">
        <v>104214</v>
      </c>
      <c r="M1191" s="0" t="n">
        <f aca="false">D1191=L1191</f>
        <v>1</v>
      </c>
      <c r="N1191" s="0" t="str">
        <f aca="false">IF(D1191="NA", IF(M1191=1,"C","N"), IF(M1191=1,"C","Y"))</f>
        <v>C</v>
      </c>
      <c r="O1191" s="0" t="n">
        <f aca="false">L1191=F1191</f>
        <v>1</v>
      </c>
      <c r="P1191" s="0" t="str">
        <f aca="false">IF(F1191="NA", IF(O1191=1,"C","N"), IF(O1191=1,"C","Y"))</f>
        <v>C</v>
      </c>
      <c r="Q1191" s="20" t="s">
        <v>104292</v>
      </c>
      <c r="R1191" s="0" t="n">
        <f aca="false">D1191=Q1191</f>
        <v>0</v>
      </c>
      <c r="S1191" s="0" t="str">
        <f aca="false">IF(D1191="NA", IF(R1191=1,"C","N"), IF(R1191=1,"C","Y"))</f>
        <v>N</v>
      </c>
    </row>
    <row r="1192" customFormat="false" ht="15" hidden="false" customHeight="false" outlineLevel="0" collapsed="false">
      <c r="A1192" s="0" t="s">
        <v>83637</v>
      </c>
      <c r="B1192" s="1" t="n">
        <v>41379.3833333333</v>
      </c>
      <c r="C1192" s="0" t="s">
        <v>83638</v>
      </c>
      <c r="D1192" s="0" t="s">
        <v>104214</v>
      </c>
      <c r="E1192" s="0" t="s">
        <v>104214</v>
      </c>
      <c r="F1192" s="0" t="s">
        <v>104214</v>
      </c>
      <c r="G1192" s="0" t="n">
        <f aca="false">D1192=E1192</f>
        <v>1</v>
      </c>
      <c r="H1192" s="0" t="str">
        <f aca="false">IF(D1192="NA", IF(G1192=1,"C","N"), IF(G1192=1,"C","Y"))</f>
        <v>C</v>
      </c>
      <c r="I1192" s="19" t="s">
        <v>104214</v>
      </c>
      <c r="J1192" s="0" t="n">
        <f aca="false">D1192=I1192</f>
        <v>1</v>
      </c>
      <c r="K1192" s="0" t="str">
        <f aca="false">IF(D1192="NA", IF(J1192=1,"C","N"), IF(J1192=1,"C","Y"))</f>
        <v>C</v>
      </c>
      <c r="L1192" s="20" t="s">
        <v>104214</v>
      </c>
      <c r="M1192" s="0" t="n">
        <f aca="false">D1192=L1192</f>
        <v>1</v>
      </c>
      <c r="N1192" s="0" t="str">
        <f aca="false">IF(D1192="NA", IF(M1192=1,"C","N"), IF(M1192=1,"C","Y"))</f>
        <v>C</v>
      </c>
      <c r="O1192" s="0" t="n">
        <f aca="false">L1192=F1192</f>
        <v>1</v>
      </c>
      <c r="P1192" s="0" t="str">
        <f aca="false">IF(F1192="NA", IF(O1192=1,"C","N"), IF(O1192=1,"C","Y"))</f>
        <v>C</v>
      </c>
      <c r="Q1192" s="20" t="s">
        <v>104214</v>
      </c>
      <c r="R1192" s="0" t="n">
        <f aca="false">D1192=Q1192</f>
        <v>1</v>
      </c>
      <c r="S1192" s="0" t="str">
        <f aca="false">IF(D1192="NA", IF(R1192=1,"C","N"), IF(R1192=1,"C","Y"))</f>
        <v>C</v>
      </c>
    </row>
    <row r="1193" customFormat="false" ht="15" hidden="false" customHeight="false" outlineLevel="0" collapsed="false">
      <c r="A1193" s="0" t="s">
        <v>62379</v>
      </c>
      <c r="B1193" s="1" t="n">
        <v>41379.3833333333</v>
      </c>
      <c r="C1193" s="0" t="s">
        <v>83640</v>
      </c>
      <c r="D1193" s="0" t="s">
        <v>104214</v>
      </c>
      <c r="E1193" s="0" t="s">
        <v>104214</v>
      </c>
      <c r="F1193" s="0" t="s">
        <v>104214</v>
      </c>
      <c r="G1193" s="0" t="n">
        <f aca="false">D1193=E1193</f>
        <v>1</v>
      </c>
      <c r="H1193" s="0" t="str">
        <f aca="false">IF(D1193="NA", IF(G1193=1,"C","N"), IF(G1193=1,"C","Y"))</f>
        <v>C</v>
      </c>
      <c r="I1193" s="19" t="s">
        <v>104214</v>
      </c>
      <c r="J1193" s="0" t="n">
        <f aca="false">D1193=I1193</f>
        <v>1</v>
      </c>
      <c r="K1193" s="0" t="str">
        <f aca="false">IF(D1193="NA", IF(J1193=1,"C","N"), IF(J1193=1,"C","Y"))</f>
        <v>C</v>
      </c>
      <c r="L1193" s="20" t="s">
        <v>104214</v>
      </c>
      <c r="M1193" s="0" t="n">
        <f aca="false">D1193=L1193</f>
        <v>1</v>
      </c>
      <c r="N1193" s="0" t="str">
        <f aca="false">IF(D1193="NA", IF(M1193=1,"C","N"), IF(M1193=1,"C","Y"))</f>
        <v>C</v>
      </c>
      <c r="O1193" s="0" t="n">
        <f aca="false">L1193=F1193</f>
        <v>1</v>
      </c>
      <c r="P1193" s="0" t="str">
        <f aca="false">IF(F1193="NA", IF(O1193=1,"C","N"), IF(O1193=1,"C","Y"))</f>
        <v>C</v>
      </c>
      <c r="Q1193" s="20" t="s">
        <v>104214</v>
      </c>
      <c r="R1193" s="0" t="n">
        <f aca="false">D1193=Q1193</f>
        <v>1</v>
      </c>
      <c r="S1193" s="0" t="str">
        <f aca="false">IF(D1193="NA", IF(R1193=1,"C","N"), IF(R1193=1,"C","Y"))</f>
        <v>C</v>
      </c>
    </row>
    <row r="1194" customFormat="false" ht="15" hidden="false" customHeight="false" outlineLevel="0" collapsed="false">
      <c r="A1194" s="0" t="s">
        <v>83642</v>
      </c>
      <c r="B1194" s="1" t="n">
        <v>41379.3833333333</v>
      </c>
      <c r="C1194" s="0" t="s">
        <v>83643</v>
      </c>
      <c r="D1194" s="0" t="s">
        <v>104214</v>
      </c>
      <c r="E1194" s="0" t="s">
        <v>104214</v>
      </c>
      <c r="F1194" s="0" t="s">
        <v>104214</v>
      </c>
      <c r="G1194" s="0" t="n">
        <f aca="false">D1194=E1194</f>
        <v>1</v>
      </c>
      <c r="H1194" s="0" t="str">
        <f aca="false">IF(D1194="NA", IF(G1194=1,"C","N"), IF(G1194=1,"C","Y"))</f>
        <v>C</v>
      </c>
      <c r="I1194" s="19" t="s">
        <v>104221</v>
      </c>
      <c r="J1194" s="0" t="n">
        <f aca="false">D1194=I1194</f>
        <v>0</v>
      </c>
      <c r="K1194" s="0" t="str">
        <f aca="false">IF(D1194="NA", IF(J1194=1,"C","N"), IF(J1194=1,"C","Y"))</f>
        <v>N</v>
      </c>
      <c r="L1194" s="20" t="s">
        <v>104214</v>
      </c>
      <c r="M1194" s="0" t="n">
        <f aca="false">D1194=L1194</f>
        <v>1</v>
      </c>
      <c r="N1194" s="0" t="str">
        <f aca="false">IF(D1194="NA", IF(M1194=1,"C","N"), IF(M1194=1,"C","Y"))</f>
        <v>C</v>
      </c>
      <c r="O1194" s="0" t="n">
        <f aca="false">L1194=F1194</f>
        <v>1</v>
      </c>
      <c r="P1194" s="0" t="str">
        <f aca="false">IF(F1194="NA", IF(O1194=1,"C","N"), IF(O1194=1,"C","Y"))</f>
        <v>C</v>
      </c>
      <c r="Q1194" s="20" t="s">
        <v>104216</v>
      </c>
      <c r="R1194" s="0" t="n">
        <f aca="false">D1194=Q1194</f>
        <v>0</v>
      </c>
      <c r="S1194" s="0" t="str">
        <f aca="false">IF(D1194="NA", IF(R1194=1,"C","N"), IF(R1194=1,"C","Y"))</f>
        <v>N</v>
      </c>
    </row>
    <row r="1195" customFormat="false" ht="15" hidden="false" customHeight="false" outlineLevel="0" collapsed="false">
      <c r="A1195" s="0" t="s">
        <v>24665</v>
      </c>
      <c r="B1195" s="1" t="n">
        <v>41379.3833333333</v>
      </c>
      <c r="C1195" s="0" t="s">
        <v>83646</v>
      </c>
      <c r="D1195" s="0" t="s">
        <v>104218</v>
      </c>
      <c r="E1195" s="0" t="s">
        <v>104214</v>
      </c>
      <c r="F1195" s="7" t="s">
        <v>104218</v>
      </c>
      <c r="G1195" s="0" t="n">
        <f aca="false">D1195=E1195</f>
        <v>0</v>
      </c>
      <c r="H1195" s="0" t="str">
        <f aca="false">IF(D1195="NA", IF(G1195=1,"C","N"), IF(G1195=1,"C","Y"))</f>
        <v>Y</v>
      </c>
      <c r="I1195" s="19" t="s">
        <v>104218</v>
      </c>
      <c r="J1195" s="0" t="n">
        <f aca="false">D1195=I1195</f>
        <v>1</v>
      </c>
      <c r="K1195" s="0" t="str">
        <f aca="false">IF(D1195="NA", IF(J1195=1,"C","N"), IF(J1195=1,"C","Y"))</f>
        <v>C</v>
      </c>
      <c r="L1195" s="20" t="s">
        <v>104218</v>
      </c>
      <c r="M1195" s="0" t="n">
        <f aca="false">D1195=L1195</f>
        <v>1</v>
      </c>
      <c r="N1195" s="0" t="str">
        <f aca="false">IF(D1195="NA", IF(M1195=1,"C","N"), IF(M1195=1,"C","Y"))</f>
        <v>C</v>
      </c>
      <c r="O1195" s="0" t="n">
        <f aca="false">L1195=F1195</f>
        <v>1</v>
      </c>
      <c r="P1195" s="0" t="str">
        <f aca="false">IF(F1195="NA", IF(O1195=1,"C","N"), IF(O1195=1,"C","Y"))</f>
        <v>C</v>
      </c>
      <c r="Q1195" s="20" t="s">
        <v>104218</v>
      </c>
      <c r="R1195" s="0" t="n">
        <f aca="false">D1195=Q1195</f>
        <v>1</v>
      </c>
      <c r="S1195" s="0" t="str">
        <f aca="false">IF(D1195="NA", IF(R1195=1,"C","N"), IF(R1195=1,"C","Y"))</f>
        <v>C</v>
      </c>
    </row>
    <row r="1196" customFormat="false" ht="15" hidden="false" customHeight="false" outlineLevel="0" collapsed="false">
      <c r="A1196" s="0" t="s">
        <v>46722</v>
      </c>
      <c r="B1196" s="1" t="n">
        <v>41379.3833333333</v>
      </c>
      <c r="C1196" s="0" t="s">
        <v>83647</v>
      </c>
      <c r="D1196" s="15" t="s">
        <v>104214</v>
      </c>
      <c r="E1196" s="0" t="s">
        <v>104281</v>
      </c>
      <c r="F1196" s="0" t="s">
        <v>104214</v>
      </c>
      <c r="G1196" s="0" t="n">
        <f aca="false">D1196=E1196</f>
        <v>0</v>
      </c>
      <c r="H1196" s="0" t="str">
        <f aca="false">IF(D1196="NA", IF(G1196=1,"C","N"), IF(G1196=1,"C","Y"))</f>
        <v>N</v>
      </c>
      <c r="I1196" s="19" t="s">
        <v>104221</v>
      </c>
      <c r="J1196" s="0" t="n">
        <f aca="false">D1196=I1196</f>
        <v>0</v>
      </c>
      <c r="K1196" s="0" t="str">
        <f aca="false">IF(D1196="NA", IF(J1196=1,"C","N"), IF(J1196=1,"C","Y"))</f>
        <v>N</v>
      </c>
      <c r="L1196" s="20" t="s">
        <v>104214</v>
      </c>
      <c r="M1196" s="0" t="n">
        <f aca="false">D1196=L1196</f>
        <v>1</v>
      </c>
      <c r="N1196" s="0" t="str">
        <f aca="false">IF(D1196="NA", IF(M1196=1,"C","N"), IF(M1196=1,"C","Y"))</f>
        <v>C</v>
      </c>
      <c r="O1196" s="0" t="n">
        <f aca="false">L1196=F1196</f>
        <v>1</v>
      </c>
      <c r="P1196" s="0" t="str">
        <f aca="false">IF(F1196="NA", IF(O1196=1,"C","N"), IF(O1196=1,"C","Y"))</f>
        <v>C</v>
      </c>
      <c r="Q1196" s="20" t="s">
        <v>104216</v>
      </c>
      <c r="R1196" s="0" t="n">
        <f aca="false">D1196=Q1196</f>
        <v>0</v>
      </c>
      <c r="S1196" s="0" t="str">
        <f aca="false">IF(D1196="NA", IF(R1196=1,"C","N"), IF(R1196=1,"C","Y"))</f>
        <v>N</v>
      </c>
    </row>
    <row r="1197" customFormat="false" ht="15" hidden="false" customHeight="false" outlineLevel="0" collapsed="false">
      <c r="A1197" s="0" t="s">
        <v>64735</v>
      </c>
      <c r="B1197" s="1" t="n">
        <v>41379.3833333333</v>
      </c>
      <c r="C1197" s="0" t="s">
        <v>83649</v>
      </c>
      <c r="D1197" s="15" t="s">
        <v>104215</v>
      </c>
      <c r="E1197" s="0" t="s">
        <v>104215</v>
      </c>
      <c r="F1197" s="7" t="s">
        <v>104215</v>
      </c>
      <c r="G1197" s="0" t="n">
        <f aca="false">D1197=E1197</f>
        <v>1</v>
      </c>
      <c r="H1197" s="0" t="str">
        <f aca="false">IF(D1197="NA", IF(G1197=1,"C","N"), IF(G1197=1,"C","Y"))</f>
        <v>C</v>
      </c>
      <c r="I1197" s="19" t="s">
        <v>104215</v>
      </c>
      <c r="J1197" s="0" t="n">
        <f aca="false">D1197=I1197</f>
        <v>1</v>
      </c>
      <c r="K1197" s="0" t="str">
        <f aca="false">IF(D1197="NA", IF(J1197=1,"C","N"), IF(J1197=1,"C","Y"))</f>
        <v>C</v>
      </c>
      <c r="L1197" s="20" t="s">
        <v>104215</v>
      </c>
      <c r="M1197" s="0" t="n">
        <f aca="false">D1197=L1197</f>
        <v>1</v>
      </c>
      <c r="N1197" s="0" t="str">
        <f aca="false">IF(D1197="NA", IF(M1197=1,"C","N"), IF(M1197=1,"C","Y"))</f>
        <v>C</v>
      </c>
      <c r="O1197" s="0" t="n">
        <f aca="false">L1197=F1197</f>
        <v>1</v>
      </c>
      <c r="P1197" s="0" t="str">
        <f aca="false">IF(F1197="NA", IF(O1197=1,"C","N"), IF(O1197=1,"C","Y"))</f>
        <v>C</v>
      </c>
      <c r="Q1197" s="20" t="s">
        <v>104215</v>
      </c>
      <c r="R1197" s="0" t="n">
        <f aca="false">D1197=Q1197</f>
        <v>1</v>
      </c>
      <c r="S1197" s="0" t="str">
        <f aca="false">IF(D1197="NA", IF(R1197=1,"C","N"), IF(R1197=1,"C","Y"))</f>
        <v>C</v>
      </c>
    </row>
    <row r="1198" customFormat="false" ht="15" hidden="false" customHeight="false" outlineLevel="0" collapsed="false">
      <c r="A1198" s="0" t="s">
        <v>3121</v>
      </c>
      <c r="B1198" s="1" t="n">
        <v>41379.3833333333</v>
      </c>
      <c r="C1198" s="0" t="s">
        <v>83652</v>
      </c>
      <c r="D1198" s="0" t="s">
        <v>104214</v>
      </c>
      <c r="E1198" s="0" t="s">
        <v>104214</v>
      </c>
      <c r="F1198" s="0" t="s">
        <v>104214</v>
      </c>
      <c r="G1198" s="0" t="n">
        <f aca="false">D1198=E1198</f>
        <v>1</v>
      </c>
      <c r="H1198" s="0" t="str">
        <f aca="false">IF(D1198="NA", IF(G1198=1,"C","N"), IF(G1198=1,"C","Y"))</f>
        <v>C</v>
      </c>
      <c r="I1198" s="19" t="s">
        <v>104214</v>
      </c>
      <c r="J1198" s="0" t="n">
        <f aca="false">D1198=I1198</f>
        <v>1</v>
      </c>
      <c r="K1198" s="0" t="str">
        <f aca="false">IF(D1198="NA", IF(J1198=1,"C","N"), IF(J1198=1,"C","Y"))</f>
        <v>C</v>
      </c>
      <c r="L1198" s="20" t="s">
        <v>104214</v>
      </c>
      <c r="M1198" s="0" t="n">
        <f aca="false">D1198=L1198</f>
        <v>1</v>
      </c>
      <c r="N1198" s="0" t="str">
        <f aca="false">IF(D1198="NA", IF(M1198=1,"C","N"), IF(M1198=1,"C","Y"))</f>
        <v>C</v>
      </c>
      <c r="O1198" s="0" t="n">
        <f aca="false">L1198=F1198</f>
        <v>1</v>
      </c>
      <c r="P1198" s="0" t="str">
        <f aca="false">IF(F1198="NA", IF(O1198=1,"C","N"), IF(O1198=1,"C","Y"))</f>
        <v>C</v>
      </c>
      <c r="Q1198" s="20" t="s">
        <v>104214</v>
      </c>
      <c r="R1198" s="0" t="n">
        <f aca="false">D1198=Q1198</f>
        <v>1</v>
      </c>
      <c r="S1198" s="0" t="str">
        <f aca="false">IF(D1198="NA", IF(R1198=1,"C","N"), IF(R1198=1,"C","Y"))</f>
        <v>C</v>
      </c>
    </row>
    <row r="1199" customFormat="false" ht="15" hidden="false" customHeight="false" outlineLevel="0" collapsed="false">
      <c r="A1199" s="0" t="s">
        <v>83655</v>
      </c>
      <c r="B1199" s="1" t="n">
        <v>41379.3833333333</v>
      </c>
      <c r="C1199" s="0" t="s">
        <v>83656</v>
      </c>
      <c r="D1199" s="0" t="s">
        <v>104218</v>
      </c>
      <c r="E1199" s="0" t="s">
        <v>104214</v>
      </c>
      <c r="F1199" s="7" t="s">
        <v>104218</v>
      </c>
      <c r="G1199" s="0" t="n">
        <f aca="false">D1199=E1199</f>
        <v>0</v>
      </c>
      <c r="H1199" s="0" t="str">
        <f aca="false">IF(D1199="NA", IF(G1199=1,"C","N"), IF(G1199=1,"C","Y"))</f>
        <v>Y</v>
      </c>
      <c r="I1199" s="19" t="s">
        <v>104218</v>
      </c>
      <c r="J1199" s="0" t="n">
        <f aca="false">D1199=I1199</f>
        <v>1</v>
      </c>
      <c r="K1199" s="0" t="str">
        <f aca="false">IF(D1199="NA", IF(J1199=1,"C","N"), IF(J1199=1,"C","Y"))</f>
        <v>C</v>
      </c>
      <c r="L1199" s="20" t="s">
        <v>104218</v>
      </c>
      <c r="M1199" s="0" t="n">
        <f aca="false">D1199=L1199</f>
        <v>1</v>
      </c>
      <c r="N1199" s="0" t="str">
        <f aca="false">IF(D1199="NA", IF(M1199=1,"C","N"), IF(M1199=1,"C","Y"))</f>
        <v>C</v>
      </c>
      <c r="O1199" s="0" t="n">
        <f aca="false">L1199=F1199</f>
        <v>1</v>
      </c>
      <c r="P1199" s="0" t="str">
        <f aca="false">IF(F1199="NA", IF(O1199=1,"C","N"), IF(O1199=1,"C","Y"))</f>
        <v>C</v>
      </c>
      <c r="Q1199" s="20" t="s">
        <v>104218</v>
      </c>
      <c r="R1199" s="0" t="n">
        <f aca="false">D1199=Q1199</f>
        <v>1</v>
      </c>
      <c r="S1199" s="0" t="str">
        <f aca="false">IF(D1199="NA", IF(R1199=1,"C","N"), IF(R1199=1,"C","Y"))</f>
        <v>C</v>
      </c>
    </row>
    <row r="1200" customFormat="false" ht="15" hidden="false" customHeight="false" outlineLevel="0" collapsed="false">
      <c r="A1200" s="0" t="s">
        <v>83657</v>
      </c>
      <c r="B1200" s="1" t="n">
        <v>41379.3833333333</v>
      </c>
      <c r="C1200" s="0" t="s">
        <v>83658</v>
      </c>
      <c r="D1200" s="0" t="s">
        <v>104214</v>
      </c>
      <c r="E1200" s="0" t="s">
        <v>104214</v>
      </c>
      <c r="F1200" s="0" t="s">
        <v>104214</v>
      </c>
      <c r="G1200" s="0" t="n">
        <f aca="false">D1200=E1200</f>
        <v>1</v>
      </c>
      <c r="H1200" s="0" t="str">
        <f aca="false">IF(D1200="NA", IF(G1200=1,"C","N"), IF(G1200=1,"C","Y"))</f>
        <v>C</v>
      </c>
      <c r="I1200" s="19" t="s">
        <v>104214</v>
      </c>
      <c r="J1200" s="0" t="n">
        <f aca="false">D1200=I1200</f>
        <v>1</v>
      </c>
      <c r="K1200" s="0" t="str">
        <f aca="false">IF(D1200="NA", IF(J1200=1,"C","N"), IF(J1200=1,"C","Y"))</f>
        <v>C</v>
      </c>
      <c r="L1200" s="20" t="s">
        <v>104214</v>
      </c>
      <c r="M1200" s="0" t="n">
        <f aca="false">D1200=L1200</f>
        <v>1</v>
      </c>
      <c r="N1200" s="0" t="str">
        <f aca="false">IF(D1200="NA", IF(M1200=1,"C","N"), IF(M1200=1,"C","Y"))</f>
        <v>C</v>
      </c>
      <c r="O1200" s="0" t="n">
        <f aca="false">L1200=F1200</f>
        <v>1</v>
      </c>
      <c r="P1200" s="0" t="str">
        <f aca="false">IF(F1200="NA", IF(O1200=1,"C","N"), IF(O1200=1,"C","Y"))</f>
        <v>C</v>
      </c>
      <c r="Q1200" s="20" t="s">
        <v>104221</v>
      </c>
      <c r="R1200" s="0" t="n">
        <f aca="false">D1200=Q1200</f>
        <v>0</v>
      </c>
      <c r="S1200" s="0" t="str">
        <f aca="false">IF(D1200="NA", IF(R1200=1,"C","N"), IF(R1200=1,"C","Y"))</f>
        <v>N</v>
      </c>
    </row>
    <row r="1201" customFormat="false" ht="15" hidden="false" customHeight="false" outlineLevel="0" collapsed="false">
      <c r="A1201" s="0" t="s">
        <v>83661</v>
      </c>
      <c r="B1201" s="1" t="n">
        <v>41379.3833333333</v>
      </c>
      <c r="C1201" s="0" t="s">
        <v>83662</v>
      </c>
      <c r="D1201" s="0" t="s">
        <v>104214</v>
      </c>
      <c r="E1201" s="0" t="s">
        <v>104214</v>
      </c>
      <c r="F1201" s="0" t="s">
        <v>104214</v>
      </c>
      <c r="G1201" s="0" t="n">
        <f aca="false">D1201=E1201</f>
        <v>1</v>
      </c>
      <c r="H1201" s="0" t="str">
        <f aca="false">IF(D1201="NA", IF(G1201=1,"C","N"), IF(G1201=1,"C","Y"))</f>
        <v>C</v>
      </c>
      <c r="I1201" s="19" t="s">
        <v>104214</v>
      </c>
      <c r="J1201" s="0" t="n">
        <f aca="false">D1201=I1201</f>
        <v>1</v>
      </c>
      <c r="K1201" s="0" t="str">
        <f aca="false">IF(D1201="NA", IF(J1201=1,"C","N"), IF(J1201=1,"C","Y"))</f>
        <v>C</v>
      </c>
      <c r="L1201" s="20" t="s">
        <v>104214</v>
      </c>
      <c r="M1201" s="0" t="n">
        <f aca="false">D1201=L1201</f>
        <v>1</v>
      </c>
      <c r="N1201" s="0" t="str">
        <f aca="false">IF(D1201="NA", IF(M1201=1,"C","N"), IF(M1201=1,"C","Y"))</f>
        <v>C</v>
      </c>
      <c r="O1201" s="0" t="n">
        <f aca="false">L1201=F1201</f>
        <v>1</v>
      </c>
      <c r="P1201" s="0" t="str">
        <f aca="false">IF(F1201="NA", IF(O1201=1,"C","N"), IF(O1201=1,"C","Y"))</f>
        <v>C</v>
      </c>
      <c r="Q1201" s="20" t="s">
        <v>104221</v>
      </c>
      <c r="R1201" s="0" t="n">
        <f aca="false">D1201=Q1201</f>
        <v>0</v>
      </c>
      <c r="S1201" s="0" t="str">
        <f aca="false">IF(D1201="NA", IF(R1201=1,"C","N"), IF(R1201=1,"C","Y"))</f>
        <v>N</v>
      </c>
    </row>
    <row r="1202" customFormat="false" ht="15" hidden="false" customHeight="false" outlineLevel="0" collapsed="false">
      <c r="A1202" s="0" t="s">
        <v>83663</v>
      </c>
      <c r="B1202" s="1" t="n">
        <v>41379.3833333333</v>
      </c>
      <c r="C1202" s="0" t="s">
        <v>83664</v>
      </c>
      <c r="D1202" s="0" t="s">
        <v>104214</v>
      </c>
      <c r="E1202" s="0" t="s">
        <v>104214</v>
      </c>
      <c r="F1202" s="0" t="s">
        <v>104214</v>
      </c>
      <c r="G1202" s="0" t="n">
        <f aca="false">D1202=E1202</f>
        <v>1</v>
      </c>
      <c r="H1202" s="0" t="str">
        <f aca="false">IF(D1202="NA", IF(G1202=1,"C","N"), IF(G1202=1,"C","Y"))</f>
        <v>C</v>
      </c>
      <c r="I1202" s="19" t="s">
        <v>104214</v>
      </c>
      <c r="J1202" s="0" t="n">
        <f aca="false">D1202=I1202</f>
        <v>1</v>
      </c>
      <c r="K1202" s="0" t="str">
        <f aca="false">IF(D1202="NA", IF(J1202=1,"C","N"), IF(J1202=1,"C","Y"))</f>
        <v>C</v>
      </c>
      <c r="L1202" s="20" t="s">
        <v>104214</v>
      </c>
      <c r="M1202" s="0" t="n">
        <f aca="false">D1202=L1202</f>
        <v>1</v>
      </c>
      <c r="N1202" s="0" t="str">
        <f aca="false">IF(D1202="NA", IF(M1202=1,"C","N"), IF(M1202=1,"C","Y"))</f>
        <v>C</v>
      </c>
      <c r="O1202" s="0" t="n">
        <f aca="false">L1202=F1202</f>
        <v>1</v>
      </c>
      <c r="P1202" s="0" t="str">
        <f aca="false">IF(F1202="NA", IF(O1202=1,"C","N"), IF(O1202=1,"C","Y"))</f>
        <v>C</v>
      </c>
      <c r="Q1202" s="20" t="s">
        <v>104214</v>
      </c>
      <c r="R1202" s="0" t="n">
        <f aca="false">D1202=Q1202</f>
        <v>1</v>
      </c>
      <c r="S1202" s="0" t="str">
        <f aca="false">IF(D1202="NA", IF(R1202=1,"C","N"), IF(R1202=1,"C","Y"))</f>
        <v>C</v>
      </c>
    </row>
    <row r="1203" customFormat="false" ht="15" hidden="false" customHeight="false" outlineLevel="0" collapsed="false">
      <c r="A1203" s="0" t="s">
        <v>83667</v>
      </c>
      <c r="B1203" s="1" t="n">
        <v>41379.3833333333</v>
      </c>
      <c r="C1203" s="0" t="s">
        <v>83668</v>
      </c>
      <c r="D1203" s="0" t="s">
        <v>104214</v>
      </c>
      <c r="E1203" s="0" t="s">
        <v>104214</v>
      </c>
      <c r="F1203" s="0" t="s">
        <v>104214</v>
      </c>
      <c r="G1203" s="0" t="n">
        <f aca="false">D1203=E1203</f>
        <v>1</v>
      </c>
      <c r="H1203" s="0" t="str">
        <f aca="false">IF(D1203="NA", IF(G1203=1,"C","N"), IF(G1203=1,"C","Y"))</f>
        <v>C</v>
      </c>
      <c r="I1203" s="19" t="s">
        <v>104221</v>
      </c>
      <c r="J1203" s="0" t="n">
        <f aca="false">D1203=I1203</f>
        <v>0</v>
      </c>
      <c r="K1203" s="0" t="str">
        <f aca="false">IF(D1203="NA", IF(J1203=1,"C","N"), IF(J1203=1,"C","Y"))</f>
        <v>N</v>
      </c>
      <c r="L1203" s="20" t="s">
        <v>104214</v>
      </c>
      <c r="M1203" s="0" t="n">
        <f aca="false">D1203=L1203</f>
        <v>1</v>
      </c>
      <c r="N1203" s="0" t="str">
        <f aca="false">IF(D1203="NA", IF(M1203=1,"C","N"), IF(M1203=1,"C","Y"))</f>
        <v>C</v>
      </c>
      <c r="O1203" s="0" t="n">
        <f aca="false">L1203=F1203</f>
        <v>1</v>
      </c>
      <c r="P1203" s="0" t="str">
        <f aca="false">IF(F1203="NA", IF(O1203=1,"C","N"), IF(O1203=1,"C","Y"))</f>
        <v>C</v>
      </c>
      <c r="Q1203" s="20" t="s">
        <v>104216</v>
      </c>
      <c r="R1203" s="0" t="n">
        <f aca="false">D1203=Q1203</f>
        <v>0</v>
      </c>
      <c r="S1203" s="0" t="str">
        <f aca="false">IF(D1203="NA", IF(R1203=1,"C","N"), IF(R1203=1,"C","Y"))</f>
        <v>N</v>
      </c>
    </row>
    <row r="1204" customFormat="false" ht="15" hidden="false" customHeight="false" outlineLevel="0" collapsed="false">
      <c r="A1204" s="0" t="s">
        <v>83669</v>
      </c>
      <c r="B1204" s="1" t="n">
        <v>41379.3833333333</v>
      </c>
      <c r="C1204" s="0" t="s">
        <v>83670</v>
      </c>
      <c r="D1204" s="0" t="s">
        <v>104214</v>
      </c>
      <c r="E1204" s="0" t="s">
        <v>104214</v>
      </c>
      <c r="F1204" s="0" t="s">
        <v>104214</v>
      </c>
      <c r="G1204" s="0" t="n">
        <f aca="false">D1204=E1204</f>
        <v>1</v>
      </c>
      <c r="H1204" s="0" t="str">
        <f aca="false">IF(D1204="NA", IF(G1204=1,"C","N"), IF(G1204=1,"C","Y"))</f>
        <v>C</v>
      </c>
      <c r="I1204" s="19" t="s">
        <v>104214</v>
      </c>
      <c r="J1204" s="0" t="n">
        <f aca="false">D1204=I1204</f>
        <v>1</v>
      </c>
      <c r="K1204" s="0" t="str">
        <f aca="false">IF(D1204="NA", IF(J1204=1,"C","N"), IF(J1204=1,"C","Y"))</f>
        <v>C</v>
      </c>
      <c r="L1204" s="20" t="s">
        <v>104214</v>
      </c>
      <c r="M1204" s="0" t="n">
        <f aca="false">D1204=L1204</f>
        <v>1</v>
      </c>
      <c r="N1204" s="0" t="str">
        <f aca="false">IF(D1204="NA", IF(M1204=1,"C","N"), IF(M1204=1,"C","Y"))</f>
        <v>C</v>
      </c>
      <c r="O1204" s="0" t="n">
        <f aca="false">L1204=F1204</f>
        <v>1</v>
      </c>
      <c r="P1204" s="0" t="str">
        <f aca="false">IF(F1204="NA", IF(O1204=1,"C","N"), IF(O1204=1,"C","Y"))</f>
        <v>C</v>
      </c>
      <c r="Q1204" s="20" t="s">
        <v>104214</v>
      </c>
      <c r="R1204" s="0" t="n">
        <f aca="false">D1204=Q1204</f>
        <v>1</v>
      </c>
      <c r="S1204" s="0" t="str">
        <f aca="false">IF(D1204="NA", IF(R1204=1,"C","N"), IF(R1204=1,"C","Y"))</f>
        <v>C</v>
      </c>
    </row>
    <row r="1205" customFormat="false" ht="15" hidden="false" customHeight="false" outlineLevel="0" collapsed="false">
      <c r="A1205" s="0" t="s">
        <v>81776</v>
      </c>
      <c r="B1205" s="1" t="n">
        <v>41379.3833333333</v>
      </c>
      <c r="C1205" s="0" t="s">
        <v>83671</v>
      </c>
      <c r="D1205" s="0" t="s">
        <v>104214</v>
      </c>
      <c r="E1205" s="0" t="s">
        <v>104214</v>
      </c>
      <c r="F1205" s="0" t="s">
        <v>104214</v>
      </c>
      <c r="G1205" s="0" t="n">
        <f aca="false">D1205=E1205</f>
        <v>1</v>
      </c>
      <c r="H1205" s="0" t="str">
        <f aca="false">IF(D1205="NA", IF(G1205=1,"C","N"), IF(G1205=1,"C","Y"))</f>
        <v>C</v>
      </c>
      <c r="I1205" s="19" t="s">
        <v>104221</v>
      </c>
      <c r="J1205" s="0" t="n">
        <f aca="false">D1205=I1205</f>
        <v>0</v>
      </c>
      <c r="K1205" s="0" t="str">
        <f aca="false">IF(D1205="NA", IF(J1205=1,"C","N"), IF(J1205=1,"C","Y"))</f>
        <v>N</v>
      </c>
      <c r="L1205" s="20" t="s">
        <v>104280</v>
      </c>
      <c r="M1205" s="0" t="n">
        <f aca="false">D1205=L1205</f>
        <v>0</v>
      </c>
      <c r="N1205" s="0" t="str">
        <f aca="false">IF(D1205="NA", IF(M1205=1,"C","N"), IF(M1205=1,"C","Y"))</f>
        <v>N</v>
      </c>
      <c r="O1205" s="0" t="n">
        <f aca="false">L1205=F1205</f>
        <v>0</v>
      </c>
      <c r="P1205" s="0" t="str">
        <f aca="false">IF(F1205="NA", IF(O1205=1,"C","N"), IF(O1205=1,"C","Y"))</f>
        <v>N</v>
      </c>
      <c r="Q1205" s="20" t="s">
        <v>104216</v>
      </c>
      <c r="R1205" s="0" t="n">
        <f aca="false">D1205=Q1205</f>
        <v>0</v>
      </c>
      <c r="S1205" s="0" t="str">
        <f aca="false">IF(D1205="NA", IF(R1205=1,"C","N"), IF(R1205=1,"C","Y"))</f>
        <v>N</v>
      </c>
    </row>
    <row r="1206" customFormat="false" ht="15" hidden="false" customHeight="false" outlineLevel="0" collapsed="false">
      <c r="A1206" s="0" t="s">
        <v>83672</v>
      </c>
      <c r="B1206" s="1" t="n">
        <v>41379.3833333333</v>
      </c>
      <c r="C1206" s="0" t="s">
        <v>83673</v>
      </c>
      <c r="D1206" s="0" t="s">
        <v>104214</v>
      </c>
      <c r="E1206" s="0" t="s">
        <v>104214</v>
      </c>
      <c r="F1206" s="0" t="s">
        <v>104214</v>
      </c>
      <c r="G1206" s="0" t="n">
        <f aca="false">D1206=E1206</f>
        <v>1</v>
      </c>
      <c r="H1206" s="0" t="str">
        <f aca="false">IF(D1206="NA", IF(G1206=1,"C","N"), IF(G1206=1,"C","Y"))</f>
        <v>C</v>
      </c>
      <c r="I1206" s="19" t="s">
        <v>104214</v>
      </c>
      <c r="J1206" s="0" t="n">
        <f aca="false">D1206=I1206</f>
        <v>1</v>
      </c>
      <c r="K1206" s="0" t="str">
        <f aca="false">IF(D1206="NA", IF(J1206=1,"C","N"), IF(J1206=1,"C","Y"))</f>
        <v>C</v>
      </c>
      <c r="L1206" s="20" t="s">
        <v>104214</v>
      </c>
      <c r="M1206" s="0" t="n">
        <f aca="false">D1206=L1206</f>
        <v>1</v>
      </c>
      <c r="N1206" s="0" t="str">
        <f aca="false">IF(D1206="NA", IF(M1206=1,"C","N"), IF(M1206=1,"C","Y"))</f>
        <v>C</v>
      </c>
      <c r="O1206" s="0" t="n">
        <f aca="false">L1206=F1206</f>
        <v>1</v>
      </c>
      <c r="P1206" s="0" t="str">
        <f aca="false">IF(F1206="NA", IF(O1206=1,"C","N"), IF(O1206=1,"C","Y"))</f>
        <v>C</v>
      </c>
      <c r="Q1206" s="20" t="s">
        <v>104292</v>
      </c>
      <c r="R1206" s="0" t="n">
        <f aca="false">D1206=Q1206</f>
        <v>0</v>
      </c>
      <c r="S1206" s="0" t="str">
        <f aca="false">IF(D1206="NA", IF(R1206=1,"C","N"), IF(R1206=1,"C","Y"))</f>
        <v>N</v>
      </c>
    </row>
    <row r="1207" customFormat="false" ht="15" hidden="false" customHeight="false" outlineLevel="0" collapsed="false">
      <c r="A1207" s="0" t="s">
        <v>83674</v>
      </c>
      <c r="B1207" s="1" t="n">
        <v>41379.3833333333</v>
      </c>
      <c r="C1207" s="0" t="s">
        <v>83675</v>
      </c>
      <c r="D1207" s="0" t="s">
        <v>104221</v>
      </c>
      <c r="E1207" s="0" t="s">
        <v>104221</v>
      </c>
      <c r="F1207" s="7" t="s">
        <v>104279</v>
      </c>
      <c r="G1207" s="0" t="n">
        <f aca="false">D1207=E1207</f>
        <v>1</v>
      </c>
      <c r="H1207" s="0" t="str">
        <f aca="false">IF(D1207="NA", IF(G1207=1,"C","N"), IF(G1207=1,"C","Y"))</f>
        <v>C</v>
      </c>
      <c r="I1207" s="19" t="s">
        <v>104221</v>
      </c>
      <c r="J1207" s="0" t="n">
        <f aca="false">D1207=I1207</f>
        <v>1</v>
      </c>
      <c r="K1207" s="0" t="str">
        <f aca="false">IF(D1207="NA", IF(J1207=1,"C","N"), IF(J1207=1,"C","Y"))</f>
        <v>C</v>
      </c>
      <c r="L1207" s="20" t="s">
        <v>104221</v>
      </c>
      <c r="M1207" s="0" t="n">
        <f aca="false">D1207=L1207</f>
        <v>1</v>
      </c>
      <c r="N1207" s="0" t="str">
        <f aca="false">IF(D1207="NA", IF(M1207=1,"C","N"), IF(M1207=1,"C","Y"))</f>
        <v>C</v>
      </c>
      <c r="O1207" s="0" t="n">
        <f aca="false">L1207=F1207</f>
        <v>0</v>
      </c>
      <c r="P1207" s="0" t="str">
        <f aca="false">IF(F1207="NA", IF(O1207=1,"C","N"), IF(O1207=1,"C","Y"))</f>
        <v>Y</v>
      </c>
      <c r="Q1207" s="20" t="s">
        <v>104221</v>
      </c>
      <c r="R1207" s="0" t="n">
        <f aca="false">D1207=Q1207</f>
        <v>1</v>
      </c>
      <c r="S1207" s="0" t="str">
        <f aca="false">IF(D1207="NA", IF(R1207=1,"C","N"), IF(R1207=1,"C","Y"))</f>
        <v>C</v>
      </c>
    </row>
    <row r="1208" customFormat="false" ht="15" hidden="false" customHeight="false" outlineLevel="0" collapsed="false">
      <c r="A1208" s="0" t="s">
        <v>74010</v>
      </c>
      <c r="B1208" s="1" t="n">
        <v>41379.3833333333</v>
      </c>
      <c r="C1208" s="0" t="s">
        <v>83676</v>
      </c>
      <c r="D1208" s="0" t="s">
        <v>104215</v>
      </c>
      <c r="E1208" s="0" t="s">
        <v>104215</v>
      </c>
      <c r="F1208" s="7" t="s">
        <v>104215</v>
      </c>
      <c r="G1208" s="0" t="n">
        <f aca="false">D1208=E1208</f>
        <v>1</v>
      </c>
      <c r="H1208" s="0" t="str">
        <f aca="false">IF(D1208="NA", IF(G1208=1,"C","N"), IF(G1208=1,"C","Y"))</f>
        <v>C</v>
      </c>
      <c r="I1208" s="19" t="s">
        <v>104215</v>
      </c>
      <c r="J1208" s="0" t="n">
        <f aca="false">D1208=I1208</f>
        <v>1</v>
      </c>
      <c r="K1208" s="0" t="str">
        <f aca="false">IF(D1208="NA", IF(J1208=1,"C","N"), IF(J1208=1,"C","Y"))</f>
        <v>C</v>
      </c>
      <c r="L1208" s="20" t="s">
        <v>104215</v>
      </c>
      <c r="M1208" s="0" t="n">
        <f aca="false">D1208=L1208</f>
        <v>1</v>
      </c>
      <c r="N1208" s="0" t="str">
        <f aca="false">IF(D1208="NA", IF(M1208=1,"C","N"), IF(M1208=1,"C","Y"))</f>
        <v>C</v>
      </c>
      <c r="O1208" s="0" t="n">
        <f aca="false">L1208=F1208</f>
        <v>1</v>
      </c>
      <c r="P1208" s="0" t="str">
        <f aca="false">IF(F1208="NA", IF(O1208=1,"C","N"), IF(O1208=1,"C","Y"))</f>
        <v>C</v>
      </c>
      <c r="Q1208" s="20" t="s">
        <v>104215</v>
      </c>
      <c r="R1208" s="0" t="n">
        <f aca="false">D1208=Q1208</f>
        <v>1</v>
      </c>
      <c r="S1208" s="0" t="str">
        <f aca="false">IF(D1208="NA", IF(R1208=1,"C","N"), IF(R1208=1,"C","Y"))</f>
        <v>C</v>
      </c>
    </row>
    <row r="1209" customFormat="false" ht="15" hidden="false" customHeight="false" outlineLevel="0" collapsed="false">
      <c r="A1209" s="0" t="s">
        <v>5553</v>
      </c>
      <c r="B1209" s="1" t="n">
        <v>41379.3833333333</v>
      </c>
      <c r="C1209" s="0" t="s">
        <v>83677</v>
      </c>
      <c r="D1209" s="0" t="s">
        <v>104214</v>
      </c>
      <c r="E1209" s="0" t="s">
        <v>104214</v>
      </c>
      <c r="F1209" s="0" t="s">
        <v>104214</v>
      </c>
      <c r="G1209" s="0" t="n">
        <f aca="false">D1209=E1209</f>
        <v>1</v>
      </c>
      <c r="H1209" s="0" t="str">
        <f aca="false">IF(D1209="NA", IF(G1209=1,"C","N"), IF(G1209=1,"C","Y"))</f>
        <v>C</v>
      </c>
      <c r="I1209" s="19" t="s">
        <v>104214</v>
      </c>
      <c r="J1209" s="0" t="n">
        <f aca="false">D1209=I1209</f>
        <v>1</v>
      </c>
      <c r="K1209" s="0" t="str">
        <f aca="false">IF(D1209="NA", IF(J1209=1,"C","N"), IF(J1209=1,"C","Y"))</f>
        <v>C</v>
      </c>
      <c r="L1209" s="20" t="s">
        <v>104214</v>
      </c>
      <c r="M1209" s="0" t="n">
        <f aca="false">D1209=L1209</f>
        <v>1</v>
      </c>
      <c r="N1209" s="0" t="str">
        <f aca="false">IF(D1209="NA", IF(M1209=1,"C","N"), IF(M1209=1,"C","Y"))</f>
        <v>C</v>
      </c>
      <c r="O1209" s="0" t="n">
        <f aca="false">L1209=F1209</f>
        <v>1</v>
      </c>
      <c r="P1209" s="0" t="str">
        <f aca="false">IF(F1209="NA", IF(O1209=1,"C","N"), IF(O1209=1,"C","Y"))</f>
        <v>C</v>
      </c>
      <c r="Q1209" s="20" t="s">
        <v>104214</v>
      </c>
      <c r="R1209" s="0" t="n">
        <f aca="false">D1209=Q1209</f>
        <v>1</v>
      </c>
      <c r="S1209" s="0" t="str">
        <f aca="false">IF(D1209="NA", IF(R1209=1,"C","N"), IF(R1209=1,"C","Y"))</f>
        <v>C</v>
      </c>
    </row>
    <row r="1210" customFormat="false" ht="15" hidden="false" customHeight="false" outlineLevel="0" collapsed="false">
      <c r="A1210" s="0" t="s">
        <v>81735</v>
      </c>
      <c r="B1210" s="1" t="n">
        <v>41379.3833333333</v>
      </c>
      <c r="C1210" s="0" t="s">
        <v>83679</v>
      </c>
      <c r="D1210" s="0" t="s">
        <v>104214</v>
      </c>
      <c r="E1210" s="0" t="s">
        <v>104214</v>
      </c>
      <c r="F1210" s="0" t="s">
        <v>104214</v>
      </c>
      <c r="G1210" s="0" t="n">
        <f aca="false">D1210=E1210</f>
        <v>1</v>
      </c>
      <c r="H1210" s="0" t="str">
        <f aca="false">IF(D1210="NA", IF(G1210=1,"C","N"), IF(G1210=1,"C","Y"))</f>
        <v>C</v>
      </c>
      <c r="I1210" s="19" t="s">
        <v>104214</v>
      </c>
      <c r="J1210" s="0" t="n">
        <f aca="false">D1210=I1210</f>
        <v>1</v>
      </c>
      <c r="K1210" s="0" t="str">
        <f aca="false">IF(D1210="NA", IF(J1210=1,"C","N"), IF(J1210=1,"C","Y"))</f>
        <v>C</v>
      </c>
      <c r="L1210" s="20" t="s">
        <v>104214</v>
      </c>
      <c r="M1210" s="0" t="n">
        <f aca="false">D1210=L1210</f>
        <v>1</v>
      </c>
      <c r="N1210" s="0" t="str">
        <f aca="false">IF(D1210="NA", IF(M1210=1,"C","N"), IF(M1210=1,"C","Y"))</f>
        <v>C</v>
      </c>
      <c r="O1210" s="0" t="n">
        <f aca="false">L1210=F1210</f>
        <v>1</v>
      </c>
      <c r="P1210" s="0" t="str">
        <f aca="false">IF(F1210="NA", IF(O1210=1,"C","N"), IF(O1210=1,"C","Y"))</f>
        <v>C</v>
      </c>
      <c r="Q1210" s="20" t="s">
        <v>104214</v>
      </c>
      <c r="R1210" s="0" t="n">
        <f aca="false">D1210=Q1210</f>
        <v>1</v>
      </c>
      <c r="S1210" s="0" t="str">
        <f aca="false">IF(D1210="NA", IF(R1210=1,"C","N"), IF(R1210=1,"C","Y"))</f>
        <v>C</v>
      </c>
    </row>
    <row r="1211" customFormat="false" ht="15" hidden="false" customHeight="false" outlineLevel="0" collapsed="false">
      <c r="A1211" s="0" t="s">
        <v>83686</v>
      </c>
      <c r="B1211" s="1" t="n">
        <v>41379.3833333333</v>
      </c>
      <c r="C1211" s="0" t="s">
        <v>83687</v>
      </c>
      <c r="D1211" s="0" t="s">
        <v>104214</v>
      </c>
      <c r="E1211" s="0" t="s">
        <v>104214</v>
      </c>
      <c r="F1211" s="0" t="s">
        <v>104214</v>
      </c>
      <c r="G1211" s="0" t="n">
        <f aca="false">D1211=E1211</f>
        <v>1</v>
      </c>
      <c r="H1211" s="0" t="str">
        <f aca="false">IF(D1211="NA", IF(G1211=1,"C","N"), IF(G1211=1,"C","Y"))</f>
        <v>C</v>
      </c>
      <c r="I1211" s="19" t="s">
        <v>104221</v>
      </c>
      <c r="J1211" s="0" t="n">
        <f aca="false">D1211=I1211</f>
        <v>0</v>
      </c>
      <c r="K1211" s="0" t="str">
        <f aca="false">IF(D1211="NA", IF(J1211=1,"C","N"), IF(J1211=1,"C","Y"))</f>
        <v>N</v>
      </c>
      <c r="L1211" s="20" t="s">
        <v>104292</v>
      </c>
      <c r="M1211" s="0" t="n">
        <f aca="false">D1211=L1211</f>
        <v>0</v>
      </c>
      <c r="N1211" s="0" t="str">
        <f aca="false">IF(D1211="NA", IF(M1211=1,"C","N"), IF(M1211=1,"C","Y"))</f>
        <v>N</v>
      </c>
      <c r="O1211" s="0" t="n">
        <f aca="false">L1211=F1211</f>
        <v>0</v>
      </c>
      <c r="P1211" s="0" t="str">
        <f aca="false">IF(F1211="NA", IF(O1211=1,"C","N"), IF(O1211=1,"C","Y"))</f>
        <v>N</v>
      </c>
      <c r="Q1211" s="20" t="s">
        <v>104221</v>
      </c>
      <c r="R1211" s="0" t="n">
        <f aca="false">D1211=Q1211</f>
        <v>0</v>
      </c>
      <c r="S1211" s="0" t="str">
        <f aca="false">IF(D1211="NA", IF(R1211=1,"C","N"), IF(R1211=1,"C","Y"))</f>
        <v>N</v>
      </c>
    </row>
    <row r="1212" customFormat="false" ht="15" hidden="false" customHeight="false" outlineLevel="0" collapsed="false">
      <c r="A1212" s="0" t="s">
        <v>83689</v>
      </c>
      <c r="B1212" s="1" t="n">
        <v>41379.3833333333</v>
      </c>
      <c r="C1212" s="0" t="s">
        <v>83690</v>
      </c>
      <c r="D1212" s="0" t="s">
        <v>104214</v>
      </c>
      <c r="E1212" s="0" t="s">
        <v>104214</v>
      </c>
      <c r="F1212" s="0" t="s">
        <v>104214</v>
      </c>
      <c r="G1212" s="0" t="n">
        <f aca="false">D1212=E1212</f>
        <v>1</v>
      </c>
      <c r="H1212" s="0" t="str">
        <f aca="false">IF(D1212="NA", IF(G1212=1,"C","N"), IF(G1212=1,"C","Y"))</f>
        <v>C</v>
      </c>
      <c r="I1212" s="19" t="s">
        <v>104216</v>
      </c>
      <c r="J1212" s="0" t="n">
        <f aca="false">D1212=I1212</f>
        <v>0</v>
      </c>
      <c r="K1212" s="0" t="str">
        <f aca="false">IF(D1212="NA", IF(J1212=1,"C","N"), IF(J1212=1,"C","Y"))</f>
        <v>N</v>
      </c>
      <c r="L1212" s="20" t="s">
        <v>104214</v>
      </c>
      <c r="M1212" s="0" t="n">
        <f aca="false">D1212=L1212</f>
        <v>1</v>
      </c>
      <c r="N1212" s="0" t="str">
        <f aca="false">IF(D1212="NA", IF(M1212=1,"C","N"), IF(M1212=1,"C","Y"))</f>
        <v>C</v>
      </c>
      <c r="O1212" s="0" t="n">
        <f aca="false">L1212=F1212</f>
        <v>1</v>
      </c>
      <c r="P1212" s="0" t="str">
        <f aca="false">IF(F1212="NA", IF(O1212=1,"C","N"), IF(O1212=1,"C","Y"))</f>
        <v>C</v>
      </c>
      <c r="Q1212" s="20" t="s">
        <v>104221</v>
      </c>
      <c r="R1212" s="0" t="n">
        <f aca="false">D1212=Q1212</f>
        <v>0</v>
      </c>
      <c r="S1212" s="0" t="str">
        <f aca="false">IF(D1212="NA", IF(R1212=1,"C","N"), IF(R1212=1,"C","Y"))</f>
        <v>N</v>
      </c>
    </row>
    <row r="1213" customFormat="false" ht="15" hidden="false" customHeight="false" outlineLevel="0" collapsed="false">
      <c r="A1213" s="0" t="s">
        <v>83691</v>
      </c>
      <c r="B1213" s="1" t="n">
        <v>41379.3833333333</v>
      </c>
      <c r="C1213" s="0" t="s">
        <v>83692</v>
      </c>
      <c r="D1213" s="0" t="s">
        <v>104214</v>
      </c>
      <c r="E1213" s="0" t="s">
        <v>104214</v>
      </c>
      <c r="F1213" s="0" t="s">
        <v>104214</v>
      </c>
      <c r="G1213" s="0" t="n">
        <f aca="false">D1213=E1213</f>
        <v>1</v>
      </c>
      <c r="H1213" s="0" t="str">
        <f aca="false">IF(D1213="NA", IF(G1213=1,"C","N"), IF(G1213=1,"C","Y"))</f>
        <v>C</v>
      </c>
      <c r="I1213" s="19" t="s">
        <v>104214</v>
      </c>
      <c r="J1213" s="0" t="n">
        <f aca="false">D1213=I1213</f>
        <v>1</v>
      </c>
      <c r="K1213" s="0" t="str">
        <f aca="false">IF(D1213="NA", IF(J1213=1,"C","N"), IF(J1213=1,"C","Y"))</f>
        <v>C</v>
      </c>
      <c r="L1213" s="20" t="s">
        <v>104292</v>
      </c>
      <c r="M1213" s="0" t="n">
        <f aca="false">D1213=L1213</f>
        <v>0</v>
      </c>
      <c r="N1213" s="0" t="str">
        <f aca="false">IF(D1213="NA", IF(M1213=1,"C","N"), IF(M1213=1,"C","Y"))</f>
        <v>N</v>
      </c>
      <c r="O1213" s="0" t="n">
        <f aca="false">L1213=F1213</f>
        <v>0</v>
      </c>
      <c r="P1213" s="0" t="str">
        <f aca="false">IF(F1213="NA", IF(O1213=1,"C","N"), IF(O1213=1,"C","Y"))</f>
        <v>N</v>
      </c>
      <c r="Q1213" s="20" t="s">
        <v>104221</v>
      </c>
      <c r="R1213" s="0" t="n">
        <f aca="false">D1213=Q1213</f>
        <v>0</v>
      </c>
      <c r="S1213" s="0" t="str">
        <f aca="false">IF(D1213="NA", IF(R1213=1,"C","N"), IF(R1213=1,"C","Y"))</f>
        <v>N</v>
      </c>
    </row>
    <row r="1214" customFormat="false" ht="15" hidden="false" customHeight="false" outlineLevel="0" collapsed="false">
      <c r="A1214" s="0" t="s">
        <v>83693</v>
      </c>
      <c r="B1214" s="1" t="n">
        <v>41379.3833333333</v>
      </c>
      <c r="C1214" s="0" t="s">
        <v>83694</v>
      </c>
      <c r="D1214" s="0" t="s">
        <v>104218</v>
      </c>
      <c r="E1214" s="0" t="s">
        <v>104214</v>
      </c>
      <c r="F1214" s="7" t="s">
        <v>104218</v>
      </c>
      <c r="G1214" s="0" t="n">
        <f aca="false">D1214=E1214</f>
        <v>0</v>
      </c>
      <c r="H1214" s="0" t="str">
        <f aca="false">IF(D1214="NA", IF(G1214=1,"C","N"), IF(G1214=1,"C","Y"))</f>
        <v>Y</v>
      </c>
      <c r="I1214" s="19" t="s">
        <v>104218</v>
      </c>
      <c r="J1214" s="0" t="n">
        <f aca="false">D1214=I1214</f>
        <v>1</v>
      </c>
      <c r="K1214" s="0" t="str">
        <f aca="false">IF(D1214="NA", IF(J1214=1,"C","N"), IF(J1214=1,"C","Y"))</f>
        <v>C</v>
      </c>
      <c r="L1214" s="20" t="s">
        <v>104218</v>
      </c>
      <c r="M1214" s="0" t="n">
        <f aca="false">D1214=L1214</f>
        <v>1</v>
      </c>
      <c r="N1214" s="0" t="str">
        <f aca="false">IF(D1214="NA", IF(M1214=1,"C","N"), IF(M1214=1,"C","Y"))</f>
        <v>C</v>
      </c>
      <c r="O1214" s="0" t="n">
        <f aca="false">L1214=F1214</f>
        <v>1</v>
      </c>
      <c r="P1214" s="0" t="str">
        <f aca="false">IF(F1214="NA", IF(O1214=1,"C","N"), IF(O1214=1,"C","Y"))</f>
        <v>C</v>
      </c>
      <c r="Q1214" s="20" t="s">
        <v>104218</v>
      </c>
      <c r="R1214" s="0" t="n">
        <f aca="false">D1214=Q1214</f>
        <v>1</v>
      </c>
      <c r="S1214" s="0" t="str">
        <f aca="false">IF(D1214="NA", IF(R1214=1,"C","N"), IF(R1214=1,"C","Y"))</f>
        <v>C</v>
      </c>
    </row>
    <row r="1215" customFormat="false" ht="15" hidden="false" customHeight="false" outlineLevel="0" collapsed="false">
      <c r="A1215" s="0" t="s">
        <v>60112</v>
      </c>
      <c r="B1215" s="1" t="n">
        <v>41379.3833333333</v>
      </c>
      <c r="C1215" s="0" t="s">
        <v>83695</v>
      </c>
      <c r="D1215" s="0" t="s">
        <v>104214</v>
      </c>
      <c r="E1215" s="0" t="s">
        <v>104221</v>
      </c>
      <c r="F1215" s="0" t="s">
        <v>104214</v>
      </c>
      <c r="G1215" s="0" t="n">
        <f aca="false">D1215=E1215</f>
        <v>0</v>
      </c>
      <c r="H1215" s="0" t="str">
        <f aca="false">IF(D1215="NA", IF(G1215=1,"C","N"), IF(G1215=1,"C","Y"))</f>
        <v>N</v>
      </c>
      <c r="I1215" s="19" t="s">
        <v>104221</v>
      </c>
      <c r="J1215" s="0" t="n">
        <f aca="false">D1215=I1215</f>
        <v>0</v>
      </c>
      <c r="K1215" s="0" t="str">
        <f aca="false">IF(D1215="NA", IF(J1215=1,"C","N"), IF(J1215=1,"C","Y"))</f>
        <v>N</v>
      </c>
      <c r="L1215" s="20" t="s">
        <v>104214</v>
      </c>
      <c r="M1215" s="0" t="n">
        <f aca="false">D1215=L1215</f>
        <v>1</v>
      </c>
      <c r="N1215" s="0" t="str">
        <f aca="false">IF(D1215="NA", IF(M1215=1,"C","N"), IF(M1215=1,"C","Y"))</f>
        <v>C</v>
      </c>
      <c r="O1215" s="0" t="n">
        <f aca="false">L1215=F1215</f>
        <v>1</v>
      </c>
      <c r="P1215" s="0" t="str">
        <f aca="false">IF(F1215="NA", IF(O1215=1,"C","N"), IF(O1215=1,"C","Y"))</f>
        <v>C</v>
      </c>
      <c r="Q1215" s="20" t="s">
        <v>104221</v>
      </c>
      <c r="R1215" s="0" t="n">
        <f aca="false">D1215=Q1215</f>
        <v>0</v>
      </c>
      <c r="S1215" s="0" t="str">
        <f aca="false">IF(D1215="NA", IF(R1215=1,"C","N"), IF(R1215=1,"C","Y"))</f>
        <v>N</v>
      </c>
    </row>
    <row r="1216" customFormat="false" ht="15" hidden="false" customHeight="false" outlineLevel="0" collapsed="false">
      <c r="A1216" s="0" t="s">
        <v>83698</v>
      </c>
      <c r="B1216" s="1" t="n">
        <v>41379.3833333333</v>
      </c>
      <c r="C1216" s="0" t="s">
        <v>83699</v>
      </c>
      <c r="D1216" s="0" t="s">
        <v>104214</v>
      </c>
      <c r="E1216" s="0" t="s">
        <v>104214</v>
      </c>
      <c r="F1216" s="0" t="s">
        <v>104214</v>
      </c>
      <c r="G1216" s="0" t="n">
        <f aca="false">D1216=E1216</f>
        <v>1</v>
      </c>
      <c r="H1216" s="0" t="str">
        <f aca="false">IF(D1216="NA", IF(G1216=1,"C","N"), IF(G1216=1,"C","Y"))</f>
        <v>C</v>
      </c>
      <c r="I1216" s="19" t="s">
        <v>104221</v>
      </c>
      <c r="J1216" s="0" t="n">
        <f aca="false">D1216=I1216</f>
        <v>0</v>
      </c>
      <c r="K1216" s="0" t="str">
        <f aca="false">IF(D1216="NA", IF(J1216=1,"C","N"), IF(J1216=1,"C","Y"))</f>
        <v>N</v>
      </c>
      <c r="L1216" s="20" t="s">
        <v>104280</v>
      </c>
      <c r="M1216" s="0" t="n">
        <f aca="false">D1216=L1216</f>
        <v>0</v>
      </c>
      <c r="N1216" s="0" t="str">
        <f aca="false">IF(D1216="NA", IF(M1216=1,"C","N"), IF(M1216=1,"C","Y"))</f>
        <v>N</v>
      </c>
      <c r="O1216" s="0" t="n">
        <f aca="false">L1216=F1216</f>
        <v>0</v>
      </c>
      <c r="P1216" s="0" t="str">
        <f aca="false">IF(F1216="NA", IF(O1216=1,"C","N"), IF(O1216=1,"C","Y"))</f>
        <v>N</v>
      </c>
      <c r="Q1216" s="20" t="s">
        <v>104215</v>
      </c>
      <c r="R1216" s="0" t="n">
        <f aca="false">D1216=Q1216</f>
        <v>0</v>
      </c>
      <c r="S1216" s="0" t="str">
        <f aca="false">IF(D1216="NA", IF(R1216=1,"C","N"), IF(R1216=1,"C","Y"))</f>
        <v>N</v>
      </c>
    </row>
    <row r="1217" customFormat="false" ht="15" hidden="false" customHeight="false" outlineLevel="0" collapsed="false">
      <c r="A1217" s="0" t="s">
        <v>83700</v>
      </c>
      <c r="B1217" s="1" t="n">
        <v>41379.3833333333</v>
      </c>
      <c r="C1217" s="0" t="s">
        <v>83701</v>
      </c>
      <c r="D1217" s="0" t="s">
        <v>104214</v>
      </c>
      <c r="E1217" s="0" t="s">
        <v>104214</v>
      </c>
      <c r="F1217" s="0" t="s">
        <v>104214</v>
      </c>
      <c r="G1217" s="0" t="n">
        <f aca="false">D1217=E1217</f>
        <v>1</v>
      </c>
      <c r="H1217" s="0" t="str">
        <f aca="false">IF(D1217="NA", IF(G1217=1,"C","N"), IF(G1217=1,"C","Y"))</f>
        <v>C</v>
      </c>
      <c r="I1217" s="19" t="s">
        <v>104221</v>
      </c>
      <c r="J1217" s="0" t="n">
        <f aca="false">D1217=I1217</f>
        <v>0</v>
      </c>
      <c r="K1217" s="0" t="str">
        <f aca="false">IF(D1217="NA", IF(J1217=1,"C","N"), IF(J1217=1,"C","Y"))</f>
        <v>N</v>
      </c>
      <c r="L1217" s="20" t="s">
        <v>104214</v>
      </c>
      <c r="M1217" s="0" t="n">
        <f aca="false">D1217=L1217</f>
        <v>1</v>
      </c>
      <c r="N1217" s="0" t="str">
        <f aca="false">IF(D1217="NA", IF(M1217=1,"C","N"), IF(M1217=1,"C","Y"))</f>
        <v>C</v>
      </c>
      <c r="O1217" s="0" t="n">
        <f aca="false">L1217=F1217</f>
        <v>1</v>
      </c>
      <c r="P1217" s="0" t="str">
        <f aca="false">IF(F1217="NA", IF(O1217=1,"C","N"), IF(O1217=1,"C","Y"))</f>
        <v>C</v>
      </c>
      <c r="Q1217" s="20" t="s">
        <v>104216</v>
      </c>
      <c r="R1217" s="0" t="n">
        <f aca="false">D1217=Q1217</f>
        <v>0</v>
      </c>
      <c r="S1217" s="0" t="str">
        <f aca="false">IF(D1217="NA", IF(R1217=1,"C","N"), IF(R1217=1,"C","Y"))</f>
        <v>N</v>
      </c>
    </row>
    <row r="1218" customFormat="false" ht="15" hidden="false" customHeight="false" outlineLevel="0" collapsed="false">
      <c r="A1218" s="0" t="s">
        <v>83702</v>
      </c>
      <c r="B1218" s="1" t="n">
        <v>41379.3833333333</v>
      </c>
      <c r="C1218" s="0" t="s">
        <v>83703</v>
      </c>
      <c r="D1218" s="0" t="s">
        <v>104214</v>
      </c>
      <c r="E1218" s="0" t="s">
        <v>104215</v>
      </c>
      <c r="F1218" s="0" t="s">
        <v>104214</v>
      </c>
      <c r="G1218" s="0" t="n">
        <f aca="false">D1218=E1218</f>
        <v>0</v>
      </c>
      <c r="H1218" s="0" t="str">
        <f aca="false">IF(D1218="NA", IF(G1218=1,"C","N"), IF(G1218=1,"C","Y"))</f>
        <v>N</v>
      </c>
      <c r="I1218" s="19" t="s">
        <v>104280</v>
      </c>
      <c r="J1218" s="0" t="n">
        <f aca="false">D1218=I1218</f>
        <v>0</v>
      </c>
      <c r="K1218" s="0" t="str">
        <f aca="false">IF(D1218="NA", IF(J1218=1,"C","N"), IF(J1218=1,"C","Y"))</f>
        <v>N</v>
      </c>
      <c r="L1218" s="20" t="s">
        <v>104215</v>
      </c>
      <c r="M1218" s="0" t="n">
        <f aca="false">D1218=L1218</f>
        <v>0</v>
      </c>
      <c r="N1218" s="0" t="str">
        <f aca="false">IF(D1218="NA", IF(M1218=1,"C","N"), IF(M1218=1,"C","Y"))</f>
        <v>N</v>
      </c>
      <c r="O1218" s="0" t="n">
        <f aca="false">L1218=F1218</f>
        <v>0</v>
      </c>
      <c r="P1218" s="0" t="str">
        <f aca="false">IF(F1218="NA", IF(O1218=1,"C","N"), IF(O1218=1,"C","Y"))</f>
        <v>N</v>
      </c>
      <c r="Q1218" s="20" t="s">
        <v>104215</v>
      </c>
      <c r="R1218" s="0" t="n">
        <f aca="false">D1218=Q1218</f>
        <v>0</v>
      </c>
      <c r="S1218" s="0" t="str">
        <f aca="false">IF(D1218="NA", IF(R1218=1,"C","N"), IF(R1218=1,"C","Y"))</f>
        <v>N</v>
      </c>
    </row>
    <row r="1219" customFormat="false" ht="15" hidden="false" customHeight="false" outlineLevel="0" collapsed="false">
      <c r="A1219" s="0" t="s">
        <v>59981</v>
      </c>
      <c r="B1219" s="1" t="n">
        <v>41379.3833333333</v>
      </c>
      <c r="C1219" s="0" t="s">
        <v>83704</v>
      </c>
      <c r="D1219" s="0" t="s">
        <v>104218</v>
      </c>
      <c r="E1219" s="0" t="s">
        <v>104214</v>
      </c>
      <c r="F1219" s="7" t="s">
        <v>104218</v>
      </c>
      <c r="G1219" s="0" t="n">
        <f aca="false">D1219=E1219</f>
        <v>0</v>
      </c>
      <c r="H1219" s="0" t="str">
        <f aca="false">IF(D1219="NA", IF(G1219=1,"C","N"), IF(G1219=1,"C","Y"))</f>
        <v>Y</v>
      </c>
      <c r="I1219" s="19" t="s">
        <v>104218</v>
      </c>
      <c r="J1219" s="0" t="n">
        <f aca="false">D1219=I1219</f>
        <v>1</v>
      </c>
      <c r="K1219" s="0" t="str">
        <f aca="false">IF(D1219="NA", IF(J1219=1,"C","N"), IF(J1219=1,"C","Y"))</f>
        <v>C</v>
      </c>
      <c r="L1219" s="20" t="s">
        <v>104218</v>
      </c>
      <c r="M1219" s="0" t="n">
        <f aca="false">D1219=L1219</f>
        <v>1</v>
      </c>
      <c r="N1219" s="0" t="str">
        <f aca="false">IF(D1219="NA", IF(M1219=1,"C","N"), IF(M1219=1,"C","Y"))</f>
        <v>C</v>
      </c>
      <c r="O1219" s="0" t="n">
        <f aca="false">L1219=F1219</f>
        <v>1</v>
      </c>
      <c r="P1219" s="0" t="str">
        <f aca="false">IF(F1219="NA", IF(O1219=1,"C","N"), IF(O1219=1,"C","Y"))</f>
        <v>C</v>
      </c>
      <c r="Q1219" s="20" t="s">
        <v>104218</v>
      </c>
      <c r="R1219" s="0" t="n">
        <f aca="false">D1219=Q1219</f>
        <v>1</v>
      </c>
      <c r="S1219" s="0" t="str">
        <f aca="false">IF(D1219="NA", IF(R1219=1,"C","N"), IF(R1219=1,"C","Y"))</f>
        <v>C</v>
      </c>
    </row>
    <row r="1220" customFormat="false" ht="15" hidden="false" customHeight="false" outlineLevel="0" collapsed="false">
      <c r="A1220" s="0" t="s">
        <v>83705</v>
      </c>
      <c r="B1220" s="1" t="n">
        <v>41379.3833333333</v>
      </c>
      <c r="C1220" s="0" t="s">
        <v>83706</v>
      </c>
      <c r="D1220" s="0" t="s">
        <v>104280</v>
      </c>
      <c r="E1220" s="0" t="s">
        <v>104214</v>
      </c>
      <c r="F1220" s="0" t="s">
        <v>104214</v>
      </c>
      <c r="G1220" s="0" t="n">
        <f aca="false">D1220=E1220</f>
        <v>0</v>
      </c>
      <c r="H1220" s="0" t="str">
        <f aca="false">IF(D1220="NA", IF(G1220=1,"C","N"), IF(G1220=1,"C","Y"))</f>
        <v>Y</v>
      </c>
      <c r="I1220" s="19" t="s">
        <v>104214</v>
      </c>
      <c r="J1220" s="0" t="n">
        <f aca="false">D1220=I1220</f>
        <v>0</v>
      </c>
      <c r="K1220" s="0" t="str">
        <f aca="false">IF(D1220="NA", IF(J1220=1,"C","N"), IF(J1220=1,"C","Y"))</f>
        <v>Y</v>
      </c>
      <c r="L1220" s="20" t="s">
        <v>104280</v>
      </c>
      <c r="M1220" s="0" t="n">
        <f aca="false">D1220=L1220</f>
        <v>1</v>
      </c>
      <c r="N1220" s="0" t="str">
        <f aca="false">IF(D1220="NA", IF(M1220=1,"C","N"), IF(M1220=1,"C","Y"))</f>
        <v>C</v>
      </c>
      <c r="O1220" s="0" t="n">
        <f aca="false">L1220=F1220</f>
        <v>0</v>
      </c>
      <c r="P1220" s="0" t="str">
        <f aca="false">IF(F1220="NA", IF(O1220=1,"C","N"), IF(O1220=1,"C","Y"))</f>
        <v>N</v>
      </c>
      <c r="Q1220" s="20" t="s">
        <v>104214</v>
      </c>
      <c r="R1220" s="0" t="n">
        <f aca="false">D1220=Q1220</f>
        <v>0</v>
      </c>
      <c r="S1220" s="0" t="str">
        <f aca="false">IF(D1220="NA", IF(R1220=1,"C","N"), IF(R1220=1,"C","Y"))</f>
        <v>Y</v>
      </c>
    </row>
    <row r="1221" customFormat="false" ht="15" hidden="false" customHeight="false" outlineLevel="0" collapsed="false">
      <c r="A1221" s="0" t="s">
        <v>68248</v>
      </c>
      <c r="B1221" s="1" t="n">
        <v>41379.3833333333</v>
      </c>
      <c r="C1221" s="0" t="s">
        <v>83707</v>
      </c>
      <c r="D1221" s="0" t="s">
        <v>104214</v>
      </c>
      <c r="E1221" s="0" t="s">
        <v>104214</v>
      </c>
      <c r="F1221" s="0" t="s">
        <v>104214</v>
      </c>
      <c r="G1221" s="0" t="n">
        <f aca="false">D1221=E1221</f>
        <v>1</v>
      </c>
      <c r="H1221" s="0" t="str">
        <f aca="false">IF(D1221="NA", IF(G1221=1,"C","N"), IF(G1221=1,"C","Y"))</f>
        <v>C</v>
      </c>
      <c r="I1221" s="19" t="s">
        <v>104214</v>
      </c>
      <c r="J1221" s="0" t="n">
        <f aca="false">D1221=I1221</f>
        <v>1</v>
      </c>
      <c r="K1221" s="0" t="str">
        <f aca="false">IF(D1221="NA", IF(J1221=1,"C","N"), IF(J1221=1,"C","Y"))</f>
        <v>C</v>
      </c>
      <c r="L1221" s="20" t="s">
        <v>104214</v>
      </c>
      <c r="M1221" s="0" t="n">
        <f aca="false">D1221=L1221</f>
        <v>1</v>
      </c>
      <c r="N1221" s="0" t="str">
        <f aca="false">IF(D1221="NA", IF(M1221=1,"C","N"), IF(M1221=1,"C","Y"))</f>
        <v>C</v>
      </c>
      <c r="O1221" s="0" t="n">
        <f aca="false">L1221=F1221</f>
        <v>1</v>
      </c>
      <c r="P1221" s="0" t="str">
        <f aca="false">IF(F1221="NA", IF(O1221=1,"C","N"), IF(O1221=1,"C","Y"))</f>
        <v>C</v>
      </c>
      <c r="Q1221" s="20" t="s">
        <v>104292</v>
      </c>
      <c r="R1221" s="0" t="n">
        <f aca="false">D1221=Q1221</f>
        <v>0</v>
      </c>
      <c r="S1221" s="0" t="str">
        <f aca="false">IF(D1221="NA", IF(R1221=1,"C","N"), IF(R1221=1,"C","Y"))</f>
        <v>N</v>
      </c>
    </row>
    <row r="1222" customFormat="false" ht="15" hidden="false" customHeight="false" outlineLevel="0" collapsed="false">
      <c r="A1222" s="0" t="s">
        <v>83708</v>
      </c>
      <c r="B1222" s="1" t="n">
        <v>41379.3840277778</v>
      </c>
      <c r="C1222" s="0" t="s">
        <v>83709</v>
      </c>
      <c r="D1222" s="0" t="s">
        <v>104214</v>
      </c>
      <c r="E1222" s="0" t="s">
        <v>104214</v>
      </c>
      <c r="F1222" s="0" t="s">
        <v>104214</v>
      </c>
      <c r="G1222" s="0" t="n">
        <f aca="false">D1222=E1222</f>
        <v>1</v>
      </c>
      <c r="H1222" s="0" t="str">
        <f aca="false">IF(D1222="NA", IF(G1222=1,"C","N"), IF(G1222=1,"C","Y"))</f>
        <v>C</v>
      </c>
      <c r="I1222" s="19" t="s">
        <v>104214</v>
      </c>
      <c r="J1222" s="0" t="n">
        <f aca="false">D1222=I1222</f>
        <v>1</v>
      </c>
      <c r="K1222" s="0" t="str">
        <f aca="false">IF(D1222="NA", IF(J1222=1,"C","N"), IF(J1222=1,"C","Y"))</f>
        <v>C</v>
      </c>
      <c r="L1222" s="20" t="s">
        <v>104214</v>
      </c>
      <c r="M1222" s="0" t="n">
        <f aca="false">D1222=L1222</f>
        <v>1</v>
      </c>
      <c r="N1222" s="0" t="str">
        <f aca="false">IF(D1222="NA", IF(M1222=1,"C","N"), IF(M1222=1,"C","Y"))</f>
        <v>C</v>
      </c>
      <c r="O1222" s="0" t="n">
        <f aca="false">L1222=F1222</f>
        <v>1</v>
      </c>
      <c r="P1222" s="0" t="str">
        <f aca="false">IF(F1222="NA", IF(O1222=1,"C","N"), IF(O1222=1,"C","Y"))</f>
        <v>C</v>
      </c>
      <c r="Q1222" s="20" t="s">
        <v>104214</v>
      </c>
      <c r="R1222" s="0" t="n">
        <f aca="false">D1222=Q1222</f>
        <v>1</v>
      </c>
      <c r="S1222" s="0" t="str">
        <f aca="false">IF(D1222="NA", IF(R1222=1,"C","N"), IF(R1222=1,"C","Y"))</f>
        <v>C</v>
      </c>
    </row>
    <row r="1223" customFormat="false" ht="15" hidden="false" customHeight="false" outlineLevel="0" collapsed="false">
      <c r="A1223" s="0" t="s">
        <v>83710</v>
      </c>
      <c r="B1223" s="1" t="n">
        <v>41379.3840277778</v>
      </c>
      <c r="C1223" s="0" t="s">
        <v>83711</v>
      </c>
      <c r="D1223" s="0" t="s">
        <v>104214</v>
      </c>
      <c r="E1223" s="0" t="s">
        <v>104214</v>
      </c>
      <c r="F1223" s="0" t="s">
        <v>104214</v>
      </c>
      <c r="G1223" s="0" t="n">
        <f aca="false">D1223=E1223</f>
        <v>1</v>
      </c>
      <c r="H1223" s="0" t="str">
        <f aca="false">IF(D1223="NA", IF(G1223=1,"C","N"), IF(G1223=1,"C","Y"))</f>
        <v>C</v>
      </c>
      <c r="I1223" s="19" t="s">
        <v>104214</v>
      </c>
      <c r="J1223" s="0" t="n">
        <f aca="false">D1223=I1223</f>
        <v>1</v>
      </c>
      <c r="K1223" s="0" t="str">
        <f aca="false">IF(D1223="NA", IF(J1223=1,"C","N"), IF(J1223=1,"C","Y"))</f>
        <v>C</v>
      </c>
      <c r="L1223" s="20" t="s">
        <v>104214</v>
      </c>
      <c r="M1223" s="0" t="n">
        <f aca="false">D1223=L1223</f>
        <v>1</v>
      </c>
      <c r="N1223" s="0" t="str">
        <f aca="false">IF(D1223="NA", IF(M1223=1,"C","N"), IF(M1223=1,"C","Y"))</f>
        <v>C</v>
      </c>
      <c r="O1223" s="0" t="n">
        <f aca="false">L1223=F1223</f>
        <v>1</v>
      </c>
      <c r="P1223" s="0" t="str">
        <f aca="false">IF(F1223="NA", IF(O1223=1,"C","N"), IF(O1223=1,"C","Y"))</f>
        <v>C</v>
      </c>
      <c r="Q1223" s="20" t="s">
        <v>104214</v>
      </c>
      <c r="R1223" s="0" t="n">
        <f aca="false">D1223=Q1223</f>
        <v>1</v>
      </c>
      <c r="S1223" s="0" t="str">
        <f aca="false">IF(D1223="NA", IF(R1223=1,"C","N"), IF(R1223=1,"C","Y"))</f>
        <v>C</v>
      </c>
    </row>
    <row r="1224" customFormat="false" ht="15" hidden="false" customHeight="false" outlineLevel="0" collapsed="false">
      <c r="A1224" s="0" t="s">
        <v>83712</v>
      </c>
      <c r="B1224" s="1" t="n">
        <v>41379.3840277778</v>
      </c>
      <c r="C1224" s="0" t="s">
        <v>83713</v>
      </c>
      <c r="D1224" s="0" t="s">
        <v>104214</v>
      </c>
      <c r="E1224" s="0" t="s">
        <v>104214</v>
      </c>
      <c r="F1224" s="0" t="s">
        <v>104214</v>
      </c>
      <c r="G1224" s="0" t="n">
        <f aca="false">D1224=E1224</f>
        <v>1</v>
      </c>
      <c r="H1224" s="0" t="str">
        <f aca="false">IF(D1224="NA", IF(G1224=1,"C","N"), IF(G1224=1,"C","Y"))</f>
        <v>C</v>
      </c>
      <c r="I1224" s="19" t="s">
        <v>104214</v>
      </c>
      <c r="J1224" s="0" t="n">
        <f aca="false">D1224=I1224</f>
        <v>1</v>
      </c>
      <c r="K1224" s="0" t="str">
        <f aca="false">IF(D1224="NA", IF(J1224=1,"C","N"), IF(J1224=1,"C","Y"))</f>
        <v>C</v>
      </c>
      <c r="L1224" s="20" t="s">
        <v>104214</v>
      </c>
      <c r="M1224" s="0" t="n">
        <f aca="false">D1224=L1224</f>
        <v>1</v>
      </c>
      <c r="N1224" s="0" t="str">
        <f aca="false">IF(D1224="NA", IF(M1224=1,"C","N"), IF(M1224=1,"C","Y"))</f>
        <v>C</v>
      </c>
      <c r="O1224" s="0" t="n">
        <f aca="false">L1224=F1224</f>
        <v>1</v>
      </c>
      <c r="P1224" s="0" t="str">
        <f aca="false">IF(F1224="NA", IF(O1224=1,"C","N"), IF(O1224=1,"C","Y"))</f>
        <v>C</v>
      </c>
      <c r="Q1224" s="20" t="s">
        <v>104214</v>
      </c>
      <c r="R1224" s="0" t="n">
        <f aca="false">D1224=Q1224</f>
        <v>1</v>
      </c>
      <c r="S1224" s="0" t="str">
        <f aca="false">IF(D1224="NA", IF(R1224=1,"C","N"), IF(R1224=1,"C","Y"))</f>
        <v>C</v>
      </c>
    </row>
    <row r="1225" customFormat="false" ht="15" hidden="false" customHeight="false" outlineLevel="0" collapsed="false">
      <c r="A1225" s="0" t="s">
        <v>83714</v>
      </c>
      <c r="B1225" s="1" t="n">
        <v>41379.3840277778</v>
      </c>
      <c r="C1225" s="0" t="s">
        <v>83715</v>
      </c>
      <c r="D1225" s="0" t="s">
        <v>104214</v>
      </c>
      <c r="E1225" s="0" t="s">
        <v>104214</v>
      </c>
      <c r="F1225" s="0" t="s">
        <v>104214</v>
      </c>
      <c r="G1225" s="0" t="n">
        <f aca="false">D1225=E1225</f>
        <v>1</v>
      </c>
      <c r="H1225" s="0" t="str">
        <f aca="false">IF(D1225="NA", IF(G1225=1,"C","N"), IF(G1225=1,"C","Y"))</f>
        <v>C</v>
      </c>
      <c r="I1225" s="19" t="s">
        <v>104214</v>
      </c>
      <c r="J1225" s="0" t="n">
        <f aca="false">D1225=I1225</f>
        <v>1</v>
      </c>
      <c r="K1225" s="0" t="str">
        <f aca="false">IF(D1225="NA", IF(J1225=1,"C","N"), IF(J1225=1,"C","Y"))</f>
        <v>C</v>
      </c>
      <c r="L1225" s="20" t="s">
        <v>104214</v>
      </c>
      <c r="M1225" s="0" t="n">
        <f aca="false">D1225=L1225</f>
        <v>1</v>
      </c>
      <c r="N1225" s="0" t="str">
        <f aca="false">IF(D1225="NA", IF(M1225=1,"C","N"), IF(M1225=1,"C","Y"))</f>
        <v>C</v>
      </c>
      <c r="O1225" s="0" t="n">
        <f aca="false">L1225=F1225</f>
        <v>1</v>
      </c>
      <c r="P1225" s="0" t="str">
        <f aca="false">IF(F1225="NA", IF(O1225=1,"C","N"), IF(O1225=1,"C","Y"))</f>
        <v>C</v>
      </c>
      <c r="Q1225" s="20" t="s">
        <v>104214</v>
      </c>
      <c r="R1225" s="0" t="n">
        <f aca="false">D1225=Q1225</f>
        <v>1</v>
      </c>
      <c r="S1225" s="0" t="str">
        <f aca="false">IF(D1225="NA", IF(R1225=1,"C","N"), IF(R1225=1,"C","Y"))</f>
        <v>C</v>
      </c>
    </row>
    <row r="1226" customFormat="false" ht="15" hidden="false" customHeight="false" outlineLevel="0" collapsed="false">
      <c r="A1226" s="0" t="s">
        <v>83716</v>
      </c>
      <c r="B1226" s="1" t="n">
        <v>41379.3840277778</v>
      </c>
      <c r="C1226" s="0" t="s">
        <v>83717</v>
      </c>
      <c r="D1226" s="0" t="s">
        <v>104214</v>
      </c>
      <c r="E1226" s="0" t="s">
        <v>104214</v>
      </c>
      <c r="F1226" s="0" t="s">
        <v>104214</v>
      </c>
      <c r="G1226" s="0" t="n">
        <f aca="false">D1226=E1226</f>
        <v>1</v>
      </c>
      <c r="H1226" s="0" t="str">
        <f aca="false">IF(D1226="NA", IF(G1226=1,"C","N"), IF(G1226=1,"C","Y"))</f>
        <v>C</v>
      </c>
      <c r="I1226" s="19" t="s">
        <v>104214</v>
      </c>
      <c r="J1226" s="0" t="n">
        <f aca="false">D1226=I1226</f>
        <v>1</v>
      </c>
      <c r="K1226" s="0" t="str">
        <f aca="false">IF(D1226="NA", IF(J1226=1,"C","N"), IF(J1226=1,"C","Y"))</f>
        <v>C</v>
      </c>
      <c r="L1226" s="20" t="s">
        <v>104214</v>
      </c>
      <c r="M1226" s="0" t="n">
        <f aca="false">D1226=L1226</f>
        <v>1</v>
      </c>
      <c r="N1226" s="0" t="str">
        <f aca="false">IF(D1226="NA", IF(M1226=1,"C","N"), IF(M1226=1,"C","Y"))</f>
        <v>C</v>
      </c>
      <c r="O1226" s="0" t="n">
        <f aca="false">L1226=F1226</f>
        <v>1</v>
      </c>
      <c r="P1226" s="0" t="str">
        <f aca="false">IF(F1226="NA", IF(O1226=1,"C","N"), IF(O1226=1,"C","Y"))</f>
        <v>C</v>
      </c>
      <c r="Q1226" s="20" t="s">
        <v>104214</v>
      </c>
      <c r="R1226" s="0" t="n">
        <f aca="false">D1226=Q1226</f>
        <v>1</v>
      </c>
      <c r="S1226" s="0" t="str">
        <f aca="false">IF(D1226="NA", IF(R1226=1,"C","N"), IF(R1226=1,"C","Y"))</f>
        <v>C</v>
      </c>
    </row>
    <row r="1227" customFormat="false" ht="15" hidden="false" customHeight="false" outlineLevel="0" collapsed="false">
      <c r="A1227" s="0" t="s">
        <v>83718</v>
      </c>
      <c r="B1227" s="1" t="n">
        <v>41379.3840277778</v>
      </c>
      <c r="C1227" s="0" t="s">
        <v>83719</v>
      </c>
      <c r="D1227" s="0" t="s">
        <v>104214</v>
      </c>
      <c r="E1227" s="0" t="s">
        <v>104214</v>
      </c>
      <c r="F1227" s="0" t="s">
        <v>104214</v>
      </c>
      <c r="G1227" s="0" t="n">
        <f aca="false">D1227=E1227</f>
        <v>1</v>
      </c>
      <c r="H1227" s="0" t="str">
        <f aca="false">IF(D1227="NA", IF(G1227=1,"C","N"), IF(G1227=1,"C","Y"))</f>
        <v>C</v>
      </c>
      <c r="I1227" s="19" t="s">
        <v>104215</v>
      </c>
      <c r="J1227" s="0" t="n">
        <f aca="false">D1227=I1227</f>
        <v>0</v>
      </c>
      <c r="K1227" s="0" t="str">
        <f aca="false">IF(D1227="NA", IF(J1227=1,"C","N"), IF(J1227=1,"C","Y"))</f>
        <v>N</v>
      </c>
      <c r="L1227" s="20" t="s">
        <v>104214</v>
      </c>
      <c r="M1227" s="0" t="n">
        <f aca="false">D1227=L1227</f>
        <v>1</v>
      </c>
      <c r="N1227" s="0" t="str">
        <f aca="false">IF(D1227="NA", IF(M1227=1,"C","N"), IF(M1227=1,"C","Y"))</f>
        <v>C</v>
      </c>
      <c r="O1227" s="0" t="n">
        <f aca="false">L1227=F1227</f>
        <v>1</v>
      </c>
      <c r="P1227" s="0" t="str">
        <f aca="false">IF(F1227="NA", IF(O1227=1,"C","N"), IF(O1227=1,"C","Y"))</f>
        <v>C</v>
      </c>
      <c r="Q1227" s="20" t="s">
        <v>104215</v>
      </c>
      <c r="R1227" s="0" t="n">
        <f aca="false">D1227=Q1227</f>
        <v>0</v>
      </c>
      <c r="S1227" s="0" t="str">
        <f aca="false">IF(D1227="NA", IF(R1227=1,"C","N"), IF(R1227=1,"C","Y"))</f>
        <v>N</v>
      </c>
    </row>
    <row r="1228" customFormat="false" ht="15" hidden="false" customHeight="false" outlineLevel="0" collapsed="false">
      <c r="A1228" s="0" t="s">
        <v>83720</v>
      </c>
      <c r="B1228" s="1" t="n">
        <v>41379.3840277778</v>
      </c>
      <c r="C1228" s="0" t="s">
        <v>83721</v>
      </c>
      <c r="D1228" s="0" t="s">
        <v>104214</v>
      </c>
      <c r="E1228" s="0" t="s">
        <v>104214</v>
      </c>
      <c r="F1228" s="0" t="s">
        <v>104214</v>
      </c>
      <c r="G1228" s="0" t="n">
        <f aca="false">D1228=E1228</f>
        <v>1</v>
      </c>
      <c r="H1228" s="0" t="str">
        <f aca="false">IF(D1228="NA", IF(G1228=1,"C","N"), IF(G1228=1,"C","Y"))</f>
        <v>C</v>
      </c>
      <c r="I1228" s="19" t="s">
        <v>104214</v>
      </c>
      <c r="J1228" s="0" t="n">
        <f aca="false">D1228=I1228</f>
        <v>1</v>
      </c>
      <c r="K1228" s="0" t="str">
        <f aca="false">IF(D1228="NA", IF(J1228=1,"C","N"), IF(J1228=1,"C","Y"))</f>
        <v>C</v>
      </c>
      <c r="L1228" s="20" t="s">
        <v>104292</v>
      </c>
      <c r="M1228" s="0" t="n">
        <f aca="false">D1228=L1228</f>
        <v>0</v>
      </c>
      <c r="N1228" s="0" t="str">
        <f aca="false">IF(D1228="NA", IF(M1228=1,"C","N"), IF(M1228=1,"C","Y"))</f>
        <v>N</v>
      </c>
      <c r="O1228" s="0" t="n">
        <f aca="false">L1228=F1228</f>
        <v>0</v>
      </c>
      <c r="P1228" s="0" t="str">
        <f aca="false">IF(F1228="NA", IF(O1228=1,"C","N"), IF(O1228=1,"C","Y"))</f>
        <v>N</v>
      </c>
      <c r="Q1228" s="20" t="s">
        <v>104221</v>
      </c>
      <c r="R1228" s="0" t="n">
        <f aca="false">D1228=Q1228</f>
        <v>0</v>
      </c>
      <c r="S1228" s="0" t="str">
        <f aca="false">IF(D1228="NA", IF(R1228=1,"C","N"), IF(R1228=1,"C","Y"))</f>
        <v>N</v>
      </c>
    </row>
    <row r="1229" customFormat="false" ht="15" hidden="false" customHeight="false" outlineLevel="0" collapsed="false">
      <c r="A1229" s="0" t="s">
        <v>83722</v>
      </c>
      <c r="B1229" s="1" t="n">
        <v>41379.3840277778</v>
      </c>
      <c r="C1229" s="0" t="s">
        <v>83723</v>
      </c>
      <c r="D1229" s="0" t="s">
        <v>104214</v>
      </c>
      <c r="E1229" s="0" t="s">
        <v>104214</v>
      </c>
      <c r="F1229" s="0" t="s">
        <v>104214</v>
      </c>
      <c r="G1229" s="0" t="n">
        <f aca="false">D1229=E1229</f>
        <v>1</v>
      </c>
      <c r="H1229" s="0" t="str">
        <f aca="false">IF(D1229="NA", IF(G1229=1,"C","N"), IF(G1229=1,"C","Y"))</f>
        <v>C</v>
      </c>
      <c r="I1229" s="19" t="s">
        <v>104214</v>
      </c>
      <c r="J1229" s="0" t="n">
        <f aca="false">D1229=I1229</f>
        <v>1</v>
      </c>
      <c r="K1229" s="0" t="str">
        <f aca="false">IF(D1229="NA", IF(J1229=1,"C","N"), IF(J1229=1,"C","Y"))</f>
        <v>C</v>
      </c>
      <c r="L1229" s="20" t="s">
        <v>104214</v>
      </c>
      <c r="M1229" s="0" t="n">
        <f aca="false">D1229=L1229</f>
        <v>1</v>
      </c>
      <c r="N1229" s="0" t="str">
        <f aca="false">IF(D1229="NA", IF(M1229=1,"C","N"), IF(M1229=1,"C","Y"))</f>
        <v>C</v>
      </c>
      <c r="O1229" s="0" t="n">
        <f aca="false">L1229=F1229</f>
        <v>1</v>
      </c>
      <c r="P1229" s="0" t="str">
        <f aca="false">IF(F1229="NA", IF(O1229=1,"C","N"), IF(O1229=1,"C","Y"))</f>
        <v>C</v>
      </c>
      <c r="Q1229" s="20" t="s">
        <v>104214</v>
      </c>
      <c r="R1229" s="0" t="n">
        <f aca="false">D1229=Q1229</f>
        <v>1</v>
      </c>
      <c r="S1229" s="0" t="str">
        <f aca="false">IF(D1229="NA", IF(R1229=1,"C","N"), IF(R1229=1,"C","Y"))</f>
        <v>C</v>
      </c>
    </row>
    <row r="1230" customFormat="false" ht="15" hidden="false" customHeight="false" outlineLevel="0" collapsed="false">
      <c r="A1230" s="0" t="s">
        <v>71836</v>
      </c>
      <c r="B1230" s="1" t="n">
        <v>41379.3840277778</v>
      </c>
      <c r="C1230" s="0" t="s">
        <v>83724</v>
      </c>
      <c r="D1230" s="0" t="s">
        <v>104214</v>
      </c>
      <c r="E1230" s="0" t="s">
        <v>104214</v>
      </c>
      <c r="F1230" s="0" t="s">
        <v>104214</v>
      </c>
      <c r="G1230" s="0" t="n">
        <f aca="false">D1230=E1230</f>
        <v>1</v>
      </c>
      <c r="H1230" s="0" t="str">
        <f aca="false">IF(D1230="NA", IF(G1230=1,"C","N"), IF(G1230=1,"C","Y"))</f>
        <v>C</v>
      </c>
      <c r="I1230" s="19" t="s">
        <v>104214</v>
      </c>
      <c r="J1230" s="0" t="n">
        <f aca="false">D1230=I1230</f>
        <v>1</v>
      </c>
      <c r="K1230" s="0" t="str">
        <f aca="false">IF(D1230="NA", IF(J1230=1,"C","N"), IF(J1230=1,"C","Y"))</f>
        <v>C</v>
      </c>
      <c r="L1230" s="20" t="s">
        <v>104214</v>
      </c>
      <c r="M1230" s="0" t="n">
        <f aca="false">D1230=L1230</f>
        <v>1</v>
      </c>
      <c r="N1230" s="0" t="str">
        <f aca="false">IF(D1230="NA", IF(M1230=1,"C","N"), IF(M1230=1,"C","Y"))</f>
        <v>C</v>
      </c>
      <c r="O1230" s="0" t="n">
        <f aca="false">L1230=F1230</f>
        <v>1</v>
      </c>
      <c r="P1230" s="0" t="str">
        <f aca="false">IF(F1230="NA", IF(O1230=1,"C","N"), IF(O1230=1,"C","Y"))</f>
        <v>C</v>
      </c>
      <c r="Q1230" s="20" t="s">
        <v>104214</v>
      </c>
      <c r="R1230" s="0" t="n">
        <f aca="false">D1230=Q1230</f>
        <v>1</v>
      </c>
      <c r="S1230" s="0" t="str">
        <f aca="false">IF(D1230="NA", IF(R1230=1,"C","N"), IF(R1230=1,"C","Y"))</f>
        <v>C</v>
      </c>
    </row>
    <row r="1231" customFormat="false" ht="15" hidden="false" customHeight="false" outlineLevel="0" collapsed="false">
      <c r="A1231" s="0" t="s">
        <v>72980</v>
      </c>
      <c r="B1231" s="1" t="n">
        <v>41379.3895833333</v>
      </c>
      <c r="C1231" s="0" t="s">
        <v>85123</v>
      </c>
      <c r="D1231" s="0" t="s">
        <v>104214</v>
      </c>
      <c r="E1231" s="0" t="s">
        <v>104214</v>
      </c>
      <c r="F1231" s="0" t="s">
        <v>104214</v>
      </c>
      <c r="G1231" s="0" t="n">
        <f aca="false">D1231=E1231</f>
        <v>1</v>
      </c>
      <c r="H1231" s="0" t="str">
        <f aca="false">IF(D1231="NA", IF(G1231=1,"C","N"), IF(G1231=1,"C","Y"))</f>
        <v>C</v>
      </c>
      <c r="I1231" s="19" t="s">
        <v>104214</v>
      </c>
      <c r="J1231" s="0" t="n">
        <f aca="false">D1231=I1231</f>
        <v>1</v>
      </c>
      <c r="K1231" s="0" t="str">
        <f aca="false">IF(D1231="NA", IF(J1231=1,"C","N"), IF(J1231=1,"C","Y"))</f>
        <v>C</v>
      </c>
      <c r="L1231" s="20" t="s">
        <v>104214</v>
      </c>
      <c r="M1231" s="0" t="n">
        <f aca="false">D1231=L1231</f>
        <v>1</v>
      </c>
      <c r="N1231" s="0" t="str">
        <f aca="false">IF(D1231="NA", IF(M1231=1,"C","N"), IF(M1231=1,"C","Y"))</f>
        <v>C</v>
      </c>
      <c r="O1231" s="0" t="n">
        <f aca="false">L1231=F1231</f>
        <v>1</v>
      </c>
      <c r="P1231" s="0" t="str">
        <f aca="false">IF(F1231="NA", IF(O1231=1,"C","N"), IF(O1231=1,"C","Y"))</f>
        <v>C</v>
      </c>
      <c r="Q1231" s="20" t="s">
        <v>104214</v>
      </c>
      <c r="R1231" s="0" t="n">
        <f aca="false">D1231=Q1231</f>
        <v>1</v>
      </c>
      <c r="S1231" s="0" t="str">
        <f aca="false">IF(D1231="NA", IF(R1231=1,"C","N"), IF(R1231=1,"C","Y"))</f>
        <v>C</v>
      </c>
    </row>
    <row r="1232" customFormat="false" ht="15" hidden="false" customHeight="false" outlineLevel="0" collapsed="false">
      <c r="A1232" s="0" t="s">
        <v>85124</v>
      </c>
      <c r="B1232" s="1" t="n">
        <v>41379.3895833333</v>
      </c>
      <c r="C1232" s="0" t="s">
        <v>85125</v>
      </c>
      <c r="D1232" s="0" t="s">
        <v>104214</v>
      </c>
      <c r="E1232" s="0" t="s">
        <v>104214</v>
      </c>
      <c r="F1232" s="0" t="s">
        <v>104214</v>
      </c>
      <c r="G1232" s="0" t="n">
        <f aca="false">D1232=E1232</f>
        <v>1</v>
      </c>
      <c r="H1232" s="0" t="str">
        <f aca="false">IF(D1232="NA", IF(G1232=1,"C","N"), IF(G1232=1,"C","Y"))</f>
        <v>C</v>
      </c>
      <c r="I1232" s="19" t="s">
        <v>104221</v>
      </c>
      <c r="J1232" s="0" t="n">
        <f aca="false">D1232=I1232</f>
        <v>0</v>
      </c>
      <c r="K1232" s="0" t="str">
        <f aca="false">IF(D1232="NA", IF(J1232=1,"C","N"), IF(J1232=1,"C","Y"))</f>
        <v>N</v>
      </c>
      <c r="L1232" s="20" t="s">
        <v>104214</v>
      </c>
      <c r="M1232" s="0" t="n">
        <f aca="false">D1232=L1232</f>
        <v>1</v>
      </c>
      <c r="N1232" s="0" t="str">
        <f aca="false">IF(D1232="NA", IF(M1232=1,"C","N"), IF(M1232=1,"C","Y"))</f>
        <v>C</v>
      </c>
      <c r="O1232" s="0" t="n">
        <f aca="false">L1232=F1232</f>
        <v>1</v>
      </c>
      <c r="P1232" s="0" t="str">
        <f aca="false">IF(F1232="NA", IF(O1232=1,"C","N"), IF(O1232=1,"C","Y"))</f>
        <v>C</v>
      </c>
      <c r="Q1232" s="20" t="s">
        <v>104216</v>
      </c>
      <c r="R1232" s="0" t="n">
        <f aca="false">D1232=Q1232</f>
        <v>0</v>
      </c>
      <c r="S1232" s="0" t="str">
        <f aca="false">IF(D1232="NA", IF(R1232=1,"C","N"), IF(R1232=1,"C","Y"))</f>
        <v>N</v>
      </c>
    </row>
    <row r="1233" customFormat="false" ht="15" hidden="false" customHeight="false" outlineLevel="0" collapsed="false">
      <c r="A1233" s="0" t="s">
        <v>85126</v>
      </c>
      <c r="B1233" s="1" t="n">
        <v>41379.3895833333</v>
      </c>
      <c r="C1233" s="0" t="s">
        <v>85127</v>
      </c>
      <c r="D1233" s="0" t="s">
        <v>104214</v>
      </c>
      <c r="E1233" s="0" t="s">
        <v>104214</v>
      </c>
      <c r="F1233" s="0" t="s">
        <v>104214</v>
      </c>
      <c r="G1233" s="0" t="n">
        <f aca="false">D1233=E1233</f>
        <v>1</v>
      </c>
      <c r="H1233" s="0" t="str">
        <f aca="false">IF(D1233="NA", IF(G1233=1,"C","N"), IF(G1233=1,"C","Y"))</f>
        <v>C</v>
      </c>
      <c r="I1233" s="19" t="s">
        <v>104221</v>
      </c>
      <c r="J1233" s="0" t="n">
        <f aca="false">D1233=I1233</f>
        <v>0</v>
      </c>
      <c r="K1233" s="0" t="str">
        <f aca="false">IF(D1233="NA", IF(J1233=1,"C","N"), IF(J1233=1,"C","Y"))</f>
        <v>N</v>
      </c>
      <c r="L1233" s="20" t="s">
        <v>104214</v>
      </c>
      <c r="M1233" s="0" t="n">
        <f aca="false">D1233=L1233</f>
        <v>1</v>
      </c>
      <c r="N1233" s="0" t="str">
        <f aca="false">IF(D1233="NA", IF(M1233=1,"C","N"), IF(M1233=1,"C","Y"))</f>
        <v>C</v>
      </c>
      <c r="O1233" s="0" t="n">
        <f aca="false">L1233=F1233</f>
        <v>1</v>
      </c>
      <c r="P1233" s="0" t="str">
        <f aca="false">IF(F1233="NA", IF(O1233=1,"C","N"), IF(O1233=1,"C","Y"))</f>
        <v>C</v>
      </c>
      <c r="Q1233" s="20" t="s">
        <v>104214</v>
      </c>
      <c r="R1233" s="0" t="n">
        <f aca="false">D1233=Q1233</f>
        <v>1</v>
      </c>
      <c r="S1233" s="0" t="str">
        <f aca="false">IF(D1233="NA", IF(R1233=1,"C","N"), IF(R1233=1,"C","Y"))</f>
        <v>C</v>
      </c>
    </row>
    <row r="1234" customFormat="false" ht="15" hidden="false" customHeight="false" outlineLevel="0" collapsed="false">
      <c r="A1234" s="0" t="s">
        <v>85128</v>
      </c>
      <c r="B1234" s="1" t="n">
        <v>41379.3895833333</v>
      </c>
      <c r="C1234" s="0" t="s">
        <v>85129</v>
      </c>
      <c r="D1234" s="0" t="s">
        <v>104214</v>
      </c>
      <c r="E1234" s="0" t="s">
        <v>104214</v>
      </c>
      <c r="F1234" s="0" t="s">
        <v>104214</v>
      </c>
      <c r="G1234" s="0" t="n">
        <f aca="false">D1234=E1234</f>
        <v>1</v>
      </c>
      <c r="H1234" s="0" t="str">
        <f aca="false">IF(D1234="NA", IF(G1234=1,"C","N"), IF(G1234=1,"C","Y"))</f>
        <v>C</v>
      </c>
      <c r="I1234" s="19" t="s">
        <v>104221</v>
      </c>
      <c r="J1234" s="0" t="n">
        <f aca="false">D1234=I1234</f>
        <v>0</v>
      </c>
      <c r="K1234" s="0" t="str">
        <f aca="false">IF(D1234="NA", IF(J1234=1,"C","N"), IF(J1234=1,"C","Y"))</f>
        <v>N</v>
      </c>
      <c r="L1234" s="20" t="s">
        <v>104214</v>
      </c>
      <c r="M1234" s="0" t="n">
        <f aca="false">D1234=L1234</f>
        <v>1</v>
      </c>
      <c r="N1234" s="0" t="str">
        <f aca="false">IF(D1234="NA", IF(M1234=1,"C","N"), IF(M1234=1,"C","Y"))</f>
        <v>C</v>
      </c>
      <c r="O1234" s="0" t="n">
        <f aca="false">L1234=F1234</f>
        <v>1</v>
      </c>
      <c r="P1234" s="0" t="str">
        <f aca="false">IF(F1234="NA", IF(O1234=1,"C","N"), IF(O1234=1,"C","Y"))</f>
        <v>C</v>
      </c>
      <c r="Q1234" s="20" t="s">
        <v>104214</v>
      </c>
      <c r="R1234" s="0" t="n">
        <f aca="false">D1234=Q1234</f>
        <v>1</v>
      </c>
      <c r="S1234" s="0" t="str">
        <f aca="false">IF(D1234="NA", IF(R1234=1,"C","N"), IF(R1234=1,"C","Y"))</f>
        <v>C</v>
      </c>
    </row>
    <row r="1235" customFormat="false" ht="15" hidden="false" customHeight="false" outlineLevel="0" collapsed="false">
      <c r="A1235" s="0" t="s">
        <v>61828</v>
      </c>
      <c r="B1235" s="1" t="n">
        <v>41379.3895833333</v>
      </c>
      <c r="C1235" s="0" t="s">
        <v>85130</v>
      </c>
      <c r="D1235" s="0" t="s">
        <v>104214</v>
      </c>
      <c r="E1235" s="0" t="s">
        <v>104214</v>
      </c>
      <c r="F1235" s="0" t="s">
        <v>104214</v>
      </c>
      <c r="G1235" s="0" t="n">
        <f aca="false">D1235=E1235</f>
        <v>1</v>
      </c>
      <c r="H1235" s="0" t="str">
        <f aca="false">IF(D1235="NA", IF(G1235=1,"C","N"), IF(G1235=1,"C","Y"))</f>
        <v>C</v>
      </c>
      <c r="I1235" s="19" t="s">
        <v>104292</v>
      </c>
      <c r="J1235" s="0" t="n">
        <f aca="false">D1235=I1235</f>
        <v>0</v>
      </c>
      <c r="K1235" s="0" t="str">
        <f aca="false">IF(D1235="NA", IF(J1235=1,"C","N"), IF(J1235=1,"C","Y"))</f>
        <v>N</v>
      </c>
      <c r="L1235" s="20" t="s">
        <v>104214</v>
      </c>
      <c r="M1235" s="0" t="n">
        <f aca="false">D1235=L1235</f>
        <v>1</v>
      </c>
      <c r="N1235" s="0" t="str">
        <f aca="false">IF(D1235="NA", IF(M1235=1,"C","N"), IF(M1235=1,"C","Y"))</f>
        <v>C</v>
      </c>
      <c r="O1235" s="0" t="n">
        <f aca="false">L1235=F1235</f>
        <v>1</v>
      </c>
      <c r="P1235" s="0" t="str">
        <f aca="false">IF(F1235="NA", IF(O1235=1,"C","N"), IF(O1235=1,"C","Y"))</f>
        <v>C</v>
      </c>
      <c r="Q1235" s="20" t="s">
        <v>104292</v>
      </c>
      <c r="R1235" s="0" t="n">
        <f aca="false">D1235=Q1235</f>
        <v>0</v>
      </c>
      <c r="S1235" s="0" t="str">
        <f aca="false">IF(D1235="NA", IF(R1235=1,"C","N"), IF(R1235=1,"C","Y"))</f>
        <v>N</v>
      </c>
    </row>
    <row r="1236" customFormat="false" ht="15" hidden="false" customHeight="false" outlineLevel="0" collapsed="false">
      <c r="A1236" s="0" t="s">
        <v>85131</v>
      </c>
      <c r="B1236" s="1" t="n">
        <v>41379.3895833333</v>
      </c>
      <c r="C1236" s="0" t="s">
        <v>85132</v>
      </c>
      <c r="D1236" s="0" t="s">
        <v>104214</v>
      </c>
      <c r="E1236" s="0" t="s">
        <v>104214</v>
      </c>
      <c r="F1236" s="0" t="s">
        <v>104214</v>
      </c>
      <c r="G1236" s="0" t="n">
        <f aca="false">D1236=E1236</f>
        <v>1</v>
      </c>
      <c r="H1236" s="0" t="str">
        <f aca="false">IF(D1236="NA", IF(G1236=1,"C","N"), IF(G1236=1,"C","Y"))</f>
        <v>C</v>
      </c>
      <c r="I1236" s="19" t="s">
        <v>104292</v>
      </c>
      <c r="J1236" s="0" t="n">
        <f aca="false">D1236=I1236</f>
        <v>0</v>
      </c>
      <c r="K1236" s="0" t="str">
        <f aca="false">IF(D1236="NA", IF(J1236=1,"C","N"), IF(J1236=1,"C","Y"))</f>
        <v>N</v>
      </c>
      <c r="L1236" s="20" t="s">
        <v>104214</v>
      </c>
      <c r="M1236" s="0" t="n">
        <f aca="false">D1236=L1236</f>
        <v>1</v>
      </c>
      <c r="N1236" s="0" t="str">
        <f aca="false">IF(D1236="NA", IF(M1236=1,"C","N"), IF(M1236=1,"C","Y"))</f>
        <v>C</v>
      </c>
      <c r="O1236" s="0" t="n">
        <f aca="false">L1236=F1236</f>
        <v>1</v>
      </c>
      <c r="P1236" s="0" t="str">
        <f aca="false">IF(F1236="NA", IF(O1236=1,"C","N"), IF(O1236=1,"C","Y"))</f>
        <v>C</v>
      </c>
      <c r="Q1236" s="20" t="s">
        <v>104221</v>
      </c>
      <c r="R1236" s="0" t="n">
        <f aca="false">D1236=Q1236</f>
        <v>0</v>
      </c>
      <c r="S1236" s="0" t="str">
        <f aca="false">IF(D1236="NA", IF(R1236=1,"C","N"), IF(R1236=1,"C","Y"))</f>
        <v>N</v>
      </c>
    </row>
    <row r="1237" customFormat="false" ht="15" hidden="false" customHeight="false" outlineLevel="0" collapsed="false">
      <c r="A1237" s="0" t="s">
        <v>85133</v>
      </c>
      <c r="B1237" s="1" t="n">
        <v>41379.3895833333</v>
      </c>
      <c r="C1237" s="0" t="s">
        <v>85134</v>
      </c>
      <c r="D1237" s="0" t="s">
        <v>104214</v>
      </c>
      <c r="E1237" s="0" t="s">
        <v>104214</v>
      </c>
      <c r="F1237" s="0" t="s">
        <v>104214</v>
      </c>
      <c r="G1237" s="0" t="n">
        <f aca="false">D1237=E1237</f>
        <v>1</v>
      </c>
      <c r="H1237" s="0" t="str">
        <f aca="false">IF(D1237="NA", IF(G1237=1,"C","N"), IF(G1237=1,"C","Y"))</f>
        <v>C</v>
      </c>
      <c r="I1237" s="19" t="s">
        <v>104214</v>
      </c>
      <c r="J1237" s="0" t="n">
        <f aca="false">D1237=I1237</f>
        <v>1</v>
      </c>
      <c r="K1237" s="0" t="str">
        <f aca="false">IF(D1237="NA", IF(J1237=1,"C","N"), IF(J1237=1,"C","Y"))</f>
        <v>C</v>
      </c>
      <c r="L1237" s="20" t="s">
        <v>104292</v>
      </c>
      <c r="M1237" s="0" t="n">
        <f aca="false">D1237=L1237</f>
        <v>0</v>
      </c>
      <c r="N1237" s="0" t="str">
        <f aca="false">IF(D1237="NA", IF(M1237=1,"C","N"), IF(M1237=1,"C","Y"))</f>
        <v>N</v>
      </c>
      <c r="O1237" s="0" t="n">
        <f aca="false">L1237=F1237</f>
        <v>0</v>
      </c>
      <c r="P1237" s="0" t="str">
        <f aca="false">IF(F1237="NA", IF(O1237=1,"C","N"), IF(O1237=1,"C","Y"))</f>
        <v>N</v>
      </c>
      <c r="Q1237" s="20" t="s">
        <v>104219</v>
      </c>
      <c r="R1237" s="0" t="n">
        <f aca="false">D1237=Q1237</f>
        <v>0</v>
      </c>
      <c r="S1237" s="0" t="str">
        <f aca="false">IF(D1237="NA", IF(R1237=1,"C","N"), IF(R1237=1,"C","Y"))</f>
        <v>N</v>
      </c>
    </row>
    <row r="1238" customFormat="false" ht="15" hidden="false" customHeight="false" outlineLevel="0" collapsed="false">
      <c r="A1238" s="0" t="s">
        <v>18986</v>
      </c>
      <c r="B1238" s="1" t="n">
        <v>41379.3895833333</v>
      </c>
      <c r="C1238" s="0" t="s">
        <v>85135</v>
      </c>
      <c r="D1238" s="0" t="s">
        <v>104214</v>
      </c>
      <c r="E1238" s="0" t="s">
        <v>104214</v>
      </c>
      <c r="F1238" s="0" t="s">
        <v>104214</v>
      </c>
      <c r="G1238" s="0" t="n">
        <f aca="false">D1238=E1238</f>
        <v>1</v>
      </c>
      <c r="H1238" s="0" t="str">
        <f aca="false">IF(D1238="NA", IF(G1238=1,"C","N"), IF(G1238=1,"C","Y"))</f>
        <v>C</v>
      </c>
      <c r="I1238" s="19" t="s">
        <v>104221</v>
      </c>
      <c r="J1238" s="0" t="n">
        <f aca="false">D1238=I1238</f>
        <v>0</v>
      </c>
      <c r="K1238" s="0" t="str">
        <f aca="false">IF(D1238="NA", IF(J1238=1,"C","N"), IF(J1238=1,"C","Y"))</f>
        <v>N</v>
      </c>
      <c r="L1238" s="20" t="s">
        <v>104214</v>
      </c>
      <c r="M1238" s="0" t="n">
        <f aca="false">D1238=L1238</f>
        <v>1</v>
      </c>
      <c r="N1238" s="0" t="str">
        <f aca="false">IF(D1238="NA", IF(M1238=1,"C","N"), IF(M1238=1,"C","Y"))</f>
        <v>C</v>
      </c>
      <c r="O1238" s="0" t="n">
        <f aca="false">L1238=F1238</f>
        <v>1</v>
      </c>
      <c r="P1238" s="0" t="str">
        <f aca="false">IF(F1238="NA", IF(O1238=1,"C","N"), IF(O1238=1,"C","Y"))</f>
        <v>C</v>
      </c>
      <c r="Q1238" s="20" t="s">
        <v>104292</v>
      </c>
      <c r="R1238" s="0" t="n">
        <f aca="false">D1238=Q1238</f>
        <v>0</v>
      </c>
      <c r="S1238" s="0" t="str">
        <f aca="false">IF(D1238="NA", IF(R1238=1,"C","N"), IF(R1238=1,"C","Y"))</f>
        <v>N</v>
      </c>
    </row>
    <row r="1239" customFormat="false" ht="15" hidden="false" customHeight="false" outlineLevel="0" collapsed="false">
      <c r="A1239" s="0" t="s">
        <v>85136</v>
      </c>
      <c r="B1239" s="1" t="n">
        <v>41379.3895833333</v>
      </c>
      <c r="C1239" s="0" t="s">
        <v>85137</v>
      </c>
      <c r="D1239" s="0" t="s">
        <v>104214</v>
      </c>
      <c r="E1239" s="0" t="s">
        <v>104214</v>
      </c>
      <c r="F1239" s="0" t="s">
        <v>104214</v>
      </c>
      <c r="G1239" s="0" t="n">
        <f aca="false">D1239=E1239</f>
        <v>1</v>
      </c>
      <c r="H1239" s="0" t="str">
        <f aca="false">IF(D1239="NA", IF(G1239=1,"C","N"), IF(G1239=1,"C","Y"))</f>
        <v>C</v>
      </c>
      <c r="I1239" s="19" t="s">
        <v>104214</v>
      </c>
      <c r="J1239" s="0" t="n">
        <f aca="false">D1239=I1239</f>
        <v>1</v>
      </c>
      <c r="K1239" s="0" t="str">
        <f aca="false">IF(D1239="NA", IF(J1239=1,"C","N"), IF(J1239=1,"C","Y"))</f>
        <v>C</v>
      </c>
      <c r="L1239" s="20" t="s">
        <v>104214</v>
      </c>
      <c r="M1239" s="0" t="n">
        <f aca="false">D1239=L1239</f>
        <v>1</v>
      </c>
      <c r="N1239" s="0" t="str">
        <f aca="false">IF(D1239="NA", IF(M1239=1,"C","N"), IF(M1239=1,"C","Y"))</f>
        <v>C</v>
      </c>
      <c r="O1239" s="0" t="n">
        <f aca="false">L1239=F1239</f>
        <v>1</v>
      </c>
      <c r="P1239" s="0" t="str">
        <f aca="false">IF(F1239="NA", IF(O1239=1,"C","N"), IF(O1239=1,"C","Y"))</f>
        <v>C</v>
      </c>
      <c r="Q1239" s="20" t="s">
        <v>104214</v>
      </c>
      <c r="R1239" s="0" t="n">
        <f aca="false">D1239=Q1239</f>
        <v>1</v>
      </c>
      <c r="S1239" s="0" t="str">
        <f aca="false">IF(D1239="NA", IF(R1239=1,"C","N"), IF(R1239=1,"C","Y"))</f>
        <v>C</v>
      </c>
    </row>
    <row r="1240" customFormat="false" ht="15" hidden="false" customHeight="false" outlineLevel="0" collapsed="false">
      <c r="A1240" s="0" t="s">
        <v>85138</v>
      </c>
      <c r="B1240" s="1" t="n">
        <v>41379.3895833333</v>
      </c>
      <c r="C1240" s="0" t="s">
        <v>85139</v>
      </c>
      <c r="D1240" s="0" t="s">
        <v>104214</v>
      </c>
      <c r="E1240" s="0" t="s">
        <v>104214</v>
      </c>
      <c r="F1240" s="0" t="s">
        <v>104214</v>
      </c>
      <c r="G1240" s="0" t="n">
        <f aca="false">D1240=E1240</f>
        <v>1</v>
      </c>
      <c r="H1240" s="0" t="str">
        <f aca="false">IF(D1240="NA", IF(G1240=1,"C","N"), IF(G1240=1,"C","Y"))</f>
        <v>C</v>
      </c>
      <c r="I1240" s="19" t="s">
        <v>104292</v>
      </c>
      <c r="J1240" s="0" t="n">
        <f aca="false">D1240=I1240</f>
        <v>0</v>
      </c>
      <c r="K1240" s="0" t="str">
        <f aca="false">IF(D1240="NA", IF(J1240=1,"C","N"), IF(J1240=1,"C","Y"))</f>
        <v>N</v>
      </c>
      <c r="L1240" s="20" t="s">
        <v>104280</v>
      </c>
      <c r="M1240" s="0" t="n">
        <f aca="false">D1240=L1240</f>
        <v>0</v>
      </c>
      <c r="N1240" s="0" t="str">
        <f aca="false">IF(D1240="NA", IF(M1240=1,"C","N"), IF(M1240=1,"C","Y"))</f>
        <v>N</v>
      </c>
      <c r="O1240" s="0" t="n">
        <f aca="false">L1240=F1240</f>
        <v>0</v>
      </c>
      <c r="P1240" s="0" t="str">
        <f aca="false">IF(F1240="NA", IF(O1240=1,"C","N"), IF(O1240=1,"C","Y"))</f>
        <v>N</v>
      </c>
      <c r="Q1240" s="20" t="s">
        <v>104292</v>
      </c>
      <c r="R1240" s="0" t="n">
        <f aca="false">D1240=Q1240</f>
        <v>0</v>
      </c>
      <c r="S1240" s="0" t="str">
        <f aca="false">IF(D1240="NA", IF(R1240=1,"C","N"), IF(R1240=1,"C","Y"))</f>
        <v>N</v>
      </c>
    </row>
    <row r="1241" customFormat="false" ht="15" hidden="false" customHeight="false" outlineLevel="0" collapsed="false">
      <c r="A1241" s="0" t="s">
        <v>66597</v>
      </c>
      <c r="B1241" s="1" t="n">
        <v>41379.3895833333</v>
      </c>
      <c r="C1241" s="0" t="s">
        <v>85140</v>
      </c>
      <c r="D1241" s="0" t="s">
        <v>104214</v>
      </c>
      <c r="E1241" s="0" t="s">
        <v>104214</v>
      </c>
      <c r="F1241" s="0" t="s">
        <v>104214</v>
      </c>
      <c r="G1241" s="0" t="n">
        <f aca="false">D1241=E1241</f>
        <v>1</v>
      </c>
      <c r="H1241" s="0" t="str">
        <f aca="false">IF(D1241="NA", IF(G1241=1,"C","N"), IF(G1241=1,"C","Y"))</f>
        <v>C</v>
      </c>
      <c r="I1241" s="19" t="s">
        <v>104214</v>
      </c>
      <c r="J1241" s="0" t="n">
        <f aca="false">D1241=I1241</f>
        <v>1</v>
      </c>
      <c r="K1241" s="0" t="str">
        <f aca="false">IF(D1241="NA", IF(J1241=1,"C","N"), IF(J1241=1,"C","Y"))</f>
        <v>C</v>
      </c>
      <c r="L1241" s="20" t="s">
        <v>104214</v>
      </c>
      <c r="M1241" s="0" t="n">
        <f aca="false">D1241=L1241</f>
        <v>1</v>
      </c>
      <c r="N1241" s="0" t="str">
        <f aca="false">IF(D1241="NA", IF(M1241=1,"C","N"), IF(M1241=1,"C","Y"))</f>
        <v>C</v>
      </c>
      <c r="O1241" s="0" t="n">
        <f aca="false">L1241=F1241</f>
        <v>1</v>
      </c>
      <c r="P1241" s="0" t="str">
        <f aca="false">IF(F1241="NA", IF(O1241=1,"C","N"), IF(O1241=1,"C","Y"))</f>
        <v>C</v>
      </c>
      <c r="Q1241" s="20" t="s">
        <v>104214</v>
      </c>
      <c r="R1241" s="0" t="n">
        <f aca="false">D1241=Q1241</f>
        <v>1</v>
      </c>
      <c r="S1241" s="0" t="str">
        <f aca="false">IF(D1241="NA", IF(R1241=1,"C","N"), IF(R1241=1,"C","Y"))</f>
        <v>C</v>
      </c>
    </row>
    <row r="1242" customFormat="false" ht="15" hidden="false" customHeight="false" outlineLevel="0" collapsed="false">
      <c r="A1242" s="0" t="s">
        <v>85145</v>
      </c>
      <c r="B1242" s="1" t="n">
        <v>41379.3895833333</v>
      </c>
      <c r="C1242" s="0" t="s">
        <v>85146</v>
      </c>
      <c r="D1242" s="0" t="s">
        <v>104214</v>
      </c>
      <c r="E1242" s="0" t="s">
        <v>104214</v>
      </c>
      <c r="F1242" s="0" t="s">
        <v>104214</v>
      </c>
      <c r="G1242" s="0" t="n">
        <f aca="false">D1242=E1242</f>
        <v>1</v>
      </c>
      <c r="H1242" s="0" t="str">
        <f aca="false">IF(D1242="NA", IF(G1242=1,"C","N"), IF(G1242=1,"C","Y"))</f>
        <v>C</v>
      </c>
      <c r="I1242" s="19" t="s">
        <v>104214</v>
      </c>
      <c r="J1242" s="0" t="n">
        <f aca="false">D1242=I1242</f>
        <v>1</v>
      </c>
      <c r="K1242" s="0" t="str">
        <f aca="false">IF(D1242="NA", IF(J1242=1,"C","N"), IF(J1242=1,"C","Y"))</f>
        <v>C</v>
      </c>
      <c r="L1242" s="20" t="s">
        <v>104214</v>
      </c>
      <c r="M1242" s="0" t="n">
        <f aca="false">D1242=L1242</f>
        <v>1</v>
      </c>
      <c r="N1242" s="0" t="str">
        <f aca="false">IF(D1242="NA", IF(M1242=1,"C","N"), IF(M1242=1,"C","Y"))</f>
        <v>C</v>
      </c>
      <c r="O1242" s="0" t="n">
        <f aca="false">L1242=F1242</f>
        <v>1</v>
      </c>
      <c r="P1242" s="0" t="str">
        <f aca="false">IF(F1242="NA", IF(O1242=1,"C","N"), IF(O1242=1,"C","Y"))</f>
        <v>C</v>
      </c>
      <c r="Q1242" s="20" t="s">
        <v>104281</v>
      </c>
      <c r="R1242" s="0" t="n">
        <f aca="false">D1242=Q1242</f>
        <v>0</v>
      </c>
      <c r="S1242" s="0" t="str">
        <f aca="false">IF(D1242="NA", IF(R1242=1,"C","N"), IF(R1242=1,"C","Y"))</f>
        <v>N</v>
      </c>
    </row>
    <row r="1243" customFormat="false" ht="15" hidden="false" customHeight="false" outlineLevel="0" collapsed="false">
      <c r="A1243" s="0" t="s">
        <v>85147</v>
      </c>
      <c r="B1243" s="1" t="n">
        <v>41379.3895833333</v>
      </c>
      <c r="C1243" s="0" t="s">
        <v>85148</v>
      </c>
      <c r="D1243" s="0" t="s">
        <v>104214</v>
      </c>
      <c r="E1243" s="0" t="s">
        <v>104214</v>
      </c>
      <c r="F1243" s="0" t="s">
        <v>104214</v>
      </c>
      <c r="G1243" s="0" t="n">
        <f aca="false">D1243=E1243</f>
        <v>1</v>
      </c>
      <c r="H1243" s="0" t="str">
        <f aca="false">IF(D1243="NA", IF(G1243=1,"C","N"), IF(G1243=1,"C","Y"))</f>
        <v>C</v>
      </c>
      <c r="I1243" s="19" t="s">
        <v>104214</v>
      </c>
      <c r="J1243" s="0" t="n">
        <f aca="false">D1243=I1243</f>
        <v>1</v>
      </c>
      <c r="K1243" s="0" t="str">
        <f aca="false">IF(D1243="NA", IF(J1243=1,"C","N"), IF(J1243=1,"C","Y"))</f>
        <v>C</v>
      </c>
      <c r="L1243" s="20" t="s">
        <v>104214</v>
      </c>
      <c r="M1243" s="0" t="n">
        <f aca="false">D1243=L1243</f>
        <v>1</v>
      </c>
      <c r="N1243" s="0" t="str">
        <f aca="false">IF(D1243="NA", IF(M1243=1,"C","N"), IF(M1243=1,"C","Y"))</f>
        <v>C</v>
      </c>
      <c r="O1243" s="0" t="n">
        <f aca="false">L1243=F1243</f>
        <v>1</v>
      </c>
      <c r="P1243" s="0" t="str">
        <f aca="false">IF(F1243="NA", IF(O1243=1,"C","N"), IF(O1243=1,"C","Y"))</f>
        <v>C</v>
      </c>
      <c r="Q1243" s="20" t="s">
        <v>104214</v>
      </c>
      <c r="R1243" s="0" t="n">
        <f aca="false">D1243=Q1243</f>
        <v>1</v>
      </c>
      <c r="S1243" s="0" t="str">
        <f aca="false">IF(D1243="NA", IF(R1243=1,"C","N"), IF(R1243=1,"C","Y"))</f>
        <v>C</v>
      </c>
    </row>
    <row r="1244" customFormat="false" ht="15" hidden="false" customHeight="false" outlineLevel="0" collapsed="false">
      <c r="A1244" s="0" t="s">
        <v>85149</v>
      </c>
      <c r="B1244" s="1" t="n">
        <v>41379.3895833333</v>
      </c>
      <c r="C1244" s="0" t="s">
        <v>85150</v>
      </c>
      <c r="D1244" s="0" t="s">
        <v>104214</v>
      </c>
      <c r="E1244" s="0" t="s">
        <v>104214</v>
      </c>
      <c r="F1244" s="0" t="s">
        <v>104214</v>
      </c>
      <c r="G1244" s="0" t="n">
        <f aca="false">D1244=E1244</f>
        <v>1</v>
      </c>
      <c r="H1244" s="0" t="str">
        <f aca="false">IF(D1244="NA", IF(G1244=1,"C","N"), IF(G1244=1,"C","Y"))</f>
        <v>C</v>
      </c>
      <c r="I1244" s="19" t="s">
        <v>104214</v>
      </c>
      <c r="J1244" s="0" t="n">
        <f aca="false">D1244=I1244</f>
        <v>1</v>
      </c>
      <c r="K1244" s="0" t="str">
        <f aca="false">IF(D1244="NA", IF(J1244=1,"C","N"), IF(J1244=1,"C","Y"))</f>
        <v>C</v>
      </c>
      <c r="L1244" s="20" t="s">
        <v>104214</v>
      </c>
      <c r="M1244" s="0" t="n">
        <f aca="false">D1244=L1244</f>
        <v>1</v>
      </c>
      <c r="N1244" s="0" t="str">
        <f aca="false">IF(D1244="NA", IF(M1244=1,"C","N"), IF(M1244=1,"C","Y"))</f>
        <v>C</v>
      </c>
      <c r="O1244" s="0" t="n">
        <f aca="false">L1244=F1244</f>
        <v>1</v>
      </c>
      <c r="P1244" s="0" t="str">
        <f aca="false">IF(F1244="NA", IF(O1244=1,"C","N"), IF(O1244=1,"C","Y"))</f>
        <v>C</v>
      </c>
      <c r="Q1244" s="20" t="s">
        <v>104221</v>
      </c>
      <c r="R1244" s="0" t="n">
        <f aca="false">D1244=Q1244</f>
        <v>0</v>
      </c>
      <c r="S1244" s="0" t="str">
        <f aca="false">IF(D1244="NA", IF(R1244=1,"C","N"), IF(R1244=1,"C","Y"))</f>
        <v>N</v>
      </c>
    </row>
    <row r="1245" customFormat="false" ht="15" hidden="false" customHeight="false" outlineLevel="0" collapsed="false">
      <c r="A1245" s="0" t="s">
        <v>85154</v>
      </c>
      <c r="B1245" s="1" t="n">
        <v>41379.3895833333</v>
      </c>
      <c r="C1245" s="0" t="s">
        <v>85155</v>
      </c>
      <c r="D1245" s="0" t="s">
        <v>104214</v>
      </c>
      <c r="E1245" s="0" t="s">
        <v>104214</v>
      </c>
      <c r="F1245" s="0" t="s">
        <v>104214</v>
      </c>
      <c r="G1245" s="0" t="n">
        <f aca="false">D1245=E1245</f>
        <v>1</v>
      </c>
      <c r="H1245" s="0" t="str">
        <f aca="false">IF(D1245="NA", IF(G1245=1,"C","N"), IF(G1245=1,"C","Y"))</f>
        <v>C</v>
      </c>
      <c r="I1245" s="19" t="s">
        <v>104214</v>
      </c>
      <c r="J1245" s="0" t="n">
        <f aca="false">D1245=I1245</f>
        <v>1</v>
      </c>
      <c r="K1245" s="0" t="str">
        <f aca="false">IF(D1245="NA", IF(J1245=1,"C","N"), IF(J1245=1,"C","Y"))</f>
        <v>C</v>
      </c>
      <c r="L1245" s="20" t="s">
        <v>104214</v>
      </c>
      <c r="M1245" s="0" t="n">
        <f aca="false">D1245=L1245</f>
        <v>1</v>
      </c>
      <c r="N1245" s="0" t="str">
        <f aca="false">IF(D1245="NA", IF(M1245=1,"C","N"), IF(M1245=1,"C","Y"))</f>
        <v>C</v>
      </c>
      <c r="O1245" s="0" t="n">
        <f aca="false">L1245=F1245</f>
        <v>1</v>
      </c>
      <c r="P1245" s="0" t="str">
        <f aca="false">IF(F1245="NA", IF(O1245=1,"C","N"), IF(O1245=1,"C","Y"))</f>
        <v>C</v>
      </c>
      <c r="Q1245" s="20" t="s">
        <v>104214</v>
      </c>
      <c r="R1245" s="0" t="n">
        <f aca="false">D1245=Q1245</f>
        <v>1</v>
      </c>
      <c r="S1245" s="0" t="str">
        <f aca="false">IF(D1245="NA", IF(R1245=1,"C","N"), IF(R1245=1,"C","Y"))</f>
        <v>C</v>
      </c>
    </row>
    <row r="1246" customFormat="false" ht="15" hidden="false" customHeight="false" outlineLevel="0" collapsed="false">
      <c r="A1246" s="0" t="s">
        <v>85156</v>
      </c>
      <c r="B1246" s="1" t="n">
        <v>41379.3895833333</v>
      </c>
      <c r="C1246" s="0" t="s">
        <v>85157</v>
      </c>
      <c r="D1246" s="0" t="s">
        <v>104214</v>
      </c>
      <c r="E1246" s="0" t="s">
        <v>104214</v>
      </c>
      <c r="F1246" s="0" t="s">
        <v>104214</v>
      </c>
      <c r="G1246" s="0" t="n">
        <f aca="false">D1246=E1246</f>
        <v>1</v>
      </c>
      <c r="H1246" s="0" t="str">
        <f aca="false">IF(D1246="NA", IF(G1246=1,"C","N"), IF(G1246=1,"C","Y"))</f>
        <v>C</v>
      </c>
      <c r="I1246" s="19" t="s">
        <v>104214</v>
      </c>
      <c r="J1246" s="0" t="n">
        <f aca="false">D1246=I1246</f>
        <v>1</v>
      </c>
      <c r="K1246" s="0" t="str">
        <f aca="false">IF(D1246="NA", IF(J1246=1,"C","N"), IF(J1246=1,"C","Y"))</f>
        <v>C</v>
      </c>
      <c r="L1246" s="20" t="s">
        <v>104214</v>
      </c>
      <c r="M1246" s="0" t="n">
        <f aca="false">D1246=L1246</f>
        <v>1</v>
      </c>
      <c r="N1246" s="0" t="str">
        <f aca="false">IF(D1246="NA", IF(M1246=1,"C","N"), IF(M1246=1,"C","Y"))</f>
        <v>C</v>
      </c>
      <c r="O1246" s="0" t="n">
        <f aca="false">L1246=F1246</f>
        <v>1</v>
      </c>
      <c r="P1246" s="0" t="str">
        <f aca="false">IF(F1246="NA", IF(O1246=1,"C","N"), IF(O1246=1,"C","Y"))</f>
        <v>C</v>
      </c>
      <c r="Q1246" s="20" t="s">
        <v>104214</v>
      </c>
      <c r="R1246" s="0" t="n">
        <f aca="false">D1246=Q1246</f>
        <v>1</v>
      </c>
      <c r="S1246" s="0" t="str">
        <f aca="false">IF(D1246="NA", IF(R1246=1,"C","N"), IF(R1246=1,"C","Y"))</f>
        <v>C</v>
      </c>
    </row>
    <row r="1247" customFormat="false" ht="15" hidden="false" customHeight="false" outlineLevel="0" collapsed="false">
      <c r="A1247" s="0" t="s">
        <v>29990</v>
      </c>
      <c r="B1247" s="1" t="n">
        <v>41379.3895833333</v>
      </c>
      <c r="C1247" s="0" t="s">
        <v>85161</v>
      </c>
      <c r="D1247" s="0" t="s">
        <v>104214</v>
      </c>
      <c r="E1247" s="0" t="s">
        <v>104281</v>
      </c>
      <c r="F1247" s="0" t="s">
        <v>104214</v>
      </c>
      <c r="G1247" s="0" t="n">
        <f aca="false">D1247=E1247</f>
        <v>0</v>
      </c>
      <c r="H1247" s="0" t="str">
        <f aca="false">IF(D1247="NA", IF(G1247=1,"C","N"), IF(G1247=1,"C","Y"))</f>
        <v>N</v>
      </c>
      <c r="I1247" s="19" t="s">
        <v>104214</v>
      </c>
      <c r="J1247" s="0" t="n">
        <f aca="false">D1247=I1247</f>
        <v>1</v>
      </c>
      <c r="K1247" s="0" t="str">
        <f aca="false">IF(D1247="NA", IF(J1247=1,"C","N"), IF(J1247=1,"C","Y"))</f>
        <v>C</v>
      </c>
      <c r="L1247" s="20" t="s">
        <v>104214</v>
      </c>
      <c r="M1247" s="0" t="n">
        <f aca="false">D1247=L1247</f>
        <v>1</v>
      </c>
      <c r="N1247" s="0" t="str">
        <f aca="false">IF(D1247="NA", IF(M1247=1,"C","N"), IF(M1247=1,"C","Y"))</f>
        <v>C</v>
      </c>
      <c r="O1247" s="0" t="n">
        <f aca="false">L1247=F1247</f>
        <v>1</v>
      </c>
      <c r="P1247" s="0" t="str">
        <f aca="false">IF(F1247="NA", IF(O1247=1,"C","N"), IF(O1247=1,"C","Y"))</f>
        <v>C</v>
      </c>
      <c r="Q1247" s="20" t="s">
        <v>104292</v>
      </c>
      <c r="R1247" s="0" t="n">
        <f aca="false">D1247=Q1247</f>
        <v>0</v>
      </c>
      <c r="S1247" s="0" t="str">
        <f aca="false">IF(D1247="NA", IF(R1247=1,"C","N"), IF(R1247=1,"C","Y"))</f>
        <v>N</v>
      </c>
    </row>
    <row r="1248" customFormat="false" ht="15" hidden="false" customHeight="false" outlineLevel="0" collapsed="false">
      <c r="A1248" s="0" t="s">
        <v>85162</v>
      </c>
      <c r="B1248" s="1" t="n">
        <v>41379.3895833333</v>
      </c>
      <c r="C1248" s="0" t="s">
        <v>85163</v>
      </c>
      <c r="D1248" s="0" t="s">
        <v>104214</v>
      </c>
      <c r="E1248" s="0" t="s">
        <v>104214</v>
      </c>
      <c r="F1248" s="0" t="s">
        <v>104214</v>
      </c>
      <c r="G1248" s="0" t="n">
        <f aca="false">D1248=E1248</f>
        <v>1</v>
      </c>
      <c r="H1248" s="0" t="str">
        <f aca="false">IF(D1248="NA", IF(G1248=1,"C","N"), IF(G1248=1,"C","Y"))</f>
        <v>C</v>
      </c>
      <c r="I1248" s="19" t="s">
        <v>104214</v>
      </c>
      <c r="J1248" s="0" t="n">
        <f aca="false">D1248=I1248</f>
        <v>1</v>
      </c>
      <c r="K1248" s="0" t="str">
        <f aca="false">IF(D1248="NA", IF(J1248=1,"C","N"), IF(J1248=1,"C","Y"))</f>
        <v>C</v>
      </c>
      <c r="L1248" s="20" t="s">
        <v>104214</v>
      </c>
      <c r="M1248" s="0" t="n">
        <f aca="false">D1248=L1248</f>
        <v>1</v>
      </c>
      <c r="N1248" s="0" t="str">
        <f aca="false">IF(D1248="NA", IF(M1248=1,"C","N"), IF(M1248=1,"C","Y"))</f>
        <v>C</v>
      </c>
      <c r="O1248" s="0" t="n">
        <f aca="false">L1248=F1248</f>
        <v>1</v>
      </c>
      <c r="P1248" s="0" t="str">
        <f aca="false">IF(F1248="NA", IF(O1248=1,"C","N"), IF(O1248=1,"C","Y"))</f>
        <v>C</v>
      </c>
      <c r="Q1248" s="20" t="s">
        <v>104214</v>
      </c>
      <c r="R1248" s="0" t="n">
        <f aca="false">D1248=Q1248</f>
        <v>1</v>
      </c>
      <c r="S1248" s="0" t="str">
        <f aca="false">IF(D1248="NA", IF(R1248=1,"C","N"), IF(R1248=1,"C","Y"))</f>
        <v>C</v>
      </c>
    </row>
    <row r="1249" customFormat="false" ht="15" hidden="false" customHeight="false" outlineLevel="0" collapsed="false">
      <c r="A1249" s="0" t="s">
        <v>85164</v>
      </c>
      <c r="B1249" s="1" t="n">
        <v>41379.3895833333</v>
      </c>
      <c r="C1249" s="0" t="s">
        <v>85165</v>
      </c>
      <c r="D1249" s="0" t="s">
        <v>104214</v>
      </c>
      <c r="E1249" s="0" t="s">
        <v>104214</v>
      </c>
      <c r="F1249" s="0" t="s">
        <v>104214</v>
      </c>
      <c r="G1249" s="0" t="n">
        <f aca="false">D1249=E1249</f>
        <v>1</v>
      </c>
      <c r="H1249" s="0" t="str">
        <f aca="false">IF(D1249="NA", IF(G1249=1,"C","N"), IF(G1249=1,"C","Y"))</f>
        <v>C</v>
      </c>
      <c r="I1249" s="19" t="s">
        <v>104214</v>
      </c>
      <c r="J1249" s="0" t="n">
        <f aca="false">D1249=I1249</f>
        <v>1</v>
      </c>
      <c r="K1249" s="0" t="str">
        <f aca="false">IF(D1249="NA", IF(J1249=1,"C","N"), IF(J1249=1,"C","Y"))</f>
        <v>C</v>
      </c>
      <c r="L1249" s="20" t="s">
        <v>104214</v>
      </c>
      <c r="M1249" s="0" t="n">
        <f aca="false">D1249=L1249</f>
        <v>1</v>
      </c>
      <c r="N1249" s="0" t="str">
        <f aca="false">IF(D1249="NA", IF(M1249=1,"C","N"), IF(M1249=1,"C","Y"))</f>
        <v>C</v>
      </c>
      <c r="O1249" s="0" t="n">
        <f aca="false">L1249=F1249</f>
        <v>1</v>
      </c>
      <c r="P1249" s="0" t="str">
        <f aca="false">IF(F1249="NA", IF(O1249=1,"C","N"), IF(O1249=1,"C","Y"))</f>
        <v>C</v>
      </c>
      <c r="Q1249" s="20" t="s">
        <v>104214</v>
      </c>
      <c r="R1249" s="0" t="n">
        <f aca="false">D1249=Q1249</f>
        <v>1</v>
      </c>
      <c r="S1249" s="0" t="str">
        <f aca="false">IF(D1249="NA", IF(R1249=1,"C","N"), IF(R1249=1,"C","Y"))</f>
        <v>C</v>
      </c>
    </row>
    <row r="1250" customFormat="false" ht="15" hidden="false" customHeight="false" outlineLevel="0" collapsed="false">
      <c r="A1250" s="0" t="s">
        <v>85166</v>
      </c>
      <c r="B1250" s="1" t="n">
        <v>41379.3895833333</v>
      </c>
      <c r="C1250" s="0" t="s">
        <v>85167</v>
      </c>
      <c r="D1250" s="0" t="s">
        <v>104214</v>
      </c>
      <c r="E1250" s="0" t="s">
        <v>104214</v>
      </c>
      <c r="F1250" s="0" t="s">
        <v>104214</v>
      </c>
      <c r="G1250" s="0" t="n">
        <f aca="false">D1250=E1250</f>
        <v>1</v>
      </c>
      <c r="H1250" s="0" t="str">
        <f aca="false">IF(D1250="NA", IF(G1250=1,"C","N"), IF(G1250=1,"C","Y"))</f>
        <v>C</v>
      </c>
      <c r="I1250" s="19" t="s">
        <v>104215</v>
      </c>
      <c r="J1250" s="0" t="n">
        <f aca="false">D1250=I1250</f>
        <v>0</v>
      </c>
      <c r="K1250" s="0" t="str">
        <f aca="false">IF(D1250="NA", IF(J1250=1,"C","N"), IF(J1250=1,"C","Y"))</f>
        <v>N</v>
      </c>
      <c r="L1250" s="20" t="s">
        <v>104214</v>
      </c>
      <c r="M1250" s="0" t="n">
        <f aca="false">D1250=L1250</f>
        <v>1</v>
      </c>
      <c r="N1250" s="0" t="str">
        <f aca="false">IF(D1250="NA", IF(M1250=1,"C","N"), IF(M1250=1,"C","Y"))</f>
        <v>C</v>
      </c>
      <c r="O1250" s="0" t="n">
        <f aca="false">L1250=F1250</f>
        <v>1</v>
      </c>
      <c r="P1250" s="0" t="str">
        <f aca="false">IF(F1250="NA", IF(O1250=1,"C","N"), IF(O1250=1,"C","Y"))</f>
        <v>C</v>
      </c>
      <c r="Q1250" s="20" t="s">
        <v>104215</v>
      </c>
      <c r="R1250" s="0" t="n">
        <f aca="false">D1250=Q1250</f>
        <v>0</v>
      </c>
      <c r="S1250" s="0" t="str">
        <f aca="false">IF(D1250="NA", IF(R1250=1,"C","N"), IF(R1250=1,"C","Y"))</f>
        <v>N</v>
      </c>
    </row>
    <row r="1251" customFormat="false" ht="15" hidden="false" customHeight="false" outlineLevel="0" collapsed="false">
      <c r="A1251" s="0" t="s">
        <v>85168</v>
      </c>
      <c r="B1251" s="1" t="n">
        <v>41379.3895833333</v>
      </c>
      <c r="C1251" s="0" t="s">
        <v>85169</v>
      </c>
      <c r="D1251" s="0" t="s">
        <v>104214</v>
      </c>
      <c r="E1251" s="0" t="s">
        <v>104214</v>
      </c>
      <c r="F1251" s="0" t="s">
        <v>104214</v>
      </c>
      <c r="G1251" s="0" t="n">
        <f aca="false">D1251=E1251</f>
        <v>1</v>
      </c>
      <c r="H1251" s="0" t="str">
        <f aca="false">IF(D1251="NA", IF(G1251=1,"C","N"), IF(G1251=1,"C","Y"))</f>
        <v>C</v>
      </c>
      <c r="I1251" s="19" t="s">
        <v>104214</v>
      </c>
      <c r="J1251" s="0" t="n">
        <f aca="false">D1251=I1251</f>
        <v>1</v>
      </c>
      <c r="K1251" s="0" t="str">
        <f aca="false">IF(D1251="NA", IF(J1251=1,"C","N"), IF(J1251=1,"C","Y"))</f>
        <v>C</v>
      </c>
      <c r="L1251" s="20" t="s">
        <v>104292</v>
      </c>
      <c r="M1251" s="0" t="n">
        <f aca="false">D1251=L1251</f>
        <v>0</v>
      </c>
      <c r="N1251" s="0" t="str">
        <f aca="false">IF(D1251="NA", IF(M1251=1,"C","N"), IF(M1251=1,"C","Y"))</f>
        <v>N</v>
      </c>
      <c r="O1251" s="0" t="n">
        <f aca="false">L1251=F1251</f>
        <v>0</v>
      </c>
      <c r="P1251" s="0" t="str">
        <f aca="false">IF(F1251="NA", IF(O1251=1,"C","N"), IF(O1251=1,"C","Y"))</f>
        <v>N</v>
      </c>
      <c r="Q1251" s="20" t="s">
        <v>104281</v>
      </c>
      <c r="R1251" s="0" t="n">
        <f aca="false">D1251=Q1251</f>
        <v>0</v>
      </c>
      <c r="S1251" s="0" t="str">
        <f aca="false">IF(D1251="NA", IF(R1251=1,"C","N"), IF(R1251=1,"C","Y"))</f>
        <v>N</v>
      </c>
    </row>
    <row r="1252" customFormat="false" ht="15" hidden="false" customHeight="false" outlineLevel="0" collapsed="false">
      <c r="A1252" s="0" t="s">
        <v>85170</v>
      </c>
      <c r="B1252" s="1" t="n">
        <v>41379.3895833333</v>
      </c>
      <c r="C1252" s="0" t="s">
        <v>85171</v>
      </c>
      <c r="D1252" s="0" t="s">
        <v>104214</v>
      </c>
      <c r="E1252" s="0" t="s">
        <v>104214</v>
      </c>
      <c r="F1252" s="0" t="s">
        <v>104214</v>
      </c>
      <c r="G1252" s="0" t="n">
        <f aca="false">D1252=E1252</f>
        <v>1</v>
      </c>
      <c r="H1252" s="0" t="str">
        <f aca="false">IF(D1252="NA", IF(G1252=1,"C","N"), IF(G1252=1,"C","Y"))</f>
        <v>C</v>
      </c>
      <c r="I1252" s="19" t="s">
        <v>104221</v>
      </c>
      <c r="J1252" s="0" t="n">
        <f aca="false">D1252=I1252</f>
        <v>0</v>
      </c>
      <c r="K1252" s="0" t="str">
        <f aca="false">IF(D1252="NA", IF(J1252=1,"C","N"), IF(J1252=1,"C","Y"))</f>
        <v>N</v>
      </c>
      <c r="L1252" s="20" t="s">
        <v>104292</v>
      </c>
      <c r="M1252" s="0" t="n">
        <f aca="false">D1252=L1252</f>
        <v>0</v>
      </c>
      <c r="N1252" s="0" t="str">
        <f aca="false">IF(D1252="NA", IF(M1252=1,"C","N"), IF(M1252=1,"C","Y"))</f>
        <v>N</v>
      </c>
      <c r="O1252" s="0" t="n">
        <f aca="false">L1252=F1252</f>
        <v>0</v>
      </c>
      <c r="P1252" s="0" t="str">
        <f aca="false">IF(F1252="NA", IF(O1252=1,"C","N"), IF(O1252=1,"C","Y"))</f>
        <v>N</v>
      </c>
      <c r="Q1252" s="20" t="s">
        <v>104216</v>
      </c>
      <c r="R1252" s="0" t="n">
        <f aca="false">D1252=Q1252</f>
        <v>0</v>
      </c>
      <c r="S1252" s="0" t="str">
        <f aca="false">IF(D1252="NA", IF(R1252=1,"C","N"), IF(R1252=1,"C","Y"))</f>
        <v>N</v>
      </c>
    </row>
    <row r="1253" customFormat="false" ht="15" hidden="false" customHeight="false" outlineLevel="0" collapsed="false">
      <c r="A1253" s="0" t="s">
        <v>85172</v>
      </c>
      <c r="B1253" s="1" t="n">
        <v>41379.3895833333</v>
      </c>
      <c r="C1253" s="0" t="s">
        <v>85173</v>
      </c>
      <c r="D1253" s="0" t="s">
        <v>104214</v>
      </c>
      <c r="E1253" s="0" t="s">
        <v>104214</v>
      </c>
      <c r="F1253" s="0" t="s">
        <v>104214</v>
      </c>
      <c r="G1253" s="0" t="n">
        <f aca="false">D1253=E1253</f>
        <v>1</v>
      </c>
      <c r="H1253" s="0" t="str">
        <f aca="false">IF(D1253="NA", IF(G1253=1,"C","N"), IF(G1253=1,"C","Y"))</f>
        <v>C</v>
      </c>
      <c r="I1253" s="19" t="s">
        <v>104214</v>
      </c>
      <c r="J1253" s="0" t="n">
        <f aca="false">D1253=I1253</f>
        <v>1</v>
      </c>
      <c r="K1253" s="0" t="str">
        <f aca="false">IF(D1253="NA", IF(J1253=1,"C","N"), IF(J1253=1,"C","Y"))</f>
        <v>C</v>
      </c>
      <c r="L1253" s="20" t="s">
        <v>104214</v>
      </c>
      <c r="M1253" s="0" t="n">
        <f aca="false">D1253=L1253</f>
        <v>1</v>
      </c>
      <c r="N1253" s="0" t="str">
        <f aca="false">IF(D1253="NA", IF(M1253=1,"C","N"), IF(M1253=1,"C","Y"))</f>
        <v>C</v>
      </c>
      <c r="O1253" s="0" t="n">
        <f aca="false">L1253=F1253</f>
        <v>1</v>
      </c>
      <c r="P1253" s="0" t="str">
        <f aca="false">IF(F1253="NA", IF(O1253=1,"C","N"), IF(O1253=1,"C","Y"))</f>
        <v>C</v>
      </c>
      <c r="Q1253" s="20" t="s">
        <v>104214</v>
      </c>
      <c r="R1253" s="0" t="n">
        <f aca="false">D1253=Q1253</f>
        <v>1</v>
      </c>
      <c r="S1253" s="0" t="str">
        <f aca="false">IF(D1253="NA", IF(R1253=1,"C","N"), IF(R1253=1,"C","Y"))</f>
        <v>C</v>
      </c>
    </row>
    <row r="1254" customFormat="false" ht="15" hidden="false" customHeight="false" outlineLevel="0" collapsed="false">
      <c r="A1254" s="0" t="s">
        <v>85174</v>
      </c>
      <c r="B1254" s="1" t="n">
        <v>41379.3895833333</v>
      </c>
      <c r="C1254" s="0" t="s">
        <v>85175</v>
      </c>
      <c r="D1254" s="0" t="s">
        <v>104214</v>
      </c>
      <c r="E1254" s="0" t="s">
        <v>104214</v>
      </c>
      <c r="F1254" s="0" t="s">
        <v>104214</v>
      </c>
      <c r="G1254" s="0" t="n">
        <f aca="false">D1254=E1254</f>
        <v>1</v>
      </c>
      <c r="H1254" s="0" t="str">
        <f aca="false">IF(D1254="NA", IF(G1254=1,"C","N"), IF(G1254=1,"C","Y"))</f>
        <v>C</v>
      </c>
      <c r="I1254" s="19" t="s">
        <v>104214</v>
      </c>
      <c r="J1254" s="0" t="n">
        <f aca="false">D1254=I1254</f>
        <v>1</v>
      </c>
      <c r="K1254" s="0" t="str">
        <f aca="false">IF(D1254="NA", IF(J1254=1,"C","N"), IF(J1254=1,"C","Y"))</f>
        <v>C</v>
      </c>
      <c r="L1254" s="20" t="s">
        <v>104214</v>
      </c>
      <c r="M1254" s="0" t="n">
        <f aca="false">D1254=L1254</f>
        <v>1</v>
      </c>
      <c r="N1254" s="0" t="str">
        <f aca="false">IF(D1254="NA", IF(M1254=1,"C","N"), IF(M1254=1,"C","Y"))</f>
        <v>C</v>
      </c>
      <c r="O1254" s="0" t="n">
        <f aca="false">L1254=F1254</f>
        <v>1</v>
      </c>
      <c r="P1254" s="0" t="str">
        <f aca="false">IF(F1254="NA", IF(O1254=1,"C","N"), IF(O1254=1,"C","Y"))</f>
        <v>C</v>
      </c>
      <c r="Q1254" s="20" t="s">
        <v>104214</v>
      </c>
      <c r="R1254" s="0" t="n">
        <f aca="false">D1254=Q1254</f>
        <v>1</v>
      </c>
      <c r="S1254" s="0" t="str">
        <f aca="false">IF(D1254="NA", IF(R1254=1,"C","N"), IF(R1254=1,"C","Y"))</f>
        <v>C</v>
      </c>
    </row>
    <row r="1255" customFormat="false" ht="15" hidden="false" customHeight="false" outlineLevel="0" collapsed="false">
      <c r="A1255" s="0" t="s">
        <v>59301</v>
      </c>
      <c r="B1255" s="1" t="n">
        <v>41379.3895833333</v>
      </c>
      <c r="C1255" s="0" t="s">
        <v>85176</v>
      </c>
      <c r="D1255" s="0" t="s">
        <v>104216</v>
      </c>
      <c r="E1255" s="0" t="s">
        <v>104214</v>
      </c>
      <c r="F1255" s="0" t="s">
        <v>104214</v>
      </c>
      <c r="G1255" s="0" t="n">
        <f aca="false">D1255=E1255</f>
        <v>0</v>
      </c>
      <c r="H1255" s="0" t="str">
        <f aca="false">IF(D1255="NA", IF(G1255=1,"C","N"), IF(G1255=1,"C","Y"))</f>
        <v>Y</v>
      </c>
      <c r="I1255" s="19" t="s">
        <v>104221</v>
      </c>
      <c r="J1255" s="0" t="n">
        <f aca="false">D1255=I1255</f>
        <v>0</v>
      </c>
      <c r="K1255" s="0" t="str">
        <f aca="false">IF(D1255="NA", IF(J1255=1,"C","N"), IF(J1255=1,"C","Y"))</f>
        <v>Y</v>
      </c>
      <c r="L1255" s="20" t="s">
        <v>104214</v>
      </c>
      <c r="M1255" s="0" t="n">
        <f aca="false">D1255=L1255</f>
        <v>0</v>
      </c>
      <c r="N1255" s="0" t="str">
        <f aca="false">IF(D1255="NA", IF(M1255=1,"C","N"), IF(M1255=1,"C","Y"))</f>
        <v>Y</v>
      </c>
      <c r="O1255" s="0" t="n">
        <f aca="false">L1255=F1255</f>
        <v>1</v>
      </c>
      <c r="P1255" s="0" t="str">
        <f aca="false">IF(F1255="NA", IF(O1255=1,"C","N"), IF(O1255=1,"C","Y"))</f>
        <v>C</v>
      </c>
      <c r="Q1255" s="20" t="s">
        <v>104216</v>
      </c>
      <c r="R1255" s="0" t="n">
        <f aca="false">D1255=Q1255</f>
        <v>1</v>
      </c>
      <c r="S1255" s="0" t="str">
        <f aca="false">IF(D1255="NA", IF(R1255=1,"C","N"), IF(R1255=1,"C","Y"))</f>
        <v>C</v>
      </c>
    </row>
    <row r="1256" customFormat="false" ht="15" hidden="false" customHeight="false" outlineLevel="0" collapsed="false">
      <c r="A1256" s="0" t="s">
        <v>85177</v>
      </c>
      <c r="B1256" s="1" t="n">
        <v>41379.3895833333</v>
      </c>
      <c r="C1256" s="0" t="s">
        <v>85178</v>
      </c>
      <c r="D1256" s="0" t="s">
        <v>104214</v>
      </c>
      <c r="E1256" s="0" t="s">
        <v>104214</v>
      </c>
      <c r="F1256" s="0" t="s">
        <v>104214</v>
      </c>
      <c r="G1256" s="0" t="n">
        <f aca="false">D1256=E1256</f>
        <v>1</v>
      </c>
      <c r="H1256" s="0" t="str">
        <f aca="false">IF(D1256="NA", IF(G1256=1,"C","N"), IF(G1256=1,"C","Y"))</f>
        <v>C</v>
      </c>
      <c r="I1256" s="19" t="s">
        <v>104214</v>
      </c>
      <c r="J1256" s="0" t="n">
        <f aca="false">D1256=I1256</f>
        <v>1</v>
      </c>
      <c r="K1256" s="0" t="str">
        <f aca="false">IF(D1256="NA", IF(J1256=1,"C","N"), IF(J1256=1,"C","Y"))</f>
        <v>C</v>
      </c>
      <c r="L1256" s="20" t="s">
        <v>104214</v>
      </c>
      <c r="M1256" s="0" t="n">
        <f aca="false">D1256=L1256</f>
        <v>1</v>
      </c>
      <c r="N1256" s="0" t="str">
        <f aca="false">IF(D1256="NA", IF(M1256=1,"C","N"), IF(M1256=1,"C","Y"))</f>
        <v>C</v>
      </c>
      <c r="O1256" s="0" t="n">
        <f aca="false">L1256=F1256</f>
        <v>1</v>
      </c>
      <c r="P1256" s="0" t="str">
        <f aca="false">IF(F1256="NA", IF(O1256=1,"C","N"), IF(O1256=1,"C","Y"))</f>
        <v>C</v>
      </c>
      <c r="Q1256" s="20" t="s">
        <v>104214</v>
      </c>
      <c r="R1256" s="0" t="n">
        <f aca="false">D1256=Q1256</f>
        <v>1</v>
      </c>
      <c r="S1256" s="0" t="str">
        <f aca="false">IF(D1256="NA", IF(R1256=1,"C","N"), IF(R1256=1,"C","Y"))</f>
        <v>C</v>
      </c>
    </row>
    <row r="1257" customFormat="false" ht="15" hidden="false" customHeight="false" outlineLevel="0" collapsed="false">
      <c r="A1257" s="0" t="s">
        <v>73243</v>
      </c>
      <c r="B1257" s="1" t="n">
        <v>41379.3895833333</v>
      </c>
      <c r="C1257" s="0" t="s">
        <v>85179</v>
      </c>
      <c r="D1257" s="0" t="s">
        <v>104218</v>
      </c>
      <c r="E1257" s="0" t="s">
        <v>104214</v>
      </c>
      <c r="F1257" s="7" t="s">
        <v>104218</v>
      </c>
      <c r="G1257" s="0" t="n">
        <f aca="false">D1257=E1257</f>
        <v>0</v>
      </c>
      <c r="H1257" s="0" t="str">
        <f aca="false">IF(D1257="NA", IF(G1257=1,"C","N"), IF(G1257=1,"C","Y"))</f>
        <v>Y</v>
      </c>
      <c r="I1257" s="19" t="s">
        <v>104218</v>
      </c>
      <c r="J1257" s="0" t="n">
        <f aca="false">D1257=I1257</f>
        <v>1</v>
      </c>
      <c r="K1257" s="0" t="str">
        <f aca="false">IF(D1257="NA", IF(J1257=1,"C","N"), IF(J1257=1,"C","Y"))</f>
        <v>C</v>
      </c>
      <c r="L1257" s="20" t="s">
        <v>104218</v>
      </c>
      <c r="M1257" s="0" t="n">
        <f aca="false">D1257=L1257</f>
        <v>1</v>
      </c>
      <c r="N1257" s="0" t="str">
        <f aca="false">IF(D1257="NA", IF(M1257=1,"C","N"), IF(M1257=1,"C","Y"))</f>
        <v>C</v>
      </c>
      <c r="O1257" s="0" t="n">
        <f aca="false">L1257=F1257</f>
        <v>1</v>
      </c>
      <c r="P1257" s="0" t="str">
        <f aca="false">IF(F1257="NA", IF(O1257=1,"C","N"), IF(O1257=1,"C","Y"))</f>
        <v>C</v>
      </c>
      <c r="Q1257" s="20" t="s">
        <v>104218</v>
      </c>
      <c r="R1257" s="0" t="n">
        <f aca="false">D1257=Q1257</f>
        <v>1</v>
      </c>
      <c r="S1257" s="0" t="str">
        <f aca="false">IF(D1257="NA", IF(R1257=1,"C","N"), IF(R1257=1,"C","Y"))</f>
        <v>C</v>
      </c>
    </row>
    <row r="1258" customFormat="false" ht="15" hidden="false" customHeight="false" outlineLevel="0" collapsed="false">
      <c r="A1258" s="0" t="s">
        <v>85182</v>
      </c>
      <c r="B1258" s="1" t="n">
        <v>41379.3895833333</v>
      </c>
      <c r="C1258" s="0" t="s">
        <v>85183</v>
      </c>
      <c r="D1258" s="0" t="s">
        <v>104214</v>
      </c>
      <c r="E1258" s="0" t="s">
        <v>104214</v>
      </c>
      <c r="F1258" s="0" t="s">
        <v>104214</v>
      </c>
      <c r="G1258" s="0" t="n">
        <f aca="false">D1258=E1258</f>
        <v>1</v>
      </c>
      <c r="H1258" s="0" t="str">
        <f aca="false">IF(D1258="NA", IF(G1258=1,"C","N"), IF(G1258=1,"C","Y"))</f>
        <v>C</v>
      </c>
      <c r="I1258" s="19" t="s">
        <v>104214</v>
      </c>
      <c r="J1258" s="0" t="n">
        <f aca="false">D1258=I1258</f>
        <v>1</v>
      </c>
      <c r="K1258" s="0" t="str">
        <f aca="false">IF(D1258="NA", IF(J1258=1,"C","N"), IF(J1258=1,"C","Y"))</f>
        <v>C</v>
      </c>
      <c r="L1258" s="20" t="s">
        <v>104214</v>
      </c>
      <c r="M1258" s="0" t="n">
        <f aca="false">D1258=L1258</f>
        <v>1</v>
      </c>
      <c r="N1258" s="0" t="str">
        <f aca="false">IF(D1258="NA", IF(M1258=1,"C","N"), IF(M1258=1,"C","Y"))</f>
        <v>C</v>
      </c>
      <c r="O1258" s="0" t="n">
        <f aca="false">L1258=F1258</f>
        <v>1</v>
      </c>
      <c r="P1258" s="0" t="str">
        <f aca="false">IF(F1258="NA", IF(O1258=1,"C","N"), IF(O1258=1,"C","Y"))</f>
        <v>C</v>
      </c>
      <c r="Q1258" s="20" t="s">
        <v>104214</v>
      </c>
      <c r="R1258" s="0" t="n">
        <f aca="false">D1258=Q1258</f>
        <v>1</v>
      </c>
      <c r="S1258" s="0" t="str">
        <f aca="false">IF(D1258="NA", IF(R1258=1,"C","N"), IF(R1258=1,"C","Y"))</f>
        <v>C</v>
      </c>
    </row>
    <row r="1259" customFormat="false" ht="15" hidden="false" customHeight="false" outlineLevel="0" collapsed="false">
      <c r="A1259" s="0" t="s">
        <v>85185</v>
      </c>
      <c r="B1259" s="1" t="n">
        <v>41379.3895833333</v>
      </c>
      <c r="C1259" s="0" t="s">
        <v>85186</v>
      </c>
      <c r="D1259" s="0" t="s">
        <v>104214</v>
      </c>
      <c r="E1259" s="0" t="s">
        <v>104214</v>
      </c>
      <c r="F1259" s="0" t="s">
        <v>104214</v>
      </c>
      <c r="G1259" s="0" t="n">
        <f aca="false">D1259=E1259</f>
        <v>1</v>
      </c>
      <c r="H1259" s="0" t="str">
        <f aca="false">IF(D1259="NA", IF(G1259=1,"C","N"), IF(G1259=1,"C","Y"))</f>
        <v>C</v>
      </c>
      <c r="I1259" s="19" t="s">
        <v>104214</v>
      </c>
      <c r="J1259" s="0" t="n">
        <f aca="false">D1259=I1259</f>
        <v>1</v>
      </c>
      <c r="K1259" s="0" t="str">
        <f aca="false">IF(D1259="NA", IF(J1259=1,"C","N"), IF(J1259=1,"C","Y"))</f>
        <v>C</v>
      </c>
      <c r="L1259" s="20" t="s">
        <v>104214</v>
      </c>
      <c r="M1259" s="0" t="n">
        <f aca="false">D1259=L1259</f>
        <v>1</v>
      </c>
      <c r="N1259" s="0" t="str">
        <f aca="false">IF(D1259="NA", IF(M1259=1,"C","N"), IF(M1259=1,"C","Y"))</f>
        <v>C</v>
      </c>
      <c r="O1259" s="0" t="n">
        <f aca="false">L1259=F1259</f>
        <v>1</v>
      </c>
      <c r="P1259" s="0" t="str">
        <f aca="false">IF(F1259="NA", IF(O1259=1,"C","N"), IF(O1259=1,"C","Y"))</f>
        <v>C</v>
      </c>
      <c r="Q1259" s="20" t="s">
        <v>104214</v>
      </c>
      <c r="R1259" s="0" t="n">
        <f aca="false">D1259=Q1259</f>
        <v>1</v>
      </c>
      <c r="S1259" s="0" t="str">
        <f aca="false">IF(D1259="NA", IF(R1259=1,"C","N"), IF(R1259=1,"C","Y"))</f>
        <v>C</v>
      </c>
    </row>
    <row r="1260" customFormat="false" ht="15" hidden="false" customHeight="false" outlineLevel="0" collapsed="false">
      <c r="A1260" s="0" t="s">
        <v>85185</v>
      </c>
      <c r="B1260" s="1" t="n">
        <v>41379.3895833333</v>
      </c>
      <c r="C1260" s="0" t="s">
        <v>85186</v>
      </c>
      <c r="D1260" s="0" t="s">
        <v>104214</v>
      </c>
      <c r="E1260" s="0" t="s">
        <v>104214</v>
      </c>
      <c r="F1260" s="0" t="s">
        <v>104214</v>
      </c>
      <c r="G1260" s="0" t="n">
        <f aca="false">D1260=E1260</f>
        <v>1</v>
      </c>
      <c r="H1260" s="0" t="str">
        <f aca="false">IF(D1260="NA", IF(G1260=1,"C","N"), IF(G1260=1,"C","Y"))</f>
        <v>C</v>
      </c>
      <c r="I1260" s="19" t="s">
        <v>104214</v>
      </c>
      <c r="J1260" s="0" t="n">
        <f aca="false">D1260=I1260</f>
        <v>1</v>
      </c>
      <c r="K1260" s="0" t="str">
        <f aca="false">IF(D1260="NA", IF(J1260=1,"C","N"), IF(J1260=1,"C","Y"))</f>
        <v>C</v>
      </c>
      <c r="L1260" s="20" t="s">
        <v>104214</v>
      </c>
      <c r="M1260" s="0" t="n">
        <f aca="false">D1260=L1260</f>
        <v>1</v>
      </c>
      <c r="N1260" s="0" t="str">
        <f aca="false">IF(D1260="NA", IF(M1260=1,"C","N"), IF(M1260=1,"C","Y"))</f>
        <v>C</v>
      </c>
      <c r="O1260" s="0" t="n">
        <f aca="false">L1260=F1260</f>
        <v>1</v>
      </c>
      <c r="P1260" s="0" t="str">
        <f aca="false">IF(F1260="NA", IF(O1260=1,"C","N"), IF(O1260=1,"C","Y"))</f>
        <v>C</v>
      </c>
      <c r="Q1260" s="20" t="s">
        <v>104214</v>
      </c>
      <c r="R1260" s="0" t="n">
        <f aca="false">D1260=Q1260</f>
        <v>1</v>
      </c>
      <c r="S1260" s="0" t="str">
        <f aca="false">IF(D1260="NA", IF(R1260=1,"C","N"), IF(R1260=1,"C","Y"))</f>
        <v>C</v>
      </c>
    </row>
    <row r="1261" customFormat="false" ht="15" hidden="false" customHeight="false" outlineLevel="0" collapsed="false">
      <c r="A1261" s="0" t="s">
        <v>16877</v>
      </c>
      <c r="B1261" s="1" t="n">
        <v>41379.3895833333</v>
      </c>
      <c r="C1261" s="0" t="s">
        <v>85186</v>
      </c>
      <c r="D1261" s="0" t="s">
        <v>104214</v>
      </c>
      <c r="E1261" s="0" t="s">
        <v>104214</v>
      </c>
      <c r="F1261" s="0" t="s">
        <v>104214</v>
      </c>
      <c r="G1261" s="0" t="n">
        <f aca="false">D1261=E1261</f>
        <v>1</v>
      </c>
      <c r="H1261" s="0" t="str">
        <f aca="false">IF(D1261="NA", IF(G1261=1,"C","N"), IF(G1261=1,"C","Y"))</f>
        <v>C</v>
      </c>
      <c r="I1261" s="19" t="s">
        <v>104214</v>
      </c>
      <c r="J1261" s="0" t="n">
        <f aca="false">D1261=I1261</f>
        <v>1</v>
      </c>
      <c r="K1261" s="0" t="str">
        <f aca="false">IF(D1261="NA", IF(J1261=1,"C","N"), IF(J1261=1,"C","Y"))</f>
        <v>C</v>
      </c>
      <c r="L1261" s="20" t="s">
        <v>104214</v>
      </c>
      <c r="M1261" s="0" t="n">
        <f aca="false">D1261=L1261</f>
        <v>1</v>
      </c>
      <c r="N1261" s="0" t="str">
        <f aca="false">IF(D1261="NA", IF(M1261=1,"C","N"), IF(M1261=1,"C","Y"))</f>
        <v>C</v>
      </c>
      <c r="O1261" s="0" t="n">
        <f aca="false">L1261=F1261</f>
        <v>1</v>
      </c>
      <c r="P1261" s="0" t="str">
        <f aca="false">IF(F1261="NA", IF(O1261=1,"C","N"), IF(O1261=1,"C","Y"))</f>
        <v>C</v>
      </c>
      <c r="Q1261" s="20" t="s">
        <v>104214</v>
      </c>
      <c r="R1261" s="0" t="n">
        <f aca="false">D1261=Q1261</f>
        <v>1</v>
      </c>
      <c r="S1261" s="0" t="str">
        <f aca="false">IF(D1261="NA", IF(R1261=1,"C","N"), IF(R1261=1,"C","Y"))</f>
        <v>C</v>
      </c>
    </row>
    <row r="1262" customFormat="false" ht="15" hidden="false" customHeight="false" outlineLevel="0" collapsed="false">
      <c r="A1262" s="0" t="s">
        <v>85188</v>
      </c>
      <c r="B1262" s="1" t="n">
        <v>41379.3895833333</v>
      </c>
      <c r="C1262" s="0" t="s">
        <v>85189</v>
      </c>
      <c r="D1262" s="0" t="s">
        <v>104214</v>
      </c>
      <c r="E1262" s="0" t="s">
        <v>104214</v>
      </c>
      <c r="F1262" s="0" t="s">
        <v>104214</v>
      </c>
      <c r="G1262" s="0" t="n">
        <f aca="false">D1262=E1262</f>
        <v>1</v>
      </c>
      <c r="H1262" s="0" t="str">
        <f aca="false">IF(D1262="NA", IF(G1262=1,"C","N"), IF(G1262=1,"C","Y"))</f>
        <v>C</v>
      </c>
      <c r="I1262" s="19" t="s">
        <v>104221</v>
      </c>
      <c r="J1262" s="0" t="n">
        <f aca="false">D1262=I1262</f>
        <v>0</v>
      </c>
      <c r="K1262" s="0" t="str">
        <f aca="false">IF(D1262="NA", IF(J1262=1,"C","N"), IF(J1262=1,"C","Y"))</f>
        <v>N</v>
      </c>
      <c r="L1262" s="20" t="s">
        <v>104292</v>
      </c>
      <c r="M1262" s="0" t="n">
        <f aca="false">D1262=L1262</f>
        <v>0</v>
      </c>
      <c r="N1262" s="0" t="str">
        <f aca="false">IF(D1262="NA", IF(M1262=1,"C","N"), IF(M1262=1,"C","Y"))</f>
        <v>N</v>
      </c>
      <c r="O1262" s="0" t="n">
        <f aca="false">L1262=F1262</f>
        <v>0</v>
      </c>
      <c r="P1262" s="0" t="str">
        <f aca="false">IF(F1262="NA", IF(O1262=1,"C","N"), IF(O1262=1,"C","Y"))</f>
        <v>N</v>
      </c>
      <c r="Q1262" s="20" t="s">
        <v>104292</v>
      </c>
      <c r="R1262" s="0" t="n">
        <f aca="false">D1262=Q1262</f>
        <v>0</v>
      </c>
      <c r="S1262" s="0" t="str">
        <f aca="false">IF(D1262="NA", IF(R1262=1,"C","N"), IF(R1262=1,"C","Y"))</f>
        <v>N</v>
      </c>
    </row>
    <row r="1263" customFormat="false" ht="15" hidden="false" customHeight="false" outlineLevel="0" collapsed="false">
      <c r="A1263" s="0" t="s">
        <v>85190</v>
      </c>
      <c r="B1263" s="1" t="n">
        <v>41379.3895833333</v>
      </c>
      <c r="C1263" s="0" t="s">
        <v>85191</v>
      </c>
      <c r="D1263" s="0" t="s">
        <v>104214</v>
      </c>
      <c r="E1263" s="0" t="s">
        <v>104214</v>
      </c>
      <c r="F1263" s="0" t="s">
        <v>104214</v>
      </c>
      <c r="G1263" s="0" t="n">
        <f aca="false">D1263=E1263</f>
        <v>1</v>
      </c>
      <c r="H1263" s="0" t="str">
        <f aca="false">IF(D1263="NA", IF(G1263=1,"C","N"), IF(G1263=1,"C","Y"))</f>
        <v>C</v>
      </c>
      <c r="I1263" s="19" t="s">
        <v>104221</v>
      </c>
      <c r="J1263" s="0" t="n">
        <f aca="false">D1263=I1263</f>
        <v>0</v>
      </c>
      <c r="K1263" s="0" t="str">
        <f aca="false">IF(D1263="NA", IF(J1263=1,"C","N"), IF(J1263=1,"C","Y"))</f>
        <v>N</v>
      </c>
      <c r="L1263" s="20" t="s">
        <v>104280</v>
      </c>
      <c r="M1263" s="0" t="n">
        <f aca="false">D1263=L1263</f>
        <v>0</v>
      </c>
      <c r="N1263" s="0" t="str">
        <f aca="false">IF(D1263="NA", IF(M1263=1,"C","N"), IF(M1263=1,"C","Y"))</f>
        <v>N</v>
      </c>
      <c r="O1263" s="0" t="n">
        <f aca="false">L1263=F1263</f>
        <v>0</v>
      </c>
      <c r="P1263" s="0" t="str">
        <f aca="false">IF(F1263="NA", IF(O1263=1,"C","N"), IF(O1263=1,"C","Y"))</f>
        <v>N</v>
      </c>
      <c r="Q1263" s="20" t="s">
        <v>104216</v>
      </c>
      <c r="R1263" s="0" t="n">
        <f aca="false">D1263=Q1263</f>
        <v>0</v>
      </c>
      <c r="S1263" s="0" t="str">
        <f aca="false">IF(D1263="NA", IF(R1263=1,"C","N"), IF(R1263=1,"C","Y"))</f>
        <v>N</v>
      </c>
    </row>
    <row r="1264" customFormat="false" ht="15" hidden="false" customHeight="false" outlineLevel="0" collapsed="false">
      <c r="A1264" s="0" t="s">
        <v>85192</v>
      </c>
      <c r="B1264" s="1" t="n">
        <v>41379.3895833333</v>
      </c>
      <c r="C1264" s="0" t="s">
        <v>85193</v>
      </c>
      <c r="D1264" s="0" t="s">
        <v>104214</v>
      </c>
      <c r="E1264" s="0" t="s">
        <v>104214</v>
      </c>
      <c r="F1264" s="0" t="s">
        <v>104214</v>
      </c>
      <c r="G1264" s="0" t="n">
        <f aca="false">D1264=E1264</f>
        <v>1</v>
      </c>
      <c r="H1264" s="0" t="str">
        <f aca="false">IF(D1264="NA", IF(G1264=1,"C","N"), IF(G1264=1,"C","Y"))</f>
        <v>C</v>
      </c>
      <c r="I1264" s="19" t="s">
        <v>104221</v>
      </c>
      <c r="J1264" s="0" t="n">
        <f aca="false">D1264=I1264</f>
        <v>0</v>
      </c>
      <c r="K1264" s="0" t="str">
        <f aca="false">IF(D1264="NA", IF(J1264=1,"C","N"), IF(J1264=1,"C","Y"))</f>
        <v>N</v>
      </c>
      <c r="L1264" s="20" t="s">
        <v>104280</v>
      </c>
      <c r="M1264" s="0" t="n">
        <f aca="false">D1264=L1264</f>
        <v>0</v>
      </c>
      <c r="N1264" s="0" t="str">
        <f aca="false">IF(D1264="NA", IF(M1264=1,"C","N"), IF(M1264=1,"C","Y"))</f>
        <v>N</v>
      </c>
      <c r="O1264" s="0" t="n">
        <f aca="false">L1264=F1264</f>
        <v>0</v>
      </c>
      <c r="P1264" s="0" t="str">
        <f aca="false">IF(F1264="NA", IF(O1264=1,"C","N"), IF(O1264=1,"C","Y"))</f>
        <v>N</v>
      </c>
      <c r="Q1264" s="20" t="s">
        <v>104216</v>
      </c>
      <c r="R1264" s="0" t="n">
        <f aca="false">D1264=Q1264</f>
        <v>0</v>
      </c>
      <c r="S1264" s="0" t="str">
        <f aca="false">IF(D1264="NA", IF(R1264=1,"C","N"), IF(R1264=1,"C","Y"))</f>
        <v>N</v>
      </c>
    </row>
    <row r="1265" customFormat="false" ht="15" hidden="false" customHeight="false" outlineLevel="0" collapsed="false">
      <c r="A1265" s="0" t="s">
        <v>62379</v>
      </c>
      <c r="B1265" s="1" t="n">
        <v>41379.3895833333</v>
      </c>
      <c r="C1265" s="0" t="s">
        <v>85194</v>
      </c>
      <c r="D1265" s="0" t="s">
        <v>104214</v>
      </c>
      <c r="E1265" s="0" t="s">
        <v>104214</v>
      </c>
      <c r="F1265" s="0" t="s">
        <v>104214</v>
      </c>
      <c r="G1265" s="0" t="n">
        <f aca="false">D1265=E1265</f>
        <v>1</v>
      </c>
      <c r="H1265" s="0" t="str">
        <f aca="false">IF(D1265="NA", IF(G1265=1,"C","N"), IF(G1265=1,"C","Y"))</f>
        <v>C</v>
      </c>
      <c r="I1265" s="19" t="s">
        <v>104292</v>
      </c>
      <c r="J1265" s="0" t="n">
        <f aca="false">D1265=I1265</f>
        <v>0</v>
      </c>
      <c r="K1265" s="0" t="str">
        <f aca="false">IF(D1265="NA", IF(J1265=1,"C","N"), IF(J1265=1,"C","Y"))</f>
        <v>N</v>
      </c>
      <c r="L1265" s="20" t="s">
        <v>104214</v>
      </c>
      <c r="M1265" s="0" t="n">
        <f aca="false">D1265=L1265</f>
        <v>1</v>
      </c>
      <c r="N1265" s="0" t="str">
        <f aca="false">IF(D1265="NA", IF(M1265=1,"C","N"), IF(M1265=1,"C","Y"))</f>
        <v>C</v>
      </c>
      <c r="O1265" s="0" t="n">
        <f aca="false">L1265=F1265</f>
        <v>1</v>
      </c>
      <c r="P1265" s="0" t="str">
        <f aca="false">IF(F1265="NA", IF(O1265=1,"C","N"), IF(O1265=1,"C","Y"))</f>
        <v>C</v>
      </c>
      <c r="Q1265" s="20" t="s">
        <v>104292</v>
      </c>
      <c r="R1265" s="0" t="n">
        <f aca="false">D1265=Q1265</f>
        <v>0</v>
      </c>
      <c r="S1265" s="0" t="str">
        <f aca="false">IF(D1265="NA", IF(R1265=1,"C","N"), IF(R1265=1,"C","Y"))</f>
        <v>N</v>
      </c>
    </row>
    <row r="1266" customFormat="false" ht="15" hidden="false" customHeight="false" outlineLevel="0" collapsed="false">
      <c r="A1266" s="0" t="s">
        <v>61051</v>
      </c>
      <c r="B1266" s="1" t="n">
        <v>41379.3895833333</v>
      </c>
      <c r="C1266" s="0" t="s">
        <v>85196</v>
      </c>
      <c r="D1266" s="0" t="s">
        <v>104214</v>
      </c>
      <c r="E1266" s="0" t="s">
        <v>104214</v>
      </c>
      <c r="F1266" s="0" t="s">
        <v>104214</v>
      </c>
      <c r="G1266" s="0" t="n">
        <f aca="false">D1266=E1266</f>
        <v>1</v>
      </c>
      <c r="H1266" s="0" t="str">
        <f aca="false">IF(D1266="NA", IF(G1266=1,"C","N"), IF(G1266=1,"C","Y"))</f>
        <v>C</v>
      </c>
      <c r="I1266" s="19" t="s">
        <v>104221</v>
      </c>
      <c r="J1266" s="0" t="n">
        <f aca="false">D1266=I1266</f>
        <v>0</v>
      </c>
      <c r="K1266" s="0" t="str">
        <f aca="false">IF(D1266="NA", IF(J1266=1,"C","N"), IF(J1266=1,"C","Y"))</f>
        <v>N</v>
      </c>
      <c r="L1266" s="20" t="s">
        <v>104214</v>
      </c>
      <c r="M1266" s="0" t="n">
        <f aca="false">D1266=L1266</f>
        <v>1</v>
      </c>
      <c r="N1266" s="0" t="str">
        <f aca="false">IF(D1266="NA", IF(M1266=1,"C","N"), IF(M1266=1,"C","Y"))</f>
        <v>C</v>
      </c>
      <c r="O1266" s="0" t="n">
        <f aca="false">L1266=F1266</f>
        <v>1</v>
      </c>
      <c r="P1266" s="0" t="str">
        <f aca="false">IF(F1266="NA", IF(O1266=1,"C","N"), IF(O1266=1,"C","Y"))</f>
        <v>C</v>
      </c>
      <c r="Q1266" s="20" t="s">
        <v>104292</v>
      </c>
      <c r="R1266" s="0" t="n">
        <f aca="false">D1266=Q1266</f>
        <v>0</v>
      </c>
      <c r="S1266" s="0" t="str">
        <f aca="false">IF(D1266="NA", IF(R1266=1,"C","N"), IF(R1266=1,"C","Y"))</f>
        <v>N</v>
      </c>
    </row>
    <row r="1267" customFormat="false" ht="15" hidden="false" customHeight="false" outlineLevel="0" collapsed="false">
      <c r="A1267" s="0" t="s">
        <v>85197</v>
      </c>
      <c r="B1267" s="1" t="n">
        <v>41379.3895833333</v>
      </c>
      <c r="C1267" s="0" t="s">
        <v>85198</v>
      </c>
      <c r="D1267" s="0" t="s">
        <v>104214</v>
      </c>
      <c r="E1267" s="0" t="s">
        <v>104214</v>
      </c>
      <c r="F1267" s="0" t="s">
        <v>104214</v>
      </c>
      <c r="G1267" s="0" t="n">
        <f aca="false">D1267=E1267</f>
        <v>1</v>
      </c>
      <c r="H1267" s="0" t="str">
        <f aca="false">IF(D1267="NA", IF(G1267=1,"C","N"), IF(G1267=1,"C","Y"))</f>
        <v>C</v>
      </c>
      <c r="I1267" s="19" t="s">
        <v>104214</v>
      </c>
      <c r="J1267" s="0" t="n">
        <f aca="false">D1267=I1267</f>
        <v>1</v>
      </c>
      <c r="K1267" s="0" t="str">
        <f aca="false">IF(D1267="NA", IF(J1267=1,"C","N"), IF(J1267=1,"C","Y"))</f>
        <v>C</v>
      </c>
      <c r="L1267" s="20" t="s">
        <v>104214</v>
      </c>
      <c r="M1267" s="0" t="n">
        <f aca="false">D1267=L1267</f>
        <v>1</v>
      </c>
      <c r="N1267" s="0" t="str">
        <f aca="false">IF(D1267="NA", IF(M1267=1,"C","N"), IF(M1267=1,"C","Y"))</f>
        <v>C</v>
      </c>
      <c r="O1267" s="0" t="n">
        <f aca="false">L1267=F1267</f>
        <v>1</v>
      </c>
      <c r="P1267" s="0" t="str">
        <f aca="false">IF(F1267="NA", IF(O1267=1,"C","N"), IF(O1267=1,"C","Y"))</f>
        <v>C</v>
      </c>
      <c r="Q1267" s="20" t="s">
        <v>104214</v>
      </c>
      <c r="R1267" s="0" t="n">
        <f aca="false">D1267=Q1267</f>
        <v>1</v>
      </c>
      <c r="S1267" s="0" t="str">
        <f aca="false">IF(D1267="NA", IF(R1267=1,"C","N"), IF(R1267=1,"C","Y"))</f>
        <v>C</v>
      </c>
    </row>
    <row r="1268" customFormat="false" ht="15" hidden="false" customHeight="false" outlineLevel="0" collapsed="false">
      <c r="A1268" s="0" t="s">
        <v>65090</v>
      </c>
      <c r="B1268" s="1" t="n">
        <v>41379.3895833333</v>
      </c>
      <c r="C1268" s="0" t="s">
        <v>85201</v>
      </c>
      <c r="D1268" s="0" t="s">
        <v>104215</v>
      </c>
      <c r="E1268" s="0" t="s">
        <v>104215</v>
      </c>
      <c r="F1268" s="7" t="s">
        <v>104215</v>
      </c>
      <c r="G1268" s="0" t="n">
        <f aca="false">D1268=E1268</f>
        <v>1</v>
      </c>
      <c r="H1268" s="0" t="str">
        <f aca="false">IF(D1268="NA", IF(G1268=1,"C","N"), IF(G1268=1,"C","Y"))</f>
        <v>C</v>
      </c>
      <c r="I1268" s="19" t="s">
        <v>104215</v>
      </c>
      <c r="J1268" s="0" t="n">
        <f aca="false">D1268=I1268</f>
        <v>1</v>
      </c>
      <c r="K1268" s="0" t="str">
        <f aca="false">IF(D1268="NA", IF(J1268=1,"C","N"), IF(J1268=1,"C","Y"))</f>
        <v>C</v>
      </c>
      <c r="L1268" s="20" t="s">
        <v>104215</v>
      </c>
      <c r="M1268" s="0" t="n">
        <f aca="false">D1268=L1268</f>
        <v>1</v>
      </c>
      <c r="N1268" s="0" t="str">
        <f aca="false">IF(D1268="NA", IF(M1268=1,"C","N"), IF(M1268=1,"C","Y"))</f>
        <v>C</v>
      </c>
      <c r="O1268" s="0" t="n">
        <f aca="false">L1268=F1268</f>
        <v>1</v>
      </c>
      <c r="P1268" s="0" t="str">
        <f aca="false">IF(F1268="NA", IF(O1268=1,"C","N"), IF(O1268=1,"C","Y"))</f>
        <v>C</v>
      </c>
      <c r="Q1268" s="20" t="s">
        <v>104215</v>
      </c>
      <c r="R1268" s="0" t="n">
        <f aca="false">D1268=Q1268</f>
        <v>1</v>
      </c>
      <c r="S1268" s="0" t="str">
        <f aca="false">IF(D1268="NA", IF(R1268=1,"C","N"), IF(R1268=1,"C","Y"))</f>
        <v>C</v>
      </c>
    </row>
    <row r="1269" customFormat="false" ht="15" hidden="false" customHeight="false" outlineLevel="0" collapsed="false">
      <c r="A1269" s="0" t="s">
        <v>59063</v>
      </c>
      <c r="B1269" s="1" t="n">
        <v>41379.3895833333</v>
      </c>
      <c r="C1269" s="0" t="s">
        <v>85202</v>
      </c>
      <c r="D1269" s="0" t="s">
        <v>104214</v>
      </c>
      <c r="E1269" s="0" t="s">
        <v>104214</v>
      </c>
      <c r="F1269" s="0" t="s">
        <v>104214</v>
      </c>
      <c r="G1269" s="0" t="n">
        <f aca="false">D1269=E1269</f>
        <v>1</v>
      </c>
      <c r="H1269" s="0" t="str">
        <f aca="false">IF(D1269="NA", IF(G1269=1,"C","N"), IF(G1269=1,"C","Y"))</f>
        <v>C</v>
      </c>
      <c r="I1269" s="19" t="s">
        <v>104214</v>
      </c>
      <c r="J1269" s="0" t="n">
        <f aca="false">D1269=I1269</f>
        <v>1</v>
      </c>
      <c r="K1269" s="0" t="str">
        <f aca="false">IF(D1269="NA", IF(J1269=1,"C","N"), IF(J1269=1,"C","Y"))</f>
        <v>C</v>
      </c>
      <c r="L1269" s="20" t="s">
        <v>104214</v>
      </c>
      <c r="M1269" s="0" t="n">
        <f aca="false">D1269=L1269</f>
        <v>1</v>
      </c>
      <c r="N1269" s="0" t="str">
        <f aca="false">IF(D1269="NA", IF(M1269=1,"C","N"), IF(M1269=1,"C","Y"))</f>
        <v>C</v>
      </c>
      <c r="O1269" s="0" t="n">
        <f aca="false">L1269=F1269</f>
        <v>1</v>
      </c>
      <c r="P1269" s="0" t="str">
        <f aca="false">IF(F1269="NA", IF(O1269=1,"C","N"), IF(O1269=1,"C","Y"))</f>
        <v>C</v>
      </c>
      <c r="Q1269" s="20" t="s">
        <v>104214</v>
      </c>
      <c r="R1269" s="0" t="n">
        <f aca="false">D1269=Q1269</f>
        <v>1</v>
      </c>
      <c r="S1269" s="0" t="str">
        <f aca="false">IF(D1269="NA", IF(R1269=1,"C","N"), IF(R1269=1,"C","Y"))</f>
        <v>C</v>
      </c>
    </row>
    <row r="1270" customFormat="false" ht="15" hidden="false" customHeight="false" outlineLevel="0" collapsed="false">
      <c r="A1270" s="0" t="s">
        <v>34221</v>
      </c>
      <c r="B1270" s="1" t="n">
        <v>41379.3895833333</v>
      </c>
      <c r="C1270" s="0" t="s">
        <v>85203</v>
      </c>
      <c r="D1270" s="0" t="s">
        <v>104214</v>
      </c>
      <c r="E1270" s="0" t="s">
        <v>104214</v>
      </c>
      <c r="F1270" s="0" t="s">
        <v>104214</v>
      </c>
      <c r="G1270" s="0" t="n">
        <f aca="false">D1270=E1270</f>
        <v>1</v>
      </c>
      <c r="H1270" s="0" t="str">
        <f aca="false">IF(D1270="NA", IF(G1270=1,"C","N"), IF(G1270=1,"C","Y"))</f>
        <v>C</v>
      </c>
      <c r="I1270" s="19" t="s">
        <v>104216</v>
      </c>
      <c r="J1270" s="0" t="n">
        <f aca="false">D1270=I1270</f>
        <v>0</v>
      </c>
      <c r="K1270" s="0" t="str">
        <f aca="false">IF(D1270="NA", IF(J1270=1,"C","N"), IF(J1270=1,"C","Y"))</f>
        <v>N</v>
      </c>
      <c r="L1270" s="20" t="s">
        <v>104214</v>
      </c>
      <c r="M1270" s="0" t="n">
        <f aca="false">D1270=L1270</f>
        <v>1</v>
      </c>
      <c r="N1270" s="0" t="str">
        <f aca="false">IF(D1270="NA", IF(M1270=1,"C","N"), IF(M1270=1,"C","Y"))</f>
        <v>C</v>
      </c>
      <c r="O1270" s="0" t="n">
        <f aca="false">L1270=F1270</f>
        <v>1</v>
      </c>
      <c r="P1270" s="0" t="str">
        <f aca="false">IF(F1270="NA", IF(O1270=1,"C","N"), IF(O1270=1,"C","Y"))</f>
        <v>C</v>
      </c>
      <c r="Q1270" s="20" t="s">
        <v>104216</v>
      </c>
      <c r="R1270" s="0" t="n">
        <f aca="false">D1270=Q1270</f>
        <v>0</v>
      </c>
      <c r="S1270" s="0" t="str">
        <f aca="false">IF(D1270="NA", IF(R1270=1,"C","N"), IF(R1270=1,"C","Y"))</f>
        <v>N</v>
      </c>
    </row>
    <row r="1271" customFormat="false" ht="15" hidden="false" customHeight="false" outlineLevel="0" collapsed="false">
      <c r="A1271" s="0" t="s">
        <v>85204</v>
      </c>
      <c r="B1271" s="1" t="n">
        <v>41379.3895833333</v>
      </c>
      <c r="C1271" s="0" t="s">
        <v>85205</v>
      </c>
      <c r="D1271" s="0" t="s">
        <v>104214</v>
      </c>
      <c r="E1271" s="0" t="s">
        <v>104214</v>
      </c>
      <c r="F1271" s="0" t="s">
        <v>104214</v>
      </c>
      <c r="G1271" s="0" t="n">
        <f aca="false">D1271=E1271</f>
        <v>1</v>
      </c>
      <c r="H1271" s="0" t="str">
        <f aca="false">IF(D1271="NA", IF(G1271=1,"C","N"), IF(G1271=1,"C","Y"))</f>
        <v>C</v>
      </c>
      <c r="I1271" s="19" t="s">
        <v>104215</v>
      </c>
      <c r="J1271" s="0" t="n">
        <f aca="false">D1271=I1271</f>
        <v>0</v>
      </c>
      <c r="K1271" s="0" t="str">
        <f aca="false">IF(D1271="NA", IF(J1271=1,"C","N"), IF(J1271=1,"C","Y"))</f>
        <v>N</v>
      </c>
      <c r="L1271" s="20" t="s">
        <v>104214</v>
      </c>
      <c r="M1271" s="0" t="n">
        <f aca="false">D1271=L1271</f>
        <v>1</v>
      </c>
      <c r="N1271" s="0" t="str">
        <f aca="false">IF(D1271="NA", IF(M1271=1,"C","N"), IF(M1271=1,"C","Y"))</f>
        <v>C</v>
      </c>
      <c r="O1271" s="0" t="n">
        <f aca="false">L1271=F1271</f>
        <v>1</v>
      </c>
      <c r="P1271" s="0" t="str">
        <f aca="false">IF(F1271="NA", IF(O1271=1,"C","N"), IF(O1271=1,"C","Y"))</f>
        <v>C</v>
      </c>
      <c r="Q1271" s="20" t="s">
        <v>104215</v>
      </c>
      <c r="R1271" s="0" t="n">
        <f aca="false">D1271=Q1271</f>
        <v>0</v>
      </c>
      <c r="S1271" s="0" t="str">
        <f aca="false">IF(D1271="NA", IF(R1271=1,"C","N"), IF(R1271=1,"C","Y"))</f>
        <v>N</v>
      </c>
    </row>
    <row r="1272" customFormat="false" ht="15" hidden="false" customHeight="false" outlineLevel="0" collapsed="false">
      <c r="A1272" s="0" t="s">
        <v>59390</v>
      </c>
      <c r="B1272" s="1" t="n">
        <v>41379.3895833333</v>
      </c>
      <c r="C1272" s="0" t="s">
        <v>85206</v>
      </c>
      <c r="D1272" s="0" t="s">
        <v>104214</v>
      </c>
      <c r="E1272" s="0" t="s">
        <v>104214</v>
      </c>
      <c r="F1272" s="0" t="s">
        <v>104214</v>
      </c>
      <c r="G1272" s="0" t="n">
        <f aca="false">D1272=E1272</f>
        <v>1</v>
      </c>
      <c r="H1272" s="0" t="str">
        <f aca="false">IF(D1272="NA", IF(G1272=1,"C","N"), IF(G1272=1,"C","Y"))</f>
        <v>C</v>
      </c>
      <c r="I1272" s="19" t="s">
        <v>104215</v>
      </c>
      <c r="J1272" s="0" t="n">
        <f aca="false">D1272=I1272</f>
        <v>0</v>
      </c>
      <c r="K1272" s="0" t="str">
        <f aca="false">IF(D1272="NA", IF(J1272=1,"C","N"), IF(J1272=1,"C","Y"))</f>
        <v>N</v>
      </c>
      <c r="L1272" s="20" t="s">
        <v>104214</v>
      </c>
      <c r="M1272" s="0" t="n">
        <f aca="false">D1272=L1272</f>
        <v>1</v>
      </c>
      <c r="N1272" s="0" t="str">
        <f aca="false">IF(D1272="NA", IF(M1272=1,"C","N"), IF(M1272=1,"C","Y"))</f>
        <v>C</v>
      </c>
      <c r="O1272" s="0" t="n">
        <f aca="false">L1272=F1272</f>
        <v>1</v>
      </c>
      <c r="P1272" s="0" t="str">
        <f aca="false">IF(F1272="NA", IF(O1272=1,"C","N"), IF(O1272=1,"C","Y"))</f>
        <v>C</v>
      </c>
      <c r="Q1272" s="20" t="s">
        <v>104215</v>
      </c>
      <c r="R1272" s="0" t="n">
        <f aca="false">D1272=Q1272</f>
        <v>0</v>
      </c>
      <c r="S1272" s="0" t="str">
        <f aca="false">IF(D1272="NA", IF(R1272=1,"C","N"), IF(R1272=1,"C","Y"))</f>
        <v>N</v>
      </c>
    </row>
    <row r="1273" customFormat="false" ht="15" hidden="false" customHeight="false" outlineLevel="0" collapsed="false">
      <c r="A1273" s="0" t="s">
        <v>85209</v>
      </c>
      <c r="B1273" s="1" t="n">
        <v>41379.3895833333</v>
      </c>
      <c r="C1273" s="0" t="s">
        <v>85210</v>
      </c>
      <c r="D1273" s="0" t="s">
        <v>104214</v>
      </c>
      <c r="E1273" s="0" t="s">
        <v>104214</v>
      </c>
      <c r="F1273" s="0" t="s">
        <v>104214</v>
      </c>
      <c r="G1273" s="0" t="n">
        <f aca="false">D1273=E1273</f>
        <v>1</v>
      </c>
      <c r="H1273" s="0" t="str">
        <f aca="false">IF(D1273="NA", IF(G1273=1,"C","N"), IF(G1273=1,"C","Y"))</f>
        <v>C</v>
      </c>
      <c r="I1273" s="19" t="s">
        <v>104214</v>
      </c>
      <c r="J1273" s="0" t="n">
        <f aca="false">D1273=I1273</f>
        <v>1</v>
      </c>
      <c r="K1273" s="0" t="str">
        <f aca="false">IF(D1273="NA", IF(J1273=1,"C","N"), IF(J1273=1,"C","Y"))</f>
        <v>C</v>
      </c>
      <c r="L1273" s="20" t="s">
        <v>104292</v>
      </c>
      <c r="M1273" s="0" t="n">
        <f aca="false">D1273=L1273</f>
        <v>0</v>
      </c>
      <c r="N1273" s="0" t="str">
        <f aca="false">IF(D1273="NA", IF(M1273=1,"C","N"), IF(M1273=1,"C","Y"))</f>
        <v>N</v>
      </c>
      <c r="O1273" s="0" t="n">
        <f aca="false">L1273=F1273</f>
        <v>0</v>
      </c>
      <c r="P1273" s="0" t="str">
        <f aca="false">IF(F1273="NA", IF(O1273=1,"C","N"), IF(O1273=1,"C","Y"))</f>
        <v>N</v>
      </c>
      <c r="Q1273" s="20" t="s">
        <v>104221</v>
      </c>
      <c r="R1273" s="0" t="n">
        <f aca="false">D1273=Q1273</f>
        <v>0</v>
      </c>
      <c r="S1273" s="0" t="str">
        <f aca="false">IF(D1273="NA", IF(R1273=1,"C","N"), IF(R1273=1,"C","Y"))</f>
        <v>N</v>
      </c>
    </row>
    <row r="1274" customFormat="false" ht="15" hidden="false" customHeight="false" outlineLevel="0" collapsed="false">
      <c r="A1274" s="0" t="s">
        <v>85211</v>
      </c>
      <c r="B1274" s="1" t="n">
        <v>41379.3895833333</v>
      </c>
      <c r="C1274" s="0" t="s">
        <v>85212</v>
      </c>
      <c r="D1274" s="0" t="s">
        <v>104214</v>
      </c>
      <c r="E1274" s="0" t="s">
        <v>104214</v>
      </c>
      <c r="F1274" s="0" t="s">
        <v>104214</v>
      </c>
      <c r="G1274" s="0" t="n">
        <f aca="false">D1274=E1274</f>
        <v>1</v>
      </c>
      <c r="H1274" s="0" t="str">
        <f aca="false">IF(D1274="NA", IF(G1274=1,"C","N"), IF(G1274=1,"C","Y"))</f>
        <v>C</v>
      </c>
      <c r="I1274" s="19" t="s">
        <v>104214</v>
      </c>
      <c r="J1274" s="0" t="n">
        <f aca="false">D1274=I1274</f>
        <v>1</v>
      </c>
      <c r="K1274" s="0" t="str">
        <f aca="false">IF(D1274="NA", IF(J1274=1,"C","N"), IF(J1274=1,"C","Y"))</f>
        <v>C</v>
      </c>
      <c r="L1274" s="20" t="s">
        <v>104214</v>
      </c>
      <c r="M1274" s="0" t="n">
        <f aca="false">D1274=L1274</f>
        <v>1</v>
      </c>
      <c r="N1274" s="0" t="str">
        <f aca="false">IF(D1274="NA", IF(M1274=1,"C","N"), IF(M1274=1,"C","Y"))</f>
        <v>C</v>
      </c>
      <c r="O1274" s="0" t="n">
        <f aca="false">L1274=F1274</f>
        <v>1</v>
      </c>
      <c r="P1274" s="0" t="str">
        <f aca="false">IF(F1274="NA", IF(O1274=1,"C","N"), IF(O1274=1,"C","Y"))</f>
        <v>C</v>
      </c>
      <c r="Q1274" s="20" t="s">
        <v>104214</v>
      </c>
      <c r="R1274" s="0" t="n">
        <f aca="false">D1274=Q1274</f>
        <v>1</v>
      </c>
      <c r="S1274" s="0" t="str">
        <f aca="false">IF(D1274="NA", IF(R1274=1,"C","N"), IF(R1274=1,"C","Y"))</f>
        <v>C</v>
      </c>
    </row>
    <row r="1275" customFormat="false" ht="15" hidden="false" customHeight="false" outlineLevel="0" collapsed="false">
      <c r="A1275" s="0" t="s">
        <v>61218</v>
      </c>
      <c r="B1275" s="1" t="n">
        <v>41379.3895833333</v>
      </c>
      <c r="C1275" s="0" t="s">
        <v>85213</v>
      </c>
      <c r="D1275" s="0" t="s">
        <v>104214</v>
      </c>
      <c r="E1275" s="0" t="s">
        <v>104214</v>
      </c>
      <c r="F1275" s="0" t="s">
        <v>104214</v>
      </c>
      <c r="G1275" s="0" t="n">
        <f aca="false">D1275=E1275</f>
        <v>1</v>
      </c>
      <c r="H1275" s="0" t="str">
        <f aca="false">IF(D1275="NA", IF(G1275=1,"C","N"), IF(G1275=1,"C","Y"))</f>
        <v>C</v>
      </c>
      <c r="I1275" s="19" t="s">
        <v>104221</v>
      </c>
      <c r="J1275" s="0" t="n">
        <f aca="false">D1275=I1275</f>
        <v>0</v>
      </c>
      <c r="K1275" s="0" t="str">
        <f aca="false">IF(D1275="NA", IF(J1275=1,"C","N"), IF(J1275=1,"C","Y"))</f>
        <v>N</v>
      </c>
      <c r="L1275" s="20" t="s">
        <v>104292</v>
      </c>
      <c r="M1275" s="0" t="n">
        <f aca="false">D1275=L1275</f>
        <v>0</v>
      </c>
      <c r="N1275" s="0" t="str">
        <f aca="false">IF(D1275="NA", IF(M1275=1,"C","N"), IF(M1275=1,"C","Y"))</f>
        <v>N</v>
      </c>
      <c r="O1275" s="0" t="n">
        <f aca="false">L1275=F1275</f>
        <v>0</v>
      </c>
      <c r="P1275" s="0" t="str">
        <f aca="false">IF(F1275="NA", IF(O1275=1,"C","N"), IF(O1275=1,"C","Y"))</f>
        <v>N</v>
      </c>
      <c r="Q1275" s="20" t="s">
        <v>104221</v>
      </c>
      <c r="R1275" s="0" t="n">
        <f aca="false">D1275=Q1275</f>
        <v>0</v>
      </c>
      <c r="S1275" s="0" t="str">
        <f aca="false">IF(D1275="NA", IF(R1275=1,"C","N"), IF(R1275=1,"C","Y"))</f>
        <v>N</v>
      </c>
    </row>
    <row r="1276" customFormat="false" ht="15" hidden="false" customHeight="false" outlineLevel="0" collapsed="false">
      <c r="A1276" s="0" t="s">
        <v>85214</v>
      </c>
      <c r="B1276" s="1" t="n">
        <v>41379.3895833333</v>
      </c>
      <c r="C1276" s="0" t="s">
        <v>85215</v>
      </c>
      <c r="D1276" s="0" t="s">
        <v>104214</v>
      </c>
      <c r="E1276" s="0" t="s">
        <v>104214</v>
      </c>
      <c r="F1276" s="0" t="s">
        <v>104214</v>
      </c>
      <c r="G1276" s="0" t="n">
        <f aca="false">D1276=E1276</f>
        <v>1</v>
      </c>
      <c r="H1276" s="0" t="str">
        <f aca="false">IF(D1276="NA", IF(G1276=1,"C","N"), IF(G1276=1,"C","Y"))</f>
        <v>C</v>
      </c>
      <c r="I1276" s="19" t="s">
        <v>104214</v>
      </c>
      <c r="J1276" s="0" t="n">
        <f aca="false">D1276=I1276</f>
        <v>1</v>
      </c>
      <c r="K1276" s="0" t="str">
        <f aca="false">IF(D1276="NA", IF(J1276=1,"C","N"), IF(J1276=1,"C","Y"))</f>
        <v>C</v>
      </c>
      <c r="L1276" s="20" t="s">
        <v>104214</v>
      </c>
      <c r="M1276" s="0" t="n">
        <f aca="false">D1276=L1276</f>
        <v>1</v>
      </c>
      <c r="N1276" s="0" t="str">
        <f aca="false">IF(D1276="NA", IF(M1276=1,"C","N"), IF(M1276=1,"C","Y"))</f>
        <v>C</v>
      </c>
      <c r="O1276" s="0" t="n">
        <f aca="false">L1276=F1276</f>
        <v>1</v>
      </c>
      <c r="P1276" s="0" t="str">
        <f aca="false">IF(F1276="NA", IF(O1276=1,"C","N"), IF(O1276=1,"C","Y"))</f>
        <v>C</v>
      </c>
      <c r="Q1276" s="20" t="s">
        <v>104292</v>
      </c>
      <c r="R1276" s="0" t="n">
        <f aca="false">D1276=Q1276</f>
        <v>0</v>
      </c>
      <c r="S1276" s="0" t="str">
        <f aca="false">IF(D1276="NA", IF(R1276=1,"C","N"), IF(R1276=1,"C","Y"))</f>
        <v>N</v>
      </c>
    </row>
    <row r="1277" customFormat="false" ht="15" hidden="false" customHeight="false" outlineLevel="0" collapsed="false">
      <c r="A1277" s="0" t="s">
        <v>74802</v>
      </c>
      <c r="B1277" s="1" t="n">
        <v>41379.3895833333</v>
      </c>
      <c r="C1277" s="0" t="s">
        <v>85216</v>
      </c>
      <c r="D1277" s="0" t="s">
        <v>104214</v>
      </c>
      <c r="E1277" s="0" t="s">
        <v>104214</v>
      </c>
      <c r="F1277" s="0" t="s">
        <v>104214</v>
      </c>
      <c r="G1277" s="0" t="n">
        <f aca="false">D1277=E1277</f>
        <v>1</v>
      </c>
      <c r="H1277" s="0" t="str">
        <f aca="false">IF(D1277="NA", IF(G1277=1,"C","N"), IF(G1277=1,"C","Y"))</f>
        <v>C</v>
      </c>
      <c r="I1277" s="19" t="s">
        <v>104214</v>
      </c>
      <c r="J1277" s="0" t="n">
        <f aca="false">D1277=I1277</f>
        <v>1</v>
      </c>
      <c r="K1277" s="0" t="str">
        <f aca="false">IF(D1277="NA", IF(J1277=1,"C","N"), IF(J1277=1,"C","Y"))</f>
        <v>C</v>
      </c>
      <c r="L1277" s="20" t="s">
        <v>104214</v>
      </c>
      <c r="M1277" s="0" t="n">
        <f aca="false">D1277=L1277</f>
        <v>1</v>
      </c>
      <c r="N1277" s="0" t="str">
        <f aca="false">IF(D1277="NA", IF(M1277=1,"C","N"), IF(M1277=1,"C","Y"))</f>
        <v>C</v>
      </c>
      <c r="O1277" s="0" t="n">
        <f aca="false">L1277=F1277</f>
        <v>1</v>
      </c>
      <c r="P1277" s="0" t="str">
        <f aca="false">IF(F1277="NA", IF(O1277=1,"C","N"), IF(O1277=1,"C","Y"))</f>
        <v>C</v>
      </c>
      <c r="Q1277" s="20" t="s">
        <v>104292</v>
      </c>
      <c r="R1277" s="0" t="n">
        <f aca="false">D1277=Q1277</f>
        <v>0</v>
      </c>
      <c r="S1277" s="0" t="str">
        <f aca="false">IF(D1277="NA", IF(R1277=1,"C","N"), IF(R1277=1,"C","Y"))</f>
        <v>N</v>
      </c>
    </row>
    <row r="1278" customFormat="false" ht="15" hidden="false" customHeight="false" outlineLevel="0" collapsed="false">
      <c r="A1278" s="0" t="s">
        <v>30637</v>
      </c>
      <c r="B1278" s="1" t="n">
        <v>41379.3895833333</v>
      </c>
      <c r="C1278" s="0" t="s">
        <v>85217</v>
      </c>
      <c r="D1278" s="0" t="s">
        <v>104214</v>
      </c>
      <c r="E1278" s="0" t="s">
        <v>104214</v>
      </c>
      <c r="F1278" s="0" t="s">
        <v>104214</v>
      </c>
      <c r="G1278" s="0" t="n">
        <f aca="false">D1278=E1278</f>
        <v>1</v>
      </c>
      <c r="H1278" s="0" t="str">
        <f aca="false">IF(D1278="NA", IF(G1278=1,"C","N"), IF(G1278=1,"C","Y"))</f>
        <v>C</v>
      </c>
      <c r="I1278" s="19" t="s">
        <v>104221</v>
      </c>
      <c r="J1278" s="0" t="n">
        <f aca="false">D1278=I1278</f>
        <v>0</v>
      </c>
      <c r="K1278" s="0" t="str">
        <f aca="false">IF(D1278="NA", IF(J1278=1,"C","N"), IF(J1278=1,"C","Y"))</f>
        <v>N</v>
      </c>
      <c r="L1278" s="20" t="s">
        <v>104214</v>
      </c>
      <c r="M1278" s="0" t="n">
        <f aca="false">D1278=L1278</f>
        <v>1</v>
      </c>
      <c r="N1278" s="0" t="str">
        <f aca="false">IF(D1278="NA", IF(M1278=1,"C","N"), IF(M1278=1,"C","Y"))</f>
        <v>C</v>
      </c>
      <c r="O1278" s="0" t="n">
        <f aca="false">L1278=F1278</f>
        <v>1</v>
      </c>
      <c r="P1278" s="0" t="str">
        <f aca="false">IF(F1278="NA", IF(O1278=1,"C","N"), IF(O1278=1,"C","Y"))</f>
        <v>C</v>
      </c>
      <c r="Q1278" s="20" t="s">
        <v>104292</v>
      </c>
      <c r="R1278" s="0" t="n">
        <f aca="false">D1278=Q1278</f>
        <v>0</v>
      </c>
      <c r="S1278" s="0" t="str">
        <f aca="false">IF(D1278="NA", IF(R1278=1,"C","N"), IF(R1278=1,"C","Y"))</f>
        <v>N</v>
      </c>
    </row>
    <row r="1279" customFormat="false" ht="15" hidden="false" customHeight="false" outlineLevel="0" collapsed="false">
      <c r="A1279" s="0" t="s">
        <v>61943</v>
      </c>
      <c r="B1279" s="1" t="n">
        <v>41379.3895833333</v>
      </c>
      <c r="C1279" s="0" t="s">
        <v>85218</v>
      </c>
      <c r="D1279" s="0" t="s">
        <v>104214</v>
      </c>
      <c r="E1279" s="0" t="s">
        <v>104214</v>
      </c>
      <c r="F1279" s="0" t="s">
        <v>104214</v>
      </c>
      <c r="G1279" s="0" t="n">
        <f aca="false">D1279=E1279</f>
        <v>1</v>
      </c>
      <c r="H1279" s="0" t="str">
        <f aca="false">IF(D1279="NA", IF(G1279=1,"C","N"), IF(G1279=1,"C","Y"))</f>
        <v>C</v>
      </c>
      <c r="I1279" s="19" t="s">
        <v>104215</v>
      </c>
      <c r="J1279" s="0" t="n">
        <f aca="false">D1279=I1279</f>
        <v>0</v>
      </c>
      <c r="K1279" s="0" t="str">
        <f aca="false">IF(D1279="NA", IF(J1279=1,"C","N"), IF(J1279=1,"C","Y"))</f>
        <v>N</v>
      </c>
      <c r="L1279" s="20" t="s">
        <v>104292</v>
      </c>
      <c r="M1279" s="0" t="n">
        <f aca="false">D1279=L1279</f>
        <v>0</v>
      </c>
      <c r="N1279" s="0" t="str">
        <f aca="false">IF(D1279="NA", IF(M1279=1,"C","N"), IF(M1279=1,"C","Y"))</f>
        <v>N</v>
      </c>
      <c r="O1279" s="0" t="n">
        <f aca="false">L1279=F1279</f>
        <v>0</v>
      </c>
      <c r="P1279" s="0" t="str">
        <f aca="false">IF(F1279="NA", IF(O1279=1,"C","N"), IF(O1279=1,"C","Y"))</f>
        <v>N</v>
      </c>
      <c r="Q1279" s="20" t="s">
        <v>104215</v>
      </c>
      <c r="R1279" s="0" t="n">
        <f aca="false">D1279=Q1279</f>
        <v>0</v>
      </c>
      <c r="S1279" s="0" t="str">
        <f aca="false">IF(D1279="NA", IF(R1279=1,"C","N"), IF(R1279=1,"C","Y"))</f>
        <v>N</v>
      </c>
    </row>
    <row r="1280" customFormat="false" ht="15" hidden="false" customHeight="false" outlineLevel="0" collapsed="false">
      <c r="A1280" s="0" t="s">
        <v>32171</v>
      </c>
      <c r="B1280" s="1" t="n">
        <v>41379.3895833333</v>
      </c>
      <c r="C1280" s="0" t="s">
        <v>85221</v>
      </c>
      <c r="D1280" s="0" t="s">
        <v>104214</v>
      </c>
      <c r="E1280" s="0" t="s">
        <v>104214</v>
      </c>
      <c r="F1280" s="0" t="s">
        <v>104214</v>
      </c>
      <c r="G1280" s="0" t="n">
        <f aca="false">D1280=E1280</f>
        <v>1</v>
      </c>
      <c r="H1280" s="0" t="str">
        <f aca="false">IF(D1280="NA", IF(G1280=1,"C","N"), IF(G1280=1,"C","Y"))</f>
        <v>C</v>
      </c>
      <c r="I1280" s="19" t="s">
        <v>104221</v>
      </c>
      <c r="J1280" s="0" t="n">
        <f aca="false">D1280=I1280</f>
        <v>0</v>
      </c>
      <c r="K1280" s="0" t="str">
        <f aca="false">IF(D1280="NA", IF(J1280=1,"C","N"), IF(J1280=1,"C","Y"))</f>
        <v>N</v>
      </c>
      <c r="L1280" s="20" t="s">
        <v>104292</v>
      </c>
      <c r="M1280" s="0" t="n">
        <f aca="false">D1280=L1280</f>
        <v>0</v>
      </c>
      <c r="N1280" s="0" t="str">
        <f aca="false">IF(D1280="NA", IF(M1280=1,"C","N"), IF(M1280=1,"C","Y"))</f>
        <v>N</v>
      </c>
      <c r="O1280" s="0" t="n">
        <f aca="false">L1280=F1280</f>
        <v>0</v>
      </c>
      <c r="P1280" s="0" t="str">
        <f aca="false">IF(F1280="NA", IF(O1280=1,"C","N"), IF(O1280=1,"C","Y"))</f>
        <v>N</v>
      </c>
      <c r="Q1280" s="20" t="s">
        <v>104221</v>
      </c>
      <c r="R1280" s="0" t="n">
        <f aca="false">D1280=Q1280</f>
        <v>0</v>
      </c>
      <c r="S1280" s="0" t="str">
        <f aca="false">IF(D1280="NA", IF(R1280=1,"C","N"), IF(R1280=1,"C","Y"))</f>
        <v>N</v>
      </c>
    </row>
    <row r="1281" customFormat="false" ht="15" hidden="false" customHeight="false" outlineLevel="0" collapsed="false">
      <c r="A1281" s="0" t="s">
        <v>62425</v>
      </c>
      <c r="B1281" s="1" t="n">
        <v>41379.3895833333</v>
      </c>
      <c r="C1281" s="0" t="s">
        <v>85222</v>
      </c>
      <c r="D1281" s="0" t="s">
        <v>104221</v>
      </c>
      <c r="E1281" s="0" t="s">
        <v>104221</v>
      </c>
      <c r="F1281" s="7" t="s">
        <v>104221</v>
      </c>
      <c r="G1281" s="0" t="n">
        <f aca="false">D1281=E1281</f>
        <v>1</v>
      </c>
      <c r="H1281" s="0" t="str">
        <f aca="false">IF(D1281="NA", IF(G1281=1,"C","N"), IF(G1281=1,"C","Y"))</f>
        <v>C</v>
      </c>
      <c r="I1281" s="19" t="s">
        <v>104221</v>
      </c>
      <c r="J1281" s="0" t="n">
        <f aca="false">D1281=I1281</f>
        <v>1</v>
      </c>
      <c r="K1281" s="0" t="str">
        <f aca="false">IF(D1281="NA", IF(J1281=1,"C","N"), IF(J1281=1,"C","Y"))</f>
        <v>C</v>
      </c>
      <c r="L1281" s="20" t="s">
        <v>104221</v>
      </c>
      <c r="M1281" s="0" t="n">
        <f aca="false">D1281=L1281</f>
        <v>1</v>
      </c>
      <c r="N1281" s="0" t="str">
        <f aca="false">IF(D1281="NA", IF(M1281=1,"C","N"), IF(M1281=1,"C","Y"))</f>
        <v>C</v>
      </c>
      <c r="O1281" s="0" t="n">
        <f aca="false">L1281=F1281</f>
        <v>1</v>
      </c>
      <c r="P1281" s="0" t="str">
        <f aca="false">IF(F1281="NA", IF(O1281=1,"C","N"), IF(O1281=1,"C","Y"))</f>
        <v>C</v>
      </c>
      <c r="Q1281" s="20" t="s">
        <v>104221</v>
      </c>
      <c r="R1281" s="0" t="n">
        <f aca="false">D1281=Q1281</f>
        <v>1</v>
      </c>
      <c r="S1281" s="0" t="str">
        <f aca="false">IF(D1281="NA", IF(R1281=1,"C","N"), IF(R1281=1,"C","Y"))</f>
        <v>C</v>
      </c>
    </row>
    <row r="1282" customFormat="false" ht="15" hidden="false" customHeight="false" outlineLevel="0" collapsed="false">
      <c r="A1282" s="0" t="s">
        <v>85223</v>
      </c>
      <c r="B1282" s="1" t="n">
        <v>41379.3895833333</v>
      </c>
      <c r="C1282" s="0" t="s">
        <v>85224</v>
      </c>
      <c r="D1282" s="0" t="s">
        <v>104214</v>
      </c>
      <c r="E1282" s="0" t="s">
        <v>104214</v>
      </c>
      <c r="F1282" s="0" t="s">
        <v>104214</v>
      </c>
      <c r="G1282" s="0" t="n">
        <f aca="false">D1282=E1282</f>
        <v>1</v>
      </c>
      <c r="H1282" s="0" t="str">
        <f aca="false">IF(D1282="NA", IF(G1282=1,"C","N"), IF(G1282=1,"C","Y"))</f>
        <v>C</v>
      </c>
      <c r="I1282" s="19" t="s">
        <v>104214</v>
      </c>
      <c r="J1282" s="0" t="n">
        <f aca="false">D1282=I1282</f>
        <v>1</v>
      </c>
      <c r="K1282" s="0" t="str">
        <f aca="false">IF(D1282="NA", IF(J1282=1,"C","N"), IF(J1282=1,"C","Y"))</f>
        <v>C</v>
      </c>
      <c r="L1282" s="20" t="s">
        <v>104214</v>
      </c>
      <c r="M1282" s="0" t="n">
        <f aca="false">D1282=L1282</f>
        <v>1</v>
      </c>
      <c r="N1282" s="0" t="str">
        <f aca="false">IF(D1282="NA", IF(M1282=1,"C","N"), IF(M1282=1,"C","Y"))</f>
        <v>C</v>
      </c>
      <c r="O1282" s="0" t="n">
        <f aca="false">L1282=F1282</f>
        <v>1</v>
      </c>
      <c r="P1282" s="0" t="str">
        <f aca="false">IF(F1282="NA", IF(O1282=1,"C","N"), IF(O1282=1,"C","Y"))</f>
        <v>C</v>
      </c>
      <c r="Q1282" s="20" t="s">
        <v>104221</v>
      </c>
      <c r="R1282" s="0" t="n">
        <f aca="false">D1282=Q1282</f>
        <v>0</v>
      </c>
      <c r="S1282" s="0" t="str">
        <f aca="false">IF(D1282="NA", IF(R1282=1,"C","N"), IF(R1282=1,"C","Y"))</f>
        <v>N</v>
      </c>
    </row>
    <row r="1283" customFormat="false" ht="15" hidden="false" customHeight="false" outlineLevel="0" collapsed="false">
      <c r="A1283" s="0" t="s">
        <v>85226</v>
      </c>
      <c r="B1283" s="1" t="n">
        <v>41379.3895833333</v>
      </c>
      <c r="C1283" s="0" t="s">
        <v>85227</v>
      </c>
      <c r="D1283" s="0" t="s">
        <v>104214</v>
      </c>
      <c r="E1283" s="0" t="s">
        <v>104214</v>
      </c>
      <c r="F1283" s="0" t="s">
        <v>104214</v>
      </c>
      <c r="G1283" s="0" t="n">
        <f aca="false">D1283=E1283</f>
        <v>1</v>
      </c>
      <c r="H1283" s="0" t="str">
        <f aca="false">IF(D1283="NA", IF(G1283=1,"C","N"), IF(G1283=1,"C","Y"))</f>
        <v>C</v>
      </c>
      <c r="I1283" s="19" t="s">
        <v>104214</v>
      </c>
      <c r="J1283" s="0" t="n">
        <f aca="false">D1283=I1283</f>
        <v>1</v>
      </c>
      <c r="K1283" s="0" t="str">
        <f aca="false">IF(D1283="NA", IF(J1283=1,"C","N"), IF(J1283=1,"C","Y"))</f>
        <v>C</v>
      </c>
      <c r="L1283" s="20" t="s">
        <v>104214</v>
      </c>
      <c r="M1283" s="0" t="n">
        <f aca="false">D1283=L1283</f>
        <v>1</v>
      </c>
      <c r="N1283" s="0" t="str">
        <f aca="false">IF(D1283="NA", IF(M1283=1,"C","N"), IF(M1283=1,"C","Y"))</f>
        <v>C</v>
      </c>
      <c r="O1283" s="0" t="n">
        <f aca="false">L1283=F1283</f>
        <v>1</v>
      </c>
      <c r="P1283" s="0" t="str">
        <f aca="false">IF(F1283="NA", IF(O1283=1,"C","N"), IF(O1283=1,"C","Y"))</f>
        <v>C</v>
      </c>
      <c r="Q1283" s="20" t="s">
        <v>104214</v>
      </c>
      <c r="R1283" s="0" t="n">
        <f aca="false">D1283=Q1283</f>
        <v>1</v>
      </c>
      <c r="S1283" s="0" t="str">
        <f aca="false">IF(D1283="NA", IF(R1283=1,"C","N"), IF(R1283=1,"C","Y"))</f>
        <v>C</v>
      </c>
    </row>
    <row r="1284" customFormat="false" ht="15" hidden="false" customHeight="false" outlineLevel="0" collapsed="false">
      <c r="A1284" s="0" t="s">
        <v>8742</v>
      </c>
      <c r="B1284" s="1" t="n">
        <v>41379.3895833333</v>
      </c>
      <c r="C1284" s="0" t="s">
        <v>85228</v>
      </c>
      <c r="D1284" s="0" t="s">
        <v>104216</v>
      </c>
      <c r="E1284" s="0" t="s">
        <v>104214</v>
      </c>
      <c r="F1284" s="0" t="s">
        <v>104214</v>
      </c>
      <c r="G1284" s="0" t="n">
        <f aca="false">D1284=E1284</f>
        <v>0</v>
      </c>
      <c r="H1284" s="0" t="str">
        <f aca="false">IF(D1284="NA", IF(G1284=1,"C","N"), IF(G1284=1,"C","Y"))</f>
        <v>Y</v>
      </c>
      <c r="I1284" s="19" t="s">
        <v>104221</v>
      </c>
      <c r="J1284" s="0" t="n">
        <f aca="false">D1284=I1284</f>
        <v>0</v>
      </c>
      <c r="K1284" s="0" t="str">
        <f aca="false">IF(D1284="NA", IF(J1284=1,"C","N"), IF(J1284=1,"C","Y"))</f>
        <v>Y</v>
      </c>
      <c r="L1284" s="20" t="s">
        <v>104292</v>
      </c>
      <c r="M1284" s="0" t="n">
        <f aca="false">D1284=L1284</f>
        <v>0</v>
      </c>
      <c r="N1284" s="0" t="str">
        <f aca="false">IF(D1284="NA", IF(M1284=1,"C","N"), IF(M1284=1,"C","Y"))</f>
        <v>Y</v>
      </c>
      <c r="O1284" s="0" t="n">
        <f aca="false">L1284=F1284</f>
        <v>0</v>
      </c>
      <c r="P1284" s="0" t="str">
        <f aca="false">IF(F1284="NA", IF(O1284=1,"C","N"), IF(O1284=1,"C","Y"))</f>
        <v>N</v>
      </c>
      <c r="Q1284" s="20" t="s">
        <v>104221</v>
      </c>
      <c r="R1284" s="0" t="n">
        <f aca="false">D1284=Q1284</f>
        <v>0</v>
      </c>
      <c r="S1284" s="0" t="str">
        <f aca="false">IF(D1284="NA", IF(R1284=1,"C","N"), IF(R1284=1,"C","Y"))</f>
        <v>Y</v>
      </c>
    </row>
    <row r="1285" customFormat="false" ht="15" hidden="false" customHeight="false" outlineLevel="0" collapsed="false">
      <c r="A1285" s="0" t="s">
        <v>85229</v>
      </c>
      <c r="B1285" s="1" t="n">
        <v>41379.3895833333</v>
      </c>
      <c r="C1285" s="0" t="s">
        <v>85230</v>
      </c>
      <c r="D1285" s="0" t="s">
        <v>104218</v>
      </c>
      <c r="E1285" s="0" t="s">
        <v>104214</v>
      </c>
      <c r="F1285" s="7" t="s">
        <v>104218</v>
      </c>
      <c r="G1285" s="0" t="n">
        <f aca="false">D1285=E1285</f>
        <v>0</v>
      </c>
      <c r="H1285" s="0" t="str">
        <f aca="false">IF(D1285="NA", IF(G1285=1,"C","N"), IF(G1285=1,"C","Y"))</f>
        <v>Y</v>
      </c>
      <c r="I1285" s="19" t="s">
        <v>104214</v>
      </c>
      <c r="J1285" s="0" t="n">
        <f aca="false">D1285=I1285</f>
        <v>0</v>
      </c>
      <c r="K1285" s="0" t="str">
        <f aca="false">IF(D1285="NA", IF(J1285=1,"C","N"), IF(J1285=1,"C","Y"))</f>
        <v>Y</v>
      </c>
      <c r="L1285" s="20" t="s">
        <v>104214</v>
      </c>
      <c r="M1285" s="0" t="n">
        <f aca="false">D1285=L1285</f>
        <v>0</v>
      </c>
      <c r="N1285" s="0" t="str">
        <f aca="false">IF(D1285="NA", IF(M1285=1,"C","N"), IF(M1285=1,"C","Y"))</f>
        <v>Y</v>
      </c>
      <c r="O1285" s="0" t="n">
        <f aca="false">L1285=F1285</f>
        <v>0</v>
      </c>
      <c r="P1285" s="0" t="str">
        <f aca="false">IF(F1285="NA", IF(O1285=1,"C","N"), IF(O1285=1,"C","Y"))</f>
        <v>Y</v>
      </c>
      <c r="Q1285" s="20" t="s">
        <v>104218</v>
      </c>
      <c r="R1285" s="0" t="n">
        <f aca="false">D1285=Q1285</f>
        <v>1</v>
      </c>
      <c r="S1285" s="0" t="str">
        <f aca="false">IF(D1285="NA", IF(R1285=1,"C","N"), IF(R1285=1,"C","Y"))</f>
        <v>C</v>
      </c>
    </row>
    <row r="1286" customFormat="false" ht="15" hidden="false" customHeight="false" outlineLevel="0" collapsed="false">
      <c r="A1286" s="0" t="s">
        <v>62636</v>
      </c>
      <c r="B1286" s="1" t="n">
        <v>41379.3895833333</v>
      </c>
      <c r="C1286" s="0" t="s">
        <v>85231</v>
      </c>
      <c r="D1286" s="0" t="s">
        <v>104214</v>
      </c>
      <c r="E1286" s="0" t="s">
        <v>104214</v>
      </c>
      <c r="F1286" s="0" t="s">
        <v>104214</v>
      </c>
      <c r="G1286" s="0" t="n">
        <f aca="false">D1286=E1286</f>
        <v>1</v>
      </c>
      <c r="H1286" s="0" t="str">
        <f aca="false">IF(D1286="NA", IF(G1286=1,"C","N"), IF(G1286=1,"C","Y"))</f>
        <v>C</v>
      </c>
      <c r="I1286" s="19" t="s">
        <v>104214</v>
      </c>
      <c r="J1286" s="0" t="n">
        <f aca="false">D1286=I1286</f>
        <v>1</v>
      </c>
      <c r="K1286" s="0" t="str">
        <f aca="false">IF(D1286="NA", IF(J1286=1,"C","N"), IF(J1286=1,"C","Y"))</f>
        <v>C</v>
      </c>
      <c r="L1286" s="20" t="s">
        <v>104214</v>
      </c>
      <c r="M1286" s="0" t="n">
        <f aca="false">D1286=L1286</f>
        <v>1</v>
      </c>
      <c r="N1286" s="0" t="str">
        <f aca="false">IF(D1286="NA", IF(M1286=1,"C","N"), IF(M1286=1,"C","Y"))</f>
        <v>C</v>
      </c>
      <c r="O1286" s="0" t="n">
        <f aca="false">L1286=F1286</f>
        <v>1</v>
      </c>
      <c r="P1286" s="0" t="str">
        <f aca="false">IF(F1286="NA", IF(O1286=1,"C","N"), IF(O1286=1,"C","Y"))</f>
        <v>C</v>
      </c>
      <c r="Q1286" s="20" t="s">
        <v>104281</v>
      </c>
      <c r="R1286" s="0" t="n">
        <f aca="false">D1286=Q1286</f>
        <v>0</v>
      </c>
      <c r="S1286" s="0" t="str">
        <f aca="false">IF(D1286="NA", IF(R1286=1,"C","N"), IF(R1286=1,"C","Y"))</f>
        <v>N</v>
      </c>
    </row>
    <row r="1287" customFormat="false" ht="15" hidden="false" customHeight="false" outlineLevel="0" collapsed="false">
      <c r="A1287" s="0" t="s">
        <v>85232</v>
      </c>
      <c r="B1287" s="1" t="n">
        <v>41379.3895833333</v>
      </c>
      <c r="C1287" s="0" t="s">
        <v>85233</v>
      </c>
      <c r="D1287" s="0" t="s">
        <v>104214</v>
      </c>
      <c r="E1287" s="0" t="s">
        <v>104214</v>
      </c>
      <c r="F1287" s="0" t="s">
        <v>104214</v>
      </c>
      <c r="G1287" s="0" t="n">
        <f aca="false">D1287=E1287</f>
        <v>1</v>
      </c>
      <c r="H1287" s="0" t="str">
        <f aca="false">IF(D1287="NA", IF(G1287=1,"C","N"), IF(G1287=1,"C","Y"))</f>
        <v>C</v>
      </c>
      <c r="I1287" s="19" t="s">
        <v>104214</v>
      </c>
      <c r="J1287" s="0" t="n">
        <f aca="false">D1287=I1287</f>
        <v>1</v>
      </c>
      <c r="K1287" s="0" t="str">
        <f aca="false">IF(D1287="NA", IF(J1287=1,"C","N"), IF(J1287=1,"C","Y"))</f>
        <v>C</v>
      </c>
      <c r="L1287" s="20" t="s">
        <v>104214</v>
      </c>
      <c r="M1287" s="0" t="n">
        <f aca="false">D1287=L1287</f>
        <v>1</v>
      </c>
      <c r="N1287" s="0" t="str">
        <f aca="false">IF(D1287="NA", IF(M1287=1,"C","N"), IF(M1287=1,"C","Y"))</f>
        <v>C</v>
      </c>
      <c r="O1287" s="0" t="n">
        <f aca="false">L1287=F1287</f>
        <v>1</v>
      </c>
      <c r="P1287" s="0" t="str">
        <f aca="false">IF(F1287="NA", IF(O1287=1,"C","N"), IF(O1287=1,"C","Y"))</f>
        <v>C</v>
      </c>
      <c r="Q1287" s="20" t="s">
        <v>104214</v>
      </c>
      <c r="R1287" s="0" t="n">
        <f aca="false">D1287=Q1287</f>
        <v>1</v>
      </c>
      <c r="S1287" s="0" t="str">
        <f aca="false">IF(D1287="NA", IF(R1287=1,"C","N"), IF(R1287=1,"C","Y"))</f>
        <v>C</v>
      </c>
    </row>
    <row r="1288" customFormat="false" ht="15" hidden="false" customHeight="false" outlineLevel="0" collapsed="false">
      <c r="A1288" s="0" t="s">
        <v>85234</v>
      </c>
      <c r="B1288" s="1" t="n">
        <v>41379.3895833333</v>
      </c>
      <c r="C1288" s="0" t="s">
        <v>85235</v>
      </c>
      <c r="D1288" s="0" t="s">
        <v>104214</v>
      </c>
      <c r="E1288" s="0" t="s">
        <v>104214</v>
      </c>
      <c r="F1288" s="0" t="s">
        <v>104214</v>
      </c>
      <c r="G1288" s="0" t="n">
        <f aca="false">D1288=E1288</f>
        <v>1</v>
      </c>
      <c r="H1288" s="0" t="str">
        <f aca="false">IF(D1288="NA", IF(G1288=1,"C","N"), IF(G1288=1,"C","Y"))</f>
        <v>C</v>
      </c>
      <c r="I1288" s="19" t="s">
        <v>104221</v>
      </c>
      <c r="J1288" s="0" t="n">
        <f aca="false">D1288=I1288</f>
        <v>0</v>
      </c>
      <c r="K1288" s="0" t="str">
        <f aca="false">IF(D1288="NA", IF(J1288=1,"C","N"), IF(J1288=1,"C","Y"))</f>
        <v>N</v>
      </c>
      <c r="L1288" s="20" t="s">
        <v>104214</v>
      </c>
      <c r="M1288" s="0" t="n">
        <f aca="false">D1288=L1288</f>
        <v>1</v>
      </c>
      <c r="N1288" s="0" t="str">
        <f aca="false">IF(D1288="NA", IF(M1288=1,"C","N"), IF(M1288=1,"C","Y"))</f>
        <v>C</v>
      </c>
      <c r="O1288" s="0" t="n">
        <f aca="false">L1288=F1288</f>
        <v>1</v>
      </c>
      <c r="P1288" s="0" t="str">
        <f aca="false">IF(F1288="NA", IF(O1288=1,"C","N"), IF(O1288=1,"C","Y"))</f>
        <v>C</v>
      </c>
      <c r="Q1288" s="20" t="s">
        <v>104292</v>
      </c>
      <c r="R1288" s="0" t="n">
        <f aca="false">D1288=Q1288</f>
        <v>0</v>
      </c>
      <c r="S1288" s="0" t="str">
        <f aca="false">IF(D1288="NA", IF(R1288=1,"C","N"), IF(R1288=1,"C","Y"))</f>
        <v>N</v>
      </c>
    </row>
    <row r="1289" customFormat="false" ht="15" hidden="false" customHeight="false" outlineLevel="0" collapsed="false">
      <c r="A1289" s="0" t="s">
        <v>84767</v>
      </c>
      <c r="B1289" s="1" t="n">
        <v>41379.3895833333</v>
      </c>
      <c r="C1289" s="0" t="s">
        <v>85236</v>
      </c>
      <c r="D1289" s="0" t="s">
        <v>104214</v>
      </c>
      <c r="E1289" s="0" t="s">
        <v>104214</v>
      </c>
      <c r="F1289" s="0" t="s">
        <v>104214</v>
      </c>
      <c r="G1289" s="0" t="n">
        <f aca="false">D1289=E1289</f>
        <v>1</v>
      </c>
      <c r="H1289" s="0" t="str">
        <f aca="false">IF(D1289="NA", IF(G1289=1,"C","N"), IF(G1289=1,"C","Y"))</f>
        <v>C</v>
      </c>
      <c r="I1289" s="19" t="s">
        <v>104214</v>
      </c>
      <c r="J1289" s="0" t="n">
        <f aca="false">D1289=I1289</f>
        <v>1</v>
      </c>
      <c r="K1289" s="0" t="str">
        <f aca="false">IF(D1289="NA", IF(J1289=1,"C","N"), IF(J1289=1,"C","Y"))</f>
        <v>C</v>
      </c>
      <c r="L1289" s="20" t="s">
        <v>104214</v>
      </c>
      <c r="M1289" s="0" t="n">
        <f aca="false">D1289=L1289</f>
        <v>1</v>
      </c>
      <c r="N1289" s="0" t="str">
        <f aca="false">IF(D1289="NA", IF(M1289=1,"C","N"), IF(M1289=1,"C","Y"))</f>
        <v>C</v>
      </c>
      <c r="O1289" s="0" t="n">
        <f aca="false">L1289=F1289</f>
        <v>1</v>
      </c>
      <c r="P1289" s="0" t="str">
        <f aca="false">IF(F1289="NA", IF(O1289=1,"C","N"), IF(O1289=1,"C","Y"))</f>
        <v>C</v>
      </c>
      <c r="Q1289" s="20" t="s">
        <v>104214</v>
      </c>
      <c r="R1289" s="0" t="n">
        <f aca="false">D1289=Q1289</f>
        <v>1</v>
      </c>
      <c r="S1289" s="0" t="str">
        <f aca="false">IF(D1289="NA", IF(R1289=1,"C","N"), IF(R1289=1,"C","Y"))</f>
        <v>C</v>
      </c>
    </row>
    <row r="1290" customFormat="false" ht="15" hidden="false" customHeight="false" outlineLevel="0" collapsed="false">
      <c r="A1290" s="0" t="s">
        <v>85237</v>
      </c>
      <c r="B1290" s="1" t="n">
        <v>41379.3895833333</v>
      </c>
      <c r="C1290" s="0" t="s">
        <v>85238</v>
      </c>
      <c r="D1290" s="0" t="s">
        <v>104214</v>
      </c>
      <c r="E1290" s="0" t="s">
        <v>104214</v>
      </c>
      <c r="F1290" s="0" t="s">
        <v>104214</v>
      </c>
      <c r="G1290" s="0" t="n">
        <f aca="false">D1290=E1290</f>
        <v>1</v>
      </c>
      <c r="H1290" s="0" t="str">
        <f aca="false">IF(D1290="NA", IF(G1290=1,"C","N"), IF(G1290=1,"C","Y"))</f>
        <v>C</v>
      </c>
      <c r="I1290" s="19" t="s">
        <v>104214</v>
      </c>
      <c r="J1290" s="0" t="n">
        <f aca="false">D1290=I1290</f>
        <v>1</v>
      </c>
      <c r="K1290" s="0" t="str">
        <f aca="false">IF(D1290="NA", IF(J1290=1,"C","N"), IF(J1290=1,"C","Y"))</f>
        <v>C</v>
      </c>
      <c r="L1290" s="20" t="s">
        <v>104214</v>
      </c>
      <c r="M1290" s="0" t="n">
        <f aca="false">D1290=L1290</f>
        <v>1</v>
      </c>
      <c r="N1290" s="0" t="str">
        <f aca="false">IF(D1290="NA", IF(M1290=1,"C","N"), IF(M1290=1,"C","Y"))</f>
        <v>C</v>
      </c>
      <c r="O1290" s="0" t="n">
        <f aca="false">L1290=F1290</f>
        <v>1</v>
      </c>
      <c r="P1290" s="0" t="str">
        <f aca="false">IF(F1290="NA", IF(O1290=1,"C","N"), IF(O1290=1,"C","Y"))</f>
        <v>C</v>
      </c>
      <c r="Q1290" s="20" t="s">
        <v>104221</v>
      </c>
      <c r="R1290" s="0" t="n">
        <f aca="false">D1290=Q1290</f>
        <v>0</v>
      </c>
      <c r="S1290" s="0" t="str">
        <f aca="false">IF(D1290="NA", IF(R1290=1,"C","N"), IF(R1290=1,"C","Y"))</f>
        <v>N</v>
      </c>
    </row>
    <row r="1291" customFormat="false" ht="15" hidden="false" customHeight="false" outlineLevel="0" collapsed="false">
      <c r="A1291" s="0" t="s">
        <v>59436</v>
      </c>
      <c r="B1291" s="1" t="n">
        <v>41379.3895833333</v>
      </c>
      <c r="C1291" s="0" t="s">
        <v>85239</v>
      </c>
      <c r="D1291" s="0" t="s">
        <v>104214</v>
      </c>
      <c r="E1291" s="0" t="s">
        <v>104214</v>
      </c>
      <c r="F1291" s="0" t="s">
        <v>104214</v>
      </c>
      <c r="G1291" s="0" t="n">
        <f aca="false">D1291=E1291</f>
        <v>1</v>
      </c>
      <c r="H1291" s="0" t="str">
        <f aca="false">IF(D1291="NA", IF(G1291=1,"C","N"), IF(G1291=1,"C","Y"))</f>
        <v>C</v>
      </c>
      <c r="I1291" s="19" t="s">
        <v>104221</v>
      </c>
      <c r="J1291" s="0" t="n">
        <f aca="false">D1291=I1291</f>
        <v>0</v>
      </c>
      <c r="K1291" s="0" t="str">
        <f aca="false">IF(D1291="NA", IF(J1291=1,"C","N"), IF(J1291=1,"C","Y"))</f>
        <v>N</v>
      </c>
      <c r="L1291" s="20" t="s">
        <v>104292</v>
      </c>
      <c r="M1291" s="0" t="n">
        <f aca="false">D1291=L1291</f>
        <v>0</v>
      </c>
      <c r="N1291" s="0" t="str">
        <f aca="false">IF(D1291="NA", IF(M1291=1,"C","N"), IF(M1291=1,"C","Y"))</f>
        <v>N</v>
      </c>
      <c r="O1291" s="0" t="n">
        <f aca="false">L1291=F1291</f>
        <v>0</v>
      </c>
      <c r="P1291" s="0" t="str">
        <f aca="false">IF(F1291="NA", IF(O1291=1,"C","N"), IF(O1291=1,"C","Y"))</f>
        <v>N</v>
      </c>
      <c r="Q1291" s="20" t="s">
        <v>104216</v>
      </c>
      <c r="R1291" s="0" t="n">
        <f aca="false">D1291=Q1291</f>
        <v>0</v>
      </c>
      <c r="S1291" s="0" t="str">
        <f aca="false">IF(D1291="NA", IF(R1291=1,"C","N"), IF(R1291=1,"C","Y"))</f>
        <v>N</v>
      </c>
    </row>
    <row r="1292" customFormat="false" ht="15" hidden="false" customHeight="false" outlineLevel="0" collapsed="false">
      <c r="A1292" s="0" t="s">
        <v>80188</v>
      </c>
      <c r="B1292" s="1" t="n">
        <v>41379.3895833333</v>
      </c>
      <c r="C1292" s="0" t="s">
        <v>85240</v>
      </c>
      <c r="D1292" s="0" t="s">
        <v>104214</v>
      </c>
      <c r="E1292" s="0" t="s">
        <v>104281</v>
      </c>
      <c r="F1292" s="0" t="s">
        <v>104214</v>
      </c>
      <c r="G1292" s="0" t="n">
        <f aca="false">D1292=E1292</f>
        <v>0</v>
      </c>
      <c r="H1292" s="0" t="str">
        <f aca="false">IF(D1292="NA", IF(G1292=1,"C","N"), IF(G1292=1,"C","Y"))</f>
        <v>N</v>
      </c>
      <c r="I1292" s="19" t="s">
        <v>104221</v>
      </c>
      <c r="J1292" s="0" t="n">
        <f aca="false">D1292=I1292</f>
        <v>0</v>
      </c>
      <c r="K1292" s="0" t="str">
        <f aca="false">IF(D1292="NA", IF(J1292=1,"C","N"), IF(J1292=1,"C","Y"))</f>
        <v>N</v>
      </c>
      <c r="L1292" s="20" t="s">
        <v>104281</v>
      </c>
      <c r="M1292" s="0" t="n">
        <f aca="false">D1292=L1292</f>
        <v>0</v>
      </c>
      <c r="N1292" s="0" t="str">
        <f aca="false">IF(D1292="NA", IF(M1292=1,"C","N"), IF(M1292=1,"C","Y"))</f>
        <v>N</v>
      </c>
      <c r="O1292" s="0" t="n">
        <f aca="false">L1292=F1292</f>
        <v>0</v>
      </c>
      <c r="P1292" s="0" t="str">
        <f aca="false">IF(F1292="NA", IF(O1292=1,"C","N"), IF(O1292=1,"C","Y"))</f>
        <v>N</v>
      </c>
      <c r="Q1292" s="20" t="s">
        <v>104216</v>
      </c>
      <c r="R1292" s="0" t="n">
        <f aca="false">D1292=Q1292</f>
        <v>0</v>
      </c>
      <c r="S1292" s="0" t="str">
        <f aca="false">IF(D1292="NA", IF(R1292=1,"C","N"), IF(R1292=1,"C","Y"))</f>
        <v>N</v>
      </c>
    </row>
    <row r="1293" customFormat="false" ht="15" hidden="false" customHeight="false" outlineLevel="0" collapsed="false">
      <c r="A1293" s="0" t="s">
        <v>85242</v>
      </c>
      <c r="B1293" s="1" t="n">
        <v>41379.3895833333</v>
      </c>
      <c r="C1293" s="0" t="s">
        <v>85243</v>
      </c>
      <c r="D1293" s="0" t="s">
        <v>104214</v>
      </c>
      <c r="E1293" s="0" t="s">
        <v>104214</v>
      </c>
      <c r="F1293" s="0" t="s">
        <v>104214</v>
      </c>
      <c r="G1293" s="0" t="n">
        <f aca="false">D1293=E1293</f>
        <v>1</v>
      </c>
      <c r="H1293" s="0" t="str">
        <f aca="false">IF(D1293="NA", IF(G1293=1,"C","N"), IF(G1293=1,"C","Y"))</f>
        <v>C</v>
      </c>
      <c r="I1293" s="19" t="s">
        <v>104214</v>
      </c>
      <c r="J1293" s="0" t="n">
        <f aca="false">D1293=I1293</f>
        <v>1</v>
      </c>
      <c r="K1293" s="0" t="str">
        <f aca="false">IF(D1293="NA", IF(J1293=1,"C","N"), IF(J1293=1,"C","Y"))</f>
        <v>C</v>
      </c>
      <c r="L1293" s="20" t="s">
        <v>104292</v>
      </c>
      <c r="M1293" s="0" t="n">
        <f aca="false">D1293=L1293</f>
        <v>0</v>
      </c>
      <c r="N1293" s="0" t="str">
        <f aca="false">IF(D1293="NA", IF(M1293=1,"C","N"), IF(M1293=1,"C","Y"))</f>
        <v>N</v>
      </c>
      <c r="O1293" s="0" t="n">
        <f aca="false">L1293=F1293</f>
        <v>0</v>
      </c>
      <c r="P1293" s="0" t="str">
        <f aca="false">IF(F1293="NA", IF(O1293=1,"C","N"), IF(O1293=1,"C","Y"))</f>
        <v>N</v>
      </c>
      <c r="Q1293" s="20" t="s">
        <v>104221</v>
      </c>
      <c r="R1293" s="0" t="n">
        <f aca="false">D1293=Q1293</f>
        <v>0</v>
      </c>
      <c r="S1293" s="0" t="str">
        <f aca="false">IF(D1293="NA", IF(R1293=1,"C","N"), IF(R1293=1,"C","Y"))</f>
        <v>N</v>
      </c>
    </row>
    <row r="1294" customFormat="false" ht="15" hidden="false" customHeight="false" outlineLevel="0" collapsed="false">
      <c r="A1294" s="0" t="s">
        <v>85246</v>
      </c>
      <c r="B1294" s="1" t="n">
        <v>41379.3895833333</v>
      </c>
      <c r="C1294" s="0" t="s">
        <v>85247</v>
      </c>
      <c r="D1294" s="0" t="s">
        <v>104214</v>
      </c>
      <c r="E1294" s="0" t="s">
        <v>104214</v>
      </c>
      <c r="F1294" s="0" t="s">
        <v>104214</v>
      </c>
      <c r="G1294" s="0" t="n">
        <f aca="false">D1294=E1294</f>
        <v>1</v>
      </c>
      <c r="H1294" s="0" t="str">
        <f aca="false">IF(D1294="NA", IF(G1294=1,"C","N"), IF(G1294=1,"C","Y"))</f>
        <v>C</v>
      </c>
      <c r="I1294" s="19" t="s">
        <v>104214</v>
      </c>
      <c r="J1294" s="0" t="n">
        <f aca="false">D1294=I1294</f>
        <v>1</v>
      </c>
      <c r="K1294" s="0" t="str">
        <f aca="false">IF(D1294="NA", IF(J1294=1,"C","N"), IF(J1294=1,"C","Y"))</f>
        <v>C</v>
      </c>
      <c r="L1294" s="20" t="s">
        <v>104214</v>
      </c>
      <c r="M1294" s="0" t="n">
        <f aca="false">D1294=L1294</f>
        <v>1</v>
      </c>
      <c r="N1294" s="0" t="str">
        <f aca="false">IF(D1294="NA", IF(M1294=1,"C","N"), IF(M1294=1,"C","Y"))</f>
        <v>C</v>
      </c>
      <c r="O1294" s="0" t="n">
        <f aca="false">L1294=F1294</f>
        <v>1</v>
      </c>
      <c r="P1294" s="0" t="str">
        <f aca="false">IF(F1294="NA", IF(O1294=1,"C","N"), IF(O1294=1,"C","Y"))</f>
        <v>C</v>
      </c>
      <c r="Q1294" s="20" t="s">
        <v>104215</v>
      </c>
      <c r="R1294" s="0" t="n">
        <f aca="false">D1294=Q1294</f>
        <v>0</v>
      </c>
      <c r="S1294" s="0" t="str">
        <f aca="false">IF(D1294="NA", IF(R1294=1,"C","N"), IF(R1294=1,"C","Y"))</f>
        <v>N</v>
      </c>
    </row>
    <row r="1295" customFormat="false" ht="15" hidden="false" customHeight="false" outlineLevel="0" collapsed="false">
      <c r="A1295" s="0" t="s">
        <v>63645</v>
      </c>
      <c r="B1295" s="1" t="n">
        <v>41379.3895833333</v>
      </c>
      <c r="C1295" s="0" t="s">
        <v>85250</v>
      </c>
      <c r="D1295" s="0" t="s">
        <v>104219</v>
      </c>
      <c r="E1295" s="0" t="s">
        <v>104214</v>
      </c>
      <c r="F1295" s="7" t="s">
        <v>104219</v>
      </c>
      <c r="G1295" s="0" t="n">
        <f aca="false">D1295=E1295</f>
        <v>0</v>
      </c>
      <c r="H1295" s="0" t="str">
        <f aca="false">IF(D1295="NA", IF(G1295=1,"C","N"), IF(G1295=1,"C","Y"))</f>
        <v>Y</v>
      </c>
      <c r="I1295" s="19" t="s">
        <v>104214</v>
      </c>
      <c r="J1295" s="0" t="n">
        <f aca="false">D1295=I1295</f>
        <v>0</v>
      </c>
      <c r="K1295" s="0" t="str">
        <f aca="false">IF(D1295="NA", IF(J1295=1,"C","N"), IF(J1295=1,"C","Y"))</f>
        <v>Y</v>
      </c>
      <c r="L1295" s="20" t="s">
        <v>104214</v>
      </c>
      <c r="M1295" s="0" t="n">
        <f aca="false">D1295=L1295</f>
        <v>0</v>
      </c>
      <c r="N1295" s="0" t="str">
        <f aca="false">IF(D1295="NA", IF(M1295=1,"C","N"), IF(M1295=1,"C","Y"))</f>
        <v>Y</v>
      </c>
      <c r="O1295" s="0" t="n">
        <f aca="false">L1295=F1295</f>
        <v>0</v>
      </c>
      <c r="P1295" s="0" t="str">
        <f aca="false">IF(F1295="NA", IF(O1295=1,"C","N"), IF(O1295=1,"C","Y"))</f>
        <v>Y</v>
      </c>
      <c r="Q1295" s="20" t="s">
        <v>104219</v>
      </c>
      <c r="R1295" s="0" t="n">
        <f aca="false">D1295=Q1295</f>
        <v>1</v>
      </c>
      <c r="S1295" s="0" t="str">
        <f aca="false">IF(D1295="NA", IF(R1295=1,"C","N"), IF(R1295=1,"C","Y"))</f>
        <v>C</v>
      </c>
    </row>
    <row r="1296" customFormat="false" ht="15" hidden="false" customHeight="false" outlineLevel="0" collapsed="false">
      <c r="A1296" s="0" t="s">
        <v>65498</v>
      </c>
      <c r="B1296" s="1" t="n">
        <v>41379.3895833333</v>
      </c>
      <c r="C1296" s="0" t="s">
        <v>85251</v>
      </c>
      <c r="D1296" s="0" t="s">
        <v>104214</v>
      </c>
      <c r="E1296" s="0" t="s">
        <v>104214</v>
      </c>
      <c r="F1296" s="0" t="s">
        <v>104214</v>
      </c>
      <c r="G1296" s="0" t="n">
        <f aca="false">D1296=E1296</f>
        <v>1</v>
      </c>
      <c r="H1296" s="0" t="str">
        <f aca="false">IF(D1296="NA", IF(G1296=1,"C","N"), IF(G1296=1,"C","Y"))</f>
        <v>C</v>
      </c>
      <c r="I1296" s="19" t="s">
        <v>104215</v>
      </c>
      <c r="J1296" s="0" t="n">
        <f aca="false">D1296=I1296</f>
        <v>0</v>
      </c>
      <c r="K1296" s="0" t="str">
        <f aca="false">IF(D1296="NA", IF(J1296=1,"C","N"), IF(J1296=1,"C","Y"))</f>
        <v>N</v>
      </c>
      <c r="L1296" s="20" t="s">
        <v>104214</v>
      </c>
      <c r="M1296" s="0" t="n">
        <f aca="false">D1296=L1296</f>
        <v>1</v>
      </c>
      <c r="N1296" s="0" t="str">
        <f aca="false">IF(D1296="NA", IF(M1296=1,"C","N"), IF(M1296=1,"C","Y"))</f>
        <v>C</v>
      </c>
      <c r="O1296" s="0" t="n">
        <f aca="false">L1296=F1296</f>
        <v>1</v>
      </c>
      <c r="P1296" s="0" t="str">
        <f aca="false">IF(F1296="NA", IF(O1296=1,"C","N"), IF(O1296=1,"C","Y"))</f>
        <v>C</v>
      </c>
      <c r="Q1296" s="20" t="s">
        <v>104215</v>
      </c>
      <c r="R1296" s="0" t="n">
        <f aca="false">D1296=Q1296</f>
        <v>0</v>
      </c>
      <c r="S1296" s="0" t="str">
        <f aca="false">IF(D1296="NA", IF(R1296=1,"C","N"), IF(R1296=1,"C","Y"))</f>
        <v>N</v>
      </c>
    </row>
    <row r="1297" customFormat="false" ht="15" hidden="false" customHeight="false" outlineLevel="0" collapsed="false">
      <c r="A1297" s="0" t="s">
        <v>79489</v>
      </c>
      <c r="B1297" s="1" t="n">
        <v>41379.3895833333</v>
      </c>
      <c r="C1297" s="0" t="s">
        <v>85252</v>
      </c>
      <c r="D1297" s="0" t="s">
        <v>104214</v>
      </c>
      <c r="E1297" s="0" t="s">
        <v>104214</v>
      </c>
      <c r="F1297" s="0" t="s">
        <v>104214</v>
      </c>
      <c r="G1297" s="0" t="n">
        <f aca="false">D1297=E1297</f>
        <v>1</v>
      </c>
      <c r="H1297" s="0" t="str">
        <f aca="false">IF(D1297="NA", IF(G1297=1,"C","N"), IF(G1297=1,"C","Y"))</f>
        <v>C</v>
      </c>
      <c r="I1297" s="19" t="s">
        <v>104214</v>
      </c>
      <c r="J1297" s="0" t="n">
        <f aca="false">D1297=I1297</f>
        <v>1</v>
      </c>
      <c r="K1297" s="0" t="str">
        <f aca="false">IF(D1297="NA", IF(J1297=1,"C","N"), IF(J1297=1,"C","Y"))</f>
        <v>C</v>
      </c>
      <c r="L1297" s="20" t="s">
        <v>104214</v>
      </c>
      <c r="M1297" s="0" t="n">
        <f aca="false">D1297=L1297</f>
        <v>1</v>
      </c>
      <c r="N1297" s="0" t="str">
        <f aca="false">IF(D1297="NA", IF(M1297=1,"C","N"), IF(M1297=1,"C","Y"))</f>
        <v>C</v>
      </c>
      <c r="O1297" s="0" t="n">
        <f aca="false">L1297=F1297</f>
        <v>1</v>
      </c>
      <c r="P1297" s="0" t="str">
        <f aca="false">IF(F1297="NA", IF(O1297=1,"C","N"), IF(O1297=1,"C","Y"))</f>
        <v>C</v>
      </c>
      <c r="Q1297" s="20" t="s">
        <v>104214</v>
      </c>
      <c r="R1297" s="0" t="n">
        <f aca="false">D1297=Q1297</f>
        <v>1</v>
      </c>
      <c r="S1297" s="0" t="str">
        <f aca="false">IF(D1297="NA", IF(R1297=1,"C","N"), IF(R1297=1,"C","Y"))</f>
        <v>C</v>
      </c>
    </row>
    <row r="1298" customFormat="false" ht="15" hidden="false" customHeight="false" outlineLevel="0" collapsed="false">
      <c r="A1298" s="0" t="s">
        <v>53583</v>
      </c>
      <c r="B1298" s="1" t="n">
        <v>41379.3895833333</v>
      </c>
      <c r="C1298" s="0" t="s">
        <v>85253</v>
      </c>
      <c r="D1298" s="0" t="s">
        <v>104214</v>
      </c>
      <c r="E1298" s="0" t="s">
        <v>104214</v>
      </c>
      <c r="F1298" s="0" t="s">
        <v>104214</v>
      </c>
      <c r="G1298" s="0" t="n">
        <f aca="false">D1298=E1298</f>
        <v>1</v>
      </c>
      <c r="H1298" s="0" t="str">
        <f aca="false">IF(D1298="NA", IF(G1298=1,"C","N"), IF(G1298=1,"C","Y"))</f>
        <v>C</v>
      </c>
      <c r="I1298" s="19" t="s">
        <v>104292</v>
      </c>
      <c r="J1298" s="0" t="n">
        <f aca="false">D1298=I1298</f>
        <v>0</v>
      </c>
      <c r="K1298" s="0" t="str">
        <f aca="false">IF(D1298="NA", IF(J1298=1,"C","N"), IF(J1298=1,"C","Y"))</f>
        <v>N</v>
      </c>
      <c r="L1298" s="20" t="s">
        <v>104214</v>
      </c>
      <c r="M1298" s="0" t="n">
        <f aca="false">D1298=L1298</f>
        <v>1</v>
      </c>
      <c r="N1298" s="0" t="str">
        <f aca="false">IF(D1298="NA", IF(M1298=1,"C","N"), IF(M1298=1,"C","Y"))</f>
        <v>C</v>
      </c>
      <c r="O1298" s="0" t="n">
        <f aca="false">L1298=F1298</f>
        <v>1</v>
      </c>
      <c r="P1298" s="0" t="str">
        <f aca="false">IF(F1298="NA", IF(O1298=1,"C","N"), IF(O1298=1,"C","Y"))</f>
        <v>C</v>
      </c>
      <c r="Q1298" s="20" t="s">
        <v>104292</v>
      </c>
      <c r="R1298" s="0" t="n">
        <f aca="false">D1298=Q1298</f>
        <v>0</v>
      </c>
      <c r="S1298" s="0" t="str">
        <f aca="false">IF(D1298="NA", IF(R1298=1,"C","N"), IF(R1298=1,"C","Y"))</f>
        <v>N</v>
      </c>
    </row>
    <row r="1299" customFormat="false" ht="15" hidden="false" customHeight="false" outlineLevel="0" collapsed="false">
      <c r="A1299" s="0" t="s">
        <v>85255</v>
      </c>
      <c r="B1299" s="1" t="n">
        <v>41379.3895833333</v>
      </c>
      <c r="C1299" s="0" t="s">
        <v>85256</v>
      </c>
      <c r="D1299" s="0" t="s">
        <v>104214</v>
      </c>
      <c r="E1299" s="0" t="s">
        <v>104214</v>
      </c>
      <c r="F1299" s="0" t="s">
        <v>104214</v>
      </c>
      <c r="G1299" s="0" t="n">
        <f aca="false">D1299=E1299</f>
        <v>1</v>
      </c>
      <c r="H1299" s="0" t="str">
        <f aca="false">IF(D1299="NA", IF(G1299=1,"C","N"), IF(G1299=1,"C","Y"))</f>
        <v>C</v>
      </c>
      <c r="I1299" s="19" t="s">
        <v>104221</v>
      </c>
      <c r="J1299" s="0" t="n">
        <f aca="false">D1299=I1299</f>
        <v>0</v>
      </c>
      <c r="K1299" s="0" t="str">
        <f aca="false">IF(D1299="NA", IF(J1299=1,"C","N"), IF(J1299=1,"C","Y"))</f>
        <v>N</v>
      </c>
      <c r="L1299" s="20" t="s">
        <v>104214</v>
      </c>
      <c r="M1299" s="0" t="n">
        <f aca="false">D1299=L1299</f>
        <v>1</v>
      </c>
      <c r="N1299" s="0" t="str">
        <f aca="false">IF(D1299="NA", IF(M1299=1,"C","N"), IF(M1299=1,"C","Y"))</f>
        <v>C</v>
      </c>
      <c r="O1299" s="0" t="n">
        <f aca="false">L1299=F1299</f>
        <v>1</v>
      </c>
      <c r="P1299" s="0" t="str">
        <f aca="false">IF(F1299="NA", IF(O1299=1,"C","N"), IF(O1299=1,"C","Y"))</f>
        <v>C</v>
      </c>
      <c r="Q1299" s="20" t="s">
        <v>104221</v>
      </c>
      <c r="R1299" s="0" t="n">
        <f aca="false">D1299=Q1299</f>
        <v>0</v>
      </c>
      <c r="S1299" s="0" t="str">
        <f aca="false">IF(D1299="NA", IF(R1299=1,"C","N"), IF(R1299=1,"C","Y"))</f>
        <v>N</v>
      </c>
    </row>
    <row r="1300" customFormat="false" ht="15" hidden="false" customHeight="false" outlineLevel="0" collapsed="false">
      <c r="A1300" s="0" t="s">
        <v>85257</v>
      </c>
      <c r="B1300" s="1" t="n">
        <v>41379.3895833333</v>
      </c>
      <c r="C1300" s="0" t="s">
        <v>85258</v>
      </c>
      <c r="D1300" s="0" t="s">
        <v>104214</v>
      </c>
      <c r="E1300" s="0" t="s">
        <v>104214</v>
      </c>
      <c r="F1300" s="0" t="s">
        <v>104214</v>
      </c>
      <c r="G1300" s="0" t="n">
        <f aca="false">D1300=E1300</f>
        <v>1</v>
      </c>
      <c r="H1300" s="0" t="str">
        <f aca="false">IF(D1300="NA", IF(G1300=1,"C","N"), IF(G1300=1,"C","Y"))</f>
        <v>C</v>
      </c>
      <c r="I1300" s="19" t="s">
        <v>104215</v>
      </c>
      <c r="J1300" s="0" t="n">
        <f aca="false">D1300=I1300</f>
        <v>0</v>
      </c>
      <c r="K1300" s="0" t="str">
        <f aca="false">IF(D1300="NA", IF(J1300=1,"C","N"), IF(J1300=1,"C","Y"))</f>
        <v>N</v>
      </c>
      <c r="L1300" s="20" t="s">
        <v>104214</v>
      </c>
      <c r="M1300" s="0" t="n">
        <f aca="false">D1300=L1300</f>
        <v>1</v>
      </c>
      <c r="N1300" s="0" t="str">
        <f aca="false">IF(D1300="NA", IF(M1300=1,"C","N"), IF(M1300=1,"C","Y"))</f>
        <v>C</v>
      </c>
      <c r="O1300" s="0" t="n">
        <f aca="false">L1300=F1300</f>
        <v>1</v>
      </c>
      <c r="P1300" s="0" t="str">
        <f aca="false">IF(F1300="NA", IF(O1300=1,"C","N"), IF(O1300=1,"C","Y"))</f>
        <v>C</v>
      </c>
      <c r="Q1300" s="20" t="s">
        <v>104215</v>
      </c>
      <c r="R1300" s="0" t="n">
        <f aca="false">D1300=Q1300</f>
        <v>0</v>
      </c>
      <c r="S1300" s="0" t="str">
        <f aca="false">IF(D1300="NA", IF(R1300=1,"C","N"), IF(R1300=1,"C","Y"))</f>
        <v>N</v>
      </c>
    </row>
    <row r="1301" customFormat="false" ht="15" hidden="false" customHeight="false" outlineLevel="0" collapsed="false">
      <c r="A1301" s="0" t="s">
        <v>85259</v>
      </c>
      <c r="B1301" s="1" t="n">
        <v>41379.3895833333</v>
      </c>
      <c r="C1301" s="0" t="s">
        <v>85260</v>
      </c>
      <c r="D1301" s="0" t="s">
        <v>104214</v>
      </c>
      <c r="E1301" s="0" t="s">
        <v>104214</v>
      </c>
      <c r="F1301" s="0" t="s">
        <v>104214</v>
      </c>
      <c r="G1301" s="0" t="n">
        <f aca="false">D1301=E1301</f>
        <v>1</v>
      </c>
      <c r="H1301" s="0" t="str">
        <f aca="false">IF(D1301="NA", IF(G1301=1,"C","N"), IF(G1301=1,"C","Y"))</f>
        <v>C</v>
      </c>
      <c r="I1301" s="19" t="s">
        <v>104214</v>
      </c>
      <c r="J1301" s="0" t="n">
        <f aca="false">D1301=I1301</f>
        <v>1</v>
      </c>
      <c r="K1301" s="0" t="str">
        <f aca="false">IF(D1301="NA", IF(J1301=1,"C","N"), IF(J1301=1,"C","Y"))</f>
        <v>C</v>
      </c>
      <c r="L1301" s="20" t="s">
        <v>104214</v>
      </c>
      <c r="M1301" s="0" t="n">
        <f aca="false">D1301=L1301</f>
        <v>1</v>
      </c>
      <c r="N1301" s="0" t="str">
        <f aca="false">IF(D1301="NA", IF(M1301=1,"C","N"), IF(M1301=1,"C","Y"))</f>
        <v>C</v>
      </c>
      <c r="O1301" s="0" t="n">
        <f aca="false">L1301=F1301</f>
        <v>1</v>
      </c>
      <c r="P1301" s="0" t="str">
        <f aca="false">IF(F1301="NA", IF(O1301=1,"C","N"), IF(O1301=1,"C","Y"))</f>
        <v>C</v>
      </c>
      <c r="Q1301" s="20" t="s">
        <v>104214</v>
      </c>
      <c r="R1301" s="0" t="n">
        <f aca="false">D1301=Q1301</f>
        <v>1</v>
      </c>
      <c r="S1301" s="0" t="str">
        <f aca="false">IF(D1301="NA", IF(R1301=1,"C","N"), IF(R1301=1,"C","Y"))</f>
        <v>C</v>
      </c>
    </row>
    <row r="1302" customFormat="false" ht="15" hidden="false" customHeight="false" outlineLevel="0" collapsed="false">
      <c r="A1302" s="0" t="s">
        <v>9868</v>
      </c>
      <c r="B1302" s="1" t="n">
        <v>41379.3895833333</v>
      </c>
      <c r="C1302" s="0" t="s">
        <v>85263</v>
      </c>
      <c r="D1302" s="0" t="s">
        <v>104214</v>
      </c>
      <c r="E1302" s="0" t="s">
        <v>104214</v>
      </c>
      <c r="F1302" s="0" t="s">
        <v>104214</v>
      </c>
      <c r="G1302" s="0" t="n">
        <f aca="false">D1302=E1302</f>
        <v>1</v>
      </c>
      <c r="H1302" s="0" t="str">
        <f aca="false">IF(D1302="NA", IF(G1302=1,"C","N"), IF(G1302=1,"C","Y"))</f>
        <v>C</v>
      </c>
      <c r="I1302" s="19" t="s">
        <v>104292</v>
      </c>
      <c r="J1302" s="0" t="n">
        <f aca="false">D1302=I1302</f>
        <v>0</v>
      </c>
      <c r="K1302" s="0" t="str">
        <f aca="false">IF(D1302="NA", IF(J1302=1,"C","N"), IF(J1302=1,"C","Y"))</f>
        <v>N</v>
      </c>
      <c r="L1302" s="20" t="s">
        <v>104214</v>
      </c>
      <c r="M1302" s="0" t="n">
        <f aca="false">D1302=L1302</f>
        <v>1</v>
      </c>
      <c r="N1302" s="0" t="str">
        <f aca="false">IF(D1302="NA", IF(M1302=1,"C","N"), IF(M1302=1,"C","Y"))</f>
        <v>C</v>
      </c>
      <c r="O1302" s="0" t="n">
        <f aca="false">L1302=F1302</f>
        <v>1</v>
      </c>
      <c r="P1302" s="0" t="str">
        <f aca="false">IF(F1302="NA", IF(O1302=1,"C","N"), IF(O1302=1,"C","Y"))</f>
        <v>C</v>
      </c>
      <c r="Q1302" s="20" t="s">
        <v>104292</v>
      </c>
      <c r="R1302" s="0" t="n">
        <f aca="false">D1302=Q1302</f>
        <v>0</v>
      </c>
      <c r="S1302" s="0" t="str">
        <f aca="false">IF(D1302="NA", IF(R1302=1,"C","N"), IF(R1302=1,"C","Y"))</f>
        <v>N</v>
      </c>
    </row>
    <row r="1303" customFormat="false" ht="15" hidden="false" customHeight="false" outlineLevel="0" collapsed="false">
      <c r="A1303" s="0" t="s">
        <v>85264</v>
      </c>
      <c r="B1303" s="1" t="n">
        <v>41379.3895833333</v>
      </c>
      <c r="C1303" s="0" t="s">
        <v>85265</v>
      </c>
      <c r="D1303" s="0" t="s">
        <v>104216</v>
      </c>
      <c r="E1303" s="0" t="s">
        <v>104214</v>
      </c>
      <c r="F1303" s="0" t="s">
        <v>104214</v>
      </c>
      <c r="G1303" s="0" t="n">
        <f aca="false">D1303=E1303</f>
        <v>0</v>
      </c>
      <c r="H1303" s="0" t="str">
        <f aca="false">IF(D1303="NA", IF(G1303=1,"C","N"), IF(G1303=1,"C","Y"))</f>
        <v>Y</v>
      </c>
      <c r="I1303" s="19" t="s">
        <v>104221</v>
      </c>
      <c r="J1303" s="0" t="n">
        <f aca="false">D1303=I1303</f>
        <v>0</v>
      </c>
      <c r="K1303" s="0" t="str">
        <f aca="false">IF(D1303="NA", IF(J1303=1,"C","N"), IF(J1303=1,"C","Y"))</f>
        <v>Y</v>
      </c>
      <c r="L1303" s="20" t="s">
        <v>104281</v>
      </c>
      <c r="M1303" s="0" t="n">
        <f aca="false">D1303=L1303</f>
        <v>0</v>
      </c>
      <c r="N1303" s="0" t="str">
        <f aca="false">IF(D1303="NA", IF(M1303=1,"C","N"), IF(M1303=1,"C","Y"))</f>
        <v>Y</v>
      </c>
      <c r="O1303" s="0" t="n">
        <f aca="false">L1303=F1303</f>
        <v>0</v>
      </c>
      <c r="P1303" s="0" t="str">
        <f aca="false">IF(F1303="NA", IF(O1303=1,"C","N"), IF(O1303=1,"C","Y"))</f>
        <v>N</v>
      </c>
      <c r="Q1303" s="20" t="s">
        <v>104292</v>
      </c>
      <c r="R1303" s="0" t="n">
        <f aca="false">D1303=Q1303</f>
        <v>0</v>
      </c>
      <c r="S1303" s="0" t="str">
        <f aca="false">IF(D1303="NA", IF(R1303=1,"C","N"), IF(R1303=1,"C","Y"))</f>
        <v>Y</v>
      </c>
    </row>
    <row r="1304" customFormat="false" ht="15" hidden="false" customHeight="false" outlineLevel="0" collapsed="false">
      <c r="A1304" s="0" t="s">
        <v>85266</v>
      </c>
      <c r="B1304" s="1" t="n">
        <v>41379.3895833333</v>
      </c>
      <c r="C1304" s="0" t="s">
        <v>85267</v>
      </c>
      <c r="D1304" s="0" t="s">
        <v>104214</v>
      </c>
      <c r="E1304" s="0" t="s">
        <v>104214</v>
      </c>
      <c r="F1304" s="0" t="s">
        <v>104214</v>
      </c>
      <c r="G1304" s="0" t="n">
        <f aca="false">D1304=E1304</f>
        <v>1</v>
      </c>
      <c r="H1304" s="0" t="str">
        <f aca="false">IF(D1304="NA", IF(G1304=1,"C","N"), IF(G1304=1,"C","Y"))</f>
        <v>C</v>
      </c>
      <c r="I1304" s="19" t="s">
        <v>104214</v>
      </c>
      <c r="J1304" s="0" t="n">
        <f aca="false">D1304=I1304</f>
        <v>1</v>
      </c>
      <c r="K1304" s="0" t="str">
        <f aca="false">IF(D1304="NA", IF(J1304=1,"C","N"), IF(J1304=1,"C","Y"))</f>
        <v>C</v>
      </c>
      <c r="L1304" s="20" t="s">
        <v>104214</v>
      </c>
      <c r="M1304" s="0" t="n">
        <f aca="false">D1304=L1304</f>
        <v>1</v>
      </c>
      <c r="N1304" s="0" t="str">
        <f aca="false">IF(D1304="NA", IF(M1304=1,"C","N"), IF(M1304=1,"C","Y"))</f>
        <v>C</v>
      </c>
      <c r="O1304" s="0" t="n">
        <f aca="false">L1304=F1304</f>
        <v>1</v>
      </c>
      <c r="P1304" s="0" t="str">
        <f aca="false">IF(F1304="NA", IF(O1304=1,"C","N"), IF(O1304=1,"C","Y"))</f>
        <v>C</v>
      </c>
      <c r="Q1304" s="20" t="s">
        <v>104214</v>
      </c>
      <c r="R1304" s="0" t="n">
        <f aca="false">D1304=Q1304</f>
        <v>1</v>
      </c>
      <c r="S1304" s="0" t="str">
        <f aca="false">IF(D1304="NA", IF(R1304=1,"C","N"), IF(R1304=1,"C","Y"))</f>
        <v>C</v>
      </c>
    </row>
    <row r="1305" customFormat="false" ht="15" hidden="false" customHeight="false" outlineLevel="0" collapsed="false">
      <c r="A1305" s="0" t="s">
        <v>85268</v>
      </c>
      <c r="B1305" s="1" t="n">
        <v>41379.3902777778</v>
      </c>
      <c r="C1305" s="0" t="s">
        <v>85269</v>
      </c>
      <c r="D1305" s="0" t="s">
        <v>104214</v>
      </c>
      <c r="E1305" s="0" t="s">
        <v>104214</v>
      </c>
      <c r="F1305" s="0" t="s">
        <v>104214</v>
      </c>
      <c r="G1305" s="0" t="n">
        <f aca="false">D1305=E1305</f>
        <v>1</v>
      </c>
      <c r="H1305" s="0" t="str">
        <f aca="false">IF(D1305="NA", IF(G1305=1,"C","N"), IF(G1305=1,"C","Y"))</f>
        <v>C</v>
      </c>
      <c r="I1305" s="19" t="s">
        <v>104221</v>
      </c>
      <c r="J1305" s="0" t="n">
        <f aca="false">D1305=I1305</f>
        <v>0</v>
      </c>
      <c r="K1305" s="0" t="str">
        <f aca="false">IF(D1305="NA", IF(J1305=1,"C","N"), IF(J1305=1,"C","Y"))</f>
        <v>N</v>
      </c>
      <c r="L1305" s="20" t="s">
        <v>104214</v>
      </c>
      <c r="M1305" s="0" t="n">
        <f aca="false">D1305=L1305</f>
        <v>1</v>
      </c>
      <c r="N1305" s="0" t="str">
        <f aca="false">IF(D1305="NA", IF(M1305=1,"C","N"), IF(M1305=1,"C","Y"))</f>
        <v>C</v>
      </c>
      <c r="O1305" s="0" t="n">
        <f aca="false">L1305=F1305</f>
        <v>1</v>
      </c>
      <c r="P1305" s="0" t="str">
        <f aca="false">IF(F1305="NA", IF(O1305=1,"C","N"), IF(O1305=1,"C","Y"))</f>
        <v>C</v>
      </c>
      <c r="Q1305" s="20" t="s">
        <v>104216</v>
      </c>
      <c r="R1305" s="0" t="n">
        <f aca="false">D1305=Q1305</f>
        <v>0</v>
      </c>
      <c r="S1305" s="0" t="str">
        <f aca="false">IF(D1305="NA", IF(R1305=1,"C","N"), IF(R1305=1,"C","Y"))</f>
        <v>N</v>
      </c>
    </row>
    <row r="1306" customFormat="false" ht="15" hidden="false" customHeight="false" outlineLevel="0" collapsed="false">
      <c r="A1306" s="0" t="s">
        <v>85270</v>
      </c>
      <c r="B1306" s="1" t="n">
        <v>41379.3902777778</v>
      </c>
      <c r="C1306" s="0" t="s">
        <v>85271</v>
      </c>
      <c r="D1306" s="0" t="s">
        <v>104214</v>
      </c>
      <c r="E1306" s="0" t="s">
        <v>104214</v>
      </c>
      <c r="F1306" s="0" t="s">
        <v>104214</v>
      </c>
      <c r="G1306" s="0" t="n">
        <f aca="false">D1306=E1306</f>
        <v>1</v>
      </c>
      <c r="H1306" s="0" t="str">
        <f aca="false">IF(D1306="NA", IF(G1306=1,"C","N"), IF(G1306=1,"C","Y"))</f>
        <v>C</v>
      </c>
      <c r="I1306" s="19" t="s">
        <v>104214</v>
      </c>
      <c r="J1306" s="0" t="n">
        <f aca="false">D1306=I1306</f>
        <v>1</v>
      </c>
      <c r="K1306" s="0" t="str">
        <f aca="false">IF(D1306="NA", IF(J1306=1,"C","N"), IF(J1306=1,"C","Y"))</f>
        <v>C</v>
      </c>
      <c r="L1306" s="20" t="s">
        <v>104214</v>
      </c>
      <c r="M1306" s="0" t="n">
        <f aca="false">D1306=L1306</f>
        <v>1</v>
      </c>
      <c r="N1306" s="0" t="str">
        <f aca="false">IF(D1306="NA", IF(M1306=1,"C","N"), IF(M1306=1,"C","Y"))</f>
        <v>C</v>
      </c>
      <c r="O1306" s="0" t="n">
        <f aca="false">L1306=F1306</f>
        <v>1</v>
      </c>
      <c r="P1306" s="0" t="str">
        <f aca="false">IF(F1306="NA", IF(O1306=1,"C","N"), IF(O1306=1,"C","Y"))</f>
        <v>C</v>
      </c>
      <c r="Q1306" s="20" t="s">
        <v>104214</v>
      </c>
      <c r="R1306" s="0" t="n">
        <f aca="false">D1306=Q1306</f>
        <v>1</v>
      </c>
      <c r="S1306" s="0" t="str">
        <f aca="false">IF(D1306="NA", IF(R1306=1,"C","N"), IF(R1306=1,"C","Y"))</f>
        <v>C</v>
      </c>
    </row>
    <row r="1307" customFormat="false" ht="15" hidden="false" customHeight="false" outlineLevel="0" collapsed="false">
      <c r="A1307" s="0" t="s">
        <v>85272</v>
      </c>
      <c r="B1307" s="1" t="n">
        <v>41379.3902777778</v>
      </c>
      <c r="C1307" s="0" t="s">
        <v>85273</v>
      </c>
      <c r="D1307" s="0" t="s">
        <v>104214</v>
      </c>
      <c r="E1307" s="0" t="s">
        <v>104214</v>
      </c>
      <c r="F1307" s="0" t="s">
        <v>104214</v>
      </c>
      <c r="G1307" s="0" t="n">
        <f aca="false">D1307=E1307</f>
        <v>1</v>
      </c>
      <c r="H1307" s="0" t="str">
        <f aca="false">IF(D1307="NA", IF(G1307=1,"C","N"), IF(G1307=1,"C","Y"))</f>
        <v>C</v>
      </c>
      <c r="I1307" s="19" t="s">
        <v>104221</v>
      </c>
      <c r="J1307" s="0" t="n">
        <f aca="false">D1307=I1307</f>
        <v>0</v>
      </c>
      <c r="K1307" s="0" t="str">
        <f aca="false">IF(D1307="NA", IF(J1307=1,"C","N"), IF(J1307=1,"C","Y"))</f>
        <v>N</v>
      </c>
      <c r="L1307" s="20" t="s">
        <v>104214</v>
      </c>
      <c r="M1307" s="0" t="n">
        <f aca="false">D1307=L1307</f>
        <v>1</v>
      </c>
      <c r="N1307" s="0" t="str">
        <f aca="false">IF(D1307="NA", IF(M1307=1,"C","N"), IF(M1307=1,"C","Y"))</f>
        <v>C</v>
      </c>
      <c r="O1307" s="0" t="n">
        <f aca="false">L1307=F1307</f>
        <v>1</v>
      </c>
      <c r="P1307" s="0" t="str">
        <f aca="false">IF(F1307="NA", IF(O1307=1,"C","N"), IF(O1307=1,"C","Y"))</f>
        <v>C</v>
      </c>
      <c r="Q1307" s="20" t="s">
        <v>104216</v>
      </c>
      <c r="R1307" s="0" t="n">
        <f aca="false">D1307=Q1307</f>
        <v>0</v>
      </c>
      <c r="S1307" s="0" t="str">
        <f aca="false">IF(D1307="NA", IF(R1307=1,"C","N"), IF(R1307=1,"C","Y"))</f>
        <v>N</v>
      </c>
    </row>
    <row r="1308" customFormat="false" ht="15" hidden="false" customHeight="false" outlineLevel="0" collapsed="false">
      <c r="A1308" s="0" t="s">
        <v>85274</v>
      </c>
      <c r="B1308" s="1" t="n">
        <v>41379.3902777778</v>
      </c>
      <c r="C1308" s="0" t="s">
        <v>85275</v>
      </c>
      <c r="D1308" s="0" t="s">
        <v>104214</v>
      </c>
      <c r="E1308" s="0" t="s">
        <v>104214</v>
      </c>
      <c r="F1308" s="0" t="s">
        <v>104214</v>
      </c>
      <c r="G1308" s="0" t="n">
        <f aca="false">D1308=E1308</f>
        <v>1</v>
      </c>
      <c r="H1308" s="0" t="str">
        <f aca="false">IF(D1308="NA", IF(G1308=1,"C","N"), IF(G1308=1,"C","Y"))</f>
        <v>C</v>
      </c>
      <c r="I1308" s="19" t="s">
        <v>104221</v>
      </c>
      <c r="J1308" s="0" t="n">
        <f aca="false">D1308=I1308</f>
        <v>0</v>
      </c>
      <c r="K1308" s="0" t="str">
        <f aca="false">IF(D1308="NA", IF(J1308=1,"C","N"), IF(J1308=1,"C","Y"))</f>
        <v>N</v>
      </c>
      <c r="L1308" s="20" t="s">
        <v>104214</v>
      </c>
      <c r="M1308" s="0" t="n">
        <f aca="false">D1308=L1308</f>
        <v>1</v>
      </c>
      <c r="N1308" s="0" t="str">
        <f aca="false">IF(D1308="NA", IF(M1308=1,"C","N"), IF(M1308=1,"C","Y"))</f>
        <v>C</v>
      </c>
      <c r="O1308" s="0" t="n">
        <f aca="false">L1308=F1308</f>
        <v>1</v>
      </c>
      <c r="P1308" s="0" t="str">
        <f aca="false">IF(F1308="NA", IF(O1308=1,"C","N"), IF(O1308=1,"C","Y"))</f>
        <v>C</v>
      </c>
      <c r="Q1308" s="20" t="s">
        <v>104216</v>
      </c>
      <c r="R1308" s="0" t="n">
        <f aca="false">D1308=Q1308</f>
        <v>0</v>
      </c>
      <c r="S1308" s="0" t="str">
        <f aca="false">IF(D1308="NA", IF(R1308=1,"C","N"), IF(R1308=1,"C","Y"))</f>
        <v>N</v>
      </c>
    </row>
    <row r="1309" customFormat="false" ht="15" hidden="false" customHeight="false" outlineLevel="0" collapsed="false">
      <c r="A1309" s="0" t="s">
        <v>85276</v>
      </c>
      <c r="B1309" s="1" t="n">
        <v>41379.3902777778</v>
      </c>
      <c r="C1309" s="0" t="s">
        <v>85277</v>
      </c>
      <c r="D1309" s="0" t="s">
        <v>104214</v>
      </c>
      <c r="E1309" s="0" t="s">
        <v>104214</v>
      </c>
      <c r="F1309" s="0" t="s">
        <v>104214</v>
      </c>
      <c r="G1309" s="0" t="n">
        <f aca="false">D1309=E1309</f>
        <v>1</v>
      </c>
      <c r="H1309" s="0" t="str">
        <f aca="false">IF(D1309="NA", IF(G1309=1,"C","N"), IF(G1309=1,"C","Y"))</f>
        <v>C</v>
      </c>
      <c r="I1309" s="19" t="s">
        <v>104221</v>
      </c>
      <c r="J1309" s="0" t="n">
        <f aca="false">D1309=I1309</f>
        <v>0</v>
      </c>
      <c r="K1309" s="0" t="str">
        <f aca="false">IF(D1309="NA", IF(J1309=1,"C","N"), IF(J1309=1,"C","Y"))</f>
        <v>N</v>
      </c>
      <c r="L1309" s="20" t="s">
        <v>104214</v>
      </c>
      <c r="M1309" s="0" t="n">
        <f aca="false">D1309=L1309</f>
        <v>1</v>
      </c>
      <c r="N1309" s="0" t="str">
        <f aca="false">IF(D1309="NA", IF(M1309=1,"C","N"), IF(M1309=1,"C","Y"))</f>
        <v>C</v>
      </c>
      <c r="O1309" s="0" t="n">
        <f aca="false">L1309=F1309</f>
        <v>1</v>
      </c>
      <c r="P1309" s="0" t="str">
        <f aca="false">IF(F1309="NA", IF(O1309=1,"C","N"), IF(O1309=1,"C","Y"))</f>
        <v>C</v>
      </c>
      <c r="Q1309" s="20" t="s">
        <v>104216</v>
      </c>
      <c r="R1309" s="0" t="n">
        <f aca="false">D1309=Q1309</f>
        <v>0</v>
      </c>
      <c r="S1309" s="0" t="str">
        <f aca="false">IF(D1309="NA", IF(R1309=1,"C","N"), IF(R1309=1,"C","Y"))</f>
        <v>N</v>
      </c>
    </row>
    <row r="1310" customFormat="false" ht="15" hidden="false" customHeight="false" outlineLevel="0" collapsed="false">
      <c r="A1310" s="0" t="s">
        <v>86662</v>
      </c>
      <c r="B1310" s="1" t="n">
        <v>41379.3958333333</v>
      </c>
      <c r="C1310" s="0" t="s">
        <v>86663</v>
      </c>
      <c r="D1310" s="0" t="s">
        <v>104214</v>
      </c>
      <c r="E1310" s="0" t="s">
        <v>104214</v>
      </c>
      <c r="F1310" s="0" t="s">
        <v>104214</v>
      </c>
      <c r="G1310" s="0" t="n">
        <f aca="false">D1310=E1310</f>
        <v>1</v>
      </c>
      <c r="H1310" s="0" t="str">
        <f aca="false">IF(D1310="NA", IF(G1310=1,"C","N"), IF(G1310=1,"C","Y"))</f>
        <v>C</v>
      </c>
      <c r="I1310" s="19" t="s">
        <v>104214</v>
      </c>
      <c r="J1310" s="0" t="n">
        <f aca="false">D1310=I1310</f>
        <v>1</v>
      </c>
      <c r="K1310" s="0" t="str">
        <f aca="false">IF(D1310="NA", IF(J1310=1,"C","N"), IF(J1310=1,"C","Y"))</f>
        <v>C</v>
      </c>
      <c r="L1310" s="20" t="s">
        <v>104214</v>
      </c>
      <c r="M1310" s="0" t="n">
        <f aca="false">D1310=L1310</f>
        <v>1</v>
      </c>
      <c r="N1310" s="0" t="str">
        <f aca="false">IF(D1310="NA", IF(M1310=1,"C","N"), IF(M1310=1,"C","Y"))</f>
        <v>C</v>
      </c>
      <c r="O1310" s="0" t="n">
        <f aca="false">L1310=F1310</f>
        <v>1</v>
      </c>
      <c r="P1310" s="0" t="str">
        <f aca="false">IF(F1310="NA", IF(O1310=1,"C","N"), IF(O1310=1,"C","Y"))</f>
        <v>C</v>
      </c>
      <c r="Q1310" s="20" t="s">
        <v>104214</v>
      </c>
      <c r="R1310" s="0" t="n">
        <f aca="false">D1310=Q1310</f>
        <v>1</v>
      </c>
      <c r="S1310" s="0" t="str">
        <f aca="false">IF(D1310="NA", IF(R1310=1,"C","N"), IF(R1310=1,"C","Y"))</f>
        <v>C</v>
      </c>
    </row>
    <row r="1311" customFormat="false" ht="15" hidden="false" customHeight="false" outlineLevel="0" collapsed="false">
      <c r="A1311" s="0" t="s">
        <v>86664</v>
      </c>
      <c r="B1311" s="1" t="n">
        <v>41379.3958333333</v>
      </c>
      <c r="C1311" s="0" t="s">
        <v>86665</v>
      </c>
      <c r="D1311" s="0" t="s">
        <v>104214</v>
      </c>
      <c r="E1311" s="0" t="s">
        <v>104214</v>
      </c>
      <c r="F1311" s="0" t="s">
        <v>104214</v>
      </c>
      <c r="G1311" s="0" t="n">
        <f aca="false">D1311=E1311</f>
        <v>1</v>
      </c>
      <c r="H1311" s="0" t="str">
        <f aca="false">IF(D1311="NA", IF(G1311=1,"C","N"), IF(G1311=1,"C","Y"))</f>
        <v>C</v>
      </c>
      <c r="I1311" s="19" t="s">
        <v>104292</v>
      </c>
      <c r="J1311" s="0" t="n">
        <f aca="false">D1311=I1311</f>
        <v>0</v>
      </c>
      <c r="K1311" s="0" t="str">
        <f aca="false">IF(D1311="NA", IF(J1311=1,"C","N"), IF(J1311=1,"C","Y"))</f>
        <v>N</v>
      </c>
      <c r="L1311" s="20" t="s">
        <v>104292</v>
      </c>
      <c r="M1311" s="0" t="n">
        <f aca="false">D1311=L1311</f>
        <v>0</v>
      </c>
      <c r="N1311" s="0" t="str">
        <f aca="false">IF(D1311="NA", IF(M1311=1,"C","N"), IF(M1311=1,"C","Y"))</f>
        <v>N</v>
      </c>
      <c r="O1311" s="0" t="n">
        <f aca="false">L1311=F1311</f>
        <v>0</v>
      </c>
      <c r="P1311" s="0" t="str">
        <f aca="false">IF(F1311="NA", IF(O1311=1,"C","N"), IF(O1311=1,"C","Y"))</f>
        <v>N</v>
      </c>
      <c r="Q1311" s="20" t="s">
        <v>104292</v>
      </c>
      <c r="R1311" s="0" t="n">
        <f aca="false">D1311=Q1311</f>
        <v>0</v>
      </c>
      <c r="S1311" s="0" t="str">
        <f aca="false">IF(D1311="NA", IF(R1311=1,"C","N"), IF(R1311=1,"C","Y"))</f>
        <v>N</v>
      </c>
    </row>
    <row r="1312" customFormat="false" ht="15" hidden="false" customHeight="false" outlineLevel="0" collapsed="false">
      <c r="A1312" s="0" t="s">
        <v>65554</v>
      </c>
      <c r="B1312" s="1" t="n">
        <v>41379.3958333333</v>
      </c>
      <c r="C1312" s="0" t="s">
        <v>86666</v>
      </c>
      <c r="D1312" s="0" t="s">
        <v>104214</v>
      </c>
      <c r="E1312" s="0" t="s">
        <v>104214</v>
      </c>
      <c r="F1312" s="0" t="s">
        <v>104214</v>
      </c>
      <c r="G1312" s="0" t="n">
        <f aca="false">D1312=E1312</f>
        <v>1</v>
      </c>
      <c r="H1312" s="0" t="str">
        <f aca="false">IF(D1312="NA", IF(G1312=1,"C","N"), IF(G1312=1,"C","Y"))</f>
        <v>C</v>
      </c>
      <c r="I1312" s="19" t="s">
        <v>104292</v>
      </c>
      <c r="J1312" s="0" t="n">
        <f aca="false">D1312=I1312</f>
        <v>0</v>
      </c>
      <c r="K1312" s="0" t="str">
        <f aca="false">IF(D1312="NA", IF(J1312=1,"C","N"), IF(J1312=1,"C","Y"))</f>
        <v>N</v>
      </c>
      <c r="L1312" s="20" t="s">
        <v>104214</v>
      </c>
      <c r="M1312" s="0" t="n">
        <f aca="false">D1312=L1312</f>
        <v>1</v>
      </c>
      <c r="N1312" s="0" t="str">
        <f aca="false">IF(D1312="NA", IF(M1312=1,"C","N"), IF(M1312=1,"C","Y"))</f>
        <v>C</v>
      </c>
      <c r="O1312" s="0" t="n">
        <f aca="false">L1312=F1312</f>
        <v>1</v>
      </c>
      <c r="P1312" s="0" t="str">
        <f aca="false">IF(F1312="NA", IF(O1312=1,"C","N"), IF(O1312=1,"C","Y"))</f>
        <v>C</v>
      </c>
      <c r="Q1312" s="20" t="s">
        <v>104292</v>
      </c>
      <c r="R1312" s="0" t="n">
        <f aca="false">D1312=Q1312</f>
        <v>0</v>
      </c>
      <c r="S1312" s="0" t="str">
        <f aca="false">IF(D1312="NA", IF(R1312=1,"C","N"), IF(R1312=1,"C","Y"))</f>
        <v>N</v>
      </c>
    </row>
    <row r="1313" customFormat="false" ht="15" hidden="false" customHeight="false" outlineLevel="0" collapsed="false">
      <c r="A1313" s="0" t="s">
        <v>86667</v>
      </c>
      <c r="B1313" s="1" t="n">
        <v>41379.3958333333</v>
      </c>
      <c r="C1313" s="0" t="s">
        <v>86668</v>
      </c>
      <c r="D1313" s="0" t="s">
        <v>104214</v>
      </c>
      <c r="E1313" s="0" t="s">
        <v>104221</v>
      </c>
      <c r="F1313" s="0" t="s">
        <v>104214</v>
      </c>
      <c r="G1313" s="0" t="n">
        <f aca="false">D1313=E1313</f>
        <v>0</v>
      </c>
      <c r="H1313" s="0" t="str">
        <f aca="false">IF(D1313="NA", IF(G1313=1,"C","N"), IF(G1313=1,"C","Y"))</f>
        <v>N</v>
      </c>
      <c r="I1313" s="19" t="s">
        <v>104214</v>
      </c>
      <c r="J1313" s="0" t="n">
        <f aca="false">D1313=I1313</f>
        <v>1</v>
      </c>
      <c r="K1313" s="0" t="str">
        <f aca="false">IF(D1313="NA", IF(J1313=1,"C","N"), IF(J1313=1,"C","Y"))</f>
        <v>C</v>
      </c>
      <c r="L1313" s="20" t="s">
        <v>104214</v>
      </c>
      <c r="M1313" s="0" t="n">
        <f aca="false">D1313=L1313</f>
        <v>1</v>
      </c>
      <c r="N1313" s="0" t="str">
        <f aca="false">IF(D1313="NA", IF(M1313=1,"C","N"), IF(M1313=1,"C","Y"))</f>
        <v>C</v>
      </c>
      <c r="O1313" s="0" t="n">
        <f aca="false">L1313=F1313</f>
        <v>1</v>
      </c>
      <c r="P1313" s="0" t="str">
        <f aca="false">IF(F1313="NA", IF(O1313=1,"C","N"), IF(O1313=1,"C","Y"))</f>
        <v>C</v>
      </c>
      <c r="Q1313" s="20" t="s">
        <v>104214</v>
      </c>
      <c r="R1313" s="0" t="n">
        <f aca="false">D1313=Q1313</f>
        <v>1</v>
      </c>
      <c r="S1313" s="0" t="str">
        <f aca="false">IF(D1313="NA", IF(R1313=1,"C","N"), IF(R1313=1,"C","Y"))</f>
        <v>C</v>
      </c>
    </row>
    <row r="1314" customFormat="false" ht="15" hidden="false" customHeight="false" outlineLevel="0" collapsed="false">
      <c r="A1314" s="0" t="s">
        <v>86672</v>
      </c>
      <c r="B1314" s="1" t="n">
        <v>41379.3958333333</v>
      </c>
      <c r="C1314" s="0" t="s">
        <v>86673</v>
      </c>
      <c r="D1314" s="0" t="s">
        <v>104214</v>
      </c>
      <c r="E1314" s="0" t="s">
        <v>104214</v>
      </c>
      <c r="F1314" s="0" t="s">
        <v>104214</v>
      </c>
      <c r="G1314" s="0" t="n">
        <f aca="false">D1314=E1314</f>
        <v>1</v>
      </c>
      <c r="H1314" s="0" t="str">
        <f aca="false">IF(D1314="NA", IF(G1314=1,"C","N"), IF(G1314=1,"C","Y"))</f>
        <v>C</v>
      </c>
      <c r="I1314" s="19" t="s">
        <v>104214</v>
      </c>
      <c r="J1314" s="0" t="n">
        <f aca="false">D1314=I1314</f>
        <v>1</v>
      </c>
      <c r="K1314" s="0" t="str">
        <f aca="false">IF(D1314="NA", IF(J1314=1,"C","N"), IF(J1314=1,"C","Y"))</f>
        <v>C</v>
      </c>
      <c r="L1314" s="20" t="s">
        <v>104214</v>
      </c>
      <c r="M1314" s="0" t="n">
        <f aca="false">D1314=L1314</f>
        <v>1</v>
      </c>
      <c r="N1314" s="0" t="str">
        <f aca="false">IF(D1314="NA", IF(M1314=1,"C","N"), IF(M1314=1,"C","Y"))</f>
        <v>C</v>
      </c>
      <c r="O1314" s="0" t="n">
        <f aca="false">L1314=F1314</f>
        <v>1</v>
      </c>
      <c r="P1314" s="0" t="str">
        <f aca="false">IF(F1314="NA", IF(O1314=1,"C","N"), IF(O1314=1,"C","Y"))</f>
        <v>C</v>
      </c>
      <c r="Q1314" s="20" t="s">
        <v>104214</v>
      </c>
      <c r="R1314" s="0" t="n">
        <f aca="false">D1314=Q1314</f>
        <v>1</v>
      </c>
      <c r="S1314" s="0" t="str">
        <f aca="false">IF(D1314="NA", IF(R1314=1,"C","N"), IF(R1314=1,"C","Y"))</f>
        <v>C</v>
      </c>
    </row>
    <row r="1315" customFormat="false" ht="15" hidden="false" customHeight="false" outlineLevel="0" collapsed="false">
      <c r="A1315" s="0" t="s">
        <v>9149</v>
      </c>
      <c r="B1315" s="1" t="n">
        <v>41379.3958333333</v>
      </c>
      <c r="C1315" s="0" t="s">
        <v>86676</v>
      </c>
      <c r="D1315" s="0" t="s">
        <v>104214</v>
      </c>
      <c r="E1315" s="0" t="s">
        <v>104214</v>
      </c>
      <c r="F1315" s="0" t="s">
        <v>104214</v>
      </c>
      <c r="G1315" s="0" t="n">
        <f aca="false">D1315=E1315</f>
        <v>1</v>
      </c>
      <c r="H1315" s="0" t="str">
        <f aca="false">IF(D1315="NA", IF(G1315=1,"C","N"), IF(G1315=1,"C","Y"))</f>
        <v>C</v>
      </c>
      <c r="I1315" s="19" t="s">
        <v>104214</v>
      </c>
      <c r="J1315" s="0" t="n">
        <f aca="false">D1315=I1315</f>
        <v>1</v>
      </c>
      <c r="K1315" s="0" t="str">
        <f aca="false">IF(D1315="NA", IF(J1315=1,"C","N"), IF(J1315=1,"C","Y"))</f>
        <v>C</v>
      </c>
      <c r="L1315" s="20" t="s">
        <v>104214</v>
      </c>
      <c r="M1315" s="0" t="n">
        <f aca="false">D1315=L1315</f>
        <v>1</v>
      </c>
      <c r="N1315" s="0" t="str">
        <f aca="false">IF(D1315="NA", IF(M1315=1,"C","N"), IF(M1315=1,"C","Y"))</f>
        <v>C</v>
      </c>
      <c r="O1315" s="0" t="n">
        <f aca="false">L1315=F1315</f>
        <v>1</v>
      </c>
      <c r="P1315" s="0" t="str">
        <f aca="false">IF(F1315="NA", IF(O1315=1,"C","N"), IF(O1315=1,"C","Y"))</f>
        <v>C</v>
      </c>
      <c r="Q1315" s="20" t="s">
        <v>104214</v>
      </c>
      <c r="R1315" s="0" t="n">
        <f aca="false">D1315=Q1315</f>
        <v>1</v>
      </c>
      <c r="S1315" s="0" t="str">
        <f aca="false">IF(D1315="NA", IF(R1315=1,"C","N"), IF(R1315=1,"C","Y"))</f>
        <v>C</v>
      </c>
    </row>
    <row r="1316" customFormat="false" ht="15" hidden="false" customHeight="false" outlineLevel="0" collapsed="false">
      <c r="A1316" s="0" t="s">
        <v>86677</v>
      </c>
      <c r="B1316" s="1" t="n">
        <v>41379.3958333333</v>
      </c>
      <c r="C1316" s="0" t="s">
        <v>86678</v>
      </c>
      <c r="D1316" s="0" t="s">
        <v>104214</v>
      </c>
      <c r="E1316" s="0" t="s">
        <v>104214</v>
      </c>
      <c r="F1316" s="0" t="s">
        <v>104214</v>
      </c>
      <c r="G1316" s="0" t="n">
        <f aca="false">D1316=E1316</f>
        <v>1</v>
      </c>
      <c r="H1316" s="0" t="str">
        <f aca="false">IF(D1316="NA", IF(G1316=1,"C","N"), IF(G1316=1,"C","Y"))</f>
        <v>C</v>
      </c>
      <c r="I1316" s="19" t="s">
        <v>104214</v>
      </c>
      <c r="J1316" s="0" t="n">
        <f aca="false">D1316=I1316</f>
        <v>1</v>
      </c>
      <c r="K1316" s="0" t="str">
        <f aca="false">IF(D1316="NA", IF(J1316=1,"C","N"), IF(J1316=1,"C","Y"))</f>
        <v>C</v>
      </c>
      <c r="L1316" s="20" t="s">
        <v>104214</v>
      </c>
      <c r="M1316" s="0" t="n">
        <f aca="false">D1316=L1316</f>
        <v>1</v>
      </c>
      <c r="N1316" s="0" t="str">
        <f aca="false">IF(D1316="NA", IF(M1316=1,"C","N"), IF(M1316=1,"C","Y"))</f>
        <v>C</v>
      </c>
      <c r="O1316" s="0" t="n">
        <f aca="false">L1316=F1316</f>
        <v>1</v>
      </c>
      <c r="P1316" s="0" t="str">
        <f aca="false">IF(F1316="NA", IF(O1316=1,"C","N"), IF(O1316=1,"C","Y"))</f>
        <v>C</v>
      </c>
      <c r="Q1316" s="20" t="s">
        <v>104292</v>
      </c>
      <c r="R1316" s="0" t="n">
        <f aca="false">D1316=Q1316</f>
        <v>0</v>
      </c>
      <c r="S1316" s="0" t="str">
        <f aca="false">IF(D1316="NA", IF(R1316=1,"C","N"), IF(R1316=1,"C","Y"))</f>
        <v>N</v>
      </c>
    </row>
    <row r="1317" customFormat="false" ht="15" hidden="false" customHeight="false" outlineLevel="0" collapsed="false">
      <c r="A1317" s="0" t="s">
        <v>86679</v>
      </c>
      <c r="B1317" s="1" t="n">
        <v>41379.3958333333</v>
      </c>
      <c r="C1317" s="0" t="s">
        <v>86680</v>
      </c>
      <c r="D1317" s="0" t="s">
        <v>104214</v>
      </c>
      <c r="E1317" s="0" t="s">
        <v>104281</v>
      </c>
      <c r="F1317" s="0" t="s">
        <v>104214</v>
      </c>
      <c r="G1317" s="0" t="n">
        <f aca="false">D1317=E1317</f>
        <v>0</v>
      </c>
      <c r="H1317" s="0" t="str">
        <f aca="false">IF(D1317="NA", IF(G1317=1,"C","N"), IF(G1317=1,"C","Y"))</f>
        <v>N</v>
      </c>
      <c r="I1317" s="19" t="s">
        <v>104221</v>
      </c>
      <c r="J1317" s="0" t="n">
        <f aca="false">D1317=I1317</f>
        <v>0</v>
      </c>
      <c r="K1317" s="0" t="str">
        <f aca="false">IF(D1317="NA", IF(J1317=1,"C","N"), IF(J1317=1,"C","Y"))</f>
        <v>N</v>
      </c>
      <c r="L1317" s="20" t="s">
        <v>104214</v>
      </c>
      <c r="M1317" s="0" t="n">
        <f aca="false">D1317=L1317</f>
        <v>1</v>
      </c>
      <c r="N1317" s="0" t="str">
        <f aca="false">IF(D1317="NA", IF(M1317=1,"C","N"), IF(M1317=1,"C","Y"))</f>
        <v>C</v>
      </c>
      <c r="O1317" s="0" t="n">
        <f aca="false">L1317=F1317</f>
        <v>1</v>
      </c>
      <c r="P1317" s="0" t="str">
        <f aca="false">IF(F1317="NA", IF(O1317=1,"C","N"), IF(O1317=1,"C","Y"))</f>
        <v>C</v>
      </c>
      <c r="Q1317" s="20" t="s">
        <v>104216</v>
      </c>
      <c r="R1317" s="0" t="n">
        <f aca="false">D1317=Q1317</f>
        <v>0</v>
      </c>
      <c r="S1317" s="0" t="str">
        <f aca="false">IF(D1317="NA", IF(R1317=1,"C","N"), IF(R1317=1,"C","Y"))</f>
        <v>N</v>
      </c>
    </row>
    <row r="1318" customFormat="false" ht="15" hidden="false" customHeight="false" outlineLevel="0" collapsed="false">
      <c r="A1318" s="0" t="s">
        <v>86681</v>
      </c>
      <c r="B1318" s="1" t="n">
        <v>41379.3958333333</v>
      </c>
      <c r="C1318" s="0" t="s">
        <v>86682</v>
      </c>
      <c r="D1318" s="0" t="s">
        <v>104214</v>
      </c>
      <c r="E1318" s="0" t="s">
        <v>104281</v>
      </c>
      <c r="F1318" s="0" t="s">
        <v>104214</v>
      </c>
      <c r="G1318" s="0" t="n">
        <f aca="false">D1318=E1318</f>
        <v>0</v>
      </c>
      <c r="H1318" s="0" t="str">
        <f aca="false">IF(D1318="NA", IF(G1318=1,"C","N"), IF(G1318=1,"C","Y"))</f>
        <v>N</v>
      </c>
      <c r="I1318" s="19" t="s">
        <v>104221</v>
      </c>
      <c r="J1318" s="0" t="n">
        <f aca="false">D1318=I1318</f>
        <v>0</v>
      </c>
      <c r="K1318" s="0" t="str">
        <f aca="false">IF(D1318="NA", IF(J1318=1,"C","N"), IF(J1318=1,"C","Y"))</f>
        <v>N</v>
      </c>
      <c r="L1318" s="20" t="s">
        <v>104214</v>
      </c>
      <c r="M1318" s="0" t="n">
        <f aca="false">D1318=L1318</f>
        <v>1</v>
      </c>
      <c r="N1318" s="0" t="str">
        <f aca="false">IF(D1318="NA", IF(M1318=1,"C","N"), IF(M1318=1,"C","Y"))</f>
        <v>C</v>
      </c>
      <c r="O1318" s="0" t="n">
        <f aca="false">L1318=F1318</f>
        <v>1</v>
      </c>
      <c r="P1318" s="0" t="str">
        <f aca="false">IF(F1318="NA", IF(O1318=1,"C","N"), IF(O1318=1,"C","Y"))</f>
        <v>C</v>
      </c>
      <c r="Q1318" s="20" t="s">
        <v>104216</v>
      </c>
      <c r="R1318" s="0" t="n">
        <f aca="false">D1318=Q1318</f>
        <v>0</v>
      </c>
      <c r="S1318" s="0" t="str">
        <f aca="false">IF(D1318="NA", IF(R1318=1,"C","N"), IF(R1318=1,"C","Y"))</f>
        <v>N</v>
      </c>
    </row>
    <row r="1319" customFormat="false" ht="15" hidden="false" customHeight="false" outlineLevel="0" collapsed="false">
      <c r="A1319" s="0" t="s">
        <v>86683</v>
      </c>
      <c r="B1319" s="1" t="n">
        <v>41379.3958333333</v>
      </c>
      <c r="C1319" s="0" t="s">
        <v>86684</v>
      </c>
      <c r="D1319" s="0" t="s">
        <v>104216</v>
      </c>
      <c r="E1319" s="0" t="s">
        <v>104214</v>
      </c>
      <c r="F1319" s="0" t="s">
        <v>104214</v>
      </c>
      <c r="G1319" s="0" t="n">
        <f aca="false">D1319=E1319</f>
        <v>0</v>
      </c>
      <c r="H1319" s="0" t="str">
        <f aca="false">IF(D1319="NA", IF(G1319=1,"C","N"), IF(G1319=1,"C","Y"))</f>
        <v>Y</v>
      </c>
      <c r="I1319" s="19" t="s">
        <v>104216</v>
      </c>
      <c r="J1319" s="0" t="n">
        <f aca="false">D1319=I1319</f>
        <v>1</v>
      </c>
      <c r="K1319" s="0" t="str">
        <f aca="false">IF(D1319="NA", IF(J1319=1,"C","N"), IF(J1319=1,"C","Y"))</f>
        <v>C</v>
      </c>
      <c r="L1319" s="20" t="s">
        <v>104214</v>
      </c>
      <c r="M1319" s="0" t="n">
        <f aca="false">D1319=L1319</f>
        <v>0</v>
      </c>
      <c r="N1319" s="0" t="str">
        <f aca="false">IF(D1319="NA", IF(M1319=1,"C","N"), IF(M1319=1,"C","Y"))</f>
        <v>Y</v>
      </c>
      <c r="O1319" s="0" t="n">
        <f aca="false">L1319=F1319</f>
        <v>1</v>
      </c>
      <c r="P1319" s="0" t="str">
        <f aca="false">IF(F1319="NA", IF(O1319=1,"C","N"), IF(O1319=1,"C","Y"))</f>
        <v>C</v>
      </c>
      <c r="Q1319" s="20" t="s">
        <v>104215</v>
      </c>
      <c r="R1319" s="0" t="n">
        <f aca="false">D1319=Q1319</f>
        <v>0</v>
      </c>
      <c r="S1319" s="0" t="str">
        <f aca="false">IF(D1319="NA", IF(R1319=1,"C","N"), IF(R1319=1,"C","Y"))</f>
        <v>Y</v>
      </c>
    </row>
    <row r="1320" customFormat="false" ht="15" hidden="false" customHeight="false" outlineLevel="0" collapsed="false">
      <c r="A1320" s="0" t="s">
        <v>86686</v>
      </c>
      <c r="B1320" s="1" t="n">
        <v>41379.3958333333</v>
      </c>
      <c r="C1320" s="0" t="s">
        <v>86687</v>
      </c>
      <c r="D1320" s="0" t="s">
        <v>104214</v>
      </c>
      <c r="E1320" s="0" t="s">
        <v>104214</v>
      </c>
      <c r="F1320" s="0" t="s">
        <v>104214</v>
      </c>
      <c r="G1320" s="0" t="n">
        <f aca="false">D1320=E1320</f>
        <v>1</v>
      </c>
      <c r="H1320" s="0" t="str">
        <f aca="false">IF(D1320="NA", IF(G1320=1,"C","N"), IF(G1320=1,"C","Y"))</f>
        <v>C</v>
      </c>
      <c r="I1320" s="19" t="s">
        <v>104214</v>
      </c>
      <c r="J1320" s="0" t="n">
        <f aca="false">D1320=I1320</f>
        <v>1</v>
      </c>
      <c r="K1320" s="0" t="str">
        <f aca="false">IF(D1320="NA", IF(J1320=1,"C","N"), IF(J1320=1,"C","Y"))</f>
        <v>C</v>
      </c>
      <c r="L1320" s="20" t="s">
        <v>104214</v>
      </c>
      <c r="M1320" s="0" t="n">
        <f aca="false">D1320=L1320</f>
        <v>1</v>
      </c>
      <c r="N1320" s="0" t="str">
        <f aca="false">IF(D1320="NA", IF(M1320=1,"C","N"), IF(M1320=1,"C","Y"))</f>
        <v>C</v>
      </c>
      <c r="O1320" s="0" t="n">
        <f aca="false">L1320=F1320</f>
        <v>1</v>
      </c>
      <c r="P1320" s="0" t="str">
        <f aca="false">IF(F1320="NA", IF(O1320=1,"C","N"), IF(O1320=1,"C","Y"))</f>
        <v>C</v>
      </c>
      <c r="Q1320" s="20" t="s">
        <v>104214</v>
      </c>
      <c r="R1320" s="0" t="n">
        <f aca="false">D1320=Q1320</f>
        <v>1</v>
      </c>
      <c r="S1320" s="0" t="str">
        <f aca="false">IF(D1320="NA", IF(R1320=1,"C","N"), IF(R1320=1,"C","Y"))</f>
        <v>C</v>
      </c>
    </row>
    <row r="1321" customFormat="false" ht="15" hidden="false" customHeight="false" outlineLevel="0" collapsed="false">
      <c r="A1321" s="0" t="s">
        <v>86688</v>
      </c>
      <c r="B1321" s="1" t="n">
        <v>41379.3958333333</v>
      </c>
      <c r="C1321" s="0" t="s">
        <v>86689</v>
      </c>
      <c r="D1321" s="0" t="s">
        <v>104214</v>
      </c>
      <c r="E1321" s="0" t="s">
        <v>104214</v>
      </c>
      <c r="F1321" s="0" t="s">
        <v>104214</v>
      </c>
      <c r="G1321" s="0" t="n">
        <f aca="false">D1321=E1321</f>
        <v>1</v>
      </c>
      <c r="H1321" s="0" t="str">
        <f aca="false">IF(D1321="NA", IF(G1321=1,"C","N"), IF(G1321=1,"C","Y"))</f>
        <v>C</v>
      </c>
      <c r="I1321" s="19" t="s">
        <v>104214</v>
      </c>
      <c r="J1321" s="0" t="n">
        <f aca="false">D1321=I1321</f>
        <v>1</v>
      </c>
      <c r="K1321" s="0" t="str">
        <f aca="false">IF(D1321="NA", IF(J1321=1,"C","N"), IF(J1321=1,"C","Y"))</f>
        <v>C</v>
      </c>
      <c r="L1321" s="20" t="s">
        <v>104214</v>
      </c>
      <c r="M1321" s="0" t="n">
        <f aca="false">D1321=L1321</f>
        <v>1</v>
      </c>
      <c r="N1321" s="0" t="str">
        <f aca="false">IF(D1321="NA", IF(M1321=1,"C","N"), IF(M1321=1,"C","Y"))</f>
        <v>C</v>
      </c>
      <c r="O1321" s="0" t="n">
        <f aca="false">L1321=F1321</f>
        <v>1</v>
      </c>
      <c r="P1321" s="0" t="str">
        <f aca="false">IF(F1321="NA", IF(O1321=1,"C","N"), IF(O1321=1,"C","Y"))</f>
        <v>C</v>
      </c>
      <c r="Q1321" s="20" t="s">
        <v>104214</v>
      </c>
      <c r="R1321" s="0" t="n">
        <f aca="false">D1321=Q1321</f>
        <v>1</v>
      </c>
      <c r="S1321" s="0" t="str">
        <f aca="false">IF(D1321="NA", IF(R1321=1,"C","N"), IF(R1321=1,"C","Y"))</f>
        <v>C</v>
      </c>
    </row>
    <row r="1322" customFormat="false" ht="15" hidden="false" customHeight="false" outlineLevel="0" collapsed="false">
      <c r="A1322" s="0" t="s">
        <v>86690</v>
      </c>
      <c r="B1322" s="1" t="n">
        <v>41379.3958333333</v>
      </c>
      <c r="C1322" s="0" t="s">
        <v>86691</v>
      </c>
      <c r="D1322" s="0" t="s">
        <v>104214</v>
      </c>
      <c r="E1322" s="0" t="s">
        <v>104214</v>
      </c>
      <c r="F1322" s="0" t="s">
        <v>104214</v>
      </c>
      <c r="G1322" s="0" t="n">
        <f aca="false">D1322=E1322</f>
        <v>1</v>
      </c>
      <c r="H1322" s="0" t="str">
        <f aca="false">IF(D1322="NA", IF(G1322=1,"C","N"), IF(G1322=1,"C","Y"))</f>
        <v>C</v>
      </c>
      <c r="I1322" s="19" t="s">
        <v>104214</v>
      </c>
      <c r="J1322" s="0" t="n">
        <f aca="false">D1322=I1322</f>
        <v>1</v>
      </c>
      <c r="K1322" s="0" t="str">
        <f aca="false">IF(D1322="NA", IF(J1322=1,"C","N"), IF(J1322=1,"C","Y"))</f>
        <v>C</v>
      </c>
      <c r="L1322" s="20" t="s">
        <v>104214</v>
      </c>
      <c r="M1322" s="0" t="n">
        <f aca="false">D1322=L1322</f>
        <v>1</v>
      </c>
      <c r="N1322" s="0" t="str">
        <f aca="false">IF(D1322="NA", IF(M1322=1,"C","N"), IF(M1322=1,"C","Y"))</f>
        <v>C</v>
      </c>
      <c r="O1322" s="0" t="n">
        <f aca="false">L1322=F1322</f>
        <v>1</v>
      </c>
      <c r="P1322" s="0" t="str">
        <f aca="false">IF(F1322="NA", IF(O1322=1,"C","N"), IF(O1322=1,"C","Y"))</f>
        <v>C</v>
      </c>
      <c r="Q1322" s="20" t="s">
        <v>104214</v>
      </c>
      <c r="R1322" s="0" t="n">
        <f aca="false">D1322=Q1322</f>
        <v>1</v>
      </c>
      <c r="S1322" s="0" t="str">
        <f aca="false">IF(D1322="NA", IF(R1322=1,"C","N"), IF(R1322=1,"C","Y"))</f>
        <v>C</v>
      </c>
    </row>
    <row r="1323" customFormat="false" ht="15" hidden="false" customHeight="false" outlineLevel="0" collapsed="false">
      <c r="A1323" s="0" t="s">
        <v>86695</v>
      </c>
      <c r="B1323" s="1" t="n">
        <v>41379.3958333333</v>
      </c>
      <c r="C1323" s="0" t="s">
        <v>86696</v>
      </c>
      <c r="D1323" s="0" t="s">
        <v>104214</v>
      </c>
      <c r="E1323" s="0" t="s">
        <v>104281</v>
      </c>
      <c r="F1323" s="0" t="s">
        <v>104214</v>
      </c>
      <c r="G1323" s="0" t="n">
        <f aca="false">D1323=E1323</f>
        <v>0</v>
      </c>
      <c r="H1323" s="0" t="str">
        <f aca="false">IF(D1323="NA", IF(G1323=1,"C","N"), IF(G1323=1,"C","Y"))</f>
        <v>N</v>
      </c>
      <c r="I1323" s="19" t="s">
        <v>104221</v>
      </c>
      <c r="J1323" s="0" t="n">
        <f aca="false">D1323=I1323</f>
        <v>0</v>
      </c>
      <c r="K1323" s="0" t="str">
        <f aca="false">IF(D1323="NA", IF(J1323=1,"C","N"), IF(J1323=1,"C","Y"))</f>
        <v>N</v>
      </c>
      <c r="L1323" s="20" t="s">
        <v>104214</v>
      </c>
      <c r="M1323" s="0" t="n">
        <f aca="false">D1323=L1323</f>
        <v>1</v>
      </c>
      <c r="N1323" s="0" t="str">
        <f aca="false">IF(D1323="NA", IF(M1323=1,"C","N"), IF(M1323=1,"C","Y"))</f>
        <v>C</v>
      </c>
      <c r="O1323" s="0" t="n">
        <f aca="false">L1323=F1323</f>
        <v>1</v>
      </c>
      <c r="P1323" s="0" t="str">
        <f aca="false">IF(F1323="NA", IF(O1323=1,"C","N"), IF(O1323=1,"C","Y"))</f>
        <v>C</v>
      </c>
      <c r="Q1323" s="20" t="s">
        <v>104216</v>
      </c>
      <c r="R1323" s="0" t="n">
        <f aca="false">D1323=Q1323</f>
        <v>0</v>
      </c>
      <c r="S1323" s="0" t="str">
        <f aca="false">IF(D1323="NA", IF(R1323=1,"C","N"), IF(R1323=1,"C","Y"))</f>
        <v>N</v>
      </c>
    </row>
    <row r="1324" customFormat="false" ht="15" hidden="false" customHeight="false" outlineLevel="0" collapsed="false">
      <c r="A1324" s="0" t="s">
        <v>86697</v>
      </c>
      <c r="B1324" s="1" t="n">
        <v>41379.3958333333</v>
      </c>
      <c r="C1324" s="0" t="s">
        <v>86698</v>
      </c>
      <c r="D1324" s="0" t="s">
        <v>104214</v>
      </c>
      <c r="E1324" s="0" t="s">
        <v>104281</v>
      </c>
      <c r="F1324" s="0" t="s">
        <v>104214</v>
      </c>
      <c r="G1324" s="0" t="n">
        <f aca="false">D1324=E1324</f>
        <v>0</v>
      </c>
      <c r="H1324" s="0" t="str">
        <f aca="false">IF(D1324="NA", IF(G1324=1,"C","N"), IF(G1324=1,"C","Y"))</f>
        <v>N</v>
      </c>
      <c r="I1324" s="19" t="s">
        <v>104221</v>
      </c>
      <c r="J1324" s="0" t="n">
        <f aca="false">D1324=I1324</f>
        <v>0</v>
      </c>
      <c r="K1324" s="0" t="str">
        <f aca="false">IF(D1324="NA", IF(J1324=1,"C","N"), IF(J1324=1,"C","Y"))</f>
        <v>N</v>
      </c>
      <c r="L1324" s="20" t="s">
        <v>104214</v>
      </c>
      <c r="M1324" s="0" t="n">
        <f aca="false">D1324=L1324</f>
        <v>1</v>
      </c>
      <c r="N1324" s="0" t="str">
        <f aca="false">IF(D1324="NA", IF(M1324=1,"C","N"), IF(M1324=1,"C","Y"))</f>
        <v>C</v>
      </c>
      <c r="O1324" s="0" t="n">
        <f aca="false">L1324=F1324</f>
        <v>1</v>
      </c>
      <c r="P1324" s="0" t="str">
        <f aca="false">IF(F1324="NA", IF(O1324=1,"C","N"), IF(O1324=1,"C","Y"))</f>
        <v>C</v>
      </c>
      <c r="Q1324" s="20" t="s">
        <v>104216</v>
      </c>
      <c r="R1324" s="0" t="n">
        <f aca="false">D1324=Q1324</f>
        <v>0</v>
      </c>
      <c r="S1324" s="0" t="str">
        <f aca="false">IF(D1324="NA", IF(R1324=1,"C","N"), IF(R1324=1,"C","Y"))</f>
        <v>N</v>
      </c>
    </row>
    <row r="1325" customFormat="false" ht="15" hidden="false" customHeight="false" outlineLevel="0" collapsed="false">
      <c r="A1325" s="0" t="s">
        <v>86699</v>
      </c>
      <c r="B1325" s="1" t="n">
        <v>41379.3958333333</v>
      </c>
      <c r="C1325" s="0" t="s">
        <v>86700</v>
      </c>
      <c r="D1325" s="0" t="s">
        <v>104214</v>
      </c>
      <c r="E1325" s="0" t="s">
        <v>104214</v>
      </c>
      <c r="F1325" s="0" t="s">
        <v>104214</v>
      </c>
      <c r="G1325" s="0" t="n">
        <f aca="false">D1325=E1325</f>
        <v>1</v>
      </c>
      <c r="H1325" s="0" t="str">
        <f aca="false">IF(D1325="NA", IF(G1325=1,"C","N"), IF(G1325=1,"C","Y"))</f>
        <v>C</v>
      </c>
      <c r="I1325" s="19" t="s">
        <v>104214</v>
      </c>
      <c r="J1325" s="0" t="n">
        <f aca="false">D1325=I1325</f>
        <v>1</v>
      </c>
      <c r="K1325" s="0" t="str">
        <f aca="false">IF(D1325="NA", IF(J1325=1,"C","N"), IF(J1325=1,"C","Y"))</f>
        <v>C</v>
      </c>
      <c r="L1325" s="20" t="s">
        <v>104214</v>
      </c>
      <c r="M1325" s="0" t="n">
        <f aca="false">D1325=L1325</f>
        <v>1</v>
      </c>
      <c r="N1325" s="0" t="str">
        <f aca="false">IF(D1325="NA", IF(M1325=1,"C","N"), IF(M1325=1,"C","Y"))</f>
        <v>C</v>
      </c>
      <c r="O1325" s="0" t="n">
        <f aca="false">L1325=F1325</f>
        <v>1</v>
      </c>
      <c r="P1325" s="0" t="str">
        <f aca="false">IF(F1325="NA", IF(O1325=1,"C","N"), IF(O1325=1,"C","Y"))</f>
        <v>C</v>
      </c>
      <c r="Q1325" s="20" t="s">
        <v>104214</v>
      </c>
      <c r="R1325" s="0" t="n">
        <f aca="false">D1325=Q1325</f>
        <v>1</v>
      </c>
      <c r="S1325" s="0" t="str">
        <f aca="false">IF(D1325="NA", IF(R1325=1,"C","N"), IF(R1325=1,"C","Y"))</f>
        <v>C</v>
      </c>
    </row>
    <row r="1326" customFormat="false" ht="15" hidden="false" customHeight="false" outlineLevel="0" collapsed="false">
      <c r="A1326" s="0" t="s">
        <v>86701</v>
      </c>
      <c r="B1326" s="1" t="n">
        <v>41379.3958333333</v>
      </c>
      <c r="C1326" s="0" t="s">
        <v>86702</v>
      </c>
      <c r="D1326" s="0" t="s">
        <v>104214</v>
      </c>
      <c r="E1326" s="0" t="s">
        <v>104281</v>
      </c>
      <c r="F1326" s="0" t="s">
        <v>104214</v>
      </c>
      <c r="G1326" s="0" t="n">
        <f aca="false">D1326=E1326</f>
        <v>0</v>
      </c>
      <c r="H1326" s="0" t="str">
        <f aca="false">IF(D1326="NA", IF(G1326=1,"C","N"), IF(G1326=1,"C","Y"))</f>
        <v>N</v>
      </c>
      <c r="I1326" s="19" t="s">
        <v>104221</v>
      </c>
      <c r="J1326" s="0" t="n">
        <f aca="false">D1326=I1326</f>
        <v>0</v>
      </c>
      <c r="K1326" s="0" t="str">
        <f aca="false">IF(D1326="NA", IF(J1326=1,"C","N"), IF(J1326=1,"C","Y"))</f>
        <v>N</v>
      </c>
      <c r="L1326" s="20" t="s">
        <v>104214</v>
      </c>
      <c r="M1326" s="0" t="n">
        <f aca="false">D1326=L1326</f>
        <v>1</v>
      </c>
      <c r="N1326" s="0" t="str">
        <f aca="false">IF(D1326="NA", IF(M1326=1,"C","N"), IF(M1326=1,"C","Y"))</f>
        <v>C</v>
      </c>
      <c r="O1326" s="0" t="n">
        <f aca="false">L1326=F1326</f>
        <v>1</v>
      </c>
      <c r="P1326" s="0" t="str">
        <f aca="false">IF(F1326="NA", IF(O1326=1,"C","N"), IF(O1326=1,"C","Y"))</f>
        <v>C</v>
      </c>
      <c r="Q1326" s="20" t="s">
        <v>104216</v>
      </c>
      <c r="R1326" s="0" t="n">
        <f aca="false">D1326=Q1326</f>
        <v>0</v>
      </c>
      <c r="S1326" s="0" t="str">
        <f aca="false">IF(D1326="NA", IF(R1326=1,"C","N"), IF(R1326=1,"C","Y"))</f>
        <v>N</v>
      </c>
    </row>
    <row r="1327" customFormat="false" ht="15" hidden="false" customHeight="false" outlineLevel="0" collapsed="false">
      <c r="A1327" s="0" t="s">
        <v>86703</v>
      </c>
      <c r="B1327" s="1" t="n">
        <v>41379.3958333333</v>
      </c>
      <c r="C1327" s="0" t="s">
        <v>86704</v>
      </c>
      <c r="D1327" s="0" t="s">
        <v>104214</v>
      </c>
      <c r="E1327" s="0" t="s">
        <v>104281</v>
      </c>
      <c r="F1327" s="0" t="s">
        <v>104214</v>
      </c>
      <c r="G1327" s="0" t="n">
        <f aca="false">D1327=E1327</f>
        <v>0</v>
      </c>
      <c r="H1327" s="0" t="str">
        <f aca="false">IF(D1327="NA", IF(G1327=1,"C","N"), IF(G1327=1,"C","Y"))</f>
        <v>N</v>
      </c>
      <c r="I1327" s="19" t="s">
        <v>104221</v>
      </c>
      <c r="J1327" s="0" t="n">
        <f aca="false">D1327=I1327</f>
        <v>0</v>
      </c>
      <c r="K1327" s="0" t="str">
        <f aca="false">IF(D1327="NA", IF(J1327=1,"C","N"), IF(J1327=1,"C","Y"))</f>
        <v>N</v>
      </c>
      <c r="L1327" s="20" t="s">
        <v>104214</v>
      </c>
      <c r="M1327" s="0" t="n">
        <f aca="false">D1327=L1327</f>
        <v>1</v>
      </c>
      <c r="N1327" s="0" t="str">
        <f aca="false">IF(D1327="NA", IF(M1327=1,"C","N"), IF(M1327=1,"C","Y"))</f>
        <v>C</v>
      </c>
      <c r="O1327" s="0" t="n">
        <f aca="false">L1327=F1327</f>
        <v>1</v>
      </c>
      <c r="P1327" s="0" t="str">
        <f aca="false">IF(F1327="NA", IF(O1327=1,"C","N"), IF(O1327=1,"C","Y"))</f>
        <v>C</v>
      </c>
      <c r="Q1327" s="20" t="s">
        <v>104216</v>
      </c>
      <c r="R1327" s="0" t="n">
        <f aca="false">D1327=Q1327</f>
        <v>0</v>
      </c>
      <c r="S1327" s="0" t="str">
        <f aca="false">IF(D1327="NA", IF(R1327=1,"C","N"), IF(R1327=1,"C","Y"))</f>
        <v>N</v>
      </c>
    </row>
    <row r="1328" customFormat="false" ht="15" hidden="false" customHeight="false" outlineLevel="0" collapsed="false">
      <c r="A1328" s="0" t="s">
        <v>65088</v>
      </c>
      <c r="B1328" s="1" t="n">
        <v>41379.3958333333</v>
      </c>
      <c r="C1328" s="0" t="s">
        <v>86705</v>
      </c>
      <c r="D1328" s="0" t="s">
        <v>104214</v>
      </c>
      <c r="E1328" s="0" t="s">
        <v>104221</v>
      </c>
      <c r="F1328" s="0" t="s">
        <v>104214</v>
      </c>
      <c r="G1328" s="0" t="n">
        <f aca="false">D1328=E1328</f>
        <v>0</v>
      </c>
      <c r="H1328" s="0" t="str">
        <f aca="false">IF(D1328="NA", IF(G1328=1,"C","N"), IF(G1328=1,"C","Y"))</f>
        <v>N</v>
      </c>
      <c r="I1328" s="19" t="s">
        <v>104214</v>
      </c>
      <c r="J1328" s="0" t="n">
        <f aca="false">D1328=I1328</f>
        <v>1</v>
      </c>
      <c r="K1328" s="0" t="str">
        <f aca="false">IF(D1328="NA", IF(J1328=1,"C","N"), IF(J1328=1,"C","Y"))</f>
        <v>C</v>
      </c>
      <c r="L1328" s="20" t="s">
        <v>104214</v>
      </c>
      <c r="M1328" s="0" t="n">
        <f aca="false">D1328=L1328</f>
        <v>1</v>
      </c>
      <c r="N1328" s="0" t="str">
        <f aca="false">IF(D1328="NA", IF(M1328=1,"C","N"), IF(M1328=1,"C","Y"))</f>
        <v>C</v>
      </c>
      <c r="O1328" s="0" t="n">
        <f aca="false">L1328=F1328</f>
        <v>1</v>
      </c>
      <c r="P1328" s="0" t="str">
        <f aca="false">IF(F1328="NA", IF(O1328=1,"C","N"), IF(O1328=1,"C","Y"))</f>
        <v>C</v>
      </c>
      <c r="Q1328" s="20" t="s">
        <v>104221</v>
      </c>
      <c r="R1328" s="0" t="n">
        <f aca="false">D1328=Q1328</f>
        <v>0</v>
      </c>
      <c r="S1328" s="0" t="str">
        <f aca="false">IF(D1328="NA", IF(R1328=1,"C","N"), IF(R1328=1,"C","Y"))</f>
        <v>N</v>
      </c>
    </row>
    <row r="1329" customFormat="false" ht="15" hidden="false" customHeight="false" outlineLevel="0" collapsed="false">
      <c r="A1329" s="0" t="s">
        <v>86706</v>
      </c>
      <c r="B1329" s="1" t="n">
        <v>41379.3958333333</v>
      </c>
      <c r="C1329" s="0" t="s">
        <v>86707</v>
      </c>
      <c r="D1329" s="0" t="s">
        <v>104214</v>
      </c>
      <c r="E1329" s="0" t="s">
        <v>104214</v>
      </c>
      <c r="F1329" s="0" t="s">
        <v>104214</v>
      </c>
      <c r="G1329" s="0" t="n">
        <f aca="false">D1329=E1329</f>
        <v>1</v>
      </c>
      <c r="H1329" s="0" t="str">
        <f aca="false">IF(D1329="NA", IF(G1329=1,"C","N"), IF(G1329=1,"C","Y"))</f>
        <v>C</v>
      </c>
      <c r="I1329" s="19" t="s">
        <v>104214</v>
      </c>
      <c r="J1329" s="0" t="n">
        <f aca="false">D1329=I1329</f>
        <v>1</v>
      </c>
      <c r="K1329" s="0" t="str">
        <f aca="false">IF(D1329="NA", IF(J1329=1,"C","N"), IF(J1329=1,"C","Y"))</f>
        <v>C</v>
      </c>
      <c r="L1329" s="20" t="s">
        <v>104214</v>
      </c>
      <c r="M1329" s="0" t="n">
        <f aca="false">D1329=L1329</f>
        <v>1</v>
      </c>
      <c r="N1329" s="0" t="str">
        <f aca="false">IF(D1329="NA", IF(M1329=1,"C","N"), IF(M1329=1,"C","Y"))</f>
        <v>C</v>
      </c>
      <c r="O1329" s="0" t="n">
        <f aca="false">L1329=F1329</f>
        <v>1</v>
      </c>
      <c r="P1329" s="0" t="str">
        <f aca="false">IF(F1329="NA", IF(O1329=1,"C","N"), IF(O1329=1,"C","Y"))</f>
        <v>C</v>
      </c>
      <c r="Q1329" s="20" t="s">
        <v>104214</v>
      </c>
      <c r="R1329" s="0" t="n">
        <f aca="false">D1329=Q1329</f>
        <v>1</v>
      </c>
      <c r="S1329" s="0" t="str">
        <f aca="false">IF(D1329="NA", IF(R1329=1,"C","N"), IF(R1329=1,"C","Y"))</f>
        <v>C</v>
      </c>
    </row>
    <row r="1330" customFormat="false" ht="15" hidden="false" customHeight="false" outlineLevel="0" collapsed="false">
      <c r="A1330" s="0" t="s">
        <v>86708</v>
      </c>
      <c r="B1330" s="1" t="n">
        <v>41379.3958333333</v>
      </c>
      <c r="C1330" s="0" t="s">
        <v>86709</v>
      </c>
      <c r="D1330" s="0" t="s">
        <v>104214</v>
      </c>
      <c r="E1330" s="0" t="s">
        <v>104214</v>
      </c>
      <c r="F1330" s="0" t="s">
        <v>104214</v>
      </c>
      <c r="G1330" s="0" t="n">
        <f aca="false">D1330=E1330</f>
        <v>1</v>
      </c>
      <c r="H1330" s="0" t="str">
        <f aca="false">IF(D1330="NA", IF(G1330=1,"C","N"), IF(G1330=1,"C","Y"))</f>
        <v>C</v>
      </c>
      <c r="I1330" s="19" t="s">
        <v>104214</v>
      </c>
      <c r="J1330" s="0" t="n">
        <f aca="false">D1330=I1330</f>
        <v>1</v>
      </c>
      <c r="K1330" s="0" t="str">
        <f aca="false">IF(D1330="NA", IF(J1330=1,"C","N"), IF(J1330=1,"C","Y"))</f>
        <v>C</v>
      </c>
      <c r="L1330" s="20" t="s">
        <v>104214</v>
      </c>
      <c r="M1330" s="0" t="n">
        <f aca="false">D1330=L1330</f>
        <v>1</v>
      </c>
      <c r="N1330" s="0" t="str">
        <f aca="false">IF(D1330="NA", IF(M1330=1,"C","N"), IF(M1330=1,"C","Y"))</f>
        <v>C</v>
      </c>
      <c r="O1330" s="0" t="n">
        <f aca="false">L1330=F1330</f>
        <v>1</v>
      </c>
      <c r="P1330" s="0" t="str">
        <f aca="false">IF(F1330="NA", IF(O1330=1,"C","N"), IF(O1330=1,"C","Y"))</f>
        <v>C</v>
      </c>
      <c r="Q1330" s="20" t="s">
        <v>104292</v>
      </c>
      <c r="R1330" s="0" t="n">
        <f aca="false">D1330=Q1330</f>
        <v>0</v>
      </c>
      <c r="S1330" s="0" t="str">
        <f aca="false">IF(D1330="NA", IF(R1330=1,"C","N"), IF(R1330=1,"C","Y"))</f>
        <v>N</v>
      </c>
    </row>
    <row r="1331" customFormat="false" ht="15" hidden="false" customHeight="false" outlineLevel="0" collapsed="false">
      <c r="A1331" s="0" t="s">
        <v>37675</v>
      </c>
      <c r="B1331" s="1" t="n">
        <v>41379.3958333333</v>
      </c>
      <c r="C1331" s="0" t="s">
        <v>86710</v>
      </c>
      <c r="D1331" s="0" t="s">
        <v>104214</v>
      </c>
      <c r="E1331" s="0" t="s">
        <v>104221</v>
      </c>
      <c r="F1331" s="0" t="s">
        <v>104214</v>
      </c>
      <c r="G1331" s="0" t="n">
        <f aca="false">D1331=E1331</f>
        <v>0</v>
      </c>
      <c r="H1331" s="0" t="str">
        <f aca="false">IF(D1331="NA", IF(G1331=1,"C","N"), IF(G1331=1,"C","Y"))</f>
        <v>N</v>
      </c>
      <c r="I1331" s="19" t="s">
        <v>104214</v>
      </c>
      <c r="J1331" s="0" t="n">
        <f aca="false">D1331=I1331</f>
        <v>1</v>
      </c>
      <c r="K1331" s="0" t="str">
        <f aca="false">IF(D1331="NA", IF(J1331=1,"C","N"), IF(J1331=1,"C","Y"))</f>
        <v>C</v>
      </c>
      <c r="L1331" s="20" t="s">
        <v>104214</v>
      </c>
      <c r="M1331" s="0" t="n">
        <f aca="false">D1331=L1331</f>
        <v>1</v>
      </c>
      <c r="N1331" s="0" t="str">
        <f aca="false">IF(D1331="NA", IF(M1331=1,"C","N"), IF(M1331=1,"C","Y"))</f>
        <v>C</v>
      </c>
      <c r="O1331" s="0" t="n">
        <f aca="false">L1331=F1331</f>
        <v>1</v>
      </c>
      <c r="P1331" s="0" t="str">
        <f aca="false">IF(F1331="NA", IF(O1331=1,"C","N"), IF(O1331=1,"C","Y"))</f>
        <v>C</v>
      </c>
      <c r="Q1331" s="20" t="s">
        <v>104221</v>
      </c>
      <c r="R1331" s="0" t="n">
        <f aca="false">D1331=Q1331</f>
        <v>0</v>
      </c>
      <c r="S1331" s="0" t="str">
        <f aca="false">IF(D1331="NA", IF(R1331=1,"C","N"), IF(R1331=1,"C","Y"))</f>
        <v>N</v>
      </c>
    </row>
    <row r="1332" customFormat="false" ht="15" hidden="false" customHeight="false" outlineLevel="0" collapsed="false">
      <c r="A1332" s="0" t="s">
        <v>86711</v>
      </c>
      <c r="B1332" s="1" t="n">
        <v>41379.3958333333</v>
      </c>
      <c r="C1332" s="0" t="s">
        <v>86710</v>
      </c>
      <c r="D1332" s="0" t="s">
        <v>104214</v>
      </c>
      <c r="E1332" s="0" t="s">
        <v>104221</v>
      </c>
      <c r="F1332" s="0" t="s">
        <v>104214</v>
      </c>
      <c r="G1332" s="0" t="n">
        <f aca="false">D1332=E1332</f>
        <v>0</v>
      </c>
      <c r="H1332" s="0" t="str">
        <f aca="false">IF(D1332="NA", IF(G1332=1,"C","N"), IF(G1332=1,"C","Y"))</f>
        <v>N</v>
      </c>
      <c r="I1332" s="19" t="s">
        <v>104214</v>
      </c>
      <c r="J1332" s="0" t="n">
        <f aca="false">D1332=I1332</f>
        <v>1</v>
      </c>
      <c r="K1332" s="0" t="str">
        <f aca="false">IF(D1332="NA", IF(J1332=1,"C","N"), IF(J1332=1,"C","Y"))</f>
        <v>C</v>
      </c>
      <c r="L1332" s="20" t="s">
        <v>104214</v>
      </c>
      <c r="M1332" s="0" t="n">
        <f aca="false">D1332=L1332</f>
        <v>1</v>
      </c>
      <c r="N1332" s="0" t="str">
        <f aca="false">IF(D1332="NA", IF(M1332=1,"C","N"), IF(M1332=1,"C","Y"))</f>
        <v>C</v>
      </c>
      <c r="O1332" s="0" t="n">
        <f aca="false">L1332=F1332</f>
        <v>1</v>
      </c>
      <c r="P1332" s="0" t="str">
        <f aca="false">IF(F1332="NA", IF(O1332=1,"C","N"), IF(O1332=1,"C","Y"))</f>
        <v>C</v>
      </c>
      <c r="Q1332" s="20" t="s">
        <v>104221</v>
      </c>
      <c r="R1332" s="0" t="n">
        <f aca="false">D1332=Q1332</f>
        <v>0</v>
      </c>
      <c r="S1332" s="0" t="str">
        <f aca="false">IF(D1332="NA", IF(R1332=1,"C","N"), IF(R1332=1,"C","Y"))</f>
        <v>N</v>
      </c>
    </row>
    <row r="1333" customFormat="false" ht="15" hidden="false" customHeight="false" outlineLevel="0" collapsed="false">
      <c r="A1333" s="0" t="s">
        <v>86712</v>
      </c>
      <c r="B1333" s="1" t="n">
        <v>41379.3958333333</v>
      </c>
      <c r="C1333" s="0" t="s">
        <v>86713</v>
      </c>
      <c r="D1333" s="0" t="s">
        <v>104214</v>
      </c>
      <c r="E1333" s="0" t="s">
        <v>104281</v>
      </c>
      <c r="F1333" s="0" t="s">
        <v>104214</v>
      </c>
      <c r="G1333" s="0" t="n">
        <f aca="false">D1333=E1333</f>
        <v>0</v>
      </c>
      <c r="H1333" s="0" t="str">
        <f aca="false">IF(D1333="NA", IF(G1333=1,"C","N"), IF(G1333=1,"C","Y"))</f>
        <v>N</v>
      </c>
      <c r="I1333" s="19" t="s">
        <v>104221</v>
      </c>
      <c r="J1333" s="0" t="n">
        <f aca="false">D1333=I1333</f>
        <v>0</v>
      </c>
      <c r="K1333" s="0" t="str">
        <f aca="false">IF(D1333="NA", IF(J1333=1,"C","N"), IF(J1333=1,"C","Y"))</f>
        <v>N</v>
      </c>
      <c r="L1333" s="20" t="s">
        <v>104214</v>
      </c>
      <c r="M1333" s="0" t="n">
        <f aca="false">D1333=L1333</f>
        <v>1</v>
      </c>
      <c r="N1333" s="0" t="str">
        <f aca="false">IF(D1333="NA", IF(M1333=1,"C","N"), IF(M1333=1,"C","Y"))</f>
        <v>C</v>
      </c>
      <c r="O1333" s="0" t="n">
        <f aca="false">L1333=F1333</f>
        <v>1</v>
      </c>
      <c r="P1333" s="0" t="str">
        <f aca="false">IF(F1333="NA", IF(O1333=1,"C","N"), IF(O1333=1,"C","Y"))</f>
        <v>C</v>
      </c>
      <c r="Q1333" s="20" t="s">
        <v>104216</v>
      </c>
      <c r="R1333" s="0" t="n">
        <f aca="false">D1333=Q1333</f>
        <v>0</v>
      </c>
      <c r="S1333" s="0" t="str">
        <f aca="false">IF(D1333="NA", IF(R1333=1,"C","N"), IF(R1333=1,"C","Y"))</f>
        <v>N</v>
      </c>
    </row>
    <row r="1334" customFormat="false" ht="15" hidden="false" customHeight="false" outlineLevel="0" collapsed="false">
      <c r="A1334" s="0" t="s">
        <v>20940</v>
      </c>
      <c r="B1334" s="1" t="n">
        <v>41379.3958333333</v>
      </c>
      <c r="C1334" s="0" t="s">
        <v>86714</v>
      </c>
      <c r="D1334" s="0" t="s">
        <v>104218</v>
      </c>
      <c r="E1334" s="0" t="s">
        <v>104214</v>
      </c>
      <c r="F1334" s="7" t="s">
        <v>104218</v>
      </c>
      <c r="G1334" s="0" t="n">
        <f aca="false">D1334=E1334</f>
        <v>0</v>
      </c>
      <c r="H1334" s="0" t="str">
        <f aca="false">IF(D1334="NA", IF(G1334=1,"C","N"), IF(G1334=1,"C","Y"))</f>
        <v>Y</v>
      </c>
      <c r="I1334" s="19" t="s">
        <v>104218</v>
      </c>
      <c r="J1334" s="0" t="n">
        <f aca="false">D1334=I1334</f>
        <v>1</v>
      </c>
      <c r="K1334" s="0" t="str">
        <f aca="false">IF(D1334="NA", IF(J1334=1,"C","N"), IF(J1334=1,"C","Y"))</f>
        <v>C</v>
      </c>
      <c r="L1334" s="20" t="s">
        <v>104218</v>
      </c>
      <c r="M1334" s="0" t="n">
        <f aca="false">D1334=L1334</f>
        <v>1</v>
      </c>
      <c r="N1334" s="0" t="str">
        <f aca="false">IF(D1334="NA", IF(M1334=1,"C","N"), IF(M1334=1,"C","Y"))</f>
        <v>C</v>
      </c>
      <c r="O1334" s="0" t="n">
        <f aca="false">L1334=F1334</f>
        <v>1</v>
      </c>
      <c r="P1334" s="0" t="str">
        <f aca="false">IF(F1334="NA", IF(O1334=1,"C","N"), IF(O1334=1,"C","Y"))</f>
        <v>C</v>
      </c>
      <c r="Q1334" s="20" t="s">
        <v>104218</v>
      </c>
      <c r="R1334" s="0" t="n">
        <f aca="false">D1334=Q1334</f>
        <v>1</v>
      </c>
      <c r="S1334" s="0" t="str">
        <f aca="false">IF(D1334="NA", IF(R1334=1,"C","N"), IF(R1334=1,"C","Y"))</f>
        <v>C</v>
      </c>
    </row>
    <row r="1335" customFormat="false" ht="15" hidden="false" customHeight="false" outlineLevel="0" collapsed="false">
      <c r="A1335" s="0" t="s">
        <v>20940</v>
      </c>
      <c r="B1335" s="1" t="n">
        <v>41379.3958333333</v>
      </c>
      <c r="C1335" s="0" t="s">
        <v>86715</v>
      </c>
      <c r="D1335" s="0" t="s">
        <v>104218</v>
      </c>
      <c r="E1335" s="0" t="s">
        <v>104214</v>
      </c>
      <c r="F1335" s="7" t="s">
        <v>104218</v>
      </c>
      <c r="G1335" s="0" t="n">
        <f aca="false">D1335=E1335</f>
        <v>0</v>
      </c>
      <c r="H1335" s="0" t="str">
        <f aca="false">IF(D1335="NA", IF(G1335=1,"C","N"), IF(G1335=1,"C","Y"))</f>
        <v>Y</v>
      </c>
      <c r="I1335" s="19" t="s">
        <v>104218</v>
      </c>
      <c r="J1335" s="0" t="n">
        <f aca="false">D1335=I1335</f>
        <v>1</v>
      </c>
      <c r="K1335" s="0" t="str">
        <f aca="false">IF(D1335="NA", IF(J1335=1,"C","N"), IF(J1335=1,"C","Y"))</f>
        <v>C</v>
      </c>
      <c r="L1335" s="20" t="s">
        <v>104218</v>
      </c>
      <c r="M1335" s="0" t="n">
        <f aca="false">D1335=L1335</f>
        <v>1</v>
      </c>
      <c r="N1335" s="0" t="str">
        <f aca="false">IF(D1335="NA", IF(M1335=1,"C","N"), IF(M1335=1,"C","Y"))</f>
        <v>C</v>
      </c>
      <c r="O1335" s="0" t="n">
        <f aca="false">L1335=F1335</f>
        <v>1</v>
      </c>
      <c r="P1335" s="0" t="str">
        <f aca="false">IF(F1335="NA", IF(O1335=1,"C","N"), IF(O1335=1,"C","Y"))</f>
        <v>C</v>
      </c>
      <c r="Q1335" s="20" t="s">
        <v>104218</v>
      </c>
      <c r="R1335" s="0" t="n">
        <f aca="false">D1335=Q1335</f>
        <v>1</v>
      </c>
      <c r="S1335" s="0" t="str">
        <f aca="false">IF(D1335="NA", IF(R1335=1,"C","N"), IF(R1335=1,"C","Y"))</f>
        <v>C</v>
      </c>
    </row>
    <row r="1336" customFormat="false" ht="15" hidden="false" customHeight="false" outlineLevel="0" collapsed="false">
      <c r="A1336" s="0" t="s">
        <v>86716</v>
      </c>
      <c r="B1336" s="1" t="n">
        <v>41379.3958333333</v>
      </c>
      <c r="C1336" s="0" t="s">
        <v>86717</v>
      </c>
      <c r="D1336" s="0" t="s">
        <v>104214</v>
      </c>
      <c r="E1336" s="0" t="s">
        <v>104214</v>
      </c>
      <c r="F1336" s="0" t="s">
        <v>104214</v>
      </c>
      <c r="G1336" s="0" t="n">
        <f aca="false">D1336=E1336</f>
        <v>1</v>
      </c>
      <c r="H1336" s="0" t="str">
        <f aca="false">IF(D1336="NA", IF(G1336=1,"C","N"), IF(G1336=1,"C","Y"))</f>
        <v>C</v>
      </c>
      <c r="I1336" s="19" t="s">
        <v>104214</v>
      </c>
      <c r="J1336" s="0" t="n">
        <f aca="false">D1336=I1336</f>
        <v>1</v>
      </c>
      <c r="K1336" s="0" t="str">
        <f aca="false">IF(D1336="NA", IF(J1336=1,"C","N"), IF(J1336=1,"C","Y"))</f>
        <v>C</v>
      </c>
      <c r="L1336" s="20" t="s">
        <v>104214</v>
      </c>
      <c r="M1336" s="0" t="n">
        <f aca="false">D1336=L1336</f>
        <v>1</v>
      </c>
      <c r="N1336" s="0" t="str">
        <f aca="false">IF(D1336="NA", IF(M1336=1,"C","N"), IF(M1336=1,"C","Y"))</f>
        <v>C</v>
      </c>
      <c r="O1336" s="0" t="n">
        <f aca="false">L1336=F1336</f>
        <v>1</v>
      </c>
      <c r="P1336" s="0" t="str">
        <f aca="false">IF(F1336="NA", IF(O1336=1,"C","N"), IF(O1336=1,"C","Y"))</f>
        <v>C</v>
      </c>
      <c r="Q1336" s="20" t="s">
        <v>104214</v>
      </c>
      <c r="R1336" s="0" t="n">
        <f aca="false">D1336=Q1336</f>
        <v>1</v>
      </c>
      <c r="S1336" s="0" t="str">
        <f aca="false">IF(D1336="NA", IF(R1336=1,"C","N"), IF(R1336=1,"C","Y"))</f>
        <v>C</v>
      </c>
    </row>
    <row r="1337" customFormat="false" ht="15" hidden="false" customHeight="false" outlineLevel="0" collapsed="false">
      <c r="A1337" s="0" t="s">
        <v>34787</v>
      </c>
      <c r="B1337" s="1" t="n">
        <v>41379.3958333333</v>
      </c>
      <c r="C1337" s="0" t="s">
        <v>86722</v>
      </c>
      <c r="D1337" s="0" t="s">
        <v>104214</v>
      </c>
      <c r="E1337" s="0" t="s">
        <v>104214</v>
      </c>
      <c r="F1337" s="0" t="s">
        <v>104214</v>
      </c>
      <c r="G1337" s="0" t="n">
        <f aca="false">D1337=E1337</f>
        <v>1</v>
      </c>
      <c r="H1337" s="0" t="str">
        <f aca="false">IF(D1337="NA", IF(G1337=1,"C","N"), IF(G1337=1,"C","Y"))</f>
        <v>C</v>
      </c>
      <c r="I1337" s="19" t="s">
        <v>104214</v>
      </c>
      <c r="J1337" s="0" t="n">
        <f aca="false">D1337=I1337</f>
        <v>1</v>
      </c>
      <c r="K1337" s="0" t="str">
        <f aca="false">IF(D1337="NA", IF(J1337=1,"C","N"), IF(J1337=1,"C","Y"))</f>
        <v>C</v>
      </c>
      <c r="L1337" s="20" t="s">
        <v>104214</v>
      </c>
      <c r="M1337" s="0" t="n">
        <f aca="false">D1337=L1337</f>
        <v>1</v>
      </c>
      <c r="N1337" s="0" t="str">
        <f aca="false">IF(D1337="NA", IF(M1337=1,"C","N"), IF(M1337=1,"C","Y"))</f>
        <v>C</v>
      </c>
      <c r="O1337" s="0" t="n">
        <f aca="false">L1337=F1337</f>
        <v>1</v>
      </c>
      <c r="P1337" s="0" t="str">
        <f aca="false">IF(F1337="NA", IF(O1337=1,"C","N"), IF(O1337=1,"C","Y"))</f>
        <v>C</v>
      </c>
      <c r="Q1337" s="20" t="s">
        <v>104214</v>
      </c>
      <c r="R1337" s="0" t="n">
        <f aca="false">D1337=Q1337</f>
        <v>1</v>
      </c>
      <c r="S1337" s="0" t="str">
        <f aca="false">IF(D1337="NA", IF(R1337=1,"C","N"), IF(R1337=1,"C","Y"))</f>
        <v>C</v>
      </c>
    </row>
    <row r="1338" customFormat="false" ht="15" hidden="false" customHeight="false" outlineLevel="0" collapsed="false">
      <c r="A1338" s="0" t="s">
        <v>86723</v>
      </c>
      <c r="B1338" s="1" t="n">
        <v>41379.3958333333</v>
      </c>
      <c r="C1338" s="0" t="s">
        <v>86724</v>
      </c>
      <c r="D1338" s="0" t="s">
        <v>104214</v>
      </c>
      <c r="E1338" s="0" t="s">
        <v>104214</v>
      </c>
      <c r="F1338" s="0" t="s">
        <v>104214</v>
      </c>
      <c r="G1338" s="0" t="n">
        <f aca="false">D1338=E1338</f>
        <v>1</v>
      </c>
      <c r="H1338" s="0" t="str">
        <f aca="false">IF(D1338="NA", IF(G1338=1,"C","N"), IF(G1338=1,"C","Y"))</f>
        <v>C</v>
      </c>
      <c r="I1338" s="19" t="s">
        <v>104215</v>
      </c>
      <c r="J1338" s="0" t="n">
        <f aca="false">D1338=I1338</f>
        <v>0</v>
      </c>
      <c r="K1338" s="0" t="str">
        <f aca="false">IF(D1338="NA", IF(J1338=1,"C","N"), IF(J1338=1,"C","Y"))</f>
        <v>N</v>
      </c>
      <c r="L1338" s="20" t="s">
        <v>104214</v>
      </c>
      <c r="M1338" s="0" t="n">
        <f aca="false">D1338=L1338</f>
        <v>1</v>
      </c>
      <c r="N1338" s="0" t="str">
        <f aca="false">IF(D1338="NA", IF(M1338=1,"C","N"), IF(M1338=1,"C","Y"))</f>
        <v>C</v>
      </c>
      <c r="O1338" s="0" t="n">
        <f aca="false">L1338=F1338</f>
        <v>1</v>
      </c>
      <c r="P1338" s="0" t="str">
        <f aca="false">IF(F1338="NA", IF(O1338=1,"C","N"), IF(O1338=1,"C","Y"))</f>
        <v>C</v>
      </c>
      <c r="Q1338" s="20" t="s">
        <v>104215</v>
      </c>
      <c r="R1338" s="0" t="n">
        <f aca="false">D1338=Q1338</f>
        <v>0</v>
      </c>
      <c r="S1338" s="0" t="str">
        <f aca="false">IF(D1338="NA", IF(R1338=1,"C","N"), IF(R1338=1,"C","Y"))</f>
        <v>N</v>
      </c>
    </row>
    <row r="1339" customFormat="false" ht="15" hidden="false" customHeight="false" outlineLevel="0" collapsed="false">
      <c r="A1339" s="0" t="s">
        <v>86725</v>
      </c>
      <c r="B1339" s="1" t="n">
        <v>41379.3958333333</v>
      </c>
      <c r="C1339" s="0" t="s">
        <v>86726</v>
      </c>
      <c r="D1339" s="0" t="s">
        <v>104214</v>
      </c>
      <c r="E1339" s="0" t="s">
        <v>104214</v>
      </c>
      <c r="F1339" s="0" t="s">
        <v>104214</v>
      </c>
      <c r="G1339" s="0" t="n">
        <f aca="false">D1339=E1339</f>
        <v>1</v>
      </c>
      <c r="H1339" s="0" t="str">
        <f aca="false">IF(D1339="NA", IF(G1339=1,"C","N"), IF(G1339=1,"C","Y"))</f>
        <v>C</v>
      </c>
      <c r="I1339" s="19" t="s">
        <v>104214</v>
      </c>
      <c r="J1339" s="0" t="n">
        <f aca="false">D1339=I1339</f>
        <v>1</v>
      </c>
      <c r="K1339" s="0" t="str">
        <f aca="false">IF(D1339="NA", IF(J1339=1,"C","N"), IF(J1339=1,"C","Y"))</f>
        <v>C</v>
      </c>
      <c r="L1339" s="20" t="s">
        <v>104214</v>
      </c>
      <c r="M1339" s="0" t="n">
        <f aca="false">D1339=L1339</f>
        <v>1</v>
      </c>
      <c r="N1339" s="0" t="str">
        <f aca="false">IF(D1339="NA", IF(M1339=1,"C","N"), IF(M1339=1,"C","Y"))</f>
        <v>C</v>
      </c>
      <c r="O1339" s="0" t="n">
        <f aca="false">L1339=F1339</f>
        <v>1</v>
      </c>
      <c r="P1339" s="0" t="str">
        <f aca="false">IF(F1339="NA", IF(O1339=1,"C","N"), IF(O1339=1,"C","Y"))</f>
        <v>C</v>
      </c>
      <c r="Q1339" s="20" t="s">
        <v>104214</v>
      </c>
      <c r="R1339" s="0" t="n">
        <f aca="false">D1339=Q1339</f>
        <v>1</v>
      </c>
      <c r="S1339" s="0" t="str">
        <f aca="false">IF(D1339="NA", IF(R1339=1,"C","N"), IF(R1339=1,"C","Y"))</f>
        <v>C</v>
      </c>
    </row>
    <row r="1340" customFormat="false" ht="15" hidden="false" customHeight="false" outlineLevel="0" collapsed="false">
      <c r="A1340" s="0" t="s">
        <v>82095</v>
      </c>
      <c r="B1340" s="1" t="n">
        <v>41379.3958333333</v>
      </c>
      <c r="C1340" s="0" t="s">
        <v>86727</v>
      </c>
      <c r="D1340" s="0" t="s">
        <v>104214</v>
      </c>
      <c r="E1340" s="0" t="s">
        <v>104214</v>
      </c>
      <c r="F1340" s="0" t="s">
        <v>104214</v>
      </c>
      <c r="G1340" s="0" t="n">
        <f aca="false">D1340=E1340</f>
        <v>1</v>
      </c>
      <c r="H1340" s="0" t="str">
        <f aca="false">IF(D1340="NA", IF(G1340=1,"C","N"), IF(G1340=1,"C","Y"))</f>
        <v>C</v>
      </c>
      <c r="I1340" s="19" t="s">
        <v>104214</v>
      </c>
      <c r="J1340" s="0" t="n">
        <f aca="false">D1340=I1340</f>
        <v>1</v>
      </c>
      <c r="K1340" s="0" t="str">
        <f aca="false">IF(D1340="NA", IF(J1340=1,"C","N"), IF(J1340=1,"C","Y"))</f>
        <v>C</v>
      </c>
      <c r="L1340" s="20" t="s">
        <v>104214</v>
      </c>
      <c r="M1340" s="0" t="n">
        <f aca="false">D1340=L1340</f>
        <v>1</v>
      </c>
      <c r="N1340" s="0" t="str">
        <f aca="false">IF(D1340="NA", IF(M1340=1,"C","N"), IF(M1340=1,"C","Y"))</f>
        <v>C</v>
      </c>
      <c r="O1340" s="0" t="n">
        <f aca="false">L1340=F1340</f>
        <v>1</v>
      </c>
      <c r="P1340" s="0" t="str">
        <f aca="false">IF(F1340="NA", IF(O1340=1,"C","N"), IF(O1340=1,"C","Y"))</f>
        <v>C</v>
      </c>
      <c r="Q1340" s="20" t="s">
        <v>104214</v>
      </c>
      <c r="R1340" s="0" t="n">
        <f aca="false">D1340=Q1340</f>
        <v>1</v>
      </c>
      <c r="S1340" s="0" t="str">
        <f aca="false">IF(D1340="NA", IF(R1340=1,"C","N"), IF(R1340=1,"C","Y"))</f>
        <v>C</v>
      </c>
    </row>
    <row r="1341" customFormat="false" ht="15" hidden="false" customHeight="false" outlineLevel="0" collapsed="false">
      <c r="A1341" s="0" t="s">
        <v>86728</v>
      </c>
      <c r="B1341" s="1" t="n">
        <v>41379.3958333333</v>
      </c>
      <c r="C1341" s="0" t="s">
        <v>86729</v>
      </c>
      <c r="D1341" s="0" t="s">
        <v>104214</v>
      </c>
      <c r="E1341" s="0" t="s">
        <v>104214</v>
      </c>
      <c r="F1341" s="0" t="s">
        <v>104214</v>
      </c>
      <c r="G1341" s="0" t="n">
        <f aca="false">D1341=E1341</f>
        <v>1</v>
      </c>
      <c r="H1341" s="0" t="str">
        <f aca="false">IF(D1341="NA", IF(G1341=1,"C","N"), IF(G1341=1,"C","Y"))</f>
        <v>C</v>
      </c>
      <c r="I1341" s="19" t="s">
        <v>104214</v>
      </c>
      <c r="J1341" s="0" t="n">
        <f aca="false">D1341=I1341</f>
        <v>1</v>
      </c>
      <c r="K1341" s="0" t="str">
        <f aca="false">IF(D1341="NA", IF(J1341=1,"C","N"), IF(J1341=1,"C","Y"))</f>
        <v>C</v>
      </c>
      <c r="L1341" s="20" t="s">
        <v>104214</v>
      </c>
      <c r="M1341" s="0" t="n">
        <f aca="false">D1341=L1341</f>
        <v>1</v>
      </c>
      <c r="N1341" s="0" t="str">
        <f aca="false">IF(D1341="NA", IF(M1341=1,"C","N"), IF(M1341=1,"C","Y"))</f>
        <v>C</v>
      </c>
      <c r="O1341" s="0" t="n">
        <f aca="false">L1341=F1341</f>
        <v>1</v>
      </c>
      <c r="P1341" s="0" t="str">
        <f aca="false">IF(F1341="NA", IF(O1341=1,"C","N"), IF(O1341=1,"C","Y"))</f>
        <v>C</v>
      </c>
      <c r="Q1341" s="20" t="s">
        <v>104214</v>
      </c>
      <c r="R1341" s="0" t="n">
        <f aca="false">D1341=Q1341</f>
        <v>1</v>
      </c>
      <c r="S1341" s="0" t="str">
        <f aca="false">IF(D1341="NA", IF(R1341=1,"C","N"), IF(R1341=1,"C","Y"))</f>
        <v>C</v>
      </c>
    </row>
    <row r="1342" customFormat="false" ht="15" hidden="false" customHeight="false" outlineLevel="0" collapsed="false">
      <c r="A1342" s="0" t="s">
        <v>86731</v>
      </c>
      <c r="B1342" s="1" t="n">
        <v>41379.3958333333</v>
      </c>
      <c r="C1342" s="0" t="s">
        <v>86732</v>
      </c>
      <c r="D1342" s="0" t="s">
        <v>104214</v>
      </c>
      <c r="E1342" s="0" t="s">
        <v>104214</v>
      </c>
      <c r="F1342" s="0" t="s">
        <v>104214</v>
      </c>
      <c r="G1342" s="0" t="n">
        <f aca="false">D1342=E1342</f>
        <v>1</v>
      </c>
      <c r="H1342" s="0" t="str">
        <f aca="false">IF(D1342="NA", IF(G1342=1,"C","N"), IF(G1342=1,"C","Y"))</f>
        <v>C</v>
      </c>
      <c r="I1342" s="19" t="s">
        <v>104214</v>
      </c>
      <c r="J1342" s="0" t="n">
        <f aca="false">D1342=I1342</f>
        <v>1</v>
      </c>
      <c r="K1342" s="0" t="str">
        <f aca="false">IF(D1342="NA", IF(J1342=1,"C","N"), IF(J1342=1,"C","Y"))</f>
        <v>C</v>
      </c>
      <c r="L1342" s="20" t="s">
        <v>104292</v>
      </c>
      <c r="M1342" s="0" t="n">
        <f aca="false">D1342=L1342</f>
        <v>0</v>
      </c>
      <c r="N1342" s="0" t="str">
        <f aca="false">IF(D1342="NA", IF(M1342=1,"C","N"), IF(M1342=1,"C","Y"))</f>
        <v>N</v>
      </c>
      <c r="O1342" s="0" t="n">
        <f aca="false">L1342=F1342</f>
        <v>0</v>
      </c>
      <c r="P1342" s="0" t="str">
        <f aca="false">IF(F1342="NA", IF(O1342=1,"C","N"), IF(O1342=1,"C","Y"))</f>
        <v>N</v>
      </c>
      <c r="Q1342" s="20" t="s">
        <v>104221</v>
      </c>
      <c r="R1342" s="0" t="n">
        <f aca="false">D1342=Q1342</f>
        <v>0</v>
      </c>
      <c r="S1342" s="0" t="str">
        <f aca="false">IF(D1342="NA", IF(R1342=1,"C","N"), IF(R1342=1,"C","Y"))</f>
        <v>N</v>
      </c>
    </row>
    <row r="1343" customFormat="false" ht="15" hidden="false" customHeight="false" outlineLevel="0" collapsed="false">
      <c r="A1343" s="0" t="s">
        <v>86733</v>
      </c>
      <c r="B1343" s="1" t="n">
        <v>41379.3958333333</v>
      </c>
      <c r="C1343" s="0" t="s">
        <v>86734</v>
      </c>
      <c r="D1343" s="0" t="s">
        <v>104214</v>
      </c>
      <c r="E1343" s="0" t="s">
        <v>104221</v>
      </c>
      <c r="F1343" s="0" t="s">
        <v>104214</v>
      </c>
      <c r="G1343" s="0" t="n">
        <f aca="false">D1343=E1343</f>
        <v>0</v>
      </c>
      <c r="H1343" s="0" t="str">
        <f aca="false">IF(D1343="NA", IF(G1343=1,"C","N"), IF(G1343=1,"C","Y"))</f>
        <v>N</v>
      </c>
      <c r="I1343" s="19" t="s">
        <v>104221</v>
      </c>
      <c r="J1343" s="0" t="n">
        <f aca="false">D1343=I1343</f>
        <v>0</v>
      </c>
      <c r="K1343" s="0" t="str">
        <f aca="false">IF(D1343="NA", IF(J1343=1,"C","N"), IF(J1343=1,"C","Y"))</f>
        <v>N</v>
      </c>
      <c r="L1343" s="20" t="s">
        <v>104292</v>
      </c>
      <c r="M1343" s="0" t="n">
        <f aca="false">D1343=L1343</f>
        <v>0</v>
      </c>
      <c r="N1343" s="0" t="str">
        <f aca="false">IF(D1343="NA", IF(M1343=1,"C","N"), IF(M1343=1,"C","Y"))</f>
        <v>N</v>
      </c>
      <c r="O1343" s="0" t="n">
        <f aca="false">L1343=F1343</f>
        <v>0</v>
      </c>
      <c r="P1343" s="0" t="str">
        <f aca="false">IF(F1343="NA", IF(O1343=1,"C","N"), IF(O1343=1,"C","Y"))</f>
        <v>N</v>
      </c>
      <c r="Q1343" s="20" t="s">
        <v>104221</v>
      </c>
      <c r="R1343" s="0" t="n">
        <f aca="false">D1343=Q1343</f>
        <v>0</v>
      </c>
      <c r="S1343" s="0" t="str">
        <f aca="false">IF(D1343="NA", IF(R1343=1,"C","N"), IF(R1343=1,"C","Y"))</f>
        <v>N</v>
      </c>
    </row>
    <row r="1344" customFormat="false" ht="15" hidden="false" customHeight="false" outlineLevel="0" collapsed="false">
      <c r="A1344" s="0" t="s">
        <v>25766</v>
      </c>
      <c r="B1344" s="1" t="n">
        <v>41379.3958333333</v>
      </c>
      <c r="C1344" s="0" t="s">
        <v>86735</v>
      </c>
      <c r="D1344" s="0" t="s">
        <v>104214</v>
      </c>
      <c r="E1344" s="0" t="s">
        <v>104214</v>
      </c>
      <c r="F1344" s="0" t="s">
        <v>104214</v>
      </c>
      <c r="G1344" s="0" t="n">
        <f aca="false">D1344=E1344</f>
        <v>1</v>
      </c>
      <c r="H1344" s="0" t="str">
        <f aca="false">IF(D1344="NA", IF(G1344=1,"C","N"), IF(G1344=1,"C","Y"))</f>
        <v>C</v>
      </c>
      <c r="I1344" s="19" t="s">
        <v>104221</v>
      </c>
      <c r="J1344" s="0" t="n">
        <f aca="false">D1344=I1344</f>
        <v>0</v>
      </c>
      <c r="K1344" s="0" t="str">
        <f aca="false">IF(D1344="NA", IF(J1344=1,"C","N"), IF(J1344=1,"C","Y"))</f>
        <v>N</v>
      </c>
      <c r="L1344" s="20" t="s">
        <v>104292</v>
      </c>
      <c r="M1344" s="0" t="n">
        <f aca="false">D1344=L1344</f>
        <v>0</v>
      </c>
      <c r="N1344" s="0" t="str">
        <f aca="false">IF(D1344="NA", IF(M1344=1,"C","N"), IF(M1344=1,"C","Y"))</f>
        <v>N</v>
      </c>
      <c r="O1344" s="0" t="n">
        <f aca="false">L1344=F1344</f>
        <v>0</v>
      </c>
      <c r="P1344" s="0" t="str">
        <f aca="false">IF(F1344="NA", IF(O1344=1,"C","N"), IF(O1344=1,"C","Y"))</f>
        <v>N</v>
      </c>
      <c r="Q1344" s="20" t="s">
        <v>104221</v>
      </c>
      <c r="R1344" s="0" t="n">
        <f aca="false">D1344=Q1344</f>
        <v>0</v>
      </c>
      <c r="S1344" s="0" t="str">
        <f aca="false">IF(D1344="NA", IF(R1344=1,"C","N"), IF(R1344=1,"C","Y"))</f>
        <v>N</v>
      </c>
    </row>
    <row r="1345" customFormat="false" ht="15" hidden="false" customHeight="false" outlineLevel="0" collapsed="false">
      <c r="A1345" s="0" t="s">
        <v>86736</v>
      </c>
      <c r="B1345" s="1" t="n">
        <v>41379.3958333333</v>
      </c>
      <c r="C1345" s="0" t="s">
        <v>86737</v>
      </c>
      <c r="D1345" s="0" t="s">
        <v>104214</v>
      </c>
      <c r="E1345" s="0" t="s">
        <v>104214</v>
      </c>
      <c r="F1345" s="0" t="s">
        <v>104214</v>
      </c>
      <c r="G1345" s="0" t="n">
        <f aca="false">D1345=E1345</f>
        <v>1</v>
      </c>
      <c r="H1345" s="0" t="str">
        <f aca="false">IF(D1345="NA", IF(G1345=1,"C","N"), IF(G1345=1,"C","Y"))</f>
        <v>C</v>
      </c>
      <c r="I1345" s="19" t="s">
        <v>104214</v>
      </c>
      <c r="J1345" s="0" t="n">
        <f aca="false">D1345=I1345</f>
        <v>1</v>
      </c>
      <c r="K1345" s="0" t="str">
        <f aca="false">IF(D1345="NA", IF(J1345=1,"C","N"), IF(J1345=1,"C","Y"))</f>
        <v>C</v>
      </c>
      <c r="L1345" s="20" t="s">
        <v>104214</v>
      </c>
      <c r="M1345" s="0" t="n">
        <f aca="false">D1345=L1345</f>
        <v>1</v>
      </c>
      <c r="N1345" s="0" t="str">
        <f aca="false">IF(D1345="NA", IF(M1345=1,"C","N"), IF(M1345=1,"C","Y"))</f>
        <v>C</v>
      </c>
      <c r="O1345" s="0" t="n">
        <f aca="false">L1345=F1345</f>
        <v>1</v>
      </c>
      <c r="P1345" s="0" t="str">
        <f aca="false">IF(F1345="NA", IF(O1345=1,"C","N"), IF(O1345=1,"C","Y"))</f>
        <v>C</v>
      </c>
      <c r="Q1345" s="20" t="s">
        <v>104214</v>
      </c>
      <c r="R1345" s="0" t="n">
        <f aca="false">D1345=Q1345</f>
        <v>1</v>
      </c>
      <c r="S1345" s="0" t="str">
        <f aca="false">IF(D1345="NA", IF(R1345=1,"C","N"), IF(R1345=1,"C","Y"))</f>
        <v>C</v>
      </c>
    </row>
    <row r="1346" customFormat="false" ht="15" hidden="false" customHeight="false" outlineLevel="0" collapsed="false">
      <c r="A1346" s="0" t="s">
        <v>86738</v>
      </c>
      <c r="B1346" s="1" t="n">
        <v>41379.3958333333</v>
      </c>
      <c r="C1346" s="0" t="s">
        <v>86739</v>
      </c>
      <c r="D1346" s="0" t="s">
        <v>104214</v>
      </c>
      <c r="E1346" s="0" t="s">
        <v>104214</v>
      </c>
      <c r="F1346" s="0" t="s">
        <v>104214</v>
      </c>
      <c r="G1346" s="0" t="n">
        <f aca="false">D1346=E1346</f>
        <v>1</v>
      </c>
      <c r="H1346" s="0" t="str">
        <f aca="false">IF(D1346="NA", IF(G1346=1,"C","N"), IF(G1346=1,"C","Y"))</f>
        <v>C</v>
      </c>
      <c r="I1346" s="19" t="s">
        <v>104214</v>
      </c>
      <c r="J1346" s="0" t="n">
        <f aca="false">D1346=I1346</f>
        <v>1</v>
      </c>
      <c r="K1346" s="0" t="str">
        <f aca="false">IF(D1346="NA", IF(J1346=1,"C","N"), IF(J1346=1,"C","Y"))</f>
        <v>C</v>
      </c>
      <c r="L1346" s="20" t="s">
        <v>104214</v>
      </c>
      <c r="M1346" s="0" t="n">
        <f aca="false">D1346=L1346</f>
        <v>1</v>
      </c>
      <c r="N1346" s="0" t="str">
        <f aca="false">IF(D1346="NA", IF(M1346=1,"C","N"), IF(M1346=1,"C","Y"))</f>
        <v>C</v>
      </c>
      <c r="O1346" s="0" t="n">
        <f aca="false">L1346=F1346</f>
        <v>1</v>
      </c>
      <c r="P1346" s="0" t="str">
        <f aca="false">IF(F1346="NA", IF(O1346=1,"C","N"), IF(O1346=1,"C","Y"))</f>
        <v>C</v>
      </c>
      <c r="Q1346" s="20" t="s">
        <v>104214</v>
      </c>
      <c r="R1346" s="0" t="n">
        <f aca="false">D1346=Q1346</f>
        <v>1</v>
      </c>
      <c r="S1346" s="0" t="str">
        <f aca="false">IF(D1346="NA", IF(R1346=1,"C","N"), IF(R1346=1,"C","Y"))</f>
        <v>C</v>
      </c>
    </row>
    <row r="1347" customFormat="false" ht="15" hidden="false" customHeight="false" outlineLevel="0" collapsed="false">
      <c r="A1347" s="0" t="s">
        <v>86740</v>
      </c>
      <c r="B1347" s="1" t="n">
        <v>41379.3965277778</v>
      </c>
      <c r="C1347" s="0" t="s">
        <v>86741</v>
      </c>
      <c r="D1347" s="0" t="s">
        <v>104214</v>
      </c>
      <c r="E1347" s="0" t="s">
        <v>104214</v>
      </c>
      <c r="F1347" s="0" t="s">
        <v>104214</v>
      </c>
      <c r="G1347" s="0" t="n">
        <f aca="false">D1347=E1347</f>
        <v>1</v>
      </c>
      <c r="H1347" s="0" t="str">
        <f aca="false">IF(D1347="NA", IF(G1347=1,"C","N"), IF(G1347=1,"C","Y"))</f>
        <v>C</v>
      </c>
      <c r="I1347" s="19" t="s">
        <v>104214</v>
      </c>
      <c r="J1347" s="0" t="n">
        <f aca="false">D1347=I1347</f>
        <v>1</v>
      </c>
      <c r="K1347" s="0" t="str">
        <f aca="false">IF(D1347="NA", IF(J1347=1,"C","N"), IF(J1347=1,"C","Y"))</f>
        <v>C</v>
      </c>
      <c r="L1347" s="20" t="s">
        <v>104214</v>
      </c>
      <c r="M1347" s="0" t="n">
        <f aca="false">D1347=L1347</f>
        <v>1</v>
      </c>
      <c r="N1347" s="0" t="str">
        <f aca="false">IF(D1347="NA", IF(M1347=1,"C","N"), IF(M1347=1,"C","Y"))</f>
        <v>C</v>
      </c>
      <c r="O1347" s="0" t="n">
        <f aca="false">L1347=F1347</f>
        <v>1</v>
      </c>
      <c r="P1347" s="0" t="str">
        <f aca="false">IF(F1347="NA", IF(O1347=1,"C","N"), IF(O1347=1,"C","Y"))</f>
        <v>C</v>
      </c>
      <c r="Q1347" s="20" t="s">
        <v>104214</v>
      </c>
      <c r="R1347" s="0" t="n">
        <f aca="false">D1347=Q1347</f>
        <v>1</v>
      </c>
      <c r="S1347" s="0" t="str">
        <f aca="false">IF(D1347="NA", IF(R1347=1,"C","N"), IF(R1347=1,"C","Y"))</f>
        <v>C</v>
      </c>
    </row>
    <row r="1348" customFormat="false" ht="15" hidden="false" customHeight="false" outlineLevel="0" collapsed="false">
      <c r="A1348" s="0" t="s">
        <v>78543</v>
      </c>
      <c r="B1348" s="1" t="n">
        <v>41379.3965277778</v>
      </c>
      <c r="C1348" s="0" t="s">
        <v>86743</v>
      </c>
      <c r="D1348" s="0" t="s">
        <v>104214</v>
      </c>
      <c r="E1348" s="0" t="s">
        <v>104214</v>
      </c>
      <c r="F1348" s="0" t="s">
        <v>104214</v>
      </c>
      <c r="G1348" s="0" t="n">
        <f aca="false">D1348=E1348</f>
        <v>1</v>
      </c>
      <c r="H1348" s="0" t="str">
        <f aca="false">IF(D1348="NA", IF(G1348=1,"C","N"), IF(G1348=1,"C","Y"))</f>
        <v>C</v>
      </c>
      <c r="I1348" s="19" t="s">
        <v>104215</v>
      </c>
      <c r="J1348" s="0" t="n">
        <f aca="false">D1348=I1348</f>
        <v>0</v>
      </c>
      <c r="K1348" s="0" t="str">
        <f aca="false">IF(D1348="NA", IF(J1348=1,"C","N"), IF(J1348=1,"C","Y"))</f>
        <v>N</v>
      </c>
      <c r="L1348" s="20" t="s">
        <v>104214</v>
      </c>
      <c r="M1348" s="0" t="n">
        <f aca="false">D1348=L1348</f>
        <v>1</v>
      </c>
      <c r="N1348" s="0" t="str">
        <f aca="false">IF(D1348="NA", IF(M1348=1,"C","N"), IF(M1348=1,"C","Y"))</f>
        <v>C</v>
      </c>
      <c r="O1348" s="0" t="n">
        <f aca="false">L1348=F1348</f>
        <v>1</v>
      </c>
      <c r="P1348" s="0" t="str">
        <f aca="false">IF(F1348="NA", IF(O1348=1,"C","N"), IF(O1348=1,"C","Y"))</f>
        <v>C</v>
      </c>
      <c r="Q1348" s="20" t="s">
        <v>104215</v>
      </c>
      <c r="R1348" s="0" t="n">
        <f aca="false">D1348=Q1348</f>
        <v>0</v>
      </c>
      <c r="S1348" s="0" t="str">
        <f aca="false">IF(D1348="NA", IF(R1348=1,"C","N"), IF(R1348=1,"C","Y"))</f>
        <v>N</v>
      </c>
    </row>
    <row r="1349" customFormat="false" ht="15" hidden="false" customHeight="false" outlineLevel="0" collapsed="false">
      <c r="A1349" s="0" t="s">
        <v>63233</v>
      </c>
      <c r="B1349" s="1" t="n">
        <v>41379.3965277778</v>
      </c>
      <c r="C1349" s="0" t="s">
        <v>86745</v>
      </c>
      <c r="D1349" s="0" t="s">
        <v>104215</v>
      </c>
      <c r="E1349" s="0" t="s">
        <v>104214</v>
      </c>
      <c r="F1349" s="7" t="s">
        <v>104215</v>
      </c>
      <c r="G1349" s="0" t="n">
        <f aca="false">D1349=E1349</f>
        <v>0</v>
      </c>
      <c r="H1349" s="0" t="str">
        <f aca="false">IF(D1349="NA", IF(G1349=1,"C","N"), IF(G1349=1,"C","Y"))</f>
        <v>Y</v>
      </c>
      <c r="I1349" s="19" t="s">
        <v>104214</v>
      </c>
      <c r="J1349" s="0" t="n">
        <f aca="false">D1349=I1349</f>
        <v>0</v>
      </c>
      <c r="K1349" s="0" t="str">
        <f aca="false">IF(D1349="NA", IF(J1349=1,"C","N"), IF(J1349=1,"C","Y"))</f>
        <v>Y</v>
      </c>
      <c r="L1349" s="20" t="s">
        <v>104292</v>
      </c>
      <c r="M1349" s="0" t="n">
        <f aca="false">D1349=L1349</f>
        <v>0</v>
      </c>
      <c r="N1349" s="0" t="str">
        <f aca="false">IF(D1349="NA", IF(M1349=1,"C","N"), IF(M1349=1,"C","Y"))</f>
        <v>Y</v>
      </c>
      <c r="O1349" s="0" t="n">
        <f aca="false">L1349=F1349</f>
        <v>0</v>
      </c>
      <c r="P1349" s="0" t="str">
        <f aca="false">IF(F1349="NA", IF(O1349=1,"C","N"), IF(O1349=1,"C","Y"))</f>
        <v>Y</v>
      </c>
      <c r="Q1349" s="20" t="s">
        <v>104215</v>
      </c>
      <c r="R1349" s="0" t="n">
        <f aca="false">D1349=Q1349</f>
        <v>1</v>
      </c>
      <c r="S1349" s="0" t="str">
        <f aca="false">IF(D1349="NA", IF(R1349=1,"C","N"), IF(R1349=1,"C","Y"))</f>
        <v>C</v>
      </c>
    </row>
    <row r="1350" customFormat="false" ht="15" hidden="false" customHeight="false" outlineLevel="0" collapsed="false">
      <c r="A1350" s="0" t="s">
        <v>58826</v>
      </c>
      <c r="B1350" s="1" t="n">
        <v>41379.3965277778</v>
      </c>
      <c r="C1350" s="0" t="s">
        <v>86748</v>
      </c>
      <c r="D1350" s="0" t="s">
        <v>104214</v>
      </c>
      <c r="E1350" s="0" t="s">
        <v>104214</v>
      </c>
      <c r="F1350" s="0" t="s">
        <v>104214</v>
      </c>
      <c r="G1350" s="0" t="n">
        <f aca="false">D1350=E1350</f>
        <v>1</v>
      </c>
      <c r="H1350" s="0" t="str">
        <f aca="false">IF(D1350="NA", IF(G1350=1,"C","N"), IF(G1350=1,"C","Y"))</f>
        <v>C</v>
      </c>
      <c r="I1350" s="19" t="s">
        <v>104292</v>
      </c>
      <c r="J1350" s="0" t="n">
        <f aca="false">D1350=I1350</f>
        <v>0</v>
      </c>
      <c r="K1350" s="0" t="str">
        <f aca="false">IF(D1350="NA", IF(J1350=1,"C","N"), IF(J1350=1,"C","Y"))</f>
        <v>N</v>
      </c>
      <c r="L1350" s="20" t="s">
        <v>104214</v>
      </c>
      <c r="M1350" s="0" t="n">
        <f aca="false">D1350=L1350</f>
        <v>1</v>
      </c>
      <c r="N1350" s="0" t="str">
        <f aca="false">IF(D1350="NA", IF(M1350=1,"C","N"), IF(M1350=1,"C","Y"))</f>
        <v>C</v>
      </c>
      <c r="O1350" s="0" t="n">
        <f aca="false">L1350=F1350</f>
        <v>1</v>
      </c>
      <c r="P1350" s="0" t="str">
        <f aca="false">IF(F1350="NA", IF(O1350=1,"C","N"), IF(O1350=1,"C","Y"))</f>
        <v>C</v>
      </c>
      <c r="Q1350" s="20" t="s">
        <v>104292</v>
      </c>
      <c r="R1350" s="0" t="n">
        <f aca="false">D1350=Q1350</f>
        <v>0</v>
      </c>
      <c r="S1350" s="0" t="str">
        <f aca="false">IF(D1350="NA", IF(R1350=1,"C","N"), IF(R1350=1,"C","Y"))</f>
        <v>N</v>
      </c>
    </row>
    <row r="1351" customFormat="false" ht="15" hidden="false" customHeight="false" outlineLevel="0" collapsed="false">
      <c r="A1351" s="0" t="s">
        <v>86749</v>
      </c>
      <c r="B1351" s="1" t="n">
        <v>41379.3965277778</v>
      </c>
      <c r="C1351" s="0" t="s">
        <v>86750</v>
      </c>
      <c r="D1351" s="0" t="s">
        <v>104214</v>
      </c>
      <c r="E1351" s="0" t="s">
        <v>104214</v>
      </c>
      <c r="F1351" s="0" t="s">
        <v>104214</v>
      </c>
      <c r="G1351" s="0" t="n">
        <f aca="false">D1351=E1351</f>
        <v>1</v>
      </c>
      <c r="H1351" s="0" t="str">
        <f aca="false">IF(D1351="NA", IF(G1351=1,"C","N"), IF(G1351=1,"C","Y"))</f>
        <v>C</v>
      </c>
      <c r="I1351" s="19" t="s">
        <v>104214</v>
      </c>
      <c r="J1351" s="0" t="n">
        <f aca="false">D1351=I1351</f>
        <v>1</v>
      </c>
      <c r="K1351" s="0" t="str">
        <f aca="false">IF(D1351="NA", IF(J1351=1,"C","N"), IF(J1351=1,"C","Y"))</f>
        <v>C</v>
      </c>
      <c r="L1351" s="20" t="s">
        <v>104214</v>
      </c>
      <c r="M1351" s="0" t="n">
        <f aca="false">D1351=L1351</f>
        <v>1</v>
      </c>
      <c r="N1351" s="0" t="str">
        <f aca="false">IF(D1351="NA", IF(M1351=1,"C","N"), IF(M1351=1,"C","Y"))</f>
        <v>C</v>
      </c>
      <c r="O1351" s="0" t="n">
        <f aca="false">L1351=F1351</f>
        <v>1</v>
      </c>
      <c r="P1351" s="0" t="str">
        <f aca="false">IF(F1351="NA", IF(O1351=1,"C","N"), IF(O1351=1,"C","Y"))</f>
        <v>C</v>
      </c>
      <c r="Q1351" s="20" t="s">
        <v>104214</v>
      </c>
      <c r="R1351" s="0" t="n">
        <f aca="false">D1351=Q1351</f>
        <v>1</v>
      </c>
      <c r="S1351" s="0" t="str">
        <f aca="false">IF(D1351="NA", IF(R1351=1,"C","N"), IF(R1351=1,"C","Y"))</f>
        <v>C</v>
      </c>
    </row>
    <row r="1352" customFormat="false" ht="15" hidden="false" customHeight="false" outlineLevel="0" collapsed="false">
      <c r="A1352" s="0" t="s">
        <v>86751</v>
      </c>
      <c r="B1352" s="1" t="n">
        <v>41379.3965277778</v>
      </c>
      <c r="C1352" s="0" t="s">
        <v>86752</v>
      </c>
      <c r="D1352" s="0" t="s">
        <v>104214</v>
      </c>
      <c r="E1352" s="0" t="s">
        <v>104214</v>
      </c>
      <c r="F1352" s="0" t="s">
        <v>104214</v>
      </c>
      <c r="G1352" s="0" t="n">
        <f aca="false">D1352=E1352</f>
        <v>1</v>
      </c>
      <c r="H1352" s="0" t="str">
        <f aca="false">IF(D1352="NA", IF(G1352=1,"C","N"), IF(G1352=1,"C","Y"))</f>
        <v>C</v>
      </c>
      <c r="I1352" s="19" t="s">
        <v>104215</v>
      </c>
      <c r="J1352" s="0" t="n">
        <f aca="false">D1352=I1352</f>
        <v>0</v>
      </c>
      <c r="K1352" s="0" t="str">
        <f aca="false">IF(D1352="NA", IF(J1352=1,"C","N"), IF(J1352=1,"C","Y"))</f>
        <v>N</v>
      </c>
      <c r="L1352" s="20" t="s">
        <v>104292</v>
      </c>
      <c r="M1352" s="0" t="n">
        <f aca="false">D1352=L1352</f>
        <v>0</v>
      </c>
      <c r="N1352" s="0" t="str">
        <f aca="false">IF(D1352="NA", IF(M1352=1,"C","N"), IF(M1352=1,"C","Y"))</f>
        <v>N</v>
      </c>
      <c r="O1352" s="0" t="n">
        <f aca="false">L1352=F1352</f>
        <v>0</v>
      </c>
      <c r="P1352" s="0" t="str">
        <f aca="false">IF(F1352="NA", IF(O1352=1,"C","N"), IF(O1352=1,"C","Y"))</f>
        <v>N</v>
      </c>
      <c r="Q1352" s="20" t="s">
        <v>104221</v>
      </c>
      <c r="R1352" s="0" t="n">
        <f aca="false">D1352=Q1352</f>
        <v>0</v>
      </c>
      <c r="S1352" s="0" t="str">
        <f aca="false">IF(D1352="NA", IF(R1352=1,"C","N"), IF(R1352=1,"C","Y"))</f>
        <v>N</v>
      </c>
    </row>
    <row r="1353" customFormat="false" ht="15" hidden="false" customHeight="false" outlineLevel="0" collapsed="false">
      <c r="A1353" s="0" t="s">
        <v>86753</v>
      </c>
      <c r="B1353" s="1" t="n">
        <v>41379.3965277778</v>
      </c>
      <c r="C1353" s="0" t="s">
        <v>86754</v>
      </c>
      <c r="D1353" s="0" t="s">
        <v>104214</v>
      </c>
      <c r="E1353" s="0" t="s">
        <v>104214</v>
      </c>
      <c r="F1353" s="0" t="s">
        <v>104214</v>
      </c>
      <c r="G1353" s="0" t="n">
        <f aca="false">D1353=E1353</f>
        <v>1</v>
      </c>
      <c r="H1353" s="0" t="str">
        <f aca="false">IF(D1353="NA", IF(G1353=1,"C","N"), IF(G1353=1,"C","Y"))</f>
        <v>C</v>
      </c>
      <c r="I1353" s="19" t="s">
        <v>104292</v>
      </c>
      <c r="J1353" s="0" t="n">
        <f aca="false">D1353=I1353</f>
        <v>0</v>
      </c>
      <c r="K1353" s="0" t="str">
        <f aca="false">IF(D1353="NA", IF(J1353=1,"C","N"), IF(J1353=1,"C","Y"))</f>
        <v>N</v>
      </c>
      <c r="L1353" s="20" t="s">
        <v>104214</v>
      </c>
      <c r="M1353" s="0" t="n">
        <f aca="false">D1353=L1353</f>
        <v>1</v>
      </c>
      <c r="N1353" s="0" t="str">
        <f aca="false">IF(D1353="NA", IF(M1353=1,"C","N"), IF(M1353=1,"C","Y"))</f>
        <v>C</v>
      </c>
      <c r="O1353" s="0" t="n">
        <f aca="false">L1353=F1353</f>
        <v>1</v>
      </c>
      <c r="P1353" s="0" t="str">
        <f aca="false">IF(F1353="NA", IF(O1353=1,"C","N"), IF(O1353=1,"C","Y"))</f>
        <v>C</v>
      </c>
      <c r="Q1353" s="20" t="s">
        <v>104292</v>
      </c>
      <c r="R1353" s="0" t="n">
        <f aca="false">D1353=Q1353</f>
        <v>0</v>
      </c>
      <c r="S1353" s="0" t="str">
        <f aca="false">IF(D1353="NA", IF(R1353=1,"C","N"), IF(R1353=1,"C","Y"))</f>
        <v>N</v>
      </c>
    </row>
    <row r="1354" customFormat="false" ht="15" hidden="false" customHeight="false" outlineLevel="0" collapsed="false">
      <c r="A1354" s="0" t="s">
        <v>190</v>
      </c>
      <c r="B1354" s="1" t="n">
        <v>41379.3965277778</v>
      </c>
      <c r="C1354" s="0" t="s">
        <v>86755</v>
      </c>
      <c r="D1354" s="0" t="s">
        <v>104214</v>
      </c>
      <c r="E1354" s="0" t="s">
        <v>104214</v>
      </c>
      <c r="F1354" s="0" t="s">
        <v>104214</v>
      </c>
      <c r="G1354" s="0" t="n">
        <f aca="false">D1354=E1354</f>
        <v>1</v>
      </c>
      <c r="H1354" s="0" t="str">
        <f aca="false">IF(D1354="NA", IF(G1354=1,"C","N"), IF(G1354=1,"C","Y"))</f>
        <v>C</v>
      </c>
      <c r="I1354" s="19" t="s">
        <v>104214</v>
      </c>
      <c r="J1354" s="0" t="n">
        <f aca="false">D1354=I1354</f>
        <v>1</v>
      </c>
      <c r="K1354" s="0" t="str">
        <f aca="false">IF(D1354="NA", IF(J1354=1,"C","N"), IF(J1354=1,"C","Y"))</f>
        <v>C</v>
      </c>
      <c r="L1354" s="20" t="s">
        <v>104214</v>
      </c>
      <c r="M1354" s="0" t="n">
        <f aca="false">D1354=L1354</f>
        <v>1</v>
      </c>
      <c r="N1354" s="0" t="str">
        <f aca="false">IF(D1354="NA", IF(M1354=1,"C","N"), IF(M1354=1,"C","Y"))</f>
        <v>C</v>
      </c>
      <c r="O1354" s="0" t="n">
        <f aca="false">L1354=F1354</f>
        <v>1</v>
      </c>
      <c r="P1354" s="0" t="str">
        <f aca="false">IF(F1354="NA", IF(O1354=1,"C","N"), IF(O1354=1,"C","Y"))</f>
        <v>C</v>
      </c>
      <c r="Q1354" s="20" t="s">
        <v>104214</v>
      </c>
      <c r="R1354" s="0" t="n">
        <f aca="false">D1354=Q1354</f>
        <v>1</v>
      </c>
      <c r="S1354" s="0" t="str">
        <f aca="false">IF(D1354="NA", IF(R1354=1,"C","N"), IF(R1354=1,"C","Y"))</f>
        <v>C</v>
      </c>
    </row>
    <row r="1355" customFormat="false" ht="15" hidden="false" customHeight="false" outlineLevel="0" collapsed="false">
      <c r="A1355" s="0" t="s">
        <v>59271</v>
      </c>
      <c r="B1355" s="1" t="n">
        <v>41379.3965277778</v>
      </c>
      <c r="C1355" s="0" t="s">
        <v>86756</v>
      </c>
      <c r="D1355" s="0" t="s">
        <v>104214</v>
      </c>
      <c r="E1355" s="0" t="s">
        <v>104214</v>
      </c>
      <c r="F1355" s="0" t="s">
        <v>104214</v>
      </c>
      <c r="G1355" s="0" t="n">
        <f aca="false">D1355=E1355</f>
        <v>1</v>
      </c>
      <c r="H1355" s="0" t="str">
        <f aca="false">IF(D1355="NA", IF(G1355=1,"C","N"), IF(G1355=1,"C","Y"))</f>
        <v>C</v>
      </c>
      <c r="I1355" s="19" t="s">
        <v>104221</v>
      </c>
      <c r="J1355" s="0" t="n">
        <f aca="false">D1355=I1355</f>
        <v>0</v>
      </c>
      <c r="K1355" s="0" t="str">
        <f aca="false">IF(D1355="NA", IF(J1355=1,"C","N"), IF(J1355=1,"C","Y"))</f>
        <v>N</v>
      </c>
      <c r="L1355" s="20" t="s">
        <v>104214</v>
      </c>
      <c r="M1355" s="0" t="n">
        <f aca="false">D1355=L1355</f>
        <v>1</v>
      </c>
      <c r="N1355" s="0" t="str">
        <f aca="false">IF(D1355="NA", IF(M1355=1,"C","N"), IF(M1355=1,"C","Y"))</f>
        <v>C</v>
      </c>
      <c r="O1355" s="0" t="n">
        <f aca="false">L1355=F1355</f>
        <v>1</v>
      </c>
      <c r="P1355" s="0" t="str">
        <f aca="false">IF(F1355="NA", IF(O1355=1,"C","N"), IF(O1355=1,"C","Y"))</f>
        <v>C</v>
      </c>
      <c r="Q1355" s="20" t="s">
        <v>104221</v>
      </c>
      <c r="R1355" s="0" t="n">
        <f aca="false">D1355=Q1355</f>
        <v>0</v>
      </c>
      <c r="S1355" s="0" t="str">
        <f aca="false">IF(D1355="NA", IF(R1355=1,"C","N"), IF(R1355=1,"C","Y"))</f>
        <v>N</v>
      </c>
    </row>
    <row r="1356" customFormat="false" ht="15" hidden="false" customHeight="false" outlineLevel="0" collapsed="false">
      <c r="A1356" s="0" t="s">
        <v>70292</v>
      </c>
      <c r="B1356" s="1" t="n">
        <v>41379.3965277778</v>
      </c>
      <c r="C1356" s="0" t="s">
        <v>86758</v>
      </c>
      <c r="D1356" s="0" t="s">
        <v>104214</v>
      </c>
      <c r="E1356" s="0" t="s">
        <v>104214</v>
      </c>
      <c r="F1356" s="0" t="s">
        <v>104214</v>
      </c>
      <c r="G1356" s="0" t="n">
        <f aca="false">D1356=E1356</f>
        <v>1</v>
      </c>
      <c r="H1356" s="0" t="str">
        <f aca="false">IF(D1356="NA", IF(G1356=1,"C","N"), IF(G1356=1,"C","Y"))</f>
        <v>C</v>
      </c>
      <c r="I1356" s="19" t="s">
        <v>104214</v>
      </c>
      <c r="J1356" s="0" t="n">
        <f aca="false">D1356=I1356</f>
        <v>1</v>
      </c>
      <c r="K1356" s="0" t="str">
        <f aca="false">IF(D1356="NA", IF(J1356=1,"C","N"), IF(J1356=1,"C","Y"))</f>
        <v>C</v>
      </c>
      <c r="L1356" s="20" t="s">
        <v>104214</v>
      </c>
      <c r="M1356" s="0" t="n">
        <f aca="false">D1356=L1356</f>
        <v>1</v>
      </c>
      <c r="N1356" s="0" t="str">
        <f aca="false">IF(D1356="NA", IF(M1356=1,"C","N"), IF(M1356=1,"C","Y"))</f>
        <v>C</v>
      </c>
      <c r="O1356" s="0" t="n">
        <f aca="false">L1356=F1356</f>
        <v>1</v>
      </c>
      <c r="P1356" s="0" t="str">
        <f aca="false">IF(F1356="NA", IF(O1356=1,"C","N"), IF(O1356=1,"C","Y"))</f>
        <v>C</v>
      </c>
      <c r="Q1356" s="20" t="s">
        <v>104214</v>
      </c>
      <c r="R1356" s="0" t="n">
        <f aca="false">D1356=Q1356</f>
        <v>1</v>
      </c>
      <c r="S1356" s="0" t="str">
        <f aca="false">IF(D1356="NA", IF(R1356=1,"C","N"), IF(R1356=1,"C","Y"))</f>
        <v>C</v>
      </c>
    </row>
    <row r="1357" customFormat="false" ht="15" hidden="false" customHeight="false" outlineLevel="0" collapsed="false">
      <c r="A1357" s="0" t="s">
        <v>86759</v>
      </c>
      <c r="B1357" s="1" t="n">
        <v>41379.3965277778</v>
      </c>
      <c r="C1357" s="0" t="s">
        <v>86760</v>
      </c>
      <c r="D1357" s="0" t="s">
        <v>104214</v>
      </c>
      <c r="E1357" s="0" t="s">
        <v>104214</v>
      </c>
      <c r="F1357" s="0" t="s">
        <v>104214</v>
      </c>
      <c r="G1357" s="0" t="n">
        <f aca="false">D1357=E1357</f>
        <v>1</v>
      </c>
      <c r="H1357" s="0" t="str">
        <f aca="false">IF(D1357="NA", IF(G1357=1,"C","N"), IF(G1357=1,"C","Y"))</f>
        <v>C</v>
      </c>
      <c r="I1357" s="19" t="s">
        <v>104214</v>
      </c>
      <c r="J1357" s="0" t="n">
        <f aca="false">D1357=I1357</f>
        <v>1</v>
      </c>
      <c r="K1357" s="0" t="str">
        <f aca="false">IF(D1357="NA", IF(J1357=1,"C","N"), IF(J1357=1,"C","Y"))</f>
        <v>C</v>
      </c>
      <c r="L1357" s="20" t="s">
        <v>104214</v>
      </c>
      <c r="M1357" s="0" t="n">
        <f aca="false">D1357=L1357</f>
        <v>1</v>
      </c>
      <c r="N1357" s="0" t="str">
        <f aca="false">IF(D1357="NA", IF(M1357=1,"C","N"), IF(M1357=1,"C","Y"))</f>
        <v>C</v>
      </c>
      <c r="O1357" s="0" t="n">
        <f aca="false">L1357=F1357</f>
        <v>1</v>
      </c>
      <c r="P1357" s="0" t="str">
        <f aca="false">IF(F1357="NA", IF(O1357=1,"C","N"), IF(O1357=1,"C","Y"))</f>
        <v>C</v>
      </c>
      <c r="Q1357" s="20" t="s">
        <v>104214</v>
      </c>
      <c r="R1357" s="0" t="n">
        <f aca="false">D1357=Q1357</f>
        <v>1</v>
      </c>
      <c r="S1357" s="0" t="str">
        <f aca="false">IF(D1357="NA", IF(R1357=1,"C","N"), IF(R1357=1,"C","Y"))</f>
        <v>C</v>
      </c>
    </row>
    <row r="1358" customFormat="false" ht="15" hidden="false" customHeight="false" outlineLevel="0" collapsed="false">
      <c r="A1358" s="0" t="s">
        <v>59652</v>
      </c>
      <c r="B1358" s="1" t="n">
        <v>41379.3965277778</v>
      </c>
      <c r="C1358" s="0" t="s">
        <v>86761</v>
      </c>
      <c r="D1358" s="0" t="s">
        <v>104214</v>
      </c>
      <c r="E1358" s="0" t="s">
        <v>104214</v>
      </c>
      <c r="F1358" s="0" t="s">
        <v>104214</v>
      </c>
      <c r="G1358" s="0" t="n">
        <f aca="false">D1358=E1358</f>
        <v>1</v>
      </c>
      <c r="H1358" s="0" t="str">
        <f aca="false">IF(D1358="NA", IF(G1358=1,"C","N"), IF(G1358=1,"C","Y"))</f>
        <v>C</v>
      </c>
      <c r="I1358" s="19" t="s">
        <v>104216</v>
      </c>
      <c r="J1358" s="0" t="n">
        <f aca="false">D1358=I1358</f>
        <v>0</v>
      </c>
      <c r="K1358" s="0" t="str">
        <f aca="false">IF(D1358="NA", IF(J1358=1,"C","N"), IF(J1358=1,"C","Y"))</f>
        <v>N</v>
      </c>
      <c r="L1358" s="20" t="s">
        <v>104214</v>
      </c>
      <c r="M1358" s="0" t="n">
        <f aca="false">D1358=L1358</f>
        <v>1</v>
      </c>
      <c r="N1358" s="0" t="str">
        <f aca="false">IF(D1358="NA", IF(M1358=1,"C","N"), IF(M1358=1,"C","Y"))</f>
        <v>C</v>
      </c>
      <c r="O1358" s="0" t="n">
        <f aca="false">L1358=F1358</f>
        <v>1</v>
      </c>
      <c r="P1358" s="0" t="str">
        <f aca="false">IF(F1358="NA", IF(O1358=1,"C","N"), IF(O1358=1,"C","Y"))</f>
        <v>C</v>
      </c>
      <c r="Q1358" s="20" t="s">
        <v>104215</v>
      </c>
      <c r="R1358" s="0" t="n">
        <f aca="false">D1358=Q1358</f>
        <v>0</v>
      </c>
      <c r="S1358" s="0" t="str">
        <f aca="false">IF(D1358="NA", IF(R1358=1,"C","N"), IF(R1358=1,"C","Y"))</f>
        <v>N</v>
      </c>
    </row>
    <row r="1359" customFormat="false" ht="15" hidden="false" customHeight="false" outlineLevel="0" collapsed="false">
      <c r="A1359" s="0" t="s">
        <v>86762</v>
      </c>
      <c r="B1359" s="1" t="n">
        <v>41379.3965277778</v>
      </c>
      <c r="C1359" s="0" t="s">
        <v>86763</v>
      </c>
      <c r="D1359" s="0" t="s">
        <v>104214</v>
      </c>
      <c r="E1359" s="0" t="s">
        <v>104214</v>
      </c>
      <c r="F1359" s="0" t="s">
        <v>104214</v>
      </c>
      <c r="G1359" s="0" t="n">
        <f aca="false">D1359=E1359</f>
        <v>1</v>
      </c>
      <c r="H1359" s="0" t="str">
        <f aca="false">IF(D1359="NA", IF(G1359=1,"C","N"), IF(G1359=1,"C","Y"))</f>
        <v>C</v>
      </c>
      <c r="I1359" s="19" t="s">
        <v>104214</v>
      </c>
      <c r="J1359" s="0" t="n">
        <f aca="false">D1359=I1359</f>
        <v>1</v>
      </c>
      <c r="K1359" s="0" t="str">
        <f aca="false">IF(D1359="NA", IF(J1359=1,"C","N"), IF(J1359=1,"C","Y"))</f>
        <v>C</v>
      </c>
      <c r="L1359" s="20" t="s">
        <v>104214</v>
      </c>
      <c r="M1359" s="0" t="n">
        <f aca="false">D1359=L1359</f>
        <v>1</v>
      </c>
      <c r="N1359" s="0" t="str">
        <f aca="false">IF(D1359="NA", IF(M1359=1,"C","N"), IF(M1359=1,"C","Y"))</f>
        <v>C</v>
      </c>
      <c r="O1359" s="0" t="n">
        <f aca="false">L1359=F1359</f>
        <v>1</v>
      </c>
      <c r="P1359" s="0" t="str">
        <f aca="false">IF(F1359="NA", IF(O1359=1,"C","N"), IF(O1359=1,"C","Y"))</f>
        <v>C</v>
      </c>
      <c r="Q1359" s="20" t="s">
        <v>104292</v>
      </c>
      <c r="R1359" s="0" t="n">
        <f aca="false">D1359=Q1359</f>
        <v>0</v>
      </c>
      <c r="S1359" s="0" t="str">
        <f aca="false">IF(D1359="NA", IF(R1359=1,"C","N"), IF(R1359=1,"C","Y"))</f>
        <v>N</v>
      </c>
    </row>
    <row r="1360" customFormat="false" ht="15" hidden="false" customHeight="false" outlineLevel="0" collapsed="false">
      <c r="A1360" s="0" t="s">
        <v>35865</v>
      </c>
      <c r="B1360" s="1" t="n">
        <v>41379.3965277778</v>
      </c>
      <c r="C1360" s="0" t="s">
        <v>86764</v>
      </c>
      <c r="D1360" s="0" t="s">
        <v>104214</v>
      </c>
      <c r="E1360" s="0" t="s">
        <v>104214</v>
      </c>
      <c r="F1360" s="0" t="s">
        <v>104214</v>
      </c>
      <c r="G1360" s="0" t="n">
        <f aca="false">D1360=E1360</f>
        <v>1</v>
      </c>
      <c r="H1360" s="0" t="str">
        <f aca="false">IF(D1360="NA", IF(G1360=1,"C","N"), IF(G1360=1,"C","Y"))</f>
        <v>C</v>
      </c>
      <c r="I1360" s="19" t="s">
        <v>104221</v>
      </c>
      <c r="J1360" s="0" t="n">
        <f aca="false">D1360=I1360</f>
        <v>0</v>
      </c>
      <c r="K1360" s="0" t="str">
        <f aca="false">IF(D1360="NA", IF(J1360=1,"C","N"), IF(J1360=1,"C","Y"))</f>
        <v>N</v>
      </c>
      <c r="L1360" s="20" t="s">
        <v>104214</v>
      </c>
      <c r="M1360" s="0" t="n">
        <f aca="false">D1360=L1360</f>
        <v>1</v>
      </c>
      <c r="N1360" s="0" t="str">
        <f aca="false">IF(D1360="NA", IF(M1360=1,"C","N"), IF(M1360=1,"C","Y"))</f>
        <v>C</v>
      </c>
      <c r="O1360" s="0" t="n">
        <f aca="false">L1360=F1360</f>
        <v>1</v>
      </c>
      <c r="P1360" s="0" t="str">
        <f aca="false">IF(F1360="NA", IF(O1360=1,"C","N"), IF(O1360=1,"C","Y"))</f>
        <v>C</v>
      </c>
      <c r="Q1360" s="20" t="s">
        <v>104292</v>
      </c>
      <c r="R1360" s="0" t="n">
        <f aca="false">D1360=Q1360</f>
        <v>0</v>
      </c>
      <c r="S1360" s="0" t="str">
        <f aca="false">IF(D1360="NA", IF(R1360=1,"C","N"), IF(R1360=1,"C","Y"))</f>
        <v>N</v>
      </c>
    </row>
    <row r="1361" customFormat="false" ht="15" hidden="false" customHeight="false" outlineLevel="0" collapsed="false">
      <c r="A1361" s="0" t="s">
        <v>85469</v>
      </c>
      <c r="B1361" s="1" t="n">
        <v>41379.3965277778</v>
      </c>
      <c r="C1361" s="0" t="s">
        <v>86765</v>
      </c>
      <c r="D1361" s="0" t="s">
        <v>104214</v>
      </c>
      <c r="E1361" s="0" t="s">
        <v>104215</v>
      </c>
      <c r="F1361" s="0" t="s">
        <v>104214</v>
      </c>
      <c r="G1361" s="0" t="n">
        <f aca="false">D1361=E1361</f>
        <v>0</v>
      </c>
      <c r="H1361" s="0" t="str">
        <f aca="false">IF(D1361="NA", IF(G1361=1,"C","N"), IF(G1361=1,"C","Y"))</f>
        <v>N</v>
      </c>
      <c r="I1361" s="19" t="s">
        <v>104215</v>
      </c>
      <c r="J1361" s="0" t="n">
        <f aca="false">D1361=I1361</f>
        <v>0</v>
      </c>
      <c r="K1361" s="0" t="str">
        <f aca="false">IF(D1361="NA", IF(J1361=1,"C","N"), IF(J1361=1,"C","Y"))</f>
        <v>N</v>
      </c>
      <c r="L1361" s="20" t="s">
        <v>104215</v>
      </c>
      <c r="M1361" s="0" t="n">
        <f aca="false">D1361=L1361</f>
        <v>0</v>
      </c>
      <c r="N1361" s="0" t="str">
        <f aca="false">IF(D1361="NA", IF(M1361=1,"C","N"), IF(M1361=1,"C","Y"))</f>
        <v>N</v>
      </c>
      <c r="O1361" s="0" t="n">
        <f aca="false">L1361=F1361</f>
        <v>0</v>
      </c>
      <c r="P1361" s="0" t="str">
        <f aca="false">IF(F1361="NA", IF(O1361=1,"C","N"), IF(O1361=1,"C","Y"))</f>
        <v>N</v>
      </c>
      <c r="Q1361" s="20" t="s">
        <v>104215</v>
      </c>
      <c r="R1361" s="0" t="n">
        <f aca="false">D1361=Q1361</f>
        <v>0</v>
      </c>
      <c r="S1361" s="0" t="str">
        <f aca="false">IF(D1361="NA", IF(R1361=1,"C","N"), IF(R1361=1,"C","Y"))</f>
        <v>N</v>
      </c>
    </row>
    <row r="1362" customFormat="false" ht="15" hidden="false" customHeight="false" outlineLevel="0" collapsed="false">
      <c r="A1362" s="0" t="s">
        <v>70165</v>
      </c>
      <c r="B1362" s="1" t="n">
        <v>41379.3965277778</v>
      </c>
      <c r="C1362" s="0" t="s">
        <v>86766</v>
      </c>
      <c r="D1362" s="0" t="s">
        <v>104214</v>
      </c>
      <c r="E1362" s="0" t="s">
        <v>104214</v>
      </c>
      <c r="F1362" s="0" t="s">
        <v>104214</v>
      </c>
      <c r="G1362" s="0" t="n">
        <f aca="false">D1362=E1362</f>
        <v>1</v>
      </c>
      <c r="H1362" s="0" t="str">
        <f aca="false">IF(D1362="NA", IF(G1362=1,"C","N"), IF(G1362=1,"C","Y"))</f>
        <v>C</v>
      </c>
      <c r="I1362" s="19" t="s">
        <v>104221</v>
      </c>
      <c r="J1362" s="0" t="n">
        <f aca="false">D1362=I1362</f>
        <v>0</v>
      </c>
      <c r="K1362" s="0" t="str">
        <f aca="false">IF(D1362="NA", IF(J1362=1,"C","N"), IF(J1362=1,"C","Y"))</f>
        <v>N</v>
      </c>
      <c r="L1362" s="20" t="s">
        <v>104292</v>
      </c>
      <c r="M1362" s="0" t="n">
        <f aca="false">D1362=L1362</f>
        <v>0</v>
      </c>
      <c r="N1362" s="0" t="str">
        <f aca="false">IF(D1362="NA", IF(M1362=1,"C","N"), IF(M1362=1,"C","Y"))</f>
        <v>N</v>
      </c>
      <c r="O1362" s="0" t="n">
        <f aca="false">L1362=F1362</f>
        <v>0</v>
      </c>
      <c r="P1362" s="0" t="str">
        <f aca="false">IF(F1362="NA", IF(O1362=1,"C","N"), IF(O1362=1,"C","Y"))</f>
        <v>N</v>
      </c>
      <c r="Q1362" s="20" t="s">
        <v>104221</v>
      </c>
      <c r="R1362" s="0" t="n">
        <f aca="false">D1362=Q1362</f>
        <v>0</v>
      </c>
      <c r="S1362" s="0" t="str">
        <f aca="false">IF(D1362="NA", IF(R1362=1,"C","N"), IF(R1362=1,"C","Y"))</f>
        <v>N</v>
      </c>
    </row>
    <row r="1363" customFormat="false" ht="15" hidden="false" customHeight="false" outlineLevel="0" collapsed="false">
      <c r="A1363" s="0" t="s">
        <v>70730</v>
      </c>
      <c r="B1363" s="1" t="n">
        <v>41379.3965277778</v>
      </c>
      <c r="C1363" s="0" t="s">
        <v>86767</v>
      </c>
      <c r="D1363" s="0" t="s">
        <v>104214</v>
      </c>
      <c r="E1363" s="0" t="s">
        <v>104214</v>
      </c>
      <c r="F1363" s="0" t="s">
        <v>104214</v>
      </c>
      <c r="G1363" s="0" t="n">
        <f aca="false">D1363=E1363</f>
        <v>1</v>
      </c>
      <c r="H1363" s="0" t="str">
        <f aca="false">IF(D1363="NA", IF(G1363=1,"C","N"), IF(G1363=1,"C","Y"))</f>
        <v>C</v>
      </c>
      <c r="I1363" s="19" t="s">
        <v>104214</v>
      </c>
      <c r="J1363" s="0" t="n">
        <f aca="false">D1363=I1363</f>
        <v>1</v>
      </c>
      <c r="K1363" s="0" t="str">
        <f aca="false">IF(D1363="NA", IF(J1363=1,"C","N"), IF(J1363=1,"C","Y"))</f>
        <v>C</v>
      </c>
      <c r="L1363" s="20" t="s">
        <v>104292</v>
      </c>
      <c r="M1363" s="0" t="n">
        <f aca="false">D1363=L1363</f>
        <v>0</v>
      </c>
      <c r="N1363" s="0" t="str">
        <f aca="false">IF(D1363="NA", IF(M1363=1,"C","N"), IF(M1363=1,"C","Y"))</f>
        <v>N</v>
      </c>
      <c r="O1363" s="0" t="n">
        <f aca="false">L1363=F1363</f>
        <v>0</v>
      </c>
      <c r="P1363" s="0" t="str">
        <f aca="false">IF(F1363="NA", IF(O1363=1,"C","N"), IF(O1363=1,"C","Y"))</f>
        <v>N</v>
      </c>
      <c r="Q1363" s="20" t="s">
        <v>104221</v>
      </c>
      <c r="R1363" s="0" t="n">
        <f aca="false">D1363=Q1363</f>
        <v>0</v>
      </c>
      <c r="S1363" s="0" t="str">
        <f aca="false">IF(D1363="NA", IF(R1363=1,"C","N"), IF(R1363=1,"C","Y"))</f>
        <v>N</v>
      </c>
    </row>
    <row r="1364" customFormat="false" ht="15" hidden="false" customHeight="false" outlineLevel="0" collapsed="false">
      <c r="A1364" s="0" t="s">
        <v>86768</v>
      </c>
      <c r="B1364" s="1" t="n">
        <v>41379.3965277778</v>
      </c>
      <c r="C1364" s="0" t="s">
        <v>86769</v>
      </c>
      <c r="D1364" s="0" t="s">
        <v>104214</v>
      </c>
      <c r="E1364" s="0" t="s">
        <v>104214</v>
      </c>
      <c r="F1364" s="0" t="s">
        <v>104214</v>
      </c>
      <c r="G1364" s="0" t="n">
        <f aca="false">D1364=E1364</f>
        <v>1</v>
      </c>
      <c r="H1364" s="0" t="str">
        <f aca="false">IF(D1364="NA", IF(G1364=1,"C","N"), IF(G1364=1,"C","Y"))</f>
        <v>C</v>
      </c>
      <c r="I1364" s="19" t="s">
        <v>104221</v>
      </c>
      <c r="J1364" s="0" t="n">
        <f aca="false">D1364=I1364</f>
        <v>0</v>
      </c>
      <c r="K1364" s="0" t="str">
        <f aca="false">IF(D1364="NA", IF(J1364=1,"C","N"), IF(J1364=1,"C","Y"))</f>
        <v>N</v>
      </c>
      <c r="L1364" s="20" t="s">
        <v>104292</v>
      </c>
      <c r="M1364" s="0" t="n">
        <f aca="false">D1364=L1364</f>
        <v>0</v>
      </c>
      <c r="N1364" s="0" t="str">
        <f aca="false">IF(D1364="NA", IF(M1364=1,"C","N"), IF(M1364=1,"C","Y"))</f>
        <v>N</v>
      </c>
      <c r="O1364" s="0" t="n">
        <f aca="false">L1364=F1364</f>
        <v>0</v>
      </c>
      <c r="P1364" s="0" t="str">
        <f aca="false">IF(F1364="NA", IF(O1364=1,"C","N"), IF(O1364=1,"C","Y"))</f>
        <v>N</v>
      </c>
      <c r="Q1364" s="20" t="s">
        <v>104292</v>
      </c>
      <c r="R1364" s="0" t="n">
        <f aca="false">D1364=Q1364</f>
        <v>0</v>
      </c>
      <c r="S1364" s="0" t="str">
        <f aca="false">IF(D1364="NA", IF(R1364=1,"C","N"), IF(R1364=1,"C","Y"))</f>
        <v>N</v>
      </c>
    </row>
    <row r="1365" customFormat="false" ht="15" hidden="false" customHeight="false" outlineLevel="0" collapsed="false">
      <c r="A1365" s="0" t="s">
        <v>86770</v>
      </c>
      <c r="B1365" s="1" t="n">
        <v>41379.3965277778</v>
      </c>
      <c r="C1365" s="0" t="s">
        <v>86771</v>
      </c>
      <c r="D1365" s="0" t="s">
        <v>104214</v>
      </c>
      <c r="E1365" s="0" t="s">
        <v>104214</v>
      </c>
      <c r="F1365" s="0" t="s">
        <v>104214</v>
      </c>
      <c r="G1365" s="0" t="n">
        <f aca="false">D1365=E1365</f>
        <v>1</v>
      </c>
      <c r="H1365" s="0" t="str">
        <f aca="false">IF(D1365="NA", IF(G1365=1,"C","N"), IF(G1365=1,"C","Y"))</f>
        <v>C</v>
      </c>
      <c r="I1365" s="19" t="s">
        <v>104214</v>
      </c>
      <c r="J1365" s="0" t="n">
        <f aca="false">D1365=I1365</f>
        <v>1</v>
      </c>
      <c r="K1365" s="0" t="str">
        <f aca="false">IF(D1365="NA", IF(J1365=1,"C","N"), IF(J1365=1,"C","Y"))</f>
        <v>C</v>
      </c>
      <c r="L1365" s="20" t="s">
        <v>104214</v>
      </c>
      <c r="M1365" s="0" t="n">
        <f aca="false">D1365=L1365</f>
        <v>1</v>
      </c>
      <c r="N1365" s="0" t="str">
        <f aca="false">IF(D1365="NA", IF(M1365=1,"C","N"), IF(M1365=1,"C","Y"))</f>
        <v>C</v>
      </c>
      <c r="O1365" s="0" t="n">
        <f aca="false">L1365=F1365</f>
        <v>1</v>
      </c>
      <c r="P1365" s="0" t="str">
        <f aca="false">IF(F1365="NA", IF(O1365=1,"C","N"), IF(O1365=1,"C","Y"))</f>
        <v>C</v>
      </c>
      <c r="Q1365" s="20" t="s">
        <v>104214</v>
      </c>
      <c r="R1365" s="0" t="n">
        <f aca="false">D1365=Q1365</f>
        <v>1</v>
      </c>
      <c r="S1365" s="0" t="str">
        <f aca="false">IF(D1365="NA", IF(R1365=1,"C","N"), IF(R1365=1,"C","Y"))</f>
        <v>C</v>
      </c>
    </row>
    <row r="1366" customFormat="false" ht="15" hidden="false" customHeight="false" outlineLevel="0" collapsed="false">
      <c r="A1366" s="0" t="s">
        <v>83035</v>
      </c>
      <c r="B1366" s="1" t="n">
        <v>41379.3965277778</v>
      </c>
      <c r="C1366" s="0" t="s">
        <v>86772</v>
      </c>
      <c r="D1366" s="0" t="s">
        <v>104214</v>
      </c>
      <c r="E1366" s="0" t="s">
        <v>104281</v>
      </c>
      <c r="F1366" s="0" t="s">
        <v>104214</v>
      </c>
      <c r="G1366" s="0" t="n">
        <f aca="false">D1366=E1366</f>
        <v>0</v>
      </c>
      <c r="H1366" s="0" t="str">
        <f aca="false">IF(D1366="NA", IF(G1366=1,"C","N"), IF(G1366=1,"C","Y"))</f>
        <v>N</v>
      </c>
      <c r="I1366" s="19" t="s">
        <v>104221</v>
      </c>
      <c r="J1366" s="0" t="n">
        <f aca="false">D1366=I1366</f>
        <v>0</v>
      </c>
      <c r="K1366" s="0" t="str">
        <f aca="false">IF(D1366="NA", IF(J1366=1,"C","N"), IF(J1366=1,"C","Y"))</f>
        <v>N</v>
      </c>
      <c r="L1366" s="20" t="s">
        <v>104214</v>
      </c>
      <c r="M1366" s="0" t="n">
        <f aca="false">D1366=L1366</f>
        <v>1</v>
      </c>
      <c r="N1366" s="0" t="str">
        <f aca="false">IF(D1366="NA", IF(M1366=1,"C","N"), IF(M1366=1,"C","Y"))</f>
        <v>C</v>
      </c>
      <c r="O1366" s="0" t="n">
        <f aca="false">L1366=F1366</f>
        <v>1</v>
      </c>
      <c r="P1366" s="0" t="str">
        <f aca="false">IF(F1366="NA", IF(O1366=1,"C","N"), IF(O1366=1,"C","Y"))</f>
        <v>C</v>
      </c>
      <c r="Q1366" s="20" t="s">
        <v>104216</v>
      </c>
      <c r="R1366" s="0" t="n">
        <f aca="false">D1366=Q1366</f>
        <v>0</v>
      </c>
      <c r="S1366" s="0" t="str">
        <f aca="false">IF(D1366="NA", IF(R1366=1,"C","N"), IF(R1366=1,"C","Y"))</f>
        <v>N</v>
      </c>
    </row>
    <row r="1367" customFormat="false" ht="15" hidden="false" customHeight="false" outlineLevel="0" collapsed="false">
      <c r="A1367" s="0" t="s">
        <v>86773</v>
      </c>
      <c r="B1367" s="1" t="n">
        <v>41379.3965277778</v>
      </c>
      <c r="C1367" s="0" t="s">
        <v>86774</v>
      </c>
      <c r="D1367" s="0" t="s">
        <v>104214</v>
      </c>
      <c r="E1367" s="0" t="s">
        <v>104214</v>
      </c>
      <c r="F1367" s="0" t="s">
        <v>104214</v>
      </c>
      <c r="G1367" s="0" t="n">
        <f aca="false">D1367=E1367</f>
        <v>1</v>
      </c>
      <c r="H1367" s="0" t="str">
        <f aca="false">IF(D1367="NA", IF(G1367=1,"C","N"), IF(G1367=1,"C","Y"))</f>
        <v>C</v>
      </c>
      <c r="I1367" s="19" t="s">
        <v>104214</v>
      </c>
      <c r="J1367" s="0" t="n">
        <f aca="false">D1367=I1367</f>
        <v>1</v>
      </c>
      <c r="K1367" s="0" t="str">
        <f aca="false">IF(D1367="NA", IF(J1367=1,"C","N"), IF(J1367=1,"C","Y"))</f>
        <v>C</v>
      </c>
      <c r="L1367" s="20" t="s">
        <v>104214</v>
      </c>
      <c r="M1367" s="0" t="n">
        <f aca="false">D1367=L1367</f>
        <v>1</v>
      </c>
      <c r="N1367" s="0" t="str">
        <f aca="false">IF(D1367="NA", IF(M1367=1,"C","N"), IF(M1367=1,"C","Y"))</f>
        <v>C</v>
      </c>
      <c r="O1367" s="0" t="n">
        <f aca="false">L1367=F1367</f>
        <v>1</v>
      </c>
      <c r="P1367" s="0" t="str">
        <f aca="false">IF(F1367="NA", IF(O1367=1,"C","N"), IF(O1367=1,"C","Y"))</f>
        <v>C</v>
      </c>
      <c r="Q1367" s="20" t="s">
        <v>104214</v>
      </c>
      <c r="R1367" s="0" t="n">
        <f aca="false">D1367=Q1367</f>
        <v>1</v>
      </c>
      <c r="S1367" s="0" t="str">
        <f aca="false">IF(D1367="NA", IF(R1367=1,"C","N"), IF(R1367=1,"C","Y"))</f>
        <v>C</v>
      </c>
    </row>
    <row r="1368" customFormat="false" ht="15" hidden="false" customHeight="false" outlineLevel="0" collapsed="false">
      <c r="A1368" s="0" t="s">
        <v>59172</v>
      </c>
      <c r="B1368" s="1" t="n">
        <v>41379.3965277778</v>
      </c>
      <c r="C1368" s="0" t="s">
        <v>86775</v>
      </c>
      <c r="D1368" s="0" t="s">
        <v>104214</v>
      </c>
      <c r="E1368" s="0" t="s">
        <v>104221</v>
      </c>
      <c r="F1368" s="0" t="s">
        <v>104214</v>
      </c>
      <c r="G1368" s="0" t="n">
        <f aca="false">D1368=E1368</f>
        <v>0</v>
      </c>
      <c r="H1368" s="0" t="str">
        <f aca="false">IF(D1368="NA", IF(G1368=1,"C","N"), IF(G1368=1,"C","Y"))</f>
        <v>N</v>
      </c>
      <c r="I1368" s="19" t="s">
        <v>104214</v>
      </c>
      <c r="J1368" s="0" t="n">
        <f aca="false">D1368=I1368</f>
        <v>1</v>
      </c>
      <c r="K1368" s="0" t="str">
        <f aca="false">IF(D1368="NA", IF(J1368=1,"C","N"), IF(J1368=1,"C","Y"))</f>
        <v>C</v>
      </c>
      <c r="L1368" s="20" t="s">
        <v>104214</v>
      </c>
      <c r="M1368" s="0" t="n">
        <f aca="false">D1368=L1368</f>
        <v>1</v>
      </c>
      <c r="N1368" s="0" t="str">
        <f aca="false">IF(D1368="NA", IF(M1368=1,"C","N"), IF(M1368=1,"C","Y"))</f>
        <v>C</v>
      </c>
      <c r="O1368" s="0" t="n">
        <f aca="false">L1368=F1368</f>
        <v>1</v>
      </c>
      <c r="P1368" s="0" t="str">
        <f aca="false">IF(F1368="NA", IF(O1368=1,"C","N"), IF(O1368=1,"C","Y"))</f>
        <v>C</v>
      </c>
      <c r="Q1368" s="20" t="s">
        <v>104221</v>
      </c>
      <c r="R1368" s="0" t="n">
        <f aca="false">D1368=Q1368</f>
        <v>0</v>
      </c>
      <c r="S1368" s="0" t="str">
        <f aca="false">IF(D1368="NA", IF(R1368=1,"C","N"), IF(R1368=1,"C","Y"))</f>
        <v>N</v>
      </c>
    </row>
    <row r="1369" customFormat="false" ht="15" hidden="false" customHeight="false" outlineLevel="0" collapsed="false">
      <c r="A1369" s="0" t="s">
        <v>86776</v>
      </c>
      <c r="B1369" s="1" t="n">
        <v>41379.3965277778</v>
      </c>
      <c r="C1369" s="0" t="s">
        <v>86777</v>
      </c>
      <c r="D1369" s="0" t="s">
        <v>104214</v>
      </c>
      <c r="E1369" s="0" t="s">
        <v>104214</v>
      </c>
      <c r="F1369" s="0" t="s">
        <v>104214</v>
      </c>
      <c r="G1369" s="0" t="n">
        <f aca="false">D1369=E1369</f>
        <v>1</v>
      </c>
      <c r="H1369" s="0" t="str">
        <f aca="false">IF(D1369="NA", IF(G1369=1,"C","N"), IF(G1369=1,"C","Y"))</f>
        <v>C</v>
      </c>
      <c r="I1369" s="19" t="s">
        <v>104214</v>
      </c>
      <c r="J1369" s="0" t="n">
        <f aca="false">D1369=I1369</f>
        <v>1</v>
      </c>
      <c r="K1369" s="0" t="str">
        <f aca="false">IF(D1369="NA", IF(J1369=1,"C","N"), IF(J1369=1,"C","Y"))</f>
        <v>C</v>
      </c>
      <c r="L1369" s="20" t="s">
        <v>104214</v>
      </c>
      <c r="M1369" s="0" t="n">
        <f aca="false">D1369=L1369</f>
        <v>1</v>
      </c>
      <c r="N1369" s="0" t="str">
        <f aca="false">IF(D1369="NA", IF(M1369=1,"C","N"), IF(M1369=1,"C","Y"))</f>
        <v>C</v>
      </c>
      <c r="O1369" s="0" t="n">
        <f aca="false">L1369=F1369</f>
        <v>1</v>
      </c>
      <c r="P1369" s="0" t="str">
        <f aca="false">IF(F1369="NA", IF(O1369=1,"C","N"), IF(O1369=1,"C","Y"))</f>
        <v>C</v>
      </c>
      <c r="Q1369" s="20" t="s">
        <v>104214</v>
      </c>
      <c r="R1369" s="0" t="n">
        <f aca="false">D1369=Q1369</f>
        <v>1</v>
      </c>
      <c r="S1369" s="0" t="str">
        <f aca="false">IF(D1369="NA", IF(R1369=1,"C","N"), IF(R1369=1,"C","Y"))</f>
        <v>C</v>
      </c>
    </row>
    <row r="1370" customFormat="false" ht="15" hidden="false" customHeight="false" outlineLevel="0" collapsed="false">
      <c r="A1370" s="0" t="s">
        <v>60285</v>
      </c>
      <c r="B1370" s="1" t="n">
        <v>41379.3965277778</v>
      </c>
      <c r="C1370" s="0" t="s">
        <v>86778</v>
      </c>
      <c r="D1370" s="0" t="s">
        <v>104214</v>
      </c>
      <c r="E1370" s="0" t="s">
        <v>104214</v>
      </c>
      <c r="F1370" s="7" t="s">
        <v>104221</v>
      </c>
      <c r="G1370" s="0" t="n">
        <f aca="false">D1370=E1370</f>
        <v>1</v>
      </c>
      <c r="H1370" s="0" t="str">
        <f aca="false">IF(D1370="NA", IF(G1370=1,"C","N"), IF(G1370=1,"C","Y"))</f>
        <v>C</v>
      </c>
      <c r="I1370" s="19" t="s">
        <v>104221</v>
      </c>
      <c r="J1370" s="0" t="n">
        <f aca="false">D1370=I1370</f>
        <v>0</v>
      </c>
      <c r="K1370" s="0" t="str">
        <f aca="false">IF(D1370="NA", IF(J1370=1,"C","N"), IF(J1370=1,"C","Y"))</f>
        <v>N</v>
      </c>
      <c r="L1370" s="20" t="s">
        <v>104214</v>
      </c>
      <c r="M1370" s="0" t="n">
        <f aca="false">D1370=L1370</f>
        <v>1</v>
      </c>
      <c r="N1370" s="0" t="str">
        <f aca="false">IF(D1370="NA", IF(M1370=1,"C","N"), IF(M1370=1,"C","Y"))</f>
        <v>C</v>
      </c>
      <c r="O1370" s="0" t="n">
        <f aca="false">L1370=F1370</f>
        <v>0</v>
      </c>
      <c r="P1370" s="0" t="str">
        <f aca="false">IF(F1370="NA", IF(O1370=1,"C","N"), IF(O1370=1,"C","Y"))</f>
        <v>Y</v>
      </c>
      <c r="Q1370" s="20" t="s">
        <v>104221</v>
      </c>
      <c r="R1370" s="0" t="n">
        <f aca="false">D1370=Q1370</f>
        <v>0</v>
      </c>
      <c r="S1370" s="0" t="str">
        <f aca="false">IF(D1370="NA", IF(R1370=1,"C","N"), IF(R1370=1,"C","Y"))</f>
        <v>N</v>
      </c>
    </row>
    <row r="1371" customFormat="false" ht="15" hidden="false" customHeight="false" outlineLevel="0" collapsed="false">
      <c r="A1371" s="0" t="s">
        <v>64078</v>
      </c>
      <c r="B1371" s="1" t="n">
        <v>41379.3965277778</v>
      </c>
      <c r="C1371" s="0" t="s">
        <v>86779</v>
      </c>
      <c r="D1371" s="0" t="s">
        <v>104214</v>
      </c>
      <c r="E1371" s="0" t="s">
        <v>104214</v>
      </c>
      <c r="F1371" s="0" t="s">
        <v>104214</v>
      </c>
      <c r="G1371" s="0" t="n">
        <f aca="false">D1371=E1371</f>
        <v>1</v>
      </c>
      <c r="H1371" s="0" t="str">
        <f aca="false">IF(D1371="NA", IF(G1371=1,"C","N"), IF(G1371=1,"C","Y"))</f>
        <v>C</v>
      </c>
      <c r="I1371" s="19" t="s">
        <v>104214</v>
      </c>
      <c r="J1371" s="0" t="n">
        <f aca="false">D1371=I1371</f>
        <v>1</v>
      </c>
      <c r="K1371" s="0" t="str">
        <f aca="false">IF(D1371="NA", IF(J1371=1,"C","N"), IF(J1371=1,"C","Y"))</f>
        <v>C</v>
      </c>
      <c r="L1371" s="20" t="s">
        <v>104214</v>
      </c>
      <c r="M1371" s="0" t="n">
        <f aca="false">D1371=L1371</f>
        <v>1</v>
      </c>
      <c r="N1371" s="0" t="str">
        <f aca="false">IF(D1371="NA", IF(M1371=1,"C","N"), IF(M1371=1,"C","Y"))</f>
        <v>C</v>
      </c>
      <c r="O1371" s="0" t="n">
        <f aca="false">L1371=F1371</f>
        <v>1</v>
      </c>
      <c r="P1371" s="0" t="str">
        <f aca="false">IF(F1371="NA", IF(O1371=1,"C","N"), IF(O1371=1,"C","Y"))</f>
        <v>C</v>
      </c>
      <c r="Q1371" s="20" t="s">
        <v>104214</v>
      </c>
      <c r="R1371" s="0" t="n">
        <f aca="false">D1371=Q1371</f>
        <v>1</v>
      </c>
      <c r="S1371" s="0" t="str">
        <f aca="false">IF(D1371="NA", IF(R1371=1,"C","N"), IF(R1371=1,"C","Y"))</f>
        <v>C</v>
      </c>
    </row>
    <row r="1372" customFormat="false" ht="15" hidden="false" customHeight="false" outlineLevel="0" collapsed="false">
      <c r="A1372" s="0" t="s">
        <v>86780</v>
      </c>
      <c r="B1372" s="1" t="n">
        <v>41379.3965277778</v>
      </c>
      <c r="C1372" s="0" t="s">
        <v>86781</v>
      </c>
      <c r="D1372" s="0" t="s">
        <v>104214</v>
      </c>
      <c r="E1372" s="0" t="s">
        <v>104221</v>
      </c>
      <c r="F1372" s="0" t="s">
        <v>104214</v>
      </c>
      <c r="G1372" s="0" t="n">
        <f aca="false">D1372=E1372</f>
        <v>0</v>
      </c>
      <c r="H1372" s="0" t="str">
        <f aca="false">IF(D1372="NA", IF(G1372=1,"C","N"), IF(G1372=1,"C","Y"))</f>
        <v>N</v>
      </c>
      <c r="I1372" s="19" t="s">
        <v>104221</v>
      </c>
      <c r="J1372" s="0" t="n">
        <f aca="false">D1372=I1372</f>
        <v>0</v>
      </c>
      <c r="K1372" s="0" t="str">
        <f aca="false">IF(D1372="NA", IF(J1372=1,"C","N"), IF(J1372=1,"C","Y"))</f>
        <v>N</v>
      </c>
      <c r="L1372" s="20" t="s">
        <v>104214</v>
      </c>
      <c r="M1372" s="0" t="n">
        <f aca="false">D1372=L1372</f>
        <v>1</v>
      </c>
      <c r="N1372" s="0" t="str">
        <f aca="false">IF(D1372="NA", IF(M1372=1,"C","N"), IF(M1372=1,"C","Y"))</f>
        <v>C</v>
      </c>
      <c r="O1372" s="0" t="n">
        <f aca="false">L1372=F1372</f>
        <v>1</v>
      </c>
      <c r="P1372" s="0" t="str">
        <f aca="false">IF(F1372="NA", IF(O1372=1,"C","N"), IF(O1372=1,"C","Y"))</f>
        <v>C</v>
      </c>
      <c r="Q1372" s="20" t="s">
        <v>104221</v>
      </c>
      <c r="R1372" s="0" t="n">
        <f aca="false">D1372=Q1372</f>
        <v>0</v>
      </c>
      <c r="S1372" s="0" t="str">
        <f aca="false">IF(D1372="NA", IF(R1372=1,"C","N"), IF(R1372=1,"C","Y"))</f>
        <v>N</v>
      </c>
    </row>
    <row r="1373" customFormat="false" ht="15" hidden="false" customHeight="false" outlineLevel="0" collapsed="false">
      <c r="A1373" s="0" t="s">
        <v>86783</v>
      </c>
      <c r="B1373" s="1" t="n">
        <v>41379.3965277778</v>
      </c>
      <c r="C1373" s="0" t="s">
        <v>86784</v>
      </c>
      <c r="D1373" s="0" t="s">
        <v>104214</v>
      </c>
      <c r="E1373" s="0" t="s">
        <v>104214</v>
      </c>
      <c r="F1373" s="0" t="s">
        <v>104214</v>
      </c>
      <c r="G1373" s="0" t="n">
        <f aca="false">D1373=E1373</f>
        <v>1</v>
      </c>
      <c r="H1373" s="0" t="str">
        <f aca="false">IF(D1373="NA", IF(G1373=1,"C","N"), IF(G1373=1,"C","Y"))</f>
        <v>C</v>
      </c>
      <c r="I1373" s="19" t="s">
        <v>104214</v>
      </c>
      <c r="J1373" s="0" t="n">
        <f aca="false">D1373=I1373</f>
        <v>1</v>
      </c>
      <c r="K1373" s="0" t="str">
        <f aca="false">IF(D1373="NA", IF(J1373=1,"C","N"), IF(J1373=1,"C","Y"))</f>
        <v>C</v>
      </c>
      <c r="L1373" s="20" t="s">
        <v>104214</v>
      </c>
      <c r="M1373" s="0" t="n">
        <f aca="false">D1373=L1373</f>
        <v>1</v>
      </c>
      <c r="N1373" s="0" t="str">
        <f aca="false">IF(D1373="NA", IF(M1373=1,"C","N"), IF(M1373=1,"C","Y"))</f>
        <v>C</v>
      </c>
      <c r="O1373" s="0" t="n">
        <f aca="false">L1373=F1373</f>
        <v>1</v>
      </c>
      <c r="P1373" s="0" t="str">
        <f aca="false">IF(F1373="NA", IF(O1373=1,"C","N"), IF(O1373=1,"C","Y"))</f>
        <v>C</v>
      </c>
      <c r="Q1373" s="20" t="s">
        <v>104214</v>
      </c>
      <c r="R1373" s="0" t="n">
        <f aca="false">D1373=Q1373</f>
        <v>1</v>
      </c>
      <c r="S1373" s="0" t="str">
        <f aca="false">IF(D1373="NA", IF(R1373=1,"C","N"), IF(R1373=1,"C","Y"))</f>
        <v>C</v>
      </c>
    </row>
    <row r="1374" customFormat="false" ht="15" hidden="false" customHeight="false" outlineLevel="0" collapsed="false">
      <c r="A1374" s="0" t="s">
        <v>80044</v>
      </c>
      <c r="B1374" s="1" t="n">
        <v>41379.3965277778</v>
      </c>
      <c r="C1374" s="0" t="s">
        <v>86785</v>
      </c>
      <c r="D1374" s="0" t="s">
        <v>104214</v>
      </c>
      <c r="E1374" s="0" t="s">
        <v>104214</v>
      </c>
      <c r="F1374" s="0" t="s">
        <v>104214</v>
      </c>
      <c r="G1374" s="0" t="n">
        <f aca="false">D1374=E1374</f>
        <v>1</v>
      </c>
      <c r="H1374" s="0" t="str">
        <f aca="false">IF(D1374="NA", IF(G1374=1,"C","N"), IF(G1374=1,"C","Y"))</f>
        <v>C</v>
      </c>
      <c r="I1374" s="19" t="s">
        <v>104214</v>
      </c>
      <c r="J1374" s="0" t="n">
        <f aca="false">D1374=I1374</f>
        <v>1</v>
      </c>
      <c r="K1374" s="0" t="str">
        <f aca="false">IF(D1374="NA", IF(J1374=1,"C","N"), IF(J1374=1,"C","Y"))</f>
        <v>C</v>
      </c>
      <c r="L1374" s="20" t="s">
        <v>104214</v>
      </c>
      <c r="M1374" s="0" t="n">
        <f aca="false">D1374=L1374</f>
        <v>1</v>
      </c>
      <c r="N1374" s="0" t="str">
        <f aca="false">IF(D1374="NA", IF(M1374=1,"C","N"), IF(M1374=1,"C","Y"))</f>
        <v>C</v>
      </c>
      <c r="O1374" s="0" t="n">
        <f aca="false">L1374=F1374</f>
        <v>1</v>
      </c>
      <c r="P1374" s="0" t="str">
        <f aca="false">IF(F1374="NA", IF(O1374=1,"C","N"), IF(O1374=1,"C","Y"))</f>
        <v>C</v>
      </c>
      <c r="Q1374" s="20" t="s">
        <v>104214</v>
      </c>
      <c r="R1374" s="0" t="n">
        <f aca="false">D1374=Q1374</f>
        <v>1</v>
      </c>
      <c r="S1374" s="0" t="str">
        <f aca="false">IF(D1374="NA", IF(R1374=1,"C","N"), IF(R1374=1,"C","Y"))</f>
        <v>C</v>
      </c>
    </row>
    <row r="1375" customFormat="false" ht="15" hidden="false" customHeight="false" outlineLevel="0" collapsed="false">
      <c r="A1375" s="0" t="s">
        <v>59408</v>
      </c>
      <c r="B1375" s="1" t="n">
        <v>41379.3965277778</v>
      </c>
      <c r="C1375" s="0" t="s">
        <v>86786</v>
      </c>
      <c r="D1375" s="0" t="s">
        <v>104214</v>
      </c>
      <c r="E1375" s="0" t="s">
        <v>104214</v>
      </c>
      <c r="F1375" s="0" t="s">
        <v>104214</v>
      </c>
      <c r="G1375" s="0" t="n">
        <f aca="false">D1375=E1375</f>
        <v>1</v>
      </c>
      <c r="H1375" s="0" t="str">
        <f aca="false">IF(D1375="NA", IF(G1375=1,"C","N"), IF(G1375=1,"C","Y"))</f>
        <v>C</v>
      </c>
      <c r="I1375" s="19" t="s">
        <v>104221</v>
      </c>
      <c r="J1375" s="0" t="n">
        <f aca="false">D1375=I1375</f>
        <v>0</v>
      </c>
      <c r="K1375" s="0" t="str">
        <f aca="false">IF(D1375="NA", IF(J1375=1,"C","N"), IF(J1375=1,"C","Y"))</f>
        <v>N</v>
      </c>
      <c r="L1375" s="20" t="s">
        <v>104214</v>
      </c>
      <c r="M1375" s="0" t="n">
        <f aca="false">D1375=L1375</f>
        <v>1</v>
      </c>
      <c r="N1375" s="0" t="str">
        <f aca="false">IF(D1375="NA", IF(M1375=1,"C","N"), IF(M1375=1,"C","Y"))</f>
        <v>C</v>
      </c>
      <c r="O1375" s="0" t="n">
        <f aca="false">L1375=F1375</f>
        <v>1</v>
      </c>
      <c r="P1375" s="0" t="str">
        <f aca="false">IF(F1375="NA", IF(O1375=1,"C","N"), IF(O1375=1,"C","Y"))</f>
        <v>C</v>
      </c>
      <c r="Q1375" s="20" t="s">
        <v>104292</v>
      </c>
      <c r="R1375" s="0" t="n">
        <f aca="false">D1375=Q1375</f>
        <v>0</v>
      </c>
      <c r="S1375" s="0" t="str">
        <f aca="false">IF(D1375="NA", IF(R1375=1,"C","N"), IF(R1375=1,"C","Y"))</f>
        <v>N</v>
      </c>
    </row>
    <row r="1376" customFormat="false" ht="15" hidden="false" customHeight="false" outlineLevel="0" collapsed="false">
      <c r="A1376" s="0" t="s">
        <v>86787</v>
      </c>
      <c r="B1376" s="1" t="n">
        <v>41379.3965277778</v>
      </c>
      <c r="C1376" s="0" t="s">
        <v>86788</v>
      </c>
      <c r="D1376" s="0" t="s">
        <v>104214</v>
      </c>
      <c r="E1376" s="0" t="s">
        <v>104214</v>
      </c>
      <c r="F1376" s="0" t="s">
        <v>104214</v>
      </c>
      <c r="G1376" s="0" t="n">
        <f aca="false">D1376=E1376</f>
        <v>1</v>
      </c>
      <c r="H1376" s="0" t="str">
        <f aca="false">IF(D1376="NA", IF(G1376=1,"C","N"), IF(G1376=1,"C","Y"))</f>
        <v>C</v>
      </c>
      <c r="I1376" s="19" t="s">
        <v>104292</v>
      </c>
      <c r="J1376" s="0" t="n">
        <f aca="false">D1376=I1376</f>
        <v>0</v>
      </c>
      <c r="K1376" s="0" t="str">
        <f aca="false">IF(D1376="NA", IF(J1376=1,"C","N"), IF(J1376=1,"C","Y"))</f>
        <v>N</v>
      </c>
      <c r="L1376" s="20" t="s">
        <v>104214</v>
      </c>
      <c r="M1376" s="0" t="n">
        <f aca="false">D1376=L1376</f>
        <v>1</v>
      </c>
      <c r="N1376" s="0" t="str">
        <f aca="false">IF(D1376="NA", IF(M1376=1,"C","N"), IF(M1376=1,"C","Y"))</f>
        <v>C</v>
      </c>
      <c r="O1376" s="0" t="n">
        <f aca="false">L1376=F1376</f>
        <v>1</v>
      </c>
      <c r="P1376" s="0" t="str">
        <f aca="false">IF(F1376="NA", IF(O1376=1,"C","N"), IF(O1376=1,"C","Y"))</f>
        <v>C</v>
      </c>
      <c r="Q1376" s="20" t="s">
        <v>104292</v>
      </c>
      <c r="R1376" s="0" t="n">
        <f aca="false">D1376=Q1376</f>
        <v>0</v>
      </c>
      <c r="S1376" s="0" t="str">
        <f aca="false">IF(D1376="NA", IF(R1376=1,"C","N"), IF(R1376=1,"C","Y"))</f>
        <v>N</v>
      </c>
    </row>
    <row r="1377" customFormat="false" ht="15" hidden="false" customHeight="false" outlineLevel="0" collapsed="false">
      <c r="A1377" s="0" t="s">
        <v>33192</v>
      </c>
      <c r="B1377" s="1" t="n">
        <v>41379.3965277778</v>
      </c>
      <c r="C1377" s="0" t="s">
        <v>86789</v>
      </c>
      <c r="D1377" s="0" t="s">
        <v>104214</v>
      </c>
      <c r="E1377" s="0" t="s">
        <v>104214</v>
      </c>
      <c r="F1377" s="0" t="s">
        <v>104214</v>
      </c>
      <c r="G1377" s="0" t="n">
        <f aca="false">D1377=E1377</f>
        <v>1</v>
      </c>
      <c r="H1377" s="0" t="str">
        <f aca="false">IF(D1377="NA", IF(G1377=1,"C","N"), IF(G1377=1,"C","Y"))</f>
        <v>C</v>
      </c>
      <c r="I1377" s="19" t="s">
        <v>104214</v>
      </c>
      <c r="J1377" s="0" t="n">
        <f aca="false">D1377=I1377</f>
        <v>1</v>
      </c>
      <c r="K1377" s="0" t="str">
        <f aca="false">IF(D1377="NA", IF(J1377=1,"C","N"), IF(J1377=1,"C","Y"))</f>
        <v>C</v>
      </c>
      <c r="L1377" s="20" t="s">
        <v>104214</v>
      </c>
      <c r="M1377" s="0" t="n">
        <f aca="false">D1377=L1377</f>
        <v>1</v>
      </c>
      <c r="N1377" s="0" t="str">
        <f aca="false">IF(D1377="NA", IF(M1377=1,"C","N"), IF(M1377=1,"C","Y"))</f>
        <v>C</v>
      </c>
      <c r="O1377" s="0" t="n">
        <f aca="false">L1377=F1377</f>
        <v>1</v>
      </c>
      <c r="P1377" s="0" t="str">
        <f aca="false">IF(F1377="NA", IF(O1377=1,"C","N"), IF(O1377=1,"C","Y"))</f>
        <v>C</v>
      </c>
      <c r="Q1377" s="20" t="s">
        <v>104214</v>
      </c>
      <c r="R1377" s="0" t="n">
        <f aca="false">D1377=Q1377</f>
        <v>1</v>
      </c>
      <c r="S1377" s="0" t="str">
        <f aca="false">IF(D1377="NA", IF(R1377=1,"C","N"), IF(R1377=1,"C","Y"))</f>
        <v>C</v>
      </c>
    </row>
    <row r="1378" customFormat="false" ht="15" hidden="false" customHeight="false" outlineLevel="0" collapsed="false">
      <c r="A1378" s="0" t="s">
        <v>6418</v>
      </c>
      <c r="B1378" s="1" t="n">
        <v>41379.3965277778</v>
      </c>
      <c r="C1378" s="0" t="s">
        <v>86792</v>
      </c>
      <c r="D1378" s="0" t="s">
        <v>104218</v>
      </c>
      <c r="E1378" s="0" t="s">
        <v>104214</v>
      </c>
      <c r="F1378" s="7" t="s">
        <v>104218</v>
      </c>
      <c r="G1378" s="0" t="n">
        <f aca="false">D1378=E1378</f>
        <v>0</v>
      </c>
      <c r="H1378" s="0" t="str">
        <f aca="false">IF(D1378="NA", IF(G1378=1,"C","N"), IF(G1378=1,"C","Y"))</f>
        <v>Y</v>
      </c>
      <c r="I1378" s="19" t="s">
        <v>104218</v>
      </c>
      <c r="J1378" s="0" t="n">
        <f aca="false">D1378=I1378</f>
        <v>1</v>
      </c>
      <c r="K1378" s="0" t="str">
        <f aca="false">IF(D1378="NA", IF(J1378=1,"C","N"), IF(J1378=1,"C","Y"))</f>
        <v>C</v>
      </c>
      <c r="L1378" s="20" t="s">
        <v>104218</v>
      </c>
      <c r="M1378" s="0" t="n">
        <f aca="false">D1378=L1378</f>
        <v>1</v>
      </c>
      <c r="N1378" s="0" t="str">
        <f aca="false">IF(D1378="NA", IF(M1378=1,"C","N"), IF(M1378=1,"C","Y"))</f>
        <v>C</v>
      </c>
      <c r="O1378" s="0" t="n">
        <f aca="false">L1378=F1378</f>
        <v>1</v>
      </c>
      <c r="P1378" s="0" t="str">
        <f aca="false">IF(F1378="NA", IF(O1378=1,"C","N"), IF(O1378=1,"C","Y"))</f>
        <v>C</v>
      </c>
      <c r="Q1378" s="20" t="s">
        <v>104218</v>
      </c>
      <c r="R1378" s="0" t="n">
        <f aca="false">D1378=Q1378</f>
        <v>1</v>
      </c>
      <c r="S1378" s="0" t="str">
        <f aca="false">IF(D1378="NA", IF(R1378=1,"C","N"), IF(R1378=1,"C","Y"))</f>
        <v>C</v>
      </c>
    </row>
    <row r="1379" customFormat="false" ht="15" hidden="false" customHeight="false" outlineLevel="0" collapsed="false">
      <c r="A1379" s="0" t="s">
        <v>63317</v>
      </c>
      <c r="B1379" s="1" t="n">
        <v>41379.3965277778</v>
      </c>
      <c r="C1379" s="0" t="s">
        <v>86794</v>
      </c>
      <c r="D1379" s="0" t="s">
        <v>104214</v>
      </c>
      <c r="E1379" s="0" t="s">
        <v>104214</v>
      </c>
      <c r="F1379" s="0" t="s">
        <v>104214</v>
      </c>
      <c r="G1379" s="0" t="n">
        <f aca="false">D1379=E1379</f>
        <v>1</v>
      </c>
      <c r="H1379" s="0" t="str">
        <f aca="false">IF(D1379="NA", IF(G1379=1,"C","N"), IF(G1379=1,"C","Y"))</f>
        <v>C</v>
      </c>
      <c r="I1379" s="19" t="s">
        <v>104221</v>
      </c>
      <c r="J1379" s="0" t="n">
        <f aca="false">D1379=I1379</f>
        <v>0</v>
      </c>
      <c r="K1379" s="0" t="str">
        <f aca="false">IF(D1379="NA", IF(J1379=1,"C","N"), IF(J1379=1,"C","Y"))</f>
        <v>N</v>
      </c>
      <c r="L1379" s="20" t="s">
        <v>104292</v>
      </c>
      <c r="M1379" s="0" t="n">
        <f aca="false">D1379=L1379</f>
        <v>0</v>
      </c>
      <c r="N1379" s="0" t="str">
        <f aca="false">IF(D1379="NA", IF(M1379=1,"C","N"), IF(M1379=1,"C","Y"))</f>
        <v>N</v>
      </c>
      <c r="O1379" s="0" t="n">
        <f aca="false">L1379=F1379</f>
        <v>0</v>
      </c>
      <c r="P1379" s="0" t="str">
        <f aca="false">IF(F1379="NA", IF(O1379=1,"C","N"), IF(O1379=1,"C","Y"))</f>
        <v>N</v>
      </c>
      <c r="Q1379" s="20" t="s">
        <v>104292</v>
      </c>
      <c r="R1379" s="0" t="n">
        <f aca="false">D1379=Q1379</f>
        <v>0</v>
      </c>
      <c r="S1379" s="0" t="str">
        <f aca="false">IF(D1379="NA", IF(R1379=1,"C","N"), IF(R1379=1,"C","Y"))</f>
        <v>N</v>
      </c>
    </row>
    <row r="1380" customFormat="false" ht="15" hidden="false" customHeight="false" outlineLevel="0" collapsed="false">
      <c r="A1380" s="0" t="s">
        <v>86795</v>
      </c>
      <c r="B1380" s="1" t="n">
        <v>41379.3965277778</v>
      </c>
      <c r="C1380" s="0" t="s">
        <v>86796</v>
      </c>
      <c r="D1380" s="0" t="s">
        <v>104214</v>
      </c>
      <c r="E1380" s="0" t="s">
        <v>104214</v>
      </c>
      <c r="F1380" s="0" t="s">
        <v>104214</v>
      </c>
      <c r="G1380" s="0" t="n">
        <f aca="false">D1380=E1380</f>
        <v>1</v>
      </c>
      <c r="H1380" s="0" t="str">
        <f aca="false">IF(D1380="NA", IF(G1380=1,"C","N"), IF(G1380=1,"C","Y"))</f>
        <v>C</v>
      </c>
      <c r="I1380" s="19" t="s">
        <v>104214</v>
      </c>
      <c r="J1380" s="0" t="n">
        <f aca="false">D1380=I1380</f>
        <v>1</v>
      </c>
      <c r="K1380" s="0" t="str">
        <f aca="false">IF(D1380="NA", IF(J1380=1,"C","N"), IF(J1380=1,"C","Y"))</f>
        <v>C</v>
      </c>
      <c r="L1380" s="20" t="s">
        <v>104214</v>
      </c>
      <c r="M1380" s="0" t="n">
        <f aca="false">D1380=L1380</f>
        <v>1</v>
      </c>
      <c r="N1380" s="0" t="str">
        <f aca="false">IF(D1380="NA", IF(M1380=1,"C","N"), IF(M1380=1,"C","Y"))</f>
        <v>C</v>
      </c>
      <c r="O1380" s="0" t="n">
        <f aca="false">L1380=F1380</f>
        <v>1</v>
      </c>
      <c r="P1380" s="0" t="str">
        <f aca="false">IF(F1380="NA", IF(O1380=1,"C","N"), IF(O1380=1,"C","Y"))</f>
        <v>C</v>
      </c>
      <c r="Q1380" s="20" t="s">
        <v>104214</v>
      </c>
      <c r="R1380" s="0" t="n">
        <f aca="false">D1380=Q1380</f>
        <v>1</v>
      </c>
      <c r="S1380" s="0" t="str">
        <f aca="false">IF(D1380="NA", IF(R1380=1,"C","N"), IF(R1380=1,"C","Y"))</f>
        <v>C</v>
      </c>
    </row>
    <row r="1381" customFormat="false" ht="15" hidden="false" customHeight="false" outlineLevel="0" collapsed="false">
      <c r="A1381" s="0" t="s">
        <v>86797</v>
      </c>
      <c r="B1381" s="1" t="n">
        <v>41379.3965277778</v>
      </c>
      <c r="C1381" s="0" t="s">
        <v>86798</v>
      </c>
      <c r="D1381" s="0" t="s">
        <v>104214</v>
      </c>
      <c r="E1381" s="0" t="s">
        <v>104214</v>
      </c>
      <c r="F1381" s="0" t="s">
        <v>104214</v>
      </c>
      <c r="G1381" s="0" t="n">
        <f aca="false">D1381=E1381</f>
        <v>1</v>
      </c>
      <c r="H1381" s="0" t="str">
        <f aca="false">IF(D1381="NA", IF(G1381=1,"C","N"), IF(G1381=1,"C","Y"))</f>
        <v>C</v>
      </c>
      <c r="I1381" s="19" t="s">
        <v>104214</v>
      </c>
      <c r="J1381" s="0" t="n">
        <f aca="false">D1381=I1381</f>
        <v>1</v>
      </c>
      <c r="K1381" s="0" t="str">
        <f aca="false">IF(D1381="NA", IF(J1381=1,"C","N"), IF(J1381=1,"C","Y"))</f>
        <v>C</v>
      </c>
      <c r="L1381" s="20" t="s">
        <v>104214</v>
      </c>
      <c r="M1381" s="0" t="n">
        <f aca="false">D1381=L1381</f>
        <v>1</v>
      </c>
      <c r="N1381" s="0" t="str">
        <f aca="false">IF(D1381="NA", IF(M1381=1,"C","N"), IF(M1381=1,"C","Y"))</f>
        <v>C</v>
      </c>
      <c r="O1381" s="0" t="n">
        <f aca="false">L1381=F1381</f>
        <v>1</v>
      </c>
      <c r="P1381" s="0" t="str">
        <f aca="false">IF(F1381="NA", IF(O1381=1,"C","N"), IF(O1381=1,"C","Y"))</f>
        <v>C</v>
      </c>
      <c r="Q1381" s="20" t="s">
        <v>104214</v>
      </c>
      <c r="R1381" s="0" t="n">
        <f aca="false">D1381=Q1381</f>
        <v>1</v>
      </c>
      <c r="S1381" s="0" t="str">
        <f aca="false">IF(D1381="NA", IF(R1381=1,"C","N"), IF(R1381=1,"C","Y"))</f>
        <v>C</v>
      </c>
    </row>
    <row r="1382" customFormat="false" ht="15" hidden="false" customHeight="false" outlineLevel="0" collapsed="false">
      <c r="A1382" s="0" t="s">
        <v>86799</v>
      </c>
      <c r="B1382" s="1" t="n">
        <v>41379.3965277778</v>
      </c>
      <c r="C1382" s="0" t="s">
        <v>86800</v>
      </c>
      <c r="D1382" s="0" t="s">
        <v>104214</v>
      </c>
      <c r="E1382" s="0" t="s">
        <v>104214</v>
      </c>
      <c r="F1382" s="0" t="s">
        <v>104214</v>
      </c>
      <c r="G1382" s="0" t="n">
        <f aca="false">D1382=E1382</f>
        <v>1</v>
      </c>
      <c r="H1382" s="0" t="str">
        <f aca="false">IF(D1382="NA", IF(G1382=1,"C","N"), IF(G1382=1,"C","Y"))</f>
        <v>C</v>
      </c>
      <c r="I1382" s="19" t="s">
        <v>104221</v>
      </c>
      <c r="J1382" s="0" t="n">
        <f aca="false">D1382=I1382</f>
        <v>0</v>
      </c>
      <c r="K1382" s="0" t="str">
        <f aca="false">IF(D1382="NA", IF(J1382=1,"C","N"), IF(J1382=1,"C","Y"))</f>
        <v>N</v>
      </c>
      <c r="L1382" s="20" t="s">
        <v>104292</v>
      </c>
      <c r="M1382" s="0" t="n">
        <f aca="false">D1382=L1382</f>
        <v>0</v>
      </c>
      <c r="N1382" s="0" t="str">
        <f aca="false">IF(D1382="NA", IF(M1382=1,"C","N"), IF(M1382=1,"C","Y"))</f>
        <v>N</v>
      </c>
      <c r="O1382" s="0" t="n">
        <f aca="false">L1382=F1382</f>
        <v>0</v>
      </c>
      <c r="P1382" s="0" t="str">
        <f aca="false">IF(F1382="NA", IF(O1382=1,"C","N"), IF(O1382=1,"C","Y"))</f>
        <v>N</v>
      </c>
      <c r="Q1382" s="20" t="s">
        <v>104221</v>
      </c>
      <c r="R1382" s="0" t="n">
        <f aca="false">D1382=Q1382</f>
        <v>0</v>
      </c>
      <c r="S1382" s="0" t="str">
        <f aca="false">IF(D1382="NA", IF(R1382=1,"C","N"), IF(R1382=1,"C","Y"))</f>
        <v>N</v>
      </c>
    </row>
    <row r="1383" customFormat="false" ht="15" hidden="false" customHeight="false" outlineLevel="0" collapsed="false">
      <c r="A1383" s="0" t="s">
        <v>86801</v>
      </c>
      <c r="B1383" s="1" t="n">
        <v>41379.3965277778</v>
      </c>
      <c r="C1383" s="0" t="s">
        <v>86802</v>
      </c>
      <c r="D1383" s="0" t="s">
        <v>104214</v>
      </c>
      <c r="E1383" s="0" t="s">
        <v>104214</v>
      </c>
      <c r="F1383" s="0" t="s">
        <v>104214</v>
      </c>
      <c r="G1383" s="0" t="n">
        <f aca="false">D1383=E1383</f>
        <v>1</v>
      </c>
      <c r="H1383" s="0" t="str">
        <f aca="false">IF(D1383="NA", IF(G1383=1,"C","N"), IF(G1383=1,"C","Y"))</f>
        <v>C</v>
      </c>
      <c r="I1383" s="19" t="s">
        <v>104214</v>
      </c>
      <c r="J1383" s="0" t="n">
        <f aca="false">D1383=I1383</f>
        <v>1</v>
      </c>
      <c r="K1383" s="0" t="str">
        <f aca="false">IF(D1383="NA", IF(J1383=1,"C","N"), IF(J1383=1,"C","Y"))</f>
        <v>C</v>
      </c>
      <c r="L1383" s="20" t="s">
        <v>104214</v>
      </c>
      <c r="M1383" s="0" t="n">
        <f aca="false">D1383=L1383</f>
        <v>1</v>
      </c>
      <c r="N1383" s="0" t="str">
        <f aca="false">IF(D1383="NA", IF(M1383=1,"C","N"), IF(M1383=1,"C","Y"))</f>
        <v>C</v>
      </c>
      <c r="O1383" s="0" t="n">
        <f aca="false">L1383=F1383</f>
        <v>1</v>
      </c>
      <c r="P1383" s="0" t="str">
        <f aca="false">IF(F1383="NA", IF(O1383=1,"C","N"), IF(O1383=1,"C","Y"))</f>
        <v>C</v>
      </c>
      <c r="Q1383" s="20" t="s">
        <v>104214</v>
      </c>
      <c r="R1383" s="0" t="n">
        <f aca="false">D1383=Q1383</f>
        <v>1</v>
      </c>
      <c r="S1383" s="0" t="str">
        <f aca="false">IF(D1383="NA", IF(R1383=1,"C","N"), IF(R1383=1,"C","Y"))</f>
        <v>C</v>
      </c>
    </row>
    <row r="1384" customFormat="false" ht="15" hidden="false" customHeight="false" outlineLevel="0" collapsed="false">
      <c r="A1384" s="0" t="s">
        <v>86803</v>
      </c>
      <c r="B1384" s="1" t="n">
        <v>41379.3965277778</v>
      </c>
      <c r="C1384" s="0" t="s">
        <v>86804</v>
      </c>
      <c r="D1384" s="0" t="s">
        <v>104214</v>
      </c>
      <c r="E1384" s="0" t="s">
        <v>104214</v>
      </c>
      <c r="F1384" s="0" t="s">
        <v>104214</v>
      </c>
      <c r="G1384" s="0" t="n">
        <f aca="false">D1384=E1384</f>
        <v>1</v>
      </c>
      <c r="H1384" s="0" t="str">
        <f aca="false">IF(D1384="NA", IF(G1384=1,"C","N"), IF(G1384=1,"C","Y"))</f>
        <v>C</v>
      </c>
      <c r="I1384" s="19" t="s">
        <v>104214</v>
      </c>
      <c r="J1384" s="0" t="n">
        <f aca="false">D1384=I1384</f>
        <v>1</v>
      </c>
      <c r="K1384" s="0" t="str">
        <f aca="false">IF(D1384="NA", IF(J1384=1,"C","N"), IF(J1384=1,"C","Y"))</f>
        <v>C</v>
      </c>
      <c r="L1384" s="20" t="s">
        <v>104214</v>
      </c>
      <c r="M1384" s="0" t="n">
        <f aca="false">D1384=L1384</f>
        <v>1</v>
      </c>
      <c r="N1384" s="0" t="str">
        <f aca="false">IF(D1384="NA", IF(M1384=1,"C","N"), IF(M1384=1,"C","Y"))</f>
        <v>C</v>
      </c>
      <c r="O1384" s="0" t="n">
        <f aca="false">L1384=F1384</f>
        <v>1</v>
      </c>
      <c r="P1384" s="0" t="str">
        <f aca="false">IF(F1384="NA", IF(O1384=1,"C","N"), IF(O1384=1,"C","Y"))</f>
        <v>C</v>
      </c>
      <c r="Q1384" s="20" t="s">
        <v>104214</v>
      </c>
      <c r="R1384" s="0" t="n">
        <f aca="false">D1384=Q1384</f>
        <v>1</v>
      </c>
      <c r="S1384" s="0" t="str">
        <f aca="false">IF(D1384="NA", IF(R1384=1,"C","N"), IF(R1384=1,"C","Y"))</f>
        <v>C</v>
      </c>
    </row>
    <row r="1385" customFormat="false" ht="15" hidden="false" customHeight="false" outlineLevel="0" collapsed="false">
      <c r="A1385" s="0" t="s">
        <v>86805</v>
      </c>
      <c r="B1385" s="1" t="n">
        <v>41379.3965277778</v>
      </c>
      <c r="C1385" s="0" t="s">
        <v>86806</v>
      </c>
      <c r="D1385" s="0" t="s">
        <v>104214</v>
      </c>
      <c r="E1385" s="0" t="s">
        <v>104214</v>
      </c>
      <c r="F1385" s="0" t="s">
        <v>104214</v>
      </c>
      <c r="G1385" s="0" t="n">
        <f aca="false">D1385=E1385</f>
        <v>1</v>
      </c>
      <c r="H1385" s="0" t="str">
        <f aca="false">IF(D1385="NA", IF(G1385=1,"C","N"), IF(G1385=1,"C","Y"))</f>
        <v>C</v>
      </c>
      <c r="I1385" s="19" t="s">
        <v>104221</v>
      </c>
      <c r="J1385" s="0" t="n">
        <f aca="false">D1385=I1385</f>
        <v>0</v>
      </c>
      <c r="K1385" s="0" t="str">
        <f aca="false">IF(D1385="NA", IF(J1385=1,"C","N"), IF(J1385=1,"C","Y"))</f>
        <v>N</v>
      </c>
      <c r="L1385" s="20" t="s">
        <v>104214</v>
      </c>
      <c r="M1385" s="0" t="n">
        <f aca="false">D1385=L1385</f>
        <v>1</v>
      </c>
      <c r="N1385" s="0" t="str">
        <f aca="false">IF(D1385="NA", IF(M1385=1,"C","N"), IF(M1385=1,"C","Y"))</f>
        <v>C</v>
      </c>
      <c r="O1385" s="0" t="n">
        <f aca="false">L1385=F1385</f>
        <v>1</v>
      </c>
      <c r="P1385" s="0" t="str">
        <f aca="false">IF(F1385="NA", IF(O1385=1,"C","N"), IF(O1385=1,"C","Y"))</f>
        <v>C</v>
      </c>
      <c r="Q1385" s="20" t="s">
        <v>104216</v>
      </c>
      <c r="R1385" s="0" t="n">
        <f aca="false">D1385=Q1385</f>
        <v>0</v>
      </c>
      <c r="S1385" s="0" t="str">
        <f aca="false">IF(D1385="NA", IF(R1385=1,"C","N"), IF(R1385=1,"C","Y"))</f>
        <v>N</v>
      </c>
    </row>
    <row r="1386" customFormat="false" ht="15" hidden="false" customHeight="false" outlineLevel="0" collapsed="false">
      <c r="A1386" s="0" t="s">
        <v>86807</v>
      </c>
      <c r="B1386" s="1" t="n">
        <v>41379.3965277778</v>
      </c>
      <c r="C1386" s="0" t="s">
        <v>86808</v>
      </c>
      <c r="D1386" s="0" t="s">
        <v>104214</v>
      </c>
      <c r="E1386" s="0" t="s">
        <v>104215</v>
      </c>
      <c r="F1386" s="0" t="s">
        <v>104214</v>
      </c>
      <c r="G1386" s="0" t="n">
        <f aca="false">D1386=E1386</f>
        <v>0</v>
      </c>
      <c r="H1386" s="0" t="str">
        <f aca="false">IF(D1386="NA", IF(G1386=1,"C","N"), IF(G1386=1,"C","Y"))</f>
        <v>N</v>
      </c>
      <c r="I1386" s="19" t="s">
        <v>104221</v>
      </c>
      <c r="J1386" s="0" t="n">
        <f aca="false">D1386=I1386</f>
        <v>0</v>
      </c>
      <c r="K1386" s="0" t="str">
        <f aca="false">IF(D1386="NA", IF(J1386=1,"C","N"), IF(J1386=1,"C","Y"))</f>
        <v>N</v>
      </c>
      <c r="L1386" s="20" t="s">
        <v>104215</v>
      </c>
      <c r="M1386" s="0" t="n">
        <f aca="false">D1386=L1386</f>
        <v>0</v>
      </c>
      <c r="N1386" s="0" t="str">
        <f aca="false">IF(D1386="NA", IF(M1386=1,"C","N"), IF(M1386=1,"C","Y"))</f>
        <v>N</v>
      </c>
      <c r="O1386" s="0" t="n">
        <f aca="false">L1386=F1386</f>
        <v>0</v>
      </c>
      <c r="P1386" s="0" t="str">
        <f aca="false">IF(F1386="NA", IF(O1386=1,"C","N"), IF(O1386=1,"C","Y"))</f>
        <v>N</v>
      </c>
      <c r="Q1386" s="20" t="s">
        <v>104215</v>
      </c>
      <c r="R1386" s="0" t="n">
        <f aca="false">D1386=Q1386</f>
        <v>0</v>
      </c>
      <c r="S1386" s="0" t="str">
        <f aca="false">IF(D1386="NA", IF(R1386=1,"C","N"), IF(R1386=1,"C","Y"))</f>
        <v>N</v>
      </c>
    </row>
    <row r="1387" customFormat="false" ht="15" hidden="false" customHeight="false" outlineLevel="0" collapsed="false">
      <c r="A1387" s="0" t="s">
        <v>61828</v>
      </c>
      <c r="B1387" s="1" t="n">
        <v>41379.3965277778</v>
      </c>
      <c r="C1387" s="0" t="s">
        <v>86809</v>
      </c>
      <c r="D1387" s="0" t="s">
        <v>104214</v>
      </c>
      <c r="E1387" s="0" t="s">
        <v>104214</v>
      </c>
      <c r="F1387" s="0" t="s">
        <v>104214</v>
      </c>
      <c r="G1387" s="0" t="n">
        <f aca="false">D1387=E1387</f>
        <v>1</v>
      </c>
      <c r="H1387" s="0" t="str">
        <f aca="false">IF(D1387="NA", IF(G1387=1,"C","N"), IF(G1387=1,"C","Y"))</f>
        <v>C</v>
      </c>
      <c r="I1387" s="19" t="s">
        <v>104214</v>
      </c>
      <c r="J1387" s="0" t="n">
        <f aca="false">D1387=I1387</f>
        <v>1</v>
      </c>
      <c r="K1387" s="0" t="str">
        <f aca="false">IF(D1387="NA", IF(J1387=1,"C","N"), IF(J1387=1,"C","Y"))</f>
        <v>C</v>
      </c>
      <c r="L1387" s="20" t="s">
        <v>104214</v>
      </c>
      <c r="M1387" s="0" t="n">
        <f aca="false">D1387=L1387</f>
        <v>1</v>
      </c>
      <c r="N1387" s="0" t="str">
        <f aca="false">IF(D1387="NA", IF(M1387=1,"C","N"), IF(M1387=1,"C","Y"))</f>
        <v>C</v>
      </c>
      <c r="O1387" s="0" t="n">
        <f aca="false">L1387=F1387</f>
        <v>1</v>
      </c>
      <c r="P1387" s="0" t="str">
        <f aca="false">IF(F1387="NA", IF(O1387=1,"C","N"), IF(O1387=1,"C","Y"))</f>
        <v>C</v>
      </c>
      <c r="Q1387" s="20" t="s">
        <v>104214</v>
      </c>
      <c r="R1387" s="0" t="n">
        <f aca="false">D1387=Q1387</f>
        <v>1</v>
      </c>
      <c r="S1387" s="0" t="str">
        <f aca="false">IF(D1387="NA", IF(R1387=1,"C","N"), IF(R1387=1,"C","Y"))</f>
        <v>C</v>
      </c>
    </row>
    <row r="1388" customFormat="false" ht="15" hidden="false" customHeight="false" outlineLevel="0" collapsed="false">
      <c r="A1388" s="0" t="s">
        <v>86810</v>
      </c>
      <c r="B1388" s="1" t="n">
        <v>41379.3965277778</v>
      </c>
      <c r="C1388" s="0" t="s">
        <v>86811</v>
      </c>
      <c r="D1388" s="0" t="s">
        <v>104214</v>
      </c>
      <c r="E1388" s="0" t="s">
        <v>104214</v>
      </c>
      <c r="F1388" s="0" t="s">
        <v>104214</v>
      </c>
      <c r="G1388" s="0" t="n">
        <f aca="false">D1388=E1388</f>
        <v>1</v>
      </c>
      <c r="H1388" s="0" t="str">
        <f aca="false">IF(D1388="NA", IF(G1388=1,"C","N"), IF(G1388=1,"C","Y"))</f>
        <v>C</v>
      </c>
      <c r="I1388" s="19" t="s">
        <v>104214</v>
      </c>
      <c r="J1388" s="0" t="n">
        <f aca="false">D1388=I1388</f>
        <v>1</v>
      </c>
      <c r="K1388" s="0" t="str">
        <f aca="false">IF(D1388="NA", IF(J1388=1,"C","N"), IF(J1388=1,"C","Y"))</f>
        <v>C</v>
      </c>
      <c r="L1388" s="20" t="s">
        <v>104214</v>
      </c>
      <c r="M1388" s="0" t="n">
        <f aca="false">D1388=L1388</f>
        <v>1</v>
      </c>
      <c r="N1388" s="0" t="str">
        <f aca="false">IF(D1388="NA", IF(M1388=1,"C","N"), IF(M1388=1,"C","Y"))</f>
        <v>C</v>
      </c>
      <c r="O1388" s="0" t="n">
        <f aca="false">L1388=F1388</f>
        <v>1</v>
      </c>
      <c r="P1388" s="0" t="str">
        <f aca="false">IF(F1388="NA", IF(O1388=1,"C","N"), IF(O1388=1,"C","Y"))</f>
        <v>C</v>
      </c>
      <c r="Q1388" s="20" t="s">
        <v>104281</v>
      </c>
      <c r="R1388" s="0" t="n">
        <f aca="false">D1388=Q1388</f>
        <v>0</v>
      </c>
      <c r="S1388" s="0" t="str">
        <f aca="false">IF(D1388="NA", IF(R1388=1,"C","N"), IF(R1388=1,"C","Y"))</f>
        <v>N</v>
      </c>
    </row>
    <row r="1389" customFormat="false" ht="15" hidden="false" customHeight="false" outlineLevel="0" collapsed="false">
      <c r="A1389" s="0" t="s">
        <v>86812</v>
      </c>
      <c r="B1389" s="1" t="n">
        <v>41379.3965277778</v>
      </c>
      <c r="C1389" s="0" t="s">
        <v>86813</v>
      </c>
      <c r="D1389" s="0" t="s">
        <v>104214</v>
      </c>
      <c r="E1389" s="0" t="s">
        <v>104214</v>
      </c>
      <c r="F1389" s="0" t="s">
        <v>104214</v>
      </c>
      <c r="G1389" s="0" t="n">
        <f aca="false">D1389=E1389</f>
        <v>1</v>
      </c>
      <c r="H1389" s="0" t="str">
        <f aca="false">IF(D1389="NA", IF(G1389=1,"C","N"), IF(G1389=1,"C","Y"))</f>
        <v>C</v>
      </c>
      <c r="I1389" s="19" t="s">
        <v>104221</v>
      </c>
      <c r="J1389" s="0" t="n">
        <f aca="false">D1389=I1389</f>
        <v>0</v>
      </c>
      <c r="K1389" s="0" t="str">
        <f aca="false">IF(D1389="NA", IF(J1389=1,"C","N"), IF(J1389=1,"C","Y"))</f>
        <v>N</v>
      </c>
      <c r="L1389" s="20" t="s">
        <v>104214</v>
      </c>
      <c r="M1389" s="0" t="n">
        <f aca="false">D1389=L1389</f>
        <v>1</v>
      </c>
      <c r="N1389" s="0" t="str">
        <f aca="false">IF(D1389="NA", IF(M1389=1,"C","N"), IF(M1389=1,"C","Y"))</f>
        <v>C</v>
      </c>
      <c r="O1389" s="0" t="n">
        <f aca="false">L1389=F1389</f>
        <v>1</v>
      </c>
      <c r="P1389" s="0" t="str">
        <f aca="false">IF(F1389="NA", IF(O1389=1,"C","N"), IF(O1389=1,"C","Y"))</f>
        <v>C</v>
      </c>
      <c r="Q1389" s="20" t="s">
        <v>104216</v>
      </c>
      <c r="R1389" s="0" t="n">
        <f aca="false">D1389=Q1389</f>
        <v>0</v>
      </c>
      <c r="S1389" s="0" t="str">
        <f aca="false">IF(D1389="NA", IF(R1389=1,"C","N"), IF(R1389=1,"C","Y"))</f>
        <v>N</v>
      </c>
    </row>
    <row r="1390" customFormat="false" ht="15" hidden="false" customHeight="false" outlineLevel="0" collapsed="false">
      <c r="A1390" s="0" t="s">
        <v>86814</v>
      </c>
      <c r="B1390" s="1" t="n">
        <v>41379.3965277778</v>
      </c>
      <c r="C1390" s="0" t="s">
        <v>86815</v>
      </c>
      <c r="D1390" s="0" t="s">
        <v>104214</v>
      </c>
      <c r="E1390" s="0" t="s">
        <v>104214</v>
      </c>
      <c r="F1390" s="0" t="s">
        <v>104214</v>
      </c>
      <c r="G1390" s="0" t="n">
        <f aca="false">D1390=E1390</f>
        <v>1</v>
      </c>
      <c r="H1390" s="0" t="str">
        <f aca="false">IF(D1390="NA", IF(G1390=1,"C","N"), IF(G1390=1,"C","Y"))</f>
        <v>C</v>
      </c>
      <c r="I1390" s="19" t="s">
        <v>104214</v>
      </c>
      <c r="J1390" s="0" t="n">
        <f aca="false">D1390=I1390</f>
        <v>1</v>
      </c>
      <c r="K1390" s="0" t="str">
        <f aca="false">IF(D1390="NA", IF(J1390=1,"C","N"), IF(J1390=1,"C","Y"))</f>
        <v>C</v>
      </c>
      <c r="L1390" s="20" t="s">
        <v>104214</v>
      </c>
      <c r="M1390" s="0" t="n">
        <f aca="false">D1390=L1390</f>
        <v>1</v>
      </c>
      <c r="N1390" s="0" t="str">
        <f aca="false">IF(D1390="NA", IF(M1390=1,"C","N"), IF(M1390=1,"C","Y"))</f>
        <v>C</v>
      </c>
      <c r="O1390" s="0" t="n">
        <f aca="false">L1390=F1390</f>
        <v>1</v>
      </c>
      <c r="P1390" s="0" t="str">
        <f aca="false">IF(F1390="NA", IF(O1390=1,"C","N"), IF(O1390=1,"C","Y"))</f>
        <v>C</v>
      </c>
      <c r="Q1390" s="20" t="s">
        <v>104214</v>
      </c>
      <c r="R1390" s="0" t="n">
        <f aca="false">D1390=Q1390</f>
        <v>1</v>
      </c>
      <c r="S1390" s="0" t="str">
        <f aca="false">IF(D1390="NA", IF(R1390=1,"C","N"), IF(R1390=1,"C","Y"))</f>
        <v>C</v>
      </c>
    </row>
    <row r="1391" customFormat="false" ht="15" hidden="false" customHeight="false" outlineLevel="0" collapsed="false">
      <c r="A1391" s="0" t="s">
        <v>59459</v>
      </c>
      <c r="B1391" s="1" t="n">
        <v>41379.3965277778</v>
      </c>
      <c r="C1391" s="0" t="s">
        <v>86816</v>
      </c>
      <c r="D1391" s="0" t="s">
        <v>104214</v>
      </c>
      <c r="E1391" s="0" t="s">
        <v>104214</v>
      </c>
      <c r="F1391" s="0" t="s">
        <v>104214</v>
      </c>
      <c r="G1391" s="0" t="n">
        <f aca="false">D1391=E1391</f>
        <v>1</v>
      </c>
      <c r="H1391" s="0" t="str">
        <f aca="false">IF(D1391="NA", IF(G1391=1,"C","N"), IF(G1391=1,"C","Y"))</f>
        <v>C</v>
      </c>
      <c r="I1391" s="19" t="s">
        <v>104221</v>
      </c>
      <c r="J1391" s="0" t="n">
        <f aca="false">D1391=I1391</f>
        <v>0</v>
      </c>
      <c r="K1391" s="0" t="str">
        <f aca="false">IF(D1391="NA", IF(J1391=1,"C","N"), IF(J1391=1,"C","Y"))</f>
        <v>N</v>
      </c>
      <c r="L1391" s="20" t="s">
        <v>104214</v>
      </c>
      <c r="M1391" s="0" t="n">
        <f aca="false">D1391=L1391</f>
        <v>1</v>
      </c>
      <c r="N1391" s="0" t="str">
        <f aca="false">IF(D1391="NA", IF(M1391=1,"C","N"), IF(M1391=1,"C","Y"))</f>
        <v>C</v>
      </c>
      <c r="O1391" s="0" t="n">
        <f aca="false">L1391=F1391</f>
        <v>1</v>
      </c>
      <c r="P1391" s="0" t="str">
        <f aca="false">IF(F1391="NA", IF(O1391=1,"C","N"), IF(O1391=1,"C","Y"))</f>
        <v>C</v>
      </c>
      <c r="Q1391" s="20" t="s">
        <v>104214</v>
      </c>
      <c r="R1391" s="0" t="n">
        <f aca="false">D1391=Q1391</f>
        <v>1</v>
      </c>
      <c r="S1391" s="0" t="str">
        <f aca="false">IF(D1391="NA", IF(R1391=1,"C","N"), IF(R1391=1,"C","Y"))</f>
        <v>C</v>
      </c>
    </row>
    <row r="1392" customFormat="false" ht="15" hidden="false" customHeight="false" outlineLevel="0" collapsed="false">
      <c r="A1392" s="0" t="s">
        <v>70708</v>
      </c>
      <c r="B1392" s="1" t="n">
        <v>41379.3965277778</v>
      </c>
      <c r="C1392" s="0" t="s">
        <v>86817</v>
      </c>
      <c r="D1392" s="0" t="s">
        <v>104214</v>
      </c>
      <c r="E1392" s="0" t="s">
        <v>104214</v>
      </c>
      <c r="F1392" s="0" t="s">
        <v>104214</v>
      </c>
      <c r="G1392" s="0" t="n">
        <f aca="false">D1392=E1392</f>
        <v>1</v>
      </c>
      <c r="H1392" s="0" t="str">
        <f aca="false">IF(D1392="NA", IF(G1392=1,"C","N"), IF(G1392=1,"C","Y"))</f>
        <v>C</v>
      </c>
      <c r="I1392" s="19" t="s">
        <v>104221</v>
      </c>
      <c r="J1392" s="0" t="n">
        <f aca="false">D1392=I1392</f>
        <v>0</v>
      </c>
      <c r="K1392" s="0" t="str">
        <f aca="false">IF(D1392="NA", IF(J1392=1,"C","N"), IF(J1392=1,"C","Y"))</f>
        <v>N</v>
      </c>
      <c r="L1392" s="20" t="s">
        <v>104214</v>
      </c>
      <c r="M1392" s="0" t="n">
        <f aca="false">D1392=L1392</f>
        <v>1</v>
      </c>
      <c r="N1392" s="0" t="str">
        <f aca="false">IF(D1392="NA", IF(M1392=1,"C","N"), IF(M1392=1,"C","Y"))</f>
        <v>C</v>
      </c>
      <c r="O1392" s="0" t="n">
        <f aca="false">L1392=F1392</f>
        <v>1</v>
      </c>
      <c r="P1392" s="0" t="str">
        <f aca="false">IF(F1392="NA", IF(O1392=1,"C","N"), IF(O1392=1,"C","Y"))</f>
        <v>C</v>
      </c>
      <c r="Q1392" s="20" t="s">
        <v>104280</v>
      </c>
      <c r="R1392" s="0" t="n">
        <f aca="false">D1392=Q1392</f>
        <v>0</v>
      </c>
      <c r="S1392" s="0" t="str">
        <f aca="false">IF(D1392="NA", IF(R1392=1,"C","N"), IF(R1392=1,"C","Y"))</f>
        <v>N</v>
      </c>
    </row>
    <row r="1393" customFormat="false" ht="15" hidden="false" customHeight="false" outlineLevel="0" collapsed="false">
      <c r="A1393" s="0" t="s">
        <v>88235</v>
      </c>
      <c r="B1393" s="1" t="n">
        <v>41379.4027777778</v>
      </c>
      <c r="C1393" s="0" t="s">
        <v>88236</v>
      </c>
      <c r="D1393" s="0" t="s">
        <v>104214</v>
      </c>
      <c r="E1393" s="0" t="s">
        <v>104214</v>
      </c>
      <c r="F1393" s="0" t="s">
        <v>104214</v>
      </c>
      <c r="G1393" s="0" t="n">
        <f aca="false">D1393=E1393</f>
        <v>1</v>
      </c>
      <c r="H1393" s="0" t="str">
        <f aca="false">IF(D1393="NA", IF(G1393=1,"C","N"), IF(G1393=1,"C","Y"))</f>
        <v>C</v>
      </c>
      <c r="I1393" s="19" t="s">
        <v>104214</v>
      </c>
      <c r="J1393" s="0" t="n">
        <f aca="false">D1393=I1393</f>
        <v>1</v>
      </c>
      <c r="K1393" s="0" t="str">
        <f aca="false">IF(D1393="NA", IF(J1393=1,"C","N"), IF(J1393=1,"C","Y"))</f>
        <v>C</v>
      </c>
      <c r="L1393" s="20" t="s">
        <v>104214</v>
      </c>
      <c r="M1393" s="0" t="n">
        <f aca="false">D1393=L1393</f>
        <v>1</v>
      </c>
      <c r="N1393" s="0" t="str">
        <f aca="false">IF(D1393="NA", IF(M1393=1,"C","N"), IF(M1393=1,"C","Y"))</f>
        <v>C</v>
      </c>
      <c r="O1393" s="0" t="n">
        <f aca="false">L1393=F1393</f>
        <v>1</v>
      </c>
      <c r="P1393" s="0" t="str">
        <f aca="false">IF(F1393="NA", IF(O1393=1,"C","N"), IF(O1393=1,"C","Y"))</f>
        <v>C</v>
      </c>
      <c r="Q1393" s="20" t="s">
        <v>104214</v>
      </c>
      <c r="R1393" s="0" t="n">
        <f aca="false">D1393=Q1393</f>
        <v>1</v>
      </c>
      <c r="S1393" s="0" t="str">
        <f aca="false">IF(D1393="NA", IF(R1393=1,"C","N"), IF(R1393=1,"C","Y"))</f>
        <v>C</v>
      </c>
    </row>
    <row r="1394" customFormat="false" ht="15" hidden="false" customHeight="false" outlineLevel="0" collapsed="false">
      <c r="A1394" s="0" t="s">
        <v>36749</v>
      </c>
      <c r="B1394" s="1" t="n">
        <v>41379.4027777778</v>
      </c>
      <c r="C1394" s="0" t="s">
        <v>88237</v>
      </c>
      <c r="D1394" s="0" t="s">
        <v>104214</v>
      </c>
      <c r="E1394" s="0" t="s">
        <v>104214</v>
      </c>
      <c r="F1394" s="0" t="s">
        <v>104214</v>
      </c>
      <c r="G1394" s="0" t="n">
        <f aca="false">D1394=E1394</f>
        <v>1</v>
      </c>
      <c r="H1394" s="0" t="str">
        <f aca="false">IF(D1394="NA", IF(G1394=1,"C","N"), IF(G1394=1,"C","Y"))</f>
        <v>C</v>
      </c>
      <c r="I1394" s="19" t="s">
        <v>104215</v>
      </c>
      <c r="J1394" s="0" t="n">
        <f aca="false">D1394=I1394</f>
        <v>0</v>
      </c>
      <c r="K1394" s="0" t="str">
        <f aca="false">IF(D1394="NA", IF(J1394=1,"C","N"), IF(J1394=1,"C","Y"))</f>
        <v>N</v>
      </c>
      <c r="L1394" s="20" t="s">
        <v>104215</v>
      </c>
      <c r="M1394" s="0" t="n">
        <f aca="false">D1394=L1394</f>
        <v>0</v>
      </c>
      <c r="N1394" s="0" t="str">
        <f aca="false">IF(D1394="NA", IF(M1394=1,"C","N"), IF(M1394=1,"C","Y"))</f>
        <v>N</v>
      </c>
      <c r="O1394" s="0" t="n">
        <f aca="false">L1394=F1394</f>
        <v>0</v>
      </c>
      <c r="P1394" s="0" t="str">
        <f aca="false">IF(F1394="NA", IF(O1394=1,"C","N"), IF(O1394=1,"C","Y"))</f>
        <v>N</v>
      </c>
      <c r="Q1394" s="20" t="s">
        <v>104215</v>
      </c>
      <c r="R1394" s="0" t="n">
        <f aca="false">D1394=Q1394</f>
        <v>0</v>
      </c>
      <c r="S1394" s="0" t="str">
        <f aca="false">IF(D1394="NA", IF(R1394=1,"C","N"), IF(R1394=1,"C","Y"))</f>
        <v>N</v>
      </c>
    </row>
    <row r="1395" customFormat="false" ht="15" hidden="false" customHeight="false" outlineLevel="0" collapsed="false">
      <c r="A1395" s="0" t="s">
        <v>88238</v>
      </c>
      <c r="B1395" s="1" t="n">
        <v>41379.4027777778</v>
      </c>
      <c r="C1395" s="0" t="s">
        <v>88239</v>
      </c>
      <c r="D1395" s="0" t="s">
        <v>104214</v>
      </c>
      <c r="E1395" s="0" t="s">
        <v>104214</v>
      </c>
      <c r="F1395" s="0" t="s">
        <v>104214</v>
      </c>
      <c r="G1395" s="0" t="n">
        <f aca="false">D1395=E1395</f>
        <v>1</v>
      </c>
      <c r="H1395" s="0" t="str">
        <f aca="false">IF(D1395="NA", IF(G1395=1,"C","N"), IF(G1395=1,"C","Y"))</f>
        <v>C</v>
      </c>
      <c r="I1395" s="19" t="s">
        <v>104221</v>
      </c>
      <c r="J1395" s="0" t="n">
        <f aca="false">D1395=I1395</f>
        <v>0</v>
      </c>
      <c r="K1395" s="0" t="str">
        <f aca="false">IF(D1395="NA", IF(J1395=1,"C","N"), IF(J1395=1,"C","Y"))</f>
        <v>N</v>
      </c>
      <c r="L1395" s="20" t="s">
        <v>104214</v>
      </c>
      <c r="M1395" s="0" t="n">
        <f aca="false">D1395=L1395</f>
        <v>1</v>
      </c>
      <c r="N1395" s="0" t="str">
        <f aca="false">IF(D1395="NA", IF(M1395=1,"C","N"), IF(M1395=1,"C","Y"))</f>
        <v>C</v>
      </c>
      <c r="O1395" s="0" t="n">
        <f aca="false">L1395=F1395</f>
        <v>1</v>
      </c>
      <c r="P1395" s="0" t="str">
        <f aca="false">IF(F1395="NA", IF(O1395=1,"C","N"), IF(O1395=1,"C","Y"))</f>
        <v>C</v>
      </c>
      <c r="Q1395" s="20" t="s">
        <v>104216</v>
      </c>
      <c r="R1395" s="0" t="n">
        <f aca="false">D1395=Q1395</f>
        <v>0</v>
      </c>
      <c r="S1395" s="0" t="str">
        <f aca="false">IF(D1395="NA", IF(R1395=1,"C","N"), IF(R1395=1,"C","Y"))</f>
        <v>N</v>
      </c>
    </row>
    <row r="1396" customFormat="false" ht="15" hidden="false" customHeight="false" outlineLevel="0" collapsed="false">
      <c r="A1396" s="0" t="s">
        <v>88240</v>
      </c>
      <c r="B1396" s="1" t="n">
        <v>41379.4027777778</v>
      </c>
      <c r="C1396" s="0" t="s">
        <v>88241</v>
      </c>
      <c r="D1396" s="0" t="s">
        <v>104214</v>
      </c>
      <c r="E1396" s="0" t="s">
        <v>104214</v>
      </c>
      <c r="F1396" s="0" t="s">
        <v>104214</v>
      </c>
      <c r="G1396" s="0" t="n">
        <f aca="false">D1396=E1396</f>
        <v>1</v>
      </c>
      <c r="H1396" s="0" t="str">
        <f aca="false">IF(D1396="NA", IF(G1396=1,"C","N"), IF(G1396=1,"C","Y"))</f>
        <v>C</v>
      </c>
      <c r="I1396" s="19" t="s">
        <v>104214</v>
      </c>
      <c r="J1396" s="0" t="n">
        <f aca="false">D1396=I1396</f>
        <v>1</v>
      </c>
      <c r="K1396" s="0" t="str">
        <f aca="false">IF(D1396="NA", IF(J1396=1,"C","N"), IF(J1396=1,"C","Y"))</f>
        <v>C</v>
      </c>
      <c r="L1396" s="20" t="s">
        <v>104214</v>
      </c>
      <c r="M1396" s="0" t="n">
        <f aca="false">D1396=L1396</f>
        <v>1</v>
      </c>
      <c r="N1396" s="0" t="str">
        <f aca="false">IF(D1396="NA", IF(M1396=1,"C","N"), IF(M1396=1,"C","Y"))</f>
        <v>C</v>
      </c>
      <c r="O1396" s="0" t="n">
        <f aca="false">L1396=F1396</f>
        <v>1</v>
      </c>
      <c r="P1396" s="0" t="str">
        <f aca="false">IF(F1396="NA", IF(O1396=1,"C","N"), IF(O1396=1,"C","Y"))</f>
        <v>C</v>
      </c>
      <c r="Q1396" s="20" t="s">
        <v>104214</v>
      </c>
      <c r="R1396" s="0" t="n">
        <f aca="false">D1396=Q1396</f>
        <v>1</v>
      </c>
      <c r="S1396" s="0" t="str">
        <f aca="false">IF(D1396="NA", IF(R1396=1,"C","N"), IF(R1396=1,"C","Y"))</f>
        <v>C</v>
      </c>
    </row>
    <row r="1397" customFormat="false" ht="15" hidden="false" customHeight="false" outlineLevel="0" collapsed="false">
      <c r="A1397" s="0" t="s">
        <v>87121</v>
      </c>
      <c r="B1397" s="1" t="n">
        <v>41379.4027777778</v>
      </c>
      <c r="C1397" s="0" t="s">
        <v>88242</v>
      </c>
      <c r="D1397" s="0" t="s">
        <v>104214</v>
      </c>
      <c r="E1397" s="0" t="s">
        <v>104214</v>
      </c>
      <c r="F1397" s="0" t="s">
        <v>104214</v>
      </c>
      <c r="G1397" s="0" t="n">
        <f aca="false">D1397=E1397</f>
        <v>1</v>
      </c>
      <c r="H1397" s="0" t="str">
        <f aca="false">IF(D1397="NA", IF(G1397=1,"C","N"), IF(G1397=1,"C","Y"))</f>
        <v>C</v>
      </c>
      <c r="I1397" s="19" t="s">
        <v>104214</v>
      </c>
      <c r="J1397" s="0" t="n">
        <f aca="false">D1397=I1397</f>
        <v>1</v>
      </c>
      <c r="K1397" s="0" t="str">
        <f aca="false">IF(D1397="NA", IF(J1397=1,"C","N"), IF(J1397=1,"C","Y"))</f>
        <v>C</v>
      </c>
      <c r="L1397" s="20" t="s">
        <v>104214</v>
      </c>
      <c r="M1397" s="0" t="n">
        <f aca="false">D1397=L1397</f>
        <v>1</v>
      </c>
      <c r="N1397" s="0" t="str">
        <f aca="false">IF(D1397="NA", IF(M1397=1,"C","N"), IF(M1397=1,"C","Y"))</f>
        <v>C</v>
      </c>
      <c r="O1397" s="0" t="n">
        <f aca="false">L1397=F1397</f>
        <v>1</v>
      </c>
      <c r="P1397" s="0" t="str">
        <f aca="false">IF(F1397="NA", IF(O1397=1,"C","N"), IF(O1397=1,"C","Y"))</f>
        <v>C</v>
      </c>
      <c r="Q1397" s="20" t="s">
        <v>104214</v>
      </c>
      <c r="R1397" s="0" t="n">
        <f aca="false">D1397=Q1397</f>
        <v>1</v>
      </c>
      <c r="S1397" s="0" t="str">
        <f aca="false">IF(D1397="NA", IF(R1397=1,"C","N"), IF(R1397=1,"C","Y"))</f>
        <v>C</v>
      </c>
    </row>
    <row r="1398" customFormat="false" ht="15" hidden="false" customHeight="false" outlineLevel="0" collapsed="false">
      <c r="A1398" s="0" t="s">
        <v>88243</v>
      </c>
      <c r="B1398" s="1" t="n">
        <v>41379.4027777778</v>
      </c>
      <c r="C1398" s="0" t="s">
        <v>88244</v>
      </c>
      <c r="D1398" s="0" t="s">
        <v>104214</v>
      </c>
      <c r="E1398" s="0" t="s">
        <v>104214</v>
      </c>
      <c r="F1398" s="0" t="s">
        <v>104214</v>
      </c>
      <c r="G1398" s="0" t="n">
        <f aca="false">D1398=E1398</f>
        <v>1</v>
      </c>
      <c r="H1398" s="0" t="str">
        <f aca="false">IF(D1398="NA", IF(G1398=1,"C","N"), IF(G1398=1,"C","Y"))</f>
        <v>C</v>
      </c>
      <c r="I1398" s="19" t="s">
        <v>104292</v>
      </c>
      <c r="J1398" s="0" t="n">
        <f aca="false">D1398=I1398</f>
        <v>0</v>
      </c>
      <c r="K1398" s="0" t="str">
        <f aca="false">IF(D1398="NA", IF(J1398=1,"C","N"), IF(J1398=1,"C","Y"))</f>
        <v>N</v>
      </c>
      <c r="L1398" s="20" t="s">
        <v>104292</v>
      </c>
      <c r="M1398" s="0" t="n">
        <f aca="false">D1398=L1398</f>
        <v>0</v>
      </c>
      <c r="N1398" s="0" t="str">
        <f aca="false">IF(D1398="NA", IF(M1398=1,"C","N"), IF(M1398=1,"C","Y"))</f>
        <v>N</v>
      </c>
      <c r="O1398" s="0" t="n">
        <f aca="false">L1398=F1398</f>
        <v>0</v>
      </c>
      <c r="P1398" s="0" t="str">
        <f aca="false">IF(F1398="NA", IF(O1398=1,"C","N"), IF(O1398=1,"C","Y"))</f>
        <v>N</v>
      </c>
      <c r="Q1398" s="20" t="s">
        <v>104292</v>
      </c>
      <c r="R1398" s="0" t="n">
        <f aca="false">D1398=Q1398</f>
        <v>0</v>
      </c>
      <c r="S1398" s="0" t="str">
        <f aca="false">IF(D1398="NA", IF(R1398=1,"C","N"), IF(R1398=1,"C","Y"))</f>
        <v>N</v>
      </c>
    </row>
    <row r="1399" customFormat="false" ht="15" hidden="false" customHeight="false" outlineLevel="0" collapsed="false">
      <c r="A1399" s="0" t="s">
        <v>88245</v>
      </c>
      <c r="B1399" s="1" t="n">
        <v>41379.4027777778</v>
      </c>
      <c r="C1399" s="0" t="s">
        <v>88246</v>
      </c>
      <c r="D1399" s="0" t="s">
        <v>104214</v>
      </c>
      <c r="E1399" s="0" t="s">
        <v>104214</v>
      </c>
      <c r="F1399" s="0" t="s">
        <v>104214</v>
      </c>
      <c r="G1399" s="0" t="n">
        <f aca="false">D1399=E1399</f>
        <v>1</v>
      </c>
      <c r="H1399" s="0" t="str">
        <f aca="false">IF(D1399="NA", IF(G1399=1,"C","N"), IF(G1399=1,"C","Y"))</f>
        <v>C</v>
      </c>
      <c r="I1399" s="19" t="s">
        <v>104292</v>
      </c>
      <c r="J1399" s="0" t="n">
        <f aca="false">D1399=I1399</f>
        <v>0</v>
      </c>
      <c r="K1399" s="0" t="str">
        <f aca="false">IF(D1399="NA", IF(J1399=1,"C","N"), IF(J1399=1,"C","Y"))</f>
        <v>N</v>
      </c>
      <c r="L1399" s="20" t="s">
        <v>104214</v>
      </c>
      <c r="M1399" s="0" t="n">
        <f aca="false">D1399=L1399</f>
        <v>1</v>
      </c>
      <c r="N1399" s="0" t="str">
        <f aca="false">IF(D1399="NA", IF(M1399=1,"C","N"), IF(M1399=1,"C","Y"))</f>
        <v>C</v>
      </c>
      <c r="O1399" s="0" t="n">
        <f aca="false">L1399=F1399</f>
        <v>1</v>
      </c>
      <c r="P1399" s="0" t="str">
        <f aca="false">IF(F1399="NA", IF(O1399=1,"C","N"), IF(O1399=1,"C","Y"))</f>
        <v>C</v>
      </c>
      <c r="Q1399" s="20" t="s">
        <v>104292</v>
      </c>
      <c r="R1399" s="0" t="n">
        <f aca="false">D1399=Q1399</f>
        <v>0</v>
      </c>
      <c r="S1399" s="0" t="str">
        <f aca="false">IF(D1399="NA", IF(R1399=1,"C","N"), IF(R1399=1,"C","Y"))</f>
        <v>N</v>
      </c>
    </row>
    <row r="1400" customFormat="false" ht="15" hidden="false" customHeight="false" outlineLevel="0" collapsed="false">
      <c r="A1400" s="0" t="s">
        <v>88247</v>
      </c>
      <c r="B1400" s="1" t="n">
        <v>41379.4027777778</v>
      </c>
      <c r="C1400" s="0" t="s">
        <v>88248</v>
      </c>
      <c r="D1400" s="0" t="s">
        <v>104214</v>
      </c>
      <c r="E1400" s="0" t="s">
        <v>104214</v>
      </c>
      <c r="F1400" s="0" t="s">
        <v>104214</v>
      </c>
      <c r="G1400" s="0" t="n">
        <f aca="false">D1400=E1400</f>
        <v>1</v>
      </c>
      <c r="H1400" s="0" t="str">
        <f aca="false">IF(D1400="NA", IF(G1400=1,"C","N"), IF(G1400=1,"C","Y"))</f>
        <v>C</v>
      </c>
      <c r="I1400" s="19" t="s">
        <v>104217</v>
      </c>
      <c r="J1400" s="0" t="n">
        <f aca="false">D1400=I1400</f>
        <v>0</v>
      </c>
      <c r="K1400" s="0" t="str">
        <f aca="false">IF(D1400="NA", IF(J1400=1,"C","N"), IF(J1400=1,"C","Y"))</f>
        <v>N</v>
      </c>
      <c r="L1400" s="20" t="s">
        <v>104292</v>
      </c>
      <c r="M1400" s="0" t="n">
        <f aca="false">D1400=L1400</f>
        <v>0</v>
      </c>
      <c r="N1400" s="0" t="str">
        <f aca="false">IF(D1400="NA", IF(M1400=1,"C","N"), IF(M1400=1,"C","Y"))</f>
        <v>N</v>
      </c>
      <c r="O1400" s="0" t="n">
        <f aca="false">L1400=F1400</f>
        <v>0</v>
      </c>
      <c r="P1400" s="0" t="str">
        <f aca="false">IF(F1400="NA", IF(O1400=1,"C","N"), IF(O1400=1,"C","Y"))</f>
        <v>N</v>
      </c>
      <c r="Q1400" s="20" t="s">
        <v>104217</v>
      </c>
      <c r="R1400" s="0" t="n">
        <f aca="false">D1400=Q1400</f>
        <v>0</v>
      </c>
      <c r="S1400" s="0" t="str">
        <f aca="false">IF(D1400="NA", IF(R1400=1,"C","N"), IF(R1400=1,"C","Y"))</f>
        <v>N</v>
      </c>
    </row>
    <row r="1401" customFormat="false" ht="15" hidden="false" customHeight="false" outlineLevel="0" collapsed="false">
      <c r="A1401" s="0" t="s">
        <v>88247</v>
      </c>
      <c r="B1401" s="1" t="n">
        <v>41379.4027777778</v>
      </c>
      <c r="C1401" s="0" t="s">
        <v>88248</v>
      </c>
      <c r="D1401" s="0" t="s">
        <v>104214</v>
      </c>
      <c r="E1401" s="0" t="s">
        <v>104214</v>
      </c>
      <c r="F1401" s="0" t="s">
        <v>104214</v>
      </c>
      <c r="G1401" s="0" t="n">
        <f aca="false">D1401=E1401</f>
        <v>1</v>
      </c>
      <c r="H1401" s="0" t="str">
        <f aca="false">IF(D1401="NA", IF(G1401=1,"C","N"), IF(G1401=1,"C","Y"))</f>
        <v>C</v>
      </c>
      <c r="I1401" s="19" t="s">
        <v>104217</v>
      </c>
      <c r="J1401" s="0" t="n">
        <f aca="false">D1401=I1401</f>
        <v>0</v>
      </c>
      <c r="K1401" s="0" t="str">
        <f aca="false">IF(D1401="NA", IF(J1401=1,"C","N"), IF(J1401=1,"C","Y"))</f>
        <v>N</v>
      </c>
      <c r="L1401" s="20" t="s">
        <v>104292</v>
      </c>
      <c r="M1401" s="0" t="n">
        <f aca="false">D1401=L1401</f>
        <v>0</v>
      </c>
      <c r="N1401" s="0" t="str">
        <f aca="false">IF(D1401="NA", IF(M1401=1,"C","N"), IF(M1401=1,"C","Y"))</f>
        <v>N</v>
      </c>
      <c r="O1401" s="0" t="n">
        <f aca="false">L1401=F1401</f>
        <v>0</v>
      </c>
      <c r="P1401" s="0" t="str">
        <f aca="false">IF(F1401="NA", IF(O1401=1,"C","N"), IF(O1401=1,"C","Y"))</f>
        <v>N</v>
      </c>
      <c r="Q1401" s="20" t="s">
        <v>104217</v>
      </c>
      <c r="R1401" s="0" t="n">
        <f aca="false">D1401=Q1401</f>
        <v>0</v>
      </c>
      <c r="S1401" s="0" t="str">
        <f aca="false">IF(D1401="NA", IF(R1401=1,"C","N"), IF(R1401=1,"C","Y"))</f>
        <v>N</v>
      </c>
    </row>
    <row r="1402" customFormat="false" ht="15" hidden="false" customHeight="false" outlineLevel="0" collapsed="false">
      <c r="A1402" s="0" t="s">
        <v>58829</v>
      </c>
      <c r="B1402" s="1" t="n">
        <v>41379.4027777778</v>
      </c>
      <c r="C1402" s="0" t="s">
        <v>88249</v>
      </c>
      <c r="D1402" s="0" t="s">
        <v>104215</v>
      </c>
      <c r="E1402" s="0" t="s">
        <v>104215</v>
      </c>
      <c r="F1402" s="7" t="s">
        <v>104215</v>
      </c>
      <c r="G1402" s="0" t="n">
        <f aca="false">D1402=E1402</f>
        <v>1</v>
      </c>
      <c r="H1402" s="0" t="str">
        <f aca="false">IF(D1402="NA", IF(G1402=1,"C","N"), IF(G1402=1,"C","Y"))</f>
        <v>C</v>
      </c>
      <c r="I1402" s="19" t="s">
        <v>104215</v>
      </c>
      <c r="J1402" s="0" t="n">
        <f aca="false">D1402=I1402</f>
        <v>1</v>
      </c>
      <c r="K1402" s="0" t="str">
        <f aca="false">IF(D1402="NA", IF(J1402=1,"C","N"), IF(J1402=1,"C","Y"))</f>
        <v>C</v>
      </c>
      <c r="L1402" s="20" t="s">
        <v>104215</v>
      </c>
      <c r="M1402" s="0" t="n">
        <f aca="false">D1402=L1402</f>
        <v>1</v>
      </c>
      <c r="N1402" s="0" t="str">
        <f aca="false">IF(D1402="NA", IF(M1402=1,"C","N"), IF(M1402=1,"C","Y"))</f>
        <v>C</v>
      </c>
      <c r="O1402" s="0" t="n">
        <f aca="false">L1402=F1402</f>
        <v>1</v>
      </c>
      <c r="P1402" s="0" t="str">
        <f aca="false">IF(F1402="NA", IF(O1402=1,"C","N"), IF(O1402=1,"C","Y"))</f>
        <v>C</v>
      </c>
      <c r="Q1402" s="20" t="s">
        <v>104215</v>
      </c>
      <c r="R1402" s="0" t="n">
        <f aca="false">D1402=Q1402</f>
        <v>1</v>
      </c>
      <c r="S1402" s="0" t="str">
        <f aca="false">IF(D1402="NA", IF(R1402=1,"C","N"), IF(R1402=1,"C","Y"))</f>
        <v>C</v>
      </c>
    </row>
    <row r="1403" customFormat="false" ht="15" hidden="false" customHeight="false" outlineLevel="0" collapsed="false">
      <c r="A1403" s="0" t="s">
        <v>88253</v>
      </c>
      <c r="B1403" s="1" t="n">
        <v>41379.4027777778</v>
      </c>
      <c r="C1403" s="0" t="s">
        <v>88254</v>
      </c>
      <c r="D1403" s="0" t="s">
        <v>104214</v>
      </c>
      <c r="E1403" s="0" t="s">
        <v>104214</v>
      </c>
      <c r="F1403" s="0" t="s">
        <v>104214</v>
      </c>
      <c r="G1403" s="0" t="n">
        <f aca="false">D1403=E1403</f>
        <v>1</v>
      </c>
      <c r="H1403" s="0" t="str">
        <f aca="false">IF(D1403="NA", IF(G1403=1,"C","N"), IF(G1403=1,"C","Y"))</f>
        <v>C</v>
      </c>
      <c r="I1403" s="19" t="s">
        <v>104214</v>
      </c>
      <c r="J1403" s="0" t="n">
        <f aca="false">D1403=I1403</f>
        <v>1</v>
      </c>
      <c r="K1403" s="0" t="str">
        <f aca="false">IF(D1403="NA", IF(J1403=1,"C","N"), IF(J1403=1,"C","Y"))</f>
        <v>C</v>
      </c>
      <c r="L1403" s="20" t="s">
        <v>104214</v>
      </c>
      <c r="M1403" s="0" t="n">
        <f aca="false">D1403=L1403</f>
        <v>1</v>
      </c>
      <c r="N1403" s="0" t="str">
        <f aca="false">IF(D1403="NA", IF(M1403=1,"C","N"), IF(M1403=1,"C","Y"))</f>
        <v>C</v>
      </c>
      <c r="O1403" s="0" t="n">
        <f aca="false">L1403=F1403</f>
        <v>1</v>
      </c>
      <c r="P1403" s="0" t="str">
        <f aca="false">IF(F1403="NA", IF(O1403=1,"C","N"), IF(O1403=1,"C","Y"))</f>
        <v>C</v>
      </c>
      <c r="Q1403" s="20" t="s">
        <v>104214</v>
      </c>
      <c r="R1403" s="0" t="n">
        <f aca="false">D1403=Q1403</f>
        <v>1</v>
      </c>
      <c r="S1403" s="0" t="str">
        <f aca="false">IF(D1403="NA", IF(R1403=1,"C","N"), IF(R1403=1,"C","Y"))</f>
        <v>C</v>
      </c>
    </row>
    <row r="1404" customFormat="false" ht="15" hidden="false" customHeight="false" outlineLevel="0" collapsed="false">
      <c r="A1404" s="0" t="s">
        <v>88255</v>
      </c>
      <c r="B1404" s="1" t="n">
        <v>41379.4027777778</v>
      </c>
      <c r="C1404" s="0" t="s">
        <v>88256</v>
      </c>
      <c r="D1404" s="0" t="s">
        <v>104214</v>
      </c>
      <c r="E1404" s="0" t="s">
        <v>104214</v>
      </c>
      <c r="F1404" s="0" t="s">
        <v>104214</v>
      </c>
      <c r="G1404" s="0" t="n">
        <f aca="false">D1404=E1404</f>
        <v>1</v>
      </c>
      <c r="H1404" s="0" t="str">
        <f aca="false">IF(D1404="NA", IF(G1404=1,"C","N"), IF(G1404=1,"C","Y"))</f>
        <v>C</v>
      </c>
      <c r="I1404" s="19" t="s">
        <v>104214</v>
      </c>
      <c r="J1404" s="0" t="n">
        <f aca="false">D1404=I1404</f>
        <v>1</v>
      </c>
      <c r="K1404" s="0" t="str">
        <f aca="false">IF(D1404="NA", IF(J1404=1,"C","N"), IF(J1404=1,"C","Y"))</f>
        <v>C</v>
      </c>
      <c r="L1404" s="20" t="s">
        <v>104214</v>
      </c>
      <c r="M1404" s="0" t="n">
        <f aca="false">D1404=L1404</f>
        <v>1</v>
      </c>
      <c r="N1404" s="0" t="str">
        <f aca="false">IF(D1404="NA", IF(M1404=1,"C","N"), IF(M1404=1,"C","Y"))</f>
        <v>C</v>
      </c>
      <c r="O1404" s="0" t="n">
        <f aca="false">L1404=F1404</f>
        <v>1</v>
      </c>
      <c r="P1404" s="0" t="str">
        <f aca="false">IF(F1404="NA", IF(O1404=1,"C","N"), IF(O1404=1,"C","Y"))</f>
        <v>C</v>
      </c>
      <c r="Q1404" s="20" t="s">
        <v>104214</v>
      </c>
      <c r="R1404" s="0" t="n">
        <f aca="false">D1404=Q1404</f>
        <v>1</v>
      </c>
      <c r="S1404" s="0" t="str">
        <f aca="false">IF(D1404="NA", IF(R1404=1,"C","N"), IF(R1404=1,"C","Y"))</f>
        <v>C</v>
      </c>
    </row>
    <row r="1405" customFormat="false" ht="15" hidden="false" customHeight="false" outlineLevel="0" collapsed="false">
      <c r="A1405" s="0" t="s">
        <v>88259</v>
      </c>
      <c r="B1405" s="1" t="n">
        <v>41379.4027777778</v>
      </c>
      <c r="C1405" s="0" t="s">
        <v>88260</v>
      </c>
      <c r="D1405" s="0" t="s">
        <v>104214</v>
      </c>
      <c r="E1405" s="0" t="s">
        <v>104214</v>
      </c>
      <c r="F1405" s="0" t="s">
        <v>104214</v>
      </c>
      <c r="G1405" s="0" t="n">
        <f aca="false">D1405=E1405</f>
        <v>1</v>
      </c>
      <c r="H1405" s="0" t="str">
        <f aca="false">IF(D1405="NA", IF(G1405=1,"C","N"), IF(G1405=1,"C","Y"))</f>
        <v>C</v>
      </c>
      <c r="I1405" s="19" t="s">
        <v>104214</v>
      </c>
      <c r="J1405" s="0" t="n">
        <f aca="false">D1405=I1405</f>
        <v>1</v>
      </c>
      <c r="K1405" s="0" t="str">
        <f aca="false">IF(D1405="NA", IF(J1405=1,"C","N"), IF(J1405=1,"C","Y"))</f>
        <v>C</v>
      </c>
      <c r="L1405" s="20" t="s">
        <v>104214</v>
      </c>
      <c r="M1405" s="0" t="n">
        <f aca="false">D1405=L1405</f>
        <v>1</v>
      </c>
      <c r="N1405" s="0" t="str">
        <f aca="false">IF(D1405="NA", IF(M1405=1,"C","N"), IF(M1405=1,"C","Y"))</f>
        <v>C</v>
      </c>
      <c r="O1405" s="0" t="n">
        <f aca="false">L1405=F1405</f>
        <v>1</v>
      </c>
      <c r="P1405" s="0" t="str">
        <f aca="false">IF(F1405="NA", IF(O1405=1,"C","N"), IF(O1405=1,"C","Y"))</f>
        <v>C</v>
      </c>
      <c r="Q1405" s="20" t="s">
        <v>104214</v>
      </c>
      <c r="R1405" s="0" t="n">
        <f aca="false">D1405=Q1405</f>
        <v>1</v>
      </c>
      <c r="S1405" s="0" t="str">
        <f aca="false">IF(D1405="NA", IF(R1405=1,"C","N"), IF(R1405=1,"C","Y"))</f>
        <v>C</v>
      </c>
    </row>
    <row r="1406" customFormat="false" ht="15" hidden="false" customHeight="false" outlineLevel="0" collapsed="false">
      <c r="A1406" s="0" t="s">
        <v>88263</v>
      </c>
      <c r="B1406" s="1" t="n">
        <v>41379.4027777778</v>
      </c>
      <c r="C1406" s="0" t="s">
        <v>88264</v>
      </c>
      <c r="D1406" s="0" t="s">
        <v>104214</v>
      </c>
      <c r="E1406" s="0" t="s">
        <v>104214</v>
      </c>
      <c r="F1406" s="0" t="s">
        <v>104214</v>
      </c>
      <c r="G1406" s="0" t="n">
        <f aca="false">D1406=E1406</f>
        <v>1</v>
      </c>
      <c r="H1406" s="0" t="str">
        <f aca="false">IF(D1406="NA", IF(G1406=1,"C","N"), IF(G1406=1,"C","Y"))</f>
        <v>C</v>
      </c>
      <c r="I1406" s="19" t="s">
        <v>104214</v>
      </c>
      <c r="J1406" s="0" t="n">
        <f aca="false">D1406=I1406</f>
        <v>1</v>
      </c>
      <c r="K1406" s="0" t="str">
        <f aca="false">IF(D1406="NA", IF(J1406=1,"C","N"), IF(J1406=1,"C","Y"))</f>
        <v>C</v>
      </c>
      <c r="L1406" s="20" t="s">
        <v>104214</v>
      </c>
      <c r="M1406" s="0" t="n">
        <f aca="false">D1406=L1406</f>
        <v>1</v>
      </c>
      <c r="N1406" s="0" t="str">
        <f aca="false">IF(D1406="NA", IF(M1406=1,"C","N"), IF(M1406=1,"C","Y"))</f>
        <v>C</v>
      </c>
      <c r="O1406" s="0" t="n">
        <f aca="false">L1406=F1406</f>
        <v>1</v>
      </c>
      <c r="P1406" s="0" t="str">
        <f aca="false">IF(F1406="NA", IF(O1406=1,"C","N"), IF(O1406=1,"C","Y"))</f>
        <v>C</v>
      </c>
      <c r="Q1406" s="20" t="s">
        <v>104214</v>
      </c>
      <c r="R1406" s="0" t="n">
        <f aca="false">D1406=Q1406</f>
        <v>1</v>
      </c>
      <c r="S1406" s="0" t="str">
        <f aca="false">IF(D1406="NA", IF(R1406=1,"C","N"), IF(R1406=1,"C","Y"))</f>
        <v>C</v>
      </c>
    </row>
    <row r="1407" customFormat="false" ht="15" hidden="false" customHeight="false" outlineLevel="0" collapsed="false">
      <c r="A1407" s="0" t="s">
        <v>88267</v>
      </c>
      <c r="B1407" s="1" t="n">
        <v>41379.4027777778</v>
      </c>
      <c r="C1407" s="0" t="s">
        <v>88268</v>
      </c>
      <c r="D1407" s="0" t="s">
        <v>104214</v>
      </c>
      <c r="E1407" s="0" t="s">
        <v>104214</v>
      </c>
      <c r="F1407" s="0" t="s">
        <v>104214</v>
      </c>
      <c r="G1407" s="0" t="n">
        <f aca="false">D1407=E1407</f>
        <v>1</v>
      </c>
      <c r="H1407" s="0" t="str">
        <f aca="false">IF(D1407="NA", IF(G1407=1,"C","N"), IF(G1407=1,"C","Y"))</f>
        <v>C</v>
      </c>
      <c r="I1407" s="19" t="s">
        <v>104221</v>
      </c>
      <c r="J1407" s="0" t="n">
        <f aca="false">D1407=I1407</f>
        <v>0</v>
      </c>
      <c r="K1407" s="0" t="str">
        <f aca="false">IF(D1407="NA", IF(J1407=1,"C","N"), IF(J1407=1,"C","Y"))</f>
        <v>N</v>
      </c>
      <c r="L1407" s="20" t="s">
        <v>104214</v>
      </c>
      <c r="M1407" s="0" t="n">
        <f aca="false">D1407=L1407</f>
        <v>1</v>
      </c>
      <c r="N1407" s="0" t="str">
        <f aca="false">IF(D1407="NA", IF(M1407=1,"C","N"), IF(M1407=1,"C","Y"))</f>
        <v>C</v>
      </c>
      <c r="O1407" s="0" t="n">
        <f aca="false">L1407=F1407</f>
        <v>1</v>
      </c>
      <c r="P1407" s="0" t="str">
        <f aca="false">IF(F1407="NA", IF(O1407=1,"C","N"), IF(O1407=1,"C","Y"))</f>
        <v>C</v>
      </c>
      <c r="Q1407" s="20" t="s">
        <v>104292</v>
      </c>
      <c r="R1407" s="0" t="n">
        <f aca="false">D1407=Q1407</f>
        <v>0</v>
      </c>
      <c r="S1407" s="0" t="str">
        <f aca="false">IF(D1407="NA", IF(R1407=1,"C","N"), IF(R1407=1,"C","Y"))</f>
        <v>N</v>
      </c>
    </row>
    <row r="1408" customFormat="false" ht="15" hidden="false" customHeight="false" outlineLevel="0" collapsed="false">
      <c r="A1408" s="0" t="s">
        <v>88269</v>
      </c>
      <c r="B1408" s="1" t="n">
        <v>41379.4027777778</v>
      </c>
      <c r="C1408" s="0" t="s">
        <v>88270</v>
      </c>
      <c r="D1408" s="0" t="s">
        <v>104214</v>
      </c>
      <c r="E1408" s="0" t="s">
        <v>104214</v>
      </c>
      <c r="F1408" s="0" t="s">
        <v>104214</v>
      </c>
      <c r="G1408" s="0" t="n">
        <f aca="false">D1408=E1408</f>
        <v>1</v>
      </c>
      <c r="H1408" s="0" t="str">
        <f aca="false">IF(D1408="NA", IF(G1408=1,"C","N"), IF(G1408=1,"C","Y"))</f>
        <v>C</v>
      </c>
      <c r="I1408" s="19" t="s">
        <v>104214</v>
      </c>
      <c r="J1408" s="0" t="n">
        <f aca="false">D1408=I1408</f>
        <v>1</v>
      </c>
      <c r="K1408" s="0" t="str">
        <f aca="false">IF(D1408="NA", IF(J1408=1,"C","N"), IF(J1408=1,"C","Y"))</f>
        <v>C</v>
      </c>
      <c r="L1408" s="20" t="s">
        <v>104292</v>
      </c>
      <c r="M1408" s="0" t="n">
        <f aca="false">D1408=L1408</f>
        <v>0</v>
      </c>
      <c r="N1408" s="0" t="str">
        <f aca="false">IF(D1408="NA", IF(M1408=1,"C","N"), IF(M1408=1,"C","Y"))</f>
        <v>N</v>
      </c>
      <c r="O1408" s="0" t="n">
        <f aca="false">L1408=F1408</f>
        <v>0</v>
      </c>
      <c r="P1408" s="0" t="str">
        <f aca="false">IF(F1408="NA", IF(O1408=1,"C","N"), IF(O1408=1,"C","Y"))</f>
        <v>N</v>
      </c>
      <c r="Q1408" s="20" t="s">
        <v>104221</v>
      </c>
      <c r="R1408" s="0" t="n">
        <f aca="false">D1408=Q1408</f>
        <v>0</v>
      </c>
      <c r="S1408" s="0" t="str">
        <f aca="false">IF(D1408="NA", IF(R1408=1,"C","N"), IF(R1408=1,"C","Y"))</f>
        <v>N</v>
      </c>
    </row>
    <row r="1409" customFormat="false" ht="15" hidden="false" customHeight="false" outlineLevel="0" collapsed="false">
      <c r="A1409" s="0" t="s">
        <v>88271</v>
      </c>
      <c r="B1409" s="1" t="n">
        <v>41379.4027777778</v>
      </c>
      <c r="C1409" s="0" t="s">
        <v>88272</v>
      </c>
      <c r="D1409" s="0" t="s">
        <v>104214</v>
      </c>
      <c r="E1409" s="0" t="s">
        <v>104214</v>
      </c>
      <c r="F1409" s="0" t="s">
        <v>104214</v>
      </c>
      <c r="G1409" s="0" t="n">
        <f aca="false">D1409=E1409</f>
        <v>1</v>
      </c>
      <c r="H1409" s="0" t="str">
        <f aca="false">IF(D1409="NA", IF(G1409=1,"C","N"), IF(G1409=1,"C","Y"))</f>
        <v>C</v>
      </c>
      <c r="I1409" s="19" t="s">
        <v>104214</v>
      </c>
      <c r="J1409" s="0" t="n">
        <f aca="false">D1409=I1409</f>
        <v>1</v>
      </c>
      <c r="K1409" s="0" t="str">
        <f aca="false">IF(D1409="NA", IF(J1409=1,"C","N"), IF(J1409=1,"C","Y"))</f>
        <v>C</v>
      </c>
      <c r="L1409" s="20" t="s">
        <v>104214</v>
      </c>
      <c r="M1409" s="0" t="n">
        <f aca="false">D1409=L1409</f>
        <v>1</v>
      </c>
      <c r="N1409" s="0" t="str">
        <f aca="false">IF(D1409="NA", IF(M1409=1,"C","N"), IF(M1409=1,"C","Y"))</f>
        <v>C</v>
      </c>
      <c r="O1409" s="0" t="n">
        <f aca="false">L1409=F1409</f>
        <v>1</v>
      </c>
      <c r="P1409" s="0" t="str">
        <f aca="false">IF(F1409="NA", IF(O1409=1,"C","N"), IF(O1409=1,"C","Y"))</f>
        <v>C</v>
      </c>
      <c r="Q1409" s="20" t="s">
        <v>104214</v>
      </c>
      <c r="R1409" s="0" t="n">
        <f aca="false">D1409=Q1409</f>
        <v>1</v>
      </c>
      <c r="S1409" s="0" t="str">
        <f aca="false">IF(D1409="NA", IF(R1409=1,"C","N"), IF(R1409=1,"C","Y"))</f>
        <v>C</v>
      </c>
    </row>
    <row r="1410" customFormat="false" ht="15" hidden="false" customHeight="false" outlineLevel="0" collapsed="false">
      <c r="A1410" s="0" t="s">
        <v>14823</v>
      </c>
      <c r="B1410" s="1" t="n">
        <v>41379.4027777778</v>
      </c>
      <c r="C1410" s="0" t="s">
        <v>88273</v>
      </c>
      <c r="D1410" s="0" t="s">
        <v>104214</v>
      </c>
      <c r="E1410" s="0" t="s">
        <v>104214</v>
      </c>
      <c r="F1410" s="0" t="s">
        <v>104214</v>
      </c>
      <c r="G1410" s="0" t="n">
        <f aca="false">D1410=E1410</f>
        <v>1</v>
      </c>
      <c r="H1410" s="0" t="str">
        <f aca="false">IF(D1410="NA", IF(G1410=1,"C","N"), IF(G1410=1,"C","Y"))</f>
        <v>C</v>
      </c>
      <c r="I1410" s="19" t="s">
        <v>104214</v>
      </c>
      <c r="J1410" s="0" t="n">
        <f aca="false">D1410=I1410</f>
        <v>1</v>
      </c>
      <c r="K1410" s="0" t="str">
        <f aca="false">IF(D1410="NA", IF(J1410=1,"C","N"), IF(J1410=1,"C","Y"))</f>
        <v>C</v>
      </c>
      <c r="L1410" s="20" t="s">
        <v>104214</v>
      </c>
      <c r="M1410" s="0" t="n">
        <f aca="false">D1410=L1410</f>
        <v>1</v>
      </c>
      <c r="N1410" s="0" t="str">
        <f aca="false">IF(D1410="NA", IF(M1410=1,"C","N"), IF(M1410=1,"C","Y"))</f>
        <v>C</v>
      </c>
      <c r="O1410" s="0" t="n">
        <f aca="false">L1410=F1410</f>
        <v>1</v>
      </c>
      <c r="P1410" s="0" t="str">
        <f aca="false">IF(F1410="NA", IF(O1410=1,"C","N"), IF(O1410=1,"C","Y"))</f>
        <v>C</v>
      </c>
      <c r="Q1410" s="20" t="s">
        <v>104214</v>
      </c>
      <c r="R1410" s="0" t="n">
        <f aca="false">D1410=Q1410</f>
        <v>1</v>
      </c>
      <c r="S1410" s="0" t="str">
        <f aca="false">IF(D1410="NA", IF(R1410=1,"C","N"), IF(R1410=1,"C","Y"))</f>
        <v>C</v>
      </c>
    </row>
    <row r="1411" customFormat="false" ht="15" hidden="false" customHeight="false" outlineLevel="0" collapsed="false">
      <c r="A1411" s="0" t="s">
        <v>85145</v>
      </c>
      <c r="B1411" s="1" t="n">
        <v>41379.4027777778</v>
      </c>
      <c r="C1411" s="0" t="s">
        <v>88274</v>
      </c>
      <c r="D1411" s="0" t="s">
        <v>104214</v>
      </c>
      <c r="E1411" s="0" t="s">
        <v>104214</v>
      </c>
      <c r="F1411" s="0" t="s">
        <v>104214</v>
      </c>
      <c r="G1411" s="0" t="n">
        <f aca="false">D1411=E1411</f>
        <v>1</v>
      </c>
      <c r="H1411" s="0" t="str">
        <f aca="false">IF(D1411="NA", IF(G1411=1,"C","N"), IF(G1411=1,"C","Y"))</f>
        <v>C</v>
      </c>
      <c r="I1411" s="19" t="s">
        <v>104214</v>
      </c>
      <c r="J1411" s="0" t="n">
        <f aca="false">D1411=I1411</f>
        <v>1</v>
      </c>
      <c r="K1411" s="0" t="str">
        <f aca="false">IF(D1411="NA", IF(J1411=1,"C","N"), IF(J1411=1,"C","Y"))</f>
        <v>C</v>
      </c>
      <c r="L1411" s="20" t="s">
        <v>104214</v>
      </c>
      <c r="M1411" s="0" t="n">
        <f aca="false">D1411=L1411</f>
        <v>1</v>
      </c>
      <c r="N1411" s="0" t="str">
        <f aca="false">IF(D1411="NA", IF(M1411=1,"C","N"), IF(M1411=1,"C","Y"))</f>
        <v>C</v>
      </c>
      <c r="O1411" s="0" t="n">
        <f aca="false">L1411=F1411</f>
        <v>1</v>
      </c>
      <c r="P1411" s="0" t="str">
        <f aca="false">IF(F1411="NA", IF(O1411=1,"C","N"), IF(O1411=1,"C","Y"))</f>
        <v>C</v>
      </c>
      <c r="Q1411" s="20" t="s">
        <v>104214</v>
      </c>
      <c r="R1411" s="0" t="n">
        <f aca="false">D1411=Q1411</f>
        <v>1</v>
      </c>
      <c r="S1411" s="0" t="str">
        <f aca="false">IF(D1411="NA", IF(R1411=1,"C","N"), IF(R1411=1,"C","Y"))</f>
        <v>C</v>
      </c>
    </row>
    <row r="1412" customFormat="false" ht="15" hidden="false" customHeight="false" outlineLevel="0" collapsed="false">
      <c r="A1412" s="0" t="s">
        <v>88275</v>
      </c>
      <c r="B1412" s="1" t="n">
        <v>41379.4027777778</v>
      </c>
      <c r="C1412" s="0" t="s">
        <v>88276</v>
      </c>
      <c r="D1412" s="0" t="s">
        <v>104214</v>
      </c>
      <c r="E1412" s="0" t="s">
        <v>104214</v>
      </c>
      <c r="F1412" s="0" t="s">
        <v>104214</v>
      </c>
      <c r="G1412" s="0" t="n">
        <f aca="false">D1412=E1412</f>
        <v>1</v>
      </c>
      <c r="H1412" s="0" t="str">
        <f aca="false">IF(D1412="NA", IF(G1412=1,"C","N"), IF(G1412=1,"C","Y"))</f>
        <v>C</v>
      </c>
      <c r="I1412" s="19" t="s">
        <v>104214</v>
      </c>
      <c r="J1412" s="0" t="n">
        <f aca="false">D1412=I1412</f>
        <v>1</v>
      </c>
      <c r="K1412" s="0" t="str">
        <f aca="false">IF(D1412="NA", IF(J1412=1,"C","N"), IF(J1412=1,"C","Y"))</f>
        <v>C</v>
      </c>
      <c r="L1412" s="20" t="s">
        <v>104214</v>
      </c>
      <c r="M1412" s="0" t="n">
        <f aca="false">D1412=L1412</f>
        <v>1</v>
      </c>
      <c r="N1412" s="0" t="str">
        <f aca="false">IF(D1412="NA", IF(M1412=1,"C","N"), IF(M1412=1,"C","Y"))</f>
        <v>C</v>
      </c>
      <c r="O1412" s="0" t="n">
        <f aca="false">L1412=F1412</f>
        <v>1</v>
      </c>
      <c r="P1412" s="0" t="str">
        <f aca="false">IF(F1412="NA", IF(O1412=1,"C","N"), IF(O1412=1,"C","Y"))</f>
        <v>C</v>
      </c>
      <c r="Q1412" s="20" t="s">
        <v>104214</v>
      </c>
      <c r="R1412" s="0" t="n">
        <f aca="false">D1412=Q1412</f>
        <v>1</v>
      </c>
      <c r="S1412" s="0" t="str">
        <f aca="false">IF(D1412="NA", IF(R1412=1,"C","N"), IF(R1412=1,"C","Y"))</f>
        <v>C</v>
      </c>
    </row>
    <row r="1413" customFormat="false" ht="15" hidden="false" customHeight="false" outlineLevel="0" collapsed="false">
      <c r="A1413" s="0" t="s">
        <v>67208</v>
      </c>
      <c r="B1413" s="1" t="n">
        <v>41379.4027777778</v>
      </c>
      <c r="C1413" s="0" t="s">
        <v>88277</v>
      </c>
      <c r="D1413" s="0" t="s">
        <v>104216</v>
      </c>
      <c r="E1413" s="0" t="s">
        <v>104281</v>
      </c>
      <c r="F1413" s="0" t="s">
        <v>104214</v>
      </c>
      <c r="G1413" s="0" t="n">
        <f aca="false">D1413=E1413</f>
        <v>0</v>
      </c>
      <c r="H1413" s="0" t="str">
        <f aca="false">IF(D1413="NA", IF(G1413=1,"C","N"), IF(G1413=1,"C","Y"))</f>
        <v>Y</v>
      </c>
      <c r="I1413" s="19" t="s">
        <v>104280</v>
      </c>
      <c r="J1413" s="0" t="n">
        <f aca="false">D1413=I1413</f>
        <v>0</v>
      </c>
      <c r="K1413" s="0" t="str">
        <f aca="false">IF(D1413="NA", IF(J1413=1,"C","N"), IF(J1413=1,"C","Y"))</f>
        <v>Y</v>
      </c>
      <c r="L1413" s="20" t="s">
        <v>104281</v>
      </c>
      <c r="M1413" s="0" t="n">
        <f aca="false">D1413=L1413</f>
        <v>0</v>
      </c>
      <c r="N1413" s="0" t="str">
        <f aca="false">IF(D1413="NA", IF(M1413=1,"C","N"), IF(M1413=1,"C","Y"))</f>
        <v>Y</v>
      </c>
      <c r="O1413" s="0" t="n">
        <f aca="false">L1413=F1413</f>
        <v>0</v>
      </c>
      <c r="P1413" s="0" t="str">
        <f aca="false">IF(F1413="NA", IF(O1413=1,"C","N"), IF(O1413=1,"C","Y"))</f>
        <v>N</v>
      </c>
      <c r="Q1413" s="20" t="s">
        <v>104292</v>
      </c>
      <c r="R1413" s="0" t="n">
        <f aca="false">D1413=Q1413</f>
        <v>0</v>
      </c>
      <c r="S1413" s="0" t="str">
        <f aca="false">IF(D1413="NA", IF(R1413=1,"C","N"), IF(R1413=1,"C","Y"))</f>
        <v>Y</v>
      </c>
    </row>
    <row r="1414" customFormat="false" ht="15" hidden="false" customHeight="false" outlineLevel="0" collapsed="false">
      <c r="A1414" s="0" t="s">
        <v>60490</v>
      </c>
      <c r="B1414" s="1" t="n">
        <v>41379.4027777778</v>
      </c>
      <c r="C1414" s="0" t="s">
        <v>88278</v>
      </c>
      <c r="D1414" s="0" t="s">
        <v>104216</v>
      </c>
      <c r="E1414" s="0" t="s">
        <v>104221</v>
      </c>
      <c r="F1414" s="7" t="s">
        <v>104216</v>
      </c>
      <c r="G1414" s="0" t="n">
        <f aca="false">D1414=E1414</f>
        <v>0</v>
      </c>
      <c r="H1414" s="0" t="str">
        <f aca="false">IF(D1414="NA", IF(G1414=1,"C","N"), IF(G1414=1,"C","Y"))</f>
        <v>Y</v>
      </c>
      <c r="I1414" s="19" t="s">
        <v>104221</v>
      </c>
      <c r="J1414" s="0" t="n">
        <f aca="false">D1414=I1414</f>
        <v>0</v>
      </c>
      <c r="K1414" s="0" t="str">
        <f aca="false">IF(D1414="NA", IF(J1414=1,"C","N"), IF(J1414=1,"C","Y"))</f>
        <v>Y</v>
      </c>
      <c r="L1414" s="20" t="s">
        <v>104216</v>
      </c>
      <c r="M1414" s="0" t="n">
        <f aca="false">D1414=L1414</f>
        <v>1</v>
      </c>
      <c r="N1414" s="0" t="str">
        <f aca="false">IF(D1414="NA", IF(M1414=1,"C","N"), IF(M1414=1,"C","Y"))</f>
        <v>C</v>
      </c>
      <c r="O1414" s="0" t="n">
        <f aca="false">L1414=F1414</f>
        <v>1</v>
      </c>
      <c r="P1414" s="0" t="str">
        <f aca="false">IF(F1414="NA", IF(O1414=1,"C","N"), IF(O1414=1,"C","Y"))</f>
        <v>C</v>
      </c>
      <c r="Q1414" s="20" t="s">
        <v>104292</v>
      </c>
      <c r="R1414" s="0" t="n">
        <f aca="false">D1414=Q1414</f>
        <v>0</v>
      </c>
      <c r="S1414" s="0" t="str">
        <f aca="false">IF(D1414="NA", IF(R1414=1,"C","N"), IF(R1414=1,"C","Y"))</f>
        <v>Y</v>
      </c>
    </row>
    <row r="1415" customFormat="false" ht="15" hidden="false" customHeight="false" outlineLevel="0" collapsed="false">
      <c r="A1415" s="0" t="s">
        <v>88279</v>
      </c>
      <c r="B1415" s="1" t="n">
        <v>41379.4027777778</v>
      </c>
      <c r="C1415" s="0" t="s">
        <v>88280</v>
      </c>
      <c r="D1415" s="0" t="s">
        <v>104214</v>
      </c>
      <c r="E1415" s="0" t="s">
        <v>104214</v>
      </c>
      <c r="F1415" s="0" t="s">
        <v>104214</v>
      </c>
      <c r="G1415" s="0" t="n">
        <f aca="false">D1415=E1415</f>
        <v>1</v>
      </c>
      <c r="H1415" s="0" t="str">
        <f aca="false">IF(D1415="NA", IF(G1415=1,"C","N"), IF(G1415=1,"C","Y"))</f>
        <v>C</v>
      </c>
      <c r="I1415" s="19" t="s">
        <v>104292</v>
      </c>
      <c r="J1415" s="0" t="n">
        <f aca="false">D1415=I1415</f>
        <v>0</v>
      </c>
      <c r="K1415" s="0" t="str">
        <f aca="false">IF(D1415="NA", IF(J1415=1,"C","N"), IF(J1415=1,"C","Y"))</f>
        <v>N</v>
      </c>
      <c r="L1415" s="20" t="s">
        <v>104292</v>
      </c>
      <c r="M1415" s="0" t="n">
        <f aca="false">D1415=L1415</f>
        <v>0</v>
      </c>
      <c r="N1415" s="0" t="str">
        <f aca="false">IF(D1415="NA", IF(M1415=1,"C","N"), IF(M1415=1,"C","Y"))</f>
        <v>N</v>
      </c>
      <c r="O1415" s="0" t="n">
        <f aca="false">L1415=F1415</f>
        <v>0</v>
      </c>
      <c r="P1415" s="0" t="str">
        <f aca="false">IF(F1415="NA", IF(O1415=1,"C","N"), IF(O1415=1,"C","Y"))</f>
        <v>N</v>
      </c>
      <c r="Q1415" s="20" t="s">
        <v>104292</v>
      </c>
      <c r="R1415" s="0" t="n">
        <f aca="false">D1415=Q1415</f>
        <v>0</v>
      </c>
      <c r="S1415" s="0" t="str">
        <f aca="false">IF(D1415="NA", IF(R1415=1,"C","N"), IF(R1415=1,"C","Y"))</f>
        <v>N</v>
      </c>
    </row>
    <row r="1416" customFormat="false" ht="15" hidden="false" customHeight="false" outlineLevel="0" collapsed="false">
      <c r="A1416" s="0" t="s">
        <v>59141</v>
      </c>
      <c r="B1416" s="1" t="n">
        <v>41379.4027777778</v>
      </c>
      <c r="C1416" s="0" t="s">
        <v>88283</v>
      </c>
      <c r="D1416" s="0" t="s">
        <v>104214</v>
      </c>
      <c r="E1416" s="0" t="s">
        <v>104214</v>
      </c>
      <c r="F1416" s="0" t="s">
        <v>104214</v>
      </c>
      <c r="G1416" s="0" t="n">
        <f aca="false">D1416=E1416</f>
        <v>1</v>
      </c>
      <c r="H1416" s="0" t="str">
        <f aca="false">IF(D1416="NA", IF(G1416=1,"C","N"), IF(G1416=1,"C","Y"))</f>
        <v>C</v>
      </c>
      <c r="I1416" s="19" t="s">
        <v>104214</v>
      </c>
      <c r="J1416" s="0" t="n">
        <f aca="false">D1416=I1416</f>
        <v>1</v>
      </c>
      <c r="K1416" s="0" t="str">
        <f aca="false">IF(D1416="NA", IF(J1416=1,"C","N"), IF(J1416=1,"C","Y"))</f>
        <v>C</v>
      </c>
      <c r="L1416" s="20" t="s">
        <v>104214</v>
      </c>
      <c r="M1416" s="0" t="n">
        <f aca="false">D1416=L1416</f>
        <v>1</v>
      </c>
      <c r="N1416" s="0" t="str">
        <f aca="false">IF(D1416="NA", IF(M1416=1,"C","N"), IF(M1416=1,"C","Y"))</f>
        <v>C</v>
      </c>
      <c r="O1416" s="0" t="n">
        <f aca="false">L1416=F1416</f>
        <v>1</v>
      </c>
      <c r="P1416" s="0" t="str">
        <f aca="false">IF(F1416="NA", IF(O1416=1,"C","N"), IF(O1416=1,"C","Y"))</f>
        <v>C</v>
      </c>
      <c r="Q1416" s="20" t="s">
        <v>104221</v>
      </c>
      <c r="R1416" s="0" t="n">
        <f aca="false">D1416=Q1416</f>
        <v>0</v>
      </c>
      <c r="S1416" s="0" t="str">
        <f aca="false">IF(D1416="NA", IF(R1416=1,"C","N"), IF(R1416=1,"C","Y"))</f>
        <v>N</v>
      </c>
    </row>
    <row r="1417" customFormat="false" ht="15" hidden="false" customHeight="false" outlineLevel="0" collapsed="false">
      <c r="A1417" s="0" t="s">
        <v>82954</v>
      </c>
      <c r="B1417" s="1" t="n">
        <v>41379.4027777778</v>
      </c>
      <c r="C1417" s="0" t="s">
        <v>88284</v>
      </c>
      <c r="D1417" s="0" t="s">
        <v>104214</v>
      </c>
      <c r="E1417" s="0" t="s">
        <v>104214</v>
      </c>
      <c r="F1417" s="0" t="s">
        <v>104214</v>
      </c>
      <c r="G1417" s="0" t="n">
        <f aca="false">D1417=E1417</f>
        <v>1</v>
      </c>
      <c r="H1417" s="0" t="str">
        <f aca="false">IF(D1417="NA", IF(G1417=1,"C","N"), IF(G1417=1,"C","Y"))</f>
        <v>C</v>
      </c>
      <c r="I1417" s="19" t="s">
        <v>104214</v>
      </c>
      <c r="J1417" s="0" t="n">
        <f aca="false">D1417=I1417</f>
        <v>1</v>
      </c>
      <c r="K1417" s="0" t="str">
        <f aca="false">IF(D1417="NA", IF(J1417=1,"C","N"), IF(J1417=1,"C","Y"))</f>
        <v>C</v>
      </c>
      <c r="L1417" s="20" t="s">
        <v>104214</v>
      </c>
      <c r="M1417" s="0" t="n">
        <f aca="false">D1417=L1417</f>
        <v>1</v>
      </c>
      <c r="N1417" s="0" t="str">
        <f aca="false">IF(D1417="NA", IF(M1417=1,"C","N"), IF(M1417=1,"C","Y"))</f>
        <v>C</v>
      </c>
      <c r="O1417" s="0" t="n">
        <f aca="false">L1417=F1417</f>
        <v>1</v>
      </c>
      <c r="P1417" s="0" t="str">
        <f aca="false">IF(F1417="NA", IF(O1417=1,"C","N"), IF(O1417=1,"C","Y"))</f>
        <v>C</v>
      </c>
      <c r="Q1417" s="20" t="s">
        <v>104216</v>
      </c>
      <c r="R1417" s="0" t="n">
        <f aca="false">D1417=Q1417</f>
        <v>0</v>
      </c>
      <c r="S1417" s="0" t="str">
        <f aca="false">IF(D1417="NA", IF(R1417=1,"C","N"), IF(R1417=1,"C","Y"))</f>
        <v>N</v>
      </c>
    </row>
    <row r="1418" customFormat="false" ht="15" hidden="false" customHeight="false" outlineLevel="0" collapsed="false">
      <c r="A1418" s="0" t="s">
        <v>65336</v>
      </c>
      <c r="B1418" s="1" t="n">
        <v>41379.4027777778</v>
      </c>
      <c r="C1418" s="0" t="s">
        <v>88285</v>
      </c>
      <c r="D1418" s="0" t="s">
        <v>104214</v>
      </c>
      <c r="E1418" s="0" t="s">
        <v>104215</v>
      </c>
      <c r="F1418" s="0" t="s">
        <v>104214</v>
      </c>
      <c r="G1418" s="0" t="n">
        <f aca="false">D1418=E1418</f>
        <v>0</v>
      </c>
      <c r="H1418" s="0" t="str">
        <f aca="false">IF(D1418="NA", IF(G1418=1,"C","N"), IF(G1418=1,"C","Y"))</f>
        <v>N</v>
      </c>
      <c r="I1418" s="19" t="s">
        <v>104215</v>
      </c>
      <c r="J1418" s="0" t="n">
        <f aca="false">D1418=I1418</f>
        <v>0</v>
      </c>
      <c r="K1418" s="0" t="str">
        <f aca="false">IF(D1418="NA", IF(J1418=1,"C","N"), IF(J1418=1,"C","Y"))</f>
        <v>N</v>
      </c>
      <c r="L1418" s="20" t="s">
        <v>104215</v>
      </c>
      <c r="M1418" s="0" t="n">
        <f aca="false">D1418=L1418</f>
        <v>0</v>
      </c>
      <c r="N1418" s="0" t="str">
        <f aca="false">IF(D1418="NA", IF(M1418=1,"C","N"), IF(M1418=1,"C","Y"))</f>
        <v>N</v>
      </c>
      <c r="O1418" s="0" t="n">
        <f aca="false">L1418=F1418</f>
        <v>0</v>
      </c>
      <c r="P1418" s="0" t="str">
        <f aca="false">IF(F1418="NA", IF(O1418=1,"C","N"), IF(O1418=1,"C","Y"))</f>
        <v>N</v>
      </c>
      <c r="Q1418" s="20" t="s">
        <v>104215</v>
      </c>
      <c r="R1418" s="0" t="n">
        <f aca="false">D1418=Q1418</f>
        <v>0</v>
      </c>
      <c r="S1418" s="0" t="str">
        <f aca="false">IF(D1418="NA", IF(R1418=1,"C","N"), IF(R1418=1,"C","Y"))</f>
        <v>N</v>
      </c>
    </row>
    <row r="1419" customFormat="false" ht="15" hidden="false" customHeight="false" outlineLevel="0" collapsed="false">
      <c r="A1419" s="0" t="s">
        <v>2275</v>
      </c>
      <c r="B1419" s="1" t="n">
        <v>41379.4027777778</v>
      </c>
      <c r="C1419" s="0" t="s">
        <v>88286</v>
      </c>
      <c r="D1419" s="0" t="s">
        <v>104214</v>
      </c>
      <c r="E1419" s="0" t="s">
        <v>104214</v>
      </c>
      <c r="F1419" s="0" t="s">
        <v>104214</v>
      </c>
      <c r="G1419" s="0" t="n">
        <f aca="false">D1419=E1419</f>
        <v>1</v>
      </c>
      <c r="H1419" s="0" t="str">
        <f aca="false">IF(D1419="NA", IF(G1419=1,"C","N"), IF(G1419=1,"C","Y"))</f>
        <v>C</v>
      </c>
      <c r="I1419" s="19" t="s">
        <v>104214</v>
      </c>
      <c r="J1419" s="0" t="n">
        <f aca="false">D1419=I1419</f>
        <v>1</v>
      </c>
      <c r="K1419" s="0" t="str">
        <f aca="false">IF(D1419="NA", IF(J1419=1,"C","N"), IF(J1419=1,"C","Y"))</f>
        <v>C</v>
      </c>
      <c r="L1419" s="20" t="s">
        <v>104214</v>
      </c>
      <c r="M1419" s="0" t="n">
        <f aca="false">D1419=L1419</f>
        <v>1</v>
      </c>
      <c r="N1419" s="0" t="str">
        <f aca="false">IF(D1419="NA", IF(M1419=1,"C","N"), IF(M1419=1,"C","Y"))</f>
        <v>C</v>
      </c>
      <c r="O1419" s="0" t="n">
        <f aca="false">L1419=F1419</f>
        <v>1</v>
      </c>
      <c r="P1419" s="0" t="str">
        <f aca="false">IF(F1419="NA", IF(O1419=1,"C","N"), IF(O1419=1,"C","Y"))</f>
        <v>C</v>
      </c>
      <c r="Q1419" s="20" t="s">
        <v>104214</v>
      </c>
      <c r="R1419" s="0" t="n">
        <f aca="false">D1419=Q1419</f>
        <v>1</v>
      </c>
      <c r="S1419" s="0" t="str">
        <f aca="false">IF(D1419="NA", IF(R1419=1,"C","N"), IF(R1419=1,"C","Y"))</f>
        <v>C</v>
      </c>
    </row>
    <row r="1420" customFormat="false" ht="15" hidden="false" customHeight="false" outlineLevel="0" collapsed="false">
      <c r="A1420" s="0" t="s">
        <v>88289</v>
      </c>
      <c r="B1420" s="1" t="n">
        <v>41379.4027777778</v>
      </c>
      <c r="C1420" s="0" t="s">
        <v>88290</v>
      </c>
      <c r="D1420" s="0" t="s">
        <v>104214</v>
      </c>
      <c r="E1420" s="0" t="s">
        <v>104214</v>
      </c>
      <c r="F1420" s="0" t="s">
        <v>104214</v>
      </c>
      <c r="G1420" s="0" t="n">
        <f aca="false">D1420=E1420</f>
        <v>1</v>
      </c>
      <c r="H1420" s="0" t="str">
        <f aca="false">IF(D1420="NA", IF(G1420=1,"C","N"), IF(G1420=1,"C","Y"))</f>
        <v>C</v>
      </c>
      <c r="I1420" s="19" t="s">
        <v>104221</v>
      </c>
      <c r="J1420" s="0" t="n">
        <f aca="false">D1420=I1420</f>
        <v>0</v>
      </c>
      <c r="K1420" s="0" t="str">
        <f aca="false">IF(D1420="NA", IF(J1420=1,"C","N"), IF(J1420=1,"C","Y"))</f>
        <v>N</v>
      </c>
      <c r="L1420" s="20" t="s">
        <v>104280</v>
      </c>
      <c r="M1420" s="0" t="n">
        <f aca="false">D1420=L1420</f>
        <v>0</v>
      </c>
      <c r="N1420" s="0" t="str">
        <f aca="false">IF(D1420="NA", IF(M1420=1,"C","N"), IF(M1420=1,"C","Y"))</f>
        <v>N</v>
      </c>
      <c r="O1420" s="0" t="n">
        <f aca="false">L1420=F1420</f>
        <v>0</v>
      </c>
      <c r="P1420" s="0" t="str">
        <f aca="false">IF(F1420="NA", IF(O1420=1,"C","N"), IF(O1420=1,"C","Y"))</f>
        <v>N</v>
      </c>
      <c r="Q1420" s="20" t="s">
        <v>104216</v>
      </c>
      <c r="R1420" s="0" t="n">
        <f aca="false">D1420=Q1420</f>
        <v>0</v>
      </c>
      <c r="S1420" s="0" t="str">
        <f aca="false">IF(D1420="NA", IF(R1420=1,"C","N"), IF(R1420=1,"C","Y"))</f>
        <v>N</v>
      </c>
    </row>
    <row r="1421" customFormat="false" ht="15" hidden="false" customHeight="false" outlineLevel="0" collapsed="false">
      <c r="A1421" s="0" t="s">
        <v>88291</v>
      </c>
      <c r="B1421" s="1" t="n">
        <v>41379.4027777778</v>
      </c>
      <c r="C1421" s="0" t="s">
        <v>88292</v>
      </c>
      <c r="D1421" s="0" t="s">
        <v>104214</v>
      </c>
      <c r="E1421" s="0" t="s">
        <v>104214</v>
      </c>
      <c r="F1421" s="0" t="s">
        <v>104214</v>
      </c>
      <c r="G1421" s="0" t="n">
        <f aca="false">D1421=E1421</f>
        <v>1</v>
      </c>
      <c r="H1421" s="0" t="str">
        <f aca="false">IF(D1421="NA", IF(G1421=1,"C","N"), IF(G1421=1,"C","Y"))</f>
        <v>C</v>
      </c>
      <c r="I1421" s="19" t="s">
        <v>104221</v>
      </c>
      <c r="J1421" s="0" t="n">
        <f aca="false">D1421=I1421</f>
        <v>0</v>
      </c>
      <c r="K1421" s="0" t="str">
        <f aca="false">IF(D1421="NA", IF(J1421=1,"C","N"), IF(J1421=1,"C","Y"))</f>
        <v>N</v>
      </c>
      <c r="L1421" s="20" t="s">
        <v>104292</v>
      </c>
      <c r="M1421" s="0" t="n">
        <f aca="false">D1421=L1421</f>
        <v>0</v>
      </c>
      <c r="N1421" s="0" t="str">
        <f aca="false">IF(D1421="NA", IF(M1421=1,"C","N"), IF(M1421=1,"C","Y"))</f>
        <v>N</v>
      </c>
      <c r="O1421" s="0" t="n">
        <f aca="false">L1421=F1421</f>
        <v>0</v>
      </c>
      <c r="P1421" s="0" t="str">
        <f aca="false">IF(F1421="NA", IF(O1421=1,"C","N"), IF(O1421=1,"C","Y"))</f>
        <v>N</v>
      </c>
      <c r="Q1421" s="20" t="s">
        <v>104292</v>
      </c>
      <c r="R1421" s="0" t="n">
        <f aca="false">D1421=Q1421</f>
        <v>0</v>
      </c>
      <c r="S1421" s="0" t="str">
        <f aca="false">IF(D1421="NA", IF(R1421=1,"C","N"), IF(R1421=1,"C","Y"))</f>
        <v>N</v>
      </c>
    </row>
    <row r="1422" customFormat="false" ht="15" hidden="false" customHeight="false" outlineLevel="0" collapsed="false">
      <c r="A1422" s="0" t="s">
        <v>88295</v>
      </c>
      <c r="B1422" s="1" t="n">
        <v>41379.4027777778</v>
      </c>
      <c r="C1422" s="0" t="s">
        <v>88296</v>
      </c>
      <c r="D1422" s="0" t="s">
        <v>104214</v>
      </c>
      <c r="E1422" s="0" t="s">
        <v>104214</v>
      </c>
      <c r="F1422" s="0" t="s">
        <v>104214</v>
      </c>
      <c r="G1422" s="0" t="n">
        <f aca="false">D1422=E1422</f>
        <v>1</v>
      </c>
      <c r="H1422" s="0" t="str">
        <f aca="false">IF(D1422="NA", IF(G1422=1,"C","N"), IF(G1422=1,"C","Y"))</f>
        <v>C</v>
      </c>
      <c r="I1422" s="19" t="s">
        <v>104214</v>
      </c>
      <c r="J1422" s="0" t="n">
        <f aca="false">D1422=I1422</f>
        <v>1</v>
      </c>
      <c r="K1422" s="0" t="str">
        <f aca="false">IF(D1422="NA", IF(J1422=1,"C","N"), IF(J1422=1,"C","Y"))</f>
        <v>C</v>
      </c>
      <c r="L1422" s="20" t="s">
        <v>104214</v>
      </c>
      <c r="M1422" s="0" t="n">
        <f aca="false">D1422=L1422</f>
        <v>1</v>
      </c>
      <c r="N1422" s="0" t="str">
        <f aca="false">IF(D1422="NA", IF(M1422=1,"C","N"), IF(M1422=1,"C","Y"))</f>
        <v>C</v>
      </c>
      <c r="O1422" s="0" t="n">
        <f aca="false">L1422=F1422</f>
        <v>1</v>
      </c>
      <c r="P1422" s="0" t="str">
        <f aca="false">IF(F1422="NA", IF(O1422=1,"C","N"), IF(O1422=1,"C","Y"))</f>
        <v>C</v>
      </c>
      <c r="Q1422" s="20" t="s">
        <v>104214</v>
      </c>
      <c r="R1422" s="0" t="n">
        <f aca="false">D1422=Q1422</f>
        <v>1</v>
      </c>
      <c r="S1422" s="0" t="str">
        <f aca="false">IF(D1422="NA", IF(R1422=1,"C","N"), IF(R1422=1,"C","Y"))</f>
        <v>C</v>
      </c>
    </row>
    <row r="1423" customFormat="false" ht="15" hidden="false" customHeight="false" outlineLevel="0" collapsed="false">
      <c r="A1423" s="0" t="s">
        <v>88297</v>
      </c>
      <c r="B1423" s="1" t="n">
        <v>41379.4027777778</v>
      </c>
      <c r="C1423" s="0" t="s">
        <v>88298</v>
      </c>
      <c r="D1423" s="0" t="s">
        <v>104214</v>
      </c>
      <c r="E1423" s="0" t="s">
        <v>104214</v>
      </c>
      <c r="F1423" s="0" t="s">
        <v>104214</v>
      </c>
      <c r="G1423" s="0" t="n">
        <f aca="false">D1423=E1423</f>
        <v>1</v>
      </c>
      <c r="H1423" s="0" t="str">
        <f aca="false">IF(D1423="NA", IF(G1423=1,"C","N"), IF(G1423=1,"C","Y"))</f>
        <v>C</v>
      </c>
      <c r="I1423" s="19" t="s">
        <v>104292</v>
      </c>
      <c r="J1423" s="0" t="n">
        <f aca="false">D1423=I1423</f>
        <v>0</v>
      </c>
      <c r="K1423" s="0" t="str">
        <f aca="false">IF(D1423="NA", IF(J1423=1,"C","N"), IF(J1423=1,"C","Y"))</f>
        <v>N</v>
      </c>
      <c r="L1423" s="20" t="s">
        <v>104214</v>
      </c>
      <c r="M1423" s="0" t="n">
        <f aca="false">D1423=L1423</f>
        <v>1</v>
      </c>
      <c r="N1423" s="0" t="str">
        <f aca="false">IF(D1423="NA", IF(M1423=1,"C","N"), IF(M1423=1,"C","Y"))</f>
        <v>C</v>
      </c>
      <c r="O1423" s="0" t="n">
        <f aca="false">L1423=F1423</f>
        <v>1</v>
      </c>
      <c r="P1423" s="0" t="str">
        <f aca="false">IF(F1423="NA", IF(O1423=1,"C","N"), IF(O1423=1,"C","Y"))</f>
        <v>C</v>
      </c>
      <c r="Q1423" s="20" t="s">
        <v>104292</v>
      </c>
      <c r="R1423" s="0" t="n">
        <f aca="false">D1423=Q1423</f>
        <v>0</v>
      </c>
      <c r="S1423" s="0" t="str">
        <f aca="false">IF(D1423="NA", IF(R1423=1,"C","N"), IF(R1423=1,"C","Y"))</f>
        <v>N</v>
      </c>
    </row>
    <row r="1424" customFormat="false" ht="15" hidden="false" customHeight="false" outlineLevel="0" collapsed="false">
      <c r="A1424" s="0" t="s">
        <v>88299</v>
      </c>
      <c r="B1424" s="1" t="n">
        <v>41379.4027777778</v>
      </c>
      <c r="C1424" s="0" t="s">
        <v>88300</v>
      </c>
      <c r="D1424" s="0" t="s">
        <v>104214</v>
      </c>
      <c r="E1424" s="0" t="s">
        <v>104214</v>
      </c>
      <c r="F1424" s="0" t="s">
        <v>104214</v>
      </c>
      <c r="G1424" s="0" t="n">
        <f aca="false">D1424=E1424</f>
        <v>1</v>
      </c>
      <c r="H1424" s="0" t="str">
        <f aca="false">IF(D1424="NA", IF(G1424=1,"C","N"), IF(G1424=1,"C","Y"))</f>
        <v>C</v>
      </c>
      <c r="I1424" s="19" t="s">
        <v>104280</v>
      </c>
      <c r="J1424" s="0" t="n">
        <f aca="false">D1424=I1424</f>
        <v>0</v>
      </c>
      <c r="K1424" s="0" t="str">
        <f aca="false">IF(D1424="NA", IF(J1424=1,"C","N"), IF(J1424=1,"C","Y"))</f>
        <v>N</v>
      </c>
      <c r="L1424" s="20" t="s">
        <v>104292</v>
      </c>
      <c r="M1424" s="0" t="n">
        <f aca="false">D1424=L1424</f>
        <v>0</v>
      </c>
      <c r="N1424" s="0" t="str">
        <f aca="false">IF(D1424="NA", IF(M1424=1,"C","N"), IF(M1424=1,"C","Y"))</f>
        <v>N</v>
      </c>
      <c r="O1424" s="0" t="n">
        <f aca="false">L1424=F1424</f>
        <v>0</v>
      </c>
      <c r="P1424" s="0" t="str">
        <f aca="false">IF(F1424="NA", IF(O1424=1,"C","N"), IF(O1424=1,"C","Y"))</f>
        <v>N</v>
      </c>
      <c r="Q1424" s="20" t="s">
        <v>104221</v>
      </c>
      <c r="R1424" s="0" t="n">
        <f aca="false">D1424=Q1424</f>
        <v>0</v>
      </c>
      <c r="S1424" s="0" t="str">
        <f aca="false">IF(D1424="NA", IF(R1424=1,"C","N"), IF(R1424=1,"C","Y"))</f>
        <v>N</v>
      </c>
    </row>
    <row r="1425" customFormat="false" ht="15" hidden="false" customHeight="false" outlineLevel="0" collapsed="false">
      <c r="A1425" s="0" t="s">
        <v>84474</v>
      </c>
      <c r="B1425" s="1" t="n">
        <v>41379.4027777778</v>
      </c>
      <c r="C1425" s="0" t="s">
        <v>88301</v>
      </c>
      <c r="D1425" s="0" t="s">
        <v>104214</v>
      </c>
      <c r="E1425" s="0" t="s">
        <v>104214</v>
      </c>
      <c r="F1425" s="0" t="s">
        <v>104214</v>
      </c>
      <c r="G1425" s="0" t="n">
        <f aca="false">D1425=E1425</f>
        <v>1</v>
      </c>
      <c r="H1425" s="0" t="str">
        <f aca="false">IF(D1425="NA", IF(G1425=1,"C","N"), IF(G1425=1,"C","Y"))</f>
        <v>C</v>
      </c>
      <c r="I1425" s="19" t="s">
        <v>104221</v>
      </c>
      <c r="J1425" s="0" t="n">
        <f aca="false">D1425=I1425</f>
        <v>0</v>
      </c>
      <c r="K1425" s="0" t="str">
        <f aca="false">IF(D1425="NA", IF(J1425=1,"C","N"), IF(J1425=1,"C","Y"))</f>
        <v>N</v>
      </c>
      <c r="L1425" s="20" t="s">
        <v>104280</v>
      </c>
      <c r="M1425" s="0" t="n">
        <f aca="false">D1425=L1425</f>
        <v>0</v>
      </c>
      <c r="N1425" s="0" t="str">
        <f aca="false">IF(D1425="NA", IF(M1425=1,"C","N"), IF(M1425=1,"C","Y"))</f>
        <v>N</v>
      </c>
      <c r="O1425" s="0" t="n">
        <f aca="false">L1425=F1425</f>
        <v>0</v>
      </c>
      <c r="P1425" s="0" t="str">
        <f aca="false">IF(F1425="NA", IF(O1425=1,"C","N"), IF(O1425=1,"C","Y"))</f>
        <v>N</v>
      </c>
      <c r="Q1425" s="20" t="s">
        <v>104216</v>
      </c>
      <c r="R1425" s="0" t="n">
        <f aca="false">D1425=Q1425</f>
        <v>0</v>
      </c>
      <c r="S1425" s="0" t="str">
        <f aca="false">IF(D1425="NA", IF(R1425=1,"C","N"), IF(R1425=1,"C","Y"))</f>
        <v>N</v>
      </c>
    </row>
    <row r="1426" customFormat="false" ht="15" hidden="false" customHeight="false" outlineLevel="0" collapsed="false">
      <c r="A1426" s="0" t="s">
        <v>88302</v>
      </c>
      <c r="B1426" s="1" t="n">
        <v>41379.4027777778</v>
      </c>
      <c r="C1426" s="0" t="s">
        <v>88303</v>
      </c>
      <c r="D1426" s="0" t="s">
        <v>104214</v>
      </c>
      <c r="E1426" s="0" t="s">
        <v>104214</v>
      </c>
      <c r="F1426" s="7" t="s">
        <v>104218</v>
      </c>
      <c r="G1426" s="0" t="n">
        <f aca="false">D1426=E1426</f>
        <v>1</v>
      </c>
      <c r="H1426" s="0" t="str">
        <f aca="false">IF(D1426="NA", IF(G1426=1,"C","N"), IF(G1426=1,"C","Y"))</f>
        <v>C</v>
      </c>
      <c r="I1426" s="19" t="s">
        <v>104218</v>
      </c>
      <c r="J1426" s="0" t="n">
        <f aca="false">D1426=I1426</f>
        <v>0</v>
      </c>
      <c r="K1426" s="0" t="str">
        <f aca="false">IF(D1426="NA", IF(J1426=1,"C","N"), IF(J1426=1,"C","Y"))</f>
        <v>N</v>
      </c>
      <c r="L1426" s="20" t="s">
        <v>104218</v>
      </c>
      <c r="M1426" s="0" t="n">
        <f aca="false">D1426=L1426</f>
        <v>0</v>
      </c>
      <c r="N1426" s="0" t="str">
        <f aca="false">IF(D1426="NA", IF(M1426=1,"C","N"), IF(M1426=1,"C","Y"))</f>
        <v>N</v>
      </c>
      <c r="O1426" s="0" t="n">
        <f aca="false">L1426=F1426</f>
        <v>1</v>
      </c>
      <c r="P1426" s="0" t="str">
        <f aca="false">IF(F1426="NA", IF(O1426=1,"C","N"), IF(O1426=1,"C","Y"))</f>
        <v>C</v>
      </c>
      <c r="Q1426" s="20" t="s">
        <v>104218</v>
      </c>
      <c r="R1426" s="0" t="n">
        <f aca="false">D1426=Q1426</f>
        <v>0</v>
      </c>
      <c r="S1426" s="0" t="str">
        <f aca="false">IF(D1426="NA", IF(R1426=1,"C","N"), IF(R1426=1,"C","Y"))</f>
        <v>N</v>
      </c>
    </row>
    <row r="1427" customFormat="false" ht="15" hidden="false" customHeight="false" outlineLevel="0" collapsed="false">
      <c r="A1427" s="0" t="s">
        <v>88304</v>
      </c>
      <c r="B1427" s="1" t="n">
        <v>41379.4027777778</v>
      </c>
      <c r="C1427" s="0" t="s">
        <v>88305</v>
      </c>
      <c r="D1427" s="0" t="s">
        <v>104214</v>
      </c>
      <c r="E1427" s="0" t="s">
        <v>104214</v>
      </c>
      <c r="F1427" s="0" t="s">
        <v>104214</v>
      </c>
      <c r="G1427" s="0" t="n">
        <f aca="false">D1427=E1427</f>
        <v>1</v>
      </c>
      <c r="H1427" s="0" t="str">
        <f aca="false">IF(D1427="NA", IF(G1427=1,"C","N"), IF(G1427=1,"C","Y"))</f>
        <v>C</v>
      </c>
      <c r="I1427" s="19" t="s">
        <v>104214</v>
      </c>
      <c r="J1427" s="0" t="n">
        <f aca="false">D1427=I1427</f>
        <v>1</v>
      </c>
      <c r="K1427" s="0" t="str">
        <f aca="false">IF(D1427="NA", IF(J1427=1,"C","N"), IF(J1427=1,"C","Y"))</f>
        <v>C</v>
      </c>
      <c r="L1427" s="20" t="s">
        <v>104214</v>
      </c>
      <c r="M1427" s="0" t="n">
        <f aca="false">D1427=L1427</f>
        <v>1</v>
      </c>
      <c r="N1427" s="0" t="str">
        <f aca="false">IF(D1427="NA", IF(M1427=1,"C","N"), IF(M1427=1,"C","Y"))</f>
        <v>C</v>
      </c>
      <c r="O1427" s="0" t="n">
        <f aca="false">L1427=F1427</f>
        <v>1</v>
      </c>
      <c r="P1427" s="0" t="str">
        <f aca="false">IF(F1427="NA", IF(O1427=1,"C","N"), IF(O1427=1,"C","Y"))</f>
        <v>C</v>
      </c>
      <c r="Q1427" s="20" t="s">
        <v>104214</v>
      </c>
      <c r="R1427" s="0" t="n">
        <f aca="false">D1427=Q1427</f>
        <v>1</v>
      </c>
      <c r="S1427" s="0" t="str">
        <f aca="false">IF(D1427="NA", IF(R1427=1,"C","N"), IF(R1427=1,"C","Y"))</f>
        <v>C</v>
      </c>
    </row>
    <row r="1428" customFormat="false" ht="15" hidden="false" customHeight="false" outlineLevel="0" collapsed="false">
      <c r="A1428" s="0" t="s">
        <v>88309</v>
      </c>
      <c r="B1428" s="1" t="n">
        <v>41379.4027777778</v>
      </c>
      <c r="C1428" s="0" t="s">
        <v>88310</v>
      </c>
      <c r="D1428" s="0" t="s">
        <v>104214</v>
      </c>
      <c r="E1428" s="0" t="s">
        <v>104214</v>
      </c>
      <c r="F1428" s="0" t="s">
        <v>104214</v>
      </c>
      <c r="G1428" s="0" t="n">
        <f aca="false">D1428=E1428</f>
        <v>1</v>
      </c>
      <c r="H1428" s="0" t="str">
        <f aca="false">IF(D1428="NA", IF(G1428=1,"C","N"), IF(G1428=1,"C","Y"))</f>
        <v>C</v>
      </c>
      <c r="I1428" s="19" t="s">
        <v>104214</v>
      </c>
      <c r="J1428" s="0" t="n">
        <f aca="false">D1428=I1428</f>
        <v>1</v>
      </c>
      <c r="K1428" s="0" t="str">
        <f aca="false">IF(D1428="NA", IF(J1428=1,"C","N"), IF(J1428=1,"C","Y"))</f>
        <v>C</v>
      </c>
      <c r="L1428" s="20" t="s">
        <v>104214</v>
      </c>
      <c r="M1428" s="0" t="n">
        <f aca="false">D1428=L1428</f>
        <v>1</v>
      </c>
      <c r="N1428" s="0" t="str">
        <f aca="false">IF(D1428="NA", IF(M1428=1,"C","N"), IF(M1428=1,"C","Y"))</f>
        <v>C</v>
      </c>
      <c r="O1428" s="0" t="n">
        <f aca="false">L1428=F1428</f>
        <v>1</v>
      </c>
      <c r="P1428" s="0" t="str">
        <f aca="false">IF(F1428="NA", IF(O1428=1,"C","N"), IF(O1428=1,"C","Y"))</f>
        <v>C</v>
      </c>
      <c r="Q1428" s="20" t="s">
        <v>104214</v>
      </c>
      <c r="R1428" s="0" t="n">
        <f aca="false">D1428=Q1428</f>
        <v>1</v>
      </c>
      <c r="S1428" s="0" t="str">
        <f aca="false">IF(D1428="NA", IF(R1428=1,"C","N"), IF(R1428=1,"C","Y"))</f>
        <v>C</v>
      </c>
    </row>
    <row r="1429" customFormat="false" ht="15" hidden="false" customHeight="false" outlineLevel="0" collapsed="false">
      <c r="A1429" s="0" t="s">
        <v>53583</v>
      </c>
      <c r="B1429" s="1" t="n">
        <v>41379.4027777778</v>
      </c>
      <c r="C1429" s="0" t="s">
        <v>88311</v>
      </c>
      <c r="D1429" s="0" t="s">
        <v>104214</v>
      </c>
      <c r="E1429" s="0" t="s">
        <v>104214</v>
      </c>
      <c r="F1429" s="0" t="s">
        <v>104214</v>
      </c>
      <c r="G1429" s="0" t="n">
        <f aca="false">D1429=E1429</f>
        <v>1</v>
      </c>
      <c r="H1429" s="0" t="str">
        <f aca="false">IF(D1429="NA", IF(G1429=1,"C","N"), IF(G1429=1,"C","Y"))</f>
        <v>C</v>
      </c>
      <c r="I1429" s="19" t="s">
        <v>104214</v>
      </c>
      <c r="J1429" s="0" t="n">
        <f aca="false">D1429=I1429</f>
        <v>1</v>
      </c>
      <c r="K1429" s="0" t="str">
        <f aca="false">IF(D1429="NA", IF(J1429=1,"C","N"), IF(J1429=1,"C","Y"))</f>
        <v>C</v>
      </c>
      <c r="L1429" s="20" t="s">
        <v>104292</v>
      </c>
      <c r="M1429" s="0" t="n">
        <f aca="false">D1429=L1429</f>
        <v>0</v>
      </c>
      <c r="N1429" s="0" t="str">
        <f aca="false">IF(D1429="NA", IF(M1429=1,"C","N"), IF(M1429=1,"C","Y"))</f>
        <v>N</v>
      </c>
      <c r="O1429" s="0" t="n">
        <f aca="false">L1429=F1429</f>
        <v>0</v>
      </c>
      <c r="P1429" s="0" t="str">
        <f aca="false">IF(F1429="NA", IF(O1429=1,"C","N"), IF(O1429=1,"C","Y"))</f>
        <v>N</v>
      </c>
      <c r="Q1429" s="20" t="s">
        <v>104221</v>
      </c>
      <c r="R1429" s="0" t="n">
        <f aca="false">D1429=Q1429</f>
        <v>0</v>
      </c>
      <c r="S1429" s="0" t="str">
        <f aca="false">IF(D1429="NA", IF(R1429=1,"C","N"), IF(R1429=1,"C","Y"))</f>
        <v>N</v>
      </c>
    </row>
    <row r="1430" customFormat="false" ht="15" hidden="false" customHeight="false" outlineLevel="0" collapsed="false">
      <c r="A1430" s="0" t="s">
        <v>88312</v>
      </c>
      <c r="B1430" s="1" t="n">
        <v>41379.4027777778</v>
      </c>
      <c r="C1430" s="0" t="s">
        <v>88313</v>
      </c>
      <c r="D1430" s="0" t="s">
        <v>104214</v>
      </c>
      <c r="E1430" s="0" t="s">
        <v>104214</v>
      </c>
      <c r="F1430" s="0" t="s">
        <v>104214</v>
      </c>
      <c r="G1430" s="0" t="n">
        <f aca="false">D1430=E1430</f>
        <v>1</v>
      </c>
      <c r="H1430" s="0" t="str">
        <f aca="false">IF(D1430="NA", IF(G1430=1,"C","N"), IF(G1430=1,"C","Y"))</f>
        <v>C</v>
      </c>
      <c r="I1430" s="19" t="s">
        <v>104214</v>
      </c>
      <c r="J1430" s="0" t="n">
        <f aca="false">D1430=I1430</f>
        <v>1</v>
      </c>
      <c r="K1430" s="0" t="str">
        <f aca="false">IF(D1430="NA", IF(J1430=1,"C","N"), IF(J1430=1,"C","Y"))</f>
        <v>C</v>
      </c>
      <c r="L1430" s="20" t="s">
        <v>104214</v>
      </c>
      <c r="M1430" s="0" t="n">
        <f aca="false">D1430=L1430</f>
        <v>1</v>
      </c>
      <c r="N1430" s="0" t="str">
        <f aca="false">IF(D1430="NA", IF(M1430=1,"C","N"), IF(M1430=1,"C","Y"))</f>
        <v>C</v>
      </c>
      <c r="O1430" s="0" t="n">
        <f aca="false">L1430=F1430</f>
        <v>1</v>
      </c>
      <c r="P1430" s="0" t="str">
        <f aca="false">IF(F1430="NA", IF(O1430=1,"C","N"), IF(O1430=1,"C","Y"))</f>
        <v>C</v>
      </c>
      <c r="Q1430" s="20" t="s">
        <v>104214</v>
      </c>
      <c r="R1430" s="0" t="n">
        <f aca="false">D1430=Q1430</f>
        <v>1</v>
      </c>
      <c r="S1430" s="0" t="str">
        <f aca="false">IF(D1430="NA", IF(R1430=1,"C","N"), IF(R1430=1,"C","Y"))</f>
        <v>C</v>
      </c>
    </row>
    <row r="1431" customFormat="false" ht="15" hidden="false" customHeight="false" outlineLevel="0" collapsed="false">
      <c r="A1431" s="0" t="s">
        <v>88314</v>
      </c>
      <c r="B1431" s="1" t="n">
        <v>41379.4027777778</v>
      </c>
      <c r="C1431" s="0" t="s">
        <v>88315</v>
      </c>
      <c r="D1431" s="0" t="s">
        <v>104214</v>
      </c>
      <c r="E1431" s="0" t="s">
        <v>104214</v>
      </c>
      <c r="F1431" s="0" t="s">
        <v>104214</v>
      </c>
      <c r="G1431" s="0" t="n">
        <f aca="false">D1431=E1431</f>
        <v>1</v>
      </c>
      <c r="H1431" s="0" t="str">
        <f aca="false">IF(D1431="NA", IF(G1431=1,"C","N"), IF(G1431=1,"C","Y"))</f>
        <v>C</v>
      </c>
      <c r="I1431" s="19" t="s">
        <v>104218</v>
      </c>
      <c r="J1431" s="0" t="n">
        <f aca="false">D1431=I1431</f>
        <v>0</v>
      </c>
      <c r="K1431" s="0" t="str">
        <f aca="false">IF(D1431="NA", IF(J1431=1,"C","N"), IF(J1431=1,"C","Y"))</f>
        <v>N</v>
      </c>
      <c r="L1431" s="20" t="s">
        <v>104218</v>
      </c>
      <c r="M1431" s="0" t="n">
        <f aca="false">D1431=L1431</f>
        <v>0</v>
      </c>
      <c r="N1431" s="0" t="str">
        <f aca="false">IF(D1431="NA", IF(M1431=1,"C","N"), IF(M1431=1,"C","Y"))</f>
        <v>N</v>
      </c>
      <c r="O1431" s="0" t="n">
        <f aca="false">L1431=F1431</f>
        <v>0</v>
      </c>
      <c r="P1431" s="0" t="str">
        <f aca="false">IF(F1431="NA", IF(O1431=1,"C","N"), IF(O1431=1,"C","Y"))</f>
        <v>N</v>
      </c>
      <c r="Q1431" s="20" t="s">
        <v>104218</v>
      </c>
      <c r="R1431" s="0" t="n">
        <f aca="false">D1431=Q1431</f>
        <v>0</v>
      </c>
      <c r="S1431" s="0" t="str">
        <f aca="false">IF(D1431="NA", IF(R1431=1,"C","N"), IF(R1431=1,"C","Y"))</f>
        <v>N</v>
      </c>
    </row>
    <row r="1432" customFormat="false" ht="15" hidden="false" customHeight="false" outlineLevel="0" collapsed="false">
      <c r="A1432" s="0" t="s">
        <v>88316</v>
      </c>
      <c r="B1432" s="1" t="n">
        <v>41379.4027777778</v>
      </c>
      <c r="C1432" s="0" t="s">
        <v>88317</v>
      </c>
      <c r="D1432" s="0" t="s">
        <v>104214</v>
      </c>
      <c r="E1432" s="0" t="s">
        <v>104214</v>
      </c>
      <c r="F1432" s="0" t="s">
        <v>104214</v>
      </c>
      <c r="G1432" s="0" t="n">
        <f aca="false">D1432=E1432</f>
        <v>1</v>
      </c>
      <c r="H1432" s="0" t="str">
        <f aca="false">IF(D1432="NA", IF(G1432=1,"C","N"), IF(G1432=1,"C","Y"))</f>
        <v>C</v>
      </c>
      <c r="I1432" s="19" t="s">
        <v>104215</v>
      </c>
      <c r="J1432" s="0" t="n">
        <f aca="false">D1432=I1432</f>
        <v>0</v>
      </c>
      <c r="K1432" s="0" t="str">
        <f aca="false">IF(D1432="NA", IF(J1432=1,"C","N"), IF(J1432=1,"C","Y"))</f>
        <v>N</v>
      </c>
      <c r="L1432" s="20" t="s">
        <v>104214</v>
      </c>
      <c r="M1432" s="0" t="n">
        <f aca="false">D1432=L1432</f>
        <v>1</v>
      </c>
      <c r="N1432" s="0" t="str">
        <f aca="false">IF(D1432="NA", IF(M1432=1,"C","N"), IF(M1432=1,"C","Y"))</f>
        <v>C</v>
      </c>
      <c r="O1432" s="0" t="n">
        <f aca="false">L1432=F1432</f>
        <v>1</v>
      </c>
      <c r="P1432" s="0" t="str">
        <f aca="false">IF(F1432="NA", IF(O1432=1,"C","N"), IF(O1432=1,"C","Y"))</f>
        <v>C</v>
      </c>
      <c r="Q1432" s="20" t="s">
        <v>104215</v>
      </c>
      <c r="R1432" s="0" t="n">
        <f aca="false">D1432=Q1432</f>
        <v>0</v>
      </c>
      <c r="S1432" s="0" t="str">
        <f aca="false">IF(D1432="NA", IF(R1432=1,"C","N"), IF(R1432=1,"C","Y"))</f>
        <v>N</v>
      </c>
    </row>
    <row r="1433" customFormat="false" ht="15" hidden="false" customHeight="false" outlineLevel="0" collapsed="false">
      <c r="A1433" s="0" t="s">
        <v>88318</v>
      </c>
      <c r="B1433" s="1" t="n">
        <v>41379.4027777778</v>
      </c>
      <c r="C1433" s="0" t="s">
        <v>88319</v>
      </c>
      <c r="D1433" s="0" t="s">
        <v>104214</v>
      </c>
      <c r="E1433" s="0" t="s">
        <v>104214</v>
      </c>
      <c r="F1433" s="0" t="s">
        <v>104214</v>
      </c>
      <c r="G1433" s="0" t="n">
        <f aca="false">D1433=E1433</f>
        <v>1</v>
      </c>
      <c r="H1433" s="0" t="str">
        <f aca="false">IF(D1433="NA", IF(G1433=1,"C","N"), IF(G1433=1,"C","Y"))</f>
        <v>C</v>
      </c>
      <c r="I1433" s="19" t="s">
        <v>104214</v>
      </c>
      <c r="J1433" s="0" t="n">
        <f aca="false">D1433=I1433</f>
        <v>1</v>
      </c>
      <c r="K1433" s="0" t="str">
        <f aca="false">IF(D1433="NA", IF(J1433=1,"C","N"), IF(J1433=1,"C","Y"))</f>
        <v>C</v>
      </c>
      <c r="L1433" s="20" t="s">
        <v>104214</v>
      </c>
      <c r="M1433" s="0" t="n">
        <f aca="false">D1433=L1433</f>
        <v>1</v>
      </c>
      <c r="N1433" s="0" t="str">
        <f aca="false">IF(D1433="NA", IF(M1433=1,"C","N"), IF(M1433=1,"C","Y"))</f>
        <v>C</v>
      </c>
      <c r="O1433" s="0" t="n">
        <f aca="false">L1433=F1433</f>
        <v>1</v>
      </c>
      <c r="P1433" s="0" t="str">
        <f aca="false">IF(F1433="NA", IF(O1433=1,"C","N"), IF(O1433=1,"C","Y"))</f>
        <v>C</v>
      </c>
      <c r="Q1433" s="20" t="s">
        <v>104214</v>
      </c>
      <c r="R1433" s="0" t="n">
        <f aca="false">D1433=Q1433</f>
        <v>1</v>
      </c>
      <c r="S1433" s="0" t="str">
        <f aca="false">IF(D1433="NA", IF(R1433=1,"C","N"), IF(R1433=1,"C","Y"))</f>
        <v>C</v>
      </c>
    </row>
    <row r="1434" customFormat="false" ht="15" hidden="false" customHeight="false" outlineLevel="0" collapsed="false">
      <c r="A1434" s="0" t="s">
        <v>88316</v>
      </c>
      <c r="B1434" s="1" t="n">
        <v>41379.4027777778</v>
      </c>
      <c r="C1434" s="0" t="s">
        <v>88322</v>
      </c>
      <c r="D1434" s="0" t="s">
        <v>104214</v>
      </c>
      <c r="E1434" s="0" t="s">
        <v>104214</v>
      </c>
      <c r="F1434" s="0" t="s">
        <v>104214</v>
      </c>
      <c r="G1434" s="0" t="n">
        <f aca="false">D1434=E1434</f>
        <v>1</v>
      </c>
      <c r="H1434" s="0" t="str">
        <f aca="false">IF(D1434="NA", IF(G1434=1,"C","N"), IF(G1434=1,"C","Y"))</f>
        <v>C</v>
      </c>
      <c r="I1434" s="19" t="s">
        <v>104215</v>
      </c>
      <c r="J1434" s="0" t="n">
        <f aca="false">D1434=I1434</f>
        <v>0</v>
      </c>
      <c r="K1434" s="0" t="str">
        <f aca="false">IF(D1434="NA", IF(J1434=1,"C","N"), IF(J1434=1,"C","Y"))</f>
        <v>N</v>
      </c>
      <c r="L1434" s="20" t="s">
        <v>104214</v>
      </c>
      <c r="M1434" s="0" t="n">
        <f aca="false">D1434=L1434</f>
        <v>1</v>
      </c>
      <c r="N1434" s="0" t="str">
        <f aca="false">IF(D1434="NA", IF(M1434=1,"C","N"), IF(M1434=1,"C","Y"))</f>
        <v>C</v>
      </c>
      <c r="O1434" s="0" t="n">
        <f aca="false">L1434=F1434</f>
        <v>1</v>
      </c>
      <c r="P1434" s="0" t="str">
        <f aca="false">IF(F1434="NA", IF(O1434=1,"C","N"), IF(O1434=1,"C","Y"))</f>
        <v>C</v>
      </c>
      <c r="Q1434" s="20" t="s">
        <v>104215</v>
      </c>
      <c r="R1434" s="0" t="n">
        <f aca="false">D1434=Q1434</f>
        <v>0</v>
      </c>
      <c r="S1434" s="0" t="str">
        <f aca="false">IF(D1434="NA", IF(R1434=1,"C","N"), IF(R1434=1,"C","Y"))</f>
        <v>N</v>
      </c>
    </row>
    <row r="1435" customFormat="false" ht="15" hidden="false" customHeight="false" outlineLevel="0" collapsed="false">
      <c r="A1435" s="2" t="s">
        <v>88326</v>
      </c>
      <c r="B1435" s="1" t="n">
        <v>41379.4027777778</v>
      </c>
      <c r="C1435" s="0" t="s">
        <v>88327</v>
      </c>
      <c r="D1435" s="0" t="s">
        <v>104214</v>
      </c>
      <c r="E1435" s="0" t="s">
        <v>104214</v>
      </c>
      <c r="F1435" s="0" t="s">
        <v>104214</v>
      </c>
      <c r="G1435" s="0" t="n">
        <f aca="false">D1435=E1435</f>
        <v>1</v>
      </c>
      <c r="H1435" s="0" t="str">
        <f aca="false">IF(D1435="NA", IF(G1435=1,"C","N"), IF(G1435=1,"C","Y"))</f>
        <v>C</v>
      </c>
      <c r="I1435" s="19" t="s">
        <v>104214</v>
      </c>
      <c r="J1435" s="0" t="n">
        <f aca="false">D1435=I1435</f>
        <v>1</v>
      </c>
      <c r="K1435" s="0" t="str">
        <f aca="false">IF(D1435="NA", IF(J1435=1,"C","N"), IF(J1435=1,"C","Y"))</f>
        <v>C</v>
      </c>
      <c r="L1435" s="20" t="s">
        <v>104214</v>
      </c>
      <c r="M1435" s="0" t="n">
        <f aca="false">D1435=L1435</f>
        <v>1</v>
      </c>
      <c r="N1435" s="0" t="str">
        <f aca="false">IF(D1435="NA", IF(M1435=1,"C","N"), IF(M1435=1,"C","Y"))</f>
        <v>C</v>
      </c>
      <c r="O1435" s="0" t="n">
        <f aca="false">L1435=F1435</f>
        <v>1</v>
      </c>
      <c r="P1435" s="0" t="str">
        <f aca="false">IF(F1435="NA", IF(O1435=1,"C","N"), IF(O1435=1,"C","Y"))</f>
        <v>C</v>
      </c>
      <c r="Q1435" s="20" t="s">
        <v>104214</v>
      </c>
      <c r="R1435" s="0" t="n">
        <f aca="false">D1435=Q1435</f>
        <v>1</v>
      </c>
      <c r="S1435" s="0" t="str">
        <f aca="false">IF(D1435="NA", IF(R1435=1,"C","N"), IF(R1435=1,"C","Y"))</f>
        <v>C</v>
      </c>
    </row>
    <row r="1436" customFormat="false" ht="15" hidden="false" customHeight="false" outlineLevel="0" collapsed="false">
      <c r="A1436" s="0" t="s">
        <v>88328</v>
      </c>
      <c r="B1436" s="1" t="n">
        <v>41379.4027777778</v>
      </c>
      <c r="C1436" s="0" t="s">
        <v>88329</v>
      </c>
      <c r="D1436" s="0" t="s">
        <v>104218</v>
      </c>
      <c r="E1436" s="0" t="s">
        <v>104214</v>
      </c>
      <c r="F1436" s="7" t="s">
        <v>104218</v>
      </c>
      <c r="G1436" s="0" t="n">
        <f aca="false">D1436=E1436</f>
        <v>0</v>
      </c>
      <c r="H1436" s="0" t="str">
        <f aca="false">IF(D1436="NA", IF(G1436=1,"C","N"), IF(G1436=1,"C","Y"))</f>
        <v>Y</v>
      </c>
      <c r="I1436" s="19" t="s">
        <v>104214</v>
      </c>
      <c r="J1436" s="0" t="n">
        <f aca="false">D1436=I1436</f>
        <v>0</v>
      </c>
      <c r="K1436" s="0" t="str">
        <f aca="false">IF(D1436="NA", IF(J1436=1,"C","N"), IF(J1436=1,"C","Y"))</f>
        <v>Y</v>
      </c>
      <c r="L1436" s="20" t="s">
        <v>104292</v>
      </c>
      <c r="M1436" s="0" t="n">
        <f aca="false">D1436=L1436</f>
        <v>0</v>
      </c>
      <c r="N1436" s="0" t="str">
        <f aca="false">IF(D1436="NA", IF(M1436=1,"C","N"), IF(M1436=1,"C","Y"))</f>
        <v>Y</v>
      </c>
      <c r="O1436" s="0" t="n">
        <f aca="false">L1436=F1436</f>
        <v>0</v>
      </c>
      <c r="P1436" s="0" t="str">
        <f aca="false">IF(F1436="NA", IF(O1436=1,"C","N"), IF(O1436=1,"C","Y"))</f>
        <v>Y</v>
      </c>
      <c r="Q1436" s="20" t="s">
        <v>104221</v>
      </c>
      <c r="R1436" s="0" t="n">
        <f aca="false">D1436=Q1436</f>
        <v>0</v>
      </c>
      <c r="S1436" s="0" t="str">
        <f aca="false">IF(D1436="NA", IF(R1436=1,"C","N"), IF(R1436=1,"C","Y"))</f>
        <v>Y</v>
      </c>
    </row>
    <row r="1437" customFormat="false" ht="15" hidden="false" customHeight="false" outlineLevel="0" collapsed="false">
      <c r="A1437" s="0" t="s">
        <v>88330</v>
      </c>
      <c r="B1437" s="1" t="n">
        <v>41379.4027777778</v>
      </c>
      <c r="C1437" s="0" t="s">
        <v>88331</v>
      </c>
      <c r="D1437" s="0" t="s">
        <v>104214</v>
      </c>
      <c r="E1437" s="0" t="s">
        <v>104214</v>
      </c>
      <c r="F1437" s="0" t="s">
        <v>104214</v>
      </c>
      <c r="G1437" s="0" t="n">
        <f aca="false">D1437=E1437</f>
        <v>1</v>
      </c>
      <c r="H1437" s="0" t="str">
        <f aca="false">IF(D1437="NA", IF(G1437=1,"C","N"), IF(G1437=1,"C","Y"))</f>
        <v>C</v>
      </c>
      <c r="I1437" s="19" t="s">
        <v>104214</v>
      </c>
      <c r="J1437" s="0" t="n">
        <f aca="false">D1437=I1437</f>
        <v>1</v>
      </c>
      <c r="K1437" s="0" t="str">
        <f aca="false">IF(D1437="NA", IF(J1437=1,"C","N"), IF(J1437=1,"C","Y"))</f>
        <v>C</v>
      </c>
      <c r="L1437" s="20" t="s">
        <v>104214</v>
      </c>
      <c r="M1437" s="0" t="n">
        <f aca="false">D1437=L1437</f>
        <v>1</v>
      </c>
      <c r="N1437" s="0" t="str">
        <f aca="false">IF(D1437="NA", IF(M1437=1,"C","N"), IF(M1437=1,"C","Y"))</f>
        <v>C</v>
      </c>
      <c r="O1437" s="0" t="n">
        <f aca="false">L1437=F1437</f>
        <v>1</v>
      </c>
      <c r="P1437" s="0" t="str">
        <f aca="false">IF(F1437="NA", IF(O1437=1,"C","N"), IF(O1437=1,"C","Y"))</f>
        <v>C</v>
      </c>
      <c r="Q1437" s="20" t="s">
        <v>104214</v>
      </c>
      <c r="R1437" s="0" t="n">
        <f aca="false">D1437=Q1437</f>
        <v>1</v>
      </c>
      <c r="S1437" s="0" t="str">
        <f aca="false">IF(D1437="NA", IF(R1437=1,"C","N"), IF(R1437=1,"C","Y"))</f>
        <v>C</v>
      </c>
    </row>
    <row r="1438" customFormat="false" ht="15" hidden="false" customHeight="false" outlineLevel="0" collapsed="false">
      <c r="A1438" s="0" t="s">
        <v>88332</v>
      </c>
      <c r="B1438" s="1" t="n">
        <v>41379.4027777778</v>
      </c>
      <c r="C1438" s="0" t="s">
        <v>88333</v>
      </c>
      <c r="D1438" s="0" t="s">
        <v>104214</v>
      </c>
      <c r="E1438" s="0" t="s">
        <v>104214</v>
      </c>
      <c r="F1438" s="0" t="s">
        <v>104214</v>
      </c>
      <c r="G1438" s="0" t="n">
        <f aca="false">D1438=E1438</f>
        <v>1</v>
      </c>
      <c r="H1438" s="0" t="str">
        <f aca="false">IF(D1438="NA", IF(G1438=1,"C","N"), IF(G1438=1,"C","Y"))</f>
        <v>C</v>
      </c>
      <c r="I1438" s="19" t="s">
        <v>104214</v>
      </c>
      <c r="J1438" s="0" t="n">
        <f aca="false">D1438=I1438</f>
        <v>1</v>
      </c>
      <c r="K1438" s="0" t="str">
        <f aca="false">IF(D1438="NA", IF(J1438=1,"C","N"), IF(J1438=1,"C","Y"))</f>
        <v>C</v>
      </c>
      <c r="L1438" s="20" t="s">
        <v>104214</v>
      </c>
      <c r="M1438" s="0" t="n">
        <f aca="false">D1438=L1438</f>
        <v>1</v>
      </c>
      <c r="N1438" s="0" t="str">
        <f aca="false">IF(D1438="NA", IF(M1438=1,"C","N"), IF(M1438=1,"C","Y"))</f>
        <v>C</v>
      </c>
      <c r="O1438" s="0" t="n">
        <f aca="false">L1438=F1438</f>
        <v>1</v>
      </c>
      <c r="P1438" s="0" t="str">
        <f aca="false">IF(F1438="NA", IF(O1438=1,"C","N"), IF(O1438=1,"C","Y"))</f>
        <v>C</v>
      </c>
      <c r="Q1438" s="20" t="s">
        <v>104214</v>
      </c>
      <c r="R1438" s="0" t="n">
        <f aca="false">D1438=Q1438</f>
        <v>1</v>
      </c>
      <c r="S1438" s="0" t="str">
        <f aca="false">IF(D1438="NA", IF(R1438=1,"C","N"), IF(R1438=1,"C","Y"))</f>
        <v>C</v>
      </c>
    </row>
    <row r="1439" customFormat="false" ht="15" hidden="false" customHeight="false" outlineLevel="0" collapsed="false">
      <c r="A1439" s="0" t="s">
        <v>88334</v>
      </c>
      <c r="B1439" s="1" t="n">
        <v>41379.4027777778</v>
      </c>
      <c r="C1439" s="0" t="s">
        <v>88335</v>
      </c>
      <c r="D1439" s="0" t="s">
        <v>104214</v>
      </c>
      <c r="E1439" s="0" t="s">
        <v>104214</v>
      </c>
      <c r="F1439" s="0" t="s">
        <v>104214</v>
      </c>
      <c r="G1439" s="0" t="n">
        <f aca="false">D1439=E1439</f>
        <v>1</v>
      </c>
      <c r="H1439" s="0" t="str">
        <f aca="false">IF(D1439="NA", IF(G1439=1,"C","N"), IF(G1439=1,"C","Y"))</f>
        <v>C</v>
      </c>
      <c r="I1439" s="19" t="s">
        <v>104214</v>
      </c>
      <c r="J1439" s="0" t="n">
        <f aca="false">D1439=I1439</f>
        <v>1</v>
      </c>
      <c r="K1439" s="0" t="str">
        <f aca="false">IF(D1439="NA", IF(J1439=1,"C","N"), IF(J1439=1,"C","Y"))</f>
        <v>C</v>
      </c>
      <c r="L1439" s="20" t="s">
        <v>104214</v>
      </c>
      <c r="M1439" s="0" t="n">
        <f aca="false">D1439=L1439</f>
        <v>1</v>
      </c>
      <c r="N1439" s="0" t="str">
        <f aca="false">IF(D1439="NA", IF(M1439=1,"C","N"), IF(M1439=1,"C","Y"))</f>
        <v>C</v>
      </c>
      <c r="O1439" s="0" t="n">
        <f aca="false">L1439=F1439</f>
        <v>1</v>
      </c>
      <c r="P1439" s="0" t="str">
        <f aca="false">IF(F1439="NA", IF(O1439=1,"C","N"), IF(O1439=1,"C","Y"))</f>
        <v>C</v>
      </c>
      <c r="Q1439" s="20" t="s">
        <v>104214</v>
      </c>
      <c r="R1439" s="0" t="n">
        <f aca="false">D1439=Q1439</f>
        <v>1</v>
      </c>
      <c r="S1439" s="0" t="str">
        <f aca="false">IF(D1439="NA", IF(R1439=1,"C","N"), IF(R1439=1,"C","Y"))</f>
        <v>C</v>
      </c>
    </row>
    <row r="1440" customFormat="false" ht="15" hidden="false" customHeight="false" outlineLevel="0" collapsed="false">
      <c r="A1440" s="0" t="s">
        <v>88336</v>
      </c>
      <c r="B1440" s="1" t="n">
        <v>41379.4027777778</v>
      </c>
      <c r="C1440" s="0" t="s">
        <v>88337</v>
      </c>
      <c r="D1440" s="0" t="s">
        <v>104214</v>
      </c>
      <c r="E1440" s="0" t="s">
        <v>104214</v>
      </c>
      <c r="F1440" s="0" t="s">
        <v>104214</v>
      </c>
      <c r="G1440" s="0" t="n">
        <f aca="false">D1440=E1440</f>
        <v>1</v>
      </c>
      <c r="H1440" s="0" t="str">
        <f aca="false">IF(D1440="NA", IF(G1440=1,"C","N"), IF(G1440=1,"C","Y"))</f>
        <v>C</v>
      </c>
      <c r="I1440" s="19" t="s">
        <v>104214</v>
      </c>
      <c r="J1440" s="0" t="n">
        <f aca="false">D1440=I1440</f>
        <v>1</v>
      </c>
      <c r="K1440" s="0" t="str">
        <f aca="false">IF(D1440="NA", IF(J1440=1,"C","N"), IF(J1440=1,"C","Y"))</f>
        <v>C</v>
      </c>
      <c r="L1440" s="20" t="s">
        <v>104214</v>
      </c>
      <c r="M1440" s="0" t="n">
        <f aca="false">D1440=L1440</f>
        <v>1</v>
      </c>
      <c r="N1440" s="0" t="str">
        <f aca="false">IF(D1440="NA", IF(M1440=1,"C","N"), IF(M1440=1,"C","Y"))</f>
        <v>C</v>
      </c>
      <c r="O1440" s="0" t="n">
        <f aca="false">L1440=F1440</f>
        <v>1</v>
      </c>
      <c r="P1440" s="0" t="str">
        <f aca="false">IF(F1440="NA", IF(O1440=1,"C","N"), IF(O1440=1,"C","Y"))</f>
        <v>C</v>
      </c>
      <c r="Q1440" s="20" t="s">
        <v>104214</v>
      </c>
      <c r="R1440" s="0" t="n">
        <f aca="false">D1440=Q1440</f>
        <v>1</v>
      </c>
      <c r="S1440" s="0" t="str">
        <f aca="false">IF(D1440="NA", IF(R1440=1,"C","N"), IF(R1440=1,"C","Y"))</f>
        <v>C</v>
      </c>
    </row>
    <row r="1441" customFormat="false" ht="15" hidden="false" customHeight="false" outlineLevel="0" collapsed="false">
      <c r="A1441" s="0" t="s">
        <v>81607</v>
      </c>
      <c r="B1441" s="1" t="n">
        <v>41379.4027777778</v>
      </c>
      <c r="C1441" s="0" t="s">
        <v>88338</v>
      </c>
      <c r="D1441" s="0" t="s">
        <v>104214</v>
      </c>
      <c r="E1441" s="0" t="s">
        <v>104214</v>
      </c>
      <c r="F1441" s="0" t="s">
        <v>104214</v>
      </c>
      <c r="G1441" s="0" t="n">
        <f aca="false">D1441=E1441</f>
        <v>1</v>
      </c>
      <c r="H1441" s="0" t="str">
        <f aca="false">IF(D1441="NA", IF(G1441=1,"C","N"), IF(G1441=1,"C","Y"))</f>
        <v>C</v>
      </c>
      <c r="I1441" s="19" t="s">
        <v>104221</v>
      </c>
      <c r="J1441" s="0" t="n">
        <f aca="false">D1441=I1441</f>
        <v>0</v>
      </c>
      <c r="K1441" s="0" t="str">
        <f aca="false">IF(D1441="NA", IF(J1441=1,"C","N"), IF(J1441=1,"C","Y"))</f>
        <v>N</v>
      </c>
      <c r="L1441" s="20" t="s">
        <v>104214</v>
      </c>
      <c r="M1441" s="0" t="n">
        <f aca="false">D1441=L1441</f>
        <v>1</v>
      </c>
      <c r="N1441" s="0" t="str">
        <f aca="false">IF(D1441="NA", IF(M1441=1,"C","N"), IF(M1441=1,"C","Y"))</f>
        <v>C</v>
      </c>
      <c r="O1441" s="0" t="n">
        <f aca="false">L1441=F1441</f>
        <v>1</v>
      </c>
      <c r="P1441" s="0" t="str">
        <f aca="false">IF(F1441="NA", IF(O1441=1,"C","N"), IF(O1441=1,"C","Y"))</f>
        <v>C</v>
      </c>
      <c r="Q1441" s="20" t="s">
        <v>104221</v>
      </c>
      <c r="R1441" s="0" t="n">
        <f aca="false">D1441=Q1441</f>
        <v>0</v>
      </c>
      <c r="S1441" s="0" t="str">
        <f aca="false">IF(D1441="NA", IF(R1441=1,"C","N"), IF(R1441=1,"C","Y"))</f>
        <v>N</v>
      </c>
    </row>
    <row r="1442" customFormat="false" ht="15" hidden="false" customHeight="false" outlineLevel="0" collapsed="false">
      <c r="A1442" s="0" t="s">
        <v>74544</v>
      </c>
      <c r="B1442" s="1" t="n">
        <v>41379.4027777778</v>
      </c>
      <c r="C1442" s="0" t="s">
        <v>88339</v>
      </c>
      <c r="D1442" s="0" t="s">
        <v>104214</v>
      </c>
      <c r="E1442" s="0" t="s">
        <v>104221</v>
      </c>
      <c r="F1442" s="0" t="s">
        <v>104214</v>
      </c>
      <c r="G1442" s="0" t="n">
        <f aca="false">D1442=E1442</f>
        <v>0</v>
      </c>
      <c r="H1442" s="0" t="str">
        <f aca="false">IF(D1442="NA", IF(G1442=1,"C","N"), IF(G1442=1,"C","Y"))</f>
        <v>N</v>
      </c>
      <c r="I1442" s="19" t="s">
        <v>104214</v>
      </c>
      <c r="J1442" s="0" t="n">
        <f aca="false">D1442=I1442</f>
        <v>1</v>
      </c>
      <c r="K1442" s="0" t="str">
        <f aca="false">IF(D1442="NA", IF(J1442=1,"C","N"), IF(J1442=1,"C","Y"))</f>
        <v>C</v>
      </c>
      <c r="L1442" s="20" t="s">
        <v>104214</v>
      </c>
      <c r="M1442" s="0" t="n">
        <f aca="false">D1442=L1442</f>
        <v>1</v>
      </c>
      <c r="N1442" s="0" t="str">
        <f aca="false">IF(D1442="NA", IF(M1442=1,"C","N"), IF(M1442=1,"C","Y"))</f>
        <v>C</v>
      </c>
      <c r="O1442" s="0" t="n">
        <f aca="false">L1442=F1442</f>
        <v>1</v>
      </c>
      <c r="P1442" s="0" t="str">
        <f aca="false">IF(F1442="NA", IF(O1442=1,"C","N"), IF(O1442=1,"C","Y"))</f>
        <v>C</v>
      </c>
      <c r="Q1442" s="20" t="s">
        <v>104221</v>
      </c>
      <c r="R1442" s="0" t="n">
        <f aca="false">D1442=Q1442</f>
        <v>0</v>
      </c>
      <c r="S1442" s="0" t="str">
        <f aca="false">IF(D1442="NA", IF(R1442=1,"C","N"), IF(R1442=1,"C","Y"))</f>
        <v>N</v>
      </c>
    </row>
    <row r="1443" customFormat="false" ht="15" hidden="false" customHeight="false" outlineLevel="0" collapsed="false">
      <c r="A1443" s="0" t="s">
        <v>88340</v>
      </c>
      <c r="B1443" s="1" t="n">
        <v>41379.4027777778</v>
      </c>
      <c r="C1443" s="0" t="s">
        <v>88341</v>
      </c>
      <c r="D1443" s="0" t="s">
        <v>104214</v>
      </c>
      <c r="E1443" s="0" t="s">
        <v>104214</v>
      </c>
      <c r="F1443" s="0" t="s">
        <v>104214</v>
      </c>
      <c r="G1443" s="0" t="n">
        <f aca="false">D1443=E1443</f>
        <v>1</v>
      </c>
      <c r="H1443" s="0" t="str">
        <f aca="false">IF(D1443="NA", IF(G1443=1,"C","N"), IF(G1443=1,"C","Y"))</f>
        <v>C</v>
      </c>
      <c r="I1443" s="19" t="s">
        <v>104218</v>
      </c>
      <c r="J1443" s="0" t="n">
        <f aca="false">D1443=I1443</f>
        <v>0</v>
      </c>
      <c r="K1443" s="0" t="str">
        <f aca="false">IF(D1443="NA", IF(J1443=1,"C","N"), IF(J1443=1,"C","Y"))</f>
        <v>N</v>
      </c>
      <c r="L1443" s="20" t="s">
        <v>104214</v>
      </c>
      <c r="M1443" s="0" t="n">
        <f aca="false">D1443=L1443</f>
        <v>1</v>
      </c>
      <c r="N1443" s="0" t="str">
        <f aca="false">IF(D1443="NA", IF(M1443=1,"C","N"), IF(M1443=1,"C","Y"))</f>
        <v>C</v>
      </c>
      <c r="O1443" s="0" t="n">
        <f aca="false">L1443=F1443</f>
        <v>1</v>
      </c>
      <c r="P1443" s="0" t="str">
        <f aca="false">IF(F1443="NA", IF(O1443=1,"C","N"), IF(O1443=1,"C","Y"))</f>
        <v>C</v>
      </c>
      <c r="Q1443" s="20" t="s">
        <v>104214</v>
      </c>
      <c r="R1443" s="0" t="n">
        <f aca="false">D1443=Q1443</f>
        <v>1</v>
      </c>
      <c r="S1443" s="0" t="str">
        <f aca="false">IF(D1443="NA", IF(R1443=1,"C","N"), IF(R1443=1,"C","Y"))</f>
        <v>C</v>
      </c>
    </row>
    <row r="1444" customFormat="false" ht="15" hidden="false" customHeight="false" outlineLevel="0" collapsed="false">
      <c r="A1444" s="0" t="s">
        <v>88342</v>
      </c>
      <c r="B1444" s="1" t="n">
        <v>41379.4027777778</v>
      </c>
      <c r="C1444" s="0" t="s">
        <v>88343</v>
      </c>
      <c r="D1444" s="0" t="s">
        <v>104214</v>
      </c>
      <c r="E1444" s="0" t="s">
        <v>104214</v>
      </c>
      <c r="F1444" s="0" t="s">
        <v>104214</v>
      </c>
      <c r="G1444" s="0" t="n">
        <f aca="false">D1444=E1444</f>
        <v>1</v>
      </c>
      <c r="H1444" s="0" t="str">
        <f aca="false">IF(D1444="NA", IF(G1444=1,"C","N"), IF(G1444=1,"C","Y"))</f>
        <v>C</v>
      </c>
      <c r="I1444" s="19" t="s">
        <v>104214</v>
      </c>
      <c r="J1444" s="0" t="n">
        <f aca="false">D1444=I1444</f>
        <v>1</v>
      </c>
      <c r="K1444" s="0" t="str">
        <f aca="false">IF(D1444="NA", IF(J1444=1,"C","N"), IF(J1444=1,"C","Y"))</f>
        <v>C</v>
      </c>
      <c r="L1444" s="20" t="s">
        <v>104214</v>
      </c>
      <c r="M1444" s="0" t="n">
        <f aca="false">D1444=L1444</f>
        <v>1</v>
      </c>
      <c r="N1444" s="0" t="str">
        <f aca="false">IF(D1444="NA", IF(M1444=1,"C","N"), IF(M1444=1,"C","Y"))</f>
        <v>C</v>
      </c>
      <c r="O1444" s="0" t="n">
        <f aca="false">L1444=F1444</f>
        <v>1</v>
      </c>
      <c r="P1444" s="0" t="str">
        <f aca="false">IF(F1444="NA", IF(O1444=1,"C","N"), IF(O1444=1,"C","Y"))</f>
        <v>C</v>
      </c>
      <c r="Q1444" s="20" t="s">
        <v>104214</v>
      </c>
      <c r="R1444" s="0" t="n">
        <f aca="false">D1444=Q1444</f>
        <v>1</v>
      </c>
      <c r="S1444" s="0" t="str">
        <f aca="false">IF(D1444="NA", IF(R1444=1,"C","N"), IF(R1444=1,"C","Y"))</f>
        <v>C</v>
      </c>
    </row>
    <row r="1445" customFormat="false" ht="15" hidden="false" customHeight="false" outlineLevel="0" collapsed="false">
      <c r="A1445" s="0" t="s">
        <v>88344</v>
      </c>
      <c r="B1445" s="1" t="n">
        <v>41379.4027777778</v>
      </c>
      <c r="C1445" s="0" t="s">
        <v>88345</v>
      </c>
      <c r="D1445" s="0" t="s">
        <v>104214</v>
      </c>
      <c r="E1445" s="0" t="s">
        <v>104214</v>
      </c>
      <c r="F1445" s="0" t="s">
        <v>104214</v>
      </c>
      <c r="G1445" s="0" t="n">
        <f aca="false">D1445=E1445</f>
        <v>1</v>
      </c>
      <c r="H1445" s="0" t="str">
        <f aca="false">IF(D1445="NA", IF(G1445=1,"C","N"), IF(G1445=1,"C","Y"))</f>
        <v>C</v>
      </c>
      <c r="I1445" s="19" t="s">
        <v>104215</v>
      </c>
      <c r="J1445" s="0" t="n">
        <f aca="false">D1445=I1445</f>
        <v>0</v>
      </c>
      <c r="K1445" s="0" t="str">
        <f aca="false">IF(D1445="NA", IF(J1445=1,"C","N"), IF(J1445=1,"C","Y"))</f>
        <v>N</v>
      </c>
      <c r="L1445" s="20" t="s">
        <v>104214</v>
      </c>
      <c r="M1445" s="0" t="n">
        <f aca="false">D1445=L1445</f>
        <v>1</v>
      </c>
      <c r="N1445" s="0" t="str">
        <f aca="false">IF(D1445="NA", IF(M1445=1,"C","N"), IF(M1445=1,"C","Y"))</f>
        <v>C</v>
      </c>
      <c r="O1445" s="0" t="n">
        <f aca="false">L1445=F1445</f>
        <v>1</v>
      </c>
      <c r="P1445" s="0" t="str">
        <f aca="false">IF(F1445="NA", IF(O1445=1,"C","N"), IF(O1445=1,"C","Y"))</f>
        <v>C</v>
      </c>
      <c r="Q1445" s="20" t="s">
        <v>104215</v>
      </c>
      <c r="R1445" s="0" t="n">
        <f aca="false">D1445=Q1445</f>
        <v>0</v>
      </c>
      <c r="S1445" s="0" t="str">
        <f aca="false">IF(D1445="NA", IF(R1445=1,"C","N"), IF(R1445=1,"C","Y"))</f>
        <v>N</v>
      </c>
    </row>
    <row r="1446" customFormat="false" ht="15" hidden="false" customHeight="false" outlineLevel="0" collapsed="false">
      <c r="A1446" s="0" t="s">
        <v>88346</v>
      </c>
      <c r="B1446" s="1" t="n">
        <v>41379.4027777778</v>
      </c>
      <c r="C1446" s="0" t="s">
        <v>88347</v>
      </c>
      <c r="D1446" s="0" t="s">
        <v>104214</v>
      </c>
      <c r="E1446" s="0" t="s">
        <v>104214</v>
      </c>
      <c r="F1446" s="0" t="s">
        <v>104214</v>
      </c>
      <c r="G1446" s="0" t="n">
        <f aca="false">D1446=E1446</f>
        <v>1</v>
      </c>
      <c r="H1446" s="0" t="str">
        <f aca="false">IF(D1446="NA", IF(G1446=1,"C","N"), IF(G1446=1,"C","Y"))</f>
        <v>C</v>
      </c>
      <c r="I1446" s="19" t="s">
        <v>104214</v>
      </c>
      <c r="J1446" s="0" t="n">
        <f aca="false">D1446=I1446</f>
        <v>1</v>
      </c>
      <c r="K1446" s="0" t="str">
        <f aca="false">IF(D1446="NA", IF(J1446=1,"C","N"), IF(J1446=1,"C","Y"))</f>
        <v>C</v>
      </c>
      <c r="L1446" s="20" t="s">
        <v>104214</v>
      </c>
      <c r="M1446" s="0" t="n">
        <f aca="false">D1446=L1446</f>
        <v>1</v>
      </c>
      <c r="N1446" s="0" t="str">
        <f aca="false">IF(D1446="NA", IF(M1446=1,"C","N"), IF(M1446=1,"C","Y"))</f>
        <v>C</v>
      </c>
      <c r="O1446" s="0" t="n">
        <f aca="false">L1446=F1446</f>
        <v>1</v>
      </c>
      <c r="P1446" s="0" t="str">
        <f aca="false">IF(F1446="NA", IF(O1446=1,"C","N"), IF(O1446=1,"C","Y"))</f>
        <v>C</v>
      </c>
      <c r="Q1446" s="20" t="s">
        <v>104214</v>
      </c>
      <c r="R1446" s="0" t="n">
        <f aca="false">D1446=Q1446</f>
        <v>1</v>
      </c>
      <c r="S1446" s="0" t="str">
        <f aca="false">IF(D1446="NA", IF(R1446=1,"C","N"), IF(R1446=1,"C","Y"))</f>
        <v>C</v>
      </c>
    </row>
    <row r="1447" customFormat="false" ht="15" hidden="false" customHeight="false" outlineLevel="0" collapsed="false">
      <c r="A1447" s="0" t="s">
        <v>35865</v>
      </c>
      <c r="B1447" s="1" t="n">
        <v>41379.4027777778</v>
      </c>
      <c r="C1447" s="0" t="s">
        <v>88348</v>
      </c>
      <c r="D1447" s="0" t="s">
        <v>104281</v>
      </c>
      <c r="E1447" s="0" t="s">
        <v>104214</v>
      </c>
      <c r="F1447" s="0" t="s">
        <v>104214</v>
      </c>
      <c r="G1447" s="0" t="n">
        <f aca="false">D1447=E1447</f>
        <v>0</v>
      </c>
      <c r="H1447" s="0" t="str">
        <f aca="false">IF(D1447="NA", IF(G1447=1,"C","N"), IF(G1447=1,"C","Y"))</f>
        <v>Y</v>
      </c>
      <c r="I1447" s="19" t="s">
        <v>104214</v>
      </c>
      <c r="J1447" s="0" t="n">
        <f aca="false">D1447=I1447</f>
        <v>0</v>
      </c>
      <c r="K1447" s="0" t="str">
        <f aca="false">IF(D1447="NA", IF(J1447=1,"C","N"), IF(J1447=1,"C","Y"))</f>
        <v>Y</v>
      </c>
      <c r="L1447" s="20" t="s">
        <v>104214</v>
      </c>
      <c r="M1447" s="0" t="n">
        <f aca="false">D1447=L1447</f>
        <v>0</v>
      </c>
      <c r="N1447" s="0" t="str">
        <f aca="false">IF(D1447="NA", IF(M1447=1,"C","N"), IF(M1447=1,"C","Y"))</f>
        <v>Y</v>
      </c>
      <c r="O1447" s="0" t="n">
        <f aca="false">L1447=F1447</f>
        <v>1</v>
      </c>
      <c r="P1447" s="0" t="str">
        <f aca="false">IF(F1447="NA", IF(O1447=1,"C","N"), IF(O1447=1,"C","Y"))</f>
        <v>C</v>
      </c>
      <c r="Q1447" s="20" t="s">
        <v>104216</v>
      </c>
      <c r="R1447" s="0" t="n">
        <f aca="false">D1447=Q1447</f>
        <v>0</v>
      </c>
      <c r="S1447" s="0" t="str">
        <f aca="false">IF(D1447="NA", IF(R1447=1,"C","N"), IF(R1447=1,"C","Y"))</f>
        <v>Y</v>
      </c>
    </row>
    <row r="1448" customFormat="false" ht="15" hidden="false" customHeight="false" outlineLevel="0" collapsed="false">
      <c r="A1448" s="0" t="s">
        <v>69832</v>
      </c>
      <c r="B1448" s="1" t="n">
        <v>41379.4027777778</v>
      </c>
      <c r="C1448" s="0" t="s">
        <v>88351</v>
      </c>
      <c r="D1448" s="0" t="s">
        <v>104214</v>
      </c>
      <c r="E1448" s="0" t="s">
        <v>104214</v>
      </c>
      <c r="F1448" s="0" t="s">
        <v>104214</v>
      </c>
      <c r="G1448" s="0" t="n">
        <f aca="false">D1448=E1448</f>
        <v>1</v>
      </c>
      <c r="H1448" s="0" t="str">
        <f aca="false">IF(D1448="NA", IF(G1448=1,"C","N"), IF(G1448=1,"C","Y"))</f>
        <v>C</v>
      </c>
      <c r="I1448" s="19" t="s">
        <v>104214</v>
      </c>
      <c r="J1448" s="0" t="n">
        <f aca="false">D1448=I1448</f>
        <v>1</v>
      </c>
      <c r="K1448" s="0" t="str">
        <f aca="false">IF(D1448="NA", IF(J1448=1,"C","N"), IF(J1448=1,"C","Y"))</f>
        <v>C</v>
      </c>
      <c r="L1448" s="20" t="s">
        <v>104214</v>
      </c>
      <c r="M1448" s="0" t="n">
        <f aca="false">D1448=L1448</f>
        <v>1</v>
      </c>
      <c r="N1448" s="0" t="str">
        <f aca="false">IF(D1448="NA", IF(M1448=1,"C","N"), IF(M1448=1,"C","Y"))</f>
        <v>C</v>
      </c>
      <c r="O1448" s="0" t="n">
        <f aca="false">L1448=F1448</f>
        <v>1</v>
      </c>
      <c r="P1448" s="0" t="str">
        <f aca="false">IF(F1448="NA", IF(O1448=1,"C","N"), IF(O1448=1,"C","Y"))</f>
        <v>C</v>
      </c>
      <c r="Q1448" s="20" t="s">
        <v>104214</v>
      </c>
      <c r="R1448" s="0" t="n">
        <f aca="false">D1448=Q1448</f>
        <v>1</v>
      </c>
      <c r="S1448" s="0" t="str">
        <f aca="false">IF(D1448="NA", IF(R1448=1,"C","N"), IF(R1448=1,"C","Y"))</f>
        <v>C</v>
      </c>
    </row>
    <row r="1449" customFormat="false" ht="15" hidden="false" customHeight="false" outlineLevel="0" collapsed="false">
      <c r="A1449" s="0" t="s">
        <v>88354</v>
      </c>
      <c r="B1449" s="1" t="n">
        <v>41379.4027777778</v>
      </c>
      <c r="C1449" s="0" t="s">
        <v>88355</v>
      </c>
      <c r="D1449" s="0" t="s">
        <v>104214</v>
      </c>
      <c r="E1449" s="0" t="s">
        <v>104214</v>
      </c>
      <c r="F1449" s="0" t="s">
        <v>104214</v>
      </c>
      <c r="G1449" s="0" t="n">
        <f aca="false">D1449=E1449</f>
        <v>1</v>
      </c>
      <c r="H1449" s="0" t="str">
        <f aca="false">IF(D1449="NA", IF(G1449=1,"C","N"), IF(G1449=1,"C","Y"))</f>
        <v>C</v>
      </c>
      <c r="I1449" s="19" t="s">
        <v>104221</v>
      </c>
      <c r="J1449" s="0" t="n">
        <f aca="false">D1449=I1449</f>
        <v>0</v>
      </c>
      <c r="K1449" s="0" t="str">
        <f aca="false">IF(D1449="NA", IF(J1449=1,"C","N"), IF(J1449=1,"C","Y"))</f>
        <v>N</v>
      </c>
      <c r="L1449" s="20" t="s">
        <v>104214</v>
      </c>
      <c r="M1449" s="0" t="n">
        <f aca="false">D1449=L1449</f>
        <v>1</v>
      </c>
      <c r="N1449" s="0" t="str">
        <f aca="false">IF(D1449="NA", IF(M1449=1,"C","N"), IF(M1449=1,"C","Y"))</f>
        <v>C</v>
      </c>
      <c r="O1449" s="0" t="n">
        <f aca="false">L1449=F1449</f>
        <v>1</v>
      </c>
      <c r="P1449" s="0" t="str">
        <f aca="false">IF(F1449="NA", IF(O1449=1,"C","N"), IF(O1449=1,"C","Y"))</f>
        <v>C</v>
      </c>
      <c r="Q1449" s="20" t="s">
        <v>104281</v>
      </c>
      <c r="R1449" s="0" t="n">
        <f aca="false">D1449=Q1449</f>
        <v>0</v>
      </c>
      <c r="S1449" s="0" t="str">
        <f aca="false">IF(D1449="NA", IF(R1449=1,"C","N"), IF(R1449=1,"C","Y"))</f>
        <v>N</v>
      </c>
    </row>
    <row r="1450" customFormat="false" ht="15" hidden="false" customHeight="false" outlineLevel="0" collapsed="false">
      <c r="A1450" s="0" t="s">
        <v>88356</v>
      </c>
      <c r="B1450" s="1" t="n">
        <v>41379.4027777778</v>
      </c>
      <c r="C1450" s="0" t="s">
        <v>88357</v>
      </c>
      <c r="D1450" s="0" t="s">
        <v>104216</v>
      </c>
      <c r="E1450" s="0" t="s">
        <v>104214</v>
      </c>
      <c r="F1450" s="0" t="s">
        <v>104214</v>
      </c>
      <c r="G1450" s="0" t="n">
        <f aca="false">D1450=E1450</f>
        <v>0</v>
      </c>
      <c r="H1450" s="0" t="str">
        <f aca="false">IF(D1450="NA", IF(G1450=1,"C","N"), IF(G1450=1,"C","Y"))</f>
        <v>Y</v>
      </c>
      <c r="I1450" s="19" t="s">
        <v>104216</v>
      </c>
      <c r="J1450" s="0" t="n">
        <f aca="false">D1450=I1450</f>
        <v>1</v>
      </c>
      <c r="K1450" s="0" t="str">
        <f aca="false">IF(D1450="NA", IF(J1450=1,"C","N"), IF(J1450=1,"C","Y"))</f>
        <v>C</v>
      </c>
      <c r="L1450" s="20" t="s">
        <v>104281</v>
      </c>
      <c r="M1450" s="0" t="n">
        <f aca="false">D1450=L1450</f>
        <v>0</v>
      </c>
      <c r="N1450" s="0" t="str">
        <f aca="false">IF(D1450="NA", IF(M1450=1,"C","N"), IF(M1450=1,"C","Y"))</f>
        <v>Y</v>
      </c>
      <c r="O1450" s="0" t="n">
        <f aca="false">L1450=F1450</f>
        <v>0</v>
      </c>
      <c r="P1450" s="0" t="str">
        <f aca="false">IF(F1450="NA", IF(O1450=1,"C","N"), IF(O1450=1,"C","Y"))</f>
        <v>N</v>
      </c>
      <c r="Q1450" s="20" t="s">
        <v>104215</v>
      </c>
      <c r="R1450" s="0" t="n">
        <f aca="false">D1450=Q1450</f>
        <v>0</v>
      </c>
      <c r="S1450" s="0" t="str">
        <f aca="false">IF(D1450="NA", IF(R1450=1,"C","N"), IF(R1450=1,"C","Y"))</f>
        <v>Y</v>
      </c>
    </row>
    <row r="1451" customFormat="false" ht="15" hidden="false" customHeight="false" outlineLevel="0" collapsed="false">
      <c r="A1451" s="0" t="s">
        <v>63612</v>
      </c>
      <c r="B1451" s="1" t="n">
        <v>41379.4027777778</v>
      </c>
      <c r="C1451" s="0" t="s">
        <v>88358</v>
      </c>
      <c r="D1451" s="0" t="s">
        <v>104214</v>
      </c>
      <c r="E1451" s="0" t="s">
        <v>104214</v>
      </c>
      <c r="F1451" s="0" t="s">
        <v>104214</v>
      </c>
      <c r="G1451" s="0" t="n">
        <f aca="false">D1451=E1451</f>
        <v>1</v>
      </c>
      <c r="H1451" s="0" t="str">
        <f aca="false">IF(D1451="NA", IF(G1451=1,"C","N"), IF(G1451=1,"C","Y"))</f>
        <v>C</v>
      </c>
      <c r="I1451" s="19" t="s">
        <v>104214</v>
      </c>
      <c r="J1451" s="0" t="n">
        <f aca="false">D1451=I1451</f>
        <v>1</v>
      </c>
      <c r="K1451" s="0" t="str">
        <f aca="false">IF(D1451="NA", IF(J1451=1,"C","N"), IF(J1451=1,"C","Y"))</f>
        <v>C</v>
      </c>
      <c r="L1451" s="20" t="s">
        <v>104214</v>
      </c>
      <c r="M1451" s="0" t="n">
        <f aca="false">D1451=L1451</f>
        <v>1</v>
      </c>
      <c r="N1451" s="0" t="str">
        <f aca="false">IF(D1451="NA", IF(M1451=1,"C","N"), IF(M1451=1,"C","Y"))</f>
        <v>C</v>
      </c>
      <c r="O1451" s="0" t="n">
        <f aca="false">L1451=F1451</f>
        <v>1</v>
      </c>
      <c r="P1451" s="0" t="str">
        <f aca="false">IF(F1451="NA", IF(O1451=1,"C","N"), IF(O1451=1,"C","Y"))</f>
        <v>C</v>
      </c>
      <c r="Q1451" s="20" t="s">
        <v>104214</v>
      </c>
      <c r="R1451" s="0" t="n">
        <f aca="false">D1451=Q1451</f>
        <v>1</v>
      </c>
      <c r="S1451" s="0" t="str">
        <f aca="false">IF(D1451="NA", IF(R1451=1,"C","N"), IF(R1451=1,"C","Y"))</f>
        <v>C</v>
      </c>
    </row>
    <row r="1452" customFormat="false" ht="15" hidden="false" customHeight="false" outlineLevel="0" collapsed="false">
      <c r="A1452" s="0" t="s">
        <v>88359</v>
      </c>
      <c r="B1452" s="1" t="n">
        <v>41379.4027777778</v>
      </c>
      <c r="C1452" s="0" t="s">
        <v>88360</v>
      </c>
      <c r="D1452" s="0" t="s">
        <v>104214</v>
      </c>
      <c r="E1452" s="0" t="s">
        <v>104214</v>
      </c>
      <c r="F1452" s="0" t="s">
        <v>104214</v>
      </c>
      <c r="G1452" s="0" t="n">
        <f aca="false">D1452=E1452</f>
        <v>1</v>
      </c>
      <c r="H1452" s="0" t="str">
        <f aca="false">IF(D1452="NA", IF(G1452=1,"C","N"), IF(G1452=1,"C","Y"))</f>
        <v>C</v>
      </c>
      <c r="I1452" s="19" t="s">
        <v>104214</v>
      </c>
      <c r="J1452" s="0" t="n">
        <f aca="false">D1452=I1452</f>
        <v>1</v>
      </c>
      <c r="K1452" s="0" t="str">
        <f aca="false">IF(D1452="NA", IF(J1452=1,"C","N"), IF(J1452=1,"C","Y"))</f>
        <v>C</v>
      </c>
      <c r="L1452" s="20" t="s">
        <v>104214</v>
      </c>
      <c r="M1452" s="0" t="n">
        <f aca="false">D1452=L1452</f>
        <v>1</v>
      </c>
      <c r="N1452" s="0" t="str">
        <f aca="false">IF(D1452="NA", IF(M1452=1,"C","N"), IF(M1452=1,"C","Y"))</f>
        <v>C</v>
      </c>
      <c r="O1452" s="0" t="n">
        <f aca="false">L1452=F1452</f>
        <v>1</v>
      </c>
      <c r="P1452" s="0" t="str">
        <f aca="false">IF(F1452="NA", IF(O1452=1,"C","N"), IF(O1452=1,"C","Y"))</f>
        <v>C</v>
      </c>
      <c r="Q1452" s="20" t="s">
        <v>104216</v>
      </c>
      <c r="R1452" s="0" t="n">
        <f aca="false">D1452=Q1452</f>
        <v>0</v>
      </c>
      <c r="S1452" s="0" t="str">
        <f aca="false">IF(D1452="NA", IF(R1452=1,"C","N"), IF(R1452=1,"C","Y"))</f>
        <v>N</v>
      </c>
    </row>
    <row r="1453" customFormat="false" ht="15" hidden="false" customHeight="false" outlineLevel="0" collapsed="false">
      <c r="A1453" s="0" t="s">
        <v>5565</v>
      </c>
      <c r="B1453" s="1" t="n">
        <v>41379.4027777778</v>
      </c>
      <c r="C1453" s="0" t="s">
        <v>88363</v>
      </c>
      <c r="D1453" s="0" t="s">
        <v>104214</v>
      </c>
      <c r="E1453" s="0" t="s">
        <v>104214</v>
      </c>
      <c r="F1453" s="0" t="s">
        <v>104214</v>
      </c>
      <c r="G1453" s="0" t="n">
        <f aca="false">D1453=E1453</f>
        <v>1</v>
      </c>
      <c r="H1453" s="0" t="str">
        <f aca="false">IF(D1453="NA", IF(G1453=1,"C","N"), IF(G1453=1,"C","Y"))</f>
        <v>C</v>
      </c>
      <c r="I1453" s="19" t="s">
        <v>104221</v>
      </c>
      <c r="J1453" s="0" t="n">
        <f aca="false">D1453=I1453</f>
        <v>0</v>
      </c>
      <c r="K1453" s="0" t="str">
        <f aca="false">IF(D1453="NA", IF(J1453=1,"C","N"), IF(J1453=1,"C","Y"))</f>
        <v>N</v>
      </c>
      <c r="L1453" s="20" t="s">
        <v>104214</v>
      </c>
      <c r="M1453" s="0" t="n">
        <f aca="false">D1453=L1453</f>
        <v>1</v>
      </c>
      <c r="N1453" s="0" t="str">
        <f aca="false">IF(D1453="NA", IF(M1453=1,"C","N"), IF(M1453=1,"C","Y"))</f>
        <v>C</v>
      </c>
      <c r="O1453" s="0" t="n">
        <f aca="false">L1453=F1453</f>
        <v>1</v>
      </c>
      <c r="P1453" s="0" t="str">
        <f aca="false">IF(F1453="NA", IF(O1453=1,"C","N"), IF(O1453=1,"C","Y"))</f>
        <v>C</v>
      </c>
      <c r="Q1453" s="20" t="s">
        <v>104221</v>
      </c>
      <c r="R1453" s="0" t="n">
        <f aca="false">D1453=Q1453</f>
        <v>0</v>
      </c>
      <c r="S1453" s="0" t="str">
        <f aca="false">IF(D1453="NA", IF(R1453=1,"C","N"), IF(R1453=1,"C","Y"))</f>
        <v>N</v>
      </c>
    </row>
    <row r="1454" customFormat="false" ht="15" hidden="false" customHeight="false" outlineLevel="0" collapsed="false">
      <c r="A1454" s="0" t="s">
        <v>88364</v>
      </c>
      <c r="B1454" s="1" t="n">
        <v>41379.4027777778</v>
      </c>
      <c r="C1454" s="0" t="s">
        <v>88365</v>
      </c>
      <c r="D1454" s="0" t="s">
        <v>104214</v>
      </c>
      <c r="E1454" s="0" t="s">
        <v>104214</v>
      </c>
      <c r="F1454" s="0" t="s">
        <v>104214</v>
      </c>
      <c r="G1454" s="0" t="n">
        <f aca="false">D1454=E1454</f>
        <v>1</v>
      </c>
      <c r="H1454" s="0" t="str">
        <f aca="false">IF(D1454="NA", IF(G1454=1,"C","N"), IF(G1454=1,"C","Y"))</f>
        <v>C</v>
      </c>
      <c r="I1454" s="19" t="s">
        <v>104214</v>
      </c>
      <c r="J1454" s="0" t="n">
        <f aca="false">D1454=I1454</f>
        <v>1</v>
      </c>
      <c r="K1454" s="0" t="str">
        <f aca="false">IF(D1454="NA", IF(J1454=1,"C","N"), IF(J1454=1,"C","Y"))</f>
        <v>C</v>
      </c>
      <c r="L1454" s="20" t="s">
        <v>104214</v>
      </c>
      <c r="M1454" s="0" t="n">
        <f aca="false">D1454=L1454</f>
        <v>1</v>
      </c>
      <c r="N1454" s="0" t="str">
        <f aca="false">IF(D1454="NA", IF(M1454=1,"C","N"), IF(M1454=1,"C","Y"))</f>
        <v>C</v>
      </c>
      <c r="O1454" s="0" t="n">
        <f aca="false">L1454=F1454</f>
        <v>1</v>
      </c>
      <c r="P1454" s="0" t="str">
        <f aca="false">IF(F1454="NA", IF(O1454=1,"C","N"), IF(O1454=1,"C","Y"))</f>
        <v>C</v>
      </c>
      <c r="Q1454" s="20" t="s">
        <v>104214</v>
      </c>
      <c r="R1454" s="0" t="n">
        <f aca="false">D1454=Q1454</f>
        <v>1</v>
      </c>
      <c r="S1454" s="0" t="str">
        <f aca="false">IF(D1454="NA", IF(R1454=1,"C","N"), IF(R1454=1,"C","Y"))</f>
        <v>C</v>
      </c>
    </row>
    <row r="1455" customFormat="false" ht="15" hidden="false" customHeight="false" outlineLevel="0" collapsed="false">
      <c r="A1455" s="0" t="s">
        <v>51221</v>
      </c>
      <c r="B1455" s="1" t="n">
        <v>41379.4027777778</v>
      </c>
      <c r="C1455" s="0" t="s">
        <v>88366</v>
      </c>
      <c r="D1455" s="0" t="s">
        <v>104214</v>
      </c>
      <c r="E1455" s="0" t="s">
        <v>104214</v>
      </c>
      <c r="F1455" s="0" t="s">
        <v>104214</v>
      </c>
      <c r="G1455" s="0" t="n">
        <f aca="false">D1455=E1455</f>
        <v>1</v>
      </c>
      <c r="H1455" s="0" t="str">
        <f aca="false">IF(D1455="NA", IF(G1455=1,"C","N"), IF(G1455=1,"C","Y"))</f>
        <v>C</v>
      </c>
      <c r="I1455" s="19" t="s">
        <v>104221</v>
      </c>
      <c r="J1455" s="0" t="n">
        <f aca="false">D1455=I1455</f>
        <v>0</v>
      </c>
      <c r="K1455" s="0" t="str">
        <f aca="false">IF(D1455="NA", IF(J1455=1,"C","N"), IF(J1455=1,"C","Y"))</f>
        <v>N</v>
      </c>
      <c r="L1455" s="20" t="s">
        <v>104214</v>
      </c>
      <c r="M1455" s="0" t="n">
        <f aca="false">D1455=L1455</f>
        <v>1</v>
      </c>
      <c r="N1455" s="0" t="str">
        <f aca="false">IF(D1455="NA", IF(M1455=1,"C","N"), IF(M1455=1,"C","Y"))</f>
        <v>C</v>
      </c>
      <c r="O1455" s="0" t="n">
        <f aca="false">L1455=F1455</f>
        <v>1</v>
      </c>
      <c r="P1455" s="0" t="str">
        <f aca="false">IF(F1455="NA", IF(O1455=1,"C","N"), IF(O1455=1,"C","Y"))</f>
        <v>C</v>
      </c>
      <c r="Q1455" s="20" t="s">
        <v>104292</v>
      </c>
      <c r="R1455" s="0" t="n">
        <f aca="false">D1455=Q1455</f>
        <v>0</v>
      </c>
      <c r="S1455" s="0" t="str">
        <f aca="false">IF(D1455="NA", IF(R1455=1,"C","N"), IF(R1455=1,"C","Y"))</f>
        <v>N</v>
      </c>
    </row>
    <row r="1456" customFormat="false" ht="15" hidden="false" customHeight="false" outlineLevel="0" collapsed="false">
      <c r="A1456" s="0" t="s">
        <v>86464</v>
      </c>
      <c r="B1456" s="1" t="n">
        <v>41379.4027777778</v>
      </c>
      <c r="C1456" s="0" t="s">
        <v>88367</v>
      </c>
      <c r="D1456" s="0" t="s">
        <v>104214</v>
      </c>
      <c r="E1456" s="0" t="s">
        <v>104214</v>
      </c>
      <c r="F1456" s="0" t="s">
        <v>104214</v>
      </c>
      <c r="G1456" s="0" t="n">
        <f aca="false">D1456=E1456</f>
        <v>1</v>
      </c>
      <c r="H1456" s="0" t="str">
        <f aca="false">IF(D1456="NA", IF(G1456=1,"C","N"), IF(G1456=1,"C","Y"))</f>
        <v>C</v>
      </c>
      <c r="I1456" s="19" t="s">
        <v>104214</v>
      </c>
      <c r="J1456" s="0" t="n">
        <f aca="false">D1456=I1456</f>
        <v>1</v>
      </c>
      <c r="K1456" s="0" t="str">
        <f aca="false">IF(D1456="NA", IF(J1456=1,"C","N"), IF(J1456=1,"C","Y"))</f>
        <v>C</v>
      </c>
      <c r="L1456" s="20" t="s">
        <v>104214</v>
      </c>
      <c r="M1456" s="0" t="n">
        <f aca="false">D1456=L1456</f>
        <v>1</v>
      </c>
      <c r="N1456" s="0" t="str">
        <f aca="false">IF(D1456="NA", IF(M1456=1,"C","N"), IF(M1456=1,"C","Y"))</f>
        <v>C</v>
      </c>
      <c r="O1456" s="0" t="n">
        <f aca="false">L1456=F1456</f>
        <v>1</v>
      </c>
      <c r="P1456" s="0" t="str">
        <f aca="false">IF(F1456="NA", IF(O1456=1,"C","N"), IF(O1456=1,"C","Y"))</f>
        <v>C</v>
      </c>
      <c r="Q1456" s="20" t="s">
        <v>104216</v>
      </c>
      <c r="R1456" s="0" t="n">
        <f aca="false">D1456=Q1456</f>
        <v>0</v>
      </c>
      <c r="S1456" s="0" t="str">
        <f aca="false">IF(D1456="NA", IF(R1456=1,"C","N"), IF(R1456=1,"C","Y"))</f>
        <v>N</v>
      </c>
    </row>
    <row r="1457" customFormat="false" ht="15" hidden="false" customHeight="false" outlineLevel="0" collapsed="false">
      <c r="A1457" s="0" t="s">
        <v>88368</v>
      </c>
      <c r="B1457" s="1" t="n">
        <v>41379.4027777778</v>
      </c>
      <c r="C1457" s="0" t="s">
        <v>88369</v>
      </c>
      <c r="D1457" s="0" t="s">
        <v>104214</v>
      </c>
      <c r="E1457" s="0" t="s">
        <v>104214</v>
      </c>
      <c r="F1457" s="0" t="s">
        <v>104214</v>
      </c>
      <c r="G1457" s="0" t="n">
        <f aca="false">D1457=E1457</f>
        <v>1</v>
      </c>
      <c r="H1457" s="0" t="str">
        <f aca="false">IF(D1457="NA", IF(G1457=1,"C","N"), IF(G1457=1,"C","Y"))</f>
        <v>C</v>
      </c>
      <c r="I1457" s="19" t="s">
        <v>104214</v>
      </c>
      <c r="J1457" s="0" t="n">
        <f aca="false">D1457=I1457</f>
        <v>1</v>
      </c>
      <c r="K1457" s="0" t="str">
        <f aca="false">IF(D1457="NA", IF(J1457=1,"C","N"), IF(J1457=1,"C","Y"))</f>
        <v>C</v>
      </c>
      <c r="L1457" s="20" t="s">
        <v>104214</v>
      </c>
      <c r="M1457" s="0" t="n">
        <f aca="false">D1457=L1457</f>
        <v>1</v>
      </c>
      <c r="N1457" s="0" t="str">
        <f aca="false">IF(D1457="NA", IF(M1457=1,"C","N"), IF(M1457=1,"C","Y"))</f>
        <v>C</v>
      </c>
      <c r="O1457" s="0" t="n">
        <f aca="false">L1457=F1457</f>
        <v>1</v>
      </c>
      <c r="P1457" s="0" t="str">
        <f aca="false">IF(F1457="NA", IF(O1457=1,"C","N"), IF(O1457=1,"C","Y"))</f>
        <v>C</v>
      </c>
      <c r="Q1457" s="20" t="s">
        <v>104214</v>
      </c>
      <c r="R1457" s="0" t="n">
        <f aca="false">D1457=Q1457</f>
        <v>1</v>
      </c>
      <c r="S1457" s="0" t="str">
        <f aca="false">IF(D1457="NA", IF(R1457=1,"C","N"), IF(R1457=1,"C","Y"))</f>
        <v>C</v>
      </c>
    </row>
    <row r="1458" customFormat="false" ht="15" hidden="false" customHeight="false" outlineLevel="0" collapsed="false">
      <c r="A1458" s="0" t="s">
        <v>88371</v>
      </c>
      <c r="B1458" s="1" t="n">
        <v>41379.4027777778</v>
      </c>
      <c r="C1458" s="0" t="s">
        <v>88372</v>
      </c>
      <c r="D1458" s="0" t="s">
        <v>104214</v>
      </c>
      <c r="E1458" s="0" t="s">
        <v>104214</v>
      </c>
      <c r="F1458" s="0" t="s">
        <v>104214</v>
      </c>
      <c r="G1458" s="0" t="n">
        <f aca="false">D1458=E1458</f>
        <v>1</v>
      </c>
      <c r="H1458" s="0" t="str">
        <f aca="false">IF(D1458="NA", IF(G1458=1,"C","N"), IF(G1458=1,"C","Y"))</f>
        <v>C</v>
      </c>
      <c r="I1458" s="19" t="s">
        <v>104214</v>
      </c>
      <c r="J1458" s="0" t="n">
        <f aca="false">D1458=I1458</f>
        <v>1</v>
      </c>
      <c r="K1458" s="0" t="str">
        <f aca="false">IF(D1458="NA", IF(J1458=1,"C","N"), IF(J1458=1,"C","Y"))</f>
        <v>C</v>
      </c>
      <c r="L1458" s="20" t="s">
        <v>104214</v>
      </c>
      <c r="M1458" s="0" t="n">
        <f aca="false">D1458=L1458</f>
        <v>1</v>
      </c>
      <c r="N1458" s="0" t="str">
        <f aca="false">IF(D1458="NA", IF(M1458=1,"C","N"), IF(M1458=1,"C","Y"))</f>
        <v>C</v>
      </c>
      <c r="O1458" s="0" t="n">
        <f aca="false">L1458=F1458</f>
        <v>1</v>
      </c>
      <c r="P1458" s="0" t="str">
        <f aca="false">IF(F1458="NA", IF(O1458=1,"C","N"), IF(O1458=1,"C","Y"))</f>
        <v>C</v>
      </c>
      <c r="Q1458" s="20" t="s">
        <v>104292</v>
      </c>
      <c r="R1458" s="0" t="n">
        <f aca="false">D1458=Q1458</f>
        <v>0</v>
      </c>
      <c r="S1458" s="0" t="str">
        <f aca="false">IF(D1458="NA", IF(R1458=1,"C","N"), IF(R1458=1,"C","Y"))</f>
        <v>N</v>
      </c>
    </row>
    <row r="1459" customFormat="false" ht="15" hidden="false" customHeight="false" outlineLevel="0" collapsed="false">
      <c r="A1459" s="0" t="s">
        <v>88373</v>
      </c>
      <c r="B1459" s="1" t="n">
        <v>41379.4027777778</v>
      </c>
      <c r="C1459" s="0" t="s">
        <v>88374</v>
      </c>
      <c r="D1459" s="0" t="s">
        <v>104221</v>
      </c>
      <c r="E1459" s="0" t="s">
        <v>104214</v>
      </c>
      <c r="F1459" s="7" t="s">
        <v>104221</v>
      </c>
      <c r="G1459" s="0" t="n">
        <f aca="false">D1459=E1459</f>
        <v>0</v>
      </c>
      <c r="H1459" s="0" t="str">
        <f aca="false">IF(D1459="NA", IF(G1459=1,"C","N"), IF(G1459=1,"C","Y"))</f>
        <v>Y</v>
      </c>
      <c r="I1459" s="19" t="s">
        <v>104221</v>
      </c>
      <c r="J1459" s="0" t="n">
        <f aca="false">D1459=I1459</f>
        <v>1</v>
      </c>
      <c r="K1459" s="0" t="str">
        <f aca="false">IF(D1459="NA", IF(J1459=1,"C","N"), IF(J1459=1,"C","Y"))</f>
        <v>C</v>
      </c>
      <c r="L1459" s="20" t="s">
        <v>104221</v>
      </c>
      <c r="M1459" s="0" t="n">
        <f aca="false">D1459=L1459</f>
        <v>1</v>
      </c>
      <c r="N1459" s="0" t="str">
        <f aca="false">IF(D1459="NA", IF(M1459=1,"C","N"), IF(M1459=1,"C","Y"))</f>
        <v>C</v>
      </c>
      <c r="O1459" s="0" t="n">
        <f aca="false">L1459=F1459</f>
        <v>1</v>
      </c>
      <c r="P1459" s="0" t="str">
        <f aca="false">IF(F1459="NA", IF(O1459=1,"C","N"), IF(O1459=1,"C","Y"))</f>
        <v>C</v>
      </c>
      <c r="Q1459" s="20" t="s">
        <v>104221</v>
      </c>
      <c r="R1459" s="0" t="n">
        <f aca="false">D1459=Q1459</f>
        <v>1</v>
      </c>
      <c r="S1459" s="0" t="str">
        <f aca="false">IF(D1459="NA", IF(R1459=1,"C","N"), IF(R1459=1,"C","Y"))</f>
        <v>C</v>
      </c>
    </row>
    <row r="1460" customFormat="false" ht="15" hidden="false" customHeight="false" outlineLevel="0" collapsed="false">
      <c r="A1460" s="0" t="s">
        <v>63217</v>
      </c>
      <c r="B1460" s="1" t="n">
        <v>41379.4027777778</v>
      </c>
      <c r="C1460" s="0" t="s">
        <v>88375</v>
      </c>
      <c r="D1460" s="0" t="s">
        <v>104214</v>
      </c>
      <c r="E1460" s="0" t="s">
        <v>104214</v>
      </c>
      <c r="F1460" s="0" t="s">
        <v>104214</v>
      </c>
      <c r="G1460" s="0" t="n">
        <f aca="false">D1460=E1460</f>
        <v>1</v>
      </c>
      <c r="H1460" s="0" t="str">
        <f aca="false">IF(D1460="NA", IF(G1460=1,"C","N"), IF(G1460=1,"C","Y"))</f>
        <v>C</v>
      </c>
      <c r="I1460" s="19" t="s">
        <v>104214</v>
      </c>
      <c r="J1460" s="0" t="n">
        <f aca="false">D1460=I1460</f>
        <v>1</v>
      </c>
      <c r="K1460" s="0" t="str">
        <f aca="false">IF(D1460="NA", IF(J1460=1,"C","N"), IF(J1460=1,"C","Y"))</f>
        <v>C</v>
      </c>
      <c r="L1460" s="20" t="s">
        <v>104214</v>
      </c>
      <c r="M1460" s="0" t="n">
        <f aca="false">D1460=L1460</f>
        <v>1</v>
      </c>
      <c r="N1460" s="0" t="str">
        <f aca="false">IF(D1460="NA", IF(M1460=1,"C","N"), IF(M1460=1,"C","Y"))</f>
        <v>C</v>
      </c>
      <c r="O1460" s="0" t="n">
        <f aca="false">L1460=F1460</f>
        <v>1</v>
      </c>
      <c r="P1460" s="0" t="str">
        <f aca="false">IF(F1460="NA", IF(O1460=1,"C","N"), IF(O1460=1,"C","Y"))</f>
        <v>C</v>
      </c>
      <c r="Q1460" s="20" t="s">
        <v>104214</v>
      </c>
      <c r="R1460" s="0" t="n">
        <f aca="false">D1460=Q1460</f>
        <v>1</v>
      </c>
      <c r="S1460" s="0" t="str">
        <f aca="false">IF(D1460="NA", IF(R1460=1,"C","N"), IF(R1460=1,"C","Y"))</f>
        <v>C</v>
      </c>
    </row>
    <row r="1461" customFormat="false" ht="15" hidden="false" customHeight="false" outlineLevel="0" collapsed="false">
      <c r="A1461" s="0" t="s">
        <v>88376</v>
      </c>
      <c r="B1461" s="1" t="n">
        <v>41379.4027777778</v>
      </c>
      <c r="C1461" s="0" t="s">
        <v>88377</v>
      </c>
      <c r="D1461" s="0" t="s">
        <v>104214</v>
      </c>
      <c r="E1461" s="0" t="s">
        <v>104214</v>
      </c>
      <c r="F1461" s="0" t="s">
        <v>104214</v>
      </c>
      <c r="G1461" s="0" t="n">
        <f aca="false">D1461=E1461</f>
        <v>1</v>
      </c>
      <c r="H1461" s="0" t="str">
        <f aca="false">IF(D1461="NA", IF(G1461=1,"C","N"), IF(G1461=1,"C","Y"))</f>
        <v>C</v>
      </c>
      <c r="I1461" s="19" t="s">
        <v>104214</v>
      </c>
      <c r="J1461" s="0" t="n">
        <f aca="false">D1461=I1461</f>
        <v>1</v>
      </c>
      <c r="K1461" s="0" t="str">
        <f aca="false">IF(D1461="NA", IF(J1461=1,"C","N"), IF(J1461=1,"C","Y"))</f>
        <v>C</v>
      </c>
      <c r="L1461" s="20" t="s">
        <v>104214</v>
      </c>
      <c r="M1461" s="0" t="n">
        <f aca="false">D1461=L1461</f>
        <v>1</v>
      </c>
      <c r="N1461" s="0" t="str">
        <f aca="false">IF(D1461="NA", IF(M1461=1,"C","N"), IF(M1461=1,"C","Y"))</f>
        <v>C</v>
      </c>
      <c r="O1461" s="0" t="n">
        <f aca="false">L1461=F1461</f>
        <v>1</v>
      </c>
      <c r="P1461" s="0" t="str">
        <f aca="false">IF(F1461="NA", IF(O1461=1,"C","N"), IF(O1461=1,"C","Y"))</f>
        <v>C</v>
      </c>
      <c r="Q1461" s="20" t="s">
        <v>104214</v>
      </c>
      <c r="R1461" s="0" t="n">
        <f aca="false">D1461=Q1461</f>
        <v>1</v>
      </c>
      <c r="S1461" s="0" t="str">
        <f aca="false">IF(D1461="NA", IF(R1461=1,"C","N"), IF(R1461=1,"C","Y"))</f>
        <v>C</v>
      </c>
    </row>
    <row r="1462" customFormat="false" ht="15" hidden="false" customHeight="false" outlineLevel="0" collapsed="false">
      <c r="A1462" s="0" t="s">
        <v>42413</v>
      </c>
      <c r="B1462" s="1" t="n">
        <v>41379.4027777778</v>
      </c>
      <c r="C1462" s="0" t="s">
        <v>88378</v>
      </c>
      <c r="D1462" s="0" t="s">
        <v>104214</v>
      </c>
      <c r="E1462" s="0" t="s">
        <v>104214</v>
      </c>
      <c r="F1462" s="0" t="s">
        <v>104214</v>
      </c>
      <c r="G1462" s="0" t="n">
        <f aca="false">D1462=E1462</f>
        <v>1</v>
      </c>
      <c r="H1462" s="0" t="str">
        <f aca="false">IF(D1462="NA", IF(G1462=1,"C","N"), IF(G1462=1,"C","Y"))</f>
        <v>C</v>
      </c>
      <c r="I1462" s="19" t="s">
        <v>104214</v>
      </c>
      <c r="J1462" s="0" t="n">
        <f aca="false">D1462=I1462</f>
        <v>1</v>
      </c>
      <c r="K1462" s="0" t="str">
        <f aca="false">IF(D1462="NA", IF(J1462=1,"C","N"), IF(J1462=1,"C","Y"))</f>
        <v>C</v>
      </c>
      <c r="L1462" s="20" t="s">
        <v>104214</v>
      </c>
      <c r="M1462" s="0" t="n">
        <f aca="false">D1462=L1462</f>
        <v>1</v>
      </c>
      <c r="N1462" s="0" t="str">
        <f aca="false">IF(D1462="NA", IF(M1462=1,"C","N"), IF(M1462=1,"C","Y"))</f>
        <v>C</v>
      </c>
      <c r="O1462" s="0" t="n">
        <f aca="false">L1462=F1462</f>
        <v>1</v>
      </c>
      <c r="P1462" s="0" t="str">
        <f aca="false">IF(F1462="NA", IF(O1462=1,"C","N"), IF(O1462=1,"C","Y"))</f>
        <v>C</v>
      </c>
      <c r="Q1462" s="20" t="s">
        <v>104214</v>
      </c>
      <c r="R1462" s="0" t="n">
        <f aca="false">D1462=Q1462</f>
        <v>1</v>
      </c>
      <c r="S1462" s="0" t="str">
        <f aca="false">IF(D1462="NA", IF(R1462=1,"C","N"), IF(R1462=1,"C","Y"))</f>
        <v>C</v>
      </c>
    </row>
    <row r="1463" customFormat="false" ht="15" hidden="false" customHeight="false" outlineLevel="0" collapsed="false">
      <c r="A1463" s="0" t="s">
        <v>88379</v>
      </c>
      <c r="B1463" s="1" t="n">
        <v>41379.4027777778</v>
      </c>
      <c r="C1463" s="0" t="s">
        <v>88380</v>
      </c>
      <c r="D1463" s="0" t="s">
        <v>104214</v>
      </c>
      <c r="E1463" s="0" t="s">
        <v>104214</v>
      </c>
      <c r="F1463" s="0" t="s">
        <v>104214</v>
      </c>
      <c r="G1463" s="0" t="n">
        <f aca="false">D1463=E1463</f>
        <v>1</v>
      </c>
      <c r="H1463" s="0" t="str">
        <f aca="false">IF(D1463="NA", IF(G1463=1,"C","N"), IF(G1463=1,"C","Y"))</f>
        <v>C</v>
      </c>
      <c r="I1463" s="19" t="s">
        <v>104214</v>
      </c>
      <c r="J1463" s="0" t="n">
        <f aca="false">D1463=I1463</f>
        <v>1</v>
      </c>
      <c r="K1463" s="0" t="str">
        <f aca="false">IF(D1463="NA", IF(J1463=1,"C","N"), IF(J1463=1,"C","Y"))</f>
        <v>C</v>
      </c>
      <c r="L1463" s="20" t="s">
        <v>104292</v>
      </c>
      <c r="M1463" s="0" t="n">
        <f aca="false">D1463=L1463</f>
        <v>0</v>
      </c>
      <c r="N1463" s="0" t="str">
        <f aca="false">IF(D1463="NA", IF(M1463=1,"C","N"), IF(M1463=1,"C","Y"))</f>
        <v>N</v>
      </c>
      <c r="O1463" s="0" t="n">
        <f aca="false">L1463=F1463</f>
        <v>0</v>
      </c>
      <c r="P1463" s="0" t="str">
        <f aca="false">IF(F1463="NA", IF(O1463=1,"C","N"), IF(O1463=1,"C","Y"))</f>
        <v>N</v>
      </c>
      <c r="Q1463" s="20" t="s">
        <v>104221</v>
      </c>
      <c r="R1463" s="0" t="n">
        <f aca="false">D1463=Q1463</f>
        <v>0</v>
      </c>
      <c r="S1463" s="0" t="str">
        <f aca="false">IF(D1463="NA", IF(R1463=1,"C","N"), IF(R1463=1,"C","Y"))</f>
        <v>N</v>
      </c>
    </row>
    <row r="1464" customFormat="false" ht="15" hidden="false" customHeight="false" outlineLevel="0" collapsed="false">
      <c r="A1464" s="0" t="s">
        <v>88381</v>
      </c>
      <c r="B1464" s="1" t="n">
        <v>41379.4027777778</v>
      </c>
      <c r="C1464" s="0" t="s">
        <v>88382</v>
      </c>
      <c r="D1464" s="0" t="s">
        <v>104214</v>
      </c>
      <c r="E1464" s="0" t="s">
        <v>104214</v>
      </c>
      <c r="F1464" s="0" t="s">
        <v>104214</v>
      </c>
      <c r="G1464" s="0" t="n">
        <f aca="false">D1464=E1464</f>
        <v>1</v>
      </c>
      <c r="H1464" s="0" t="str">
        <f aca="false">IF(D1464="NA", IF(G1464=1,"C","N"), IF(G1464=1,"C","Y"))</f>
        <v>C</v>
      </c>
      <c r="I1464" s="19" t="s">
        <v>104218</v>
      </c>
      <c r="J1464" s="0" t="n">
        <f aca="false">D1464=I1464</f>
        <v>0</v>
      </c>
      <c r="K1464" s="0" t="str">
        <f aca="false">IF(D1464="NA", IF(J1464=1,"C","N"), IF(J1464=1,"C","Y"))</f>
        <v>N</v>
      </c>
      <c r="L1464" s="20" t="s">
        <v>104218</v>
      </c>
      <c r="M1464" s="0" t="n">
        <f aca="false">D1464=L1464</f>
        <v>0</v>
      </c>
      <c r="N1464" s="0" t="str">
        <f aca="false">IF(D1464="NA", IF(M1464=1,"C","N"), IF(M1464=1,"C","Y"))</f>
        <v>N</v>
      </c>
      <c r="O1464" s="0" t="n">
        <f aca="false">L1464=F1464</f>
        <v>0</v>
      </c>
      <c r="P1464" s="0" t="str">
        <f aca="false">IF(F1464="NA", IF(O1464=1,"C","N"), IF(O1464=1,"C","Y"))</f>
        <v>N</v>
      </c>
      <c r="Q1464" s="20" t="s">
        <v>104218</v>
      </c>
      <c r="R1464" s="0" t="n">
        <f aca="false">D1464=Q1464</f>
        <v>0</v>
      </c>
      <c r="S1464" s="0" t="str">
        <f aca="false">IF(D1464="NA", IF(R1464=1,"C","N"), IF(R1464=1,"C","Y"))</f>
        <v>N</v>
      </c>
    </row>
    <row r="1465" customFormat="false" ht="15" hidden="false" customHeight="false" outlineLevel="0" collapsed="false">
      <c r="A1465" s="0" t="s">
        <v>88383</v>
      </c>
      <c r="B1465" s="1" t="n">
        <v>41379.4027777778</v>
      </c>
      <c r="C1465" s="0" t="s">
        <v>88384</v>
      </c>
      <c r="D1465" s="0" t="s">
        <v>104214</v>
      </c>
      <c r="E1465" s="0" t="s">
        <v>104214</v>
      </c>
      <c r="F1465" s="0" t="s">
        <v>104214</v>
      </c>
      <c r="G1465" s="0" t="n">
        <f aca="false">D1465=E1465</f>
        <v>1</v>
      </c>
      <c r="H1465" s="0" t="str">
        <f aca="false">IF(D1465="NA", IF(G1465=1,"C","N"), IF(G1465=1,"C","Y"))</f>
        <v>C</v>
      </c>
      <c r="I1465" s="19" t="s">
        <v>104214</v>
      </c>
      <c r="J1465" s="0" t="n">
        <f aca="false">D1465=I1465</f>
        <v>1</v>
      </c>
      <c r="K1465" s="0" t="str">
        <f aca="false">IF(D1465="NA", IF(J1465=1,"C","N"), IF(J1465=1,"C","Y"))</f>
        <v>C</v>
      </c>
      <c r="L1465" s="20" t="s">
        <v>104214</v>
      </c>
      <c r="M1465" s="0" t="n">
        <f aca="false">D1465=L1465</f>
        <v>1</v>
      </c>
      <c r="N1465" s="0" t="str">
        <f aca="false">IF(D1465="NA", IF(M1465=1,"C","N"), IF(M1465=1,"C","Y"))</f>
        <v>C</v>
      </c>
      <c r="O1465" s="0" t="n">
        <f aca="false">L1465=F1465</f>
        <v>1</v>
      </c>
      <c r="P1465" s="0" t="str">
        <f aca="false">IF(F1465="NA", IF(O1465=1,"C","N"), IF(O1465=1,"C","Y"))</f>
        <v>C</v>
      </c>
      <c r="Q1465" s="20" t="s">
        <v>104214</v>
      </c>
      <c r="R1465" s="0" t="n">
        <f aca="false">D1465=Q1465</f>
        <v>1</v>
      </c>
      <c r="S1465" s="0" t="str">
        <f aca="false">IF(D1465="NA", IF(R1465=1,"C","N"), IF(R1465=1,"C","Y"))</f>
        <v>C</v>
      </c>
    </row>
    <row r="1466" customFormat="false" ht="15" hidden="false" customHeight="false" outlineLevel="0" collapsed="false">
      <c r="A1466" s="0" t="s">
        <v>88385</v>
      </c>
      <c r="B1466" s="1" t="n">
        <v>41379.4027777778</v>
      </c>
      <c r="C1466" s="0" t="s">
        <v>88386</v>
      </c>
      <c r="D1466" s="0" t="s">
        <v>104214</v>
      </c>
      <c r="E1466" s="0" t="s">
        <v>104214</v>
      </c>
      <c r="F1466" s="0" t="s">
        <v>104214</v>
      </c>
      <c r="G1466" s="0" t="n">
        <f aca="false">D1466=E1466</f>
        <v>1</v>
      </c>
      <c r="H1466" s="0" t="str">
        <f aca="false">IF(D1466="NA", IF(G1466=1,"C","N"), IF(G1466=1,"C","Y"))</f>
        <v>C</v>
      </c>
      <c r="I1466" s="19" t="s">
        <v>104214</v>
      </c>
      <c r="J1466" s="0" t="n">
        <f aca="false">D1466=I1466</f>
        <v>1</v>
      </c>
      <c r="K1466" s="0" t="str">
        <f aca="false">IF(D1466="NA", IF(J1466=1,"C","N"), IF(J1466=1,"C","Y"))</f>
        <v>C</v>
      </c>
      <c r="L1466" s="20" t="s">
        <v>104214</v>
      </c>
      <c r="M1466" s="0" t="n">
        <f aca="false">D1466=L1466</f>
        <v>1</v>
      </c>
      <c r="N1466" s="0" t="str">
        <f aca="false">IF(D1466="NA", IF(M1466=1,"C","N"), IF(M1466=1,"C","Y"))</f>
        <v>C</v>
      </c>
      <c r="O1466" s="0" t="n">
        <f aca="false">L1466=F1466</f>
        <v>1</v>
      </c>
      <c r="P1466" s="0" t="str">
        <f aca="false">IF(F1466="NA", IF(O1466=1,"C","N"), IF(O1466=1,"C","Y"))</f>
        <v>C</v>
      </c>
      <c r="Q1466" s="20" t="s">
        <v>104214</v>
      </c>
      <c r="R1466" s="0" t="n">
        <f aca="false">D1466=Q1466</f>
        <v>1</v>
      </c>
      <c r="S1466" s="0" t="str">
        <f aca="false">IF(D1466="NA", IF(R1466=1,"C","N"), IF(R1466=1,"C","Y"))</f>
        <v>C</v>
      </c>
    </row>
    <row r="1467" customFormat="false" ht="15" hidden="false" customHeight="false" outlineLevel="0" collapsed="false">
      <c r="A1467" s="0" t="s">
        <v>88387</v>
      </c>
      <c r="B1467" s="1" t="n">
        <v>41379.4027777778</v>
      </c>
      <c r="C1467" s="0" t="s">
        <v>88388</v>
      </c>
      <c r="D1467" s="0" t="s">
        <v>104214</v>
      </c>
      <c r="E1467" s="0" t="s">
        <v>104214</v>
      </c>
      <c r="F1467" s="0" t="s">
        <v>104214</v>
      </c>
      <c r="G1467" s="0" t="n">
        <f aca="false">D1467=E1467</f>
        <v>1</v>
      </c>
      <c r="H1467" s="0" t="str">
        <f aca="false">IF(D1467="NA", IF(G1467=1,"C","N"), IF(G1467=1,"C","Y"))</f>
        <v>C</v>
      </c>
      <c r="I1467" s="19" t="s">
        <v>104221</v>
      </c>
      <c r="J1467" s="0" t="n">
        <f aca="false">D1467=I1467</f>
        <v>0</v>
      </c>
      <c r="K1467" s="0" t="str">
        <f aca="false">IF(D1467="NA", IF(J1467=1,"C","N"), IF(J1467=1,"C","Y"))</f>
        <v>N</v>
      </c>
      <c r="L1467" s="20" t="s">
        <v>104214</v>
      </c>
      <c r="M1467" s="0" t="n">
        <f aca="false">D1467=L1467</f>
        <v>1</v>
      </c>
      <c r="N1467" s="0" t="str">
        <f aca="false">IF(D1467="NA", IF(M1467=1,"C","N"), IF(M1467=1,"C","Y"))</f>
        <v>C</v>
      </c>
      <c r="O1467" s="0" t="n">
        <f aca="false">L1467=F1467</f>
        <v>1</v>
      </c>
      <c r="P1467" s="0" t="str">
        <f aca="false">IF(F1467="NA", IF(O1467=1,"C","N"), IF(O1467=1,"C","Y"))</f>
        <v>C</v>
      </c>
      <c r="Q1467" s="20" t="s">
        <v>104214</v>
      </c>
      <c r="R1467" s="0" t="n">
        <f aca="false">D1467=Q1467</f>
        <v>1</v>
      </c>
      <c r="S1467" s="0" t="str">
        <f aca="false">IF(D1467="NA", IF(R1467=1,"C","N"), IF(R1467=1,"C","Y"))</f>
        <v>C</v>
      </c>
    </row>
    <row r="1468" customFormat="false" ht="15" hidden="false" customHeight="false" outlineLevel="0" collapsed="false">
      <c r="A1468" s="0" t="s">
        <v>88389</v>
      </c>
      <c r="B1468" s="1" t="n">
        <v>41379.4027777778</v>
      </c>
      <c r="C1468" s="0" t="s">
        <v>88390</v>
      </c>
      <c r="D1468" s="0" t="s">
        <v>104214</v>
      </c>
      <c r="E1468" s="0" t="s">
        <v>104214</v>
      </c>
      <c r="F1468" s="0" t="s">
        <v>104214</v>
      </c>
      <c r="G1468" s="0" t="n">
        <f aca="false">D1468=E1468</f>
        <v>1</v>
      </c>
      <c r="H1468" s="0" t="str">
        <f aca="false">IF(D1468="NA", IF(G1468=1,"C","N"), IF(G1468=1,"C","Y"))</f>
        <v>C</v>
      </c>
      <c r="I1468" s="19" t="s">
        <v>104214</v>
      </c>
      <c r="J1468" s="0" t="n">
        <f aca="false">D1468=I1468</f>
        <v>1</v>
      </c>
      <c r="K1468" s="0" t="str">
        <f aca="false">IF(D1468="NA", IF(J1468=1,"C","N"), IF(J1468=1,"C","Y"))</f>
        <v>C</v>
      </c>
      <c r="L1468" s="20" t="s">
        <v>104214</v>
      </c>
      <c r="M1468" s="0" t="n">
        <f aca="false">D1468=L1468</f>
        <v>1</v>
      </c>
      <c r="N1468" s="0" t="str">
        <f aca="false">IF(D1468="NA", IF(M1468=1,"C","N"), IF(M1468=1,"C","Y"))</f>
        <v>C</v>
      </c>
      <c r="O1468" s="0" t="n">
        <f aca="false">L1468=F1468</f>
        <v>1</v>
      </c>
      <c r="P1468" s="0" t="str">
        <f aca="false">IF(F1468="NA", IF(O1468=1,"C","N"), IF(O1468=1,"C","Y"))</f>
        <v>C</v>
      </c>
      <c r="Q1468" s="20" t="s">
        <v>104214</v>
      </c>
      <c r="R1468" s="0" t="n">
        <f aca="false">D1468=Q1468</f>
        <v>1</v>
      </c>
      <c r="S1468" s="0" t="str">
        <f aca="false">IF(D1468="NA", IF(R1468=1,"C","N"), IF(R1468=1,"C","Y"))</f>
        <v>C</v>
      </c>
    </row>
    <row r="1469" customFormat="false" ht="15" hidden="false" customHeight="false" outlineLevel="0" collapsed="false">
      <c r="A1469" s="0" t="s">
        <v>88391</v>
      </c>
      <c r="B1469" s="1" t="n">
        <v>41379.4027777778</v>
      </c>
      <c r="C1469" s="0" t="s">
        <v>88392</v>
      </c>
      <c r="D1469" s="0" t="s">
        <v>104214</v>
      </c>
      <c r="E1469" s="0" t="s">
        <v>104214</v>
      </c>
      <c r="F1469" s="0" t="s">
        <v>104214</v>
      </c>
      <c r="G1469" s="0" t="n">
        <f aca="false">D1469=E1469</f>
        <v>1</v>
      </c>
      <c r="H1469" s="0" t="str">
        <f aca="false">IF(D1469="NA", IF(G1469=1,"C","N"), IF(G1469=1,"C","Y"))</f>
        <v>C</v>
      </c>
      <c r="I1469" s="19" t="s">
        <v>104280</v>
      </c>
      <c r="J1469" s="0" t="n">
        <f aca="false">D1469=I1469</f>
        <v>0</v>
      </c>
      <c r="K1469" s="0" t="str">
        <f aca="false">IF(D1469="NA", IF(J1469=1,"C","N"), IF(J1469=1,"C","Y"))</f>
        <v>N</v>
      </c>
      <c r="L1469" s="20" t="s">
        <v>104280</v>
      </c>
      <c r="M1469" s="0" t="n">
        <f aca="false">D1469=L1469</f>
        <v>0</v>
      </c>
      <c r="N1469" s="0" t="str">
        <f aca="false">IF(D1469="NA", IF(M1469=1,"C","N"), IF(M1469=1,"C","Y"))</f>
        <v>N</v>
      </c>
      <c r="O1469" s="0" t="n">
        <f aca="false">L1469=F1469</f>
        <v>0</v>
      </c>
      <c r="P1469" s="0" t="str">
        <f aca="false">IF(F1469="NA", IF(O1469=1,"C","N"), IF(O1469=1,"C","Y"))</f>
        <v>N</v>
      </c>
      <c r="Q1469" s="20" t="s">
        <v>104280</v>
      </c>
      <c r="R1469" s="0" t="n">
        <f aca="false">D1469=Q1469</f>
        <v>0</v>
      </c>
      <c r="S1469" s="0" t="str">
        <f aca="false">IF(D1469="NA", IF(R1469=1,"C","N"), IF(R1469=1,"C","Y"))</f>
        <v>N</v>
      </c>
    </row>
    <row r="1470" customFormat="false" ht="15" hidden="false" customHeight="false" outlineLevel="0" collapsed="false">
      <c r="A1470" s="0" t="s">
        <v>41066</v>
      </c>
      <c r="B1470" s="1" t="n">
        <v>41379.4027777778</v>
      </c>
      <c r="C1470" s="0" t="s">
        <v>88393</v>
      </c>
      <c r="D1470" s="0" t="s">
        <v>104214</v>
      </c>
      <c r="E1470" s="0" t="s">
        <v>104214</v>
      </c>
      <c r="F1470" s="0" t="s">
        <v>104214</v>
      </c>
      <c r="G1470" s="0" t="n">
        <f aca="false">D1470=E1470</f>
        <v>1</v>
      </c>
      <c r="H1470" s="0" t="str">
        <f aca="false">IF(D1470="NA", IF(G1470=1,"C","N"), IF(G1470=1,"C","Y"))</f>
        <v>C</v>
      </c>
      <c r="I1470" s="19" t="s">
        <v>104214</v>
      </c>
      <c r="J1470" s="0" t="n">
        <f aca="false">D1470=I1470</f>
        <v>1</v>
      </c>
      <c r="K1470" s="0" t="str">
        <f aca="false">IF(D1470="NA", IF(J1470=1,"C","N"), IF(J1470=1,"C","Y"))</f>
        <v>C</v>
      </c>
      <c r="L1470" s="20" t="s">
        <v>104214</v>
      </c>
      <c r="M1470" s="0" t="n">
        <f aca="false">D1470=L1470</f>
        <v>1</v>
      </c>
      <c r="N1470" s="0" t="str">
        <f aca="false">IF(D1470="NA", IF(M1470=1,"C","N"), IF(M1470=1,"C","Y"))</f>
        <v>C</v>
      </c>
      <c r="O1470" s="0" t="n">
        <f aca="false">L1470=F1470</f>
        <v>1</v>
      </c>
      <c r="P1470" s="0" t="str">
        <f aca="false">IF(F1470="NA", IF(O1470=1,"C","N"), IF(O1470=1,"C","Y"))</f>
        <v>C</v>
      </c>
      <c r="Q1470" s="20" t="s">
        <v>104214</v>
      </c>
      <c r="R1470" s="0" t="n">
        <f aca="false">D1470=Q1470</f>
        <v>1</v>
      </c>
      <c r="S1470" s="0" t="str">
        <f aca="false">IF(D1470="NA", IF(R1470=1,"C","N"), IF(R1470=1,"C","Y"))</f>
        <v>C</v>
      </c>
    </row>
    <row r="1471" customFormat="false" ht="15" hidden="false" customHeight="false" outlineLevel="0" collapsed="false">
      <c r="A1471" s="0" t="s">
        <v>72691</v>
      </c>
      <c r="B1471" s="1" t="n">
        <v>41379.4027777778</v>
      </c>
      <c r="C1471" s="0" t="s">
        <v>88394</v>
      </c>
      <c r="D1471" s="0" t="s">
        <v>104214</v>
      </c>
      <c r="E1471" s="0" t="s">
        <v>104214</v>
      </c>
      <c r="F1471" s="0" t="s">
        <v>104214</v>
      </c>
      <c r="G1471" s="0" t="n">
        <f aca="false">D1471=E1471</f>
        <v>1</v>
      </c>
      <c r="H1471" s="0" t="str">
        <f aca="false">IF(D1471="NA", IF(G1471=1,"C","N"), IF(G1471=1,"C","Y"))</f>
        <v>C</v>
      </c>
      <c r="I1471" s="19" t="s">
        <v>104221</v>
      </c>
      <c r="J1471" s="0" t="n">
        <f aca="false">D1471=I1471</f>
        <v>0</v>
      </c>
      <c r="K1471" s="0" t="str">
        <f aca="false">IF(D1471="NA", IF(J1471=1,"C","N"), IF(J1471=1,"C","Y"))</f>
        <v>N</v>
      </c>
      <c r="L1471" s="20" t="s">
        <v>104214</v>
      </c>
      <c r="M1471" s="0" t="n">
        <f aca="false">D1471=L1471</f>
        <v>1</v>
      </c>
      <c r="N1471" s="0" t="str">
        <f aca="false">IF(D1471="NA", IF(M1471=1,"C","N"), IF(M1471=1,"C","Y"))</f>
        <v>C</v>
      </c>
      <c r="O1471" s="0" t="n">
        <f aca="false">L1471=F1471</f>
        <v>1</v>
      </c>
      <c r="P1471" s="0" t="str">
        <f aca="false">IF(F1471="NA", IF(O1471=1,"C","N"), IF(O1471=1,"C","Y"))</f>
        <v>C</v>
      </c>
      <c r="Q1471" s="20" t="s">
        <v>104216</v>
      </c>
      <c r="R1471" s="0" t="n">
        <f aca="false">D1471=Q1471</f>
        <v>0</v>
      </c>
      <c r="S1471" s="0" t="str">
        <f aca="false">IF(D1471="NA", IF(R1471=1,"C","N"), IF(R1471=1,"C","Y"))</f>
        <v>N</v>
      </c>
    </row>
    <row r="1472" customFormat="false" ht="15" hidden="false" customHeight="false" outlineLevel="0" collapsed="false">
      <c r="A1472" s="0" t="s">
        <v>88399</v>
      </c>
      <c r="B1472" s="1" t="n">
        <v>41379.4027777778</v>
      </c>
      <c r="C1472" s="0" t="s">
        <v>88400</v>
      </c>
      <c r="D1472" s="0" t="s">
        <v>104214</v>
      </c>
      <c r="E1472" s="0" t="s">
        <v>104214</v>
      </c>
      <c r="F1472" s="0" t="s">
        <v>104214</v>
      </c>
      <c r="G1472" s="0" t="n">
        <f aca="false">D1472=E1472</f>
        <v>1</v>
      </c>
      <c r="H1472" s="0" t="str">
        <f aca="false">IF(D1472="NA", IF(G1472=1,"C","N"), IF(G1472=1,"C","Y"))</f>
        <v>C</v>
      </c>
      <c r="I1472" s="19" t="s">
        <v>104221</v>
      </c>
      <c r="J1472" s="0" t="n">
        <f aca="false">D1472=I1472</f>
        <v>0</v>
      </c>
      <c r="K1472" s="0" t="str">
        <f aca="false">IF(D1472="NA", IF(J1472=1,"C","N"), IF(J1472=1,"C","Y"))</f>
        <v>N</v>
      </c>
      <c r="L1472" s="20" t="s">
        <v>104280</v>
      </c>
      <c r="M1472" s="0" t="n">
        <f aca="false">D1472=L1472</f>
        <v>0</v>
      </c>
      <c r="N1472" s="0" t="str">
        <f aca="false">IF(D1472="NA", IF(M1472=1,"C","N"), IF(M1472=1,"C","Y"))</f>
        <v>N</v>
      </c>
      <c r="O1472" s="0" t="n">
        <f aca="false">L1472=F1472</f>
        <v>0</v>
      </c>
      <c r="P1472" s="0" t="str">
        <f aca="false">IF(F1472="NA", IF(O1472=1,"C","N"), IF(O1472=1,"C","Y"))</f>
        <v>N</v>
      </c>
      <c r="Q1472" s="20" t="s">
        <v>104216</v>
      </c>
      <c r="R1472" s="0" t="n">
        <f aca="false">D1472=Q1472</f>
        <v>0</v>
      </c>
      <c r="S1472" s="0" t="str">
        <f aca="false">IF(D1472="NA", IF(R1472=1,"C","N"), IF(R1472=1,"C","Y"))</f>
        <v>N</v>
      </c>
    </row>
    <row r="1473" customFormat="false" ht="15" hidden="false" customHeight="false" outlineLevel="0" collapsed="false">
      <c r="A1473" s="0" t="s">
        <v>89763</v>
      </c>
      <c r="B1473" s="1" t="n">
        <v>41379.4083333333</v>
      </c>
      <c r="C1473" s="0" t="s">
        <v>89764</v>
      </c>
      <c r="D1473" s="0" t="s">
        <v>104214</v>
      </c>
      <c r="E1473" s="0" t="s">
        <v>104214</v>
      </c>
      <c r="F1473" s="0" t="s">
        <v>104214</v>
      </c>
      <c r="G1473" s="0" t="n">
        <f aca="false">D1473=E1473</f>
        <v>1</v>
      </c>
      <c r="H1473" s="0" t="str">
        <f aca="false">IF(D1473="NA", IF(G1473=1,"C","N"), IF(G1473=1,"C","Y"))</f>
        <v>C</v>
      </c>
      <c r="I1473" s="19" t="s">
        <v>104221</v>
      </c>
      <c r="J1473" s="0" t="n">
        <f aca="false">D1473=I1473</f>
        <v>0</v>
      </c>
      <c r="K1473" s="0" t="str">
        <f aca="false">IF(D1473="NA", IF(J1473=1,"C","N"), IF(J1473=1,"C","Y"))</f>
        <v>N</v>
      </c>
      <c r="L1473" s="20" t="s">
        <v>104214</v>
      </c>
      <c r="M1473" s="0" t="n">
        <f aca="false">D1473=L1473</f>
        <v>1</v>
      </c>
      <c r="N1473" s="0" t="str">
        <f aca="false">IF(D1473="NA", IF(M1473=1,"C","N"), IF(M1473=1,"C","Y"))</f>
        <v>C</v>
      </c>
      <c r="O1473" s="0" t="n">
        <f aca="false">L1473=F1473</f>
        <v>1</v>
      </c>
      <c r="P1473" s="0" t="str">
        <f aca="false">IF(F1473="NA", IF(O1473=1,"C","N"), IF(O1473=1,"C","Y"))</f>
        <v>C</v>
      </c>
      <c r="Q1473" s="20" t="s">
        <v>104216</v>
      </c>
      <c r="R1473" s="0" t="n">
        <f aca="false">D1473=Q1473</f>
        <v>0</v>
      </c>
      <c r="S1473" s="0" t="str">
        <f aca="false">IF(D1473="NA", IF(R1473=1,"C","N"), IF(R1473=1,"C","Y"))</f>
        <v>N</v>
      </c>
    </row>
    <row r="1474" customFormat="false" ht="15" hidden="false" customHeight="false" outlineLevel="0" collapsed="false">
      <c r="A1474" s="0" t="s">
        <v>89767</v>
      </c>
      <c r="B1474" s="1" t="n">
        <v>41379.4083333333</v>
      </c>
      <c r="C1474" s="0" t="s">
        <v>89768</v>
      </c>
      <c r="D1474" s="0" t="s">
        <v>104214</v>
      </c>
      <c r="E1474" s="0" t="s">
        <v>104214</v>
      </c>
      <c r="F1474" s="0" t="s">
        <v>104214</v>
      </c>
      <c r="G1474" s="0" t="n">
        <f aca="false">D1474=E1474</f>
        <v>1</v>
      </c>
      <c r="H1474" s="0" t="str">
        <f aca="false">IF(D1474="NA", IF(G1474=1,"C","N"), IF(G1474=1,"C","Y"))</f>
        <v>C</v>
      </c>
      <c r="I1474" s="19" t="s">
        <v>104214</v>
      </c>
      <c r="J1474" s="0" t="n">
        <f aca="false">D1474=I1474</f>
        <v>1</v>
      </c>
      <c r="K1474" s="0" t="str">
        <f aca="false">IF(D1474="NA", IF(J1474=1,"C","N"), IF(J1474=1,"C","Y"))</f>
        <v>C</v>
      </c>
      <c r="L1474" s="20" t="s">
        <v>104214</v>
      </c>
      <c r="M1474" s="0" t="n">
        <f aca="false">D1474=L1474</f>
        <v>1</v>
      </c>
      <c r="N1474" s="0" t="str">
        <f aca="false">IF(D1474="NA", IF(M1474=1,"C","N"), IF(M1474=1,"C","Y"))</f>
        <v>C</v>
      </c>
      <c r="O1474" s="0" t="n">
        <f aca="false">L1474=F1474</f>
        <v>1</v>
      </c>
      <c r="P1474" s="0" t="str">
        <f aca="false">IF(F1474="NA", IF(O1474=1,"C","N"), IF(O1474=1,"C","Y"))</f>
        <v>C</v>
      </c>
      <c r="Q1474" s="20" t="s">
        <v>104215</v>
      </c>
      <c r="R1474" s="0" t="n">
        <f aca="false">D1474=Q1474</f>
        <v>0</v>
      </c>
      <c r="S1474" s="0" t="str">
        <f aca="false">IF(D1474="NA", IF(R1474=1,"C","N"), IF(R1474=1,"C","Y"))</f>
        <v>N</v>
      </c>
    </row>
    <row r="1475" customFormat="false" ht="15" hidden="false" customHeight="false" outlineLevel="0" collapsed="false">
      <c r="A1475" s="0" t="s">
        <v>35579</v>
      </c>
      <c r="B1475" s="1" t="n">
        <v>41379.4083333333</v>
      </c>
      <c r="C1475" s="0" t="s">
        <v>89769</v>
      </c>
      <c r="D1475" s="0" t="s">
        <v>104214</v>
      </c>
      <c r="E1475" s="0" t="s">
        <v>104214</v>
      </c>
      <c r="F1475" s="0" t="s">
        <v>104214</v>
      </c>
      <c r="G1475" s="0" t="n">
        <f aca="false">D1475=E1475</f>
        <v>1</v>
      </c>
      <c r="H1475" s="0" t="str">
        <f aca="false">IF(D1475="NA", IF(G1475=1,"C","N"), IF(G1475=1,"C","Y"))</f>
        <v>C</v>
      </c>
      <c r="I1475" s="19" t="s">
        <v>104214</v>
      </c>
      <c r="J1475" s="0" t="n">
        <f aca="false">D1475=I1475</f>
        <v>1</v>
      </c>
      <c r="K1475" s="0" t="str">
        <f aca="false">IF(D1475="NA", IF(J1475=1,"C","N"), IF(J1475=1,"C","Y"))</f>
        <v>C</v>
      </c>
      <c r="L1475" s="20" t="s">
        <v>104214</v>
      </c>
      <c r="M1475" s="0" t="n">
        <f aca="false">D1475=L1475</f>
        <v>1</v>
      </c>
      <c r="N1475" s="0" t="str">
        <f aca="false">IF(D1475="NA", IF(M1475=1,"C","N"), IF(M1475=1,"C","Y"))</f>
        <v>C</v>
      </c>
      <c r="O1475" s="0" t="n">
        <f aca="false">L1475=F1475</f>
        <v>1</v>
      </c>
      <c r="P1475" s="0" t="str">
        <f aca="false">IF(F1475="NA", IF(O1475=1,"C","N"), IF(O1475=1,"C","Y"))</f>
        <v>C</v>
      </c>
      <c r="Q1475" s="20" t="s">
        <v>104281</v>
      </c>
      <c r="R1475" s="0" t="n">
        <f aca="false">D1475=Q1475</f>
        <v>0</v>
      </c>
      <c r="S1475" s="0" t="str">
        <f aca="false">IF(D1475="NA", IF(R1475=1,"C","N"), IF(R1475=1,"C","Y"))</f>
        <v>N</v>
      </c>
    </row>
    <row r="1476" customFormat="false" ht="15" hidden="false" customHeight="false" outlineLevel="0" collapsed="false">
      <c r="A1476" s="0" t="s">
        <v>72494</v>
      </c>
      <c r="B1476" s="1" t="n">
        <v>41379.4083333333</v>
      </c>
      <c r="C1476" s="0" t="s">
        <v>89770</v>
      </c>
      <c r="D1476" s="0" t="s">
        <v>104216</v>
      </c>
      <c r="E1476" s="0" t="s">
        <v>104214</v>
      </c>
      <c r="F1476" s="7" t="s">
        <v>104216</v>
      </c>
      <c r="G1476" s="0" t="n">
        <f aca="false">D1476=E1476</f>
        <v>0</v>
      </c>
      <c r="H1476" s="0" t="str">
        <f aca="false">IF(D1476="NA", IF(G1476=1,"C","N"), IF(G1476=1,"C","Y"))</f>
        <v>Y</v>
      </c>
      <c r="I1476" s="19" t="s">
        <v>104221</v>
      </c>
      <c r="J1476" s="0" t="n">
        <f aca="false">D1476=I1476</f>
        <v>0</v>
      </c>
      <c r="K1476" s="0" t="str">
        <f aca="false">IF(D1476="NA", IF(J1476=1,"C","N"), IF(J1476=1,"C","Y"))</f>
        <v>Y</v>
      </c>
      <c r="L1476" s="20" t="s">
        <v>104216</v>
      </c>
      <c r="M1476" s="0" t="n">
        <f aca="false">D1476=L1476</f>
        <v>1</v>
      </c>
      <c r="N1476" s="0" t="str">
        <f aca="false">IF(D1476="NA", IF(M1476=1,"C","N"), IF(M1476=1,"C","Y"))</f>
        <v>C</v>
      </c>
      <c r="O1476" s="0" t="n">
        <f aca="false">L1476=F1476</f>
        <v>1</v>
      </c>
      <c r="P1476" s="0" t="str">
        <f aca="false">IF(F1476="NA", IF(O1476=1,"C","N"), IF(O1476=1,"C","Y"))</f>
        <v>C</v>
      </c>
      <c r="Q1476" s="20" t="s">
        <v>104216</v>
      </c>
      <c r="R1476" s="0" t="n">
        <f aca="false">D1476=Q1476</f>
        <v>1</v>
      </c>
      <c r="S1476" s="0" t="str">
        <f aca="false">IF(D1476="NA", IF(R1476=1,"C","N"), IF(R1476=1,"C","Y"))</f>
        <v>C</v>
      </c>
    </row>
    <row r="1477" customFormat="false" ht="15" hidden="false" customHeight="false" outlineLevel="0" collapsed="false">
      <c r="A1477" s="0" t="s">
        <v>80753</v>
      </c>
      <c r="B1477" s="1" t="n">
        <v>41379.4083333333</v>
      </c>
      <c r="C1477" s="0" t="s">
        <v>89771</v>
      </c>
      <c r="D1477" s="0" t="s">
        <v>104214</v>
      </c>
      <c r="E1477" s="0" t="s">
        <v>104214</v>
      </c>
      <c r="F1477" s="0" t="s">
        <v>104214</v>
      </c>
      <c r="G1477" s="0" t="n">
        <f aca="false">D1477=E1477</f>
        <v>1</v>
      </c>
      <c r="H1477" s="0" t="str">
        <f aca="false">IF(D1477="NA", IF(G1477=1,"C","N"), IF(G1477=1,"C","Y"))</f>
        <v>C</v>
      </c>
      <c r="I1477" s="19" t="s">
        <v>104214</v>
      </c>
      <c r="J1477" s="0" t="n">
        <f aca="false">D1477=I1477</f>
        <v>1</v>
      </c>
      <c r="K1477" s="0" t="str">
        <f aca="false">IF(D1477="NA", IF(J1477=1,"C","N"), IF(J1477=1,"C","Y"))</f>
        <v>C</v>
      </c>
      <c r="L1477" s="20" t="s">
        <v>104214</v>
      </c>
      <c r="M1477" s="0" t="n">
        <f aca="false">D1477=L1477</f>
        <v>1</v>
      </c>
      <c r="N1477" s="0" t="str">
        <f aca="false">IF(D1477="NA", IF(M1477=1,"C","N"), IF(M1477=1,"C","Y"))</f>
        <v>C</v>
      </c>
      <c r="O1477" s="0" t="n">
        <f aca="false">L1477=F1477</f>
        <v>1</v>
      </c>
      <c r="P1477" s="0" t="str">
        <f aca="false">IF(F1477="NA", IF(O1477=1,"C","N"), IF(O1477=1,"C","Y"))</f>
        <v>C</v>
      </c>
      <c r="Q1477" s="20" t="s">
        <v>104214</v>
      </c>
      <c r="R1477" s="0" t="n">
        <f aca="false">D1477=Q1477</f>
        <v>1</v>
      </c>
      <c r="S1477" s="0" t="str">
        <f aca="false">IF(D1477="NA", IF(R1477=1,"C","N"), IF(R1477=1,"C","Y"))</f>
        <v>C</v>
      </c>
    </row>
    <row r="1478" customFormat="false" ht="15" hidden="false" customHeight="false" outlineLevel="0" collapsed="false">
      <c r="A1478" s="0" t="s">
        <v>89772</v>
      </c>
      <c r="B1478" s="1" t="n">
        <v>41379.4083333333</v>
      </c>
      <c r="C1478" s="0" t="s">
        <v>89773</v>
      </c>
      <c r="D1478" s="0" t="s">
        <v>104214</v>
      </c>
      <c r="E1478" s="0" t="s">
        <v>104214</v>
      </c>
      <c r="F1478" s="0" t="s">
        <v>104214</v>
      </c>
      <c r="G1478" s="0" t="n">
        <f aca="false">D1478=E1478</f>
        <v>1</v>
      </c>
      <c r="H1478" s="0" t="str">
        <f aca="false">IF(D1478="NA", IF(G1478=1,"C","N"), IF(G1478=1,"C","Y"))</f>
        <v>C</v>
      </c>
      <c r="I1478" s="19" t="s">
        <v>104214</v>
      </c>
      <c r="J1478" s="0" t="n">
        <f aca="false">D1478=I1478</f>
        <v>1</v>
      </c>
      <c r="K1478" s="0" t="str">
        <f aca="false">IF(D1478="NA", IF(J1478=1,"C","N"), IF(J1478=1,"C","Y"))</f>
        <v>C</v>
      </c>
      <c r="L1478" s="20" t="s">
        <v>104214</v>
      </c>
      <c r="M1478" s="0" t="n">
        <f aca="false">D1478=L1478</f>
        <v>1</v>
      </c>
      <c r="N1478" s="0" t="str">
        <f aca="false">IF(D1478="NA", IF(M1478=1,"C","N"), IF(M1478=1,"C","Y"))</f>
        <v>C</v>
      </c>
      <c r="O1478" s="0" t="n">
        <f aca="false">L1478=F1478</f>
        <v>1</v>
      </c>
      <c r="P1478" s="0" t="str">
        <f aca="false">IF(F1478="NA", IF(O1478=1,"C","N"), IF(O1478=1,"C","Y"))</f>
        <v>C</v>
      </c>
      <c r="Q1478" s="20" t="s">
        <v>104214</v>
      </c>
      <c r="R1478" s="0" t="n">
        <f aca="false">D1478=Q1478</f>
        <v>1</v>
      </c>
      <c r="S1478" s="0" t="str">
        <f aca="false">IF(D1478="NA", IF(R1478=1,"C","N"), IF(R1478=1,"C","Y"))</f>
        <v>C</v>
      </c>
    </row>
    <row r="1479" customFormat="false" ht="15" hidden="false" customHeight="false" outlineLevel="0" collapsed="false">
      <c r="A1479" s="0" t="s">
        <v>89774</v>
      </c>
      <c r="B1479" s="1" t="n">
        <v>41379.4083333333</v>
      </c>
      <c r="C1479" s="0" t="s">
        <v>89775</v>
      </c>
      <c r="D1479" s="0" t="s">
        <v>104214</v>
      </c>
      <c r="E1479" s="0" t="s">
        <v>104214</v>
      </c>
      <c r="F1479" s="0" t="s">
        <v>104214</v>
      </c>
      <c r="G1479" s="0" t="n">
        <f aca="false">D1479=E1479</f>
        <v>1</v>
      </c>
      <c r="H1479" s="0" t="str">
        <f aca="false">IF(D1479="NA", IF(G1479=1,"C","N"), IF(G1479=1,"C","Y"))</f>
        <v>C</v>
      </c>
      <c r="I1479" s="19" t="s">
        <v>104214</v>
      </c>
      <c r="J1479" s="0" t="n">
        <f aca="false">D1479=I1479</f>
        <v>1</v>
      </c>
      <c r="K1479" s="0" t="str">
        <f aca="false">IF(D1479="NA", IF(J1479=1,"C","N"), IF(J1479=1,"C","Y"))</f>
        <v>C</v>
      </c>
      <c r="L1479" s="20" t="s">
        <v>104214</v>
      </c>
      <c r="M1479" s="0" t="n">
        <f aca="false">D1479=L1479</f>
        <v>1</v>
      </c>
      <c r="N1479" s="0" t="str">
        <f aca="false">IF(D1479="NA", IF(M1479=1,"C","N"), IF(M1479=1,"C","Y"))</f>
        <v>C</v>
      </c>
      <c r="O1479" s="0" t="n">
        <f aca="false">L1479=F1479</f>
        <v>1</v>
      </c>
      <c r="P1479" s="0" t="str">
        <f aca="false">IF(F1479="NA", IF(O1479=1,"C","N"), IF(O1479=1,"C","Y"))</f>
        <v>C</v>
      </c>
      <c r="Q1479" s="20" t="s">
        <v>104214</v>
      </c>
      <c r="R1479" s="0" t="n">
        <f aca="false">D1479=Q1479</f>
        <v>1</v>
      </c>
      <c r="S1479" s="0" t="str">
        <f aca="false">IF(D1479="NA", IF(R1479=1,"C","N"), IF(R1479=1,"C","Y"))</f>
        <v>C</v>
      </c>
    </row>
    <row r="1480" customFormat="false" ht="15" hidden="false" customHeight="false" outlineLevel="0" collapsed="false">
      <c r="A1480" s="0" t="s">
        <v>86711</v>
      </c>
      <c r="B1480" s="1" t="n">
        <v>41379.4083333333</v>
      </c>
      <c r="C1480" s="0" t="s">
        <v>89776</v>
      </c>
      <c r="D1480" s="0" t="s">
        <v>104214</v>
      </c>
      <c r="E1480" s="0" t="s">
        <v>104214</v>
      </c>
      <c r="F1480" s="0" t="s">
        <v>104214</v>
      </c>
      <c r="G1480" s="0" t="n">
        <f aca="false">D1480=E1480</f>
        <v>1</v>
      </c>
      <c r="H1480" s="0" t="str">
        <f aca="false">IF(D1480="NA", IF(G1480=1,"C","N"), IF(G1480=1,"C","Y"))</f>
        <v>C</v>
      </c>
      <c r="I1480" s="19" t="s">
        <v>104214</v>
      </c>
      <c r="J1480" s="0" t="n">
        <f aca="false">D1480=I1480</f>
        <v>1</v>
      </c>
      <c r="K1480" s="0" t="str">
        <f aca="false">IF(D1480="NA", IF(J1480=1,"C","N"), IF(J1480=1,"C","Y"))</f>
        <v>C</v>
      </c>
      <c r="L1480" s="20" t="s">
        <v>104214</v>
      </c>
      <c r="M1480" s="0" t="n">
        <f aca="false">D1480=L1480</f>
        <v>1</v>
      </c>
      <c r="N1480" s="0" t="str">
        <f aca="false">IF(D1480="NA", IF(M1480=1,"C","N"), IF(M1480=1,"C","Y"))</f>
        <v>C</v>
      </c>
      <c r="O1480" s="0" t="n">
        <f aca="false">L1480=F1480</f>
        <v>1</v>
      </c>
      <c r="P1480" s="0" t="str">
        <f aca="false">IF(F1480="NA", IF(O1480=1,"C","N"), IF(O1480=1,"C","Y"))</f>
        <v>C</v>
      </c>
      <c r="Q1480" s="20" t="s">
        <v>104214</v>
      </c>
      <c r="R1480" s="0" t="n">
        <f aca="false">D1480=Q1480</f>
        <v>1</v>
      </c>
      <c r="S1480" s="0" t="str">
        <f aca="false">IF(D1480="NA", IF(R1480=1,"C","N"), IF(R1480=1,"C","Y"))</f>
        <v>C</v>
      </c>
    </row>
    <row r="1481" customFormat="false" ht="15" hidden="false" customHeight="false" outlineLevel="0" collapsed="false">
      <c r="A1481" s="0" t="s">
        <v>89777</v>
      </c>
      <c r="B1481" s="1" t="n">
        <v>41379.4083333333</v>
      </c>
      <c r="C1481" s="0" t="s">
        <v>89778</v>
      </c>
      <c r="D1481" s="0" t="s">
        <v>104214</v>
      </c>
      <c r="E1481" s="0" t="s">
        <v>104214</v>
      </c>
      <c r="F1481" s="0" t="s">
        <v>104214</v>
      </c>
      <c r="G1481" s="0" t="n">
        <f aca="false">D1481=E1481</f>
        <v>1</v>
      </c>
      <c r="H1481" s="0" t="str">
        <f aca="false">IF(D1481="NA", IF(G1481=1,"C","N"), IF(G1481=1,"C","Y"))</f>
        <v>C</v>
      </c>
      <c r="I1481" s="19" t="s">
        <v>104214</v>
      </c>
      <c r="J1481" s="0" t="n">
        <f aca="false">D1481=I1481</f>
        <v>1</v>
      </c>
      <c r="K1481" s="0" t="str">
        <f aca="false">IF(D1481="NA", IF(J1481=1,"C","N"), IF(J1481=1,"C","Y"))</f>
        <v>C</v>
      </c>
      <c r="L1481" s="20" t="s">
        <v>104214</v>
      </c>
      <c r="M1481" s="0" t="n">
        <f aca="false">D1481=L1481</f>
        <v>1</v>
      </c>
      <c r="N1481" s="0" t="str">
        <f aca="false">IF(D1481="NA", IF(M1481=1,"C","N"), IF(M1481=1,"C","Y"))</f>
        <v>C</v>
      </c>
      <c r="O1481" s="0" t="n">
        <f aca="false">L1481=F1481</f>
        <v>1</v>
      </c>
      <c r="P1481" s="0" t="str">
        <f aca="false">IF(F1481="NA", IF(O1481=1,"C","N"), IF(O1481=1,"C","Y"))</f>
        <v>C</v>
      </c>
      <c r="Q1481" s="20" t="s">
        <v>104214</v>
      </c>
      <c r="R1481" s="0" t="n">
        <f aca="false">D1481=Q1481</f>
        <v>1</v>
      </c>
      <c r="S1481" s="0" t="str">
        <f aca="false">IF(D1481="NA", IF(R1481=1,"C","N"), IF(R1481=1,"C","Y"))</f>
        <v>C</v>
      </c>
    </row>
    <row r="1482" customFormat="false" ht="15" hidden="false" customHeight="false" outlineLevel="0" collapsed="false">
      <c r="A1482" s="0" t="s">
        <v>89779</v>
      </c>
      <c r="B1482" s="1" t="n">
        <v>41379.4083333333</v>
      </c>
      <c r="C1482" s="0" t="s">
        <v>89780</v>
      </c>
      <c r="D1482" s="0" t="s">
        <v>104214</v>
      </c>
      <c r="E1482" s="0" t="s">
        <v>104214</v>
      </c>
      <c r="F1482" s="0" t="s">
        <v>104214</v>
      </c>
      <c r="G1482" s="0" t="n">
        <f aca="false">D1482=E1482</f>
        <v>1</v>
      </c>
      <c r="H1482" s="0" t="str">
        <f aca="false">IF(D1482="NA", IF(G1482=1,"C","N"), IF(G1482=1,"C","Y"))</f>
        <v>C</v>
      </c>
      <c r="I1482" s="19" t="s">
        <v>104214</v>
      </c>
      <c r="J1482" s="0" t="n">
        <f aca="false">D1482=I1482</f>
        <v>1</v>
      </c>
      <c r="K1482" s="0" t="str">
        <f aca="false">IF(D1482="NA", IF(J1482=1,"C","N"), IF(J1482=1,"C","Y"))</f>
        <v>C</v>
      </c>
      <c r="L1482" s="20" t="s">
        <v>104214</v>
      </c>
      <c r="M1482" s="0" t="n">
        <f aca="false">D1482=L1482</f>
        <v>1</v>
      </c>
      <c r="N1482" s="0" t="str">
        <f aca="false">IF(D1482="NA", IF(M1482=1,"C","N"), IF(M1482=1,"C","Y"))</f>
        <v>C</v>
      </c>
      <c r="O1482" s="0" t="n">
        <f aca="false">L1482=F1482</f>
        <v>1</v>
      </c>
      <c r="P1482" s="0" t="str">
        <f aca="false">IF(F1482="NA", IF(O1482=1,"C","N"), IF(O1482=1,"C","Y"))</f>
        <v>C</v>
      </c>
      <c r="Q1482" s="20" t="s">
        <v>104218</v>
      </c>
      <c r="R1482" s="0" t="n">
        <f aca="false">D1482=Q1482</f>
        <v>0</v>
      </c>
      <c r="S1482" s="0" t="str">
        <f aca="false">IF(D1482="NA", IF(R1482=1,"C","N"), IF(R1482=1,"C","Y"))</f>
        <v>N</v>
      </c>
    </row>
    <row r="1483" customFormat="false" ht="15" hidden="false" customHeight="false" outlineLevel="0" collapsed="false">
      <c r="A1483" s="0" t="s">
        <v>59390</v>
      </c>
      <c r="B1483" s="1" t="n">
        <v>41379.4083333333</v>
      </c>
      <c r="C1483" s="0" t="s">
        <v>89781</v>
      </c>
      <c r="D1483" s="0" t="s">
        <v>104214</v>
      </c>
      <c r="E1483" s="0" t="s">
        <v>104214</v>
      </c>
      <c r="F1483" s="0" t="s">
        <v>104214</v>
      </c>
      <c r="G1483" s="0" t="n">
        <f aca="false">D1483=E1483</f>
        <v>1</v>
      </c>
      <c r="H1483" s="0" t="str">
        <f aca="false">IF(D1483="NA", IF(G1483=1,"C","N"), IF(G1483=1,"C","Y"))</f>
        <v>C</v>
      </c>
      <c r="I1483" s="19" t="s">
        <v>104214</v>
      </c>
      <c r="J1483" s="0" t="n">
        <f aca="false">D1483=I1483</f>
        <v>1</v>
      </c>
      <c r="K1483" s="0" t="str">
        <f aca="false">IF(D1483="NA", IF(J1483=1,"C","N"), IF(J1483=1,"C","Y"))</f>
        <v>C</v>
      </c>
      <c r="L1483" s="20" t="s">
        <v>104214</v>
      </c>
      <c r="M1483" s="0" t="n">
        <f aca="false">D1483=L1483</f>
        <v>1</v>
      </c>
      <c r="N1483" s="0" t="str">
        <f aca="false">IF(D1483="NA", IF(M1483=1,"C","N"), IF(M1483=1,"C","Y"))</f>
        <v>C</v>
      </c>
      <c r="O1483" s="0" t="n">
        <f aca="false">L1483=F1483</f>
        <v>1</v>
      </c>
      <c r="P1483" s="0" t="str">
        <f aca="false">IF(F1483="NA", IF(O1483=1,"C","N"), IF(O1483=1,"C","Y"))</f>
        <v>C</v>
      </c>
      <c r="Q1483" s="20" t="s">
        <v>104214</v>
      </c>
      <c r="R1483" s="0" t="n">
        <f aca="false">D1483=Q1483</f>
        <v>1</v>
      </c>
      <c r="S1483" s="0" t="str">
        <f aca="false">IF(D1483="NA", IF(R1483=1,"C","N"), IF(R1483=1,"C","Y"))</f>
        <v>C</v>
      </c>
    </row>
    <row r="1484" customFormat="false" ht="15" hidden="false" customHeight="false" outlineLevel="0" collapsed="false">
      <c r="A1484" s="0" t="s">
        <v>1704</v>
      </c>
      <c r="B1484" s="1" t="n">
        <v>41379.4083333333</v>
      </c>
      <c r="C1484" s="0" t="s">
        <v>89782</v>
      </c>
      <c r="D1484" s="0" t="s">
        <v>104214</v>
      </c>
      <c r="E1484" s="0" t="s">
        <v>104214</v>
      </c>
      <c r="F1484" s="0" t="s">
        <v>104214</v>
      </c>
      <c r="G1484" s="0" t="n">
        <f aca="false">D1484=E1484</f>
        <v>1</v>
      </c>
      <c r="H1484" s="0" t="str">
        <f aca="false">IF(D1484="NA", IF(G1484=1,"C","N"), IF(G1484=1,"C","Y"))</f>
        <v>C</v>
      </c>
      <c r="I1484" s="19" t="s">
        <v>104215</v>
      </c>
      <c r="J1484" s="0" t="n">
        <f aca="false">D1484=I1484</f>
        <v>0</v>
      </c>
      <c r="K1484" s="0" t="str">
        <f aca="false">IF(D1484="NA", IF(J1484=1,"C","N"), IF(J1484=1,"C","Y"))</f>
        <v>N</v>
      </c>
      <c r="L1484" s="20" t="s">
        <v>104280</v>
      </c>
      <c r="M1484" s="0" t="n">
        <f aca="false">D1484=L1484</f>
        <v>0</v>
      </c>
      <c r="N1484" s="0" t="str">
        <f aca="false">IF(D1484="NA", IF(M1484=1,"C","N"), IF(M1484=1,"C","Y"))</f>
        <v>N</v>
      </c>
      <c r="O1484" s="0" t="n">
        <f aca="false">L1484=F1484</f>
        <v>0</v>
      </c>
      <c r="P1484" s="0" t="str">
        <f aca="false">IF(F1484="NA", IF(O1484=1,"C","N"), IF(O1484=1,"C","Y"))</f>
        <v>N</v>
      </c>
      <c r="Q1484" s="20" t="s">
        <v>104215</v>
      </c>
      <c r="R1484" s="0" t="n">
        <f aca="false">D1484=Q1484</f>
        <v>0</v>
      </c>
      <c r="S1484" s="0" t="str">
        <f aca="false">IF(D1484="NA", IF(R1484=1,"C","N"), IF(R1484=1,"C","Y"))</f>
        <v>N</v>
      </c>
    </row>
    <row r="1485" customFormat="false" ht="15" hidden="false" customHeight="false" outlineLevel="0" collapsed="false">
      <c r="A1485" s="0" t="s">
        <v>62036</v>
      </c>
      <c r="B1485" s="1" t="n">
        <v>41379.4083333333</v>
      </c>
      <c r="C1485" s="0" t="s">
        <v>89783</v>
      </c>
      <c r="D1485" s="0" t="s">
        <v>104214</v>
      </c>
      <c r="E1485" s="0" t="s">
        <v>104214</v>
      </c>
      <c r="F1485" s="0" t="s">
        <v>104214</v>
      </c>
      <c r="G1485" s="0" t="n">
        <f aca="false">D1485=E1485</f>
        <v>1</v>
      </c>
      <c r="H1485" s="0" t="str">
        <f aca="false">IF(D1485="NA", IF(G1485=1,"C","N"), IF(G1485=1,"C","Y"))</f>
        <v>C</v>
      </c>
      <c r="I1485" s="19" t="s">
        <v>104292</v>
      </c>
      <c r="J1485" s="0" t="n">
        <f aca="false">D1485=I1485</f>
        <v>0</v>
      </c>
      <c r="K1485" s="0" t="str">
        <f aca="false">IF(D1485="NA", IF(J1485=1,"C","N"), IF(J1485=1,"C","Y"))</f>
        <v>N</v>
      </c>
      <c r="L1485" s="20" t="s">
        <v>104214</v>
      </c>
      <c r="M1485" s="0" t="n">
        <f aca="false">D1485=L1485</f>
        <v>1</v>
      </c>
      <c r="N1485" s="0" t="str">
        <f aca="false">IF(D1485="NA", IF(M1485=1,"C","N"), IF(M1485=1,"C","Y"))</f>
        <v>C</v>
      </c>
      <c r="O1485" s="0" t="n">
        <f aca="false">L1485=F1485</f>
        <v>1</v>
      </c>
      <c r="P1485" s="0" t="str">
        <f aca="false">IF(F1485="NA", IF(O1485=1,"C","N"), IF(O1485=1,"C","Y"))</f>
        <v>C</v>
      </c>
      <c r="Q1485" s="20" t="s">
        <v>104214</v>
      </c>
      <c r="R1485" s="0" t="n">
        <f aca="false">D1485=Q1485</f>
        <v>1</v>
      </c>
      <c r="S1485" s="0" t="str">
        <f aca="false">IF(D1485="NA", IF(R1485=1,"C","N"), IF(R1485=1,"C","Y"))</f>
        <v>C</v>
      </c>
    </row>
    <row r="1486" customFormat="false" ht="15" hidden="false" customHeight="false" outlineLevel="0" collapsed="false">
      <c r="A1486" s="0" t="s">
        <v>89334</v>
      </c>
      <c r="B1486" s="1" t="n">
        <v>41379.4083333333</v>
      </c>
      <c r="C1486" s="0" t="s">
        <v>89784</v>
      </c>
      <c r="D1486" s="0" t="s">
        <v>104216</v>
      </c>
      <c r="E1486" s="0" t="s">
        <v>104221</v>
      </c>
      <c r="F1486" s="0" t="s">
        <v>104214</v>
      </c>
      <c r="G1486" s="0" t="n">
        <f aca="false">D1486=E1486</f>
        <v>0</v>
      </c>
      <c r="H1486" s="0" t="str">
        <f aca="false">IF(D1486="NA", IF(G1486=1,"C","N"), IF(G1486=1,"C","Y"))</f>
        <v>Y</v>
      </c>
      <c r="I1486" s="19" t="s">
        <v>104292</v>
      </c>
      <c r="J1486" s="0" t="n">
        <f aca="false">D1486=I1486</f>
        <v>0</v>
      </c>
      <c r="K1486" s="0" t="str">
        <f aca="false">IF(D1486="NA", IF(J1486=1,"C","N"), IF(J1486=1,"C","Y"))</f>
        <v>Y</v>
      </c>
      <c r="L1486" s="20" t="s">
        <v>104214</v>
      </c>
      <c r="M1486" s="0" t="n">
        <f aca="false">D1486=L1486</f>
        <v>0</v>
      </c>
      <c r="N1486" s="0" t="str">
        <f aca="false">IF(D1486="NA", IF(M1486=1,"C","N"), IF(M1486=1,"C","Y"))</f>
        <v>Y</v>
      </c>
      <c r="O1486" s="0" t="n">
        <f aca="false">L1486=F1486</f>
        <v>1</v>
      </c>
      <c r="P1486" s="0" t="str">
        <f aca="false">IF(F1486="NA", IF(O1486=1,"C","N"), IF(O1486=1,"C","Y"))</f>
        <v>C</v>
      </c>
      <c r="Q1486" s="20" t="s">
        <v>104214</v>
      </c>
      <c r="R1486" s="0" t="n">
        <f aca="false">D1486=Q1486</f>
        <v>0</v>
      </c>
      <c r="S1486" s="0" t="str">
        <f aca="false">IF(D1486="NA", IF(R1486=1,"C","N"), IF(R1486=1,"C","Y"))</f>
        <v>Y</v>
      </c>
    </row>
    <row r="1487" customFormat="false" ht="15" hidden="false" customHeight="false" outlineLevel="0" collapsed="false">
      <c r="A1487" s="0" t="s">
        <v>87690</v>
      </c>
      <c r="B1487" s="1" t="n">
        <v>41379.4083333333</v>
      </c>
      <c r="C1487" s="0" t="s">
        <v>89785</v>
      </c>
      <c r="D1487" s="0" t="s">
        <v>104216</v>
      </c>
      <c r="E1487" s="0" t="s">
        <v>104214</v>
      </c>
      <c r="F1487" s="0" t="s">
        <v>104214</v>
      </c>
      <c r="G1487" s="0" t="n">
        <f aca="false">D1487=E1487</f>
        <v>0</v>
      </c>
      <c r="H1487" s="0" t="str">
        <f aca="false">IF(D1487="NA", IF(G1487=1,"C","N"), IF(G1487=1,"C","Y"))</f>
        <v>Y</v>
      </c>
      <c r="I1487" s="19" t="s">
        <v>104214</v>
      </c>
      <c r="J1487" s="0" t="n">
        <f aca="false">D1487=I1487</f>
        <v>0</v>
      </c>
      <c r="K1487" s="0" t="str">
        <f aca="false">IF(D1487="NA", IF(J1487=1,"C","N"), IF(J1487=1,"C","Y"))</f>
        <v>Y</v>
      </c>
      <c r="L1487" s="20" t="s">
        <v>104214</v>
      </c>
      <c r="M1487" s="0" t="n">
        <f aca="false">D1487=L1487</f>
        <v>0</v>
      </c>
      <c r="N1487" s="0" t="str">
        <f aca="false">IF(D1487="NA", IF(M1487=1,"C","N"), IF(M1487=1,"C","Y"))</f>
        <v>Y</v>
      </c>
      <c r="O1487" s="0" t="n">
        <f aca="false">L1487=F1487</f>
        <v>1</v>
      </c>
      <c r="P1487" s="0" t="str">
        <f aca="false">IF(F1487="NA", IF(O1487=1,"C","N"), IF(O1487=1,"C","Y"))</f>
        <v>C</v>
      </c>
      <c r="Q1487" s="20" t="s">
        <v>104214</v>
      </c>
      <c r="R1487" s="0" t="n">
        <f aca="false">D1487=Q1487</f>
        <v>0</v>
      </c>
      <c r="S1487" s="0" t="str">
        <f aca="false">IF(D1487="NA", IF(R1487=1,"C","N"), IF(R1487=1,"C","Y"))</f>
        <v>Y</v>
      </c>
    </row>
    <row r="1488" customFormat="false" ht="15" hidden="false" customHeight="false" outlineLevel="0" collapsed="false">
      <c r="A1488" s="0" t="s">
        <v>89786</v>
      </c>
      <c r="B1488" s="1" t="n">
        <v>41379.4083333333</v>
      </c>
      <c r="C1488" s="0" t="s">
        <v>89787</v>
      </c>
      <c r="D1488" s="0" t="s">
        <v>104214</v>
      </c>
      <c r="E1488" s="0" t="s">
        <v>104214</v>
      </c>
      <c r="F1488" s="0" t="s">
        <v>104214</v>
      </c>
      <c r="G1488" s="0" t="n">
        <f aca="false">D1488=E1488</f>
        <v>1</v>
      </c>
      <c r="H1488" s="0" t="str">
        <f aca="false">IF(D1488="NA", IF(G1488=1,"C","N"), IF(G1488=1,"C","Y"))</f>
        <v>C</v>
      </c>
      <c r="I1488" s="19" t="s">
        <v>104214</v>
      </c>
      <c r="J1488" s="0" t="n">
        <f aca="false">D1488=I1488</f>
        <v>1</v>
      </c>
      <c r="K1488" s="0" t="str">
        <f aca="false">IF(D1488="NA", IF(J1488=1,"C","N"), IF(J1488=1,"C","Y"))</f>
        <v>C</v>
      </c>
      <c r="L1488" s="20" t="s">
        <v>104214</v>
      </c>
      <c r="M1488" s="0" t="n">
        <f aca="false">D1488=L1488</f>
        <v>1</v>
      </c>
      <c r="N1488" s="0" t="str">
        <f aca="false">IF(D1488="NA", IF(M1488=1,"C","N"), IF(M1488=1,"C","Y"))</f>
        <v>C</v>
      </c>
      <c r="O1488" s="0" t="n">
        <f aca="false">L1488=F1488</f>
        <v>1</v>
      </c>
      <c r="P1488" s="0" t="str">
        <f aca="false">IF(F1488="NA", IF(O1488=1,"C","N"), IF(O1488=1,"C","Y"))</f>
        <v>C</v>
      </c>
      <c r="Q1488" s="20" t="s">
        <v>104214</v>
      </c>
      <c r="R1488" s="0" t="n">
        <f aca="false">D1488=Q1488</f>
        <v>1</v>
      </c>
      <c r="S1488" s="0" t="str">
        <f aca="false">IF(D1488="NA", IF(R1488=1,"C","N"), IF(R1488=1,"C","Y"))</f>
        <v>C</v>
      </c>
    </row>
    <row r="1489" customFormat="false" ht="15" hidden="false" customHeight="false" outlineLevel="0" collapsed="false">
      <c r="A1489" s="0" t="s">
        <v>57412</v>
      </c>
      <c r="B1489" s="1" t="n">
        <v>41379.4083333333</v>
      </c>
      <c r="C1489" s="0" t="s">
        <v>89788</v>
      </c>
      <c r="D1489" s="0" t="s">
        <v>104214</v>
      </c>
      <c r="E1489" s="0" t="s">
        <v>104214</v>
      </c>
      <c r="F1489" s="0" t="s">
        <v>104214</v>
      </c>
      <c r="G1489" s="0" t="n">
        <f aca="false">D1489=E1489</f>
        <v>1</v>
      </c>
      <c r="H1489" s="0" t="str">
        <f aca="false">IF(D1489="NA", IF(G1489=1,"C","N"), IF(G1489=1,"C","Y"))</f>
        <v>C</v>
      </c>
      <c r="I1489" s="19" t="s">
        <v>104221</v>
      </c>
      <c r="J1489" s="0" t="n">
        <f aca="false">D1489=I1489</f>
        <v>0</v>
      </c>
      <c r="K1489" s="0" t="str">
        <f aca="false">IF(D1489="NA", IF(J1489=1,"C","N"), IF(J1489=1,"C","Y"))</f>
        <v>N</v>
      </c>
      <c r="L1489" s="20" t="s">
        <v>104214</v>
      </c>
      <c r="M1489" s="0" t="n">
        <f aca="false">D1489=L1489</f>
        <v>1</v>
      </c>
      <c r="N1489" s="0" t="str">
        <f aca="false">IF(D1489="NA", IF(M1489=1,"C","N"), IF(M1489=1,"C","Y"))</f>
        <v>C</v>
      </c>
      <c r="O1489" s="0" t="n">
        <f aca="false">L1489=F1489</f>
        <v>1</v>
      </c>
      <c r="P1489" s="0" t="str">
        <f aca="false">IF(F1489="NA", IF(O1489=1,"C","N"), IF(O1489=1,"C","Y"))</f>
        <v>C</v>
      </c>
      <c r="Q1489" s="20" t="s">
        <v>104216</v>
      </c>
      <c r="R1489" s="0" t="n">
        <f aca="false">D1489=Q1489</f>
        <v>0</v>
      </c>
      <c r="S1489" s="0" t="str">
        <f aca="false">IF(D1489="NA", IF(R1489=1,"C","N"), IF(R1489=1,"C","Y"))</f>
        <v>N</v>
      </c>
    </row>
    <row r="1490" customFormat="false" ht="15" hidden="false" customHeight="false" outlineLevel="0" collapsed="false">
      <c r="A1490" s="0" t="s">
        <v>59301</v>
      </c>
      <c r="B1490" s="1" t="n">
        <v>41379.4083333333</v>
      </c>
      <c r="C1490" s="0" t="s">
        <v>89793</v>
      </c>
      <c r="D1490" s="0" t="s">
        <v>104214</v>
      </c>
      <c r="E1490" s="0" t="s">
        <v>104214</v>
      </c>
      <c r="F1490" s="0" t="s">
        <v>104214</v>
      </c>
      <c r="G1490" s="0" t="n">
        <f aca="false">D1490=E1490</f>
        <v>1</v>
      </c>
      <c r="H1490" s="0" t="str">
        <f aca="false">IF(D1490="NA", IF(G1490=1,"C","N"), IF(G1490=1,"C","Y"))</f>
        <v>C</v>
      </c>
      <c r="I1490" s="19" t="s">
        <v>104221</v>
      </c>
      <c r="J1490" s="0" t="n">
        <f aca="false">D1490=I1490</f>
        <v>0</v>
      </c>
      <c r="K1490" s="0" t="str">
        <f aca="false">IF(D1490="NA", IF(J1490=1,"C","N"), IF(J1490=1,"C","Y"))</f>
        <v>N</v>
      </c>
      <c r="L1490" s="20" t="s">
        <v>104214</v>
      </c>
      <c r="M1490" s="0" t="n">
        <f aca="false">D1490=L1490</f>
        <v>1</v>
      </c>
      <c r="N1490" s="0" t="str">
        <f aca="false">IF(D1490="NA", IF(M1490=1,"C","N"), IF(M1490=1,"C","Y"))</f>
        <v>C</v>
      </c>
      <c r="O1490" s="0" t="n">
        <f aca="false">L1490=F1490</f>
        <v>1</v>
      </c>
      <c r="P1490" s="0" t="str">
        <f aca="false">IF(F1490="NA", IF(O1490=1,"C","N"), IF(O1490=1,"C","Y"))</f>
        <v>C</v>
      </c>
      <c r="Q1490" s="20" t="s">
        <v>104292</v>
      </c>
      <c r="R1490" s="0" t="n">
        <f aca="false">D1490=Q1490</f>
        <v>0</v>
      </c>
      <c r="S1490" s="0" t="str">
        <f aca="false">IF(D1490="NA", IF(R1490=1,"C","N"), IF(R1490=1,"C","Y"))</f>
        <v>N</v>
      </c>
    </row>
    <row r="1491" customFormat="false" ht="15" hidden="false" customHeight="false" outlineLevel="0" collapsed="false">
      <c r="A1491" s="0" t="s">
        <v>89794</v>
      </c>
      <c r="B1491" s="1" t="n">
        <v>41379.4083333333</v>
      </c>
      <c r="C1491" s="0" t="s">
        <v>89795</v>
      </c>
      <c r="D1491" s="0" t="s">
        <v>104214</v>
      </c>
      <c r="E1491" s="0" t="s">
        <v>104214</v>
      </c>
      <c r="F1491" s="0" t="s">
        <v>104214</v>
      </c>
      <c r="G1491" s="0" t="n">
        <f aca="false">D1491=E1491</f>
        <v>1</v>
      </c>
      <c r="H1491" s="0" t="str">
        <f aca="false">IF(D1491="NA", IF(G1491=1,"C","N"), IF(G1491=1,"C","Y"))</f>
        <v>C</v>
      </c>
      <c r="I1491" s="19" t="s">
        <v>104221</v>
      </c>
      <c r="J1491" s="0" t="n">
        <f aca="false">D1491=I1491</f>
        <v>0</v>
      </c>
      <c r="K1491" s="0" t="str">
        <f aca="false">IF(D1491="NA", IF(J1491=1,"C","N"), IF(J1491=1,"C","Y"))</f>
        <v>N</v>
      </c>
      <c r="L1491" s="20" t="s">
        <v>104214</v>
      </c>
      <c r="M1491" s="0" t="n">
        <f aca="false">D1491=L1491</f>
        <v>1</v>
      </c>
      <c r="N1491" s="0" t="str">
        <f aca="false">IF(D1491="NA", IF(M1491=1,"C","N"), IF(M1491=1,"C","Y"))</f>
        <v>C</v>
      </c>
      <c r="O1491" s="0" t="n">
        <f aca="false">L1491=F1491</f>
        <v>1</v>
      </c>
      <c r="P1491" s="0" t="str">
        <f aca="false">IF(F1491="NA", IF(O1491=1,"C","N"), IF(O1491=1,"C","Y"))</f>
        <v>C</v>
      </c>
      <c r="Q1491" s="20" t="s">
        <v>104292</v>
      </c>
      <c r="R1491" s="0" t="n">
        <f aca="false">D1491=Q1491</f>
        <v>0</v>
      </c>
      <c r="S1491" s="0" t="str">
        <f aca="false">IF(D1491="NA", IF(R1491=1,"C","N"), IF(R1491=1,"C","Y"))</f>
        <v>N</v>
      </c>
    </row>
    <row r="1492" customFormat="false" ht="15" hidden="false" customHeight="false" outlineLevel="0" collapsed="false">
      <c r="A1492" s="0" t="s">
        <v>69554</v>
      </c>
      <c r="B1492" s="1" t="n">
        <v>41379.4083333333</v>
      </c>
      <c r="C1492" s="0" t="s">
        <v>89796</v>
      </c>
      <c r="D1492" s="0" t="s">
        <v>104214</v>
      </c>
      <c r="E1492" s="0" t="s">
        <v>104214</v>
      </c>
      <c r="F1492" s="0" t="s">
        <v>104214</v>
      </c>
      <c r="G1492" s="0" t="n">
        <f aca="false">D1492=E1492</f>
        <v>1</v>
      </c>
      <c r="H1492" s="0" t="str">
        <f aca="false">IF(D1492="NA", IF(G1492=1,"C","N"), IF(G1492=1,"C","Y"))</f>
        <v>C</v>
      </c>
      <c r="I1492" s="19" t="s">
        <v>104292</v>
      </c>
      <c r="J1492" s="0" t="n">
        <f aca="false">D1492=I1492</f>
        <v>0</v>
      </c>
      <c r="K1492" s="0" t="str">
        <f aca="false">IF(D1492="NA", IF(J1492=1,"C","N"), IF(J1492=1,"C","Y"))</f>
        <v>N</v>
      </c>
      <c r="L1492" s="20" t="s">
        <v>104214</v>
      </c>
      <c r="M1492" s="0" t="n">
        <f aca="false">D1492=L1492</f>
        <v>1</v>
      </c>
      <c r="N1492" s="0" t="str">
        <f aca="false">IF(D1492="NA", IF(M1492=1,"C","N"), IF(M1492=1,"C","Y"))</f>
        <v>C</v>
      </c>
      <c r="O1492" s="0" t="n">
        <f aca="false">L1492=F1492</f>
        <v>1</v>
      </c>
      <c r="P1492" s="0" t="str">
        <f aca="false">IF(F1492="NA", IF(O1492=1,"C","N"), IF(O1492=1,"C","Y"))</f>
        <v>C</v>
      </c>
      <c r="Q1492" s="20" t="s">
        <v>104292</v>
      </c>
      <c r="R1492" s="0" t="n">
        <f aca="false">D1492=Q1492</f>
        <v>0</v>
      </c>
      <c r="S1492" s="0" t="str">
        <f aca="false">IF(D1492="NA", IF(R1492=1,"C","N"), IF(R1492=1,"C","Y"))</f>
        <v>N</v>
      </c>
    </row>
    <row r="1493" customFormat="false" ht="15" hidden="false" customHeight="false" outlineLevel="0" collapsed="false">
      <c r="A1493" s="0" t="s">
        <v>53583</v>
      </c>
      <c r="B1493" s="1" t="n">
        <v>41379.4083333333</v>
      </c>
      <c r="C1493" s="0" t="s">
        <v>89797</v>
      </c>
      <c r="D1493" s="0" t="s">
        <v>104218</v>
      </c>
      <c r="E1493" s="0" t="s">
        <v>104214</v>
      </c>
      <c r="F1493" s="7" t="s">
        <v>104218</v>
      </c>
      <c r="G1493" s="0" t="n">
        <f aca="false">D1493=E1493</f>
        <v>0</v>
      </c>
      <c r="H1493" s="0" t="str">
        <f aca="false">IF(D1493="NA", IF(G1493=1,"C","N"), IF(G1493=1,"C","Y"))</f>
        <v>Y</v>
      </c>
      <c r="I1493" s="19" t="s">
        <v>104221</v>
      </c>
      <c r="J1493" s="0" t="n">
        <f aca="false">D1493=I1493</f>
        <v>0</v>
      </c>
      <c r="K1493" s="0" t="str">
        <f aca="false">IF(D1493="NA", IF(J1493=1,"C","N"), IF(J1493=1,"C","Y"))</f>
        <v>Y</v>
      </c>
      <c r="L1493" s="20" t="s">
        <v>104218</v>
      </c>
      <c r="M1493" s="0" t="n">
        <f aca="false">D1493=L1493</f>
        <v>1</v>
      </c>
      <c r="N1493" s="0" t="str">
        <f aca="false">IF(D1493="NA", IF(M1493=1,"C","N"), IF(M1493=1,"C","Y"))</f>
        <v>C</v>
      </c>
      <c r="O1493" s="0" t="n">
        <f aca="false">L1493=F1493</f>
        <v>1</v>
      </c>
      <c r="P1493" s="0" t="str">
        <f aca="false">IF(F1493="NA", IF(O1493=1,"C","N"), IF(O1493=1,"C","Y"))</f>
        <v>C</v>
      </c>
      <c r="Q1493" s="20" t="s">
        <v>104218</v>
      </c>
      <c r="R1493" s="0" t="n">
        <f aca="false">D1493=Q1493</f>
        <v>1</v>
      </c>
      <c r="S1493" s="0" t="str">
        <f aca="false">IF(D1493="NA", IF(R1493=1,"C","N"), IF(R1493=1,"C","Y"))</f>
        <v>C</v>
      </c>
    </row>
    <row r="1494" customFormat="false" ht="15" hidden="false" customHeight="false" outlineLevel="0" collapsed="false">
      <c r="A1494" s="0" t="s">
        <v>89798</v>
      </c>
      <c r="B1494" s="1" t="n">
        <v>41379.4083333333</v>
      </c>
      <c r="C1494" s="0" t="s">
        <v>89799</v>
      </c>
      <c r="D1494" s="0" t="s">
        <v>104214</v>
      </c>
      <c r="E1494" s="0" t="s">
        <v>104214</v>
      </c>
      <c r="F1494" s="0" t="s">
        <v>104214</v>
      </c>
      <c r="G1494" s="0" t="n">
        <f aca="false">D1494=E1494</f>
        <v>1</v>
      </c>
      <c r="H1494" s="0" t="str">
        <f aca="false">IF(D1494="NA", IF(G1494=1,"C","N"), IF(G1494=1,"C","Y"))</f>
        <v>C</v>
      </c>
      <c r="I1494" s="19" t="s">
        <v>104292</v>
      </c>
      <c r="J1494" s="0" t="n">
        <f aca="false">D1494=I1494</f>
        <v>0</v>
      </c>
      <c r="K1494" s="0" t="str">
        <f aca="false">IF(D1494="NA", IF(J1494=1,"C","N"), IF(J1494=1,"C","Y"))</f>
        <v>N</v>
      </c>
      <c r="L1494" s="20" t="s">
        <v>104214</v>
      </c>
      <c r="M1494" s="0" t="n">
        <f aca="false">D1494=L1494</f>
        <v>1</v>
      </c>
      <c r="N1494" s="0" t="str">
        <f aca="false">IF(D1494="NA", IF(M1494=1,"C","N"), IF(M1494=1,"C","Y"))</f>
        <v>C</v>
      </c>
      <c r="O1494" s="0" t="n">
        <f aca="false">L1494=F1494</f>
        <v>1</v>
      </c>
      <c r="P1494" s="0" t="str">
        <f aca="false">IF(F1494="NA", IF(O1494=1,"C","N"), IF(O1494=1,"C","Y"))</f>
        <v>C</v>
      </c>
      <c r="Q1494" s="20" t="s">
        <v>104292</v>
      </c>
      <c r="R1494" s="0" t="n">
        <f aca="false">D1494=Q1494</f>
        <v>0</v>
      </c>
      <c r="S1494" s="0" t="str">
        <f aca="false">IF(D1494="NA", IF(R1494=1,"C","N"), IF(R1494=1,"C","Y"))</f>
        <v>N</v>
      </c>
    </row>
    <row r="1495" customFormat="false" ht="15" hidden="false" customHeight="false" outlineLevel="0" collapsed="false">
      <c r="A1495" s="0" t="s">
        <v>40562</v>
      </c>
      <c r="B1495" s="1" t="n">
        <v>41379.4083333333</v>
      </c>
      <c r="C1495" s="0" t="s">
        <v>89800</v>
      </c>
      <c r="D1495" s="0" t="s">
        <v>104214</v>
      </c>
      <c r="E1495" s="0" t="s">
        <v>104214</v>
      </c>
      <c r="F1495" s="0" t="s">
        <v>104214</v>
      </c>
      <c r="G1495" s="0" t="n">
        <f aca="false">D1495=E1495</f>
        <v>1</v>
      </c>
      <c r="H1495" s="0" t="str">
        <f aca="false">IF(D1495="NA", IF(G1495=1,"C","N"), IF(G1495=1,"C","Y"))</f>
        <v>C</v>
      </c>
      <c r="I1495" s="19" t="s">
        <v>104221</v>
      </c>
      <c r="J1495" s="0" t="n">
        <f aca="false">D1495=I1495</f>
        <v>0</v>
      </c>
      <c r="K1495" s="0" t="str">
        <f aca="false">IF(D1495="NA", IF(J1495=1,"C","N"), IF(J1495=1,"C","Y"))</f>
        <v>N</v>
      </c>
      <c r="L1495" s="20" t="s">
        <v>104214</v>
      </c>
      <c r="M1495" s="0" t="n">
        <f aca="false">D1495=L1495</f>
        <v>1</v>
      </c>
      <c r="N1495" s="0" t="str">
        <f aca="false">IF(D1495="NA", IF(M1495=1,"C","N"), IF(M1495=1,"C","Y"))</f>
        <v>C</v>
      </c>
      <c r="O1495" s="0" t="n">
        <f aca="false">L1495=F1495</f>
        <v>1</v>
      </c>
      <c r="P1495" s="0" t="str">
        <f aca="false">IF(F1495="NA", IF(O1495=1,"C","N"), IF(O1495=1,"C","Y"))</f>
        <v>C</v>
      </c>
      <c r="Q1495" s="20" t="s">
        <v>104221</v>
      </c>
      <c r="R1495" s="0" t="n">
        <f aca="false">D1495=Q1495</f>
        <v>0</v>
      </c>
      <c r="S1495" s="0" t="str">
        <f aca="false">IF(D1495="NA", IF(R1495=1,"C","N"), IF(R1495=1,"C","Y"))</f>
        <v>N</v>
      </c>
    </row>
    <row r="1496" customFormat="false" ht="15" hidden="false" customHeight="false" outlineLevel="0" collapsed="false">
      <c r="A1496" s="0" t="s">
        <v>89801</v>
      </c>
      <c r="B1496" s="1" t="n">
        <v>41379.4083333333</v>
      </c>
      <c r="C1496" s="0" t="s">
        <v>89802</v>
      </c>
      <c r="D1496" s="0" t="s">
        <v>104214</v>
      </c>
      <c r="E1496" s="0" t="s">
        <v>104214</v>
      </c>
      <c r="F1496" s="0" t="s">
        <v>104214</v>
      </c>
      <c r="G1496" s="0" t="n">
        <f aca="false">D1496=E1496</f>
        <v>1</v>
      </c>
      <c r="H1496" s="0" t="str">
        <f aca="false">IF(D1496="NA", IF(G1496=1,"C","N"), IF(G1496=1,"C","Y"))</f>
        <v>C</v>
      </c>
      <c r="I1496" s="19" t="s">
        <v>104214</v>
      </c>
      <c r="J1496" s="0" t="n">
        <f aca="false">D1496=I1496</f>
        <v>1</v>
      </c>
      <c r="K1496" s="0" t="str">
        <f aca="false">IF(D1496="NA", IF(J1496=1,"C","N"), IF(J1496=1,"C","Y"))</f>
        <v>C</v>
      </c>
      <c r="L1496" s="20" t="s">
        <v>104214</v>
      </c>
      <c r="M1496" s="0" t="n">
        <f aca="false">D1496=L1496</f>
        <v>1</v>
      </c>
      <c r="N1496" s="0" t="str">
        <f aca="false">IF(D1496="NA", IF(M1496=1,"C","N"), IF(M1496=1,"C","Y"))</f>
        <v>C</v>
      </c>
      <c r="O1496" s="0" t="n">
        <f aca="false">L1496=F1496</f>
        <v>1</v>
      </c>
      <c r="P1496" s="0" t="str">
        <f aca="false">IF(F1496="NA", IF(O1496=1,"C","N"), IF(O1496=1,"C","Y"))</f>
        <v>C</v>
      </c>
      <c r="Q1496" s="20" t="s">
        <v>104214</v>
      </c>
      <c r="R1496" s="0" t="n">
        <f aca="false">D1496=Q1496</f>
        <v>1</v>
      </c>
      <c r="S1496" s="0" t="str">
        <f aca="false">IF(D1496="NA", IF(R1496=1,"C","N"), IF(R1496=1,"C","Y"))</f>
        <v>C</v>
      </c>
    </row>
    <row r="1497" customFormat="false" ht="15" hidden="false" customHeight="false" outlineLevel="0" collapsed="false">
      <c r="A1497" s="0" t="s">
        <v>89803</v>
      </c>
      <c r="B1497" s="1" t="n">
        <v>41379.4083333333</v>
      </c>
      <c r="C1497" s="0" t="s">
        <v>89804</v>
      </c>
      <c r="D1497" s="0" t="s">
        <v>104214</v>
      </c>
      <c r="E1497" s="0" t="s">
        <v>104214</v>
      </c>
      <c r="F1497" s="0" t="s">
        <v>104214</v>
      </c>
      <c r="G1497" s="0" t="n">
        <f aca="false">D1497=E1497</f>
        <v>1</v>
      </c>
      <c r="H1497" s="0" t="str">
        <f aca="false">IF(D1497="NA", IF(G1497=1,"C","N"), IF(G1497=1,"C","Y"))</f>
        <v>C</v>
      </c>
      <c r="I1497" s="19" t="s">
        <v>104214</v>
      </c>
      <c r="J1497" s="0" t="n">
        <f aca="false">D1497=I1497</f>
        <v>1</v>
      </c>
      <c r="K1497" s="0" t="str">
        <f aca="false">IF(D1497="NA", IF(J1497=1,"C","N"), IF(J1497=1,"C","Y"))</f>
        <v>C</v>
      </c>
      <c r="L1497" s="20" t="s">
        <v>104214</v>
      </c>
      <c r="M1497" s="0" t="n">
        <f aca="false">D1497=L1497</f>
        <v>1</v>
      </c>
      <c r="N1497" s="0" t="str">
        <f aca="false">IF(D1497="NA", IF(M1497=1,"C","N"), IF(M1497=1,"C","Y"))</f>
        <v>C</v>
      </c>
      <c r="O1497" s="0" t="n">
        <f aca="false">L1497=F1497</f>
        <v>1</v>
      </c>
      <c r="P1497" s="0" t="str">
        <f aca="false">IF(F1497="NA", IF(O1497=1,"C","N"), IF(O1497=1,"C","Y"))</f>
        <v>C</v>
      </c>
      <c r="Q1497" s="20" t="s">
        <v>104214</v>
      </c>
      <c r="R1497" s="0" t="n">
        <f aca="false">D1497=Q1497</f>
        <v>1</v>
      </c>
      <c r="S1497" s="0" t="str">
        <f aca="false">IF(D1497="NA", IF(R1497=1,"C","N"), IF(R1497=1,"C","Y"))</f>
        <v>C</v>
      </c>
    </row>
    <row r="1498" customFormat="false" ht="15" hidden="false" customHeight="false" outlineLevel="0" collapsed="false">
      <c r="A1498" s="0" t="s">
        <v>60507</v>
      </c>
      <c r="B1498" s="1" t="n">
        <v>41379.4083333333</v>
      </c>
      <c r="C1498" s="0" t="s">
        <v>89807</v>
      </c>
      <c r="D1498" s="0" t="s">
        <v>104214</v>
      </c>
      <c r="E1498" s="0" t="s">
        <v>104214</v>
      </c>
      <c r="F1498" s="0" t="s">
        <v>104214</v>
      </c>
      <c r="G1498" s="0" t="n">
        <f aca="false">D1498=E1498</f>
        <v>1</v>
      </c>
      <c r="H1498" s="0" t="str">
        <f aca="false">IF(D1498="NA", IF(G1498=1,"C","N"), IF(G1498=1,"C","Y"))</f>
        <v>C</v>
      </c>
      <c r="I1498" s="19" t="s">
        <v>104215</v>
      </c>
      <c r="J1498" s="0" t="n">
        <f aca="false">D1498=I1498</f>
        <v>0</v>
      </c>
      <c r="K1498" s="0" t="str">
        <f aca="false">IF(D1498="NA", IF(J1498=1,"C","N"), IF(J1498=1,"C","Y"))</f>
        <v>N</v>
      </c>
      <c r="L1498" s="20" t="s">
        <v>104214</v>
      </c>
      <c r="M1498" s="0" t="n">
        <f aca="false">D1498=L1498</f>
        <v>1</v>
      </c>
      <c r="N1498" s="0" t="str">
        <f aca="false">IF(D1498="NA", IF(M1498=1,"C","N"), IF(M1498=1,"C","Y"))</f>
        <v>C</v>
      </c>
      <c r="O1498" s="0" t="n">
        <f aca="false">L1498=F1498</f>
        <v>1</v>
      </c>
      <c r="P1498" s="0" t="str">
        <f aca="false">IF(F1498="NA", IF(O1498=1,"C","N"), IF(O1498=1,"C","Y"))</f>
        <v>C</v>
      </c>
      <c r="Q1498" s="20" t="s">
        <v>104217</v>
      </c>
      <c r="R1498" s="0" t="n">
        <f aca="false">D1498=Q1498</f>
        <v>0</v>
      </c>
      <c r="S1498" s="0" t="str">
        <f aca="false">IF(D1498="NA", IF(R1498=1,"C","N"), IF(R1498=1,"C","Y"))</f>
        <v>N</v>
      </c>
    </row>
    <row r="1499" customFormat="false" ht="15" hidden="false" customHeight="false" outlineLevel="0" collapsed="false">
      <c r="A1499" s="0" t="s">
        <v>89808</v>
      </c>
      <c r="B1499" s="1" t="n">
        <v>41379.4083333333</v>
      </c>
      <c r="C1499" s="0" t="s">
        <v>89809</v>
      </c>
      <c r="D1499" s="0" t="s">
        <v>104214</v>
      </c>
      <c r="E1499" s="0" t="s">
        <v>104214</v>
      </c>
      <c r="F1499" s="0" t="s">
        <v>104214</v>
      </c>
      <c r="G1499" s="0" t="n">
        <f aca="false">D1499=E1499</f>
        <v>1</v>
      </c>
      <c r="H1499" s="0" t="str">
        <f aca="false">IF(D1499="NA", IF(G1499=1,"C","N"), IF(G1499=1,"C","Y"))</f>
        <v>C</v>
      </c>
      <c r="I1499" s="19" t="s">
        <v>104214</v>
      </c>
      <c r="J1499" s="0" t="n">
        <f aca="false">D1499=I1499</f>
        <v>1</v>
      </c>
      <c r="K1499" s="0" t="str">
        <f aca="false">IF(D1499="NA", IF(J1499=1,"C","N"), IF(J1499=1,"C","Y"))</f>
        <v>C</v>
      </c>
      <c r="L1499" s="20" t="s">
        <v>104214</v>
      </c>
      <c r="M1499" s="0" t="n">
        <f aca="false">D1499=L1499</f>
        <v>1</v>
      </c>
      <c r="N1499" s="0" t="str">
        <f aca="false">IF(D1499="NA", IF(M1499=1,"C","N"), IF(M1499=1,"C","Y"))</f>
        <v>C</v>
      </c>
      <c r="O1499" s="0" t="n">
        <f aca="false">L1499=F1499</f>
        <v>1</v>
      </c>
      <c r="P1499" s="0" t="str">
        <f aca="false">IF(F1499="NA", IF(O1499=1,"C","N"), IF(O1499=1,"C","Y"))</f>
        <v>C</v>
      </c>
      <c r="Q1499" s="20" t="s">
        <v>104214</v>
      </c>
      <c r="R1499" s="0" t="n">
        <f aca="false">D1499=Q1499</f>
        <v>1</v>
      </c>
      <c r="S1499" s="0" t="str">
        <f aca="false">IF(D1499="NA", IF(R1499=1,"C","N"), IF(R1499=1,"C","Y"))</f>
        <v>C</v>
      </c>
    </row>
    <row r="1500" customFormat="false" ht="15" hidden="false" customHeight="false" outlineLevel="0" collapsed="false">
      <c r="A1500" s="0" t="s">
        <v>89810</v>
      </c>
      <c r="B1500" s="1" t="n">
        <v>41379.4083333333</v>
      </c>
      <c r="C1500" s="0" t="s">
        <v>89811</v>
      </c>
      <c r="D1500" s="0" t="s">
        <v>104214</v>
      </c>
      <c r="E1500" s="0" t="s">
        <v>104214</v>
      </c>
      <c r="F1500" s="0" t="s">
        <v>104214</v>
      </c>
      <c r="G1500" s="0" t="n">
        <f aca="false">D1500=E1500</f>
        <v>1</v>
      </c>
      <c r="H1500" s="0" t="str">
        <f aca="false">IF(D1500="NA", IF(G1500=1,"C","N"), IF(G1500=1,"C","Y"))</f>
        <v>C</v>
      </c>
      <c r="I1500" s="19" t="s">
        <v>104292</v>
      </c>
      <c r="J1500" s="0" t="n">
        <f aca="false">D1500=I1500</f>
        <v>0</v>
      </c>
      <c r="K1500" s="0" t="str">
        <f aca="false">IF(D1500="NA", IF(J1500=1,"C","N"), IF(J1500=1,"C","Y"))</f>
        <v>N</v>
      </c>
      <c r="L1500" s="20" t="s">
        <v>104214</v>
      </c>
      <c r="M1500" s="0" t="n">
        <f aca="false">D1500=L1500</f>
        <v>1</v>
      </c>
      <c r="N1500" s="0" t="str">
        <f aca="false">IF(D1500="NA", IF(M1500=1,"C","N"), IF(M1500=1,"C","Y"))</f>
        <v>C</v>
      </c>
      <c r="O1500" s="0" t="n">
        <f aca="false">L1500=F1500</f>
        <v>1</v>
      </c>
      <c r="P1500" s="0" t="str">
        <f aca="false">IF(F1500="NA", IF(O1500=1,"C","N"), IF(O1500=1,"C","Y"))</f>
        <v>C</v>
      </c>
      <c r="Q1500" s="20" t="s">
        <v>104292</v>
      </c>
      <c r="R1500" s="0" t="n">
        <f aca="false">D1500=Q1500</f>
        <v>0</v>
      </c>
      <c r="S1500" s="0" t="str">
        <f aca="false">IF(D1500="NA", IF(R1500=1,"C","N"), IF(R1500=1,"C","Y"))</f>
        <v>N</v>
      </c>
    </row>
    <row r="1501" customFormat="false" ht="15" hidden="false" customHeight="false" outlineLevel="0" collapsed="false">
      <c r="A1501" s="0" t="s">
        <v>9597</v>
      </c>
      <c r="B1501" s="1" t="n">
        <v>41379.4083333333</v>
      </c>
      <c r="C1501" s="0" t="s">
        <v>89814</v>
      </c>
      <c r="D1501" s="0" t="s">
        <v>104214</v>
      </c>
      <c r="E1501" s="0" t="s">
        <v>104214</v>
      </c>
      <c r="F1501" s="0" t="s">
        <v>104214</v>
      </c>
      <c r="G1501" s="0" t="n">
        <f aca="false">D1501=E1501</f>
        <v>1</v>
      </c>
      <c r="H1501" s="0" t="str">
        <f aca="false">IF(D1501="NA", IF(G1501=1,"C","N"), IF(G1501=1,"C","Y"))</f>
        <v>C</v>
      </c>
      <c r="I1501" s="19" t="s">
        <v>104214</v>
      </c>
      <c r="J1501" s="0" t="n">
        <f aca="false">D1501=I1501</f>
        <v>1</v>
      </c>
      <c r="K1501" s="0" t="str">
        <f aca="false">IF(D1501="NA", IF(J1501=1,"C","N"), IF(J1501=1,"C","Y"))</f>
        <v>C</v>
      </c>
      <c r="L1501" s="20" t="s">
        <v>104214</v>
      </c>
      <c r="M1501" s="0" t="n">
        <f aca="false">D1501=L1501</f>
        <v>1</v>
      </c>
      <c r="N1501" s="0" t="str">
        <f aca="false">IF(D1501="NA", IF(M1501=1,"C","N"), IF(M1501=1,"C","Y"))</f>
        <v>C</v>
      </c>
      <c r="O1501" s="0" t="n">
        <f aca="false">L1501=F1501</f>
        <v>1</v>
      </c>
      <c r="P1501" s="0" t="str">
        <f aca="false">IF(F1501="NA", IF(O1501=1,"C","N"), IF(O1501=1,"C","Y"))</f>
        <v>C</v>
      </c>
      <c r="Q1501" s="20" t="s">
        <v>104214</v>
      </c>
      <c r="R1501" s="0" t="n">
        <f aca="false">D1501=Q1501</f>
        <v>1</v>
      </c>
      <c r="S1501" s="0" t="str">
        <f aca="false">IF(D1501="NA", IF(R1501=1,"C","N"), IF(R1501=1,"C","Y"))</f>
        <v>C</v>
      </c>
    </row>
    <row r="1502" customFormat="false" ht="15" hidden="false" customHeight="false" outlineLevel="0" collapsed="false">
      <c r="A1502" s="0" t="s">
        <v>59771</v>
      </c>
      <c r="B1502" s="1" t="n">
        <v>41379.4083333333</v>
      </c>
      <c r="C1502" s="0" t="s">
        <v>89815</v>
      </c>
      <c r="D1502" s="0" t="s">
        <v>104214</v>
      </c>
      <c r="E1502" s="0" t="s">
        <v>104214</v>
      </c>
      <c r="F1502" s="0" t="s">
        <v>104214</v>
      </c>
      <c r="G1502" s="0" t="n">
        <f aca="false">D1502=E1502</f>
        <v>1</v>
      </c>
      <c r="H1502" s="0" t="str">
        <f aca="false">IF(D1502="NA", IF(G1502=1,"C","N"), IF(G1502=1,"C","Y"))</f>
        <v>C</v>
      </c>
      <c r="I1502" s="19" t="s">
        <v>104292</v>
      </c>
      <c r="J1502" s="0" t="n">
        <f aca="false">D1502=I1502</f>
        <v>0</v>
      </c>
      <c r="K1502" s="0" t="str">
        <f aca="false">IF(D1502="NA", IF(J1502=1,"C","N"), IF(J1502=1,"C","Y"))</f>
        <v>N</v>
      </c>
      <c r="L1502" s="20" t="s">
        <v>104214</v>
      </c>
      <c r="M1502" s="0" t="n">
        <f aca="false">D1502=L1502</f>
        <v>1</v>
      </c>
      <c r="N1502" s="0" t="str">
        <f aca="false">IF(D1502="NA", IF(M1502=1,"C","N"), IF(M1502=1,"C","Y"))</f>
        <v>C</v>
      </c>
      <c r="O1502" s="0" t="n">
        <f aca="false">L1502=F1502</f>
        <v>1</v>
      </c>
      <c r="P1502" s="0" t="str">
        <f aca="false">IF(F1502="NA", IF(O1502=1,"C","N"), IF(O1502=1,"C","Y"))</f>
        <v>C</v>
      </c>
      <c r="Q1502" s="20" t="s">
        <v>104221</v>
      </c>
      <c r="R1502" s="0" t="n">
        <f aca="false">D1502=Q1502</f>
        <v>0</v>
      </c>
      <c r="S1502" s="0" t="str">
        <f aca="false">IF(D1502="NA", IF(R1502=1,"C","N"), IF(R1502=1,"C","Y"))</f>
        <v>N</v>
      </c>
    </row>
    <row r="1503" customFormat="false" ht="15" hidden="false" customHeight="false" outlineLevel="0" collapsed="false">
      <c r="A1503" s="0" t="s">
        <v>43132</v>
      </c>
      <c r="B1503" s="1" t="n">
        <v>41379.4083333333</v>
      </c>
      <c r="C1503" s="0" t="s">
        <v>89816</v>
      </c>
      <c r="D1503" s="0" t="s">
        <v>104214</v>
      </c>
      <c r="E1503" s="0" t="s">
        <v>104214</v>
      </c>
      <c r="F1503" s="0" t="s">
        <v>104214</v>
      </c>
      <c r="G1503" s="0" t="n">
        <f aca="false">D1503=E1503</f>
        <v>1</v>
      </c>
      <c r="H1503" s="0" t="str">
        <f aca="false">IF(D1503="NA", IF(G1503=1,"C","N"), IF(G1503=1,"C","Y"))</f>
        <v>C</v>
      </c>
      <c r="I1503" s="19" t="s">
        <v>104292</v>
      </c>
      <c r="J1503" s="0" t="n">
        <f aca="false">D1503=I1503</f>
        <v>0</v>
      </c>
      <c r="K1503" s="0" t="str">
        <f aca="false">IF(D1503="NA", IF(J1503=1,"C","N"), IF(J1503=1,"C","Y"))</f>
        <v>N</v>
      </c>
      <c r="L1503" s="20" t="s">
        <v>104214</v>
      </c>
      <c r="M1503" s="0" t="n">
        <f aca="false">D1503=L1503</f>
        <v>1</v>
      </c>
      <c r="N1503" s="0" t="str">
        <f aca="false">IF(D1503="NA", IF(M1503=1,"C","N"), IF(M1503=1,"C","Y"))</f>
        <v>C</v>
      </c>
      <c r="O1503" s="0" t="n">
        <f aca="false">L1503=F1503</f>
        <v>1</v>
      </c>
      <c r="P1503" s="0" t="str">
        <f aca="false">IF(F1503="NA", IF(O1503=1,"C","N"), IF(O1503=1,"C","Y"))</f>
        <v>C</v>
      </c>
      <c r="Q1503" s="20" t="s">
        <v>104221</v>
      </c>
      <c r="R1503" s="0" t="n">
        <f aca="false">D1503=Q1503</f>
        <v>0</v>
      </c>
      <c r="S1503" s="0" t="str">
        <f aca="false">IF(D1503="NA", IF(R1503=1,"C","N"), IF(R1503=1,"C","Y"))</f>
        <v>N</v>
      </c>
    </row>
    <row r="1504" customFormat="false" ht="15" hidden="false" customHeight="false" outlineLevel="0" collapsed="false">
      <c r="A1504" s="0" t="s">
        <v>89817</v>
      </c>
      <c r="B1504" s="1" t="n">
        <v>41379.4083333333</v>
      </c>
      <c r="C1504" s="0" t="s">
        <v>89818</v>
      </c>
      <c r="D1504" s="0" t="s">
        <v>104214</v>
      </c>
      <c r="E1504" s="0" t="s">
        <v>104214</v>
      </c>
      <c r="F1504" s="0" t="s">
        <v>104214</v>
      </c>
      <c r="G1504" s="0" t="n">
        <f aca="false">D1504=E1504</f>
        <v>1</v>
      </c>
      <c r="H1504" s="0" t="str">
        <f aca="false">IF(D1504="NA", IF(G1504=1,"C","N"), IF(G1504=1,"C","Y"))</f>
        <v>C</v>
      </c>
      <c r="I1504" s="19" t="s">
        <v>104214</v>
      </c>
      <c r="J1504" s="0" t="n">
        <f aca="false">D1504=I1504</f>
        <v>1</v>
      </c>
      <c r="K1504" s="0" t="str">
        <f aca="false">IF(D1504="NA", IF(J1504=1,"C","N"), IF(J1504=1,"C","Y"))</f>
        <v>C</v>
      </c>
      <c r="L1504" s="20" t="s">
        <v>104214</v>
      </c>
      <c r="M1504" s="0" t="n">
        <f aca="false">D1504=L1504</f>
        <v>1</v>
      </c>
      <c r="N1504" s="0" t="str">
        <f aca="false">IF(D1504="NA", IF(M1504=1,"C","N"), IF(M1504=1,"C","Y"))</f>
        <v>C</v>
      </c>
      <c r="O1504" s="0" t="n">
        <f aca="false">L1504=F1504</f>
        <v>1</v>
      </c>
      <c r="P1504" s="0" t="str">
        <f aca="false">IF(F1504="NA", IF(O1504=1,"C","N"), IF(O1504=1,"C","Y"))</f>
        <v>C</v>
      </c>
      <c r="Q1504" s="20" t="s">
        <v>104214</v>
      </c>
      <c r="R1504" s="0" t="n">
        <f aca="false">D1504=Q1504</f>
        <v>1</v>
      </c>
      <c r="S1504" s="0" t="str">
        <f aca="false">IF(D1504="NA", IF(R1504=1,"C","N"), IF(R1504=1,"C","Y"))</f>
        <v>C</v>
      </c>
    </row>
    <row r="1505" customFormat="false" ht="15" hidden="false" customHeight="false" outlineLevel="0" collapsed="false">
      <c r="A1505" s="0" t="s">
        <v>30968</v>
      </c>
      <c r="B1505" s="1" t="n">
        <v>41379.4083333333</v>
      </c>
      <c r="C1505" s="0" t="s">
        <v>89819</v>
      </c>
      <c r="D1505" s="0" t="s">
        <v>104214</v>
      </c>
      <c r="E1505" s="0" t="s">
        <v>104214</v>
      </c>
      <c r="F1505" s="0" t="s">
        <v>104214</v>
      </c>
      <c r="G1505" s="0" t="n">
        <f aca="false">D1505=E1505</f>
        <v>1</v>
      </c>
      <c r="H1505" s="0" t="str">
        <f aca="false">IF(D1505="NA", IF(G1505=1,"C","N"), IF(G1505=1,"C","Y"))</f>
        <v>C</v>
      </c>
      <c r="I1505" s="19" t="s">
        <v>104215</v>
      </c>
      <c r="J1505" s="0" t="n">
        <f aca="false">D1505=I1505</f>
        <v>0</v>
      </c>
      <c r="K1505" s="0" t="str">
        <f aca="false">IF(D1505="NA", IF(J1505=1,"C","N"), IF(J1505=1,"C","Y"))</f>
        <v>N</v>
      </c>
      <c r="L1505" s="20" t="s">
        <v>104214</v>
      </c>
      <c r="M1505" s="0" t="n">
        <f aca="false">D1505=L1505</f>
        <v>1</v>
      </c>
      <c r="N1505" s="0" t="str">
        <f aca="false">IF(D1505="NA", IF(M1505=1,"C","N"), IF(M1505=1,"C","Y"))</f>
        <v>C</v>
      </c>
      <c r="O1505" s="0" t="n">
        <f aca="false">L1505=F1505</f>
        <v>1</v>
      </c>
      <c r="P1505" s="0" t="str">
        <f aca="false">IF(F1505="NA", IF(O1505=1,"C","N"), IF(O1505=1,"C","Y"))</f>
        <v>C</v>
      </c>
      <c r="Q1505" s="20" t="s">
        <v>104215</v>
      </c>
      <c r="R1505" s="0" t="n">
        <f aca="false">D1505=Q1505</f>
        <v>0</v>
      </c>
      <c r="S1505" s="0" t="str">
        <f aca="false">IF(D1505="NA", IF(R1505=1,"C","N"), IF(R1505=1,"C","Y"))</f>
        <v>N</v>
      </c>
    </row>
    <row r="1506" customFormat="false" ht="15" hidden="false" customHeight="false" outlineLevel="0" collapsed="false">
      <c r="A1506" s="0" t="s">
        <v>73576</v>
      </c>
      <c r="B1506" s="1" t="n">
        <v>41379.4083333333</v>
      </c>
      <c r="C1506" s="0" t="s">
        <v>89820</v>
      </c>
      <c r="D1506" s="0" t="s">
        <v>104214</v>
      </c>
      <c r="E1506" s="0" t="s">
        <v>104214</v>
      </c>
      <c r="F1506" s="0" t="s">
        <v>104214</v>
      </c>
      <c r="G1506" s="0" t="n">
        <f aca="false">D1506=E1506</f>
        <v>1</v>
      </c>
      <c r="H1506" s="0" t="str">
        <f aca="false">IF(D1506="NA", IF(G1506=1,"C","N"), IF(G1506=1,"C","Y"))</f>
        <v>C</v>
      </c>
      <c r="I1506" s="19" t="s">
        <v>104292</v>
      </c>
      <c r="J1506" s="0" t="n">
        <f aca="false">D1506=I1506</f>
        <v>0</v>
      </c>
      <c r="K1506" s="0" t="str">
        <f aca="false">IF(D1506="NA", IF(J1506=1,"C","N"), IF(J1506=1,"C","Y"))</f>
        <v>N</v>
      </c>
      <c r="L1506" s="20" t="s">
        <v>104214</v>
      </c>
      <c r="M1506" s="0" t="n">
        <f aca="false">D1506=L1506</f>
        <v>1</v>
      </c>
      <c r="N1506" s="0" t="str">
        <f aca="false">IF(D1506="NA", IF(M1506=1,"C","N"), IF(M1506=1,"C","Y"))</f>
        <v>C</v>
      </c>
      <c r="O1506" s="0" t="n">
        <f aca="false">L1506=F1506</f>
        <v>1</v>
      </c>
      <c r="P1506" s="0" t="str">
        <f aca="false">IF(F1506="NA", IF(O1506=1,"C","N"), IF(O1506=1,"C","Y"))</f>
        <v>C</v>
      </c>
      <c r="Q1506" s="20" t="s">
        <v>104221</v>
      </c>
      <c r="R1506" s="0" t="n">
        <f aca="false">D1506=Q1506</f>
        <v>0</v>
      </c>
      <c r="S1506" s="0" t="str">
        <f aca="false">IF(D1506="NA", IF(R1506=1,"C","N"), IF(R1506=1,"C","Y"))</f>
        <v>N</v>
      </c>
    </row>
    <row r="1507" customFormat="false" ht="15" hidden="false" customHeight="false" outlineLevel="0" collapsed="false">
      <c r="A1507" s="0" t="s">
        <v>5167</v>
      </c>
      <c r="B1507" s="1" t="n">
        <v>41379.4083333333</v>
      </c>
      <c r="C1507" s="0" t="s">
        <v>89821</v>
      </c>
      <c r="D1507" s="0" t="s">
        <v>104214</v>
      </c>
      <c r="E1507" s="0" t="s">
        <v>104214</v>
      </c>
      <c r="F1507" s="0" t="s">
        <v>104214</v>
      </c>
      <c r="G1507" s="0" t="n">
        <f aca="false">D1507=E1507</f>
        <v>1</v>
      </c>
      <c r="H1507" s="0" t="str">
        <f aca="false">IF(D1507="NA", IF(G1507=1,"C","N"), IF(G1507=1,"C","Y"))</f>
        <v>C</v>
      </c>
      <c r="I1507" s="19" t="s">
        <v>104214</v>
      </c>
      <c r="J1507" s="0" t="n">
        <f aca="false">D1507=I1507</f>
        <v>1</v>
      </c>
      <c r="K1507" s="0" t="str">
        <f aca="false">IF(D1507="NA", IF(J1507=1,"C","N"), IF(J1507=1,"C","Y"))</f>
        <v>C</v>
      </c>
      <c r="L1507" s="20" t="s">
        <v>104292</v>
      </c>
      <c r="M1507" s="0" t="n">
        <f aca="false">D1507=L1507</f>
        <v>0</v>
      </c>
      <c r="N1507" s="0" t="str">
        <f aca="false">IF(D1507="NA", IF(M1507=1,"C","N"), IF(M1507=1,"C","Y"))</f>
        <v>N</v>
      </c>
      <c r="O1507" s="0" t="n">
        <f aca="false">L1507=F1507</f>
        <v>0</v>
      </c>
      <c r="P1507" s="0" t="str">
        <f aca="false">IF(F1507="NA", IF(O1507=1,"C","N"), IF(O1507=1,"C","Y"))</f>
        <v>N</v>
      </c>
      <c r="Q1507" s="20" t="s">
        <v>104221</v>
      </c>
      <c r="R1507" s="0" t="n">
        <f aca="false">D1507=Q1507</f>
        <v>0</v>
      </c>
      <c r="S1507" s="0" t="str">
        <f aca="false">IF(D1507="NA", IF(R1507=1,"C","N"), IF(R1507=1,"C","Y"))</f>
        <v>N</v>
      </c>
    </row>
    <row r="1508" customFormat="false" ht="15" hidden="false" customHeight="false" outlineLevel="0" collapsed="false">
      <c r="A1508" s="0" t="s">
        <v>82544</v>
      </c>
      <c r="B1508" s="1" t="n">
        <v>41379.4090277778</v>
      </c>
      <c r="C1508" s="0" t="s">
        <v>89828</v>
      </c>
      <c r="D1508" s="0" t="s">
        <v>104214</v>
      </c>
      <c r="E1508" s="0" t="s">
        <v>104214</v>
      </c>
      <c r="F1508" s="0" t="s">
        <v>104214</v>
      </c>
      <c r="G1508" s="0" t="n">
        <f aca="false">D1508=E1508</f>
        <v>1</v>
      </c>
      <c r="H1508" s="0" t="str">
        <f aca="false">IF(D1508="NA", IF(G1508=1,"C","N"), IF(G1508=1,"C","Y"))</f>
        <v>C</v>
      </c>
      <c r="I1508" s="19" t="s">
        <v>104221</v>
      </c>
      <c r="J1508" s="0" t="n">
        <f aca="false">D1508=I1508</f>
        <v>0</v>
      </c>
      <c r="K1508" s="0" t="str">
        <f aca="false">IF(D1508="NA", IF(J1508=1,"C","N"), IF(J1508=1,"C","Y"))</f>
        <v>N</v>
      </c>
      <c r="L1508" s="20" t="s">
        <v>104214</v>
      </c>
      <c r="M1508" s="0" t="n">
        <f aca="false">D1508=L1508</f>
        <v>1</v>
      </c>
      <c r="N1508" s="0" t="str">
        <f aca="false">IF(D1508="NA", IF(M1508=1,"C","N"), IF(M1508=1,"C","Y"))</f>
        <v>C</v>
      </c>
      <c r="O1508" s="0" t="n">
        <f aca="false">L1508=F1508</f>
        <v>1</v>
      </c>
      <c r="P1508" s="0" t="str">
        <f aca="false">IF(F1508="NA", IF(O1508=1,"C","N"), IF(O1508=1,"C","Y"))</f>
        <v>C</v>
      </c>
      <c r="Q1508" s="20" t="s">
        <v>104216</v>
      </c>
      <c r="R1508" s="0" t="n">
        <f aca="false">D1508=Q1508</f>
        <v>0</v>
      </c>
      <c r="S1508" s="0" t="str">
        <f aca="false">IF(D1508="NA", IF(R1508=1,"C","N"), IF(R1508=1,"C","Y"))</f>
        <v>N</v>
      </c>
    </row>
    <row r="1509" customFormat="false" ht="15" hidden="false" customHeight="false" outlineLevel="0" collapsed="false">
      <c r="A1509" s="0" t="s">
        <v>89829</v>
      </c>
      <c r="B1509" s="1" t="n">
        <v>41379.4090277778</v>
      </c>
      <c r="C1509" s="0" t="s">
        <v>89830</v>
      </c>
      <c r="D1509" s="0" t="s">
        <v>104214</v>
      </c>
      <c r="E1509" s="0" t="s">
        <v>104214</v>
      </c>
      <c r="F1509" s="0" t="s">
        <v>104214</v>
      </c>
      <c r="G1509" s="0" t="n">
        <f aca="false">D1509=E1509</f>
        <v>1</v>
      </c>
      <c r="H1509" s="0" t="str">
        <f aca="false">IF(D1509="NA", IF(G1509=1,"C","N"), IF(G1509=1,"C","Y"))</f>
        <v>C</v>
      </c>
      <c r="I1509" s="19" t="s">
        <v>104214</v>
      </c>
      <c r="J1509" s="0" t="n">
        <f aca="false">D1509=I1509</f>
        <v>1</v>
      </c>
      <c r="K1509" s="0" t="str">
        <f aca="false">IF(D1509="NA", IF(J1509=1,"C","N"), IF(J1509=1,"C","Y"))</f>
        <v>C</v>
      </c>
      <c r="L1509" s="20" t="s">
        <v>104214</v>
      </c>
      <c r="M1509" s="0" t="n">
        <f aca="false">D1509=L1509</f>
        <v>1</v>
      </c>
      <c r="N1509" s="0" t="str">
        <f aca="false">IF(D1509="NA", IF(M1509=1,"C","N"), IF(M1509=1,"C","Y"))</f>
        <v>C</v>
      </c>
      <c r="O1509" s="0" t="n">
        <f aca="false">L1509=F1509</f>
        <v>1</v>
      </c>
      <c r="P1509" s="0" t="str">
        <f aca="false">IF(F1509="NA", IF(O1509=1,"C","N"), IF(O1509=1,"C","Y"))</f>
        <v>C</v>
      </c>
      <c r="Q1509" s="20" t="s">
        <v>104214</v>
      </c>
      <c r="R1509" s="0" t="n">
        <f aca="false">D1509=Q1509</f>
        <v>1</v>
      </c>
      <c r="S1509" s="0" t="str">
        <f aca="false">IF(D1509="NA", IF(R1509=1,"C","N"), IF(R1509=1,"C","Y"))</f>
        <v>C</v>
      </c>
    </row>
    <row r="1510" customFormat="false" ht="15" hidden="false" customHeight="false" outlineLevel="0" collapsed="false">
      <c r="A1510" s="0" t="s">
        <v>89831</v>
      </c>
      <c r="B1510" s="1" t="n">
        <v>41379.4090277778</v>
      </c>
      <c r="C1510" s="0" t="s">
        <v>89832</v>
      </c>
      <c r="D1510" s="0" t="s">
        <v>104214</v>
      </c>
      <c r="E1510" s="0" t="s">
        <v>104214</v>
      </c>
      <c r="F1510" s="0" t="s">
        <v>104214</v>
      </c>
      <c r="G1510" s="0" t="n">
        <f aca="false">D1510=E1510</f>
        <v>1</v>
      </c>
      <c r="H1510" s="0" t="str">
        <f aca="false">IF(D1510="NA", IF(G1510=1,"C","N"), IF(G1510=1,"C","Y"))</f>
        <v>C</v>
      </c>
      <c r="I1510" s="19" t="s">
        <v>104214</v>
      </c>
      <c r="J1510" s="0" t="n">
        <f aca="false">D1510=I1510</f>
        <v>1</v>
      </c>
      <c r="K1510" s="0" t="str">
        <f aca="false">IF(D1510="NA", IF(J1510=1,"C","N"), IF(J1510=1,"C","Y"))</f>
        <v>C</v>
      </c>
      <c r="L1510" s="20" t="s">
        <v>104214</v>
      </c>
      <c r="M1510" s="0" t="n">
        <f aca="false">D1510=L1510</f>
        <v>1</v>
      </c>
      <c r="N1510" s="0" t="str">
        <f aca="false">IF(D1510="NA", IF(M1510=1,"C","N"), IF(M1510=1,"C","Y"))</f>
        <v>C</v>
      </c>
      <c r="O1510" s="0" t="n">
        <f aca="false">L1510=F1510</f>
        <v>1</v>
      </c>
      <c r="P1510" s="0" t="str">
        <f aca="false">IF(F1510="NA", IF(O1510=1,"C","N"), IF(O1510=1,"C","Y"))</f>
        <v>C</v>
      </c>
      <c r="Q1510" s="20" t="s">
        <v>104214</v>
      </c>
      <c r="R1510" s="0" t="n">
        <f aca="false">D1510=Q1510</f>
        <v>1</v>
      </c>
      <c r="S1510" s="0" t="str">
        <f aca="false">IF(D1510="NA", IF(R1510=1,"C","N"), IF(R1510=1,"C","Y"))</f>
        <v>C</v>
      </c>
    </row>
    <row r="1511" customFormat="false" ht="15" hidden="false" customHeight="false" outlineLevel="0" collapsed="false">
      <c r="A1511" s="0" t="s">
        <v>89833</v>
      </c>
      <c r="B1511" s="1" t="n">
        <v>41379.4090277778</v>
      </c>
      <c r="C1511" s="0" t="s">
        <v>89834</v>
      </c>
      <c r="D1511" s="0" t="s">
        <v>104214</v>
      </c>
      <c r="E1511" s="0" t="s">
        <v>104214</v>
      </c>
      <c r="F1511" s="0" t="s">
        <v>104214</v>
      </c>
      <c r="G1511" s="0" t="n">
        <f aca="false">D1511=E1511</f>
        <v>1</v>
      </c>
      <c r="H1511" s="0" t="str">
        <f aca="false">IF(D1511="NA", IF(G1511=1,"C","N"), IF(G1511=1,"C","Y"))</f>
        <v>C</v>
      </c>
      <c r="I1511" s="19" t="s">
        <v>104214</v>
      </c>
      <c r="J1511" s="0" t="n">
        <f aca="false">D1511=I1511</f>
        <v>1</v>
      </c>
      <c r="K1511" s="0" t="str">
        <f aca="false">IF(D1511="NA", IF(J1511=1,"C","N"), IF(J1511=1,"C","Y"))</f>
        <v>C</v>
      </c>
      <c r="L1511" s="20" t="s">
        <v>104214</v>
      </c>
      <c r="M1511" s="0" t="n">
        <f aca="false">D1511=L1511</f>
        <v>1</v>
      </c>
      <c r="N1511" s="0" t="str">
        <f aca="false">IF(D1511="NA", IF(M1511=1,"C","N"), IF(M1511=1,"C","Y"))</f>
        <v>C</v>
      </c>
      <c r="O1511" s="0" t="n">
        <f aca="false">L1511=F1511</f>
        <v>1</v>
      </c>
      <c r="P1511" s="0" t="str">
        <f aca="false">IF(F1511="NA", IF(O1511=1,"C","N"), IF(O1511=1,"C","Y"))</f>
        <v>C</v>
      </c>
      <c r="Q1511" s="20" t="s">
        <v>104214</v>
      </c>
      <c r="R1511" s="0" t="n">
        <f aca="false">D1511=Q1511</f>
        <v>1</v>
      </c>
      <c r="S1511" s="0" t="str">
        <f aca="false">IF(D1511="NA", IF(R1511=1,"C","N"), IF(R1511=1,"C","Y"))</f>
        <v>C</v>
      </c>
    </row>
    <row r="1512" customFormat="false" ht="15" hidden="false" customHeight="false" outlineLevel="0" collapsed="false">
      <c r="A1512" s="0" t="s">
        <v>89835</v>
      </c>
      <c r="B1512" s="1" t="n">
        <v>41379.4090277778</v>
      </c>
      <c r="C1512" s="0" t="s">
        <v>89836</v>
      </c>
      <c r="D1512" s="0" t="s">
        <v>104214</v>
      </c>
      <c r="E1512" s="0" t="s">
        <v>104214</v>
      </c>
      <c r="F1512" s="0" t="s">
        <v>104214</v>
      </c>
      <c r="G1512" s="0" t="n">
        <f aca="false">D1512=E1512</f>
        <v>1</v>
      </c>
      <c r="H1512" s="0" t="str">
        <f aca="false">IF(D1512="NA", IF(G1512=1,"C","N"), IF(G1512=1,"C","Y"))</f>
        <v>C</v>
      </c>
      <c r="I1512" s="19" t="s">
        <v>104214</v>
      </c>
      <c r="J1512" s="0" t="n">
        <f aca="false">D1512=I1512</f>
        <v>1</v>
      </c>
      <c r="K1512" s="0" t="str">
        <f aca="false">IF(D1512="NA", IF(J1512=1,"C","N"), IF(J1512=1,"C","Y"))</f>
        <v>C</v>
      </c>
      <c r="L1512" s="20" t="s">
        <v>104214</v>
      </c>
      <c r="M1512" s="0" t="n">
        <f aca="false">D1512=L1512</f>
        <v>1</v>
      </c>
      <c r="N1512" s="0" t="str">
        <f aca="false">IF(D1512="NA", IF(M1512=1,"C","N"), IF(M1512=1,"C","Y"))</f>
        <v>C</v>
      </c>
      <c r="O1512" s="0" t="n">
        <f aca="false">L1512=F1512</f>
        <v>1</v>
      </c>
      <c r="P1512" s="0" t="str">
        <f aca="false">IF(F1512="NA", IF(O1512=1,"C","N"), IF(O1512=1,"C","Y"))</f>
        <v>C</v>
      </c>
      <c r="Q1512" s="20" t="s">
        <v>104214</v>
      </c>
      <c r="R1512" s="0" t="n">
        <f aca="false">D1512=Q1512</f>
        <v>1</v>
      </c>
      <c r="S1512" s="0" t="str">
        <f aca="false">IF(D1512="NA", IF(R1512=1,"C","N"), IF(R1512=1,"C","Y"))</f>
        <v>C</v>
      </c>
    </row>
    <row r="1513" customFormat="false" ht="15" hidden="false" customHeight="false" outlineLevel="0" collapsed="false">
      <c r="A1513" s="0" t="s">
        <v>35254</v>
      </c>
      <c r="B1513" s="1" t="n">
        <v>41379.4090277778</v>
      </c>
      <c r="C1513" s="0" t="s">
        <v>89838</v>
      </c>
      <c r="D1513" s="0" t="s">
        <v>104214</v>
      </c>
      <c r="E1513" s="0" t="s">
        <v>104214</v>
      </c>
      <c r="F1513" s="0" t="s">
        <v>104214</v>
      </c>
      <c r="G1513" s="0" t="n">
        <f aca="false">D1513=E1513</f>
        <v>1</v>
      </c>
      <c r="H1513" s="0" t="str">
        <f aca="false">IF(D1513="NA", IF(G1513=1,"C","N"), IF(G1513=1,"C","Y"))</f>
        <v>C</v>
      </c>
      <c r="I1513" s="19" t="s">
        <v>104221</v>
      </c>
      <c r="J1513" s="0" t="n">
        <f aca="false">D1513=I1513</f>
        <v>0</v>
      </c>
      <c r="K1513" s="0" t="str">
        <f aca="false">IF(D1513="NA", IF(J1513=1,"C","N"), IF(J1513=1,"C","Y"))</f>
        <v>N</v>
      </c>
      <c r="L1513" s="20" t="s">
        <v>104280</v>
      </c>
      <c r="M1513" s="0" t="n">
        <f aca="false">D1513=L1513</f>
        <v>0</v>
      </c>
      <c r="N1513" s="0" t="str">
        <f aca="false">IF(D1513="NA", IF(M1513=1,"C","N"), IF(M1513=1,"C","Y"))</f>
        <v>N</v>
      </c>
      <c r="O1513" s="0" t="n">
        <f aca="false">L1513=F1513</f>
        <v>0</v>
      </c>
      <c r="P1513" s="0" t="str">
        <f aca="false">IF(F1513="NA", IF(O1513=1,"C","N"), IF(O1513=1,"C","Y"))</f>
        <v>N</v>
      </c>
      <c r="Q1513" s="20" t="s">
        <v>104216</v>
      </c>
      <c r="R1513" s="0" t="n">
        <f aca="false">D1513=Q1513</f>
        <v>0</v>
      </c>
      <c r="S1513" s="0" t="str">
        <f aca="false">IF(D1513="NA", IF(R1513=1,"C","N"), IF(R1513=1,"C","Y"))</f>
        <v>N</v>
      </c>
    </row>
    <row r="1514" customFormat="false" ht="15" hidden="false" customHeight="false" outlineLevel="0" collapsed="false">
      <c r="A1514" s="0" t="s">
        <v>31320</v>
      </c>
      <c r="B1514" s="1" t="n">
        <v>41379.4090277778</v>
      </c>
      <c r="C1514" s="0" t="s">
        <v>89839</v>
      </c>
      <c r="D1514" s="0" t="s">
        <v>104214</v>
      </c>
      <c r="E1514" s="0" t="s">
        <v>104214</v>
      </c>
      <c r="F1514" s="0" t="s">
        <v>104214</v>
      </c>
      <c r="G1514" s="0" t="n">
        <f aca="false">D1514=E1514</f>
        <v>1</v>
      </c>
      <c r="H1514" s="0" t="str">
        <f aca="false">IF(D1514="NA", IF(G1514=1,"C","N"), IF(G1514=1,"C","Y"))</f>
        <v>C</v>
      </c>
      <c r="I1514" s="19" t="s">
        <v>104221</v>
      </c>
      <c r="J1514" s="0" t="n">
        <f aca="false">D1514=I1514</f>
        <v>0</v>
      </c>
      <c r="K1514" s="0" t="str">
        <f aca="false">IF(D1514="NA", IF(J1514=1,"C","N"), IF(J1514=1,"C","Y"))</f>
        <v>N</v>
      </c>
      <c r="L1514" s="20" t="s">
        <v>104280</v>
      </c>
      <c r="M1514" s="0" t="n">
        <f aca="false">D1514=L1514</f>
        <v>0</v>
      </c>
      <c r="N1514" s="0" t="str">
        <f aca="false">IF(D1514="NA", IF(M1514=1,"C","N"), IF(M1514=1,"C","Y"))</f>
        <v>N</v>
      </c>
      <c r="O1514" s="0" t="n">
        <f aca="false">L1514=F1514</f>
        <v>0</v>
      </c>
      <c r="P1514" s="0" t="str">
        <f aca="false">IF(F1514="NA", IF(O1514=1,"C","N"), IF(O1514=1,"C","Y"))</f>
        <v>N</v>
      </c>
      <c r="Q1514" s="20" t="s">
        <v>104216</v>
      </c>
      <c r="R1514" s="0" t="n">
        <f aca="false">D1514=Q1514</f>
        <v>0</v>
      </c>
      <c r="S1514" s="0" t="str">
        <f aca="false">IF(D1514="NA", IF(R1514=1,"C","N"), IF(R1514=1,"C","Y"))</f>
        <v>N</v>
      </c>
    </row>
    <row r="1515" customFormat="false" ht="15" hidden="false" customHeight="false" outlineLevel="0" collapsed="false">
      <c r="A1515" s="0" t="s">
        <v>89840</v>
      </c>
      <c r="B1515" s="1" t="n">
        <v>41379.4090277778</v>
      </c>
      <c r="C1515" s="0" t="s">
        <v>89841</v>
      </c>
      <c r="D1515" s="0" t="s">
        <v>104214</v>
      </c>
      <c r="E1515" s="0" t="s">
        <v>104214</v>
      </c>
      <c r="F1515" s="0" t="s">
        <v>104214</v>
      </c>
      <c r="G1515" s="0" t="n">
        <f aca="false">D1515=E1515</f>
        <v>1</v>
      </c>
      <c r="H1515" s="0" t="str">
        <f aca="false">IF(D1515="NA", IF(G1515=1,"C","N"), IF(G1515=1,"C","Y"))</f>
        <v>C</v>
      </c>
      <c r="I1515" s="19" t="s">
        <v>104214</v>
      </c>
      <c r="J1515" s="0" t="n">
        <f aca="false">D1515=I1515</f>
        <v>1</v>
      </c>
      <c r="K1515" s="0" t="str">
        <f aca="false">IF(D1515="NA", IF(J1515=1,"C","N"), IF(J1515=1,"C","Y"))</f>
        <v>C</v>
      </c>
      <c r="L1515" s="20" t="s">
        <v>104280</v>
      </c>
      <c r="M1515" s="0" t="n">
        <f aca="false">D1515=L1515</f>
        <v>0</v>
      </c>
      <c r="N1515" s="0" t="str">
        <f aca="false">IF(D1515="NA", IF(M1515=1,"C","N"), IF(M1515=1,"C","Y"))</f>
        <v>N</v>
      </c>
      <c r="O1515" s="0" t="n">
        <f aca="false">L1515=F1515</f>
        <v>0</v>
      </c>
      <c r="P1515" s="0" t="str">
        <f aca="false">IF(F1515="NA", IF(O1515=1,"C","N"), IF(O1515=1,"C","Y"))</f>
        <v>N</v>
      </c>
      <c r="Q1515" s="20" t="s">
        <v>104280</v>
      </c>
      <c r="R1515" s="0" t="n">
        <f aca="false">D1515=Q1515</f>
        <v>0</v>
      </c>
      <c r="S1515" s="0" t="str">
        <f aca="false">IF(D1515="NA", IF(R1515=1,"C","N"), IF(R1515=1,"C","Y"))</f>
        <v>N</v>
      </c>
    </row>
    <row r="1516" customFormat="false" ht="15" hidden="false" customHeight="false" outlineLevel="0" collapsed="false">
      <c r="A1516" s="0" t="s">
        <v>89842</v>
      </c>
      <c r="B1516" s="1" t="n">
        <v>41379.4090277778</v>
      </c>
      <c r="C1516" s="0" t="s">
        <v>89843</v>
      </c>
      <c r="D1516" s="0" t="s">
        <v>104214</v>
      </c>
      <c r="E1516" s="0" t="s">
        <v>104221</v>
      </c>
      <c r="F1516" s="0" t="s">
        <v>104214</v>
      </c>
      <c r="G1516" s="0" t="n">
        <f aca="false">D1516=E1516</f>
        <v>0</v>
      </c>
      <c r="H1516" s="0" t="str">
        <f aca="false">IF(D1516="NA", IF(G1516=1,"C","N"), IF(G1516=1,"C","Y"))</f>
        <v>N</v>
      </c>
      <c r="I1516" s="19" t="s">
        <v>104214</v>
      </c>
      <c r="J1516" s="0" t="n">
        <f aca="false">D1516=I1516</f>
        <v>1</v>
      </c>
      <c r="K1516" s="0" t="str">
        <f aca="false">IF(D1516="NA", IF(J1516=1,"C","N"), IF(J1516=1,"C","Y"))</f>
        <v>C</v>
      </c>
      <c r="L1516" s="20" t="s">
        <v>104214</v>
      </c>
      <c r="M1516" s="0" t="n">
        <f aca="false">D1516=L1516</f>
        <v>1</v>
      </c>
      <c r="N1516" s="0" t="str">
        <f aca="false">IF(D1516="NA", IF(M1516=1,"C","N"), IF(M1516=1,"C","Y"))</f>
        <v>C</v>
      </c>
      <c r="O1516" s="0" t="n">
        <f aca="false">L1516=F1516</f>
        <v>1</v>
      </c>
      <c r="P1516" s="0" t="str">
        <f aca="false">IF(F1516="NA", IF(O1516=1,"C","N"), IF(O1516=1,"C","Y"))</f>
        <v>C</v>
      </c>
      <c r="Q1516" s="20" t="s">
        <v>104221</v>
      </c>
      <c r="R1516" s="0" t="n">
        <f aca="false">D1516=Q1516</f>
        <v>0</v>
      </c>
      <c r="S1516" s="0" t="str">
        <f aca="false">IF(D1516="NA", IF(R1516=1,"C","N"), IF(R1516=1,"C","Y"))</f>
        <v>N</v>
      </c>
    </row>
    <row r="1517" customFormat="false" ht="15" hidden="false" customHeight="false" outlineLevel="0" collapsed="false">
      <c r="A1517" s="0" t="s">
        <v>89844</v>
      </c>
      <c r="B1517" s="1" t="n">
        <v>41379.4090277778</v>
      </c>
      <c r="C1517" s="0" t="s">
        <v>89845</v>
      </c>
      <c r="D1517" s="0" t="s">
        <v>104214</v>
      </c>
      <c r="E1517" s="0" t="s">
        <v>104214</v>
      </c>
      <c r="F1517" s="0" t="s">
        <v>104214</v>
      </c>
      <c r="G1517" s="0" t="n">
        <f aca="false">D1517=E1517</f>
        <v>1</v>
      </c>
      <c r="H1517" s="0" t="str">
        <f aca="false">IF(D1517="NA", IF(G1517=1,"C","N"), IF(G1517=1,"C","Y"))</f>
        <v>C</v>
      </c>
      <c r="I1517" s="19" t="s">
        <v>104214</v>
      </c>
      <c r="J1517" s="0" t="n">
        <f aca="false">D1517=I1517</f>
        <v>1</v>
      </c>
      <c r="K1517" s="0" t="str">
        <f aca="false">IF(D1517="NA", IF(J1517=1,"C","N"), IF(J1517=1,"C","Y"))</f>
        <v>C</v>
      </c>
      <c r="L1517" s="20" t="s">
        <v>104214</v>
      </c>
      <c r="M1517" s="0" t="n">
        <f aca="false">D1517=L1517</f>
        <v>1</v>
      </c>
      <c r="N1517" s="0" t="str">
        <f aca="false">IF(D1517="NA", IF(M1517=1,"C","N"), IF(M1517=1,"C","Y"))</f>
        <v>C</v>
      </c>
      <c r="O1517" s="0" t="n">
        <f aca="false">L1517=F1517</f>
        <v>1</v>
      </c>
      <c r="P1517" s="0" t="str">
        <f aca="false">IF(F1517="NA", IF(O1517=1,"C","N"), IF(O1517=1,"C","Y"))</f>
        <v>C</v>
      </c>
      <c r="Q1517" s="20" t="s">
        <v>104214</v>
      </c>
      <c r="R1517" s="0" t="n">
        <f aca="false">D1517=Q1517</f>
        <v>1</v>
      </c>
      <c r="S1517" s="0" t="str">
        <f aca="false">IF(D1517="NA", IF(R1517=1,"C","N"), IF(R1517=1,"C","Y"))</f>
        <v>C</v>
      </c>
    </row>
    <row r="1518" customFormat="false" ht="15" hidden="false" customHeight="false" outlineLevel="0" collapsed="false">
      <c r="A1518" s="0" t="s">
        <v>89846</v>
      </c>
      <c r="B1518" s="1" t="n">
        <v>41379.4090277778</v>
      </c>
      <c r="C1518" s="0" t="s">
        <v>89847</v>
      </c>
      <c r="D1518" s="0" t="s">
        <v>104214</v>
      </c>
      <c r="E1518" s="0" t="s">
        <v>104214</v>
      </c>
      <c r="F1518" s="0" t="s">
        <v>104214</v>
      </c>
      <c r="G1518" s="0" t="n">
        <f aca="false">D1518=E1518</f>
        <v>1</v>
      </c>
      <c r="H1518" s="0" t="str">
        <f aca="false">IF(D1518="NA", IF(G1518=1,"C","N"), IF(G1518=1,"C","Y"))</f>
        <v>C</v>
      </c>
      <c r="I1518" s="19" t="s">
        <v>104221</v>
      </c>
      <c r="J1518" s="0" t="n">
        <f aca="false">D1518=I1518</f>
        <v>0</v>
      </c>
      <c r="K1518" s="0" t="str">
        <f aca="false">IF(D1518="NA", IF(J1518=1,"C","N"), IF(J1518=1,"C","Y"))</f>
        <v>N</v>
      </c>
      <c r="L1518" s="20" t="s">
        <v>104214</v>
      </c>
      <c r="M1518" s="0" t="n">
        <f aca="false">D1518=L1518</f>
        <v>1</v>
      </c>
      <c r="N1518" s="0" t="str">
        <f aca="false">IF(D1518="NA", IF(M1518=1,"C","N"), IF(M1518=1,"C","Y"))</f>
        <v>C</v>
      </c>
      <c r="O1518" s="0" t="n">
        <f aca="false">L1518=F1518</f>
        <v>1</v>
      </c>
      <c r="P1518" s="0" t="str">
        <f aca="false">IF(F1518="NA", IF(O1518=1,"C","N"), IF(O1518=1,"C","Y"))</f>
        <v>C</v>
      </c>
      <c r="Q1518" s="20" t="s">
        <v>104216</v>
      </c>
      <c r="R1518" s="0" t="n">
        <f aca="false">D1518=Q1518</f>
        <v>0</v>
      </c>
      <c r="S1518" s="0" t="str">
        <f aca="false">IF(D1518="NA", IF(R1518=1,"C","N"), IF(R1518=1,"C","Y"))</f>
        <v>N</v>
      </c>
    </row>
    <row r="1519" customFormat="false" ht="15" hidden="false" customHeight="false" outlineLevel="0" collapsed="false">
      <c r="A1519" s="0" t="s">
        <v>54028</v>
      </c>
      <c r="B1519" s="1" t="n">
        <v>41379.4090277778</v>
      </c>
      <c r="C1519" s="0" t="s">
        <v>89848</v>
      </c>
      <c r="D1519" s="0" t="s">
        <v>104214</v>
      </c>
      <c r="E1519" s="0" t="s">
        <v>104214</v>
      </c>
      <c r="F1519" s="0" t="s">
        <v>104214</v>
      </c>
      <c r="G1519" s="0" t="n">
        <f aca="false">D1519=E1519</f>
        <v>1</v>
      </c>
      <c r="H1519" s="0" t="str">
        <f aca="false">IF(D1519="NA", IF(G1519=1,"C","N"), IF(G1519=1,"C","Y"))</f>
        <v>C</v>
      </c>
      <c r="I1519" s="19" t="s">
        <v>104214</v>
      </c>
      <c r="J1519" s="0" t="n">
        <f aca="false">D1519=I1519</f>
        <v>1</v>
      </c>
      <c r="K1519" s="0" t="str">
        <f aca="false">IF(D1519="NA", IF(J1519=1,"C","N"), IF(J1519=1,"C","Y"))</f>
        <v>C</v>
      </c>
      <c r="L1519" s="20" t="s">
        <v>104214</v>
      </c>
      <c r="M1519" s="0" t="n">
        <f aca="false">D1519=L1519</f>
        <v>1</v>
      </c>
      <c r="N1519" s="0" t="str">
        <f aca="false">IF(D1519="NA", IF(M1519=1,"C","N"), IF(M1519=1,"C","Y"))</f>
        <v>C</v>
      </c>
      <c r="O1519" s="0" t="n">
        <f aca="false">L1519=F1519</f>
        <v>1</v>
      </c>
      <c r="P1519" s="0" t="str">
        <f aca="false">IF(F1519="NA", IF(O1519=1,"C","N"), IF(O1519=1,"C","Y"))</f>
        <v>C</v>
      </c>
      <c r="Q1519" s="20" t="s">
        <v>104214</v>
      </c>
      <c r="R1519" s="0" t="n">
        <f aca="false">D1519=Q1519</f>
        <v>1</v>
      </c>
      <c r="S1519" s="0" t="str">
        <f aca="false">IF(D1519="NA", IF(R1519=1,"C","N"), IF(R1519=1,"C","Y"))</f>
        <v>C</v>
      </c>
    </row>
    <row r="1520" customFormat="false" ht="15" hidden="false" customHeight="false" outlineLevel="0" collapsed="false">
      <c r="A1520" s="0" t="s">
        <v>89849</v>
      </c>
      <c r="B1520" s="1" t="n">
        <v>41379.4090277778</v>
      </c>
      <c r="C1520" s="0" t="s">
        <v>89850</v>
      </c>
      <c r="D1520" s="0" t="s">
        <v>104214</v>
      </c>
      <c r="E1520" s="0" t="s">
        <v>104214</v>
      </c>
      <c r="F1520" s="0" t="s">
        <v>104214</v>
      </c>
      <c r="G1520" s="0" t="n">
        <f aca="false">D1520=E1520</f>
        <v>1</v>
      </c>
      <c r="H1520" s="0" t="str">
        <f aca="false">IF(D1520="NA", IF(G1520=1,"C","N"), IF(G1520=1,"C","Y"))</f>
        <v>C</v>
      </c>
      <c r="I1520" s="19" t="s">
        <v>104214</v>
      </c>
      <c r="J1520" s="0" t="n">
        <f aca="false">D1520=I1520</f>
        <v>1</v>
      </c>
      <c r="K1520" s="0" t="str">
        <f aca="false">IF(D1520="NA", IF(J1520=1,"C","N"), IF(J1520=1,"C","Y"))</f>
        <v>C</v>
      </c>
      <c r="L1520" s="20" t="s">
        <v>104214</v>
      </c>
      <c r="M1520" s="0" t="n">
        <f aca="false">D1520=L1520</f>
        <v>1</v>
      </c>
      <c r="N1520" s="0" t="str">
        <f aca="false">IF(D1520="NA", IF(M1520=1,"C","N"), IF(M1520=1,"C","Y"))</f>
        <v>C</v>
      </c>
      <c r="O1520" s="0" t="n">
        <f aca="false">L1520=F1520</f>
        <v>1</v>
      </c>
      <c r="P1520" s="0" t="str">
        <f aca="false">IF(F1520="NA", IF(O1520=1,"C","N"), IF(O1520=1,"C","Y"))</f>
        <v>C</v>
      </c>
      <c r="Q1520" s="20" t="s">
        <v>104214</v>
      </c>
      <c r="R1520" s="0" t="n">
        <f aca="false">D1520=Q1520</f>
        <v>1</v>
      </c>
      <c r="S1520" s="0" t="str">
        <f aca="false">IF(D1520="NA", IF(R1520=1,"C","N"), IF(R1520=1,"C","Y"))</f>
        <v>C</v>
      </c>
    </row>
    <row r="1521" customFormat="false" ht="15" hidden="false" customHeight="false" outlineLevel="0" collapsed="false">
      <c r="A1521" s="0" t="s">
        <v>89851</v>
      </c>
      <c r="B1521" s="1" t="n">
        <v>41379.4090277778</v>
      </c>
      <c r="C1521" s="0" t="s">
        <v>89852</v>
      </c>
      <c r="D1521" s="0" t="s">
        <v>104214</v>
      </c>
      <c r="E1521" s="0" t="s">
        <v>104214</v>
      </c>
      <c r="F1521" s="0" t="s">
        <v>104214</v>
      </c>
      <c r="G1521" s="0" t="n">
        <f aca="false">D1521=E1521</f>
        <v>1</v>
      </c>
      <c r="H1521" s="0" t="str">
        <f aca="false">IF(D1521="NA", IF(G1521=1,"C","N"), IF(G1521=1,"C","Y"))</f>
        <v>C</v>
      </c>
      <c r="I1521" s="19" t="s">
        <v>104221</v>
      </c>
      <c r="J1521" s="0" t="n">
        <f aca="false">D1521=I1521</f>
        <v>0</v>
      </c>
      <c r="K1521" s="0" t="str">
        <f aca="false">IF(D1521="NA", IF(J1521=1,"C","N"), IF(J1521=1,"C","Y"))</f>
        <v>N</v>
      </c>
      <c r="L1521" s="20" t="s">
        <v>104280</v>
      </c>
      <c r="M1521" s="0" t="n">
        <f aca="false">D1521=L1521</f>
        <v>0</v>
      </c>
      <c r="N1521" s="0" t="str">
        <f aca="false">IF(D1521="NA", IF(M1521=1,"C","N"), IF(M1521=1,"C","Y"))</f>
        <v>N</v>
      </c>
      <c r="O1521" s="0" t="n">
        <f aca="false">L1521=F1521</f>
        <v>0</v>
      </c>
      <c r="P1521" s="0" t="str">
        <f aca="false">IF(F1521="NA", IF(O1521=1,"C","N"), IF(O1521=1,"C","Y"))</f>
        <v>N</v>
      </c>
      <c r="Q1521" s="20" t="s">
        <v>104216</v>
      </c>
      <c r="R1521" s="0" t="n">
        <f aca="false">D1521=Q1521</f>
        <v>0</v>
      </c>
      <c r="S1521" s="0" t="str">
        <f aca="false">IF(D1521="NA", IF(R1521=1,"C","N"), IF(R1521=1,"C","Y"))</f>
        <v>N</v>
      </c>
    </row>
    <row r="1522" customFormat="false" ht="15" hidden="false" customHeight="false" outlineLevel="0" collapsed="false">
      <c r="A1522" s="0" t="s">
        <v>89854</v>
      </c>
      <c r="B1522" s="1" t="n">
        <v>41379.4090277778</v>
      </c>
      <c r="C1522" s="0" t="s">
        <v>89855</v>
      </c>
      <c r="D1522" s="0" t="s">
        <v>104214</v>
      </c>
      <c r="E1522" s="0" t="s">
        <v>104214</v>
      </c>
      <c r="F1522" s="0" t="s">
        <v>104214</v>
      </c>
      <c r="G1522" s="0" t="n">
        <f aca="false">D1522=E1522</f>
        <v>1</v>
      </c>
      <c r="H1522" s="0" t="str">
        <f aca="false">IF(D1522="NA", IF(G1522=1,"C","N"), IF(G1522=1,"C","Y"))</f>
        <v>C</v>
      </c>
      <c r="I1522" s="19" t="s">
        <v>104292</v>
      </c>
      <c r="J1522" s="0" t="n">
        <f aca="false">D1522=I1522</f>
        <v>0</v>
      </c>
      <c r="K1522" s="0" t="str">
        <f aca="false">IF(D1522="NA", IF(J1522=1,"C","N"), IF(J1522=1,"C","Y"))</f>
        <v>N</v>
      </c>
      <c r="L1522" s="20" t="s">
        <v>104214</v>
      </c>
      <c r="M1522" s="0" t="n">
        <f aca="false">D1522=L1522</f>
        <v>1</v>
      </c>
      <c r="N1522" s="0" t="str">
        <f aca="false">IF(D1522="NA", IF(M1522=1,"C","N"), IF(M1522=1,"C","Y"))</f>
        <v>C</v>
      </c>
      <c r="O1522" s="0" t="n">
        <f aca="false">L1522=F1522</f>
        <v>1</v>
      </c>
      <c r="P1522" s="0" t="str">
        <f aca="false">IF(F1522="NA", IF(O1522=1,"C","N"), IF(O1522=1,"C","Y"))</f>
        <v>C</v>
      </c>
      <c r="Q1522" s="20" t="s">
        <v>104292</v>
      </c>
      <c r="R1522" s="0" t="n">
        <f aca="false">D1522=Q1522</f>
        <v>0</v>
      </c>
      <c r="S1522" s="0" t="str">
        <f aca="false">IF(D1522="NA", IF(R1522=1,"C","N"), IF(R1522=1,"C","Y"))</f>
        <v>N</v>
      </c>
    </row>
    <row r="1523" customFormat="false" ht="15" hidden="false" customHeight="false" outlineLevel="0" collapsed="false">
      <c r="A1523" s="0" t="s">
        <v>89856</v>
      </c>
      <c r="B1523" s="1" t="n">
        <v>41379.4090277778</v>
      </c>
      <c r="C1523" s="0" t="s">
        <v>89857</v>
      </c>
      <c r="D1523" s="0" t="s">
        <v>104214</v>
      </c>
      <c r="E1523" s="0" t="s">
        <v>104214</v>
      </c>
      <c r="F1523" s="0" t="s">
        <v>104214</v>
      </c>
      <c r="G1523" s="0" t="n">
        <f aca="false">D1523=E1523</f>
        <v>1</v>
      </c>
      <c r="H1523" s="0" t="str">
        <f aca="false">IF(D1523="NA", IF(G1523=1,"C","N"), IF(G1523=1,"C","Y"))</f>
        <v>C</v>
      </c>
      <c r="I1523" s="19" t="s">
        <v>104214</v>
      </c>
      <c r="J1523" s="0" t="n">
        <f aca="false">D1523=I1523</f>
        <v>1</v>
      </c>
      <c r="K1523" s="0" t="str">
        <f aca="false">IF(D1523="NA", IF(J1523=1,"C","N"), IF(J1523=1,"C","Y"))</f>
        <v>C</v>
      </c>
      <c r="L1523" s="20" t="s">
        <v>104214</v>
      </c>
      <c r="M1523" s="0" t="n">
        <f aca="false">D1523=L1523</f>
        <v>1</v>
      </c>
      <c r="N1523" s="0" t="str">
        <f aca="false">IF(D1523="NA", IF(M1523=1,"C","N"), IF(M1523=1,"C","Y"))</f>
        <v>C</v>
      </c>
      <c r="O1523" s="0" t="n">
        <f aca="false">L1523=F1523</f>
        <v>1</v>
      </c>
      <c r="P1523" s="0" t="str">
        <f aca="false">IF(F1523="NA", IF(O1523=1,"C","N"), IF(O1523=1,"C","Y"))</f>
        <v>C</v>
      </c>
      <c r="Q1523" s="20" t="s">
        <v>104214</v>
      </c>
      <c r="R1523" s="0" t="n">
        <f aca="false">D1523=Q1523</f>
        <v>1</v>
      </c>
      <c r="S1523" s="0" t="str">
        <f aca="false">IF(D1523="NA", IF(R1523=1,"C","N"), IF(R1523=1,"C","Y"))</f>
        <v>C</v>
      </c>
    </row>
    <row r="1524" customFormat="false" ht="15" hidden="false" customHeight="false" outlineLevel="0" collapsed="false">
      <c r="A1524" s="0" t="s">
        <v>89858</v>
      </c>
      <c r="B1524" s="1" t="n">
        <v>41379.4090277778</v>
      </c>
      <c r="C1524" s="0" t="s">
        <v>89859</v>
      </c>
      <c r="D1524" s="0" t="s">
        <v>104214</v>
      </c>
      <c r="E1524" s="0" t="s">
        <v>104214</v>
      </c>
      <c r="F1524" s="0" t="s">
        <v>104214</v>
      </c>
      <c r="G1524" s="0" t="n">
        <f aca="false">D1524=E1524</f>
        <v>1</v>
      </c>
      <c r="H1524" s="0" t="str">
        <f aca="false">IF(D1524="NA", IF(G1524=1,"C","N"), IF(G1524=1,"C","Y"))</f>
        <v>C</v>
      </c>
      <c r="I1524" s="19" t="s">
        <v>104214</v>
      </c>
      <c r="J1524" s="0" t="n">
        <f aca="false">D1524=I1524</f>
        <v>1</v>
      </c>
      <c r="K1524" s="0" t="str">
        <f aca="false">IF(D1524="NA", IF(J1524=1,"C","N"), IF(J1524=1,"C","Y"))</f>
        <v>C</v>
      </c>
      <c r="L1524" s="20" t="s">
        <v>104214</v>
      </c>
      <c r="M1524" s="0" t="n">
        <f aca="false">D1524=L1524</f>
        <v>1</v>
      </c>
      <c r="N1524" s="0" t="str">
        <f aca="false">IF(D1524="NA", IF(M1524=1,"C","N"), IF(M1524=1,"C","Y"))</f>
        <v>C</v>
      </c>
      <c r="O1524" s="0" t="n">
        <f aca="false">L1524=F1524</f>
        <v>1</v>
      </c>
      <c r="P1524" s="0" t="str">
        <f aca="false">IF(F1524="NA", IF(O1524=1,"C","N"), IF(O1524=1,"C","Y"))</f>
        <v>C</v>
      </c>
      <c r="Q1524" s="20" t="s">
        <v>104214</v>
      </c>
      <c r="R1524" s="0" t="n">
        <f aca="false">D1524=Q1524</f>
        <v>1</v>
      </c>
      <c r="S1524" s="0" t="str">
        <f aca="false">IF(D1524="NA", IF(R1524=1,"C","N"), IF(R1524=1,"C","Y"))</f>
        <v>C</v>
      </c>
    </row>
    <row r="1525" customFormat="false" ht="15" hidden="false" customHeight="false" outlineLevel="0" collapsed="false">
      <c r="A1525" s="0" t="s">
        <v>89860</v>
      </c>
      <c r="B1525" s="1" t="n">
        <v>41379.4090277778</v>
      </c>
      <c r="C1525" s="0" t="s">
        <v>89861</v>
      </c>
      <c r="D1525" s="0" t="s">
        <v>104214</v>
      </c>
      <c r="E1525" s="0" t="s">
        <v>104214</v>
      </c>
      <c r="F1525" s="0" t="s">
        <v>104214</v>
      </c>
      <c r="G1525" s="0" t="n">
        <f aca="false">D1525=E1525</f>
        <v>1</v>
      </c>
      <c r="H1525" s="0" t="str">
        <f aca="false">IF(D1525="NA", IF(G1525=1,"C","N"), IF(G1525=1,"C","Y"))</f>
        <v>C</v>
      </c>
      <c r="I1525" s="19" t="s">
        <v>104280</v>
      </c>
      <c r="J1525" s="0" t="n">
        <f aca="false">D1525=I1525</f>
        <v>0</v>
      </c>
      <c r="K1525" s="0" t="str">
        <f aca="false">IF(D1525="NA", IF(J1525=1,"C","N"), IF(J1525=1,"C","Y"))</f>
        <v>N</v>
      </c>
      <c r="L1525" s="20" t="s">
        <v>104280</v>
      </c>
      <c r="M1525" s="0" t="n">
        <f aca="false">D1525=L1525</f>
        <v>0</v>
      </c>
      <c r="N1525" s="0" t="str">
        <f aca="false">IF(D1525="NA", IF(M1525=1,"C","N"), IF(M1525=1,"C","Y"))</f>
        <v>N</v>
      </c>
      <c r="O1525" s="0" t="n">
        <f aca="false">L1525=F1525</f>
        <v>0</v>
      </c>
      <c r="P1525" s="0" t="str">
        <f aca="false">IF(F1525="NA", IF(O1525=1,"C","N"), IF(O1525=1,"C","Y"))</f>
        <v>N</v>
      </c>
      <c r="Q1525" s="20" t="s">
        <v>104216</v>
      </c>
      <c r="R1525" s="0" t="n">
        <f aca="false">D1525=Q1525</f>
        <v>0</v>
      </c>
      <c r="S1525" s="0" t="str">
        <f aca="false">IF(D1525="NA", IF(R1525=1,"C","N"), IF(R1525=1,"C","Y"))</f>
        <v>N</v>
      </c>
    </row>
    <row r="1526" customFormat="false" ht="15" hidden="false" customHeight="false" outlineLevel="0" collapsed="false">
      <c r="A1526" s="0" t="s">
        <v>89862</v>
      </c>
      <c r="B1526" s="1" t="n">
        <v>41379.4090277778</v>
      </c>
      <c r="C1526" s="0" t="s">
        <v>89863</v>
      </c>
      <c r="D1526" s="0" t="s">
        <v>104214</v>
      </c>
      <c r="E1526" s="0" t="s">
        <v>104214</v>
      </c>
      <c r="F1526" s="0" t="s">
        <v>104214</v>
      </c>
      <c r="G1526" s="0" t="n">
        <f aca="false">D1526=E1526</f>
        <v>1</v>
      </c>
      <c r="H1526" s="0" t="str">
        <f aca="false">IF(D1526="NA", IF(G1526=1,"C","N"), IF(G1526=1,"C","Y"))</f>
        <v>C</v>
      </c>
      <c r="I1526" s="19" t="s">
        <v>104214</v>
      </c>
      <c r="J1526" s="0" t="n">
        <f aca="false">D1526=I1526</f>
        <v>1</v>
      </c>
      <c r="K1526" s="0" t="str">
        <f aca="false">IF(D1526="NA", IF(J1526=1,"C","N"), IF(J1526=1,"C","Y"))</f>
        <v>C</v>
      </c>
      <c r="L1526" s="20" t="s">
        <v>104214</v>
      </c>
      <c r="M1526" s="0" t="n">
        <f aca="false">D1526=L1526</f>
        <v>1</v>
      </c>
      <c r="N1526" s="0" t="str">
        <f aca="false">IF(D1526="NA", IF(M1526=1,"C","N"), IF(M1526=1,"C","Y"))</f>
        <v>C</v>
      </c>
      <c r="O1526" s="0" t="n">
        <f aca="false">L1526=F1526</f>
        <v>1</v>
      </c>
      <c r="P1526" s="0" t="str">
        <f aca="false">IF(F1526="NA", IF(O1526=1,"C","N"), IF(O1526=1,"C","Y"))</f>
        <v>C</v>
      </c>
      <c r="Q1526" s="20" t="s">
        <v>104214</v>
      </c>
      <c r="R1526" s="0" t="n">
        <f aca="false">D1526=Q1526</f>
        <v>1</v>
      </c>
      <c r="S1526" s="0" t="str">
        <f aca="false">IF(D1526="NA", IF(R1526=1,"C","N"), IF(R1526=1,"C","Y"))</f>
        <v>C</v>
      </c>
    </row>
    <row r="1527" customFormat="false" ht="15" hidden="false" customHeight="false" outlineLevel="0" collapsed="false">
      <c r="A1527" s="0" t="s">
        <v>77382</v>
      </c>
      <c r="B1527" s="1" t="n">
        <v>41379.4090277778</v>
      </c>
      <c r="C1527" s="0" t="s">
        <v>89864</v>
      </c>
      <c r="D1527" s="0" t="s">
        <v>104214</v>
      </c>
      <c r="E1527" s="0" t="s">
        <v>104214</v>
      </c>
      <c r="F1527" s="0" t="s">
        <v>104214</v>
      </c>
      <c r="G1527" s="0" t="n">
        <f aca="false">D1527=E1527</f>
        <v>1</v>
      </c>
      <c r="H1527" s="0" t="str">
        <f aca="false">IF(D1527="NA", IF(G1527=1,"C","N"), IF(G1527=1,"C","Y"))</f>
        <v>C</v>
      </c>
      <c r="I1527" s="19" t="s">
        <v>104214</v>
      </c>
      <c r="J1527" s="0" t="n">
        <f aca="false">D1527=I1527</f>
        <v>1</v>
      </c>
      <c r="K1527" s="0" t="str">
        <f aca="false">IF(D1527="NA", IF(J1527=1,"C","N"), IF(J1527=1,"C","Y"))</f>
        <v>C</v>
      </c>
      <c r="L1527" s="20" t="s">
        <v>104214</v>
      </c>
      <c r="M1527" s="0" t="n">
        <f aca="false">D1527=L1527</f>
        <v>1</v>
      </c>
      <c r="N1527" s="0" t="str">
        <f aca="false">IF(D1527="NA", IF(M1527=1,"C","N"), IF(M1527=1,"C","Y"))</f>
        <v>C</v>
      </c>
      <c r="O1527" s="0" t="n">
        <f aca="false">L1527=F1527</f>
        <v>1</v>
      </c>
      <c r="P1527" s="0" t="str">
        <f aca="false">IF(F1527="NA", IF(O1527=1,"C","N"), IF(O1527=1,"C","Y"))</f>
        <v>C</v>
      </c>
      <c r="Q1527" s="20" t="s">
        <v>104214</v>
      </c>
      <c r="R1527" s="0" t="n">
        <f aca="false">D1527=Q1527</f>
        <v>1</v>
      </c>
      <c r="S1527" s="0" t="str">
        <f aca="false">IF(D1527="NA", IF(R1527=1,"C","N"), IF(R1527=1,"C","Y"))</f>
        <v>C</v>
      </c>
    </row>
    <row r="1528" customFormat="false" ht="15" hidden="false" customHeight="false" outlineLevel="0" collapsed="false">
      <c r="A1528" s="0" t="s">
        <v>89865</v>
      </c>
      <c r="B1528" s="1" t="n">
        <v>41379.4090277778</v>
      </c>
      <c r="C1528" s="0" t="s">
        <v>89866</v>
      </c>
      <c r="D1528" s="0" t="s">
        <v>104214</v>
      </c>
      <c r="E1528" s="0" t="s">
        <v>104214</v>
      </c>
      <c r="F1528" s="0" t="s">
        <v>104214</v>
      </c>
      <c r="G1528" s="0" t="n">
        <f aca="false">D1528=E1528</f>
        <v>1</v>
      </c>
      <c r="H1528" s="0" t="str">
        <f aca="false">IF(D1528="NA", IF(G1528=1,"C","N"), IF(G1528=1,"C","Y"))</f>
        <v>C</v>
      </c>
      <c r="I1528" s="19" t="s">
        <v>104214</v>
      </c>
      <c r="J1528" s="0" t="n">
        <f aca="false">D1528=I1528</f>
        <v>1</v>
      </c>
      <c r="K1528" s="0" t="str">
        <f aca="false">IF(D1528="NA", IF(J1528=1,"C","N"), IF(J1528=1,"C","Y"))</f>
        <v>C</v>
      </c>
      <c r="L1528" s="20" t="s">
        <v>104214</v>
      </c>
      <c r="M1528" s="0" t="n">
        <f aca="false">D1528=L1528</f>
        <v>1</v>
      </c>
      <c r="N1528" s="0" t="str">
        <f aca="false">IF(D1528="NA", IF(M1528=1,"C","N"), IF(M1528=1,"C","Y"))</f>
        <v>C</v>
      </c>
      <c r="O1528" s="0" t="n">
        <f aca="false">L1528=F1528</f>
        <v>1</v>
      </c>
      <c r="P1528" s="0" t="str">
        <f aca="false">IF(F1528="NA", IF(O1528=1,"C","N"), IF(O1528=1,"C","Y"))</f>
        <v>C</v>
      </c>
      <c r="Q1528" s="20" t="s">
        <v>104221</v>
      </c>
      <c r="R1528" s="0" t="n">
        <f aca="false">D1528=Q1528</f>
        <v>0</v>
      </c>
      <c r="S1528" s="0" t="str">
        <f aca="false">IF(D1528="NA", IF(R1528=1,"C","N"), IF(R1528=1,"C","Y"))</f>
        <v>N</v>
      </c>
    </row>
    <row r="1529" customFormat="false" ht="15" hidden="false" customHeight="false" outlineLevel="0" collapsed="false">
      <c r="A1529" s="0" t="s">
        <v>1001</v>
      </c>
      <c r="B1529" s="1" t="n">
        <v>41379.4090277778</v>
      </c>
      <c r="C1529" s="0" t="s">
        <v>89867</v>
      </c>
      <c r="D1529" s="0" t="s">
        <v>104214</v>
      </c>
      <c r="E1529" s="0" t="s">
        <v>104221</v>
      </c>
      <c r="F1529" s="0" t="s">
        <v>104214</v>
      </c>
      <c r="G1529" s="0" t="n">
        <f aca="false">D1529=E1529</f>
        <v>0</v>
      </c>
      <c r="H1529" s="0" t="str">
        <f aca="false">IF(D1529="NA", IF(G1529=1,"C","N"), IF(G1529=1,"C","Y"))</f>
        <v>N</v>
      </c>
      <c r="I1529" s="19" t="s">
        <v>104214</v>
      </c>
      <c r="J1529" s="0" t="n">
        <f aca="false">D1529=I1529</f>
        <v>1</v>
      </c>
      <c r="K1529" s="0" t="str">
        <f aca="false">IF(D1529="NA", IF(J1529=1,"C","N"), IF(J1529=1,"C","Y"))</f>
        <v>C</v>
      </c>
      <c r="L1529" s="20" t="s">
        <v>104214</v>
      </c>
      <c r="M1529" s="0" t="n">
        <f aca="false">D1529=L1529</f>
        <v>1</v>
      </c>
      <c r="N1529" s="0" t="str">
        <f aca="false">IF(D1529="NA", IF(M1529=1,"C","N"), IF(M1529=1,"C","Y"))</f>
        <v>C</v>
      </c>
      <c r="O1529" s="0" t="n">
        <f aca="false">L1529=F1529</f>
        <v>1</v>
      </c>
      <c r="P1529" s="0" t="str">
        <f aca="false">IF(F1529="NA", IF(O1529=1,"C","N"), IF(O1529=1,"C","Y"))</f>
        <v>C</v>
      </c>
      <c r="Q1529" s="20" t="s">
        <v>104214</v>
      </c>
      <c r="R1529" s="0" t="n">
        <f aca="false">D1529=Q1529</f>
        <v>1</v>
      </c>
      <c r="S1529" s="0" t="str">
        <f aca="false">IF(D1529="NA", IF(R1529=1,"C","N"), IF(R1529=1,"C","Y"))</f>
        <v>C</v>
      </c>
    </row>
    <row r="1530" customFormat="false" ht="15" hidden="false" customHeight="false" outlineLevel="0" collapsed="false">
      <c r="A1530" s="0" t="s">
        <v>1001</v>
      </c>
      <c r="B1530" s="1" t="n">
        <v>41379.4090277778</v>
      </c>
      <c r="C1530" s="0" t="s">
        <v>89868</v>
      </c>
      <c r="D1530" s="0" t="s">
        <v>104214</v>
      </c>
      <c r="E1530" s="0" t="s">
        <v>104214</v>
      </c>
      <c r="F1530" s="0" t="s">
        <v>104214</v>
      </c>
      <c r="G1530" s="0" t="n">
        <f aca="false">D1530=E1530</f>
        <v>1</v>
      </c>
      <c r="H1530" s="0" t="str">
        <f aca="false">IF(D1530="NA", IF(G1530=1,"C","N"), IF(G1530=1,"C","Y"))</f>
        <v>C</v>
      </c>
      <c r="I1530" s="19" t="s">
        <v>104214</v>
      </c>
      <c r="J1530" s="0" t="n">
        <f aca="false">D1530=I1530</f>
        <v>1</v>
      </c>
      <c r="K1530" s="0" t="str">
        <f aca="false">IF(D1530="NA", IF(J1530=1,"C","N"), IF(J1530=1,"C","Y"))</f>
        <v>C</v>
      </c>
      <c r="L1530" s="20" t="s">
        <v>104214</v>
      </c>
      <c r="M1530" s="0" t="n">
        <f aca="false">D1530=L1530</f>
        <v>1</v>
      </c>
      <c r="N1530" s="0" t="str">
        <f aca="false">IF(D1530="NA", IF(M1530=1,"C","N"), IF(M1530=1,"C","Y"))</f>
        <v>C</v>
      </c>
      <c r="O1530" s="0" t="n">
        <f aca="false">L1530=F1530</f>
        <v>1</v>
      </c>
      <c r="P1530" s="0" t="str">
        <f aca="false">IF(F1530="NA", IF(O1530=1,"C","N"), IF(O1530=1,"C","Y"))</f>
        <v>C</v>
      </c>
      <c r="Q1530" s="20" t="s">
        <v>104214</v>
      </c>
      <c r="R1530" s="0" t="n">
        <f aca="false">D1530=Q1530</f>
        <v>1</v>
      </c>
      <c r="S1530" s="0" t="str">
        <f aca="false">IF(D1530="NA", IF(R1530=1,"C","N"), IF(R1530=1,"C","Y"))</f>
        <v>C</v>
      </c>
    </row>
    <row r="1531" customFormat="false" ht="15" hidden="false" customHeight="false" outlineLevel="0" collapsed="false">
      <c r="A1531" s="0" t="s">
        <v>89869</v>
      </c>
      <c r="B1531" s="1" t="n">
        <v>41379.4090277778</v>
      </c>
      <c r="C1531" s="0" t="s">
        <v>89870</v>
      </c>
      <c r="D1531" s="0" t="s">
        <v>104214</v>
      </c>
      <c r="E1531" s="0" t="s">
        <v>104281</v>
      </c>
      <c r="F1531" s="0" t="s">
        <v>104214</v>
      </c>
      <c r="G1531" s="0" t="n">
        <f aca="false">D1531=E1531</f>
        <v>0</v>
      </c>
      <c r="H1531" s="0" t="str">
        <f aca="false">IF(D1531="NA", IF(G1531=1,"C","N"), IF(G1531=1,"C","Y"))</f>
        <v>N</v>
      </c>
      <c r="I1531" s="19" t="s">
        <v>104221</v>
      </c>
      <c r="J1531" s="0" t="n">
        <f aca="false">D1531=I1531</f>
        <v>0</v>
      </c>
      <c r="K1531" s="0" t="str">
        <f aca="false">IF(D1531="NA", IF(J1531=1,"C","N"), IF(J1531=1,"C","Y"))</f>
        <v>N</v>
      </c>
      <c r="L1531" s="20" t="s">
        <v>104214</v>
      </c>
      <c r="M1531" s="0" t="n">
        <f aca="false">D1531=L1531</f>
        <v>1</v>
      </c>
      <c r="N1531" s="0" t="str">
        <f aca="false">IF(D1531="NA", IF(M1531=1,"C","N"), IF(M1531=1,"C","Y"))</f>
        <v>C</v>
      </c>
      <c r="O1531" s="0" t="n">
        <f aca="false">L1531=F1531</f>
        <v>1</v>
      </c>
      <c r="P1531" s="0" t="str">
        <f aca="false">IF(F1531="NA", IF(O1531=1,"C","N"), IF(O1531=1,"C","Y"))</f>
        <v>C</v>
      </c>
      <c r="Q1531" s="20" t="s">
        <v>104221</v>
      </c>
      <c r="R1531" s="0" t="n">
        <f aca="false">D1531=Q1531</f>
        <v>0</v>
      </c>
      <c r="S1531" s="0" t="str">
        <f aca="false">IF(D1531="NA", IF(R1531=1,"C","N"), IF(R1531=1,"C","Y"))</f>
        <v>N</v>
      </c>
    </row>
    <row r="1532" customFormat="false" ht="15" hidden="false" customHeight="false" outlineLevel="0" collapsed="false">
      <c r="A1532" s="0" t="s">
        <v>89871</v>
      </c>
      <c r="B1532" s="1" t="n">
        <v>41379.4090277778</v>
      </c>
      <c r="C1532" s="0" t="s">
        <v>89872</v>
      </c>
      <c r="D1532" s="0" t="s">
        <v>104214</v>
      </c>
      <c r="E1532" s="0" t="s">
        <v>104214</v>
      </c>
      <c r="F1532" s="0" t="s">
        <v>104214</v>
      </c>
      <c r="G1532" s="0" t="n">
        <f aca="false">D1532=E1532</f>
        <v>1</v>
      </c>
      <c r="H1532" s="0" t="str">
        <f aca="false">IF(D1532="NA", IF(G1532=1,"C","N"), IF(G1532=1,"C","Y"))</f>
        <v>C</v>
      </c>
      <c r="I1532" s="19" t="s">
        <v>104221</v>
      </c>
      <c r="J1532" s="0" t="n">
        <f aca="false">D1532=I1532</f>
        <v>0</v>
      </c>
      <c r="K1532" s="0" t="str">
        <f aca="false">IF(D1532="NA", IF(J1532=1,"C","N"), IF(J1532=1,"C","Y"))</f>
        <v>N</v>
      </c>
      <c r="L1532" s="20" t="s">
        <v>104292</v>
      </c>
      <c r="M1532" s="0" t="n">
        <f aca="false">D1532=L1532</f>
        <v>0</v>
      </c>
      <c r="N1532" s="0" t="str">
        <f aca="false">IF(D1532="NA", IF(M1532=1,"C","N"), IF(M1532=1,"C","Y"))</f>
        <v>N</v>
      </c>
      <c r="O1532" s="0" t="n">
        <f aca="false">L1532=F1532</f>
        <v>0</v>
      </c>
      <c r="P1532" s="0" t="str">
        <f aca="false">IF(F1532="NA", IF(O1532=1,"C","N"), IF(O1532=1,"C","Y"))</f>
        <v>N</v>
      </c>
      <c r="Q1532" s="20" t="s">
        <v>104221</v>
      </c>
      <c r="R1532" s="0" t="n">
        <f aca="false">D1532=Q1532</f>
        <v>0</v>
      </c>
      <c r="S1532" s="0" t="str">
        <f aca="false">IF(D1532="NA", IF(R1532=1,"C","N"), IF(R1532=1,"C","Y"))</f>
        <v>N</v>
      </c>
    </row>
    <row r="1533" customFormat="false" ht="15" hidden="false" customHeight="false" outlineLevel="0" collapsed="false">
      <c r="A1533" s="0" t="s">
        <v>51252</v>
      </c>
      <c r="B1533" s="1" t="n">
        <v>41379.4090277778</v>
      </c>
      <c r="C1533" s="0" t="s">
        <v>89873</v>
      </c>
      <c r="D1533" s="0" t="s">
        <v>104214</v>
      </c>
      <c r="E1533" s="0" t="s">
        <v>104214</v>
      </c>
      <c r="F1533" s="0" t="s">
        <v>104214</v>
      </c>
      <c r="G1533" s="0" t="n">
        <f aca="false">D1533=E1533</f>
        <v>1</v>
      </c>
      <c r="H1533" s="0" t="str">
        <f aca="false">IF(D1533="NA", IF(G1533=1,"C","N"), IF(G1533=1,"C","Y"))</f>
        <v>C</v>
      </c>
      <c r="I1533" s="19" t="s">
        <v>104221</v>
      </c>
      <c r="J1533" s="0" t="n">
        <f aca="false">D1533=I1533</f>
        <v>0</v>
      </c>
      <c r="K1533" s="0" t="str">
        <f aca="false">IF(D1533="NA", IF(J1533=1,"C","N"), IF(J1533=1,"C","Y"))</f>
        <v>N</v>
      </c>
      <c r="L1533" s="20" t="s">
        <v>104214</v>
      </c>
      <c r="M1533" s="0" t="n">
        <f aca="false">D1533=L1533</f>
        <v>1</v>
      </c>
      <c r="N1533" s="0" t="str">
        <f aca="false">IF(D1533="NA", IF(M1533=1,"C","N"), IF(M1533=1,"C","Y"))</f>
        <v>C</v>
      </c>
      <c r="O1533" s="0" t="n">
        <f aca="false">L1533=F1533</f>
        <v>1</v>
      </c>
      <c r="P1533" s="0" t="str">
        <f aca="false">IF(F1533="NA", IF(O1533=1,"C","N"), IF(O1533=1,"C","Y"))</f>
        <v>C</v>
      </c>
      <c r="Q1533" s="20" t="s">
        <v>104216</v>
      </c>
      <c r="R1533" s="0" t="n">
        <f aca="false">D1533=Q1533</f>
        <v>0</v>
      </c>
      <c r="S1533" s="0" t="str">
        <f aca="false">IF(D1533="NA", IF(R1533=1,"C","N"), IF(R1533=1,"C","Y"))</f>
        <v>N</v>
      </c>
    </row>
    <row r="1534" customFormat="false" ht="15" hidden="false" customHeight="false" outlineLevel="0" collapsed="false">
      <c r="A1534" s="0" t="s">
        <v>89874</v>
      </c>
      <c r="B1534" s="1" t="n">
        <v>41379.4090277778</v>
      </c>
      <c r="C1534" s="0" t="s">
        <v>89875</v>
      </c>
      <c r="D1534" s="0" t="s">
        <v>104214</v>
      </c>
      <c r="E1534" s="0" t="s">
        <v>104214</v>
      </c>
      <c r="F1534" s="0" t="s">
        <v>104214</v>
      </c>
      <c r="G1534" s="0" t="n">
        <f aca="false">D1534=E1534</f>
        <v>1</v>
      </c>
      <c r="H1534" s="0" t="str">
        <f aca="false">IF(D1534="NA", IF(G1534=1,"C","N"), IF(G1534=1,"C","Y"))</f>
        <v>C</v>
      </c>
      <c r="I1534" s="19" t="s">
        <v>104214</v>
      </c>
      <c r="J1534" s="0" t="n">
        <f aca="false">D1534=I1534</f>
        <v>1</v>
      </c>
      <c r="K1534" s="0" t="str">
        <f aca="false">IF(D1534="NA", IF(J1534=1,"C","N"), IF(J1534=1,"C","Y"))</f>
        <v>C</v>
      </c>
      <c r="L1534" s="20" t="s">
        <v>104214</v>
      </c>
      <c r="M1534" s="0" t="n">
        <f aca="false">D1534=L1534</f>
        <v>1</v>
      </c>
      <c r="N1534" s="0" t="str">
        <f aca="false">IF(D1534="NA", IF(M1534=1,"C","N"), IF(M1534=1,"C","Y"))</f>
        <v>C</v>
      </c>
      <c r="O1534" s="0" t="n">
        <f aca="false">L1534=F1534</f>
        <v>1</v>
      </c>
      <c r="P1534" s="0" t="str">
        <f aca="false">IF(F1534="NA", IF(O1534=1,"C","N"), IF(O1534=1,"C","Y"))</f>
        <v>C</v>
      </c>
      <c r="Q1534" s="20" t="s">
        <v>104216</v>
      </c>
      <c r="R1534" s="0" t="n">
        <f aca="false">D1534=Q1534</f>
        <v>0</v>
      </c>
      <c r="S1534" s="0" t="str">
        <f aca="false">IF(D1534="NA", IF(R1534=1,"C","N"), IF(R1534=1,"C","Y"))</f>
        <v>N</v>
      </c>
    </row>
    <row r="1535" customFormat="false" ht="15" hidden="false" customHeight="false" outlineLevel="0" collapsed="false">
      <c r="A1535" s="0" t="s">
        <v>89876</v>
      </c>
      <c r="B1535" s="1" t="n">
        <v>41379.4090277778</v>
      </c>
      <c r="C1535" s="0" t="s">
        <v>89877</v>
      </c>
      <c r="D1535" s="0" t="s">
        <v>104214</v>
      </c>
      <c r="E1535" s="0" t="s">
        <v>104214</v>
      </c>
      <c r="F1535" s="0" t="s">
        <v>104214</v>
      </c>
      <c r="G1535" s="0" t="n">
        <f aca="false">D1535=E1535</f>
        <v>1</v>
      </c>
      <c r="H1535" s="0" t="str">
        <f aca="false">IF(D1535="NA", IF(G1535=1,"C","N"), IF(G1535=1,"C","Y"))</f>
        <v>C</v>
      </c>
      <c r="I1535" s="19" t="s">
        <v>104221</v>
      </c>
      <c r="J1535" s="0" t="n">
        <f aca="false">D1535=I1535</f>
        <v>0</v>
      </c>
      <c r="K1535" s="0" t="str">
        <f aca="false">IF(D1535="NA", IF(J1535=1,"C","N"), IF(J1535=1,"C","Y"))</f>
        <v>N</v>
      </c>
      <c r="L1535" s="20" t="s">
        <v>104214</v>
      </c>
      <c r="M1535" s="0" t="n">
        <f aca="false">D1535=L1535</f>
        <v>1</v>
      </c>
      <c r="N1535" s="0" t="str">
        <f aca="false">IF(D1535="NA", IF(M1535=1,"C","N"), IF(M1535=1,"C","Y"))</f>
        <v>C</v>
      </c>
      <c r="O1535" s="0" t="n">
        <f aca="false">L1535=F1535</f>
        <v>1</v>
      </c>
      <c r="P1535" s="0" t="str">
        <f aca="false">IF(F1535="NA", IF(O1535=1,"C","N"), IF(O1535=1,"C","Y"))</f>
        <v>C</v>
      </c>
      <c r="Q1535" s="20" t="s">
        <v>104216</v>
      </c>
      <c r="R1535" s="0" t="n">
        <f aca="false">D1535=Q1535</f>
        <v>0</v>
      </c>
      <c r="S1535" s="0" t="str">
        <f aca="false">IF(D1535="NA", IF(R1535=1,"C","N"), IF(R1535=1,"C","Y"))</f>
        <v>N</v>
      </c>
    </row>
    <row r="1536" customFormat="false" ht="15" hidden="false" customHeight="false" outlineLevel="0" collapsed="false">
      <c r="A1536" s="0" t="s">
        <v>73834</v>
      </c>
      <c r="B1536" s="1" t="n">
        <v>41379.4090277778</v>
      </c>
      <c r="C1536" s="0" t="s">
        <v>89878</v>
      </c>
      <c r="D1536" s="0" t="s">
        <v>104214</v>
      </c>
      <c r="E1536" s="0" t="s">
        <v>104214</v>
      </c>
      <c r="F1536" s="0" t="s">
        <v>104214</v>
      </c>
      <c r="G1536" s="0" t="n">
        <f aca="false">D1536=E1536</f>
        <v>1</v>
      </c>
      <c r="H1536" s="0" t="str">
        <f aca="false">IF(D1536="NA", IF(G1536=1,"C","N"), IF(G1536=1,"C","Y"))</f>
        <v>C</v>
      </c>
      <c r="I1536" s="19" t="s">
        <v>104221</v>
      </c>
      <c r="J1536" s="0" t="n">
        <f aca="false">D1536=I1536</f>
        <v>0</v>
      </c>
      <c r="K1536" s="0" t="str">
        <f aca="false">IF(D1536="NA", IF(J1536=1,"C","N"), IF(J1536=1,"C","Y"))</f>
        <v>N</v>
      </c>
      <c r="L1536" s="20" t="s">
        <v>104214</v>
      </c>
      <c r="M1536" s="0" t="n">
        <f aca="false">D1536=L1536</f>
        <v>1</v>
      </c>
      <c r="N1536" s="0" t="str">
        <f aca="false">IF(D1536="NA", IF(M1536=1,"C","N"), IF(M1536=1,"C","Y"))</f>
        <v>C</v>
      </c>
      <c r="O1536" s="0" t="n">
        <f aca="false">L1536=F1536</f>
        <v>1</v>
      </c>
      <c r="P1536" s="0" t="str">
        <f aca="false">IF(F1536="NA", IF(O1536=1,"C","N"), IF(O1536=1,"C","Y"))</f>
        <v>C</v>
      </c>
      <c r="Q1536" s="20" t="s">
        <v>104221</v>
      </c>
      <c r="R1536" s="0" t="n">
        <f aca="false">D1536=Q1536</f>
        <v>0</v>
      </c>
      <c r="S1536" s="0" t="str">
        <f aca="false">IF(D1536="NA", IF(R1536=1,"C","N"), IF(R1536=1,"C","Y"))</f>
        <v>N</v>
      </c>
    </row>
    <row r="1537" customFormat="false" ht="15" hidden="false" customHeight="false" outlineLevel="0" collapsed="false">
      <c r="A1537" s="0" t="s">
        <v>89879</v>
      </c>
      <c r="B1537" s="1" t="n">
        <v>41379.4090277778</v>
      </c>
      <c r="C1537" s="0" t="s">
        <v>89880</v>
      </c>
      <c r="D1537" s="0" t="s">
        <v>104214</v>
      </c>
      <c r="E1537" s="0" t="s">
        <v>104214</v>
      </c>
      <c r="F1537" s="0" t="s">
        <v>104214</v>
      </c>
      <c r="G1537" s="0" t="n">
        <f aca="false">D1537=E1537</f>
        <v>1</v>
      </c>
      <c r="H1537" s="0" t="str">
        <f aca="false">IF(D1537="NA", IF(G1537=1,"C","N"), IF(G1537=1,"C","Y"))</f>
        <v>C</v>
      </c>
      <c r="I1537" s="19" t="s">
        <v>104214</v>
      </c>
      <c r="J1537" s="0" t="n">
        <f aca="false">D1537=I1537</f>
        <v>1</v>
      </c>
      <c r="K1537" s="0" t="str">
        <f aca="false">IF(D1537="NA", IF(J1537=1,"C","N"), IF(J1537=1,"C","Y"))</f>
        <v>C</v>
      </c>
      <c r="L1537" s="20" t="s">
        <v>104214</v>
      </c>
      <c r="M1537" s="0" t="n">
        <f aca="false">D1537=L1537</f>
        <v>1</v>
      </c>
      <c r="N1537" s="0" t="str">
        <f aca="false">IF(D1537="NA", IF(M1537=1,"C","N"), IF(M1537=1,"C","Y"))</f>
        <v>C</v>
      </c>
      <c r="O1537" s="0" t="n">
        <f aca="false">L1537=F1537</f>
        <v>1</v>
      </c>
      <c r="P1537" s="0" t="str">
        <f aca="false">IF(F1537="NA", IF(O1537=1,"C","N"), IF(O1537=1,"C","Y"))</f>
        <v>C</v>
      </c>
      <c r="Q1537" s="20" t="s">
        <v>104214</v>
      </c>
      <c r="R1537" s="0" t="n">
        <f aca="false">D1537=Q1537</f>
        <v>1</v>
      </c>
      <c r="S1537" s="0" t="str">
        <f aca="false">IF(D1537="NA", IF(R1537=1,"C","N"), IF(R1537=1,"C","Y"))</f>
        <v>C</v>
      </c>
    </row>
    <row r="1538" customFormat="false" ht="15" hidden="false" customHeight="false" outlineLevel="0" collapsed="false">
      <c r="A1538" s="0" t="s">
        <v>60671</v>
      </c>
      <c r="B1538" s="1" t="n">
        <v>41379.4090277778</v>
      </c>
      <c r="C1538" s="0" t="s">
        <v>89881</v>
      </c>
      <c r="D1538" s="0" t="s">
        <v>104214</v>
      </c>
      <c r="E1538" s="0" t="s">
        <v>104214</v>
      </c>
      <c r="F1538" s="0" t="s">
        <v>104214</v>
      </c>
      <c r="G1538" s="0" t="n">
        <f aca="false">D1538=E1538</f>
        <v>1</v>
      </c>
      <c r="H1538" s="0" t="str">
        <f aca="false">IF(D1538="NA", IF(G1538=1,"C","N"), IF(G1538=1,"C","Y"))</f>
        <v>C</v>
      </c>
      <c r="I1538" s="19" t="s">
        <v>104215</v>
      </c>
      <c r="J1538" s="0" t="n">
        <f aca="false">D1538=I1538</f>
        <v>0</v>
      </c>
      <c r="K1538" s="0" t="str">
        <f aca="false">IF(D1538="NA", IF(J1538=1,"C","N"), IF(J1538=1,"C","Y"))</f>
        <v>N</v>
      </c>
      <c r="L1538" s="20" t="s">
        <v>104214</v>
      </c>
      <c r="M1538" s="0" t="n">
        <f aca="false">D1538=L1538</f>
        <v>1</v>
      </c>
      <c r="N1538" s="0" t="str">
        <f aca="false">IF(D1538="NA", IF(M1538=1,"C","N"), IF(M1538=1,"C","Y"))</f>
        <v>C</v>
      </c>
      <c r="O1538" s="0" t="n">
        <f aca="false">L1538=F1538</f>
        <v>1</v>
      </c>
      <c r="P1538" s="0" t="str">
        <f aca="false">IF(F1538="NA", IF(O1538=1,"C","N"), IF(O1538=1,"C","Y"))</f>
        <v>C</v>
      </c>
      <c r="Q1538" s="20" t="s">
        <v>104215</v>
      </c>
      <c r="R1538" s="0" t="n">
        <f aca="false">D1538=Q1538</f>
        <v>0</v>
      </c>
      <c r="S1538" s="0" t="str">
        <f aca="false">IF(D1538="NA", IF(R1538=1,"C","N"), IF(R1538=1,"C","Y"))</f>
        <v>N</v>
      </c>
    </row>
    <row r="1539" customFormat="false" ht="15" hidden="false" customHeight="false" outlineLevel="0" collapsed="false">
      <c r="A1539" s="0" t="s">
        <v>89882</v>
      </c>
      <c r="B1539" s="1" t="n">
        <v>41379.4090277778</v>
      </c>
      <c r="C1539" s="0" t="s">
        <v>89883</v>
      </c>
      <c r="D1539" s="0" t="s">
        <v>104214</v>
      </c>
      <c r="E1539" s="0" t="s">
        <v>104214</v>
      </c>
      <c r="F1539" s="0" t="s">
        <v>104214</v>
      </c>
      <c r="G1539" s="0" t="n">
        <f aca="false">D1539=E1539</f>
        <v>1</v>
      </c>
      <c r="H1539" s="0" t="str">
        <f aca="false">IF(D1539="NA", IF(G1539=1,"C","N"), IF(G1539=1,"C","Y"))</f>
        <v>C</v>
      </c>
      <c r="I1539" s="19" t="s">
        <v>104214</v>
      </c>
      <c r="J1539" s="0" t="n">
        <f aca="false">D1539=I1539</f>
        <v>1</v>
      </c>
      <c r="K1539" s="0" t="str">
        <f aca="false">IF(D1539="NA", IF(J1539=1,"C","N"), IF(J1539=1,"C","Y"))</f>
        <v>C</v>
      </c>
      <c r="L1539" s="20" t="s">
        <v>104214</v>
      </c>
      <c r="M1539" s="0" t="n">
        <f aca="false">D1539=L1539</f>
        <v>1</v>
      </c>
      <c r="N1539" s="0" t="str">
        <f aca="false">IF(D1539="NA", IF(M1539=1,"C","N"), IF(M1539=1,"C","Y"))</f>
        <v>C</v>
      </c>
      <c r="O1539" s="0" t="n">
        <f aca="false">L1539=F1539</f>
        <v>1</v>
      </c>
      <c r="P1539" s="0" t="str">
        <f aca="false">IF(F1539="NA", IF(O1539=1,"C","N"), IF(O1539=1,"C","Y"))</f>
        <v>C</v>
      </c>
      <c r="Q1539" s="20" t="s">
        <v>104214</v>
      </c>
      <c r="R1539" s="0" t="n">
        <f aca="false">D1539=Q1539</f>
        <v>1</v>
      </c>
      <c r="S1539" s="0" t="str">
        <f aca="false">IF(D1539="NA", IF(R1539=1,"C","N"), IF(R1539=1,"C","Y"))</f>
        <v>C</v>
      </c>
    </row>
    <row r="1540" customFormat="false" ht="15" hidden="false" customHeight="false" outlineLevel="0" collapsed="false">
      <c r="A1540" s="0" t="s">
        <v>89884</v>
      </c>
      <c r="B1540" s="1" t="n">
        <v>41379.4090277778</v>
      </c>
      <c r="C1540" s="0" t="s">
        <v>89885</v>
      </c>
      <c r="D1540" s="0" t="s">
        <v>104214</v>
      </c>
      <c r="E1540" s="0" t="s">
        <v>104214</v>
      </c>
      <c r="F1540" s="0" t="s">
        <v>104214</v>
      </c>
      <c r="G1540" s="0" t="n">
        <f aca="false">D1540=E1540</f>
        <v>1</v>
      </c>
      <c r="H1540" s="0" t="str">
        <f aca="false">IF(D1540="NA", IF(G1540=1,"C","N"), IF(G1540=1,"C","Y"))</f>
        <v>C</v>
      </c>
      <c r="I1540" s="19" t="s">
        <v>104221</v>
      </c>
      <c r="J1540" s="0" t="n">
        <f aca="false">D1540=I1540</f>
        <v>0</v>
      </c>
      <c r="K1540" s="0" t="str">
        <f aca="false">IF(D1540="NA", IF(J1540=1,"C","N"), IF(J1540=1,"C","Y"))</f>
        <v>N</v>
      </c>
      <c r="L1540" s="20" t="s">
        <v>104280</v>
      </c>
      <c r="M1540" s="0" t="n">
        <f aca="false">D1540=L1540</f>
        <v>0</v>
      </c>
      <c r="N1540" s="0" t="str">
        <f aca="false">IF(D1540="NA", IF(M1540=1,"C","N"), IF(M1540=1,"C","Y"))</f>
        <v>N</v>
      </c>
      <c r="O1540" s="0" t="n">
        <f aca="false">L1540=F1540</f>
        <v>0</v>
      </c>
      <c r="P1540" s="0" t="str">
        <f aca="false">IF(F1540="NA", IF(O1540=1,"C","N"), IF(O1540=1,"C","Y"))</f>
        <v>N</v>
      </c>
      <c r="Q1540" s="20" t="s">
        <v>104292</v>
      </c>
      <c r="R1540" s="0" t="n">
        <f aca="false">D1540=Q1540</f>
        <v>0</v>
      </c>
      <c r="S1540" s="0" t="str">
        <f aca="false">IF(D1540="NA", IF(R1540=1,"C","N"), IF(R1540=1,"C","Y"))</f>
        <v>N</v>
      </c>
    </row>
    <row r="1541" customFormat="false" ht="15" hidden="false" customHeight="false" outlineLevel="0" collapsed="false">
      <c r="A1541" s="0" t="s">
        <v>89886</v>
      </c>
      <c r="B1541" s="1" t="n">
        <v>41379.4090277778</v>
      </c>
      <c r="C1541" s="0" t="s">
        <v>89887</v>
      </c>
      <c r="D1541" s="0" t="s">
        <v>104214</v>
      </c>
      <c r="E1541" s="0" t="s">
        <v>104214</v>
      </c>
      <c r="F1541" s="0" t="s">
        <v>104214</v>
      </c>
      <c r="G1541" s="0" t="n">
        <f aca="false">D1541=E1541</f>
        <v>1</v>
      </c>
      <c r="H1541" s="0" t="str">
        <f aca="false">IF(D1541="NA", IF(G1541=1,"C","N"), IF(G1541=1,"C","Y"))</f>
        <v>C</v>
      </c>
      <c r="I1541" s="19" t="s">
        <v>104214</v>
      </c>
      <c r="J1541" s="0" t="n">
        <f aca="false">D1541=I1541</f>
        <v>1</v>
      </c>
      <c r="K1541" s="0" t="str">
        <f aca="false">IF(D1541="NA", IF(J1541=1,"C","N"), IF(J1541=1,"C","Y"))</f>
        <v>C</v>
      </c>
      <c r="L1541" s="20" t="s">
        <v>104214</v>
      </c>
      <c r="M1541" s="0" t="n">
        <f aca="false">D1541=L1541</f>
        <v>1</v>
      </c>
      <c r="N1541" s="0" t="str">
        <f aca="false">IF(D1541="NA", IF(M1541=1,"C","N"), IF(M1541=1,"C","Y"))</f>
        <v>C</v>
      </c>
      <c r="O1541" s="0" t="n">
        <f aca="false">L1541=F1541</f>
        <v>1</v>
      </c>
      <c r="P1541" s="0" t="str">
        <f aca="false">IF(F1541="NA", IF(O1541=1,"C","N"), IF(O1541=1,"C","Y"))</f>
        <v>C</v>
      </c>
      <c r="Q1541" s="20" t="s">
        <v>104214</v>
      </c>
      <c r="R1541" s="0" t="n">
        <f aca="false">D1541=Q1541</f>
        <v>1</v>
      </c>
      <c r="S1541" s="0" t="str">
        <f aca="false">IF(D1541="NA", IF(R1541=1,"C","N"), IF(R1541=1,"C","Y"))</f>
        <v>C</v>
      </c>
    </row>
    <row r="1542" customFormat="false" ht="15" hidden="false" customHeight="false" outlineLevel="0" collapsed="false">
      <c r="A1542" s="0" t="s">
        <v>88097</v>
      </c>
      <c r="B1542" s="1" t="n">
        <v>41379.4090277778</v>
      </c>
      <c r="C1542" s="0" t="s">
        <v>89890</v>
      </c>
      <c r="D1542" s="0" t="s">
        <v>104214</v>
      </c>
      <c r="E1542" s="0" t="s">
        <v>104214</v>
      </c>
      <c r="F1542" s="0" t="s">
        <v>104214</v>
      </c>
      <c r="G1542" s="0" t="n">
        <f aca="false">D1542=E1542</f>
        <v>1</v>
      </c>
      <c r="H1542" s="0" t="str">
        <f aca="false">IF(D1542="NA", IF(G1542=1,"C","N"), IF(G1542=1,"C","Y"))</f>
        <v>C</v>
      </c>
      <c r="I1542" s="19" t="s">
        <v>104214</v>
      </c>
      <c r="J1542" s="0" t="n">
        <f aca="false">D1542=I1542</f>
        <v>1</v>
      </c>
      <c r="K1542" s="0" t="str">
        <f aca="false">IF(D1542="NA", IF(J1542=1,"C","N"), IF(J1542=1,"C","Y"))</f>
        <v>C</v>
      </c>
      <c r="L1542" s="20" t="s">
        <v>104214</v>
      </c>
      <c r="M1542" s="0" t="n">
        <f aca="false">D1542=L1542</f>
        <v>1</v>
      </c>
      <c r="N1542" s="0" t="str">
        <f aca="false">IF(D1542="NA", IF(M1542=1,"C","N"), IF(M1542=1,"C","Y"))</f>
        <v>C</v>
      </c>
      <c r="O1542" s="0" t="n">
        <f aca="false">L1542=F1542</f>
        <v>1</v>
      </c>
      <c r="P1542" s="0" t="str">
        <f aca="false">IF(F1542="NA", IF(O1542=1,"C","N"), IF(O1542=1,"C","Y"))</f>
        <v>C</v>
      </c>
      <c r="Q1542" s="20" t="s">
        <v>104214</v>
      </c>
      <c r="R1542" s="0" t="n">
        <f aca="false">D1542=Q1542</f>
        <v>1</v>
      </c>
      <c r="S1542" s="0" t="str">
        <f aca="false">IF(D1542="NA", IF(R1542=1,"C","N"), IF(R1542=1,"C","Y"))</f>
        <v>C</v>
      </c>
    </row>
    <row r="1543" customFormat="false" ht="15" hidden="false" customHeight="false" outlineLevel="0" collapsed="false">
      <c r="A1543" s="0" t="s">
        <v>89893</v>
      </c>
      <c r="B1543" s="1" t="n">
        <v>41379.4090277778</v>
      </c>
      <c r="C1543" s="0" t="s">
        <v>89894</v>
      </c>
      <c r="D1543" s="0" t="s">
        <v>104214</v>
      </c>
      <c r="E1543" s="0" t="s">
        <v>104214</v>
      </c>
      <c r="F1543" s="0" t="s">
        <v>104214</v>
      </c>
      <c r="G1543" s="0" t="n">
        <f aca="false">D1543=E1543</f>
        <v>1</v>
      </c>
      <c r="H1543" s="0" t="str">
        <f aca="false">IF(D1543="NA", IF(G1543=1,"C","N"), IF(G1543=1,"C","Y"))</f>
        <v>C</v>
      </c>
      <c r="I1543" s="19" t="s">
        <v>104221</v>
      </c>
      <c r="J1543" s="0" t="n">
        <f aca="false">D1543=I1543</f>
        <v>0</v>
      </c>
      <c r="K1543" s="0" t="str">
        <f aca="false">IF(D1543="NA", IF(J1543=1,"C","N"), IF(J1543=1,"C","Y"))</f>
        <v>N</v>
      </c>
      <c r="L1543" s="20" t="s">
        <v>104214</v>
      </c>
      <c r="M1543" s="0" t="n">
        <f aca="false">D1543=L1543</f>
        <v>1</v>
      </c>
      <c r="N1543" s="0" t="str">
        <f aca="false">IF(D1543="NA", IF(M1543=1,"C","N"), IF(M1543=1,"C","Y"))</f>
        <v>C</v>
      </c>
      <c r="O1543" s="0" t="n">
        <f aca="false">L1543=F1543</f>
        <v>1</v>
      </c>
      <c r="P1543" s="0" t="str">
        <f aca="false">IF(F1543="NA", IF(O1543=1,"C","N"), IF(O1543=1,"C","Y"))</f>
        <v>C</v>
      </c>
      <c r="Q1543" s="20" t="s">
        <v>104216</v>
      </c>
      <c r="R1543" s="0" t="n">
        <f aca="false">D1543=Q1543</f>
        <v>0</v>
      </c>
      <c r="S1543" s="0" t="str">
        <f aca="false">IF(D1543="NA", IF(R1543=1,"C","N"), IF(R1543=1,"C","Y"))</f>
        <v>N</v>
      </c>
    </row>
    <row r="1544" customFormat="false" ht="15" hidden="false" customHeight="false" outlineLevel="0" collapsed="false">
      <c r="A1544" s="0" t="s">
        <v>89895</v>
      </c>
      <c r="B1544" s="1" t="n">
        <v>41379.4090277778</v>
      </c>
      <c r="C1544" s="0" t="s">
        <v>89896</v>
      </c>
      <c r="D1544" s="0" t="s">
        <v>104214</v>
      </c>
      <c r="E1544" s="0" t="s">
        <v>104214</v>
      </c>
      <c r="F1544" s="0" t="s">
        <v>104214</v>
      </c>
      <c r="G1544" s="0" t="n">
        <f aca="false">D1544=E1544</f>
        <v>1</v>
      </c>
      <c r="H1544" s="0" t="str">
        <f aca="false">IF(D1544="NA", IF(G1544=1,"C","N"), IF(G1544=1,"C","Y"))</f>
        <v>C</v>
      </c>
      <c r="I1544" s="19" t="s">
        <v>104292</v>
      </c>
      <c r="J1544" s="0" t="n">
        <f aca="false">D1544=I1544</f>
        <v>0</v>
      </c>
      <c r="K1544" s="0" t="str">
        <f aca="false">IF(D1544="NA", IF(J1544=1,"C","N"), IF(J1544=1,"C","Y"))</f>
        <v>N</v>
      </c>
      <c r="L1544" s="20" t="s">
        <v>104214</v>
      </c>
      <c r="M1544" s="0" t="n">
        <f aca="false">D1544=L1544</f>
        <v>1</v>
      </c>
      <c r="N1544" s="0" t="str">
        <f aca="false">IF(D1544="NA", IF(M1544=1,"C","N"), IF(M1544=1,"C","Y"))</f>
        <v>C</v>
      </c>
      <c r="O1544" s="0" t="n">
        <f aca="false">L1544=F1544</f>
        <v>1</v>
      </c>
      <c r="P1544" s="0" t="str">
        <f aca="false">IF(F1544="NA", IF(O1544=1,"C","N"), IF(O1544=1,"C","Y"))</f>
        <v>C</v>
      </c>
      <c r="Q1544" s="20" t="s">
        <v>104292</v>
      </c>
      <c r="R1544" s="0" t="n">
        <f aca="false">D1544=Q1544</f>
        <v>0</v>
      </c>
      <c r="S1544" s="0" t="str">
        <f aca="false">IF(D1544="NA", IF(R1544=1,"C","N"), IF(R1544=1,"C","Y"))</f>
        <v>N</v>
      </c>
    </row>
    <row r="1545" customFormat="false" ht="15" hidden="false" customHeight="false" outlineLevel="0" collapsed="false">
      <c r="A1545" s="0" t="s">
        <v>3121</v>
      </c>
      <c r="B1545" s="1" t="n">
        <v>41379.4090277778</v>
      </c>
      <c r="C1545" s="0" t="s">
        <v>89897</v>
      </c>
      <c r="D1545" s="0" t="s">
        <v>104214</v>
      </c>
      <c r="E1545" s="0" t="s">
        <v>104214</v>
      </c>
      <c r="F1545" s="0" t="s">
        <v>104214</v>
      </c>
      <c r="G1545" s="0" t="n">
        <f aca="false">D1545=E1545</f>
        <v>1</v>
      </c>
      <c r="H1545" s="0" t="str">
        <f aca="false">IF(D1545="NA", IF(G1545=1,"C","N"), IF(G1545=1,"C","Y"))</f>
        <v>C</v>
      </c>
      <c r="I1545" s="19" t="s">
        <v>104214</v>
      </c>
      <c r="J1545" s="0" t="n">
        <f aca="false">D1545=I1545</f>
        <v>1</v>
      </c>
      <c r="K1545" s="0" t="str">
        <f aca="false">IF(D1545="NA", IF(J1545=1,"C","N"), IF(J1545=1,"C","Y"))</f>
        <v>C</v>
      </c>
      <c r="L1545" s="20" t="s">
        <v>104214</v>
      </c>
      <c r="M1545" s="0" t="n">
        <f aca="false">D1545=L1545</f>
        <v>1</v>
      </c>
      <c r="N1545" s="0" t="str">
        <f aca="false">IF(D1545="NA", IF(M1545=1,"C","N"), IF(M1545=1,"C","Y"))</f>
        <v>C</v>
      </c>
      <c r="O1545" s="0" t="n">
        <f aca="false">L1545=F1545</f>
        <v>1</v>
      </c>
      <c r="P1545" s="0" t="str">
        <f aca="false">IF(F1545="NA", IF(O1545=1,"C","N"), IF(O1545=1,"C","Y"))</f>
        <v>C</v>
      </c>
      <c r="Q1545" s="20" t="s">
        <v>104214</v>
      </c>
      <c r="R1545" s="0" t="n">
        <f aca="false">D1545=Q1545</f>
        <v>1</v>
      </c>
      <c r="S1545" s="0" t="str">
        <f aca="false">IF(D1545="NA", IF(R1545=1,"C","N"), IF(R1545=1,"C","Y"))</f>
        <v>C</v>
      </c>
    </row>
    <row r="1546" customFormat="false" ht="15" hidden="false" customHeight="false" outlineLevel="0" collapsed="false">
      <c r="A1546" s="0" t="s">
        <v>81189</v>
      </c>
      <c r="B1546" s="1" t="n">
        <v>41379.4090277778</v>
      </c>
      <c r="C1546" s="0" t="s">
        <v>89898</v>
      </c>
      <c r="D1546" s="0" t="s">
        <v>104214</v>
      </c>
      <c r="E1546" s="0" t="s">
        <v>104214</v>
      </c>
      <c r="F1546" s="0" t="s">
        <v>104214</v>
      </c>
      <c r="G1546" s="0" t="n">
        <f aca="false">D1546=E1546</f>
        <v>1</v>
      </c>
      <c r="H1546" s="0" t="str">
        <f aca="false">IF(D1546="NA", IF(G1546=1,"C","N"), IF(G1546=1,"C","Y"))</f>
        <v>C</v>
      </c>
      <c r="I1546" s="19" t="s">
        <v>104214</v>
      </c>
      <c r="J1546" s="0" t="n">
        <f aca="false">D1546=I1546</f>
        <v>1</v>
      </c>
      <c r="K1546" s="0" t="str">
        <f aca="false">IF(D1546="NA", IF(J1546=1,"C","N"), IF(J1546=1,"C","Y"))</f>
        <v>C</v>
      </c>
      <c r="L1546" s="20" t="s">
        <v>104214</v>
      </c>
      <c r="M1546" s="0" t="n">
        <f aca="false">D1546=L1546</f>
        <v>1</v>
      </c>
      <c r="N1546" s="0" t="str">
        <f aca="false">IF(D1546="NA", IF(M1546=1,"C","N"), IF(M1546=1,"C","Y"))</f>
        <v>C</v>
      </c>
      <c r="O1546" s="0" t="n">
        <f aca="false">L1546=F1546</f>
        <v>1</v>
      </c>
      <c r="P1546" s="0" t="str">
        <f aca="false">IF(F1546="NA", IF(O1546=1,"C","N"), IF(O1546=1,"C","Y"))</f>
        <v>C</v>
      </c>
      <c r="Q1546" s="20" t="s">
        <v>104221</v>
      </c>
      <c r="R1546" s="0" t="n">
        <f aca="false">D1546=Q1546</f>
        <v>0</v>
      </c>
      <c r="S1546" s="0" t="str">
        <f aca="false">IF(D1546="NA", IF(R1546=1,"C","N"), IF(R1546=1,"C","Y"))</f>
        <v>N</v>
      </c>
    </row>
    <row r="1547" customFormat="false" ht="15" hidden="false" customHeight="false" outlineLevel="0" collapsed="false">
      <c r="A1547" s="0" t="s">
        <v>89899</v>
      </c>
      <c r="B1547" s="1" t="n">
        <v>41379.4090277778</v>
      </c>
      <c r="C1547" s="0" t="s">
        <v>89900</v>
      </c>
      <c r="D1547" s="0" t="s">
        <v>104214</v>
      </c>
      <c r="E1547" s="0" t="s">
        <v>104214</v>
      </c>
      <c r="F1547" s="0" t="s">
        <v>104214</v>
      </c>
      <c r="G1547" s="0" t="n">
        <f aca="false">D1547=E1547</f>
        <v>1</v>
      </c>
      <c r="H1547" s="0" t="str">
        <f aca="false">IF(D1547="NA", IF(G1547=1,"C","N"), IF(G1547=1,"C","Y"))</f>
        <v>C</v>
      </c>
      <c r="I1547" s="19" t="s">
        <v>104221</v>
      </c>
      <c r="J1547" s="0" t="n">
        <f aca="false">D1547=I1547</f>
        <v>0</v>
      </c>
      <c r="K1547" s="0" t="str">
        <f aca="false">IF(D1547="NA", IF(J1547=1,"C","N"), IF(J1547=1,"C","Y"))</f>
        <v>N</v>
      </c>
      <c r="L1547" s="20" t="s">
        <v>104214</v>
      </c>
      <c r="M1547" s="0" t="n">
        <f aca="false">D1547=L1547</f>
        <v>1</v>
      </c>
      <c r="N1547" s="0" t="str">
        <f aca="false">IF(D1547="NA", IF(M1547=1,"C","N"), IF(M1547=1,"C","Y"))</f>
        <v>C</v>
      </c>
      <c r="O1547" s="0" t="n">
        <f aca="false">L1547=F1547</f>
        <v>1</v>
      </c>
      <c r="P1547" s="0" t="str">
        <f aca="false">IF(F1547="NA", IF(O1547=1,"C","N"), IF(O1547=1,"C","Y"))</f>
        <v>C</v>
      </c>
      <c r="Q1547" s="20" t="s">
        <v>104216</v>
      </c>
      <c r="R1547" s="0" t="n">
        <f aca="false">D1547=Q1547</f>
        <v>0</v>
      </c>
      <c r="S1547" s="0" t="str">
        <f aca="false">IF(D1547="NA", IF(R1547=1,"C","N"), IF(R1547=1,"C","Y"))</f>
        <v>N</v>
      </c>
    </row>
    <row r="1548" customFormat="false" ht="15" hidden="false" customHeight="false" outlineLevel="0" collapsed="false">
      <c r="A1548" s="0" t="s">
        <v>89903</v>
      </c>
      <c r="B1548" s="1" t="n">
        <v>41379.4090277778</v>
      </c>
      <c r="C1548" s="0" t="s">
        <v>89904</v>
      </c>
      <c r="D1548" s="0" t="s">
        <v>104214</v>
      </c>
      <c r="E1548" s="0" t="s">
        <v>104214</v>
      </c>
      <c r="F1548" s="0" t="s">
        <v>104214</v>
      </c>
      <c r="G1548" s="0" t="n">
        <f aca="false">D1548=E1548</f>
        <v>1</v>
      </c>
      <c r="H1548" s="0" t="str">
        <f aca="false">IF(D1548="NA", IF(G1548=1,"C","N"), IF(G1548=1,"C","Y"))</f>
        <v>C</v>
      </c>
      <c r="I1548" s="19" t="s">
        <v>104292</v>
      </c>
      <c r="J1548" s="0" t="n">
        <f aca="false">D1548=I1548</f>
        <v>0</v>
      </c>
      <c r="K1548" s="0" t="str">
        <f aca="false">IF(D1548="NA", IF(J1548=1,"C","N"), IF(J1548=1,"C","Y"))</f>
        <v>N</v>
      </c>
      <c r="L1548" s="20" t="s">
        <v>104214</v>
      </c>
      <c r="M1548" s="0" t="n">
        <f aca="false">D1548=L1548</f>
        <v>1</v>
      </c>
      <c r="N1548" s="0" t="str">
        <f aca="false">IF(D1548="NA", IF(M1548=1,"C","N"), IF(M1548=1,"C","Y"))</f>
        <v>C</v>
      </c>
      <c r="O1548" s="0" t="n">
        <f aca="false">L1548=F1548</f>
        <v>1</v>
      </c>
      <c r="P1548" s="0" t="str">
        <f aca="false">IF(F1548="NA", IF(O1548=1,"C","N"), IF(O1548=1,"C","Y"))</f>
        <v>C</v>
      </c>
      <c r="Q1548" s="20" t="s">
        <v>104292</v>
      </c>
      <c r="R1548" s="0" t="n">
        <f aca="false">D1548=Q1548</f>
        <v>0</v>
      </c>
      <c r="S1548" s="0" t="str">
        <f aca="false">IF(D1548="NA", IF(R1548=1,"C","N"), IF(R1548=1,"C","Y"))</f>
        <v>N</v>
      </c>
    </row>
    <row r="1549" customFormat="false" ht="15" hidden="false" customHeight="false" outlineLevel="0" collapsed="false">
      <c r="A1549" s="0" t="s">
        <v>63722</v>
      </c>
      <c r="B1549" s="1" t="n">
        <v>41379.4090277778</v>
      </c>
      <c r="C1549" s="0" t="s">
        <v>89905</v>
      </c>
      <c r="D1549" s="0" t="s">
        <v>104214</v>
      </c>
      <c r="E1549" s="0" t="s">
        <v>104214</v>
      </c>
      <c r="F1549" s="0" t="s">
        <v>104214</v>
      </c>
      <c r="G1549" s="0" t="n">
        <f aca="false">D1549=E1549</f>
        <v>1</v>
      </c>
      <c r="H1549" s="0" t="str">
        <f aca="false">IF(D1549="NA", IF(G1549=1,"C","N"), IF(G1549=1,"C","Y"))</f>
        <v>C</v>
      </c>
      <c r="I1549" s="19" t="s">
        <v>104292</v>
      </c>
      <c r="J1549" s="0" t="n">
        <f aca="false">D1549=I1549</f>
        <v>0</v>
      </c>
      <c r="K1549" s="0" t="str">
        <f aca="false">IF(D1549="NA", IF(J1549=1,"C","N"), IF(J1549=1,"C","Y"))</f>
        <v>N</v>
      </c>
      <c r="L1549" s="20" t="s">
        <v>104214</v>
      </c>
      <c r="M1549" s="0" t="n">
        <f aca="false">D1549=L1549</f>
        <v>1</v>
      </c>
      <c r="N1549" s="0" t="str">
        <f aca="false">IF(D1549="NA", IF(M1549=1,"C","N"), IF(M1549=1,"C","Y"))</f>
        <v>C</v>
      </c>
      <c r="O1549" s="0" t="n">
        <f aca="false">L1549=F1549</f>
        <v>1</v>
      </c>
      <c r="P1549" s="0" t="str">
        <f aca="false">IF(F1549="NA", IF(O1549=1,"C","N"), IF(O1549=1,"C","Y"))</f>
        <v>C</v>
      </c>
      <c r="Q1549" s="20" t="s">
        <v>104292</v>
      </c>
      <c r="R1549" s="0" t="n">
        <f aca="false">D1549=Q1549</f>
        <v>0</v>
      </c>
      <c r="S1549" s="0" t="str">
        <f aca="false">IF(D1549="NA", IF(R1549=1,"C","N"), IF(R1549=1,"C","Y"))</f>
        <v>N</v>
      </c>
    </row>
    <row r="1550" customFormat="false" ht="15" hidden="false" customHeight="false" outlineLevel="0" collapsed="false">
      <c r="A1550" s="0" t="s">
        <v>89906</v>
      </c>
      <c r="B1550" s="1" t="n">
        <v>41379.4090277778</v>
      </c>
      <c r="C1550" s="0" t="s">
        <v>89907</v>
      </c>
      <c r="D1550" s="0" t="s">
        <v>104214</v>
      </c>
      <c r="E1550" s="0" t="s">
        <v>104214</v>
      </c>
      <c r="F1550" s="0" t="s">
        <v>104214</v>
      </c>
      <c r="G1550" s="0" t="n">
        <f aca="false">D1550=E1550</f>
        <v>1</v>
      </c>
      <c r="H1550" s="0" t="str">
        <f aca="false">IF(D1550="NA", IF(G1550=1,"C","N"), IF(G1550=1,"C","Y"))</f>
        <v>C</v>
      </c>
      <c r="I1550" s="19" t="s">
        <v>104216</v>
      </c>
      <c r="J1550" s="0" t="n">
        <f aca="false">D1550=I1550</f>
        <v>0</v>
      </c>
      <c r="K1550" s="0" t="str">
        <f aca="false">IF(D1550="NA", IF(J1550=1,"C","N"), IF(J1550=1,"C","Y"))</f>
        <v>N</v>
      </c>
      <c r="L1550" s="20" t="s">
        <v>104214</v>
      </c>
      <c r="M1550" s="0" t="n">
        <f aca="false">D1550=L1550</f>
        <v>1</v>
      </c>
      <c r="N1550" s="0" t="str">
        <f aca="false">IF(D1550="NA", IF(M1550=1,"C","N"), IF(M1550=1,"C","Y"))</f>
        <v>C</v>
      </c>
      <c r="O1550" s="0" t="n">
        <f aca="false">L1550=F1550</f>
        <v>1</v>
      </c>
      <c r="P1550" s="0" t="str">
        <f aca="false">IF(F1550="NA", IF(O1550=1,"C","N"), IF(O1550=1,"C","Y"))</f>
        <v>C</v>
      </c>
      <c r="Q1550" s="20" t="s">
        <v>104216</v>
      </c>
      <c r="R1550" s="0" t="n">
        <f aca="false">D1550=Q1550</f>
        <v>0</v>
      </c>
      <c r="S1550" s="0" t="str">
        <f aca="false">IF(D1550="NA", IF(R1550=1,"C","N"), IF(R1550=1,"C","Y"))</f>
        <v>N</v>
      </c>
    </row>
    <row r="1551" customFormat="false" ht="15" hidden="false" customHeight="false" outlineLevel="0" collapsed="false">
      <c r="A1551" s="0" t="s">
        <v>89908</v>
      </c>
      <c r="B1551" s="1" t="n">
        <v>41379.4090277778</v>
      </c>
      <c r="C1551" s="0" t="s">
        <v>89909</v>
      </c>
      <c r="D1551" s="0" t="s">
        <v>104214</v>
      </c>
      <c r="E1551" s="0" t="s">
        <v>104214</v>
      </c>
      <c r="F1551" s="0" t="s">
        <v>104214</v>
      </c>
      <c r="G1551" s="0" t="n">
        <f aca="false">D1551=E1551</f>
        <v>1</v>
      </c>
      <c r="H1551" s="0" t="str">
        <f aca="false">IF(D1551="NA", IF(G1551=1,"C","N"), IF(G1551=1,"C","Y"))</f>
        <v>C</v>
      </c>
      <c r="I1551" s="19" t="s">
        <v>104215</v>
      </c>
      <c r="J1551" s="0" t="n">
        <f aca="false">D1551=I1551</f>
        <v>0</v>
      </c>
      <c r="K1551" s="0" t="str">
        <f aca="false">IF(D1551="NA", IF(J1551=1,"C","N"), IF(J1551=1,"C","Y"))</f>
        <v>N</v>
      </c>
      <c r="L1551" s="20" t="s">
        <v>104214</v>
      </c>
      <c r="M1551" s="0" t="n">
        <f aca="false">D1551=L1551</f>
        <v>1</v>
      </c>
      <c r="N1551" s="0" t="str">
        <f aca="false">IF(D1551="NA", IF(M1551=1,"C","N"), IF(M1551=1,"C","Y"))</f>
        <v>C</v>
      </c>
      <c r="O1551" s="0" t="n">
        <f aca="false">L1551=F1551</f>
        <v>1</v>
      </c>
      <c r="P1551" s="0" t="str">
        <f aca="false">IF(F1551="NA", IF(O1551=1,"C","N"), IF(O1551=1,"C","Y"))</f>
        <v>C</v>
      </c>
      <c r="Q1551" s="20" t="s">
        <v>104217</v>
      </c>
      <c r="R1551" s="0" t="n">
        <f aca="false">D1551=Q1551</f>
        <v>0</v>
      </c>
      <c r="S1551" s="0" t="str">
        <f aca="false">IF(D1551="NA", IF(R1551=1,"C","N"), IF(R1551=1,"C","Y"))</f>
        <v>N</v>
      </c>
    </row>
    <row r="1552" customFormat="false" ht="15" hidden="false" customHeight="false" outlineLevel="0" collapsed="false">
      <c r="A1552" s="0" t="s">
        <v>77154</v>
      </c>
      <c r="B1552" s="1" t="n">
        <v>41379.4090277778</v>
      </c>
      <c r="C1552" s="0" t="s">
        <v>89910</v>
      </c>
      <c r="D1552" s="0" t="s">
        <v>104214</v>
      </c>
      <c r="E1552" s="0" t="s">
        <v>104214</v>
      </c>
      <c r="F1552" s="0" t="s">
        <v>104214</v>
      </c>
      <c r="G1552" s="0" t="n">
        <f aca="false">D1552=E1552</f>
        <v>1</v>
      </c>
      <c r="H1552" s="0" t="str">
        <f aca="false">IF(D1552="NA", IF(G1552=1,"C","N"), IF(G1552=1,"C","Y"))</f>
        <v>C</v>
      </c>
      <c r="I1552" s="19" t="s">
        <v>104215</v>
      </c>
      <c r="J1552" s="0" t="n">
        <f aca="false">D1552=I1552</f>
        <v>0</v>
      </c>
      <c r="K1552" s="0" t="str">
        <f aca="false">IF(D1552="NA", IF(J1552=1,"C","N"), IF(J1552=1,"C","Y"))</f>
        <v>N</v>
      </c>
      <c r="L1552" s="20" t="s">
        <v>104214</v>
      </c>
      <c r="M1552" s="0" t="n">
        <f aca="false">D1552=L1552</f>
        <v>1</v>
      </c>
      <c r="N1552" s="0" t="str">
        <f aca="false">IF(D1552="NA", IF(M1552=1,"C","N"), IF(M1552=1,"C","Y"))</f>
        <v>C</v>
      </c>
      <c r="O1552" s="0" t="n">
        <f aca="false">L1552=F1552</f>
        <v>1</v>
      </c>
      <c r="P1552" s="0" t="str">
        <f aca="false">IF(F1552="NA", IF(O1552=1,"C","N"), IF(O1552=1,"C","Y"))</f>
        <v>C</v>
      </c>
      <c r="Q1552" s="20" t="s">
        <v>104215</v>
      </c>
      <c r="R1552" s="0" t="n">
        <f aca="false">D1552=Q1552</f>
        <v>0</v>
      </c>
      <c r="S1552" s="0" t="str">
        <f aca="false">IF(D1552="NA", IF(R1552=1,"C","N"), IF(R1552=1,"C","Y"))</f>
        <v>N</v>
      </c>
    </row>
    <row r="1553" customFormat="false" ht="15" hidden="false" customHeight="false" outlineLevel="0" collapsed="false">
      <c r="A1553" s="0" t="s">
        <v>89911</v>
      </c>
      <c r="B1553" s="1" t="n">
        <v>41379.4090277778</v>
      </c>
      <c r="C1553" s="0" t="s">
        <v>89912</v>
      </c>
      <c r="D1553" s="0" t="s">
        <v>104214</v>
      </c>
      <c r="E1553" s="0" t="s">
        <v>104214</v>
      </c>
      <c r="F1553" s="0" t="s">
        <v>104214</v>
      </c>
      <c r="G1553" s="0" t="n">
        <f aca="false">D1553=E1553</f>
        <v>1</v>
      </c>
      <c r="H1553" s="0" t="str">
        <f aca="false">IF(D1553="NA", IF(G1553=1,"C","N"), IF(G1553=1,"C","Y"))</f>
        <v>C</v>
      </c>
      <c r="I1553" s="19" t="s">
        <v>104214</v>
      </c>
      <c r="J1553" s="0" t="n">
        <f aca="false">D1553=I1553</f>
        <v>1</v>
      </c>
      <c r="K1553" s="0" t="str">
        <f aca="false">IF(D1553="NA", IF(J1553=1,"C","N"), IF(J1553=1,"C","Y"))</f>
        <v>C</v>
      </c>
      <c r="L1553" s="20" t="s">
        <v>104214</v>
      </c>
      <c r="M1553" s="0" t="n">
        <f aca="false">D1553=L1553</f>
        <v>1</v>
      </c>
      <c r="N1553" s="0" t="str">
        <f aca="false">IF(D1553="NA", IF(M1553=1,"C","N"), IF(M1553=1,"C","Y"))</f>
        <v>C</v>
      </c>
      <c r="O1553" s="0" t="n">
        <f aca="false">L1553=F1553</f>
        <v>1</v>
      </c>
      <c r="P1553" s="0" t="str">
        <f aca="false">IF(F1553="NA", IF(O1553=1,"C","N"), IF(O1553=1,"C","Y"))</f>
        <v>C</v>
      </c>
      <c r="Q1553" s="20" t="s">
        <v>104214</v>
      </c>
      <c r="R1553" s="0" t="n">
        <f aca="false">D1553=Q1553</f>
        <v>1</v>
      </c>
      <c r="S1553" s="0" t="str">
        <f aca="false">IF(D1553="NA", IF(R1553=1,"C","N"), IF(R1553=1,"C","Y"))</f>
        <v>C</v>
      </c>
    </row>
    <row r="1554" customFormat="false" ht="15" hidden="false" customHeight="false" outlineLevel="0" collapsed="false">
      <c r="A1554" s="0" t="s">
        <v>89913</v>
      </c>
      <c r="B1554" s="1" t="n">
        <v>41379.4090277778</v>
      </c>
      <c r="C1554" s="0" t="s">
        <v>89914</v>
      </c>
      <c r="D1554" s="0" t="s">
        <v>104214</v>
      </c>
      <c r="E1554" s="0" t="s">
        <v>104214</v>
      </c>
      <c r="F1554" s="0" t="s">
        <v>104214</v>
      </c>
      <c r="G1554" s="0" t="n">
        <f aca="false">D1554=E1554</f>
        <v>1</v>
      </c>
      <c r="H1554" s="0" t="str">
        <f aca="false">IF(D1554="NA", IF(G1554=1,"C","N"), IF(G1554=1,"C","Y"))</f>
        <v>C</v>
      </c>
      <c r="I1554" s="19" t="s">
        <v>104214</v>
      </c>
      <c r="J1554" s="0" t="n">
        <f aca="false">D1554=I1554</f>
        <v>1</v>
      </c>
      <c r="K1554" s="0" t="str">
        <f aca="false">IF(D1554="NA", IF(J1554=1,"C","N"), IF(J1554=1,"C","Y"))</f>
        <v>C</v>
      </c>
      <c r="L1554" s="20" t="s">
        <v>104214</v>
      </c>
      <c r="M1554" s="0" t="n">
        <f aca="false">D1554=L1554</f>
        <v>1</v>
      </c>
      <c r="N1554" s="0" t="str">
        <f aca="false">IF(D1554="NA", IF(M1554=1,"C","N"), IF(M1554=1,"C","Y"))</f>
        <v>C</v>
      </c>
      <c r="O1554" s="0" t="n">
        <f aca="false">L1554=F1554</f>
        <v>1</v>
      </c>
      <c r="P1554" s="0" t="str">
        <f aca="false">IF(F1554="NA", IF(O1554=1,"C","N"), IF(O1554=1,"C","Y"))</f>
        <v>C</v>
      </c>
      <c r="Q1554" s="20" t="s">
        <v>104216</v>
      </c>
      <c r="R1554" s="0" t="n">
        <f aca="false">D1554=Q1554</f>
        <v>0</v>
      </c>
      <c r="S1554" s="0" t="str">
        <f aca="false">IF(D1554="NA", IF(R1554=1,"C","N"), IF(R1554=1,"C","Y"))</f>
        <v>N</v>
      </c>
    </row>
    <row r="1555" customFormat="false" ht="15" hidden="false" customHeight="false" outlineLevel="0" collapsed="false">
      <c r="A1555" s="0" t="s">
        <v>89915</v>
      </c>
      <c r="B1555" s="1" t="n">
        <v>41379.4090277778</v>
      </c>
      <c r="C1555" s="0" t="s">
        <v>89916</v>
      </c>
      <c r="D1555" s="0" t="s">
        <v>104214</v>
      </c>
      <c r="E1555" s="0" t="s">
        <v>104214</v>
      </c>
      <c r="F1555" s="0" t="s">
        <v>104214</v>
      </c>
      <c r="G1555" s="0" t="n">
        <f aca="false">D1555=E1555</f>
        <v>1</v>
      </c>
      <c r="H1555" s="0" t="str">
        <f aca="false">IF(D1555="NA", IF(G1555=1,"C","N"), IF(G1555=1,"C","Y"))</f>
        <v>C</v>
      </c>
      <c r="I1555" s="19" t="s">
        <v>104214</v>
      </c>
      <c r="J1555" s="0" t="n">
        <f aca="false">D1555=I1555</f>
        <v>1</v>
      </c>
      <c r="K1555" s="0" t="str">
        <f aca="false">IF(D1555="NA", IF(J1555=1,"C","N"), IF(J1555=1,"C","Y"))</f>
        <v>C</v>
      </c>
      <c r="L1555" s="20" t="s">
        <v>104214</v>
      </c>
      <c r="M1555" s="0" t="n">
        <f aca="false">D1555=L1555</f>
        <v>1</v>
      </c>
      <c r="N1555" s="0" t="str">
        <f aca="false">IF(D1555="NA", IF(M1555=1,"C","N"), IF(M1555=1,"C","Y"))</f>
        <v>C</v>
      </c>
      <c r="O1555" s="0" t="n">
        <f aca="false">L1555=F1555</f>
        <v>1</v>
      </c>
      <c r="P1555" s="0" t="str">
        <f aca="false">IF(F1555="NA", IF(O1555=1,"C","N"), IF(O1555=1,"C","Y"))</f>
        <v>C</v>
      </c>
      <c r="Q1555" s="20" t="s">
        <v>104214</v>
      </c>
      <c r="R1555" s="0" t="n">
        <f aca="false">D1555=Q1555</f>
        <v>1</v>
      </c>
      <c r="S1555" s="0" t="str">
        <f aca="false">IF(D1555="NA", IF(R1555=1,"C","N"), IF(R1555=1,"C","Y"))</f>
        <v>C</v>
      </c>
    </row>
    <row r="1556" customFormat="false" ht="15" hidden="false" customHeight="false" outlineLevel="0" collapsed="false">
      <c r="A1556" s="0" t="s">
        <v>89917</v>
      </c>
      <c r="B1556" s="1" t="n">
        <v>41379.4090277778</v>
      </c>
      <c r="C1556" s="0" t="s">
        <v>89918</v>
      </c>
      <c r="D1556" s="0" t="s">
        <v>104214</v>
      </c>
      <c r="E1556" s="0" t="s">
        <v>104214</v>
      </c>
      <c r="F1556" s="0" t="s">
        <v>104214</v>
      </c>
      <c r="G1556" s="0" t="n">
        <f aca="false">D1556=E1556</f>
        <v>1</v>
      </c>
      <c r="H1556" s="0" t="str">
        <f aca="false">IF(D1556="NA", IF(G1556=1,"C","N"), IF(G1556=1,"C","Y"))</f>
        <v>C</v>
      </c>
      <c r="I1556" s="19" t="s">
        <v>104214</v>
      </c>
      <c r="J1556" s="0" t="n">
        <f aca="false">D1556=I1556</f>
        <v>1</v>
      </c>
      <c r="K1556" s="0" t="str">
        <f aca="false">IF(D1556="NA", IF(J1556=1,"C","N"), IF(J1556=1,"C","Y"))</f>
        <v>C</v>
      </c>
      <c r="L1556" s="20" t="s">
        <v>104214</v>
      </c>
      <c r="M1556" s="0" t="n">
        <f aca="false">D1556=L1556</f>
        <v>1</v>
      </c>
      <c r="N1556" s="0" t="str">
        <f aca="false">IF(D1556="NA", IF(M1556=1,"C","N"), IF(M1556=1,"C","Y"))</f>
        <v>C</v>
      </c>
      <c r="O1556" s="0" t="n">
        <f aca="false">L1556=F1556</f>
        <v>1</v>
      </c>
      <c r="P1556" s="0" t="str">
        <f aca="false">IF(F1556="NA", IF(O1556=1,"C","N"), IF(O1556=1,"C","Y"))</f>
        <v>C</v>
      </c>
      <c r="Q1556" s="20" t="s">
        <v>104214</v>
      </c>
      <c r="R1556" s="0" t="n">
        <f aca="false">D1556=Q1556</f>
        <v>1</v>
      </c>
      <c r="S1556" s="0" t="str">
        <f aca="false">IF(D1556="NA", IF(R1556=1,"C","N"), IF(R1556=1,"C","Y"))</f>
        <v>C</v>
      </c>
    </row>
    <row r="1557" customFormat="false" ht="15" hidden="false" customHeight="false" outlineLevel="0" collapsed="false">
      <c r="A1557" s="0" t="s">
        <v>89919</v>
      </c>
      <c r="B1557" s="1" t="n">
        <v>41379.4090277778</v>
      </c>
      <c r="C1557" s="0" t="s">
        <v>89920</v>
      </c>
      <c r="D1557" s="0" t="s">
        <v>104214</v>
      </c>
      <c r="E1557" s="0" t="s">
        <v>104214</v>
      </c>
      <c r="F1557" s="0" t="s">
        <v>104214</v>
      </c>
      <c r="G1557" s="0" t="n">
        <f aca="false">D1557=E1557</f>
        <v>1</v>
      </c>
      <c r="H1557" s="0" t="str">
        <f aca="false">IF(D1557="NA", IF(G1557=1,"C","N"), IF(G1557=1,"C","Y"))</f>
        <v>C</v>
      </c>
      <c r="I1557" s="19" t="s">
        <v>104214</v>
      </c>
      <c r="J1557" s="0" t="n">
        <f aca="false">D1557=I1557</f>
        <v>1</v>
      </c>
      <c r="K1557" s="0" t="str">
        <f aca="false">IF(D1557="NA", IF(J1557=1,"C","N"), IF(J1557=1,"C","Y"))</f>
        <v>C</v>
      </c>
      <c r="L1557" s="20" t="s">
        <v>104214</v>
      </c>
      <c r="M1557" s="0" t="n">
        <f aca="false">D1557=L1557</f>
        <v>1</v>
      </c>
      <c r="N1557" s="0" t="str">
        <f aca="false">IF(D1557="NA", IF(M1557=1,"C","N"), IF(M1557=1,"C","Y"))</f>
        <v>C</v>
      </c>
      <c r="O1557" s="0" t="n">
        <f aca="false">L1557=F1557</f>
        <v>1</v>
      </c>
      <c r="P1557" s="0" t="str">
        <f aca="false">IF(F1557="NA", IF(O1557=1,"C","N"), IF(O1557=1,"C","Y"))</f>
        <v>C</v>
      </c>
      <c r="Q1557" s="20" t="s">
        <v>104214</v>
      </c>
      <c r="R1557" s="0" t="n">
        <f aca="false">D1557=Q1557</f>
        <v>1</v>
      </c>
      <c r="S1557" s="0" t="str">
        <f aca="false">IF(D1557="NA", IF(R1557=1,"C","N"), IF(R1557=1,"C","Y"))</f>
        <v>C</v>
      </c>
    </row>
    <row r="1558" customFormat="false" ht="15" hidden="false" customHeight="false" outlineLevel="0" collapsed="false">
      <c r="A1558" s="0" t="s">
        <v>89921</v>
      </c>
      <c r="B1558" s="1" t="n">
        <v>41379.4090277778</v>
      </c>
      <c r="C1558" s="0" t="s">
        <v>89922</v>
      </c>
      <c r="D1558" s="0" t="s">
        <v>104214</v>
      </c>
      <c r="E1558" s="0" t="s">
        <v>104214</v>
      </c>
      <c r="F1558" s="0" t="s">
        <v>104214</v>
      </c>
      <c r="G1558" s="0" t="n">
        <f aca="false">D1558=E1558</f>
        <v>1</v>
      </c>
      <c r="H1558" s="0" t="str">
        <f aca="false">IF(D1558="NA", IF(G1558=1,"C","N"), IF(G1558=1,"C","Y"))</f>
        <v>C</v>
      </c>
      <c r="I1558" s="19" t="s">
        <v>104221</v>
      </c>
      <c r="J1558" s="0" t="n">
        <f aca="false">D1558=I1558</f>
        <v>0</v>
      </c>
      <c r="K1558" s="0" t="str">
        <f aca="false">IF(D1558="NA", IF(J1558=1,"C","N"), IF(J1558=1,"C","Y"))</f>
        <v>N</v>
      </c>
      <c r="L1558" s="20" t="s">
        <v>104280</v>
      </c>
      <c r="M1558" s="0" t="n">
        <f aca="false">D1558=L1558</f>
        <v>0</v>
      </c>
      <c r="N1558" s="0" t="str">
        <f aca="false">IF(D1558="NA", IF(M1558=1,"C","N"), IF(M1558=1,"C","Y"))</f>
        <v>N</v>
      </c>
      <c r="O1558" s="0" t="n">
        <f aca="false">L1558=F1558</f>
        <v>0</v>
      </c>
      <c r="P1558" s="0" t="str">
        <f aca="false">IF(F1558="NA", IF(O1558=1,"C","N"), IF(O1558=1,"C","Y"))</f>
        <v>N</v>
      </c>
      <c r="Q1558" s="20" t="s">
        <v>104216</v>
      </c>
      <c r="R1558" s="0" t="n">
        <f aca="false">D1558=Q1558</f>
        <v>0</v>
      </c>
      <c r="S1558" s="0" t="str">
        <f aca="false">IF(D1558="NA", IF(R1558=1,"C","N"), IF(R1558=1,"C","Y"))</f>
        <v>N</v>
      </c>
    </row>
    <row r="1559" customFormat="false" ht="15" hidden="false" customHeight="false" outlineLevel="0" collapsed="false">
      <c r="A1559" s="0" t="s">
        <v>91299</v>
      </c>
      <c r="B1559" s="1" t="n">
        <v>41379.4145833333</v>
      </c>
      <c r="C1559" s="0" t="s">
        <v>91300</v>
      </c>
      <c r="D1559" s="0" t="s">
        <v>104214</v>
      </c>
      <c r="E1559" s="0" t="s">
        <v>104214</v>
      </c>
      <c r="F1559" s="0" t="s">
        <v>104214</v>
      </c>
      <c r="G1559" s="0" t="n">
        <f aca="false">D1559=E1559</f>
        <v>1</v>
      </c>
      <c r="H1559" s="0" t="str">
        <f aca="false">IF(D1559="NA", IF(G1559=1,"C","N"), IF(G1559=1,"C","Y"))</f>
        <v>C</v>
      </c>
      <c r="I1559" s="19" t="s">
        <v>104214</v>
      </c>
      <c r="J1559" s="0" t="n">
        <f aca="false">D1559=I1559</f>
        <v>1</v>
      </c>
      <c r="K1559" s="0" t="str">
        <f aca="false">IF(D1559="NA", IF(J1559=1,"C","N"), IF(J1559=1,"C","Y"))</f>
        <v>C</v>
      </c>
      <c r="L1559" s="20" t="s">
        <v>104214</v>
      </c>
      <c r="M1559" s="0" t="n">
        <f aca="false">D1559=L1559</f>
        <v>1</v>
      </c>
      <c r="N1559" s="0" t="str">
        <f aca="false">IF(D1559="NA", IF(M1559=1,"C","N"), IF(M1559=1,"C","Y"))</f>
        <v>C</v>
      </c>
      <c r="O1559" s="0" t="n">
        <f aca="false">L1559=F1559</f>
        <v>1</v>
      </c>
      <c r="P1559" s="0" t="str">
        <f aca="false">IF(F1559="NA", IF(O1559=1,"C","N"), IF(O1559=1,"C","Y"))</f>
        <v>C</v>
      </c>
      <c r="Q1559" s="20" t="s">
        <v>104214</v>
      </c>
      <c r="R1559" s="0" t="n">
        <f aca="false">D1559=Q1559</f>
        <v>1</v>
      </c>
      <c r="S1559" s="0" t="str">
        <f aca="false">IF(D1559="NA", IF(R1559=1,"C","N"), IF(R1559=1,"C","Y"))</f>
        <v>C</v>
      </c>
    </row>
    <row r="1560" customFormat="false" ht="15" hidden="false" customHeight="false" outlineLevel="0" collapsed="false">
      <c r="A1560" s="0" t="s">
        <v>63515</v>
      </c>
      <c r="B1560" s="1" t="n">
        <v>41379.4145833333</v>
      </c>
      <c r="C1560" s="0" t="s">
        <v>91301</v>
      </c>
      <c r="D1560" s="0" t="s">
        <v>104214</v>
      </c>
      <c r="E1560" s="0" t="s">
        <v>104214</v>
      </c>
      <c r="F1560" s="0" t="s">
        <v>104214</v>
      </c>
      <c r="G1560" s="0" t="n">
        <f aca="false">D1560=E1560</f>
        <v>1</v>
      </c>
      <c r="H1560" s="0" t="str">
        <f aca="false">IF(D1560="NA", IF(G1560=1,"C","N"), IF(G1560=1,"C","Y"))</f>
        <v>C</v>
      </c>
      <c r="I1560" s="19" t="s">
        <v>104214</v>
      </c>
      <c r="J1560" s="0" t="n">
        <f aca="false">D1560=I1560</f>
        <v>1</v>
      </c>
      <c r="K1560" s="0" t="str">
        <f aca="false">IF(D1560="NA", IF(J1560=1,"C","N"), IF(J1560=1,"C","Y"))</f>
        <v>C</v>
      </c>
      <c r="L1560" s="20" t="s">
        <v>104214</v>
      </c>
      <c r="M1560" s="0" t="n">
        <f aca="false">D1560=L1560</f>
        <v>1</v>
      </c>
      <c r="N1560" s="0" t="str">
        <f aca="false">IF(D1560="NA", IF(M1560=1,"C","N"), IF(M1560=1,"C","Y"))</f>
        <v>C</v>
      </c>
      <c r="O1560" s="0" t="n">
        <f aca="false">L1560=F1560</f>
        <v>1</v>
      </c>
      <c r="P1560" s="0" t="str">
        <f aca="false">IF(F1560="NA", IF(O1560=1,"C","N"), IF(O1560=1,"C","Y"))</f>
        <v>C</v>
      </c>
      <c r="Q1560" s="20" t="s">
        <v>104214</v>
      </c>
      <c r="R1560" s="0" t="n">
        <f aca="false">D1560=Q1560</f>
        <v>1</v>
      </c>
      <c r="S1560" s="0" t="str">
        <f aca="false">IF(D1560="NA", IF(R1560=1,"C","N"), IF(R1560=1,"C","Y"))</f>
        <v>C</v>
      </c>
    </row>
    <row r="1561" customFormat="false" ht="15" hidden="false" customHeight="false" outlineLevel="0" collapsed="false">
      <c r="A1561" s="0" t="s">
        <v>63515</v>
      </c>
      <c r="B1561" s="1" t="n">
        <v>41379.4145833333</v>
      </c>
      <c r="C1561" s="0" t="s">
        <v>91301</v>
      </c>
      <c r="D1561" s="0" t="s">
        <v>104214</v>
      </c>
      <c r="E1561" s="0" t="s">
        <v>104214</v>
      </c>
      <c r="F1561" s="0" t="s">
        <v>104214</v>
      </c>
      <c r="G1561" s="0" t="n">
        <f aca="false">D1561=E1561</f>
        <v>1</v>
      </c>
      <c r="H1561" s="0" t="str">
        <f aca="false">IF(D1561="NA", IF(G1561=1,"C","N"), IF(G1561=1,"C","Y"))</f>
        <v>C</v>
      </c>
      <c r="I1561" s="19" t="s">
        <v>104214</v>
      </c>
      <c r="J1561" s="0" t="n">
        <f aca="false">D1561=I1561</f>
        <v>1</v>
      </c>
      <c r="K1561" s="0" t="str">
        <f aca="false">IF(D1561="NA", IF(J1561=1,"C","N"), IF(J1561=1,"C","Y"))</f>
        <v>C</v>
      </c>
      <c r="L1561" s="20" t="s">
        <v>104214</v>
      </c>
      <c r="M1561" s="0" t="n">
        <f aca="false">D1561=L1561</f>
        <v>1</v>
      </c>
      <c r="N1561" s="0" t="str">
        <f aca="false">IF(D1561="NA", IF(M1561=1,"C","N"), IF(M1561=1,"C","Y"))</f>
        <v>C</v>
      </c>
      <c r="O1561" s="0" t="n">
        <f aca="false">L1561=F1561</f>
        <v>1</v>
      </c>
      <c r="P1561" s="0" t="str">
        <f aca="false">IF(F1561="NA", IF(O1561=1,"C","N"), IF(O1561=1,"C","Y"))</f>
        <v>C</v>
      </c>
      <c r="Q1561" s="20" t="s">
        <v>104214</v>
      </c>
      <c r="R1561" s="0" t="n">
        <f aca="false">D1561=Q1561</f>
        <v>1</v>
      </c>
      <c r="S1561" s="0" t="str">
        <f aca="false">IF(D1561="NA", IF(R1561=1,"C","N"), IF(R1561=1,"C","Y"))</f>
        <v>C</v>
      </c>
    </row>
    <row r="1562" customFormat="false" ht="15" hidden="false" customHeight="false" outlineLevel="0" collapsed="false">
      <c r="A1562" s="0" t="s">
        <v>91302</v>
      </c>
      <c r="B1562" s="1" t="n">
        <v>41379.4145833333</v>
      </c>
      <c r="C1562" s="0" t="s">
        <v>91303</v>
      </c>
      <c r="D1562" s="0" t="s">
        <v>104214</v>
      </c>
      <c r="E1562" s="0" t="s">
        <v>104214</v>
      </c>
      <c r="F1562" s="0" t="s">
        <v>104214</v>
      </c>
      <c r="G1562" s="0" t="n">
        <f aca="false">D1562=E1562</f>
        <v>1</v>
      </c>
      <c r="H1562" s="0" t="str">
        <f aca="false">IF(D1562="NA", IF(G1562=1,"C","N"), IF(G1562=1,"C","Y"))</f>
        <v>C</v>
      </c>
      <c r="I1562" s="19" t="s">
        <v>104214</v>
      </c>
      <c r="J1562" s="0" t="n">
        <f aca="false">D1562=I1562</f>
        <v>1</v>
      </c>
      <c r="K1562" s="0" t="str">
        <f aca="false">IF(D1562="NA", IF(J1562=1,"C","N"), IF(J1562=1,"C","Y"))</f>
        <v>C</v>
      </c>
      <c r="L1562" s="20" t="s">
        <v>104214</v>
      </c>
      <c r="M1562" s="0" t="n">
        <f aca="false">D1562=L1562</f>
        <v>1</v>
      </c>
      <c r="N1562" s="0" t="str">
        <f aca="false">IF(D1562="NA", IF(M1562=1,"C","N"), IF(M1562=1,"C","Y"))</f>
        <v>C</v>
      </c>
      <c r="O1562" s="0" t="n">
        <f aca="false">L1562=F1562</f>
        <v>1</v>
      </c>
      <c r="P1562" s="0" t="str">
        <f aca="false">IF(F1562="NA", IF(O1562=1,"C","N"), IF(O1562=1,"C","Y"))</f>
        <v>C</v>
      </c>
      <c r="Q1562" s="20" t="s">
        <v>104214</v>
      </c>
      <c r="R1562" s="0" t="n">
        <f aca="false">D1562=Q1562</f>
        <v>1</v>
      </c>
      <c r="S1562" s="0" t="str">
        <f aca="false">IF(D1562="NA", IF(R1562=1,"C","N"), IF(R1562=1,"C","Y"))</f>
        <v>C</v>
      </c>
    </row>
    <row r="1563" customFormat="false" ht="15" hidden="false" customHeight="false" outlineLevel="0" collapsed="false">
      <c r="A1563" s="0" t="s">
        <v>91306</v>
      </c>
      <c r="B1563" s="1" t="n">
        <v>41379.4145833333</v>
      </c>
      <c r="C1563" s="0" t="s">
        <v>91307</v>
      </c>
      <c r="D1563" s="0" t="s">
        <v>104214</v>
      </c>
      <c r="E1563" s="0" t="s">
        <v>104214</v>
      </c>
      <c r="F1563" s="0" t="s">
        <v>104214</v>
      </c>
      <c r="G1563" s="0" t="n">
        <f aca="false">D1563=E1563</f>
        <v>1</v>
      </c>
      <c r="H1563" s="0" t="str">
        <f aca="false">IF(D1563="NA", IF(G1563=1,"C","N"), IF(G1563=1,"C","Y"))</f>
        <v>C</v>
      </c>
      <c r="I1563" s="19" t="s">
        <v>104214</v>
      </c>
      <c r="J1563" s="0" t="n">
        <f aca="false">D1563=I1563</f>
        <v>1</v>
      </c>
      <c r="K1563" s="0" t="str">
        <f aca="false">IF(D1563="NA", IF(J1563=1,"C","N"), IF(J1563=1,"C","Y"))</f>
        <v>C</v>
      </c>
      <c r="L1563" s="20" t="s">
        <v>104214</v>
      </c>
      <c r="M1563" s="0" t="n">
        <f aca="false">D1563=L1563</f>
        <v>1</v>
      </c>
      <c r="N1563" s="0" t="str">
        <f aca="false">IF(D1563="NA", IF(M1563=1,"C","N"), IF(M1563=1,"C","Y"))</f>
        <v>C</v>
      </c>
      <c r="O1563" s="0" t="n">
        <f aca="false">L1563=F1563</f>
        <v>1</v>
      </c>
      <c r="P1563" s="0" t="str">
        <f aca="false">IF(F1563="NA", IF(O1563=1,"C","N"), IF(O1563=1,"C","Y"))</f>
        <v>C</v>
      </c>
      <c r="Q1563" s="20" t="s">
        <v>104214</v>
      </c>
      <c r="R1563" s="0" t="n">
        <f aca="false">D1563=Q1563</f>
        <v>1</v>
      </c>
      <c r="S1563" s="0" t="str">
        <f aca="false">IF(D1563="NA", IF(R1563=1,"C","N"), IF(R1563=1,"C","Y"))</f>
        <v>C</v>
      </c>
    </row>
    <row r="1564" customFormat="false" ht="15" hidden="false" customHeight="false" outlineLevel="0" collapsed="false">
      <c r="A1564" s="0" t="s">
        <v>91309</v>
      </c>
      <c r="B1564" s="1" t="n">
        <v>41379.4145833333</v>
      </c>
      <c r="C1564" s="0" t="s">
        <v>91310</v>
      </c>
      <c r="D1564" s="0" t="s">
        <v>104214</v>
      </c>
      <c r="E1564" s="0" t="s">
        <v>104214</v>
      </c>
      <c r="F1564" s="0" t="s">
        <v>104214</v>
      </c>
      <c r="G1564" s="0" t="n">
        <f aca="false">D1564=E1564</f>
        <v>1</v>
      </c>
      <c r="H1564" s="0" t="str">
        <f aca="false">IF(D1564="NA", IF(G1564=1,"C","N"), IF(G1564=1,"C","Y"))</f>
        <v>C</v>
      </c>
      <c r="I1564" s="19" t="s">
        <v>104214</v>
      </c>
      <c r="J1564" s="0" t="n">
        <f aca="false">D1564=I1564</f>
        <v>1</v>
      </c>
      <c r="K1564" s="0" t="str">
        <f aca="false">IF(D1564="NA", IF(J1564=1,"C","N"), IF(J1564=1,"C","Y"))</f>
        <v>C</v>
      </c>
      <c r="L1564" s="20" t="s">
        <v>104214</v>
      </c>
      <c r="M1564" s="0" t="n">
        <f aca="false">D1564=L1564</f>
        <v>1</v>
      </c>
      <c r="N1564" s="0" t="str">
        <f aca="false">IF(D1564="NA", IF(M1564=1,"C","N"), IF(M1564=1,"C","Y"))</f>
        <v>C</v>
      </c>
      <c r="O1564" s="0" t="n">
        <f aca="false">L1564=F1564</f>
        <v>1</v>
      </c>
      <c r="P1564" s="0" t="str">
        <f aca="false">IF(F1564="NA", IF(O1564=1,"C","N"), IF(O1564=1,"C","Y"))</f>
        <v>C</v>
      </c>
      <c r="Q1564" s="20" t="s">
        <v>104214</v>
      </c>
      <c r="R1564" s="0" t="n">
        <f aca="false">D1564=Q1564</f>
        <v>1</v>
      </c>
      <c r="S1564" s="0" t="str">
        <f aca="false">IF(D1564="NA", IF(R1564=1,"C","N"), IF(R1564=1,"C","Y"))</f>
        <v>C</v>
      </c>
    </row>
    <row r="1565" customFormat="false" ht="15" hidden="false" customHeight="false" outlineLevel="0" collapsed="false">
      <c r="A1565" s="0" t="s">
        <v>47100</v>
      </c>
      <c r="B1565" s="1" t="n">
        <v>41379.4145833333</v>
      </c>
      <c r="C1565" s="0" t="s">
        <v>91313</v>
      </c>
      <c r="D1565" s="0" t="s">
        <v>104214</v>
      </c>
      <c r="E1565" s="0" t="s">
        <v>104214</v>
      </c>
      <c r="F1565" s="0" t="s">
        <v>104214</v>
      </c>
      <c r="G1565" s="0" t="n">
        <f aca="false">D1565=E1565</f>
        <v>1</v>
      </c>
      <c r="H1565" s="0" t="str">
        <f aca="false">IF(D1565="NA", IF(G1565=1,"C","N"), IF(G1565=1,"C","Y"))</f>
        <v>C</v>
      </c>
      <c r="I1565" s="19" t="s">
        <v>104221</v>
      </c>
      <c r="J1565" s="0" t="n">
        <f aca="false">D1565=I1565</f>
        <v>0</v>
      </c>
      <c r="K1565" s="0" t="str">
        <f aca="false">IF(D1565="NA", IF(J1565=1,"C","N"), IF(J1565=1,"C","Y"))</f>
        <v>N</v>
      </c>
      <c r="L1565" s="20" t="s">
        <v>104281</v>
      </c>
      <c r="M1565" s="0" t="n">
        <f aca="false">D1565=L1565</f>
        <v>0</v>
      </c>
      <c r="N1565" s="0" t="str">
        <f aca="false">IF(D1565="NA", IF(M1565=1,"C","N"), IF(M1565=1,"C","Y"))</f>
        <v>N</v>
      </c>
      <c r="O1565" s="0" t="n">
        <f aca="false">L1565=F1565</f>
        <v>0</v>
      </c>
      <c r="P1565" s="0" t="str">
        <f aca="false">IF(F1565="NA", IF(O1565=1,"C","N"), IF(O1565=1,"C","Y"))</f>
        <v>N</v>
      </c>
      <c r="Q1565" s="20" t="s">
        <v>104216</v>
      </c>
      <c r="R1565" s="0" t="n">
        <f aca="false">D1565=Q1565</f>
        <v>0</v>
      </c>
      <c r="S1565" s="0" t="str">
        <f aca="false">IF(D1565="NA", IF(R1565=1,"C","N"), IF(R1565=1,"C","Y"))</f>
        <v>N</v>
      </c>
    </row>
    <row r="1566" customFormat="false" ht="15" hidden="false" customHeight="false" outlineLevel="0" collapsed="false">
      <c r="A1566" s="0" t="s">
        <v>69732</v>
      </c>
      <c r="B1566" s="1" t="n">
        <v>41379.4145833333</v>
      </c>
      <c r="C1566" s="0" t="s">
        <v>91314</v>
      </c>
      <c r="D1566" s="0" t="s">
        <v>104214</v>
      </c>
      <c r="E1566" s="0" t="s">
        <v>104215</v>
      </c>
      <c r="F1566" s="7" t="s">
        <v>104215</v>
      </c>
      <c r="G1566" s="0" t="n">
        <f aca="false">D1566=E1566</f>
        <v>0</v>
      </c>
      <c r="H1566" s="0" t="str">
        <f aca="false">IF(D1566="NA", IF(G1566=1,"C","N"), IF(G1566=1,"C","Y"))</f>
        <v>N</v>
      </c>
      <c r="I1566" s="19" t="s">
        <v>104215</v>
      </c>
      <c r="J1566" s="0" t="n">
        <f aca="false">D1566=I1566</f>
        <v>0</v>
      </c>
      <c r="K1566" s="0" t="str">
        <f aca="false">IF(D1566="NA", IF(J1566=1,"C","N"), IF(J1566=1,"C","Y"))</f>
        <v>N</v>
      </c>
      <c r="L1566" s="20" t="s">
        <v>104215</v>
      </c>
      <c r="M1566" s="0" t="n">
        <f aca="false">D1566=L1566</f>
        <v>0</v>
      </c>
      <c r="N1566" s="0" t="str">
        <f aca="false">IF(D1566="NA", IF(M1566=1,"C","N"), IF(M1566=1,"C","Y"))</f>
        <v>N</v>
      </c>
      <c r="O1566" s="0" t="n">
        <f aca="false">L1566=F1566</f>
        <v>1</v>
      </c>
      <c r="P1566" s="0" t="str">
        <f aca="false">IF(F1566="NA", IF(O1566=1,"C","N"), IF(O1566=1,"C","Y"))</f>
        <v>C</v>
      </c>
      <c r="Q1566" s="20" t="s">
        <v>104215</v>
      </c>
      <c r="R1566" s="0" t="n">
        <f aca="false">D1566=Q1566</f>
        <v>0</v>
      </c>
      <c r="S1566" s="0" t="str">
        <f aca="false">IF(D1566="NA", IF(R1566=1,"C","N"), IF(R1566=1,"C","Y"))</f>
        <v>N</v>
      </c>
    </row>
    <row r="1567" customFormat="false" ht="15" hidden="false" customHeight="false" outlineLevel="0" collapsed="false">
      <c r="A1567" s="0" t="s">
        <v>91315</v>
      </c>
      <c r="B1567" s="1" t="n">
        <v>41379.4145833333</v>
      </c>
      <c r="C1567" s="0" t="s">
        <v>91316</v>
      </c>
      <c r="D1567" s="0" t="s">
        <v>104214</v>
      </c>
      <c r="E1567" s="0" t="s">
        <v>104214</v>
      </c>
      <c r="F1567" s="0" t="s">
        <v>104214</v>
      </c>
      <c r="G1567" s="0" t="n">
        <f aca="false">D1567=E1567</f>
        <v>1</v>
      </c>
      <c r="H1567" s="0" t="str">
        <f aca="false">IF(D1567="NA", IF(G1567=1,"C","N"), IF(G1567=1,"C","Y"))</f>
        <v>C</v>
      </c>
      <c r="I1567" s="19" t="s">
        <v>104221</v>
      </c>
      <c r="J1567" s="0" t="n">
        <f aca="false">D1567=I1567</f>
        <v>0</v>
      </c>
      <c r="K1567" s="0" t="str">
        <f aca="false">IF(D1567="NA", IF(J1567=1,"C","N"), IF(J1567=1,"C","Y"))</f>
        <v>N</v>
      </c>
      <c r="L1567" s="20" t="s">
        <v>104292</v>
      </c>
      <c r="M1567" s="0" t="n">
        <f aca="false">D1567=L1567</f>
        <v>0</v>
      </c>
      <c r="N1567" s="0" t="str">
        <f aca="false">IF(D1567="NA", IF(M1567=1,"C","N"), IF(M1567=1,"C","Y"))</f>
        <v>N</v>
      </c>
      <c r="O1567" s="0" t="n">
        <f aca="false">L1567=F1567</f>
        <v>0</v>
      </c>
      <c r="P1567" s="0" t="str">
        <f aca="false">IF(F1567="NA", IF(O1567=1,"C","N"), IF(O1567=1,"C","Y"))</f>
        <v>N</v>
      </c>
      <c r="Q1567" s="20" t="s">
        <v>104221</v>
      </c>
      <c r="R1567" s="0" t="n">
        <f aca="false">D1567=Q1567</f>
        <v>0</v>
      </c>
      <c r="S1567" s="0" t="str">
        <f aca="false">IF(D1567="NA", IF(R1567=1,"C","N"), IF(R1567=1,"C","Y"))</f>
        <v>N</v>
      </c>
    </row>
    <row r="1568" customFormat="false" ht="15" hidden="false" customHeight="false" outlineLevel="0" collapsed="false">
      <c r="A1568" s="0" t="s">
        <v>91317</v>
      </c>
      <c r="B1568" s="1" t="n">
        <v>41379.4145833333</v>
      </c>
      <c r="C1568" s="0" t="s">
        <v>91318</v>
      </c>
      <c r="D1568" s="0" t="s">
        <v>104214</v>
      </c>
      <c r="E1568" s="0" t="s">
        <v>104214</v>
      </c>
      <c r="F1568" s="0" t="s">
        <v>104214</v>
      </c>
      <c r="G1568" s="0" t="n">
        <f aca="false">D1568=E1568</f>
        <v>1</v>
      </c>
      <c r="H1568" s="0" t="str">
        <f aca="false">IF(D1568="NA", IF(G1568=1,"C","N"), IF(G1568=1,"C","Y"))</f>
        <v>C</v>
      </c>
      <c r="I1568" s="19" t="s">
        <v>104214</v>
      </c>
      <c r="J1568" s="0" t="n">
        <f aca="false">D1568=I1568</f>
        <v>1</v>
      </c>
      <c r="K1568" s="0" t="str">
        <f aca="false">IF(D1568="NA", IF(J1568=1,"C","N"), IF(J1568=1,"C","Y"))</f>
        <v>C</v>
      </c>
      <c r="L1568" s="20" t="s">
        <v>104214</v>
      </c>
      <c r="M1568" s="0" t="n">
        <f aca="false">D1568=L1568</f>
        <v>1</v>
      </c>
      <c r="N1568" s="0" t="str">
        <f aca="false">IF(D1568="NA", IF(M1568=1,"C","N"), IF(M1568=1,"C","Y"))</f>
        <v>C</v>
      </c>
      <c r="O1568" s="0" t="n">
        <f aca="false">L1568=F1568</f>
        <v>1</v>
      </c>
      <c r="P1568" s="0" t="str">
        <f aca="false">IF(F1568="NA", IF(O1568=1,"C","N"), IF(O1568=1,"C","Y"))</f>
        <v>C</v>
      </c>
      <c r="Q1568" s="20" t="s">
        <v>104214</v>
      </c>
      <c r="R1568" s="0" t="n">
        <f aca="false">D1568=Q1568</f>
        <v>1</v>
      </c>
      <c r="S1568" s="0" t="str">
        <f aca="false">IF(D1568="NA", IF(R1568=1,"C","N"), IF(R1568=1,"C","Y"))</f>
        <v>C</v>
      </c>
    </row>
    <row r="1569" customFormat="false" ht="15" hidden="false" customHeight="false" outlineLevel="0" collapsed="false">
      <c r="A1569" s="0" t="s">
        <v>64277</v>
      </c>
      <c r="B1569" s="1" t="n">
        <v>41379.4145833333</v>
      </c>
      <c r="C1569" s="0" t="s">
        <v>91319</v>
      </c>
      <c r="D1569" s="0" t="s">
        <v>104214</v>
      </c>
      <c r="E1569" s="0" t="s">
        <v>104214</v>
      </c>
      <c r="F1569" s="0" t="s">
        <v>104214</v>
      </c>
      <c r="G1569" s="0" t="n">
        <f aca="false">D1569=E1569</f>
        <v>1</v>
      </c>
      <c r="H1569" s="0" t="str">
        <f aca="false">IF(D1569="NA", IF(G1569=1,"C","N"), IF(G1569=1,"C","Y"))</f>
        <v>C</v>
      </c>
      <c r="I1569" s="19" t="s">
        <v>104214</v>
      </c>
      <c r="J1569" s="0" t="n">
        <f aca="false">D1569=I1569</f>
        <v>1</v>
      </c>
      <c r="K1569" s="0" t="str">
        <f aca="false">IF(D1569="NA", IF(J1569=1,"C","N"), IF(J1569=1,"C","Y"))</f>
        <v>C</v>
      </c>
      <c r="L1569" s="20" t="s">
        <v>104214</v>
      </c>
      <c r="M1569" s="0" t="n">
        <f aca="false">D1569=L1569</f>
        <v>1</v>
      </c>
      <c r="N1569" s="0" t="str">
        <f aca="false">IF(D1569="NA", IF(M1569=1,"C","N"), IF(M1569=1,"C","Y"))</f>
        <v>C</v>
      </c>
      <c r="O1569" s="0" t="n">
        <f aca="false">L1569=F1569</f>
        <v>1</v>
      </c>
      <c r="P1569" s="0" t="str">
        <f aca="false">IF(F1569="NA", IF(O1569=1,"C","N"), IF(O1569=1,"C","Y"))</f>
        <v>C</v>
      </c>
      <c r="Q1569" s="20" t="s">
        <v>104214</v>
      </c>
      <c r="R1569" s="0" t="n">
        <f aca="false">D1569=Q1569</f>
        <v>1</v>
      </c>
      <c r="S1569" s="0" t="str">
        <f aca="false">IF(D1569="NA", IF(R1569=1,"C","N"), IF(R1569=1,"C","Y"))</f>
        <v>C</v>
      </c>
    </row>
    <row r="1570" customFormat="false" ht="15" hidden="false" customHeight="false" outlineLevel="0" collapsed="false">
      <c r="A1570" s="0" t="s">
        <v>60836</v>
      </c>
      <c r="B1570" s="1" t="n">
        <v>41379.4145833333</v>
      </c>
      <c r="C1570" s="0" t="s">
        <v>91320</v>
      </c>
      <c r="D1570" s="0" t="s">
        <v>104214</v>
      </c>
      <c r="E1570" s="0" t="s">
        <v>104214</v>
      </c>
      <c r="F1570" s="0" t="s">
        <v>104214</v>
      </c>
      <c r="G1570" s="0" t="n">
        <f aca="false">D1570=E1570</f>
        <v>1</v>
      </c>
      <c r="H1570" s="0" t="str">
        <f aca="false">IF(D1570="NA", IF(G1570=1,"C","N"), IF(G1570=1,"C","Y"))</f>
        <v>C</v>
      </c>
      <c r="I1570" s="19" t="s">
        <v>104214</v>
      </c>
      <c r="J1570" s="0" t="n">
        <f aca="false">D1570=I1570</f>
        <v>1</v>
      </c>
      <c r="K1570" s="0" t="str">
        <f aca="false">IF(D1570="NA", IF(J1570=1,"C","N"), IF(J1570=1,"C","Y"))</f>
        <v>C</v>
      </c>
      <c r="L1570" s="20" t="s">
        <v>104214</v>
      </c>
      <c r="M1570" s="0" t="n">
        <f aca="false">D1570=L1570</f>
        <v>1</v>
      </c>
      <c r="N1570" s="0" t="str">
        <f aca="false">IF(D1570="NA", IF(M1570=1,"C","N"), IF(M1570=1,"C","Y"))</f>
        <v>C</v>
      </c>
      <c r="O1570" s="0" t="n">
        <f aca="false">L1570=F1570</f>
        <v>1</v>
      </c>
      <c r="P1570" s="0" t="str">
        <f aca="false">IF(F1570="NA", IF(O1570=1,"C","N"), IF(O1570=1,"C","Y"))</f>
        <v>C</v>
      </c>
      <c r="Q1570" s="20" t="s">
        <v>104214</v>
      </c>
      <c r="R1570" s="0" t="n">
        <f aca="false">D1570=Q1570</f>
        <v>1</v>
      </c>
      <c r="S1570" s="0" t="str">
        <f aca="false">IF(D1570="NA", IF(R1570=1,"C","N"), IF(R1570=1,"C","Y"))</f>
        <v>C</v>
      </c>
    </row>
    <row r="1571" customFormat="false" ht="15" hidden="false" customHeight="false" outlineLevel="0" collapsed="false">
      <c r="A1571" s="0" t="s">
        <v>70301</v>
      </c>
      <c r="B1571" s="1" t="n">
        <v>41379.4145833333</v>
      </c>
      <c r="C1571" s="0" t="s">
        <v>91321</v>
      </c>
      <c r="D1571" s="0" t="s">
        <v>104214</v>
      </c>
      <c r="E1571" s="0" t="s">
        <v>104214</v>
      </c>
      <c r="F1571" s="0" t="s">
        <v>104214</v>
      </c>
      <c r="G1571" s="0" t="n">
        <f aca="false">D1571=E1571</f>
        <v>1</v>
      </c>
      <c r="H1571" s="0" t="str">
        <f aca="false">IF(D1571="NA", IF(G1571=1,"C","N"), IF(G1571=1,"C","Y"))</f>
        <v>C</v>
      </c>
      <c r="I1571" s="19" t="s">
        <v>104216</v>
      </c>
      <c r="J1571" s="0" t="n">
        <f aca="false">D1571=I1571</f>
        <v>0</v>
      </c>
      <c r="K1571" s="0" t="str">
        <f aca="false">IF(D1571="NA", IF(J1571=1,"C","N"), IF(J1571=1,"C","Y"))</f>
        <v>N</v>
      </c>
      <c r="L1571" s="20" t="s">
        <v>104214</v>
      </c>
      <c r="M1571" s="0" t="n">
        <f aca="false">D1571=L1571</f>
        <v>1</v>
      </c>
      <c r="N1571" s="0" t="str">
        <f aca="false">IF(D1571="NA", IF(M1571=1,"C","N"), IF(M1571=1,"C","Y"))</f>
        <v>C</v>
      </c>
      <c r="O1571" s="0" t="n">
        <f aca="false">L1571=F1571</f>
        <v>1</v>
      </c>
      <c r="P1571" s="0" t="str">
        <f aca="false">IF(F1571="NA", IF(O1571=1,"C","N"), IF(O1571=1,"C","Y"))</f>
        <v>C</v>
      </c>
      <c r="Q1571" s="20" t="s">
        <v>104215</v>
      </c>
      <c r="R1571" s="0" t="n">
        <f aca="false">D1571=Q1571</f>
        <v>0</v>
      </c>
      <c r="S1571" s="0" t="str">
        <f aca="false">IF(D1571="NA", IF(R1571=1,"C","N"), IF(R1571=1,"C","Y"))</f>
        <v>N</v>
      </c>
    </row>
    <row r="1572" customFormat="false" ht="15" hidden="false" customHeight="false" outlineLevel="0" collapsed="false">
      <c r="A1572" s="0" t="s">
        <v>61032</v>
      </c>
      <c r="B1572" s="1" t="n">
        <v>41379.4145833333</v>
      </c>
      <c r="C1572" s="0" t="s">
        <v>91330</v>
      </c>
      <c r="D1572" s="0" t="s">
        <v>104214</v>
      </c>
      <c r="E1572" s="0" t="s">
        <v>104214</v>
      </c>
      <c r="F1572" s="0" t="s">
        <v>104214</v>
      </c>
      <c r="G1572" s="0" t="n">
        <f aca="false">D1572=E1572</f>
        <v>1</v>
      </c>
      <c r="H1572" s="0" t="str">
        <f aca="false">IF(D1572="NA", IF(G1572=1,"C","N"), IF(G1572=1,"C","Y"))</f>
        <v>C</v>
      </c>
      <c r="I1572" s="19" t="s">
        <v>104214</v>
      </c>
      <c r="J1572" s="0" t="n">
        <f aca="false">D1572=I1572</f>
        <v>1</v>
      </c>
      <c r="K1572" s="0" t="str">
        <f aca="false">IF(D1572="NA", IF(J1572=1,"C","N"), IF(J1572=1,"C","Y"))</f>
        <v>C</v>
      </c>
      <c r="L1572" s="20" t="s">
        <v>104292</v>
      </c>
      <c r="M1572" s="0" t="n">
        <f aca="false">D1572=L1572</f>
        <v>0</v>
      </c>
      <c r="N1572" s="0" t="str">
        <f aca="false">IF(D1572="NA", IF(M1572=1,"C","N"), IF(M1572=1,"C","Y"))</f>
        <v>N</v>
      </c>
      <c r="O1572" s="0" t="n">
        <f aca="false">L1572=F1572</f>
        <v>0</v>
      </c>
      <c r="P1572" s="0" t="str">
        <f aca="false">IF(F1572="NA", IF(O1572=1,"C","N"), IF(O1572=1,"C","Y"))</f>
        <v>N</v>
      </c>
      <c r="Q1572" s="20" t="s">
        <v>104215</v>
      </c>
      <c r="R1572" s="0" t="n">
        <f aca="false">D1572=Q1572</f>
        <v>0</v>
      </c>
      <c r="S1572" s="0" t="str">
        <f aca="false">IF(D1572="NA", IF(R1572=1,"C","N"), IF(R1572=1,"C","Y"))</f>
        <v>N</v>
      </c>
    </row>
    <row r="1573" customFormat="false" ht="15" hidden="false" customHeight="false" outlineLevel="0" collapsed="false">
      <c r="A1573" s="0" t="s">
        <v>91333</v>
      </c>
      <c r="B1573" s="1" t="n">
        <v>41379.4145833333</v>
      </c>
      <c r="C1573" s="0" t="s">
        <v>91334</v>
      </c>
      <c r="D1573" s="0" t="s">
        <v>104214</v>
      </c>
      <c r="E1573" s="0" t="s">
        <v>104214</v>
      </c>
      <c r="F1573" s="0" t="s">
        <v>104214</v>
      </c>
      <c r="G1573" s="0" t="n">
        <f aca="false">D1573=E1573</f>
        <v>1</v>
      </c>
      <c r="H1573" s="0" t="str">
        <f aca="false">IF(D1573="NA", IF(G1573=1,"C","N"), IF(G1573=1,"C","Y"))</f>
        <v>C</v>
      </c>
      <c r="I1573" s="19" t="s">
        <v>104221</v>
      </c>
      <c r="J1573" s="0" t="n">
        <f aca="false">D1573=I1573</f>
        <v>0</v>
      </c>
      <c r="K1573" s="0" t="str">
        <f aca="false">IF(D1573="NA", IF(J1573=1,"C","N"), IF(J1573=1,"C","Y"))</f>
        <v>N</v>
      </c>
      <c r="L1573" s="20" t="s">
        <v>104214</v>
      </c>
      <c r="M1573" s="0" t="n">
        <f aca="false">D1573=L1573</f>
        <v>1</v>
      </c>
      <c r="N1573" s="0" t="str">
        <f aca="false">IF(D1573="NA", IF(M1573=1,"C","N"), IF(M1573=1,"C","Y"))</f>
        <v>C</v>
      </c>
      <c r="O1573" s="0" t="n">
        <f aca="false">L1573=F1573</f>
        <v>1</v>
      </c>
      <c r="P1573" s="0" t="str">
        <f aca="false">IF(F1573="NA", IF(O1573=1,"C","N"), IF(O1573=1,"C","Y"))</f>
        <v>C</v>
      </c>
      <c r="Q1573" s="20" t="s">
        <v>104216</v>
      </c>
      <c r="R1573" s="0" t="n">
        <f aca="false">D1573=Q1573</f>
        <v>0</v>
      </c>
      <c r="S1573" s="0" t="str">
        <f aca="false">IF(D1573="NA", IF(R1573=1,"C","N"), IF(R1573=1,"C","Y"))</f>
        <v>N</v>
      </c>
    </row>
    <row r="1574" customFormat="false" ht="15" hidden="false" customHeight="false" outlineLevel="0" collapsed="false">
      <c r="A1574" s="0" t="s">
        <v>91333</v>
      </c>
      <c r="B1574" s="1" t="n">
        <v>41379.4145833333</v>
      </c>
      <c r="C1574" s="0" t="s">
        <v>91334</v>
      </c>
      <c r="D1574" s="0" t="s">
        <v>104214</v>
      </c>
      <c r="E1574" s="0" t="s">
        <v>104214</v>
      </c>
      <c r="F1574" s="0" t="s">
        <v>104214</v>
      </c>
      <c r="G1574" s="0" t="n">
        <f aca="false">D1574=E1574</f>
        <v>1</v>
      </c>
      <c r="H1574" s="0" t="str">
        <f aca="false">IF(D1574="NA", IF(G1574=1,"C","N"), IF(G1574=1,"C","Y"))</f>
        <v>C</v>
      </c>
      <c r="I1574" s="19" t="s">
        <v>104221</v>
      </c>
      <c r="J1574" s="0" t="n">
        <f aca="false">D1574=I1574</f>
        <v>0</v>
      </c>
      <c r="K1574" s="0" t="str">
        <f aca="false">IF(D1574="NA", IF(J1574=1,"C","N"), IF(J1574=1,"C","Y"))</f>
        <v>N</v>
      </c>
      <c r="L1574" s="20" t="s">
        <v>104214</v>
      </c>
      <c r="M1574" s="0" t="n">
        <f aca="false">D1574=L1574</f>
        <v>1</v>
      </c>
      <c r="N1574" s="0" t="str">
        <f aca="false">IF(D1574="NA", IF(M1574=1,"C","N"), IF(M1574=1,"C","Y"))</f>
        <v>C</v>
      </c>
      <c r="O1574" s="0" t="n">
        <f aca="false">L1574=F1574</f>
        <v>1</v>
      </c>
      <c r="P1574" s="0" t="str">
        <f aca="false">IF(F1574="NA", IF(O1574=1,"C","N"), IF(O1574=1,"C","Y"))</f>
        <v>C</v>
      </c>
      <c r="Q1574" s="20" t="s">
        <v>104216</v>
      </c>
      <c r="R1574" s="0" t="n">
        <f aca="false">D1574=Q1574</f>
        <v>0</v>
      </c>
      <c r="S1574" s="0" t="str">
        <f aca="false">IF(D1574="NA", IF(R1574=1,"C","N"), IF(R1574=1,"C","Y"))</f>
        <v>N</v>
      </c>
    </row>
    <row r="1575" customFormat="false" ht="15" hidden="false" customHeight="false" outlineLevel="0" collapsed="false">
      <c r="A1575" s="0" t="s">
        <v>80408</v>
      </c>
      <c r="B1575" s="1" t="n">
        <v>41379.4145833333</v>
      </c>
      <c r="C1575" s="0" t="s">
        <v>91337</v>
      </c>
      <c r="D1575" s="0" t="s">
        <v>104214</v>
      </c>
      <c r="E1575" s="0" t="s">
        <v>104214</v>
      </c>
      <c r="F1575" s="0" t="s">
        <v>104214</v>
      </c>
      <c r="G1575" s="0" t="n">
        <f aca="false">D1575=E1575</f>
        <v>1</v>
      </c>
      <c r="H1575" s="0" t="str">
        <f aca="false">IF(D1575="NA", IF(G1575=1,"C","N"), IF(G1575=1,"C","Y"))</f>
        <v>C</v>
      </c>
      <c r="I1575" s="19" t="s">
        <v>104214</v>
      </c>
      <c r="J1575" s="0" t="n">
        <f aca="false">D1575=I1575</f>
        <v>1</v>
      </c>
      <c r="K1575" s="0" t="str">
        <f aca="false">IF(D1575="NA", IF(J1575=1,"C","N"), IF(J1575=1,"C","Y"))</f>
        <v>C</v>
      </c>
      <c r="L1575" s="20" t="s">
        <v>104214</v>
      </c>
      <c r="M1575" s="0" t="n">
        <f aca="false">D1575=L1575</f>
        <v>1</v>
      </c>
      <c r="N1575" s="0" t="str">
        <f aca="false">IF(D1575="NA", IF(M1575=1,"C","N"), IF(M1575=1,"C","Y"))</f>
        <v>C</v>
      </c>
      <c r="O1575" s="0" t="n">
        <f aca="false">L1575=F1575</f>
        <v>1</v>
      </c>
      <c r="P1575" s="0" t="str">
        <f aca="false">IF(F1575="NA", IF(O1575=1,"C","N"), IF(O1575=1,"C","Y"))</f>
        <v>C</v>
      </c>
      <c r="Q1575" s="20" t="s">
        <v>104214</v>
      </c>
      <c r="R1575" s="0" t="n">
        <f aca="false">D1575=Q1575</f>
        <v>1</v>
      </c>
      <c r="S1575" s="0" t="str">
        <f aca="false">IF(D1575="NA", IF(R1575=1,"C","N"), IF(R1575=1,"C","Y"))</f>
        <v>C</v>
      </c>
    </row>
    <row r="1576" customFormat="false" ht="15" hidden="false" customHeight="false" outlineLevel="0" collapsed="false">
      <c r="A1576" s="0" t="s">
        <v>80408</v>
      </c>
      <c r="B1576" s="1" t="n">
        <v>41379.4145833333</v>
      </c>
      <c r="C1576" s="0" t="s">
        <v>91337</v>
      </c>
      <c r="D1576" s="0" t="s">
        <v>104214</v>
      </c>
      <c r="E1576" s="0" t="s">
        <v>104214</v>
      </c>
      <c r="F1576" s="0" t="s">
        <v>104214</v>
      </c>
      <c r="G1576" s="0" t="n">
        <f aca="false">D1576=E1576</f>
        <v>1</v>
      </c>
      <c r="H1576" s="0" t="str">
        <f aca="false">IF(D1576="NA", IF(G1576=1,"C","N"), IF(G1576=1,"C","Y"))</f>
        <v>C</v>
      </c>
      <c r="I1576" s="19" t="s">
        <v>104214</v>
      </c>
      <c r="J1576" s="0" t="n">
        <f aca="false">D1576=I1576</f>
        <v>1</v>
      </c>
      <c r="K1576" s="0" t="str">
        <f aca="false">IF(D1576="NA", IF(J1576=1,"C","N"), IF(J1576=1,"C","Y"))</f>
        <v>C</v>
      </c>
      <c r="L1576" s="20" t="s">
        <v>104214</v>
      </c>
      <c r="M1576" s="0" t="n">
        <f aca="false">D1576=L1576</f>
        <v>1</v>
      </c>
      <c r="N1576" s="0" t="str">
        <f aca="false">IF(D1576="NA", IF(M1576=1,"C","N"), IF(M1576=1,"C","Y"))</f>
        <v>C</v>
      </c>
      <c r="O1576" s="0" t="n">
        <f aca="false">L1576=F1576</f>
        <v>1</v>
      </c>
      <c r="P1576" s="0" t="str">
        <f aca="false">IF(F1576="NA", IF(O1576=1,"C","N"), IF(O1576=1,"C","Y"))</f>
        <v>C</v>
      </c>
      <c r="Q1576" s="20" t="s">
        <v>104214</v>
      </c>
      <c r="R1576" s="0" t="n">
        <f aca="false">D1576=Q1576</f>
        <v>1</v>
      </c>
      <c r="S1576" s="0" t="str">
        <f aca="false">IF(D1576="NA", IF(R1576=1,"C","N"), IF(R1576=1,"C","Y"))</f>
        <v>C</v>
      </c>
    </row>
    <row r="1577" customFormat="false" ht="15" hidden="false" customHeight="false" outlineLevel="0" collapsed="false">
      <c r="A1577" s="0" t="s">
        <v>80697</v>
      </c>
      <c r="B1577" s="1" t="n">
        <v>41379.4145833333</v>
      </c>
      <c r="C1577" s="0" t="s">
        <v>91338</v>
      </c>
      <c r="D1577" s="0" t="s">
        <v>104214</v>
      </c>
      <c r="E1577" s="0" t="s">
        <v>104214</v>
      </c>
      <c r="F1577" s="0" t="s">
        <v>104214</v>
      </c>
      <c r="G1577" s="0" t="n">
        <f aca="false">D1577=E1577</f>
        <v>1</v>
      </c>
      <c r="H1577" s="0" t="str">
        <f aca="false">IF(D1577="NA", IF(G1577=1,"C","N"), IF(G1577=1,"C","Y"))</f>
        <v>C</v>
      </c>
      <c r="I1577" s="19" t="s">
        <v>104214</v>
      </c>
      <c r="J1577" s="0" t="n">
        <f aca="false">D1577=I1577</f>
        <v>1</v>
      </c>
      <c r="K1577" s="0" t="str">
        <f aca="false">IF(D1577="NA", IF(J1577=1,"C","N"), IF(J1577=1,"C","Y"))</f>
        <v>C</v>
      </c>
      <c r="L1577" s="20" t="s">
        <v>104214</v>
      </c>
      <c r="M1577" s="0" t="n">
        <f aca="false">D1577=L1577</f>
        <v>1</v>
      </c>
      <c r="N1577" s="0" t="str">
        <f aca="false">IF(D1577="NA", IF(M1577=1,"C","N"), IF(M1577=1,"C","Y"))</f>
        <v>C</v>
      </c>
      <c r="O1577" s="0" t="n">
        <f aca="false">L1577=F1577</f>
        <v>1</v>
      </c>
      <c r="P1577" s="0" t="str">
        <f aca="false">IF(F1577="NA", IF(O1577=1,"C","N"), IF(O1577=1,"C","Y"))</f>
        <v>C</v>
      </c>
      <c r="Q1577" s="20" t="s">
        <v>104214</v>
      </c>
      <c r="R1577" s="0" t="n">
        <f aca="false">D1577=Q1577</f>
        <v>1</v>
      </c>
      <c r="S1577" s="0" t="str">
        <f aca="false">IF(D1577="NA", IF(R1577=1,"C","N"), IF(R1577=1,"C","Y"))</f>
        <v>C</v>
      </c>
    </row>
    <row r="1578" customFormat="false" ht="15" hidden="false" customHeight="false" outlineLevel="0" collapsed="false">
      <c r="A1578" s="0" t="s">
        <v>91339</v>
      </c>
      <c r="B1578" s="1" t="n">
        <v>41379.4145833333</v>
      </c>
      <c r="C1578" s="0" t="s">
        <v>91340</v>
      </c>
      <c r="D1578" s="0" t="s">
        <v>104214</v>
      </c>
      <c r="E1578" s="0" t="s">
        <v>104214</v>
      </c>
      <c r="F1578" s="0" t="s">
        <v>104214</v>
      </c>
      <c r="G1578" s="0" t="n">
        <f aca="false">D1578=E1578</f>
        <v>1</v>
      </c>
      <c r="H1578" s="0" t="str">
        <f aca="false">IF(D1578="NA", IF(G1578=1,"C","N"), IF(G1578=1,"C","Y"))</f>
        <v>C</v>
      </c>
      <c r="I1578" s="19" t="s">
        <v>104221</v>
      </c>
      <c r="J1578" s="0" t="n">
        <f aca="false">D1578=I1578</f>
        <v>0</v>
      </c>
      <c r="K1578" s="0" t="str">
        <f aca="false">IF(D1578="NA", IF(J1578=1,"C","N"), IF(J1578=1,"C","Y"))</f>
        <v>N</v>
      </c>
      <c r="L1578" s="20" t="s">
        <v>104214</v>
      </c>
      <c r="M1578" s="0" t="n">
        <f aca="false">D1578=L1578</f>
        <v>1</v>
      </c>
      <c r="N1578" s="0" t="str">
        <f aca="false">IF(D1578="NA", IF(M1578=1,"C","N"), IF(M1578=1,"C","Y"))</f>
        <v>C</v>
      </c>
      <c r="O1578" s="0" t="n">
        <f aca="false">L1578=F1578</f>
        <v>1</v>
      </c>
      <c r="P1578" s="0" t="str">
        <f aca="false">IF(F1578="NA", IF(O1578=1,"C","N"), IF(O1578=1,"C","Y"))</f>
        <v>C</v>
      </c>
      <c r="Q1578" s="20" t="s">
        <v>104292</v>
      </c>
      <c r="R1578" s="0" t="n">
        <f aca="false">D1578=Q1578</f>
        <v>0</v>
      </c>
      <c r="S1578" s="0" t="str">
        <f aca="false">IF(D1578="NA", IF(R1578=1,"C","N"), IF(R1578=1,"C","Y"))</f>
        <v>N</v>
      </c>
    </row>
    <row r="1579" customFormat="false" ht="15" hidden="false" customHeight="false" outlineLevel="0" collapsed="false">
      <c r="A1579" s="0" t="s">
        <v>91339</v>
      </c>
      <c r="B1579" s="1" t="n">
        <v>41379.4145833333</v>
      </c>
      <c r="C1579" s="0" t="s">
        <v>91340</v>
      </c>
      <c r="D1579" s="0" t="s">
        <v>104214</v>
      </c>
      <c r="E1579" s="0" t="s">
        <v>104214</v>
      </c>
      <c r="F1579" s="0" t="s">
        <v>104214</v>
      </c>
      <c r="G1579" s="0" t="n">
        <f aca="false">D1579=E1579</f>
        <v>1</v>
      </c>
      <c r="H1579" s="0" t="str">
        <f aca="false">IF(D1579="NA", IF(G1579=1,"C","N"), IF(G1579=1,"C","Y"))</f>
        <v>C</v>
      </c>
      <c r="I1579" s="19" t="s">
        <v>104221</v>
      </c>
      <c r="J1579" s="0" t="n">
        <f aca="false">D1579=I1579</f>
        <v>0</v>
      </c>
      <c r="K1579" s="0" t="str">
        <f aca="false">IF(D1579="NA", IF(J1579=1,"C","N"), IF(J1579=1,"C","Y"))</f>
        <v>N</v>
      </c>
      <c r="L1579" s="20" t="s">
        <v>104214</v>
      </c>
      <c r="M1579" s="0" t="n">
        <f aca="false">D1579=L1579</f>
        <v>1</v>
      </c>
      <c r="N1579" s="0" t="str">
        <f aca="false">IF(D1579="NA", IF(M1579=1,"C","N"), IF(M1579=1,"C","Y"))</f>
        <v>C</v>
      </c>
      <c r="O1579" s="0" t="n">
        <f aca="false">L1579=F1579</f>
        <v>1</v>
      </c>
      <c r="P1579" s="0" t="str">
        <f aca="false">IF(F1579="NA", IF(O1579=1,"C","N"), IF(O1579=1,"C","Y"))</f>
        <v>C</v>
      </c>
      <c r="Q1579" s="20" t="s">
        <v>104292</v>
      </c>
      <c r="R1579" s="0" t="n">
        <f aca="false">D1579=Q1579</f>
        <v>0</v>
      </c>
      <c r="S1579" s="0" t="str">
        <f aca="false">IF(D1579="NA", IF(R1579=1,"C","N"), IF(R1579=1,"C","Y"))</f>
        <v>N</v>
      </c>
    </row>
    <row r="1580" customFormat="false" ht="15" hidden="false" customHeight="false" outlineLevel="0" collapsed="false">
      <c r="A1580" s="0" t="s">
        <v>91341</v>
      </c>
      <c r="B1580" s="1" t="n">
        <v>41379.4145833333</v>
      </c>
      <c r="C1580" s="0" t="s">
        <v>91342</v>
      </c>
      <c r="D1580" s="0" t="s">
        <v>104214</v>
      </c>
      <c r="E1580" s="0" t="s">
        <v>104214</v>
      </c>
      <c r="F1580" s="0" t="s">
        <v>104214</v>
      </c>
      <c r="G1580" s="0" t="n">
        <f aca="false">D1580=E1580</f>
        <v>1</v>
      </c>
      <c r="H1580" s="0" t="str">
        <f aca="false">IF(D1580="NA", IF(G1580=1,"C","N"), IF(G1580=1,"C","Y"))</f>
        <v>C</v>
      </c>
      <c r="I1580" s="19" t="s">
        <v>104214</v>
      </c>
      <c r="J1580" s="0" t="n">
        <f aca="false">D1580=I1580</f>
        <v>1</v>
      </c>
      <c r="K1580" s="0" t="str">
        <f aca="false">IF(D1580="NA", IF(J1580=1,"C","N"), IF(J1580=1,"C","Y"))</f>
        <v>C</v>
      </c>
      <c r="L1580" s="20" t="s">
        <v>104214</v>
      </c>
      <c r="M1580" s="0" t="n">
        <f aca="false">D1580=L1580</f>
        <v>1</v>
      </c>
      <c r="N1580" s="0" t="str">
        <f aca="false">IF(D1580="NA", IF(M1580=1,"C","N"), IF(M1580=1,"C","Y"))</f>
        <v>C</v>
      </c>
      <c r="O1580" s="0" t="n">
        <f aca="false">L1580=F1580</f>
        <v>1</v>
      </c>
      <c r="P1580" s="0" t="str">
        <f aca="false">IF(F1580="NA", IF(O1580=1,"C","N"), IF(O1580=1,"C","Y"))</f>
        <v>C</v>
      </c>
      <c r="Q1580" s="20" t="s">
        <v>104214</v>
      </c>
      <c r="R1580" s="0" t="n">
        <f aca="false">D1580=Q1580</f>
        <v>1</v>
      </c>
      <c r="S1580" s="0" t="str">
        <f aca="false">IF(D1580="NA", IF(R1580=1,"C","N"), IF(R1580=1,"C","Y"))</f>
        <v>C</v>
      </c>
    </row>
    <row r="1581" customFormat="false" ht="15" hidden="false" customHeight="false" outlineLevel="0" collapsed="false">
      <c r="A1581" s="0" t="s">
        <v>91343</v>
      </c>
      <c r="B1581" s="1" t="n">
        <v>41379.4145833333</v>
      </c>
      <c r="C1581" s="0" t="s">
        <v>91344</v>
      </c>
      <c r="D1581" s="0" t="s">
        <v>104214</v>
      </c>
      <c r="E1581" s="0" t="s">
        <v>104281</v>
      </c>
      <c r="F1581" s="0" t="s">
        <v>104214</v>
      </c>
      <c r="G1581" s="0" t="n">
        <f aca="false">D1581=E1581</f>
        <v>0</v>
      </c>
      <c r="H1581" s="0" t="str">
        <f aca="false">IF(D1581="NA", IF(G1581=1,"C","N"), IF(G1581=1,"C","Y"))</f>
        <v>N</v>
      </c>
      <c r="I1581" s="19" t="s">
        <v>104221</v>
      </c>
      <c r="J1581" s="0" t="n">
        <f aca="false">D1581=I1581</f>
        <v>0</v>
      </c>
      <c r="K1581" s="0" t="str">
        <f aca="false">IF(D1581="NA", IF(J1581=1,"C","N"), IF(J1581=1,"C","Y"))</f>
        <v>N</v>
      </c>
      <c r="L1581" s="20" t="s">
        <v>104214</v>
      </c>
      <c r="M1581" s="0" t="n">
        <f aca="false">D1581=L1581</f>
        <v>1</v>
      </c>
      <c r="N1581" s="0" t="str">
        <f aca="false">IF(D1581="NA", IF(M1581=1,"C","N"), IF(M1581=1,"C","Y"))</f>
        <v>C</v>
      </c>
      <c r="O1581" s="0" t="n">
        <f aca="false">L1581=F1581</f>
        <v>1</v>
      </c>
      <c r="P1581" s="0" t="str">
        <f aca="false">IF(F1581="NA", IF(O1581=1,"C","N"), IF(O1581=1,"C","Y"))</f>
        <v>C</v>
      </c>
      <c r="Q1581" s="20" t="s">
        <v>104216</v>
      </c>
      <c r="R1581" s="0" t="n">
        <f aca="false">D1581=Q1581</f>
        <v>0</v>
      </c>
      <c r="S1581" s="0" t="str">
        <f aca="false">IF(D1581="NA", IF(R1581=1,"C","N"), IF(R1581=1,"C","Y"))</f>
        <v>N</v>
      </c>
    </row>
    <row r="1582" customFormat="false" ht="15" hidden="false" customHeight="false" outlineLevel="0" collapsed="false">
      <c r="A1582" s="0" t="s">
        <v>10094</v>
      </c>
      <c r="B1582" s="1" t="n">
        <v>41379.4145833333</v>
      </c>
      <c r="C1582" s="0" t="s">
        <v>91345</v>
      </c>
      <c r="D1582" s="0" t="s">
        <v>104214</v>
      </c>
      <c r="E1582" s="0" t="s">
        <v>104281</v>
      </c>
      <c r="F1582" s="0" t="s">
        <v>104214</v>
      </c>
      <c r="G1582" s="0" t="n">
        <f aca="false">D1582=E1582</f>
        <v>0</v>
      </c>
      <c r="H1582" s="0" t="str">
        <f aca="false">IF(D1582="NA", IF(G1582=1,"C","N"), IF(G1582=1,"C","Y"))</f>
        <v>N</v>
      </c>
      <c r="I1582" s="19" t="s">
        <v>104221</v>
      </c>
      <c r="J1582" s="0" t="n">
        <f aca="false">D1582=I1582</f>
        <v>0</v>
      </c>
      <c r="K1582" s="0" t="str">
        <f aca="false">IF(D1582="NA", IF(J1582=1,"C","N"), IF(J1582=1,"C","Y"))</f>
        <v>N</v>
      </c>
      <c r="L1582" s="20" t="s">
        <v>104214</v>
      </c>
      <c r="M1582" s="0" t="n">
        <f aca="false">D1582=L1582</f>
        <v>1</v>
      </c>
      <c r="N1582" s="0" t="str">
        <f aca="false">IF(D1582="NA", IF(M1582=1,"C","N"), IF(M1582=1,"C","Y"))</f>
        <v>C</v>
      </c>
      <c r="O1582" s="0" t="n">
        <f aca="false">L1582=F1582</f>
        <v>1</v>
      </c>
      <c r="P1582" s="0" t="str">
        <f aca="false">IF(F1582="NA", IF(O1582=1,"C","N"), IF(O1582=1,"C","Y"))</f>
        <v>C</v>
      </c>
      <c r="Q1582" s="20" t="s">
        <v>104216</v>
      </c>
      <c r="R1582" s="0" t="n">
        <f aca="false">D1582=Q1582</f>
        <v>0</v>
      </c>
      <c r="S1582" s="0" t="str">
        <f aca="false">IF(D1582="NA", IF(R1582=1,"C","N"), IF(R1582=1,"C","Y"))</f>
        <v>N</v>
      </c>
    </row>
    <row r="1583" customFormat="false" ht="15" hidden="false" customHeight="false" outlineLevel="0" collapsed="false">
      <c r="A1583" s="0" t="s">
        <v>91347</v>
      </c>
      <c r="B1583" s="1" t="n">
        <v>41379.4145833333</v>
      </c>
      <c r="C1583" s="0" t="s">
        <v>91348</v>
      </c>
      <c r="D1583" s="0" t="s">
        <v>104216</v>
      </c>
      <c r="E1583" s="0" t="s">
        <v>104214</v>
      </c>
      <c r="F1583" s="0" t="s">
        <v>104214</v>
      </c>
      <c r="G1583" s="0" t="n">
        <f aca="false">D1583=E1583</f>
        <v>0</v>
      </c>
      <c r="H1583" s="0" t="str">
        <f aca="false">IF(D1583="NA", IF(G1583=1,"C","N"), IF(G1583=1,"C","Y"))</f>
        <v>Y</v>
      </c>
      <c r="I1583" s="19" t="s">
        <v>104221</v>
      </c>
      <c r="J1583" s="0" t="n">
        <f aca="false">D1583=I1583</f>
        <v>0</v>
      </c>
      <c r="K1583" s="0" t="str">
        <f aca="false">IF(D1583="NA", IF(J1583=1,"C","N"), IF(J1583=1,"C","Y"))</f>
        <v>Y</v>
      </c>
      <c r="L1583" s="20" t="s">
        <v>104292</v>
      </c>
      <c r="M1583" s="0" t="n">
        <f aca="false">D1583=L1583</f>
        <v>0</v>
      </c>
      <c r="N1583" s="0" t="str">
        <f aca="false">IF(D1583="NA", IF(M1583=1,"C","N"), IF(M1583=1,"C","Y"))</f>
        <v>Y</v>
      </c>
      <c r="O1583" s="0" t="n">
        <f aca="false">L1583=F1583</f>
        <v>0</v>
      </c>
      <c r="P1583" s="0" t="str">
        <f aca="false">IF(F1583="NA", IF(O1583=1,"C","N"), IF(O1583=1,"C","Y"))</f>
        <v>N</v>
      </c>
      <c r="Q1583" s="20" t="s">
        <v>104221</v>
      </c>
      <c r="R1583" s="0" t="n">
        <f aca="false">D1583=Q1583</f>
        <v>0</v>
      </c>
      <c r="S1583" s="0" t="str">
        <f aca="false">IF(D1583="NA", IF(R1583=1,"C","N"), IF(R1583=1,"C","Y"))</f>
        <v>Y</v>
      </c>
    </row>
    <row r="1584" customFormat="false" ht="15" hidden="false" customHeight="false" outlineLevel="0" collapsed="false">
      <c r="A1584" s="0" t="s">
        <v>57958</v>
      </c>
      <c r="B1584" s="1" t="n">
        <v>41379.4145833333</v>
      </c>
      <c r="C1584" s="0" t="s">
        <v>91349</v>
      </c>
      <c r="D1584" s="0" t="s">
        <v>104214</v>
      </c>
      <c r="E1584" s="0" t="s">
        <v>104214</v>
      </c>
      <c r="F1584" s="0" t="s">
        <v>104214</v>
      </c>
      <c r="G1584" s="0" t="n">
        <f aca="false">D1584=E1584</f>
        <v>1</v>
      </c>
      <c r="H1584" s="0" t="str">
        <f aca="false">IF(D1584="NA", IF(G1584=1,"C","N"), IF(G1584=1,"C","Y"))</f>
        <v>C</v>
      </c>
      <c r="I1584" s="19" t="s">
        <v>104214</v>
      </c>
      <c r="J1584" s="0" t="n">
        <f aca="false">D1584=I1584</f>
        <v>1</v>
      </c>
      <c r="K1584" s="0" t="str">
        <f aca="false">IF(D1584="NA", IF(J1584=1,"C","N"), IF(J1584=1,"C","Y"))</f>
        <v>C</v>
      </c>
      <c r="L1584" s="20" t="s">
        <v>104214</v>
      </c>
      <c r="M1584" s="0" t="n">
        <f aca="false">D1584=L1584</f>
        <v>1</v>
      </c>
      <c r="N1584" s="0" t="str">
        <f aca="false">IF(D1584="NA", IF(M1584=1,"C","N"), IF(M1584=1,"C","Y"))</f>
        <v>C</v>
      </c>
      <c r="O1584" s="0" t="n">
        <f aca="false">L1584=F1584</f>
        <v>1</v>
      </c>
      <c r="P1584" s="0" t="str">
        <f aca="false">IF(F1584="NA", IF(O1584=1,"C","N"), IF(O1584=1,"C","Y"))</f>
        <v>C</v>
      </c>
      <c r="Q1584" s="20" t="s">
        <v>104214</v>
      </c>
      <c r="R1584" s="0" t="n">
        <f aca="false">D1584=Q1584</f>
        <v>1</v>
      </c>
      <c r="S1584" s="0" t="str">
        <f aca="false">IF(D1584="NA", IF(R1584=1,"C","N"), IF(R1584=1,"C","Y"))</f>
        <v>C</v>
      </c>
    </row>
    <row r="1585" customFormat="false" ht="15" hidden="false" customHeight="false" outlineLevel="0" collapsed="false">
      <c r="A1585" s="0" t="s">
        <v>82060</v>
      </c>
      <c r="B1585" s="1" t="n">
        <v>41379.4145833333</v>
      </c>
      <c r="C1585" s="0" t="s">
        <v>91350</v>
      </c>
      <c r="D1585" s="0" t="s">
        <v>104214</v>
      </c>
      <c r="E1585" s="0" t="s">
        <v>104214</v>
      </c>
      <c r="F1585" s="0" t="s">
        <v>104214</v>
      </c>
      <c r="G1585" s="0" t="n">
        <f aca="false">D1585=E1585</f>
        <v>1</v>
      </c>
      <c r="H1585" s="0" t="str">
        <f aca="false">IF(D1585="NA", IF(G1585=1,"C","N"), IF(G1585=1,"C","Y"))</f>
        <v>C</v>
      </c>
      <c r="I1585" s="19" t="s">
        <v>104214</v>
      </c>
      <c r="J1585" s="0" t="n">
        <f aca="false">D1585=I1585</f>
        <v>1</v>
      </c>
      <c r="K1585" s="0" t="str">
        <f aca="false">IF(D1585="NA", IF(J1585=1,"C","N"), IF(J1585=1,"C","Y"))</f>
        <v>C</v>
      </c>
      <c r="L1585" s="20" t="s">
        <v>104214</v>
      </c>
      <c r="M1585" s="0" t="n">
        <f aca="false">D1585=L1585</f>
        <v>1</v>
      </c>
      <c r="N1585" s="0" t="str">
        <f aca="false">IF(D1585="NA", IF(M1585=1,"C","N"), IF(M1585=1,"C","Y"))</f>
        <v>C</v>
      </c>
      <c r="O1585" s="0" t="n">
        <f aca="false">L1585=F1585</f>
        <v>1</v>
      </c>
      <c r="P1585" s="0" t="str">
        <f aca="false">IF(F1585="NA", IF(O1585=1,"C","N"), IF(O1585=1,"C","Y"))</f>
        <v>C</v>
      </c>
      <c r="Q1585" s="20" t="s">
        <v>104219</v>
      </c>
      <c r="R1585" s="0" t="n">
        <f aca="false">D1585=Q1585</f>
        <v>0</v>
      </c>
      <c r="S1585" s="0" t="str">
        <f aca="false">IF(D1585="NA", IF(R1585=1,"C","N"), IF(R1585=1,"C","Y"))</f>
        <v>N</v>
      </c>
    </row>
    <row r="1586" customFormat="false" ht="15" hidden="false" customHeight="false" outlineLevel="0" collapsed="false">
      <c r="A1586" s="0" t="s">
        <v>2825</v>
      </c>
      <c r="B1586" s="1" t="n">
        <v>41379.4145833333</v>
      </c>
      <c r="C1586" s="0" t="s">
        <v>91351</v>
      </c>
      <c r="D1586" s="0" t="s">
        <v>104214</v>
      </c>
      <c r="E1586" s="0" t="s">
        <v>104214</v>
      </c>
      <c r="F1586" s="0" t="s">
        <v>104214</v>
      </c>
      <c r="G1586" s="0" t="n">
        <f aca="false">D1586=E1586</f>
        <v>1</v>
      </c>
      <c r="H1586" s="0" t="str">
        <f aca="false">IF(D1586="NA", IF(G1586=1,"C","N"), IF(G1586=1,"C","Y"))</f>
        <v>C</v>
      </c>
      <c r="I1586" s="19" t="s">
        <v>104214</v>
      </c>
      <c r="J1586" s="0" t="n">
        <f aca="false">D1586=I1586</f>
        <v>1</v>
      </c>
      <c r="K1586" s="0" t="str">
        <f aca="false">IF(D1586="NA", IF(J1586=1,"C","N"), IF(J1586=1,"C","Y"))</f>
        <v>C</v>
      </c>
      <c r="L1586" s="20" t="s">
        <v>104214</v>
      </c>
      <c r="M1586" s="0" t="n">
        <f aca="false">D1586=L1586</f>
        <v>1</v>
      </c>
      <c r="N1586" s="0" t="str">
        <f aca="false">IF(D1586="NA", IF(M1586=1,"C","N"), IF(M1586=1,"C","Y"))</f>
        <v>C</v>
      </c>
      <c r="O1586" s="0" t="n">
        <f aca="false">L1586=F1586</f>
        <v>1</v>
      </c>
      <c r="P1586" s="0" t="str">
        <f aca="false">IF(F1586="NA", IF(O1586=1,"C","N"), IF(O1586=1,"C","Y"))</f>
        <v>C</v>
      </c>
      <c r="Q1586" s="20" t="s">
        <v>104214</v>
      </c>
      <c r="R1586" s="0" t="n">
        <f aca="false">D1586=Q1586</f>
        <v>1</v>
      </c>
      <c r="S1586" s="0" t="str">
        <f aca="false">IF(D1586="NA", IF(R1586=1,"C","N"), IF(R1586=1,"C","Y"))</f>
        <v>C</v>
      </c>
    </row>
    <row r="1587" customFormat="false" ht="15" hidden="false" customHeight="false" outlineLevel="0" collapsed="false">
      <c r="A1587" s="0" t="s">
        <v>91352</v>
      </c>
      <c r="B1587" s="1" t="n">
        <v>41379.4145833333</v>
      </c>
      <c r="C1587" s="0" t="s">
        <v>91353</v>
      </c>
      <c r="D1587" s="0" t="s">
        <v>104214</v>
      </c>
      <c r="E1587" s="0" t="s">
        <v>104214</v>
      </c>
      <c r="F1587" s="0" t="s">
        <v>104214</v>
      </c>
      <c r="G1587" s="0" t="n">
        <f aca="false">D1587=E1587</f>
        <v>1</v>
      </c>
      <c r="H1587" s="0" t="str">
        <f aca="false">IF(D1587="NA", IF(G1587=1,"C","N"), IF(G1587=1,"C","Y"))</f>
        <v>C</v>
      </c>
      <c r="I1587" s="19" t="s">
        <v>104214</v>
      </c>
      <c r="J1587" s="0" t="n">
        <f aca="false">D1587=I1587</f>
        <v>1</v>
      </c>
      <c r="K1587" s="0" t="str">
        <f aca="false">IF(D1587="NA", IF(J1587=1,"C","N"), IF(J1587=1,"C","Y"))</f>
        <v>C</v>
      </c>
      <c r="L1587" s="20" t="s">
        <v>104214</v>
      </c>
      <c r="M1587" s="0" t="n">
        <f aca="false">D1587=L1587</f>
        <v>1</v>
      </c>
      <c r="N1587" s="0" t="str">
        <f aca="false">IF(D1587="NA", IF(M1587=1,"C","N"), IF(M1587=1,"C","Y"))</f>
        <v>C</v>
      </c>
      <c r="O1587" s="0" t="n">
        <f aca="false">L1587=F1587</f>
        <v>1</v>
      </c>
      <c r="P1587" s="0" t="str">
        <f aca="false">IF(F1587="NA", IF(O1587=1,"C","N"), IF(O1587=1,"C","Y"))</f>
        <v>C</v>
      </c>
      <c r="Q1587" s="20" t="s">
        <v>104214</v>
      </c>
      <c r="R1587" s="0" t="n">
        <f aca="false">D1587=Q1587</f>
        <v>1</v>
      </c>
      <c r="S1587" s="0" t="str">
        <f aca="false">IF(D1587="NA", IF(R1587=1,"C","N"), IF(R1587=1,"C","Y"))</f>
        <v>C</v>
      </c>
    </row>
    <row r="1588" customFormat="false" ht="15" hidden="false" customHeight="false" outlineLevel="0" collapsed="false">
      <c r="A1588" s="0" t="s">
        <v>91354</v>
      </c>
      <c r="B1588" s="1" t="n">
        <v>41379.4145833333</v>
      </c>
      <c r="C1588" s="0" t="s">
        <v>91355</v>
      </c>
      <c r="D1588" s="0" t="s">
        <v>104214</v>
      </c>
      <c r="E1588" s="0" t="s">
        <v>104214</v>
      </c>
      <c r="F1588" s="0" t="s">
        <v>104214</v>
      </c>
      <c r="G1588" s="0" t="n">
        <f aca="false">D1588=E1588</f>
        <v>1</v>
      </c>
      <c r="H1588" s="0" t="str">
        <f aca="false">IF(D1588="NA", IF(G1588=1,"C","N"), IF(G1588=1,"C","Y"))</f>
        <v>C</v>
      </c>
      <c r="I1588" s="19" t="s">
        <v>104214</v>
      </c>
      <c r="J1588" s="0" t="n">
        <f aca="false">D1588=I1588</f>
        <v>1</v>
      </c>
      <c r="K1588" s="0" t="str">
        <f aca="false">IF(D1588="NA", IF(J1588=1,"C","N"), IF(J1588=1,"C","Y"))</f>
        <v>C</v>
      </c>
      <c r="L1588" s="20" t="s">
        <v>104214</v>
      </c>
      <c r="M1588" s="0" t="n">
        <f aca="false">D1588=L1588</f>
        <v>1</v>
      </c>
      <c r="N1588" s="0" t="str">
        <f aca="false">IF(D1588="NA", IF(M1588=1,"C","N"), IF(M1588=1,"C","Y"))</f>
        <v>C</v>
      </c>
      <c r="O1588" s="0" t="n">
        <f aca="false">L1588=F1588</f>
        <v>1</v>
      </c>
      <c r="P1588" s="0" t="str">
        <f aca="false">IF(F1588="NA", IF(O1588=1,"C","N"), IF(O1588=1,"C","Y"))</f>
        <v>C</v>
      </c>
      <c r="Q1588" s="20" t="s">
        <v>104214</v>
      </c>
      <c r="R1588" s="0" t="n">
        <f aca="false">D1588=Q1588</f>
        <v>1</v>
      </c>
      <c r="S1588" s="0" t="str">
        <f aca="false">IF(D1588="NA", IF(R1588=1,"C","N"), IF(R1588=1,"C","Y"))</f>
        <v>C</v>
      </c>
    </row>
    <row r="1589" customFormat="false" ht="15" hidden="false" customHeight="false" outlineLevel="0" collapsed="false">
      <c r="A1589" s="0" t="s">
        <v>91356</v>
      </c>
      <c r="B1589" s="1" t="n">
        <v>41379.4145833333</v>
      </c>
      <c r="C1589" s="0" t="s">
        <v>91357</v>
      </c>
      <c r="D1589" s="0" t="s">
        <v>104214</v>
      </c>
      <c r="E1589" s="0" t="s">
        <v>104214</v>
      </c>
      <c r="F1589" s="0" t="s">
        <v>104214</v>
      </c>
      <c r="G1589" s="0" t="n">
        <f aca="false">D1589=E1589</f>
        <v>1</v>
      </c>
      <c r="H1589" s="0" t="str">
        <f aca="false">IF(D1589="NA", IF(G1589=1,"C","N"), IF(G1589=1,"C","Y"))</f>
        <v>C</v>
      </c>
      <c r="I1589" s="19" t="s">
        <v>104214</v>
      </c>
      <c r="J1589" s="0" t="n">
        <f aca="false">D1589=I1589</f>
        <v>1</v>
      </c>
      <c r="K1589" s="0" t="str">
        <f aca="false">IF(D1589="NA", IF(J1589=1,"C","N"), IF(J1589=1,"C","Y"))</f>
        <v>C</v>
      </c>
      <c r="L1589" s="20" t="s">
        <v>104214</v>
      </c>
      <c r="M1589" s="0" t="n">
        <f aca="false">D1589=L1589</f>
        <v>1</v>
      </c>
      <c r="N1589" s="0" t="str">
        <f aca="false">IF(D1589="NA", IF(M1589=1,"C","N"), IF(M1589=1,"C","Y"))</f>
        <v>C</v>
      </c>
      <c r="O1589" s="0" t="n">
        <f aca="false">L1589=F1589</f>
        <v>1</v>
      </c>
      <c r="P1589" s="0" t="str">
        <f aca="false">IF(F1589="NA", IF(O1589=1,"C","N"), IF(O1589=1,"C","Y"))</f>
        <v>C</v>
      </c>
      <c r="Q1589" s="20" t="s">
        <v>104214</v>
      </c>
      <c r="R1589" s="0" t="n">
        <f aca="false">D1589=Q1589</f>
        <v>1</v>
      </c>
      <c r="S1589" s="0" t="str">
        <f aca="false">IF(D1589="NA", IF(R1589=1,"C","N"), IF(R1589=1,"C","Y"))</f>
        <v>C</v>
      </c>
    </row>
    <row r="1590" customFormat="false" ht="15" hidden="false" customHeight="false" outlineLevel="0" collapsed="false">
      <c r="A1590" s="0" t="s">
        <v>91358</v>
      </c>
      <c r="B1590" s="1" t="n">
        <v>41379.4145833333</v>
      </c>
      <c r="C1590" s="0" t="s">
        <v>91359</v>
      </c>
      <c r="D1590" s="0" t="s">
        <v>104214</v>
      </c>
      <c r="E1590" s="0" t="s">
        <v>104214</v>
      </c>
      <c r="F1590" s="0" t="s">
        <v>104214</v>
      </c>
      <c r="G1590" s="0" t="n">
        <f aca="false">D1590=E1590</f>
        <v>1</v>
      </c>
      <c r="H1590" s="0" t="str">
        <f aca="false">IF(D1590="NA", IF(G1590=1,"C","N"), IF(G1590=1,"C","Y"))</f>
        <v>C</v>
      </c>
      <c r="I1590" s="19" t="s">
        <v>104221</v>
      </c>
      <c r="J1590" s="0" t="n">
        <f aca="false">D1590=I1590</f>
        <v>0</v>
      </c>
      <c r="K1590" s="0" t="str">
        <f aca="false">IF(D1590="NA", IF(J1590=1,"C","N"), IF(J1590=1,"C","Y"))</f>
        <v>N</v>
      </c>
      <c r="L1590" s="20" t="s">
        <v>104214</v>
      </c>
      <c r="M1590" s="0" t="n">
        <f aca="false">D1590=L1590</f>
        <v>1</v>
      </c>
      <c r="N1590" s="0" t="str">
        <f aca="false">IF(D1590="NA", IF(M1590=1,"C","N"), IF(M1590=1,"C","Y"))</f>
        <v>C</v>
      </c>
      <c r="O1590" s="0" t="n">
        <f aca="false">L1590=F1590</f>
        <v>1</v>
      </c>
      <c r="P1590" s="0" t="str">
        <f aca="false">IF(F1590="NA", IF(O1590=1,"C","N"), IF(O1590=1,"C","Y"))</f>
        <v>C</v>
      </c>
      <c r="Q1590" s="20" t="s">
        <v>104292</v>
      </c>
      <c r="R1590" s="0" t="n">
        <f aca="false">D1590=Q1590</f>
        <v>0</v>
      </c>
      <c r="S1590" s="0" t="str">
        <f aca="false">IF(D1590="NA", IF(R1590=1,"C","N"), IF(R1590=1,"C","Y"))</f>
        <v>N</v>
      </c>
    </row>
    <row r="1591" customFormat="false" ht="15" hidden="false" customHeight="false" outlineLevel="0" collapsed="false">
      <c r="A1591" s="0" t="s">
        <v>91360</v>
      </c>
      <c r="B1591" s="1" t="n">
        <v>41379.4145833333</v>
      </c>
      <c r="C1591" s="0" t="s">
        <v>91361</v>
      </c>
      <c r="D1591" s="0" t="s">
        <v>104214</v>
      </c>
      <c r="E1591" s="0" t="s">
        <v>104214</v>
      </c>
      <c r="F1591" s="0" t="s">
        <v>104214</v>
      </c>
      <c r="G1591" s="0" t="n">
        <f aca="false">D1591=E1591</f>
        <v>1</v>
      </c>
      <c r="H1591" s="0" t="str">
        <f aca="false">IF(D1591="NA", IF(G1591=1,"C","N"), IF(G1591=1,"C","Y"))</f>
        <v>C</v>
      </c>
      <c r="I1591" s="19" t="s">
        <v>104214</v>
      </c>
      <c r="J1591" s="0" t="n">
        <f aca="false">D1591=I1591</f>
        <v>1</v>
      </c>
      <c r="K1591" s="0" t="str">
        <f aca="false">IF(D1591="NA", IF(J1591=1,"C","N"), IF(J1591=1,"C","Y"))</f>
        <v>C</v>
      </c>
      <c r="L1591" s="20" t="s">
        <v>104214</v>
      </c>
      <c r="M1591" s="0" t="n">
        <f aca="false">D1591=L1591</f>
        <v>1</v>
      </c>
      <c r="N1591" s="0" t="str">
        <f aca="false">IF(D1591="NA", IF(M1591=1,"C","N"), IF(M1591=1,"C","Y"))</f>
        <v>C</v>
      </c>
      <c r="O1591" s="0" t="n">
        <f aca="false">L1591=F1591</f>
        <v>1</v>
      </c>
      <c r="P1591" s="0" t="str">
        <f aca="false">IF(F1591="NA", IF(O1591=1,"C","N"), IF(O1591=1,"C","Y"))</f>
        <v>C</v>
      </c>
      <c r="Q1591" s="20" t="s">
        <v>104214</v>
      </c>
      <c r="R1591" s="0" t="n">
        <f aca="false">D1591=Q1591</f>
        <v>1</v>
      </c>
      <c r="S1591" s="0" t="str">
        <f aca="false">IF(D1591="NA", IF(R1591=1,"C","N"), IF(R1591=1,"C","Y"))</f>
        <v>C</v>
      </c>
    </row>
    <row r="1592" customFormat="false" ht="15" hidden="false" customHeight="false" outlineLevel="0" collapsed="false">
      <c r="A1592" s="0" t="s">
        <v>91362</v>
      </c>
      <c r="B1592" s="1" t="n">
        <v>41379.4145833333</v>
      </c>
      <c r="C1592" s="0" t="s">
        <v>91363</v>
      </c>
      <c r="D1592" s="0" t="s">
        <v>104214</v>
      </c>
      <c r="E1592" s="0" t="s">
        <v>104214</v>
      </c>
      <c r="F1592" s="0" t="s">
        <v>104214</v>
      </c>
      <c r="G1592" s="0" t="n">
        <f aca="false">D1592=E1592</f>
        <v>1</v>
      </c>
      <c r="H1592" s="0" t="str">
        <f aca="false">IF(D1592="NA", IF(G1592=1,"C","N"), IF(G1592=1,"C","Y"))</f>
        <v>C</v>
      </c>
      <c r="I1592" s="19" t="s">
        <v>104214</v>
      </c>
      <c r="J1592" s="0" t="n">
        <f aca="false">D1592=I1592</f>
        <v>1</v>
      </c>
      <c r="K1592" s="0" t="str">
        <f aca="false">IF(D1592="NA", IF(J1592=1,"C","N"), IF(J1592=1,"C","Y"))</f>
        <v>C</v>
      </c>
      <c r="L1592" s="20" t="s">
        <v>104292</v>
      </c>
      <c r="M1592" s="0" t="n">
        <f aca="false">D1592=L1592</f>
        <v>0</v>
      </c>
      <c r="N1592" s="0" t="str">
        <f aca="false">IF(D1592="NA", IF(M1592=1,"C","N"), IF(M1592=1,"C","Y"))</f>
        <v>N</v>
      </c>
      <c r="O1592" s="0" t="n">
        <f aca="false">L1592=F1592</f>
        <v>0</v>
      </c>
      <c r="P1592" s="0" t="str">
        <f aca="false">IF(F1592="NA", IF(O1592=1,"C","N"), IF(O1592=1,"C","Y"))</f>
        <v>N</v>
      </c>
      <c r="Q1592" s="20" t="s">
        <v>104221</v>
      </c>
      <c r="R1592" s="0" t="n">
        <f aca="false">D1592=Q1592</f>
        <v>0</v>
      </c>
      <c r="S1592" s="0" t="str">
        <f aca="false">IF(D1592="NA", IF(R1592=1,"C","N"), IF(R1592=1,"C","Y"))</f>
        <v>N</v>
      </c>
    </row>
    <row r="1593" customFormat="false" ht="15" hidden="false" customHeight="false" outlineLevel="0" collapsed="false">
      <c r="A1593" s="0" t="s">
        <v>91364</v>
      </c>
      <c r="B1593" s="1" t="n">
        <v>41379.4145833333</v>
      </c>
      <c r="C1593" s="0" t="s">
        <v>91365</v>
      </c>
      <c r="D1593" s="0" t="s">
        <v>104214</v>
      </c>
      <c r="E1593" s="0" t="s">
        <v>104214</v>
      </c>
      <c r="F1593" s="0" t="s">
        <v>104214</v>
      </c>
      <c r="G1593" s="0" t="n">
        <f aca="false">D1593=E1593</f>
        <v>1</v>
      </c>
      <c r="H1593" s="0" t="str">
        <f aca="false">IF(D1593="NA", IF(G1593=1,"C","N"), IF(G1593=1,"C","Y"))</f>
        <v>C</v>
      </c>
      <c r="I1593" s="19" t="s">
        <v>104214</v>
      </c>
      <c r="J1593" s="0" t="n">
        <f aca="false">D1593=I1593</f>
        <v>1</v>
      </c>
      <c r="K1593" s="0" t="str">
        <f aca="false">IF(D1593="NA", IF(J1593=1,"C","N"), IF(J1593=1,"C","Y"))</f>
        <v>C</v>
      </c>
      <c r="L1593" s="20" t="s">
        <v>104214</v>
      </c>
      <c r="M1593" s="0" t="n">
        <f aca="false">D1593=L1593</f>
        <v>1</v>
      </c>
      <c r="N1593" s="0" t="str">
        <f aca="false">IF(D1593="NA", IF(M1593=1,"C","N"), IF(M1593=1,"C","Y"))</f>
        <v>C</v>
      </c>
      <c r="O1593" s="0" t="n">
        <f aca="false">L1593=F1593</f>
        <v>1</v>
      </c>
      <c r="P1593" s="0" t="str">
        <f aca="false">IF(F1593="NA", IF(O1593=1,"C","N"), IF(O1593=1,"C","Y"))</f>
        <v>C</v>
      </c>
      <c r="Q1593" s="20" t="s">
        <v>104214</v>
      </c>
      <c r="R1593" s="0" t="n">
        <f aca="false">D1593=Q1593</f>
        <v>1</v>
      </c>
      <c r="S1593" s="0" t="str">
        <f aca="false">IF(D1593="NA", IF(R1593=1,"C","N"), IF(R1593=1,"C","Y"))</f>
        <v>C</v>
      </c>
    </row>
    <row r="1594" customFormat="false" ht="15" hidden="false" customHeight="false" outlineLevel="0" collapsed="false">
      <c r="A1594" s="0" t="s">
        <v>91366</v>
      </c>
      <c r="B1594" s="1" t="n">
        <v>41379.4145833333</v>
      </c>
      <c r="C1594" s="0" t="s">
        <v>91367</v>
      </c>
      <c r="D1594" s="0" t="s">
        <v>104214</v>
      </c>
      <c r="E1594" s="0" t="s">
        <v>104214</v>
      </c>
      <c r="F1594" s="0" t="s">
        <v>104214</v>
      </c>
      <c r="G1594" s="0" t="n">
        <f aca="false">D1594=E1594</f>
        <v>1</v>
      </c>
      <c r="H1594" s="0" t="str">
        <f aca="false">IF(D1594="NA", IF(G1594=1,"C","N"), IF(G1594=1,"C","Y"))</f>
        <v>C</v>
      </c>
      <c r="I1594" s="19" t="s">
        <v>104214</v>
      </c>
      <c r="J1594" s="0" t="n">
        <f aca="false">D1594=I1594</f>
        <v>1</v>
      </c>
      <c r="K1594" s="0" t="str">
        <f aca="false">IF(D1594="NA", IF(J1594=1,"C","N"), IF(J1594=1,"C","Y"))</f>
        <v>C</v>
      </c>
      <c r="L1594" s="20" t="s">
        <v>104292</v>
      </c>
      <c r="M1594" s="0" t="n">
        <f aca="false">D1594=L1594</f>
        <v>0</v>
      </c>
      <c r="N1594" s="0" t="str">
        <f aca="false">IF(D1594="NA", IF(M1594=1,"C","N"), IF(M1594=1,"C","Y"))</f>
        <v>N</v>
      </c>
      <c r="O1594" s="0" t="n">
        <f aca="false">L1594=F1594</f>
        <v>0</v>
      </c>
      <c r="P1594" s="0" t="str">
        <f aca="false">IF(F1594="NA", IF(O1594=1,"C","N"), IF(O1594=1,"C","Y"))</f>
        <v>N</v>
      </c>
      <c r="Q1594" s="20" t="s">
        <v>104221</v>
      </c>
      <c r="R1594" s="0" t="n">
        <f aca="false">D1594=Q1594</f>
        <v>0</v>
      </c>
      <c r="S1594" s="0" t="str">
        <f aca="false">IF(D1594="NA", IF(R1594=1,"C","N"), IF(R1594=1,"C","Y"))</f>
        <v>N</v>
      </c>
    </row>
    <row r="1595" customFormat="false" ht="15" hidden="false" customHeight="false" outlineLevel="0" collapsed="false">
      <c r="A1595" s="0" t="s">
        <v>91368</v>
      </c>
      <c r="B1595" s="1" t="n">
        <v>41379.4145833333</v>
      </c>
      <c r="C1595" s="0" t="s">
        <v>91369</v>
      </c>
      <c r="D1595" s="0" t="s">
        <v>104214</v>
      </c>
      <c r="E1595" s="0" t="s">
        <v>104214</v>
      </c>
      <c r="F1595" s="0" t="s">
        <v>104214</v>
      </c>
      <c r="G1595" s="0" t="n">
        <f aca="false">D1595=E1595</f>
        <v>1</v>
      </c>
      <c r="H1595" s="0" t="str">
        <f aca="false">IF(D1595="NA", IF(G1595=1,"C","N"), IF(G1595=1,"C","Y"))</f>
        <v>C</v>
      </c>
      <c r="I1595" s="19" t="s">
        <v>104214</v>
      </c>
      <c r="J1595" s="0" t="n">
        <f aca="false">D1595=I1595</f>
        <v>1</v>
      </c>
      <c r="K1595" s="0" t="str">
        <f aca="false">IF(D1595="NA", IF(J1595=1,"C","N"), IF(J1595=1,"C","Y"))</f>
        <v>C</v>
      </c>
      <c r="L1595" s="20" t="s">
        <v>104214</v>
      </c>
      <c r="M1595" s="0" t="n">
        <f aca="false">D1595=L1595</f>
        <v>1</v>
      </c>
      <c r="N1595" s="0" t="str">
        <f aca="false">IF(D1595="NA", IF(M1595=1,"C","N"), IF(M1595=1,"C","Y"))</f>
        <v>C</v>
      </c>
      <c r="O1595" s="0" t="n">
        <f aca="false">L1595=F1595</f>
        <v>1</v>
      </c>
      <c r="P1595" s="0" t="str">
        <f aca="false">IF(F1595="NA", IF(O1595=1,"C","N"), IF(O1595=1,"C","Y"))</f>
        <v>C</v>
      </c>
      <c r="Q1595" s="20" t="s">
        <v>104214</v>
      </c>
      <c r="R1595" s="0" t="n">
        <f aca="false">D1595=Q1595</f>
        <v>1</v>
      </c>
      <c r="S1595" s="0" t="str">
        <f aca="false">IF(D1595="NA", IF(R1595=1,"C","N"), IF(R1595=1,"C","Y"))</f>
        <v>C</v>
      </c>
    </row>
    <row r="1596" customFormat="false" ht="15" hidden="false" customHeight="false" outlineLevel="0" collapsed="false">
      <c r="A1596" s="0" t="s">
        <v>91371</v>
      </c>
      <c r="B1596" s="1" t="n">
        <v>41379.4145833333</v>
      </c>
      <c r="C1596" s="0" t="s">
        <v>91372</v>
      </c>
      <c r="D1596" s="0" t="s">
        <v>104214</v>
      </c>
      <c r="E1596" s="0" t="s">
        <v>104214</v>
      </c>
      <c r="F1596" s="0" t="s">
        <v>104214</v>
      </c>
      <c r="G1596" s="0" t="n">
        <f aca="false">D1596=E1596</f>
        <v>1</v>
      </c>
      <c r="H1596" s="0" t="str">
        <f aca="false">IF(D1596="NA", IF(G1596=1,"C","N"), IF(G1596=1,"C","Y"))</f>
        <v>C</v>
      </c>
      <c r="I1596" s="19" t="s">
        <v>104214</v>
      </c>
      <c r="J1596" s="0" t="n">
        <f aca="false">D1596=I1596</f>
        <v>1</v>
      </c>
      <c r="K1596" s="0" t="str">
        <f aca="false">IF(D1596="NA", IF(J1596=1,"C","N"), IF(J1596=1,"C","Y"))</f>
        <v>C</v>
      </c>
      <c r="L1596" s="20" t="s">
        <v>104214</v>
      </c>
      <c r="M1596" s="0" t="n">
        <f aca="false">D1596=L1596</f>
        <v>1</v>
      </c>
      <c r="N1596" s="0" t="str">
        <f aca="false">IF(D1596="NA", IF(M1596=1,"C","N"), IF(M1596=1,"C","Y"))</f>
        <v>C</v>
      </c>
      <c r="O1596" s="0" t="n">
        <f aca="false">L1596=F1596</f>
        <v>1</v>
      </c>
      <c r="P1596" s="0" t="str">
        <f aca="false">IF(F1596="NA", IF(O1596=1,"C","N"), IF(O1596=1,"C","Y"))</f>
        <v>C</v>
      </c>
      <c r="Q1596" s="20" t="s">
        <v>104214</v>
      </c>
      <c r="R1596" s="0" t="n">
        <f aca="false">D1596=Q1596</f>
        <v>1</v>
      </c>
      <c r="S1596" s="0" t="str">
        <f aca="false">IF(D1596="NA", IF(R1596=1,"C","N"), IF(R1596=1,"C","Y"))</f>
        <v>C</v>
      </c>
    </row>
    <row r="1597" customFormat="false" ht="15" hidden="false" customHeight="false" outlineLevel="0" collapsed="false">
      <c r="A1597" s="0" t="s">
        <v>91375</v>
      </c>
      <c r="B1597" s="1" t="n">
        <v>41379.4145833333</v>
      </c>
      <c r="C1597" s="0" t="s">
        <v>91376</v>
      </c>
      <c r="D1597" s="0" t="s">
        <v>104214</v>
      </c>
      <c r="E1597" s="0" t="s">
        <v>104214</v>
      </c>
      <c r="F1597" s="0" t="s">
        <v>104214</v>
      </c>
      <c r="G1597" s="0" t="n">
        <f aca="false">D1597=E1597</f>
        <v>1</v>
      </c>
      <c r="H1597" s="0" t="str">
        <f aca="false">IF(D1597="NA", IF(G1597=1,"C","N"), IF(G1597=1,"C","Y"))</f>
        <v>C</v>
      </c>
      <c r="I1597" s="19" t="s">
        <v>104214</v>
      </c>
      <c r="J1597" s="0" t="n">
        <f aca="false">D1597=I1597</f>
        <v>1</v>
      </c>
      <c r="K1597" s="0" t="str">
        <f aca="false">IF(D1597="NA", IF(J1597=1,"C","N"), IF(J1597=1,"C","Y"))</f>
        <v>C</v>
      </c>
      <c r="L1597" s="20" t="s">
        <v>104214</v>
      </c>
      <c r="M1597" s="0" t="n">
        <f aca="false">D1597=L1597</f>
        <v>1</v>
      </c>
      <c r="N1597" s="0" t="str">
        <f aca="false">IF(D1597="NA", IF(M1597=1,"C","N"), IF(M1597=1,"C","Y"))</f>
        <v>C</v>
      </c>
      <c r="O1597" s="0" t="n">
        <f aca="false">L1597=F1597</f>
        <v>1</v>
      </c>
      <c r="P1597" s="0" t="str">
        <f aca="false">IF(F1597="NA", IF(O1597=1,"C","N"), IF(O1597=1,"C","Y"))</f>
        <v>C</v>
      </c>
      <c r="Q1597" s="20" t="s">
        <v>104214</v>
      </c>
      <c r="R1597" s="0" t="n">
        <f aca="false">D1597=Q1597</f>
        <v>1</v>
      </c>
      <c r="S1597" s="0" t="str">
        <f aca="false">IF(D1597="NA", IF(R1597=1,"C","N"), IF(R1597=1,"C","Y"))</f>
        <v>C</v>
      </c>
    </row>
    <row r="1598" customFormat="false" ht="15" hidden="false" customHeight="false" outlineLevel="0" collapsed="false">
      <c r="A1598" s="0" t="s">
        <v>91381</v>
      </c>
      <c r="B1598" s="1" t="n">
        <v>41379.4145833333</v>
      </c>
      <c r="C1598" s="0" t="s">
        <v>91382</v>
      </c>
      <c r="D1598" s="0" t="s">
        <v>104214</v>
      </c>
      <c r="E1598" s="0" t="s">
        <v>104214</v>
      </c>
      <c r="F1598" s="0" t="s">
        <v>104214</v>
      </c>
      <c r="G1598" s="0" t="n">
        <f aca="false">D1598=E1598</f>
        <v>1</v>
      </c>
      <c r="H1598" s="0" t="str">
        <f aca="false">IF(D1598="NA", IF(G1598=1,"C","N"), IF(G1598=1,"C","Y"))</f>
        <v>C</v>
      </c>
      <c r="I1598" s="19" t="s">
        <v>104214</v>
      </c>
      <c r="J1598" s="0" t="n">
        <f aca="false">D1598=I1598</f>
        <v>1</v>
      </c>
      <c r="K1598" s="0" t="str">
        <f aca="false">IF(D1598="NA", IF(J1598=1,"C","N"), IF(J1598=1,"C","Y"))</f>
        <v>C</v>
      </c>
      <c r="L1598" s="20" t="s">
        <v>104214</v>
      </c>
      <c r="M1598" s="0" t="n">
        <f aca="false">D1598=L1598</f>
        <v>1</v>
      </c>
      <c r="N1598" s="0" t="str">
        <f aca="false">IF(D1598="NA", IF(M1598=1,"C","N"), IF(M1598=1,"C","Y"))</f>
        <v>C</v>
      </c>
      <c r="O1598" s="0" t="n">
        <f aca="false">L1598=F1598</f>
        <v>1</v>
      </c>
      <c r="P1598" s="0" t="str">
        <f aca="false">IF(F1598="NA", IF(O1598=1,"C","N"), IF(O1598=1,"C","Y"))</f>
        <v>C</v>
      </c>
      <c r="Q1598" s="20" t="s">
        <v>104214</v>
      </c>
      <c r="R1598" s="0" t="n">
        <f aca="false">D1598=Q1598</f>
        <v>1</v>
      </c>
      <c r="S1598" s="0" t="str">
        <f aca="false">IF(D1598="NA", IF(R1598=1,"C","N"), IF(R1598=1,"C","Y"))</f>
        <v>C</v>
      </c>
    </row>
    <row r="1599" customFormat="false" ht="15" hidden="false" customHeight="false" outlineLevel="0" collapsed="false">
      <c r="A1599" s="0" t="s">
        <v>91387</v>
      </c>
      <c r="B1599" s="1" t="n">
        <v>41379.4145833333</v>
      </c>
      <c r="C1599" s="0" t="s">
        <v>91388</v>
      </c>
      <c r="D1599" s="0" t="s">
        <v>104214</v>
      </c>
      <c r="E1599" s="0" t="s">
        <v>104214</v>
      </c>
      <c r="F1599" s="0" t="s">
        <v>104214</v>
      </c>
      <c r="G1599" s="0" t="n">
        <f aca="false">D1599=E1599</f>
        <v>1</v>
      </c>
      <c r="H1599" s="0" t="str">
        <f aca="false">IF(D1599="NA", IF(G1599=1,"C","N"), IF(G1599=1,"C","Y"))</f>
        <v>C</v>
      </c>
      <c r="I1599" s="19" t="s">
        <v>104215</v>
      </c>
      <c r="J1599" s="0" t="n">
        <f aca="false">D1599=I1599</f>
        <v>0</v>
      </c>
      <c r="K1599" s="0" t="str">
        <f aca="false">IF(D1599="NA", IF(J1599=1,"C","N"), IF(J1599=1,"C","Y"))</f>
        <v>N</v>
      </c>
      <c r="L1599" s="20" t="s">
        <v>104292</v>
      </c>
      <c r="M1599" s="0" t="n">
        <f aca="false">D1599=L1599</f>
        <v>0</v>
      </c>
      <c r="N1599" s="0" t="str">
        <f aca="false">IF(D1599="NA", IF(M1599=1,"C","N"), IF(M1599=1,"C","Y"))</f>
        <v>N</v>
      </c>
      <c r="O1599" s="0" t="n">
        <f aca="false">L1599=F1599</f>
        <v>0</v>
      </c>
      <c r="P1599" s="0" t="str">
        <f aca="false">IF(F1599="NA", IF(O1599=1,"C","N"), IF(O1599=1,"C","Y"))</f>
        <v>N</v>
      </c>
      <c r="Q1599" s="20" t="s">
        <v>104221</v>
      </c>
      <c r="R1599" s="0" t="n">
        <f aca="false">D1599=Q1599</f>
        <v>0</v>
      </c>
      <c r="S1599" s="0" t="str">
        <f aca="false">IF(D1599="NA", IF(R1599=1,"C","N"), IF(R1599=1,"C","Y"))</f>
        <v>N</v>
      </c>
    </row>
    <row r="1600" customFormat="false" ht="15" hidden="false" customHeight="false" outlineLevel="0" collapsed="false">
      <c r="A1600" s="0" t="s">
        <v>12017</v>
      </c>
      <c r="B1600" s="1" t="n">
        <v>41379.4145833333</v>
      </c>
      <c r="C1600" s="0" t="s">
        <v>91391</v>
      </c>
      <c r="D1600" s="0" t="s">
        <v>104214</v>
      </c>
      <c r="E1600" s="0" t="s">
        <v>104214</v>
      </c>
      <c r="F1600" s="0" t="s">
        <v>104214</v>
      </c>
      <c r="G1600" s="0" t="n">
        <f aca="false">D1600=E1600</f>
        <v>1</v>
      </c>
      <c r="H1600" s="0" t="str">
        <f aca="false">IF(D1600="NA", IF(G1600=1,"C","N"), IF(G1600=1,"C","Y"))</f>
        <v>C</v>
      </c>
      <c r="I1600" s="19" t="s">
        <v>104214</v>
      </c>
      <c r="J1600" s="0" t="n">
        <f aca="false">D1600=I1600</f>
        <v>1</v>
      </c>
      <c r="K1600" s="0" t="str">
        <f aca="false">IF(D1600="NA", IF(J1600=1,"C","N"), IF(J1600=1,"C","Y"))</f>
        <v>C</v>
      </c>
      <c r="L1600" s="20" t="s">
        <v>104214</v>
      </c>
      <c r="M1600" s="0" t="n">
        <f aca="false">D1600=L1600</f>
        <v>1</v>
      </c>
      <c r="N1600" s="0" t="str">
        <f aca="false">IF(D1600="NA", IF(M1600=1,"C","N"), IF(M1600=1,"C","Y"))</f>
        <v>C</v>
      </c>
      <c r="O1600" s="0" t="n">
        <f aca="false">L1600=F1600</f>
        <v>1</v>
      </c>
      <c r="P1600" s="0" t="str">
        <f aca="false">IF(F1600="NA", IF(O1600=1,"C","N"), IF(O1600=1,"C","Y"))</f>
        <v>C</v>
      </c>
      <c r="Q1600" s="20" t="s">
        <v>104214</v>
      </c>
      <c r="R1600" s="0" t="n">
        <f aca="false">D1600=Q1600</f>
        <v>1</v>
      </c>
      <c r="S1600" s="0" t="str">
        <f aca="false">IF(D1600="NA", IF(R1600=1,"C","N"), IF(R1600=1,"C","Y"))</f>
        <v>C</v>
      </c>
    </row>
    <row r="1601" customFormat="false" ht="15" hidden="false" customHeight="false" outlineLevel="0" collapsed="false">
      <c r="A1601" s="0" t="s">
        <v>91392</v>
      </c>
      <c r="B1601" s="1" t="n">
        <v>41379.4145833333</v>
      </c>
      <c r="C1601" s="0" t="s">
        <v>91393</v>
      </c>
      <c r="D1601" s="0" t="s">
        <v>104214</v>
      </c>
      <c r="E1601" s="0" t="s">
        <v>104281</v>
      </c>
      <c r="F1601" s="0" t="s">
        <v>104214</v>
      </c>
      <c r="G1601" s="0" t="n">
        <f aca="false">D1601=E1601</f>
        <v>0</v>
      </c>
      <c r="H1601" s="0" t="str">
        <f aca="false">IF(D1601="NA", IF(G1601=1,"C","N"), IF(G1601=1,"C","Y"))</f>
        <v>N</v>
      </c>
      <c r="I1601" s="19" t="s">
        <v>104221</v>
      </c>
      <c r="J1601" s="0" t="n">
        <f aca="false">D1601=I1601</f>
        <v>0</v>
      </c>
      <c r="K1601" s="0" t="str">
        <f aca="false">IF(D1601="NA", IF(J1601=1,"C","N"), IF(J1601=1,"C","Y"))</f>
        <v>N</v>
      </c>
      <c r="L1601" s="20" t="s">
        <v>104214</v>
      </c>
      <c r="M1601" s="0" t="n">
        <f aca="false">D1601=L1601</f>
        <v>1</v>
      </c>
      <c r="N1601" s="0" t="str">
        <f aca="false">IF(D1601="NA", IF(M1601=1,"C","N"), IF(M1601=1,"C","Y"))</f>
        <v>C</v>
      </c>
      <c r="O1601" s="0" t="n">
        <f aca="false">L1601=F1601</f>
        <v>1</v>
      </c>
      <c r="P1601" s="0" t="str">
        <f aca="false">IF(F1601="NA", IF(O1601=1,"C","N"), IF(O1601=1,"C","Y"))</f>
        <v>C</v>
      </c>
      <c r="Q1601" s="20" t="s">
        <v>104216</v>
      </c>
      <c r="R1601" s="0" t="n">
        <f aca="false">D1601=Q1601</f>
        <v>0</v>
      </c>
      <c r="S1601" s="0" t="str">
        <f aca="false">IF(D1601="NA", IF(R1601=1,"C","N"), IF(R1601=1,"C","Y"))</f>
        <v>N</v>
      </c>
    </row>
    <row r="1602" customFormat="false" ht="15" hidden="false" customHeight="false" outlineLevel="0" collapsed="false">
      <c r="A1602" s="0" t="s">
        <v>91394</v>
      </c>
      <c r="B1602" s="1" t="n">
        <v>41379.4145833333</v>
      </c>
      <c r="C1602" s="0" t="s">
        <v>91395</v>
      </c>
      <c r="D1602" s="0" t="s">
        <v>104214</v>
      </c>
      <c r="E1602" s="0" t="s">
        <v>104214</v>
      </c>
      <c r="F1602" s="0" t="s">
        <v>104214</v>
      </c>
      <c r="G1602" s="0" t="n">
        <f aca="false">D1602=E1602</f>
        <v>1</v>
      </c>
      <c r="H1602" s="0" t="str">
        <f aca="false">IF(D1602="NA", IF(G1602=1,"C","N"), IF(G1602=1,"C","Y"))</f>
        <v>C</v>
      </c>
      <c r="I1602" s="19" t="s">
        <v>104221</v>
      </c>
      <c r="J1602" s="0" t="n">
        <f aca="false">D1602=I1602</f>
        <v>0</v>
      </c>
      <c r="K1602" s="0" t="str">
        <f aca="false">IF(D1602="NA", IF(J1602=1,"C","N"), IF(J1602=1,"C","Y"))</f>
        <v>N</v>
      </c>
      <c r="L1602" s="20" t="s">
        <v>104292</v>
      </c>
      <c r="M1602" s="0" t="n">
        <f aca="false">D1602=L1602</f>
        <v>0</v>
      </c>
      <c r="N1602" s="0" t="str">
        <f aca="false">IF(D1602="NA", IF(M1602=1,"C","N"), IF(M1602=1,"C","Y"))</f>
        <v>N</v>
      </c>
      <c r="O1602" s="0" t="n">
        <f aca="false">L1602=F1602</f>
        <v>0</v>
      </c>
      <c r="P1602" s="0" t="str">
        <f aca="false">IF(F1602="NA", IF(O1602=1,"C","N"), IF(O1602=1,"C","Y"))</f>
        <v>N</v>
      </c>
      <c r="Q1602" s="20" t="s">
        <v>104221</v>
      </c>
      <c r="R1602" s="0" t="n">
        <f aca="false">D1602=Q1602</f>
        <v>0</v>
      </c>
      <c r="S1602" s="0" t="str">
        <f aca="false">IF(D1602="NA", IF(R1602=1,"C","N"), IF(R1602=1,"C","Y"))</f>
        <v>N</v>
      </c>
    </row>
    <row r="1603" customFormat="false" ht="15" hidden="false" customHeight="false" outlineLevel="0" collapsed="false">
      <c r="A1603" s="0" t="s">
        <v>91396</v>
      </c>
      <c r="B1603" s="1" t="n">
        <v>41379.4145833333</v>
      </c>
      <c r="C1603" s="0" t="s">
        <v>91397</v>
      </c>
      <c r="D1603" s="0" t="s">
        <v>104214</v>
      </c>
      <c r="E1603" s="0" t="s">
        <v>104214</v>
      </c>
      <c r="F1603" s="0" t="s">
        <v>104214</v>
      </c>
      <c r="G1603" s="0" t="n">
        <f aca="false">D1603=E1603</f>
        <v>1</v>
      </c>
      <c r="H1603" s="0" t="str">
        <f aca="false">IF(D1603="NA", IF(G1603=1,"C","N"), IF(G1603=1,"C","Y"))</f>
        <v>C</v>
      </c>
      <c r="I1603" s="19" t="s">
        <v>104214</v>
      </c>
      <c r="J1603" s="0" t="n">
        <f aca="false">D1603=I1603</f>
        <v>1</v>
      </c>
      <c r="K1603" s="0" t="str">
        <f aca="false">IF(D1603="NA", IF(J1603=1,"C","N"), IF(J1603=1,"C","Y"))</f>
        <v>C</v>
      </c>
      <c r="L1603" s="20" t="s">
        <v>104214</v>
      </c>
      <c r="M1603" s="0" t="n">
        <f aca="false">D1603=L1603</f>
        <v>1</v>
      </c>
      <c r="N1603" s="0" t="str">
        <f aca="false">IF(D1603="NA", IF(M1603=1,"C","N"), IF(M1603=1,"C","Y"))</f>
        <v>C</v>
      </c>
      <c r="O1603" s="0" t="n">
        <f aca="false">L1603=F1603</f>
        <v>1</v>
      </c>
      <c r="P1603" s="0" t="str">
        <f aca="false">IF(F1603="NA", IF(O1603=1,"C","N"), IF(O1603=1,"C","Y"))</f>
        <v>C</v>
      </c>
      <c r="Q1603" s="20" t="s">
        <v>104214</v>
      </c>
      <c r="R1603" s="0" t="n">
        <f aca="false">D1603=Q1603</f>
        <v>1</v>
      </c>
      <c r="S1603" s="0" t="str">
        <f aca="false">IF(D1603="NA", IF(R1603=1,"C","N"), IF(R1603=1,"C","Y"))</f>
        <v>C</v>
      </c>
    </row>
    <row r="1604" customFormat="false" ht="15" hidden="false" customHeight="false" outlineLevel="0" collapsed="false">
      <c r="A1604" s="0" t="s">
        <v>91090</v>
      </c>
      <c r="B1604" s="1" t="n">
        <v>41379.4145833333</v>
      </c>
      <c r="C1604" s="0" t="s">
        <v>91398</v>
      </c>
      <c r="D1604" s="0" t="s">
        <v>104216</v>
      </c>
      <c r="E1604" s="0" t="s">
        <v>104214</v>
      </c>
      <c r="F1604" s="0" t="s">
        <v>104214</v>
      </c>
      <c r="G1604" s="0" t="n">
        <f aca="false">D1604=E1604</f>
        <v>0</v>
      </c>
      <c r="H1604" s="0" t="str">
        <f aca="false">IF(D1604="NA", IF(G1604=1,"C","N"), IF(G1604=1,"C","Y"))</f>
        <v>Y</v>
      </c>
      <c r="I1604" s="19" t="s">
        <v>104280</v>
      </c>
      <c r="J1604" s="0" t="n">
        <f aca="false">D1604=I1604</f>
        <v>0</v>
      </c>
      <c r="K1604" s="0" t="str">
        <f aca="false">IF(D1604="NA", IF(J1604=1,"C","N"), IF(J1604=1,"C","Y"))</f>
        <v>Y</v>
      </c>
      <c r="L1604" s="20" t="s">
        <v>104216</v>
      </c>
      <c r="M1604" s="0" t="n">
        <f aca="false">D1604=L1604</f>
        <v>1</v>
      </c>
      <c r="N1604" s="0" t="str">
        <f aca="false">IF(D1604="NA", IF(M1604=1,"C","N"), IF(M1604=1,"C","Y"))</f>
        <v>C</v>
      </c>
      <c r="O1604" s="0" t="n">
        <f aca="false">L1604=F1604</f>
        <v>0</v>
      </c>
      <c r="P1604" s="0" t="str">
        <f aca="false">IF(F1604="NA", IF(O1604=1,"C","N"), IF(O1604=1,"C","Y"))</f>
        <v>N</v>
      </c>
      <c r="Q1604" s="20" t="s">
        <v>104216</v>
      </c>
      <c r="R1604" s="0" t="n">
        <f aca="false">D1604=Q1604</f>
        <v>1</v>
      </c>
      <c r="S1604" s="0" t="str">
        <f aca="false">IF(D1604="NA", IF(R1604=1,"C","N"), IF(R1604=1,"C","Y"))</f>
        <v>C</v>
      </c>
    </row>
    <row r="1605" customFormat="false" ht="15" hidden="false" customHeight="false" outlineLevel="0" collapsed="false">
      <c r="A1605" s="0" t="s">
        <v>91090</v>
      </c>
      <c r="B1605" s="1" t="n">
        <v>41379.4145833333</v>
      </c>
      <c r="C1605" s="0" t="s">
        <v>91398</v>
      </c>
      <c r="D1605" s="0" t="s">
        <v>104216</v>
      </c>
      <c r="E1605" s="0" t="s">
        <v>104214</v>
      </c>
      <c r="F1605" s="0" t="s">
        <v>104214</v>
      </c>
      <c r="G1605" s="0" t="n">
        <f aca="false">D1605=E1605</f>
        <v>0</v>
      </c>
      <c r="H1605" s="0" t="str">
        <f aca="false">IF(D1605="NA", IF(G1605=1,"C","N"), IF(G1605=1,"C","Y"))</f>
        <v>Y</v>
      </c>
      <c r="I1605" s="19" t="s">
        <v>104280</v>
      </c>
      <c r="J1605" s="0" t="n">
        <f aca="false">D1605=I1605</f>
        <v>0</v>
      </c>
      <c r="K1605" s="0" t="str">
        <f aca="false">IF(D1605="NA", IF(J1605=1,"C","N"), IF(J1605=1,"C","Y"))</f>
        <v>Y</v>
      </c>
      <c r="L1605" s="20" t="s">
        <v>104216</v>
      </c>
      <c r="M1605" s="0" t="n">
        <f aca="false">D1605=L1605</f>
        <v>1</v>
      </c>
      <c r="N1605" s="0" t="str">
        <f aca="false">IF(D1605="NA", IF(M1605=1,"C","N"), IF(M1605=1,"C","Y"))</f>
        <v>C</v>
      </c>
      <c r="O1605" s="0" t="n">
        <f aca="false">L1605=F1605</f>
        <v>0</v>
      </c>
      <c r="P1605" s="0" t="str">
        <f aca="false">IF(F1605="NA", IF(O1605=1,"C","N"), IF(O1605=1,"C","Y"))</f>
        <v>N</v>
      </c>
      <c r="Q1605" s="20" t="s">
        <v>104216</v>
      </c>
      <c r="R1605" s="0" t="n">
        <f aca="false">D1605=Q1605</f>
        <v>1</v>
      </c>
      <c r="S1605" s="0" t="str">
        <f aca="false">IF(D1605="NA", IF(R1605=1,"C","N"), IF(R1605=1,"C","Y"))</f>
        <v>C</v>
      </c>
    </row>
    <row r="1606" customFormat="false" ht="15" hidden="false" customHeight="false" outlineLevel="0" collapsed="false">
      <c r="A1606" s="0" t="s">
        <v>53208</v>
      </c>
      <c r="B1606" s="1" t="n">
        <v>41379.4145833333</v>
      </c>
      <c r="C1606" s="0" t="s">
        <v>91399</v>
      </c>
      <c r="D1606" s="0" t="s">
        <v>104214</v>
      </c>
      <c r="E1606" s="0" t="s">
        <v>104214</v>
      </c>
      <c r="F1606" s="0" t="s">
        <v>104214</v>
      </c>
      <c r="G1606" s="0" t="n">
        <f aca="false">D1606=E1606</f>
        <v>1</v>
      </c>
      <c r="H1606" s="0" t="str">
        <f aca="false">IF(D1606="NA", IF(G1606=1,"C","N"), IF(G1606=1,"C","Y"))</f>
        <v>C</v>
      </c>
      <c r="I1606" s="19" t="s">
        <v>104221</v>
      </c>
      <c r="J1606" s="0" t="n">
        <f aca="false">D1606=I1606</f>
        <v>0</v>
      </c>
      <c r="K1606" s="0" t="str">
        <f aca="false">IF(D1606="NA", IF(J1606=1,"C","N"), IF(J1606=1,"C","Y"))</f>
        <v>N</v>
      </c>
      <c r="L1606" s="20" t="s">
        <v>104214</v>
      </c>
      <c r="M1606" s="0" t="n">
        <f aca="false">D1606=L1606</f>
        <v>1</v>
      </c>
      <c r="N1606" s="0" t="str">
        <f aca="false">IF(D1606="NA", IF(M1606=1,"C","N"), IF(M1606=1,"C","Y"))</f>
        <v>C</v>
      </c>
      <c r="O1606" s="0" t="n">
        <f aca="false">L1606=F1606</f>
        <v>1</v>
      </c>
      <c r="P1606" s="0" t="str">
        <f aca="false">IF(F1606="NA", IF(O1606=1,"C","N"), IF(O1606=1,"C","Y"))</f>
        <v>C</v>
      </c>
      <c r="Q1606" s="20" t="s">
        <v>104216</v>
      </c>
      <c r="R1606" s="0" t="n">
        <f aca="false">D1606=Q1606</f>
        <v>0</v>
      </c>
      <c r="S1606" s="0" t="str">
        <f aca="false">IF(D1606="NA", IF(R1606=1,"C","N"), IF(R1606=1,"C","Y"))</f>
        <v>N</v>
      </c>
    </row>
    <row r="1607" customFormat="false" ht="15" hidden="false" customHeight="false" outlineLevel="0" collapsed="false">
      <c r="A1607" s="0" t="s">
        <v>91400</v>
      </c>
      <c r="B1607" s="1" t="n">
        <v>41379.4145833333</v>
      </c>
      <c r="C1607" s="0" t="s">
        <v>91401</v>
      </c>
      <c r="D1607" s="0" t="s">
        <v>104214</v>
      </c>
      <c r="E1607" s="0" t="s">
        <v>104214</v>
      </c>
      <c r="F1607" s="0" t="s">
        <v>104214</v>
      </c>
      <c r="G1607" s="0" t="n">
        <f aca="false">D1607=E1607</f>
        <v>1</v>
      </c>
      <c r="H1607" s="0" t="str">
        <f aca="false">IF(D1607="NA", IF(G1607=1,"C","N"), IF(G1607=1,"C","Y"))</f>
        <v>C</v>
      </c>
      <c r="I1607" s="19" t="s">
        <v>104221</v>
      </c>
      <c r="J1607" s="0" t="n">
        <f aca="false">D1607=I1607</f>
        <v>0</v>
      </c>
      <c r="K1607" s="0" t="str">
        <f aca="false">IF(D1607="NA", IF(J1607=1,"C","N"), IF(J1607=1,"C","Y"))</f>
        <v>N</v>
      </c>
      <c r="L1607" s="20" t="s">
        <v>104214</v>
      </c>
      <c r="M1607" s="0" t="n">
        <f aca="false">D1607=L1607</f>
        <v>1</v>
      </c>
      <c r="N1607" s="0" t="str">
        <f aca="false">IF(D1607="NA", IF(M1607=1,"C","N"), IF(M1607=1,"C","Y"))</f>
        <v>C</v>
      </c>
      <c r="O1607" s="0" t="n">
        <f aca="false">L1607=F1607</f>
        <v>1</v>
      </c>
      <c r="P1607" s="0" t="str">
        <f aca="false">IF(F1607="NA", IF(O1607=1,"C","N"), IF(O1607=1,"C","Y"))</f>
        <v>C</v>
      </c>
      <c r="Q1607" s="20" t="s">
        <v>104216</v>
      </c>
      <c r="R1607" s="0" t="n">
        <f aca="false">D1607=Q1607</f>
        <v>0</v>
      </c>
      <c r="S1607" s="0" t="str">
        <f aca="false">IF(D1607="NA", IF(R1607=1,"C","N"), IF(R1607=1,"C","Y"))</f>
        <v>N</v>
      </c>
    </row>
    <row r="1608" customFormat="false" ht="15" hidden="false" customHeight="false" outlineLevel="0" collapsed="false">
      <c r="A1608" s="0" t="s">
        <v>90765</v>
      </c>
      <c r="B1608" s="1" t="n">
        <v>41379.4152777778</v>
      </c>
      <c r="C1608" s="0" t="s">
        <v>91402</v>
      </c>
      <c r="D1608" s="0" t="s">
        <v>104214</v>
      </c>
      <c r="E1608" s="0" t="s">
        <v>104214</v>
      </c>
      <c r="F1608" s="0" t="s">
        <v>104214</v>
      </c>
      <c r="G1608" s="0" t="n">
        <f aca="false">D1608=E1608</f>
        <v>1</v>
      </c>
      <c r="H1608" s="0" t="str">
        <f aca="false">IF(D1608="NA", IF(G1608=1,"C","N"), IF(G1608=1,"C","Y"))</f>
        <v>C</v>
      </c>
      <c r="I1608" s="19" t="s">
        <v>104214</v>
      </c>
      <c r="J1608" s="0" t="n">
        <f aca="false">D1608=I1608</f>
        <v>1</v>
      </c>
      <c r="K1608" s="0" t="str">
        <f aca="false">IF(D1608="NA", IF(J1608=1,"C","N"), IF(J1608=1,"C","Y"))</f>
        <v>C</v>
      </c>
      <c r="L1608" s="20" t="s">
        <v>104214</v>
      </c>
      <c r="M1608" s="0" t="n">
        <f aca="false">D1608=L1608</f>
        <v>1</v>
      </c>
      <c r="N1608" s="0" t="str">
        <f aca="false">IF(D1608="NA", IF(M1608=1,"C","N"), IF(M1608=1,"C","Y"))</f>
        <v>C</v>
      </c>
      <c r="O1608" s="0" t="n">
        <f aca="false">L1608=F1608</f>
        <v>1</v>
      </c>
      <c r="P1608" s="0" t="str">
        <f aca="false">IF(F1608="NA", IF(O1608=1,"C","N"), IF(O1608=1,"C","Y"))</f>
        <v>C</v>
      </c>
      <c r="Q1608" s="20" t="s">
        <v>104214</v>
      </c>
      <c r="R1608" s="0" t="n">
        <f aca="false">D1608=Q1608</f>
        <v>1</v>
      </c>
      <c r="S1608" s="0" t="str">
        <f aca="false">IF(D1608="NA", IF(R1608=1,"C","N"), IF(R1608=1,"C","Y"))</f>
        <v>C</v>
      </c>
    </row>
    <row r="1609" customFormat="false" ht="15" hidden="false" customHeight="false" outlineLevel="0" collapsed="false">
      <c r="A1609" s="0" t="s">
        <v>61450</v>
      </c>
      <c r="B1609" s="1" t="n">
        <v>41379.4152777778</v>
      </c>
      <c r="C1609" s="0" t="s">
        <v>91405</v>
      </c>
      <c r="D1609" s="0" t="s">
        <v>104214</v>
      </c>
      <c r="E1609" s="0" t="s">
        <v>104214</v>
      </c>
      <c r="F1609" s="0" t="s">
        <v>104214</v>
      </c>
      <c r="G1609" s="0" t="n">
        <f aca="false">D1609=E1609</f>
        <v>1</v>
      </c>
      <c r="H1609" s="0" t="str">
        <f aca="false">IF(D1609="NA", IF(G1609=1,"C","N"), IF(G1609=1,"C","Y"))</f>
        <v>C</v>
      </c>
      <c r="I1609" s="19" t="s">
        <v>104214</v>
      </c>
      <c r="J1609" s="0" t="n">
        <f aca="false">D1609=I1609</f>
        <v>1</v>
      </c>
      <c r="K1609" s="0" t="str">
        <f aca="false">IF(D1609="NA", IF(J1609=1,"C","N"), IF(J1609=1,"C","Y"))</f>
        <v>C</v>
      </c>
      <c r="L1609" s="20" t="s">
        <v>104214</v>
      </c>
      <c r="M1609" s="0" t="n">
        <f aca="false">D1609=L1609</f>
        <v>1</v>
      </c>
      <c r="N1609" s="0" t="str">
        <f aca="false">IF(D1609="NA", IF(M1609=1,"C","N"), IF(M1609=1,"C","Y"))</f>
        <v>C</v>
      </c>
      <c r="O1609" s="0" t="n">
        <f aca="false">L1609=F1609</f>
        <v>1</v>
      </c>
      <c r="P1609" s="0" t="str">
        <f aca="false">IF(F1609="NA", IF(O1609=1,"C","N"), IF(O1609=1,"C","Y"))</f>
        <v>C</v>
      </c>
      <c r="Q1609" s="20" t="s">
        <v>104215</v>
      </c>
      <c r="R1609" s="0" t="n">
        <f aca="false">D1609=Q1609</f>
        <v>0</v>
      </c>
      <c r="S1609" s="0" t="str">
        <f aca="false">IF(D1609="NA", IF(R1609=1,"C","N"), IF(R1609=1,"C","Y"))</f>
        <v>N</v>
      </c>
    </row>
    <row r="1610" customFormat="false" ht="15" hidden="false" customHeight="false" outlineLevel="0" collapsed="false">
      <c r="A1610" s="0" t="s">
        <v>91406</v>
      </c>
      <c r="B1610" s="1" t="n">
        <v>41379.4152777778</v>
      </c>
      <c r="C1610" s="0" t="s">
        <v>91407</v>
      </c>
      <c r="D1610" s="0" t="s">
        <v>104214</v>
      </c>
      <c r="E1610" s="0" t="s">
        <v>104214</v>
      </c>
      <c r="F1610" s="0" t="s">
        <v>104214</v>
      </c>
      <c r="G1610" s="0" t="n">
        <f aca="false">D1610=E1610</f>
        <v>1</v>
      </c>
      <c r="H1610" s="0" t="str">
        <f aca="false">IF(D1610="NA", IF(G1610=1,"C","N"), IF(G1610=1,"C","Y"))</f>
        <v>C</v>
      </c>
      <c r="I1610" s="19" t="s">
        <v>104215</v>
      </c>
      <c r="J1610" s="0" t="n">
        <f aca="false">D1610=I1610</f>
        <v>0</v>
      </c>
      <c r="K1610" s="0" t="str">
        <f aca="false">IF(D1610="NA", IF(J1610=1,"C","N"), IF(J1610=1,"C","Y"))</f>
        <v>N</v>
      </c>
      <c r="L1610" s="20" t="s">
        <v>104214</v>
      </c>
      <c r="M1610" s="0" t="n">
        <f aca="false">D1610=L1610</f>
        <v>1</v>
      </c>
      <c r="N1610" s="0" t="str">
        <f aca="false">IF(D1610="NA", IF(M1610=1,"C","N"), IF(M1610=1,"C","Y"))</f>
        <v>C</v>
      </c>
      <c r="O1610" s="0" t="n">
        <f aca="false">L1610=F1610</f>
        <v>1</v>
      </c>
      <c r="P1610" s="0" t="str">
        <f aca="false">IF(F1610="NA", IF(O1610=1,"C","N"), IF(O1610=1,"C","Y"))</f>
        <v>C</v>
      </c>
      <c r="Q1610" s="20" t="s">
        <v>104215</v>
      </c>
      <c r="R1610" s="0" t="n">
        <f aca="false">D1610=Q1610</f>
        <v>0</v>
      </c>
      <c r="S1610" s="0" t="str">
        <f aca="false">IF(D1610="NA", IF(R1610=1,"C","N"), IF(R1610=1,"C","Y"))</f>
        <v>N</v>
      </c>
    </row>
    <row r="1611" customFormat="false" ht="15" hidden="false" customHeight="false" outlineLevel="0" collapsed="false">
      <c r="A1611" s="0" t="s">
        <v>91408</v>
      </c>
      <c r="B1611" s="1" t="n">
        <v>41379.4152777778</v>
      </c>
      <c r="C1611" s="0" t="s">
        <v>91409</v>
      </c>
      <c r="D1611" s="0" t="s">
        <v>104214</v>
      </c>
      <c r="E1611" s="0" t="s">
        <v>104214</v>
      </c>
      <c r="F1611" s="0" t="s">
        <v>104214</v>
      </c>
      <c r="G1611" s="0" t="n">
        <f aca="false">D1611=E1611</f>
        <v>1</v>
      </c>
      <c r="H1611" s="0" t="str">
        <f aca="false">IF(D1611="NA", IF(G1611=1,"C","N"), IF(G1611=1,"C","Y"))</f>
        <v>C</v>
      </c>
      <c r="I1611" s="19" t="s">
        <v>104214</v>
      </c>
      <c r="J1611" s="0" t="n">
        <f aca="false">D1611=I1611</f>
        <v>1</v>
      </c>
      <c r="K1611" s="0" t="str">
        <f aca="false">IF(D1611="NA", IF(J1611=1,"C","N"), IF(J1611=1,"C","Y"))</f>
        <v>C</v>
      </c>
      <c r="L1611" s="20" t="s">
        <v>104214</v>
      </c>
      <c r="M1611" s="0" t="n">
        <f aca="false">D1611=L1611</f>
        <v>1</v>
      </c>
      <c r="N1611" s="0" t="str">
        <f aca="false">IF(D1611="NA", IF(M1611=1,"C","N"), IF(M1611=1,"C","Y"))</f>
        <v>C</v>
      </c>
      <c r="O1611" s="0" t="n">
        <f aca="false">L1611=F1611</f>
        <v>1</v>
      </c>
      <c r="P1611" s="0" t="str">
        <f aca="false">IF(F1611="NA", IF(O1611=1,"C","N"), IF(O1611=1,"C","Y"))</f>
        <v>C</v>
      </c>
      <c r="Q1611" s="20" t="s">
        <v>104214</v>
      </c>
      <c r="R1611" s="0" t="n">
        <f aca="false">D1611=Q1611</f>
        <v>1</v>
      </c>
      <c r="S1611" s="0" t="str">
        <f aca="false">IF(D1611="NA", IF(R1611=1,"C","N"), IF(R1611=1,"C","Y"))</f>
        <v>C</v>
      </c>
    </row>
    <row r="1612" customFormat="false" ht="15" hidden="false" customHeight="false" outlineLevel="0" collapsed="false">
      <c r="A1612" s="0" t="s">
        <v>91410</v>
      </c>
      <c r="B1612" s="1" t="n">
        <v>41379.4152777778</v>
      </c>
      <c r="C1612" s="0" t="s">
        <v>91411</v>
      </c>
      <c r="D1612" s="0" t="s">
        <v>104214</v>
      </c>
      <c r="E1612" s="0" t="s">
        <v>104214</v>
      </c>
      <c r="F1612" s="0" t="s">
        <v>104214</v>
      </c>
      <c r="G1612" s="0" t="n">
        <f aca="false">D1612=E1612</f>
        <v>1</v>
      </c>
      <c r="H1612" s="0" t="str">
        <f aca="false">IF(D1612="NA", IF(G1612=1,"C","N"), IF(G1612=1,"C","Y"))</f>
        <v>C</v>
      </c>
      <c r="I1612" s="19" t="s">
        <v>104221</v>
      </c>
      <c r="J1612" s="0" t="n">
        <f aca="false">D1612=I1612</f>
        <v>0</v>
      </c>
      <c r="K1612" s="0" t="str">
        <f aca="false">IF(D1612="NA", IF(J1612=1,"C","N"), IF(J1612=1,"C","Y"))</f>
        <v>N</v>
      </c>
      <c r="L1612" s="20" t="s">
        <v>104214</v>
      </c>
      <c r="M1612" s="0" t="n">
        <f aca="false">D1612=L1612</f>
        <v>1</v>
      </c>
      <c r="N1612" s="0" t="str">
        <f aca="false">IF(D1612="NA", IF(M1612=1,"C","N"), IF(M1612=1,"C","Y"))</f>
        <v>C</v>
      </c>
      <c r="O1612" s="0" t="n">
        <f aca="false">L1612=F1612</f>
        <v>1</v>
      </c>
      <c r="P1612" s="0" t="str">
        <f aca="false">IF(F1612="NA", IF(O1612=1,"C","N"), IF(O1612=1,"C","Y"))</f>
        <v>C</v>
      </c>
      <c r="Q1612" s="20" t="s">
        <v>104221</v>
      </c>
      <c r="R1612" s="0" t="n">
        <f aca="false">D1612=Q1612</f>
        <v>0</v>
      </c>
      <c r="S1612" s="0" t="str">
        <f aca="false">IF(D1612="NA", IF(R1612=1,"C","N"), IF(R1612=1,"C","Y"))</f>
        <v>N</v>
      </c>
    </row>
    <row r="1613" customFormat="false" ht="15" hidden="false" customHeight="false" outlineLevel="0" collapsed="false">
      <c r="A1613" s="0" t="s">
        <v>91412</v>
      </c>
      <c r="B1613" s="1" t="n">
        <v>41379.4152777778</v>
      </c>
      <c r="C1613" s="0" t="s">
        <v>91413</v>
      </c>
      <c r="D1613" s="0" t="s">
        <v>104214</v>
      </c>
      <c r="E1613" s="0" t="s">
        <v>104214</v>
      </c>
      <c r="F1613" s="0" t="s">
        <v>104214</v>
      </c>
      <c r="G1613" s="0" t="n">
        <f aca="false">D1613=E1613</f>
        <v>1</v>
      </c>
      <c r="H1613" s="0" t="str">
        <f aca="false">IF(D1613="NA", IF(G1613=1,"C","N"), IF(G1613=1,"C","Y"))</f>
        <v>C</v>
      </c>
      <c r="I1613" s="19" t="s">
        <v>104214</v>
      </c>
      <c r="J1613" s="0" t="n">
        <f aca="false">D1613=I1613</f>
        <v>1</v>
      </c>
      <c r="K1613" s="0" t="str">
        <f aca="false">IF(D1613="NA", IF(J1613=1,"C","N"), IF(J1613=1,"C","Y"))</f>
        <v>C</v>
      </c>
      <c r="L1613" s="20" t="s">
        <v>104214</v>
      </c>
      <c r="M1613" s="0" t="n">
        <f aca="false">D1613=L1613</f>
        <v>1</v>
      </c>
      <c r="N1613" s="0" t="str">
        <f aca="false">IF(D1613="NA", IF(M1613=1,"C","N"), IF(M1613=1,"C","Y"))</f>
        <v>C</v>
      </c>
      <c r="O1613" s="0" t="n">
        <f aca="false">L1613=F1613</f>
        <v>1</v>
      </c>
      <c r="P1613" s="0" t="str">
        <f aca="false">IF(F1613="NA", IF(O1613=1,"C","N"), IF(O1613=1,"C","Y"))</f>
        <v>C</v>
      </c>
      <c r="Q1613" s="20" t="s">
        <v>104216</v>
      </c>
      <c r="R1613" s="0" t="n">
        <f aca="false">D1613=Q1613</f>
        <v>0</v>
      </c>
      <c r="S1613" s="0" t="str">
        <f aca="false">IF(D1613="NA", IF(R1613=1,"C","N"), IF(R1613=1,"C","Y"))</f>
        <v>N</v>
      </c>
    </row>
    <row r="1614" customFormat="false" ht="15" hidden="false" customHeight="false" outlineLevel="0" collapsed="false">
      <c r="A1614" s="0" t="s">
        <v>3535</v>
      </c>
      <c r="B1614" s="1" t="n">
        <v>41379.4152777778</v>
      </c>
      <c r="C1614" s="0" t="s">
        <v>91414</v>
      </c>
      <c r="D1614" s="0" t="s">
        <v>104214</v>
      </c>
      <c r="E1614" s="0" t="s">
        <v>104281</v>
      </c>
      <c r="F1614" s="0" t="s">
        <v>104214</v>
      </c>
      <c r="G1614" s="0" t="n">
        <f aca="false">D1614=E1614</f>
        <v>0</v>
      </c>
      <c r="H1614" s="0" t="str">
        <f aca="false">IF(D1614="NA", IF(G1614=1,"C","N"), IF(G1614=1,"C","Y"))</f>
        <v>N</v>
      </c>
      <c r="I1614" s="19" t="s">
        <v>104221</v>
      </c>
      <c r="J1614" s="0" t="n">
        <f aca="false">D1614=I1614</f>
        <v>0</v>
      </c>
      <c r="K1614" s="0" t="str">
        <f aca="false">IF(D1614="NA", IF(J1614=1,"C","N"), IF(J1614=1,"C","Y"))</f>
        <v>N</v>
      </c>
      <c r="L1614" s="20" t="s">
        <v>104214</v>
      </c>
      <c r="M1614" s="0" t="n">
        <f aca="false">D1614=L1614</f>
        <v>1</v>
      </c>
      <c r="N1614" s="0" t="str">
        <f aca="false">IF(D1614="NA", IF(M1614=1,"C","N"), IF(M1614=1,"C","Y"))</f>
        <v>C</v>
      </c>
      <c r="O1614" s="0" t="n">
        <f aca="false">L1614=F1614</f>
        <v>1</v>
      </c>
      <c r="P1614" s="0" t="str">
        <f aca="false">IF(F1614="NA", IF(O1614=1,"C","N"), IF(O1614=1,"C","Y"))</f>
        <v>C</v>
      </c>
      <c r="Q1614" s="20" t="s">
        <v>104216</v>
      </c>
      <c r="R1614" s="0" t="n">
        <f aca="false">D1614=Q1614</f>
        <v>0</v>
      </c>
      <c r="S1614" s="0" t="str">
        <f aca="false">IF(D1614="NA", IF(R1614=1,"C","N"), IF(R1614=1,"C","Y"))</f>
        <v>N</v>
      </c>
    </row>
    <row r="1615" customFormat="false" ht="15" hidden="false" customHeight="false" outlineLevel="0" collapsed="false">
      <c r="A1615" s="0" t="s">
        <v>16223</v>
      </c>
      <c r="B1615" s="1" t="n">
        <v>41379.4152777778</v>
      </c>
      <c r="C1615" s="0" t="s">
        <v>91415</v>
      </c>
      <c r="D1615" s="0" t="s">
        <v>104214</v>
      </c>
      <c r="E1615" s="0" t="s">
        <v>104214</v>
      </c>
      <c r="F1615" s="0" t="s">
        <v>104214</v>
      </c>
      <c r="G1615" s="0" t="n">
        <f aca="false">D1615=E1615</f>
        <v>1</v>
      </c>
      <c r="H1615" s="0" t="str">
        <f aca="false">IF(D1615="NA", IF(G1615=1,"C","N"), IF(G1615=1,"C","Y"))</f>
        <v>C</v>
      </c>
      <c r="I1615" s="19" t="s">
        <v>104214</v>
      </c>
      <c r="J1615" s="0" t="n">
        <f aca="false">D1615=I1615</f>
        <v>1</v>
      </c>
      <c r="K1615" s="0" t="str">
        <f aca="false">IF(D1615="NA", IF(J1615=1,"C","N"), IF(J1615=1,"C","Y"))</f>
        <v>C</v>
      </c>
      <c r="L1615" s="20" t="s">
        <v>104214</v>
      </c>
      <c r="M1615" s="0" t="n">
        <f aca="false">D1615=L1615</f>
        <v>1</v>
      </c>
      <c r="N1615" s="0" t="str">
        <f aca="false">IF(D1615="NA", IF(M1615=1,"C","N"), IF(M1615=1,"C","Y"))</f>
        <v>C</v>
      </c>
      <c r="O1615" s="0" t="n">
        <f aca="false">L1615=F1615</f>
        <v>1</v>
      </c>
      <c r="P1615" s="0" t="str">
        <f aca="false">IF(F1615="NA", IF(O1615=1,"C","N"), IF(O1615=1,"C","Y"))</f>
        <v>C</v>
      </c>
      <c r="Q1615" s="20" t="s">
        <v>104214</v>
      </c>
      <c r="R1615" s="0" t="n">
        <f aca="false">D1615=Q1615</f>
        <v>1</v>
      </c>
      <c r="S1615" s="0" t="str">
        <f aca="false">IF(D1615="NA", IF(R1615=1,"C","N"), IF(R1615=1,"C","Y"))</f>
        <v>C</v>
      </c>
    </row>
    <row r="1616" customFormat="false" ht="15" hidden="false" customHeight="false" outlineLevel="0" collapsed="false">
      <c r="A1616" s="0" t="s">
        <v>91416</v>
      </c>
      <c r="B1616" s="1" t="n">
        <v>41379.4152777778</v>
      </c>
      <c r="C1616" s="0" t="s">
        <v>91417</v>
      </c>
      <c r="D1616" s="0" t="s">
        <v>104214</v>
      </c>
      <c r="E1616" s="0" t="s">
        <v>104214</v>
      </c>
      <c r="F1616" s="0" t="s">
        <v>104214</v>
      </c>
      <c r="G1616" s="0" t="n">
        <f aca="false">D1616=E1616</f>
        <v>1</v>
      </c>
      <c r="H1616" s="0" t="str">
        <f aca="false">IF(D1616="NA", IF(G1616=1,"C","N"), IF(G1616=1,"C","Y"))</f>
        <v>C</v>
      </c>
      <c r="I1616" s="19" t="s">
        <v>104214</v>
      </c>
      <c r="J1616" s="0" t="n">
        <f aca="false">D1616=I1616</f>
        <v>1</v>
      </c>
      <c r="K1616" s="0" t="str">
        <f aca="false">IF(D1616="NA", IF(J1616=1,"C","N"), IF(J1616=1,"C","Y"))</f>
        <v>C</v>
      </c>
      <c r="L1616" s="20" t="s">
        <v>104214</v>
      </c>
      <c r="M1616" s="0" t="n">
        <f aca="false">D1616=L1616</f>
        <v>1</v>
      </c>
      <c r="N1616" s="0" t="str">
        <f aca="false">IF(D1616="NA", IF(M1616=1,"C","N"), IF(M1616=1,"C","Y"))</f>
        <v>C</v>
      </c>
      <c r="O1616" s="0" t="n">
        <f aca="false">L1616=F1616</f>
        <v>1</v>
      </c>
      <c r="P1616" s="0" t="str">
        <f aca="false">IF(F1616="NA", IF(O1616=1,"C","N"), IF(O1616=1,"C","Y"))</f>
        <v>C</v>
      </c>
      <c r="Q1616" s="20" t="s">
        <v>104214</v>
      </c>
      <c r="R1616" s="0" t="n">
        <f aca="false">D1616=Q1616</f>
        <v>1</v>
      </c>
      <c r="S1616" s="0" t="str">
        <f aca="false">IF(D1616="NA", IF(R1616=1,"C","N"), IF(R1616=1,"C","Y"))</f>
        <v>C</v>
      </c>
    </row>
    <row r="1617" customFormat="false" ht="15" hidden="false" customHeight="false" outlineLevel="0" collapsed="false">
      <c r="A1617" s="0" t="s">
        <v>91418</v>
      </c>
      <c r="B1617" s="1" t="n">
        <v>41379.4152777778</v>
      </c>
      <c r="C1617" s="0" t="s">
        <v>91419</v>
      </c>
      <c r="D1617" s="0" t="s">
        <v>104214</v>
      </c>
      <c r="E1617" s="0" t="s">
        <v>104214</v>
      </c>
      <c r="F1617" s="0" t="s">
        <v>104214</v>
      </c>
      <c r="G1617" s="0" t="n">
        <f aca="false">D1617=E1617</f>
        <v>1</v>
      </c>
      <c r="H1617" s="0" t="str">
        <f aca="false">IF(D1617="NA", IF(G1617=1,"C","N"), IF(G1617=1,"C","Y"))</f>
        <v>C</v>
      </c>
      <c r="I1617" s="19" t="s">
        <v>104214</v>
      </c>
      <c r="J1617" s="0" t="n">
        <f aca="false">D1617=I1617</f>
        <v>1</v>
      </c>
      <c r="K1617" s="0" t="str">
        <f aca="false">IF(D1617="NA", IF(J1617=1,"C","N"), IF(J1617=1,"C","Y"))</f>
        <v>C</v>
      </c>
      <c r="L1617" s="20" t="s">
        <v>104214</v>
      </c>
      <c r="M1617" s="0" t="n">
        <f aca="false">D1617=L1617</f>
        <v>1</v>
      </c>
      <c r="N1617" s="0" t="str">
        <f aca="false">IF(D1617="NA", IF(M1617=1,"C","N"), IF(M1617=1,"C","Y"))</f>
        <v>C</v>
      </c>
      <c r="O1617" s="0" t="n">
        <f aca="false">L1617=F1617</f>
        <v>1</v>
      </c>
      <c r="P1617" s="0" t="str">
        <f aca="false">IF(F1617="NA", IF(O1617=1,"C","N"), IF(O1617=1,"C","Y"))</f>
        <v>C</v>
      </c>
      <c r="Q1617" s="20" t="s">
        <v>104214</v>
      </c>
      <c r="R1617" s="0" t="n">
        <f aca="false">D1617=Q1617</f>
        <v>1</v>
      </c>
      <c r="S1617" s="0" t="str">
        <f aca="false">IF(D1617="NA", IF(R1617=1,"C","N"), IF(R1617=1,"C","Y"))</f>
        <v>C</v>
      </c>
    </row>
    <row r="1618" customFormat="false" ht="15" hidden="false" customHeight="false" outlineLevel="0" collapsed="false">
      <c r="A1618" s="0" t="s">
        <v>91421</v>
      </c>
      <c r="B1618" s="1" t="n">
        <v>41379.4152777778</v>
      </c>
      <c r="C1618" s="0" t="s">
        <v>91422</v>
      </c>
      <c r="D1618" s="0" t="s">
        <v>104214</v>
      </c>
      <c r="E1618" s="0" t="s">
        <v>104214</v>
      </c>
      <c r="F1618" s="0" t="s">
        <v>104214</v>
      </c>
      <c r="G1618" s="0" t="n">
        <f aca="false">D1618=E1618</f>
        <v>1</v>
      </c>
      <c r="H1618" s="0" t="str">
        <f aca="false">IF(D1618="NA", IF(G1618=1,"C","N"), IF(G1618=1,"C","Y"))</f>
        <v>C</v>
      </c>
      <c r="I1618" s="19" t="s">
        <v>104214</v>
      </c>
      <c r="J1618" s="0" t="n">
        <f aca="false">D1618=I1618</f>
        <v>1</v>
      </c>
      <c r="K1618" s="0" t="str">
        <f aca="false">IF(D1618="NA", IF(J1618=1,"C","N"), IF(J1618=1,"C","Y"))</f>
        <v>C</v>
      </c>
      <c r="L1618" s="20" t="s">
        <v>104214</v>
      </c>
      <c r="M1618" s="0" t="n">
        <f aca="false">D1618=L1618</f>
        <v>1</v>
      </c>
      <c r="N1618" s="0" t="str">
        <f aca="false">IF(D1618="NA", IF(M1618=1,"C","N"), IF(M1618=1,"C","Y"))</f>
        <v>C</v>
      </c>
      <c r="O1618" s="0" t="n">
        <f aca="false">L1618=F1618</f>
        <v>1</v>
      </c>
      <c r="P1618" s="0" t="str">
        <f aca="false">IF(F1618="NA", IF(O1618=1,"C","N"), IF(O1618=1,"C","Y"))</f>
        <v>C</v>
      </c>
      <c r="Q1618" s="20" t="s">
        <v>104214</v>
      </c>
      <c r="R1618" s="0" t="n">
        <f aca="false">D1618=Q1618</f>
        <v>1</v>
      </c>
      <c r="S1618" s="0" t="str">
        <f aca="false">IF(D1618="NA", IF(R1618=1,"C","N"), IF(R1618=1,"C","Y"))</f>
        <v>C</v>
      </c>
    </row>
    <row r="1619" customFormat="false" ht="15" hidden="false" customHeight="false" outlineLevel="0" collapsed="false">
      <c r="A1619" s="0" t="s">
        <v>60323</v>
      </c>
      <c r="B1619" s="1" t="n">
        <v>41379.4152777778</v>
      </c>
      <c r="C1619" s="0" t="s">
        <v>91423</v>
      </c>
      <c r="D1619" s="0" t="s">
        <v>104218</v>
      </c>
      <c r="E1619" s="0" t="s">
        <v>104214</v>
      </c>
      <c r="F1619" s="7" t="s">
        <v>104218</v>
      </c>
      <c r="G1619" s="0" t="n">
        <f aca="false">D1619=E1619</f>
        <v>0</v>
      </c>
      <c r="H1619" s="0" t="str">
        <f aca="false">IF(D1619="NA", IF(G1619=1,"C","N"), IF(G1619=1,"C","Y"))</f>
        <v>Y</v>
      </c>
      <c r="I1619" s="19" t="s">
        <v>104218</v>
      </c>
      <c r="J1619" s="0" t="n">
        <f aca="false">D1619=I1619</f>
        <v>1</v>
      </c>
      <c r="K1619" s="0" t="str">
        <f aca="false">IF(D1619="NA", IF(J1619=1,"C","N"), IF(J1619=1,"C","Y"))</f>
        <v>C</v>
      </c>
      <c r="L1619" s="20" t="s">
        <v>104218</v>
      </c>
      <c r="M1619" s="0" t="n">
        <f aca="false">D1619=L1619</f>
        <v>1</v>
      </c>
      <c r="N1619" s="0" t="str">
        <f aca="false">IF(D1619="NA", IF(M1619=1,"C","N"), IF(M1619=1,"C","Y"))</f>
        <v>C</v>
      </c>
      <c r="O1619" s="0" t="n">
        <f aca="false">L1619=F1619</f>
        <v>1</v>
      </c>
      <c r="P1619" s="0" t="str">
        <f aca="false">IF(F1619="NA", IF(O1619=1,"C","N"), IF(O1619=1,"C","Y"))</f>
        <v>C</v>
      </c>
      <c r="Q1619" s="20" t="s">
        <v>104218</v>
      </c>
      <c r="R1619" s="0" t="n">
        <f aca="false">D1619=Q1619</f>
        <v>1</v>
      </c>
      <c r="S1619" s="0" t="str">
        <f aca="false">IF(D1619="NA", IF(R1619=1,"C","N"), IF(R1619=1,"C","Y"))</f>
        <v>C</v>
      </c>
    </row>
    <row r="1620" customFormat="false" ht="15" hidden="false" customHeight="false" outlineLevel="0" collapsed="false">
      <c r="A1620" s="0" t="s">
        <v>57219</v>
      </c>
      <c r="B1620" s="1" t="n">
        <v>41379.4152777778</v>
      </c>
      <c r="C1620" s="0" t="s">
        <v>91424</v>
      </c>
      <c r="D1620" s="0" t="s">
        <v>104214</v>
      </c>
      <c r="E1620" s="0" t="s">
        <v>104214</v>
      </c>
      <c r="F1620" s="0" t="s">
        <v>104214</v>
      </c>
      <c r="G1620" s="0" t="n">
        <f aca="false">D1620=E1620</f>
        <v>1</v>
      </c>
      <c r="H1620" s="0" t="str">
        <f aca="false">IF(D1620="NA", IF(G1620=1,"C","N"), IF(G1620=1,"C","Y"))</f>
        <v>C</v>
      </c>
      <c r="I1620" s="19" t="s">
        <v>104214</v>
      </c>
      <c r="J1620" s="0" t="n">
        <f aca="false">D1620=I1620</f>
        <v>1</v>
      </c>
      <c r="K1620" s="0" t="str">
        <f aca="false">IF(D1620="NA", IF(J1620=1,"C","N"), IF(J1620=1,"C","Y"))</f>
        <v>C</v>
      </c>
      <c r="L1620" s="20" t="s">
        <v>104214</v>
      </c>
      <c r="M1620" s="0" t="n">
        <f aca="false">D1620=L1620</f>
        <v>1</v>
      </c>
      <c r="N1620" s="0" t="str">
        <f aca="false">IF(D1620="NA", IF(M1620=1,"C","N"), IF(M1620=1,"C","Y"))</f>
        <v>C</v>
      </c>
      <c r="O1620" s="0" t="n">
        <f aca="false">L1620=F1620</f>
        <v>1</v>
      </c>
      <c r="P1620" s="0" t="str">
        <f aca="false">IF(F1620="NA", IF(O1620=1,"C","N"), IF(O1620=1,"C","Y"))</f>
        <v>C</v>
      </c>
      <c r="Q1620" s="20" t="s">
        <v>104214</v>
      </c>
      <c r="R1620" s="0" t="n">
        <f aca="false">D1620=Q1620</f>
        <v>1</v>
      </c>
      <c r="S1620" s="0" t="str">
        <f aca="false">IF(D1620="NA", IF(R1620=1,"C","N"), IF(R1620=1,"C","Y"))</f>
        <v>C</v>
      </c>
    </row>
    <row r="1621" customFormat="false" ht="15" hidden="false" customHeight="false" outlineLevel="0" collapsed="false">
      <c r="A1621" s="0" t="s">
        <v>91425</v>
      </c>
      <c r="B1621" s="1" t="n">
        <v>41379.4152777778</v>
      </c>
      <c r="C1621" s="0" t="s">
        <v>91426</v>
      </c>
      <c r="D1621" s="0" t="s">
        <v>104214</v>
      </c>
      <c r="E1621" s="0" t="s">
        <v>104214</v>
      </c>
      <c r="F1621" s="0" t="s">
        <v>104214</v>
      </c>
      <c r="G1621" s="0" t="n">
        <f aca="false">D1621=E1621</f>
        <v>1</v>
      </c>
      <c r="H1621" s="0" t="str">
        <f aca="false">IF(D1621="NA", IF(G1621=1,"C","N"), IF(G1621=1,"C","Y"))</f>
        <v>C</v>
      </c>
      <c r="I1621" s="19" t="s">
        <v>104221</v>
      </c>
      <c r="J1621" s="0" t="n">
        <f aca="false">D1621=I1621</f>
        <v>0</v>
      </c>
      <c r="K1621" s="0" t="str">
        <f aca="false">IF(D1621="NA", IF(J1621=1,"C","N"), IF(J1621=1,"C","Y"))</f>
        <v>N</v>
      </c>
      <c r="L1621" s="20" t="s">
        <v>104214</v>
      </c>
      <c r="M1621" s="0" t="n">
        <f aca="false">D1621=L1621</f>
        <v>1</v>
      </c>
      <c r="N1621" s="0" t="str">
        <f aca="false">IF(D1621="NA", IF(M1621=1,"C","N"), IF(M1621=1,"C","Y"))</f>
        <v>C</v>
      </c>
      <c r="O1621" s="0" t="n">
        <f aca="false">L1621=F1621</f>
        <v>1</v>
      </c>
      <c r="P1621" s="0" t="str">
        <f aca="false">IF(F1621="NA", IF(O1621=1,"C","N"), IF(O1621=1,"C","Y"))</f>
        <v>C</v>
      </c>
      <c r="Q1621" s="20" t="s">
        <v>104216</v>
      </c>
      <c r="R1621" s="0" t="n">
        <f aca="false">D1621=Q1621</f>
        <v>0</v>
      </c>
      <c r="S1621" s="0" t="str">
        <f aca="false">IF(D1621="NA", IF(R1621=1,"C","N"), IF(R1621=1,"C","Y"))</f>
        <v>N</v>
      </c>
    </row>
    <row r="1622" customFormat="false" ht="15" hidden="false" customHeight="false" outlineLevel="0" collapsed="false">
      <c r="A1622" s="0" t="s">
        <v>91427</v>
      </c>
      <c r="B1622" s="1" t="n">
        <v>41379.4152777778</v>
      </c>
      <c r="C1622" s="0" t="s">
        <v>91428</v>
      </c>
      <c r="D1622" s="0" t="s">
        <v>104214</v>
      </c>
      <c r="E1622" s="0" t="s">
        <v>104214</v>
      </c>
      <c r="F1622" s="0" t="s">
        <v>104214</v>
      </c>
      <c r="G1622" s="0" t="n">
        <f aca="false">D1622=E1622</f>
        <v>1</v>
      </c>
      <c r="H1622" s="0" t="str">
        <f aca="false">IF(D1622="NA", IF(G1622=1,"C","N"), IF(G1622=1,"C","Y"))</f>
        <v>C</v>
      </c>
      <c r="I1622" s="19" t="s">
        <v>104214</v>
      </c>
      <c r="J1622" s="0" t="n">
        <f aca="false">D1622=I1622</f>
        <v>1</v>
      </c>
      <c r="K1622" s="0" t="str">
        <f aca="false">IF(D1622="NA", IF(J1622=1,"C","N"), IF(J1622=1,"C","Y"))</f>
        <v>C</v>
      </c>
      <c r="L1622" s="20" t="s">
        <v>104214</v>
      </c>
      <c r="M1622" s="0" t="n">
        <f aca="false">D1622=L1622</f>
        <v>1</v>
      </c>
      <c r="N1622" s="0" t="str">
        <f aca="false">IF(D1622="NA", IF(M1622=1,"C","N"), IF(M1622=1,"C","Y"))</f>
        <v>C</v>
      </c>
      <c r="O1622" s="0" t="n">
        <f aca="false">L1622=F1622</f>
        <v>1</v>
      </c>
      <c r="P1622" s="0" t="str">
        <f aca="false">IF(F1622="NA", IF(O1622=1,"C","N"), IF(O1622=1,"C","Y"))</f>
        <v>C</v>
      </c>
      <c r="Q1622" s="20" t="s">
        <v>104214</v>
      </c>
      <c r="R1622" s="0" t="n">
        <f aca="false">D1622=Q1622</f>
        <v>1</v>
      </c>
      <c r="S1622" s="0" t="str">
        <f aca="false">IF(D1622="NA", IF(R1622=1,"C","N"), IF(R1622=1,"C","Y"))</f>
        <v>C</v>
      </c>
    </row>
    <row r="1623" customFormat="false" ht="15" hidden="false" customHeight="false" outlineLevel="0" collapsed="false">
      <c r="A1623" s="0" t="s">
        <v>82046</v>
      </c>
      <c r="B1623" s="1" t="n">
        <v>41379.4152777778</v>
      </c>
      <c r="C1623" s="0" t="s">
        <v>91429</v>
      </c>
      <c r="D1623" s="0" t="s">
        <v>104214</v>
      </c>
      <c r="E1623" s="0" t="s">
        <v>104214</v>
      </c>
      <c r="F1623" s="0" t="s">
        <v>104214</v>
      </c>
      <c r="G1623" s="0" t="n">
        <f aca="false">D1623=E1623</f>
        <v>1</v>
      </c>
      <c r="H1623" s="0" t="str">
        <f aca="false">IF(D1623="NA", IF(G1623=1,"C","N"), IF(G1623=1,"C","Y"))</f>
        <v>C</v>
      </c>
      <c r="I1623" s="19" t="s">
        <v>104221</v>
      </c>
      <c r="J1623" s="0" t="n">
        <f aca="false">D1623=I1623</f>
        <v>0</v>
      </c>
      <c r="K1623" s="0" t="str">
        <f aca="false">IF(D1623="NA", IF(J1623=1,"C","N"), IF(J1623=1,"C","Y"))</f>
        <v>N</v>
      </c>
      <c r="L1623" s="20" t="s">
        <v>104218</v>
      </c>
      <c r="M1623" s="0" t="n">
        <f aca="false">D1623=L1623</f>
        <v>0</v>
      </c>
      <c r="N1623" s="0" t="str">
        <f aca="false">IF(D1623="NA", IF(M1623=1,"C","N"), IF(M1623=1,"C","Y"))</f>
        <v>N</v>
      </c>
      <c r="O1623" s="0" t="n">
        <f aca="false">L1623=F1623</f>
        <v>0</v>
      </c>
      <c r="P1623" s="0" t="str">
        <f aca="false">IF(F1623="NA", IF(O1623=1,"C","N"), IF(O1623=1,"C","Y"))</f>
        <v>N</v>
      </c>
      <c r="Q1623" s="20" t="s">
        <v>104218</v>
      </c>
      <c r="R1623" s="0" t="n">
        <f aca="false">D1623=Q1623</f>
        <v>0</v>
      </c>
      <c r="S1623" s="0" t="str">
        <f aca="false">IF(D1623="NA", IF(R1623=1,"C","N"), IF(R1623=1,"C","Y"))</f>
        <v>N</v>
      </c>
    </row>
    <row r="1624" customFormat="false" ht="15" hidden="false" customHeight="false" outlineLevel="0" collapsed="false">
      <c r="A1624" s="0" t="s">
        <v>91433</v>
      </c>
      <c r="B1624" s="1" t="n">
        <v>41379.4152777778</v>
      </c>
      <c r="C1624" s="0" t="s">
        <v>91434</v>
      </c>
      <c r="D1624" s="0" t="s">
        <v>104214</v>
      </c>
      <c r="E1624" s="0" t="s">
        <v>104214</v>
      </c>
      <c r="F1624" s="0" t="s">
        <v>104214</v>
      </c>
      <c r="G1624" s="0" t="n">
        <f aca="false">D1624=E1624</f>
        <v>1</v>
      </c>
      <c r="H1624" s="0" t="str">
        <f aca="false">IF(D1624="NA", IF(G1624=1,"C","N"), IF(G1624=1,"C","Y"))</f>
        <v>C</v>
      </c>
      <c r="I1624" s="19" t="s">
        <v>104221</v>
      </c>
      <c r="J1624" s="0" t="n">
        <f aca="false">D1624=I1624</f>
        <v>0</v>
      </c>
      <c r="K1624" s="0" t="str">
        <f aca="false">IF(D1624="NA", IF(J1624=1,"C","N"), IF(J1624=1,"C","Y"))</f>
        <v>N</v>
      </c>
      <c r="L1624" s="20" t="s">
        <v>104214</v>
      </c>
      <c r="M1624" s="0" t="n">
        <f aca="false">D1624=L1624</f>
        <v>1</v>
      </c>
      <c r="N1624" s="0" t="str">
        <f aca="false">IF(D1624="NA", IF(M1624=1,"C","N"), IF(M1624=1,"C","Y"))</f>
        <v>C</v>
      </c>
      <c r="O1624" s="0" t="n">
        <f aca="false">L1624=F1624</f>
        <v>1</v>
      </c>
      <c r="P1624" s="0" t="str">
        <f aca="false">IF(F1624="NA", IF(O1624=1,"C","N"), IF(O1624=1,"C","Y"))</f>
        <v>C</v>
      </c>
      <c r="Q1624" s="20" t="s">
        <v>104216</v>
      </c>
      <c r="R1624" s="0" t="n">
        <f aca="false">D1624=Q1624</f>
        <v>0</v>
      </c>
      <c r="S1624" s="0" t="str">
        <f aca="false">IF(D1624="NA", IF(R1624=1,"C","N"), IF(R1624=1,"C","Y"))</f>
        <v>N</v>
      </c>
    </row>
    <row r="1625" customFormat="false" ht="15" hidden="false" customHeight="false" outlineLevel="0" collapsed="false">
      <c r="A1625" s="0" t="s">
        <v>91435</v>
      </c>
      <c r="B1625" s="1" t="n">
        <v>41379.4152777778</v>
      </c>
      <c r="C1625" s="0" t="s">
        <v>91436</v>
      </c>
      <c r="D1625" s="0" t="s">
        <v>104214</v>
      </c>
      <c r="E1625" s="0" t="s">
        <v>104214</v>
      </c>
      <c r="F1625" s="0" t="s">
        <v>104214</v>
      </c>
      <c r="G1625" s="0" t="n">
        <f aca="false">D1625=E1625</f>
        <v>1</v>
      </c>
      <c r="H1625" s="0" t="str">
        <f aca="false">IF(D1625="NA", IF(G1625=1,"C","N"), IF(G1625=1,"C","Y"))</f>
        <v>C</v>
      </c>
      <c r="I1625" s="19" t="s">
        <v>104214</v>
      </c>
      <c r="J1625" s="0" t="n">
        <f aca="false">D1625=I1625</f>
        <v>1</v>
      </c>
      <c r="K1625" s="0" t="str">
        <f aca="false">IF(D1625="NA", IF(J1625=1,"C","N"), IF(J1625=1,"C","Y"))</f>
        <v>C</v>
      </c>
      <c r="L1625" s="20" t="s">
        <v>104214</v>
      </c>
      <c r="M1625" s="0" t="n">
        <f aca="false">D1625=L1625</f>
        <v>1</v>
      </c>
      <c r="N1625" s="0" t="str">
        <f aca="false">IF(D1625="NA", IF(M1625=1,"C","N"), IF(M1625=1,"C","Y"))</f>
        <v>C</v>
      </c>
      <c r="O1625" s="0" t="n">
        <f aca="false">L1625=F1625</f>
        <v>1</v>
      </c>
      <c r="P1625" s="0" t="str">
        <f aca="false">IF(F1625="NA", IF(O1625=1,"C","N"), IF(O1625=1,"C","Y"))</f>
        <v>C</v>
      </c>
      <c r="Q1625" s="20" t="s">
        <v>104214</v>
      </c>
      <c r="R1625" s="0" t="n">
        <f aca="false">D1625=Q1625</f>
        <v>1</v>
      </c>
      <c r="S1625" s="0" t="str">
        <f aca="false">IF(D1625="NA", IF(R1625=1,"C","N"), IF(R1625=1,"C","Y"))</f>
        <v>C</v>
      </c>
    </row>
    <row r="1626" customFormat="false" ht="15" hidden="false" customHeight="false" outlineLevel="0" collapsed="false">
      <c r="A1626" s="0" t="s">
        <v>60030</v>
      </c>
      <c r="B1626" s="1" t="n">
        <v>41379.4152777778</v>
      </c>
      <c r="C1626" s="0" t="s">
        <v>91438</v>
      </c>
      <c r="D1626" s="0" t="s">
        <v>104214</v>
      </c>
      <c r="E1626" s="0" t="s">
        <v>104214</v>
      </c>
      <c r="F1626" s="0" t="s">
        <v>104214</v>
      </c>
      <c r="G1626" s="0" t="n">
        <f aca="false">D1626=E1626</f>
        <v>1</v>
      </c>
      <c r="H1626" s="0" t="str">
        <f aca="false">IF(D1626="NA", IF(G1626=1,"C","N"), IF(G1626=1,"C","Y"))</f>
        <v>C</v>
      </c>
      <c r="I1626" s="19" t="s">
        <v>104214</v>
      </c>
      <c r="J1626" s="0" t="n">
        <f aca="false">D1626=I1626</f>
        <v>1</v>
      </c>
      <c r="K1626" s="0" t="str">
        <f aca="false">IF(D1626="NA", IF(J1626=1,"C","N"), IF(J1626=1,"C","Y"))</f>
        <v>C</v>
      </c>
      <c r="L1626" s="20" t="s">
        <v>104214</v>
      </c>
      <c r="M1626" s="0" t="n">
        <f aca="false">D1626=L1626</f>
        <v>1</v>
      </c>
      <c r="N1626" s="0" t="str">
        <f aca="false">IF(D1626="NA", IF(M1626=1,"C","N"), IF(M1626=1,"C","Y"))</f>
        <v>C</v>
      </c>
      <c r="O1626" s="0" t="n">
        <f aca="false">L1626=F1626</f>
        <v>1</v>
      </c>
      <c r="P1626" s="0" t="str">
        <f aca="false">IF(F1626="NA", IF(O1626=1,"C","N"), IF(O1626=1,"C","Y"))</f>
        <v>C</v>
      </c>
      <c r="Q1626" s="20" t="s">
        <v>104214</v>
      </c>
      <c r="R1626" s="0" t="n">
        <f aca="false">D1626=Q1626</f>
        <v>1</v>
      </c>
      <c r="S1626" s="0" t="str">
        <f aca="false">IF(D1626="NA", IF(R1626=1,"C","N"), IF(R1626=1,"C","Y"))</f>
        <v>C</v>
      </c>
    </row>
    <row r="1627" customFormat="false" ht="15" hidden="false" customHeight="false" outlineLevel="0" collapsed="false">
      <c r="A1627" s="0" t="s">
        <v>91439</v>
      </c>
      <c r="B1627" s="1" t="n">
        <v>41379.4152777778</v>
      </c>
      <c r="C1627" s="0" t="s">
        <v>91440</v>
      </c>
      <c r="D1627" s="0" t="s">
        <v>104214</v>
      </c>
      <c r="E1627" s="0" t="s">
        <v>104214</v>
      </c>
      <c r="F1627" s="0" t="s">
        <v>104214</v>
      </c>
      <c r="G1627" s="0" t="n">
        <f aca="false">D1627=E1627</f>
        <v>1</v>
      </c>
      <c r="H1627" s="0" t="str">
        <f aca="false">IF(D1627="NA", IF(G1627=1,"C","N"), IF(G1627=1,"C","Y"))</f>
        <v>C</v>
      </c>
      <c r="I1627" s="19" t="s">
        <v>104214</v>
      </c>
      <c r="J1627" s="0" t="n">
        <f aca="false">D1627=I1627</f>
        <v>1</v>
      </c>
      <c r="K1627" s="0" t="str">
        <f aca="false">IF(D1627="NA", IF(J1627=1,"C","N"), IF(J1627=1,"C","Y"))</f>
        <v>C</v>
      </c>
      <c r="L1627" s="20" t="s">
        <v>104214</v>
      </c>
      <c r="M1627" s="0" t="n">
        <f aca="false">D1627=L1627</f>
        <v>1</v>
      </c>
      <c r="N1627" s="0" t="str">
        <f aca="false">IF(D1627="NA", IF(M1627=1,"C","N"), IF(M1627=1,"C","Y"))</f>
        <v>C</v>
      </c>
      <c r="O1627" s="0" t="n">
        <f aca="false">L1627=F1627</f>
        <v>1</v>
      </c>
      <c r="P1627" s="0" t="str">
        <f aca="false">IF(F1627="NA", IF(O1627=1,"C","N"), IF(O1627=1,"C","Y"))</f>
        <v>C</v>
      </c>
      <c r="Q1627" s="20" t="s">
        <v>104214</v>
      </c>
      <c r="R1627" s="0" t="n">
        <f aca="false">D1627=Q1627</f>
        <v>1</v>
      </c>
      <c r="S1627" s="0" t="str">
        <f aca="false">IF(D1627="NA", IF(R1627=1,"C","N"), IF(R1627=1,"C","Y"))</f>
        <v>C</v>
      </c>
    </row>
    <row r="1628" customFormat="false" ht="15" hidden="false" customHeight="false" outlineLevel="0" collapsed="false">
      <c r="A1628" s="0" t="s">
        <v>91441</v>
      </c>
      <c r="B1628" s="1" t="n">
        <v>41379.4152777778</v>
      </c>
      <c r="C1628" s="0" t="s">
        <v>91442</v>
      </c>
      <c r="D1628" s="0" t="s">
        <v>104214</v>
      </c>
      <c r="E1628" s="0" t="s">
        <v>104214</v>
      </c>
      <c r="F1628" s="0" t="s">
        <v>104214</v>
      </c>
      <c r="G1628" s="0" t="n">
        <f aca="false">D1628=E1628</f>
        <v>1</v>
      </c>
      <c r="H1628" s="0" t="str">
        <f aca="false">IF(D1628="NA", IF(G1628=1,"C","N"), IF(G1628=1,"C","Y"))</f>
        <v>C</v>
      </c>
      <c r="I1628" s="19" t="s">
        <v>104221</v>
      </c>
      <c r="J1628" s="0" t="n">
        <f aca="false">D1628=I1628</f>
        <v>0</v>
      </c>
      <c r="K1628" s="0" t="str">
        <f aca="false">IF(D1628="NA", IF(J1628=1,"C","N"), IF(J1628=1,"C","Y"))</f>
        <v>N</v>
      </c>
      <c r="L1628" s="20" t="s">
        <v>104214</v>
      </c>
      <c r="M1628" s="0" t="n">
        <f aca="false">D1628=L1628</f>
        <v>1</v>
      </c>
      <c r="N1628" s="0" t="str">
        <f aca="false">IF(D1628="NA", IF(M1628=1,"C","N"), IF(M1628=1,"C","Y"))</f>
        <v>C</v>
      </c>
      <c r="O1628" s="0" t="n">
        <f aca="false">L1628=F1628</f>
        <v>1</v>
      </c>
      <c r="P1628" s="0" t="str">
        <f aca="false">IF(F1628="NA", IF(O1628=1,"C","N"), IF(O1628=1,"C","Y"))</f>
        <v>C</v>
      </c>
      <c r="Q1628" s="20" t="s">
        <v>104216</v>
      </c>
      <c r="R1628" s="0" t="n">
        <f aca="false">D1628=Q1628</f>
        <v>0</v>
      </c>
      <c r="S1628" s="0" t="str">
        <f aca="false">IF(D1628="NA", IF(R1628=1,"C","N"), IF(R1628=1,"C","Y"))</f>
        <v>N</v>
      </c>
    </row>
    <row r="1629" customFormat="false" ht="15" hidden="false" customHeight="false" outlineLevel="0" collapsed="false">
      <c r="A1629" s="0" t="s">
        <v>62709</v>
      </c>
      <c r="B1629" s="1" t="n">
        <v>41379.4152777778</v>
      </c>
      <c r="C1629" s="0" t="s">
        <v>91443</v>
      </c>
      <c r="D1629" s="0" t="s">
        <v>104214</v>
      </c>
      <c r="E1629" s="0" t="s">
        <v>104214</v>
      </c>
      <c r="F1629" s="0" t="s">
        <v>104214</v>
      </c>
      <c r="G1629" s="0" t="n">
        <f aca="false">D1629=E1629</f>
        <v>1</v>
      </c>
      <c r="H1629" s="0" t="str">
        <f aca="false">IF(D1629="NA", IF(G1629=1,"C","N"), IF(G1629=1,"C","Y"))</f>
        <v>C</v>
      </c>
      <c r="I1629" s="19" t="s">
        <v>104214</v>
      </c>
      <c r="J1629" s="0" t="n">
        <f aca="false">D1629=I1629</f>
        <v>1</v>
      </c>
      <c r="K1629" s="0" t="str">
        <f aca="false">IF(D1629="NA", IF(J1629=1,"C","N"), IF(J1629=1,"C","Y"))</f>
        <v>C</v>
      </c>
      <c r="L1629" s="20" t="s">
        <v>104214</v>
      </c>
      <c r="M1629" s="0" t="n">
        <f aca="false">D1629=L1629</f>
        <v>1</v>
      </c>
      <c r="N1629" s="0" t="str">
        <f aca="false">IF(D1629="NA", IF(M1629=1,"C","N"), IF(M1629=1,"C","Y"))</f>
        <v>C</v>
      </c>
      <c r="O1629" s="0" t="n">
        <f aca="false">L1629=F1629</f>
        <v>1</v>
      </c>
      <c r="P1629" s="0" t="str">
        <f aca="false">IF(F1629="NA", IF(O1629=1,"C","N"), IF(O1629=1,"C","Y"))</f>
        <v>C</v>
      </c>
      <c r="Q1629" s="20" t="s">
        <v>104221</v>
      </c>
      <c r="R1629" s="0" t="n">
        <f aca="false">D1629=Q1629</f>
        <v>0</v>
      </c>
      <c r="S1629" s="0" t="str">
        <f aca="false">IF(D1629="NA", IF(R1629=1,"C","N"), IF(R1629=1,"C","Y"))</f>
        <v>N</v>
      </c>
    </row>
    <row r="1630" customFormat="false" ht="15" hidden="false" customHeight="false" outlineLevel="0" collapsed="false">
      <c r="A1630" s="0" t="s">
        <v>91444</v>
      </c>
      <c r="B1630" s="1" t="n">
        <v>41379.4152777778</v>
      </c>
      <c r="C1630" s="0" t="s">
        <v>91445</v>
      </c>
      <c r="D1630" s="0" t="s">
        <v>104214</v>
      </c>
      <c r="E1630" s="0" t="s">
        <v>104214</v>
      </c>
      <c r="F1630" s="0" t="s">
        <v>104214</v>
      </c>
      <c r="G1630" s="0" t="n">
        <f aca="false">D1630=E1630</f>
        <v>1</v>
      </c>
      <c r="H1630" s="0" t="str">
        <f aca="false">IF(D1630="NA", IF(G1630=1,"C","N"), IF(G1630=1,"C","Y"))</f>
        <v>C</v>
      </c>
      <c r="I1630" s="19" t="s">
        <v>104221</v>
      </c>
      <c r="J1630" s="0" t="n">
        <f aca="false">D1630=I1630</f>
        <v>0</v>
      </c>
      <c r="K1630" s="0" t="str">
        <f aca="false">IF(D1630="NA", IF(J1630=1,"C","N"), IF(J1630=1,"C","Y"))</f>
        <v>N</v>
      </c>
      <c r="L1630" s="20" t="s">
        <v>104214</v>
      </c>
      <c r="M1630" s="0" t="n">
        <f aca="false">D1630=L1630</f>
        <v>1</v>
      </c>
      <c r="N1630" s="0" t="str">
        <f aca="false">IF(D1630="NA", IF(M1630=1,"C","N"), IF(M1630=1,"C","Y"))</f>
        <v>C</v>
      </c>
      <c r="O1630" s="0" t="n">
        <f aca="false">L1630=F1630</f>
        <v>1</v>
      </c>
      <c r="P1630" s="0" t="str">
        <f aca="false">IF(F1630="NA", IF(O1630=1,"C","N"), IF(O1630=1,"C","Y"))</f>
        <v>C</v>
      </c>
      <c r="Q1630" s="20" t="s">
        <v>104216</v>
      </c>
      <c r="R1630" s="0" t="n">
        <f aca="false">D1630=Q1630</f>
        <v>0</v>
      </c>
      <c r="S1630" s="0" t="str">
        <f aca="false">IF(D1630="NA", IF(R1630=1,"C","N"), IF(R1630=1,"C","Y"))</f>
        <v>N</v>
      </c>
    </row>
    <row r="1631" customFormat="false" ht="15" hidden="false" customHeight="false" outlineLevel="0" collapsed="false">
      <c r="A1631" s="0" t="s">
        <v>91446</v>
      </c>
      <c r="B1631" s="1" t="n">
        <v>41379.4152777778</v>
      </c>
      <c r="C1631" s="0" t="s">
        <v>91447</v>
      </c>
      <c r="D1631" s="0" t="s">
        <v>104214</v>
      </c>
      <c r="E1631" s="0" t="s">
        <v>104214</v>
      </c>
      <c r="F1631" s="0" t="s">
        <v>104214</v>
      </c>
      <c r="G1631" s="0" t="n">
        <f aca="false">D1631=E1631</f>
        <v>1</v>
      </c>
      <c r="H1631" s="0" t="str">
        <f aca="false">IF(D1631="NA", IF(G1631=1,"C","N"), IF(G1631=1,"C","Y"))</f>
        <v>C</v>
      </c>
      <c r="I1631" s="19" t="s">
        <v>104221</v>
      </c>
      <c r="J1631" s="0" t="n">
        <f aca="false">D1631=I1631</f>
        <v>0</v>
      </c>
      <c r="K1631" s="0" t="str">
        <f aca="false">IF(D1631="NA", IF(J1631=1,"C","N"), IF(J1631=1,"C","Y"))</f>
        <v>N</v>
      </c>
      <c r="L1631" s="20" t="s">
        <v>104292</v>
      </c>
      <c r="M1631" s="0" t="n">
        <f aca="false">D1631=L1631</f>
        <v>0</v>
      </c>
      <c r="N1631" s="0" t="str">
        <f aca="false">IF(D1631="NA", IF(M1631=1,"C","N"), IF(M1631=1,"C","Y"))</f>
        <v>N</v>
      </c>
      <c r="O1631" s="0" t="n">
        <f aca="false">L1631=F1631</f>
        <v>0</v>
      </c>
      <c r="P1631" s="0" t="str">
        <f aca="false">IF(F1631="NA", IF(O1631=1,"C","N"), IF(O1631=1,"C","Y"))</f>
        <v>N</v>
      </c>
      <c r="Q1631" s="20" t="s">
        <v>104221</v>
      </c>
      <c r="R1631" s="0" t="n">
        <f aca="false">D1631=Q1631</f>
        <v>0</v>
      </c>
      <c r="S1631" s="0" t="str">
        <f aca="false">IF(D1631="NA", IF(R1631=1,"C","N"), IF(R1631=1,"C","Y"))</f>
        <v>N</v>
      </c>
    </row>
    <row r="1632" customFormat="false" ht="15" hidden="false" customHeight="false" outlineLevel="0" collapsed="false">
      <c r="A1632" s="0" t="s">
        <v>91448</v>
      </c>
      <c r="B1632" s="1" t="n">
        <v>41379.4152777778</v>
      </c>
      <c r="C1632" s="0" t="s">
        <v>91449</v>
      </c>
      <c r="D1632" s="0" t="s">
        <v>104214</v>
      </c>
      <c r="E1632" s="0" t="s">
        <v>104214</v>
      </c>
      <c r="F1632" s="0" t="s">
        <v>104214</v>
      </c>
      <c r="G1632" s="0" t="n">
        <f aca="false">D1632=E1632</f>
        <v>1</v>
      </c>
      <c r="H1632" s="0" t="str">
        <f aca="false">IF(D1632="NA", IF(G1632=1,"C","N"), IF(G1632=1,"C","Y"))</f>
        <v>C</v>
      </c>
      <c r="I1632" s="19" t="s">
        <v>104214</v>
      </c>
      <c r="J1632" s="0" t="n">
        <f aca="false">D1632=I1632</f>
        <v>1</v>
      </c>
      <c r="K1632" s="0" t="str">
        <f aca="false">IF(D1632="NA", IF(J1632=1,"C","N"), IF(J1632=1,"C","Y"))</f>
        <v>C</v>
      </c>
      <c r="L1632" s="20" t="s">
        <v>104214</v>
      </c>
      <c r="M1632" s="0" t="n">
        <f aca="false">D1632=L1632</f>
        <v>1</v>
      </c>
      <c r="N1632" s="0" t="str">
        <f aca="false">IF(D1632="NA", IF(M1632=1,"C","N"), IF(M1632=1,"C","Y"))</f>
        <v>C</v>
      </c>
      <c r="O1632" s="0" t="n">
        <f aca="false">L1632=F1632</f>
        <v>1</v>
      </c>
      <c r="P1632" s="0" t="str">
        <f aca="false">IF(F1632="NA", IF(O1632=1,"C","N"), IF(O1632=1,"C","Y"))</f>
        <v>C</v>
      </c>
      <c r="Q1632" s="20" t="s">
        <v>104214</v>
      </c>
      <c r="R1632" s="0" t="n">
        <f aca="false">D1632=Q1632</f>
        <v>1</v>
      </c>
      <c r="S1632" s="0" t="str">
        <f aca="false">IF(D1632="NA", IF(R1632=1,"C","N"), IF(R1632=1,"C","Y"))</f>
        <v>C</v>
      </c>
    </row>
    <row r="1633" customFormat="false" ht="15" hidden="false" customHeight="false" outlineLevel="0" collapsed="false">
      <c r="A1633" s="0" t="s">
        <v>91450</v>
      </c>
      <c r="B1633" s="1" t="n">
        <v>41379.4152777778</v>
      </c>
      <c r="C1633" s="0" t="s">
        <v>91451</v>
      </c>
      <c r="D1633" s="0" t="s">
        <v>104214</v>
      </c>
      <c r="E1633" s="0" t="s">
        <v>104214</v>
      </c>
      <c r="F1633" s="0" t="s">
        <v>104214</v>
      </c>
      <c r="G1633" s="0" t="n">
        <f aca="false">D1633=E1633</f>
        <v>1</v>
      </c>
      <c r="H1633" s="0" t="str">
        <f aca="false">IF(D1633="NA", IF(G1633=1,"C","N"), IF(G1633=1,"C","Y"))</f>
        <v>C</v>
      </c>
      <c r="I1633" s="19" t="s">
        <v>104214</v>
      </c>
      <c r="J1633" s="0" t="n">
        <f aca="false">D1633=I1633</f>
        <v>1</v>
      </c>
      <c r="K1633" s="0" t="str">
        <f aca="false">IF(D1633="NA", IF(J1633=1,"C","N"), IF(J1633=1,"C","Y"))</f>
        <v>C</v>
      </c>
      <c r="L1633" s="20" t="s">
        <v>104214</v>
      </c>
      <c r="M1633" s="0" t="n">
        <f aca="false">D1633=L1633</f>
        <v>1</v>
      </c>
      <c r="N1633" s="0" t="str">
        <f aca="false">IF(D1633="NA", IF(M1633=1,"C","N"), IF(M1633=1,"C","Y"))</f>
        <v>C</v>
      </c>
      <c r="O1633" s="0" t="n">
        <f aca="false">L1633=F1633</f>
        <v>1</v>
      </c>
      <c r="P1633" s="0" t="str">
        <f aca="false">IF(F1633="NA", IF(O1633=1,"C","N"), IF(O1633=1,"C","Y"))</f>
        <v>C</v>
      </c>
      <c r="Q1633" s="20" t="s">
        <v>104214</v>
      </c>
      <c r="R1633" s="0" t="n">
        <f aca="false">D1633=Q1633</f>
        <v>1</v>
      </c>
      <c r="S1633" s="0" t="str">
        <f aca="false">IF(D1633="NA", IF(R1633=1,"C","N"), IF(R1633=1,"C","Y"))</f>
        <v>C</v>
      </c>
    </row>
    <row r="1634" customFormat="false" ht="15" hidden="false" customHeight="false" outlineLevel="0" collapsed="false">
      <c r="A1634" s="0" t="s">
        <v>91453</v>
      </c>
      <c r="B1634" s="1" t="n">
        <v>41379.4152777778</v>
      </c>
      <c r="C1634" s="0" t="s">
        <v>91454</v>
      </c>
      <c r="D1634" s="0" t="s">
        <v>104214</v>
      </c>
      <c r="E1634" s="0" t="s">
        <v>104214</v>
      </c>
      <c r="F1634" s="0" t="s">
        <v>104214</v>
      </c>
      <c r="G1634" s="0" t="n">
        <f aca="false">D1634=E1634</f>
        <v>1</v>
      </c>
      <c r="H1634" s="0" t="str">
        <f aca="false">IF(D1634="NA", IF(G1634=1,"C","N"), IF(G1634=1,"C","Y"))</f>
        <v>C</v>
      </c>
      <c r="I1634" s="19" t="s">
        <v>104221</v>
      </c>
      <c r="J1634" s="0" t="n">
        <f aca="false">D1634=I1634</f>
        <v>0</v>
      </c>
      <c r="K1634" s="0" t="str">
        <f aca="false">IF(D1634="NA", IF(J1634=1,"C","N"), IF(J1634=1,"C","Y"))</f>
        <v>N</v>
      </c>
      <c r="L1634" s="20" t="s">
        <v>104214</v>
      </c>
      <c r="M1634" s="0" t="n">
        <f aca="false">D1634=L1634</f>
        <v>1</v>
      </c>
      <c r="N1634" s="0" t="str">
        <f aca="false">IF(D1634="NA", IF(M1634=1,"C","N"), IF(M1634=1,"C","Y"))</f>
        <v>C</v>
      </c>
      <c r="O1634" s="0" t="n">
        <f aca="false">L1634=F1634</f>
        <v>1</v>
      </c>
      <c r="P1634" s="0" t="str">
        <f aca="false">IF(F1634="NA", IF(O1634=1,"C","N"), IF(O1634=1,"C","Y"))</f>
        <v>C</v>
      </c>
      <c r="Q1634" s="20" t="s">
        <v>104216</v>
      </c>
      <c r="R1634" s="0" t="n">
        <f aca="false">D1634=Q1634</f>
        <v>0</v>
      </c>
      <c r="S1634" s="0" t="str">
        <f aca="false">IF(D1634="NA", IF(R1634=1,"C","N"), IF(R1634=1,"C","Y"))</f>
        <v>N</v>
      </c>
    </row>
    <row r="1635" customFormat="false" ht="15" hidden="false" customHeight="false" outlineLevel="0" collapsed="false">
      <c r="A1635" s="0" t="s">
        <v>92972</v>
      </c>
      <c r="B1635" s="1" t="n">
        <v>41379.4458333333</v>
      </c>
      <c r="C1635" s="0" t="s">
        <v>92973</v>
      </c>
      <c r="D1635" s="0" t="s">
        <v>104214</v>
      </c>
      <c r="E1635" s="0" t="s">
        <v>104214</v>
      </c>
      <c r="F1635" s="0" t="s">
        <v>104214</v>
      </c>
      <c r="G1635" s="0" t="n">
        <f aca="false">D1635=E1635</f>
        <v>1</v>
      </c>
      <c r="H1635" s="0" t="str">
        <f aca="false">IF(D1635="NA", IF(G1635=1,"C","N"), IF(G1635=1,"C","Y"))</f>
        <v>C</v>
      </c>
      <c r="I1635" s="19" t="s">
        <v>104214</v>
      </c>
      <c r="J1635" s="0" t="n">
        <f aca="false">D1635=I1635</f>
        <v>1</v>
      </c>
      <c r="K1635" s="0" t="str">
        <f aca="false">IF(D1635="NA", IF(J1635=1,"C","N"), IF(J1635=1,"C","Y"))</f>
        <v>C</v>
      </c>
      <c r="L1635" s="20" t="s">
        <v>104214</v>
      </c>
      <c r="M1635" s="0" t="n">
        <f aca="false">D1635=L1635</f>
        <v>1</v>
      </c>
      <c r="N1635" s="0" t="str">
        <f aca="false">IF(D1635="NA", IF(M1635=1,"C","N"), IF(M1635=1,"C","Y"))</f>
        <v>C</v>
      </c>
      <c r="O1635" s="0" t="n">
        <f aca="false">L1635=F1635</f>
        <v>1</v>
      </c>
      <c r="P1635" s="0" t="str">
        <f aca="false">IF(F1635="NA", IF(O1635=1,"C","N"), IF(O1635=1,"C","Y"))</f>
        <v>C</v>
      </c>
      <c r="Q1635" s="20" t="s">
        <v>104214</v>
      </c>
      <c r="R1635" s="0" t="n">
        <f aca="false">D1635=Q1635</f>
        <v>1</v>
      </c>
      <c r="S1635" s="0" t="str">
        <f aca="false">IF(D1635="NA", IF(R1635=1,"C","N"), IF(R1635=1,"C","Y"))</f>
        <v>C</v>
      </c>
    </row>
    <row r="1636" customFormat="false" ht="15" hidden="false" customHeight="false" outlineLevel="0" collapsed="false">
      <c r="A1636" s="0" t="s">
        <v>23136</v>
      </c>
      <c r="B1636" s="1" t="n">
        <v>41379.4458333333</v>
      </c>
      <c r="C1636" s="0" t="s">
        <v>92974</v>
      </c>
      <c r="D1636" s="0" t="s">
        <v>104214</v>
      </c>
      <c r="E1636" s="0" t="s">
        <v>104214</v>
      </c>
      <c r="F1636" s="0" t="s">
        <v>104214</v>
      </c>
      <c r="G1636" s="0" t="n">
        <f aca="false">D1636=E1636</f>
        <v>1</v>
      </c>
      <c r="H1636" s="0" t="str">
        <f aca="false">IF(D1636="NA", IF(G1636=1,"C","N"), IF(G1636=1,"C","Y"))</f>
        <v>C</v>
      </c>
      <c r="I1636" s="19" t="s">
        <v>104221</v>
      </c>
      <c r="J1636" s="0" t="n">
        <f aca="false">D1636=I1636</f>
        <v>0</v>
      </c>
      <c r="K1636" s="0" t="str">
        <f aca="false">IF(D1636="NA", IF(J1636=1,"C","N"), IF(J1636=1,"C","Y"))</f>
        <v>N</v>
      </c>
      <c r="L1636" s="20" t="s">
        <v>104214</v>
      </c>
      <c r="M1636" s="0" t="n">
        <f aca="false">D1636=L1636</f>
        <v>1</v>
      </c>
      <c r="N1636" s="0" t="str">
        <f aca="false">IF(D1636="NA", IF(M1636=1,"C","N"), IF(M1636=1,"C","Y"))</f>
        <v>C</v>
      </c>
      <c r="O1636" s="0" t="n">
        <f aca="false">L1636=F1636</f>
        <v>1</v>
      </c>
      <c r="P1636" s="0" t="str">
        <f aca="false">IF(F1636="NA", IF(O1636=1,"C","N"), IF(O1636=1,"C","Y"))</f>
        <v>C</v>
      </c>
      <c r="Q1636" s="20" t="s">
        <v>104216</v>
      </c>
      <c r="R1636" s="0" t="n">
        <f aca="false">D1636=Q1636</f>
        <v>0</v>
      </c>
      <c r="S1636" s="0" t="str">
        <f aca="false">IF(D1636="NA", IF(R1636=1,"C","N"), IF(R1636=1,"C","Y"))</f>
        <v>N</v>
      </c>
    </row>
    <row r="1637" customFormat="false" ht="15" hidden="false" customHeight="false" outlineLevel="0" collapsed="false">
      <c r="A1637" s="0" t="s">
        <v>57555</v>
      </c>
      <c r="B1637" s="1" t="n">
        <v>41379.4458333333</v>
      </c>
      <c r="C1637" s="0" t="s">
        <v>92975</v>
      </c>
      <c r="D1637" s="0" t="s">
        <v>104214</v>
      </c>
      <c r="E1637" s="0" t="s">
        <v>104281</v>
      </c>
      <c r="F1637" s="0" t="s">
        <v>104214</v>
      </c>
      <c r="G1637" s="0" t="n">
        <f aca="false">D1637=E1637</f>
        <v>0</v>
      </c>
      <c r="H1637" s="0" t="str">
        <f aca="false">IF(D1637="NA", IF(G1637=1,"C","N"), IF(G1637=1,"C","Y"))</f>
        <v>N</v>
      </c>
      <c r="I1637" s="19" t="s">
        <v>104221</v>
      </c>
      <c r="J1637" s="0" t="n">
        <f aca="false">D1637=I1637</f>
        <v>0</v>
      </c>
      <c r="K1637" s="0" t="str">
        <f aca="false">IF(D1637="NA", IF(J1637=1,"C","N"), IF(J1637=1,"C","Y"))</f>
        <v>N</v>
      </c>
      <c r="L1637" s="20" t="s">
        <v>104214</v>
      </c>
      <c r="M1637" s="0" t="n">
        <f aca="false">D1637=L1637</f>
        <v>1</v>
      </c>
      <c r="N1637" s="0" t="str">
        <f aca="false">IF(D1637="NA", IF(M1637=1,"C","N"), IF(M1637=1,"C","Y"))</f>
        <v>C</v>
      </c>
      <c r="O1637" s="0" t="n">
        <f aca="false">L1637=F1637</f>
        <v>1</v>
      </c>
      <c r="P1637" s="0" t="str">
        <f aca="false">IF(F1637="NA", IF(O1637=1,"C","N"), IF(O1637=1,"C","Y"))</f>
        <v>C</v>
      </c>
      <c r="Q1637" s="20" t="s">
        <v>104216</v>
      </c>
      <c r="R1637" s="0" t="n">
        <f aca="false">D1637=Q1637</f>
        <v>0</v>
      </c>
      <c r="S1637" s="0" t="str">
        <f aca="false">IF(D1637="NA", IF(R1637=1,"C","N"), IF(R1637=1,"C","Y"))</f>
        <v>N</v>
      </c>
    </row>
    <row r="1638" customFormat="false" ht="15" hidden="false" customHeight="false" outlineLevel="0" collapsed="false">
      <c r="A1638" s="0" t="s">
        <v>92976</v>
      </c>
      <c r="B1638" s="1" t="n">
        <v>41379.4458333333</v>
      </c>
      <c r="C1638" s="0" t="s">
        <v>92977</v>
      </c>
      <c r="D1638" s="0" t="s">
        <v>104214</v>
      </c>
      <c r="E1638" s="0" t="s">
        <v>104214</v>
      </c>
      <c r="F1638" s="0" t="s">
        <v>104214</v>
      </c>
      <c r="G1638" s="0" t="n">
        <f aca="false">D1638=E1638</f>
        <v>1</v>
      </c>
      <c r="H1638" s="0" t="str">
        <f aca="false">IF(D1638="NA", IF(G1638=1,"C","N"), IF(G1638=1,"C","Y"))</f>
        <v>C</v>
      </c>
      <c r="I1638" s="19" t="s">
        <v>104214</v>
      </c>
      <c r="J1638" s="0" t="n">
        <f aca="false">D1638=I1638</f>
        <v>1</v>
      </c>
      <c r="K1638" s="0" t="str">
        <f aca="false">IF(D1638="NA", IF(J1638=1,"C","N"), IF(J1638=1,"C","Y"))</f>
        <v>C</v>
      </c>
      <c r="L1638" s="20" t="s">
        <v>104214</v>
      </c>
      <c r="M1638" s="0" t="n">
        <f aca="false">D1638=L1638</f>
        <v>1</v>
      </c>
      <c r="N1638" s="0" t="str">
        <f aca="false">IF(D1638="NA", IF(M1638=1,"C","N"), IF(M1638=1,"C","Y"))</f>
        <v>C</v>
      </c>
      <c r="O1638" s="0" t="n">
        <f aca="false">L1638=F1638</f>
        <v>1</v>
      </c>
      <c r="P1638" s="0" t="str">
        <f aca="false">IF(F1638="NA", IF(O1638=1,"C","N"), IF(O1638=1,"C","Y"))</f>
        <v>C</v>
      </c>
      <c r="Q1638" s="20" t="s">
        <v>104214</v>
      </c>
      <c r="R1638" s="0" t="n">
        <f aca="false">D1638=Q1638</f>
        <v>1</v>
      </c>
      <c r="S1638" s="0" t="str">
        <f aca="false">IF(D1638="NA", IF(R1638=1,"C","N"), IF(R1638=1,"C","Y"))</f>
        <v>C</v>
      </c>
    </row>
    <row r="1639" customFormat="false" ht="15" hidden="false" customHeight="false" outlineLevel="0" collapsed="false">
      <c r="A1639" s="0" t="s">
        <v>92978</v>
      </c>
      <c r="B1639" s="1" t="n">
        <v>41379.4458333333</v>
      </c>
      <c r="C1639" s="0" t="s">
        <v>92979</v>
      </c>
      <c r="D1639" s="0" t="s">
        <v>104214</v>
      </c>
      <c r="E1639" s="0" t="s">
        <v>104214</v>
      </c>
      <c r="F1639" s="0" t="s">
        <v>104214</v>
      </c>
      <c r="G1639" s="0" t="n">
        <f aca="false">D1639=E1639</f>
        <v>1</v>
      </c>
      <c r="H1639" s="0" t="str">
        <f aca="false">IF(D1639="NA", IF(G1639=1,"C","N"), IF(G1639=1,"C","Y"))</f>
        <v>C</v>
      </c>
      <c r="I1639" s="19" t="s">
        <v>104221</v>
      </c>
      <c r="J1639" s="0" t="n">
        <f aca="false">D1639=I1639</f>
        <v>0</v>
      </c>
      <c r="K1639" s="0" t="str">
        <f aca="false">IF(D1639="NA", IF(J1639=1,"C","N"), IF(J1639=1,"C","Y"))</f>
        <v>N</v>
      </c>
      <c r="L1639" s="20" t="s">
        <v>104214</v>
      </c>
      <c r="M1639" s="0" t="n">
        <f aca="false">D1639=L1639</f>
        <v>1</v>
      </c>
      <c r="N1639" s="0" t="str">
        <f aca="false">IF(D1639="NA", IF(M1639=1,"C","N"), IF(M1639=1,"C","Y"))</f>
        <v>C</v>
      </c>
      <c r="O1639" s="0" t="n">
        <f aca="false">L1639=F1639</f>
        <v>1</v>
      </c>
      <c r="P1639" s="0" t="str">
        <f aca="false">IF(F1639="NA", IF(O1639=1,"C","N"), IF(O1639=1,"C","Y"))</f>
        <v>C</v>
      </c>
      <c r="Q1639" s="20" t="s">
        <v>104216</v>
      </c>
      <c r="R1639" s="0" t="n">
        <f aca="false">D1639=Q1639</f>
        <v>0</v>
      </c>
      <c r="S1639" s="0" t="str">
        <f aca="false">IF(D1639="NA", IF(R1639=1,"C","N"), IF(R1639=1,"C","Y"))</f>
        <v>N</v>
      </c>
    </row>
    <row r="1640" customFormat="false" ht="15" hidden="false" customHeight="false" outlineLevel="0" collapsed="false">
      <c r="A1640" s="0" t="s">
        <v>13807</v>
      </c>
      <c r="B1640" s="1" t="n">
        <v>41379.4458333333</v>
      </c>
      <c r="C1640" s="0" t="s">
        <v>92980</v>
      </c>
      <c r="D1640" s="0" t="s">
        <v>104214</v>
      </c>
      <c r="E1640" s="0" t="s">
        <v>104214</v>
      </c>
      <c r="F1640" s="0" t="s">
        <v>104214</v>
      </c>
      <c r="G1640" s="0" t="n">
        <f aca="false">D1640=E1640</f>
        <v>1</v>
      </c>
      <c r="H1640" s="0" t="str">
        <f aca="false">IF(D1640="NA", IF(G1640=1,"C","N"), IF(G1640=1,"C","Y"))</f>
        <v>C</v>
      </c>
      <c r="I1640" s="19" t="s">
        <v>104214</v>
      </c>
      <c r="J1640" s="0" t="n">
        <f aca="false">D1640=I1640</f>
        <v>1</v>
      </c>
      <c r="K1640" s="0" t="str">
        <f aca="false">IF(D1640="NA", IF(J1640=1,"C","N"), IF(J1640=1,"C","Y"))</f>
        <v>C</v>
      </c>
      <c r="L1640" s="20" t="s">
        <v>104214</v>
      </c>
      <c r="M1640" s="0" t="n">
        <f aca="false">D1640=L1640</f>
        <v>1</v>
      </c>
      <c r="N1640" s="0" t="str">
        <f aca="false">IF(D1640="NA", IF(M1640=1,"C","N"), IF(M1640=1,"C","Y"))</f>
        <v>C</v>
      </c>
      <c r="O1640" s="0" t="n">
        <f aca="false">L1640=F1640</f>
        <v>1</v>
      </c>
      <c r="P1640" s="0" t="str">
        <f aca="false">IF(F1640="NA", IF(O1640=1,"C","N"), IF(O1640=1,"C","Y"))</f>
        <v>C</v>
      </c>
      <c r="Q1640" s="20" t="s">
        <v>104214</v>
      </c>
      <c r="R1640" s="0" t="n">
        <f aca="false">D1640=Q1640</f>
        <v>1</v>
      </c>
      <c r="S1640" s="0" t="str">
        <f aca="false">IF(D1640="NA", IF(R1640=1,"C","N"), IF(R1640=1,"C","Y"))</f>
        <v>C</v>
      </c>
    </row>
    <row r="1641" customFormat="false" ht="15" hidden="false" customHeight="false" outlineLevel="0" collapsed="false">
      <c r="A1641" s="0" t="s">
        <v>92981</v>
      </c>
      <c r="B1641" s="1" t="n">
        <v>41379.4458333333</v>
      </c>
      <c r="C1641" s="0" t="s">
        <v>92982</v>
      </c>
      <c r="D1641" s="0" t="s">
        <v>104214</v>
      </c>
      <c r="E1641" s="0" t="s">
        <v>104214</v>
      </c>
      <c r="F1641" s="0" t="s">
        <v>104214</v>
      </c>
      <c r="G1641" s="0" t="n">
        <f aca="false">D1641=E1641</f>
        <v>1</v>
      </c>
      <c r="H1641" s="0" t="str">
        <f aca="false">IF(D1641="NA", IF(G1641=1,"C","N"), IF(G1641=1,"C","Y"))</f>
        <v>C</v>
      </c>
      <c r="I1641" s="19" t="s">
        <v>104221</v>
      </c>
      <c r="J1641" s="0" t="n">
        <f aca="false">D1641=I1641</f>
        <v>0</v>
      </c>
      <c r="K1641" s="0" t="str">
        <f aca="false">IF(D1641="NA", IF(J1641=1,"C","N"), IF(J1641=1,"C","Y"))</f>
        <v>N</v>
      </c>
      <c r="L1641" s="20" t="s">
        <v>104214</v>
      </c>
      <c r="M1641" s="0" t="n">
        <f aca="false">D1641=L1641</f>
        <v>1</v>
      </c>
      <c r="N1641" s="0" t="str">
        <f aca="false">IF(D1641="NA", IF(M1641=1,"C","N"), IF(M1641=1,"C","Y"))</f>
        <v>C</v>
      </c>
      <c r="O1641" s="0" t="n">
        <f aca="false">L1641=F1641</f>
        <v>1</v>
      </c>
      <c r="P1641" s="0" t="str">
        <f aca="false">IF(F1641="NA", IF(O1641=1,"C","N"), IF(O1641=1,"C","Y"))</f>
        <v>C</v>
      </c>
      <c r="Q1641" s="20" t="s">
        <v>104216</v>
      </c>
      <c r="R1641" s="0" t="n">
        <f aca="false">D1641=Q1641</f>
        <v>0</v>
      </c>
      <c r="S1641" s="0" t="str">
        <f aca="false">IF(D1641="NA", IF(R1641=1,"C","N"), IF(R1641=1,"C","Y"))</f>
        <v>N</v>
      </c>
    </row>
    <row r="1642" customFormat="false" ht="15" hidden="false" customHeight="false" outlineLevel="0" collapsed="false">
      <c r="A1642" s="0" t="s">
        <v>921</v>
      </c>
      <c r="B1642" s="1" t="n">
        <v>41379.4458333333</v>
      </c>
      <c r="C1642" s="0" t="s">
        <v>92985</v>
      </c>
      <c r="D1642" s="0" t="s">
        <v>104214</v>
      </c>
      <c r="E1642" s="0" t="s">
        <v>104214</v>
      </c>
      <c r="F1642" s="0" t="s">
        <v>104214</v>
      </c>
      <c r="G1642" s="0" t="n">
        <f aca="false">D1642=E1642</f>
        <v>1</v>
      </c>
      <c r="H1642" s="0" t="str">
        <f aca="false">IF(D1642="NA", IF(G1642=1,"C","N"), IF(G1642=1,"C","Y"))</f>
        <v>C</v>
      </c>
      <c r="I1642" s="19" t="s">
        <v>104221</v>
      </c>
      <c r="J1642" s="0" t="n">
        <f aca="false">D1642=I1642</f>
        <v>0</v>
      </c>
      <c r="K1642" s="0" t="str">
        <f aca="false">IF(D1642="NA", IF(J1642=1,"C","N"), IF(J1642=1,"C","Y"))</f>
        <v>N</v>
      </c>
      <c r="L1642" s="20" t="s">
        <v>104214</v>
      </c>
      <c r="M1642" s="0" t="n">
        <f aca="false">D1642=L1642</f>
        <v>1</v>
      </c>
      <c r="N1642" s="0" t="str">
        <f aca="false">IF(D1642="NA", IF(M1642=1,"C","N"), IF(M1642=1,"C","Y"))</f>
        <v>C</v>
      </c>
      <c r="O1642" s="0" t="n">
        <f aca="false">L1642=F1642</f>
        <v>1</v>
      </c>
      <c r="P1642" s="0" t="str">
        <f aca="false">IF(F1642="NA", IF(O1642=1,"C","N"), IF(O1642=1,"C","Y"))</f>
        <v>C</v>
      </c>
      <c r="Q1642" s="20" t="s">
        <v>104216</v>
      </c>
      <c r="R1642" s="0" t="n">
        <f aca="false">D1642=Q1642</f>
        <v>0</v>
      </c>
      <c r="S1642" s="0" t="str">
        <f aca="false">IF(D1642="NA", IF(R1642=1,"C","N"), IF(R1642=1,"C","Y"))</f>
        <v>N</v>
      </c>
    </row>
    <row r="1643" customFormat="false" ht="15" hidden="false" customHeight="false" outlineLevel="0" collapsed="false">
      <c r="A1643" s="0" t="s">
        <v>92986</v>
      </c>
      <c r="B1643" s="1" t="n">
        <v>41379.4458333333</v>
      </c>
      <c r="C1643" s="0" t="s">
        <v>92987</v>
      </c>
      <c r="D1643" s="0" t="s">
        <v>104214</v>
      </c>
      <c r="E1643" s="0" t="s">
        <v>104214</v>
      </c>
      <c r="F1643" s="0" t="s">
        <v>104214</v>
      </c>
      <c r="G1643" s="0" t="n">
        <f aca="false">D1643=E1643</f>
        <v>1</v>
      </c>
      <c r="H1643" s="0" t="str">
        <f aca="false">IF(D1643="NA", IF(G1643=1,"C","N"), IF(G1643=1,"C","Y"))</f>
        <v>C</v>
      </c>
      <c r="I1643" s="19" t="s">
        <v>104214</v>
      </c>
      <c r="J1643" s="0" t="n">
        <f aca="false">D1643=I1643</f>
        <v>1</v>
      </c>
      <c r="K1643" s="0" t="str">
        <f aca="false">IF(D1643="NA", IF(J1643=1,"C","N"), IF(J1643=1,"C","Y"))</f>
        <v>C</v>
      </c>
      <c r="L1643" s="20" t="s">
        <v>104214</v>
      </c>
      <c r="M1643" s="0" t="n">
        <f aca="false">D1643=L1643</f>
        <v>1</v>
      </c>
      <c r="N1643" s="0" t="str">
        <f aca="false">IF(D1643="NA", IF(M1643=1,"C","N"), IF(M1643=1,"C","Y"))</f>
        <v>C</v>
      </c>
      <c r="O1643" s="0" t="n">
        <f aca="false">L1643=F1643</f>
        <v>1</v>
      </c>
      <c r="P1643" s="0" t="str">
        <f aca="false">IF(F1643="NA", IF(O1643=1,"C","N"), IF(O1643=1,"C","Y"))</f>
        <v>C</v>
      </c>
      <c r="Q1643" s="20" t="s">
        <v>104214</v>
      </c>
      <c r="R1643" s="0" t="n">
        <f aca="false">D1643=Q1643</f>
        <v>1</v>
      </c>
      <c r="S1643" s="0" t="str">
        <f aca="false">IF(D1643="NA", IF(R1643=1,"C","N"), IF(R1643=1,"C","Y"))</f>
        <v>C</v>
      </c>
    </row>
    <row r="1644" customFormat="false" ht="15" hidden="false" customHeight="false" outlineLevel="0" collapsed="false">
      <c r="A1644" s="0" t="s">
        <v>92988</v>
      </c>
      <c r="B1644" s="1" t="n">
        <v>41379.4458333333</v>
      </c>
      <c r="C1644" s="0" t="s">
        <v>92989</v>
      </c>
      <c r="D1644" s="0" t="s">
        <v>104214</v>
      </c>
      <c r="E1644" s="0" t="s">
        <v>104214</v>
      </c>
      <c r="F1644" s="0" t="s">
        <v>104214</v>
      </c>
      <c r="G1644" s="0" t="n">
        <f aca="false">D1644=E1644</f>
        <v>1</v>
      </c>
      <c r="H1644" s="0" t="str">
        <f aca="false">IF(D1644="NA", IF(G1644=1,"C","N"), IF(G1644=1,"C","Y"))</f>
        <v>C</v>
      </c>
      <c r="I1644" s="19" t="s">
        <v>104214</v>
      </c>
      <c r="J1644" s="0" t="n">
        <f aca="false">D1644=I1644</f>
        <v>1</v>
      </c>
      <c r="K1644" s="0" t="str">
        <f aca="false">IF(D1644="NA", IF(J1644=1,"C","N"), IF(J1644=1,"C","Y"))</f>
        <v>C</v>
      </c>
      <c r="L1644" s="20" t="s">
        <v>104214</v>
      </c>
      <c r="M1644" s="0" t="n">
        <f aca="false">D1644=L1644</f>
        <v>1</v>
      </c>
      <c r="N1644" s="0" t="str">
        <f aca="false">IF(D1644="NA", IF(M1644=1,"C","N"), IF(M1644=1,"C","Y"))</f>
        <v>C</v>
      </c>
      <c r="O1644" s="0" t="n">
        <f aca="false">L1644=F1644</f>
        <v>1</v>
      </c>
      <c r="P1644" s="0" t="str">
        <f aca="false">IF(F1644="NA", IF(O1644=1,"C","N"), IF(O1644=1,"C","Y"))</f>
        <v>C</v>
      </c>
      <c r="Q1644" s="20" t="s">
        <v>104214</v>
      </c>
      <c r="R1644" s="0" t="n">
        <f aca="false">D1644=Q1644</f>
        <v>1</v>
      </c>
      <c r="S1644" s="0" t="str">
        <f aca="false">IF(D1644="NA", IF(R1644=1,"C","N"), IF(R1644=1,"C","Y"))</f>
        <v>C</v>
      </c>
    </row>
    <row r="1645" customFormat="false" ht="15" hidden="false" customHeight="false" outlineLevel="0" collapsed="false">
      <c r="A1645" s="0" t="s">
        <v>92990</v>
      </c>
      <c r="B1645" s="1" t="n">
        <v>41379.4458333333</v>
      </c>
      <c r="C1645" s="0" t="s">
        <v>92991</v>
      </c>
      <c r="D1645" s="0" t="s">
        <v>104214</v>
      </c>
      <c r="E1645" s="0" t="s">
        <v>104214</v>
      </c>
      <c r="F1645" s="0" t="s">
        <v>104214</v>
      </c>
      <c r="G1645" s="0" t="n">
        <f aca="false">D1645=E1645</f>
        <v>1</v>
      </c>
      <c r="H1645" s="0" t="str">
        <f aca="false">IF(D1645="NA", IF(G1645=1,"C","N"), IF(G1645=1,"C","Y"))</f>
        <v>C</v>
      </c>
      <c r="I1645" s="19" t="s">
        <v>104214</v>
      </c>
      <c r="J1645" s="0" t="n">
        <f aca="false">D1645=I1645</f>
        <v>1</v>
      </c>
      <c r="K1645" s="0" t="str">
        <f aca="false">IF(D1645="NA", IF(J1645=1,"C","N"), IF(J1645=1,"C","Y"))</f>
        <v>C</v>
      </c>
      <c r="L1645" s="20" t="s">
        <v>104214</v>
      </c>
      <c r="M1645" s="0" t="n">
        <f aca="false">D1645=L1645</f>
        <v>1</v>
      </c>
      <c r="N1645" s="0" t="str">
        <f aca="false">IF(D1645="NA", IF(M1645=1,"C","N"), IF(M1645=1,"C","Y"))</f>
        <v>C</v>
      </c>
      <c r="O1645" s="0" t="n">
        <f aca="false">L1645=F1645</f>
        <v>1</v>
      </c>
      <c r="P1645" s="0" t="str">
        <f aca="false">IF(F1645="NA", IF(O1645=1,"C","N"), IF(O1645=1,"C","Y"))</f>
        <v>C</v>
      </c>
      <c r="Q1645" s="20" t="s">
        <v>104214</v>
      </c>
      <c r="R1645" s="0" t="n">
        <f aca="false">D1645=Q1645</f>
        <v>1</v>
      </c>
      <c r="S1645" s="0" t="str">
        <f aca="false">IF(D1645="NA", IF(R1645=1,"C","N"), IF(R1645=1,"C","Y"))</f>
        <v>C</v>
      </c>
    </row>
    <row r="1646" customFormat="false" ht="15" hidden="false" customHeight="false" outlineLevel="0" collapsed="false">
      <c r="A1646" s="0" t="s">
        <v>92992</v>
      </c>
      <c r="B1646" s="1" t="n">
        <v>41379.4458333333</v>
      </c>
      <c r="C1646" s="0" t="s">
        <v>92993</v>
      </c>
      <c r="D1646" s="0" t="s">
        <v>104214</v>
      </c>
      <c r="E1646" s="0" t="s">
        <v>104214</v>
      </c>
      <c r="F1646" s="0" t="s">
        <v>104214</v>
      </c>
      <c r="G1646" s="0" t="n">
        <f aca="false">D1646=E1646</f>
        <v>1</v>
      </c>
      <c r="H1646" s="0" t="str">
        <f aca="false">IF(D1646="NA", IF(G1646=1,"C","N"), IF(G1646=1,"C","Y"))</f>
        <v>C</v>
      </c>
      <c r="I1646" s="19" t="s">
        <v>104214</v>
      </c>
      <c r="J1646" s="0" t="n">
        <f aca="false">D1646=I1646</f>
        <v>1</v>
      </c>
      <c r="K1646" s="0" t="str">
        <f aca="false">IF(D1646="NA", IF(J1646=1,"C","N"), IF(J1646=1,"C","Y"))</f>
        <v>C</v>
      </c>
      <c r="L1646" s="20" t="s">
        <v>104214</v>
      </c>
      <c r="M1646" s="0" t="n">
        <f aca="false">D1646=L1646</f>
        <v>1</v>
      </c>
      <c r="N1646" s="0" t="str">
        <f aca="false">IF(D1646="NA", IF(M1646=1,"C","N"), IF(M1646=1,"C","Y"))</f>
        <v>C</v>
      </c>
      <c r="O1646" s="0" t="n">
        <f aca="false">L1646=F1646</f>
        <v>1</v>
      </c>
      <c r="P1646" s="0" t="str">
        <f aca="false">IF(F1646="NA", IF(O1646=1,"C","N"), IF(O1646=1,"C","Y"))</f>
        <v>C</v>
      </c>
      <c r="Q1646" s="20" t="s">
        <v>104214</v>
      </c>
      <c r="R1646" s="0" t="n">
        <f aca="false">D1646=Q1646</f>
        <v>1</v>
      </c>
      <c r="S1646" s="0" t="str">
        <f aca="false">IF(D1646="NA", IF(R1646=1,"C","N"), IF(R1646=1,"C","Y"))</f>
        <v>C</v>
      </c>
    </row>
    <row r="1647" customFormat="false" ht="15" hidden="false" customHeight="false" outlineLevel="0" collapsed="false">
      <c r="A1647" s="0" t="s">
        <v>92994</v>
      </c>
      <c r="B1647" s="1" t="n">
        <v>41379.4458333333</v>
      </c>
      <c r="C1647" s="0" t="s">
        <v>92995</v>
      </c>
      <c r="D1647" s="0" t="s">
        <v>104214</v>
      </c>
      <c r="E1647" s="0" t="s">
        <v>104214</v>
      </c>
      <c r="F1647" s="0" t="s">
        <v>104214</v>
      </c>
      <c r="G1647" s="0" t="n">
        <f aca="false">D1647=E1647</f>
        <v>1</v>
      </c>
      <c r="H1647" s="0" t="str">
        <f aca="false">IF(D1647="NA", IF(G1647=1,"C","N"), IF(G1647=1,"C","Y"))</f>
        <v>C</v>
      </c>
      <c r="I1647" s="19" t="s">
        <v>104214</v>
      </c>
      <c r="J1647" s="0" t="n">
        <f aca="false">D1647=I1647</f>
        <v>1</v>
      </c>
      <c r="K1647" s="0" t="str">
        <f aca="false">IF(D1647="NA", IF(J1647=1,"C","N"), IF(J1647=1,"C","Y"))</f>
        <v>C</v>
      </c>
      <c r="L1647" s="20" t="s">
        <v>104214</v>
      </c>
      <c r="M1647" s="0" t="n">
        <f aca="false">D1647=L1647</f>
        <v>1</v>
      </c>
      <c r="N1647" s="0" t="str">
        <f aca="false">IF(D1647="NA", IF(M1647=1,"C","N"), IF(M1647=1,"C","Y"))</f>
        <v>C</v>
      </c>
      <c r="O1647" s="0" t="n">
        <f aca="false">L1647=F1647</f>
        <v>1</v>
      </c>
      <c r="P1647" s="0" t="str">
        <f aca="false">IF(F1647="NA", IF(O1647=1,"C","N"), IF(O1647=1,"C","Y"))</f>
        <v>C</v>
      </c>
      <c r="Q1647" s="20" t="s">
        <v>104214</v>
      </c>
      <c r="R1647" s="0" t="n">
        <f aca="false">D1647=Q1647</f>
        <v>1</v>
      </c>
      <c r="S1647" s="0" t="str">
        <f aca="false">IF(D1647="NA", IF(R1647=1,"C","N"), IF(R1647=1,"C","Y"))</f>
        <v>C</v>
      </c>
    </row>
    <row r="1648" customFormat="false" ht="15" hidden="false" customHeight="false" outlineLevel="0" collapsed="false">
      <c r="A1648" s="0" t="s">
        <v>92996</v>
      </c>
      <c r="B1648" s="1" t="n">
        <v>41379.4458333333</v>
      </c>
      <c r="C1648" s="0" t="s">
        <v>92997</v>
      </c>
      <c r="D1648" s="0" t="s">
        <v>104214</v>
      </c>
      <c r="E1648" s="0" t="s">
        <v>104214</v>
      </c>
      <c r="F1648" s="0" t="s">
        <v>104214</v>
      </c>
      <c r="G1648" s="0" t="n">
        <f aca="false">D1648=E1648</f>
        <v>1</v>
      </c>
      <c r="H1648" s="0" t="str">
        <f aca="false">IF(D1648="NA", IF(G1648=1,"C","N"), IF(G1648=1,"C","Y"))</f>
        <v>C</v>
      </c>
      <c r="I1648" s="19" t="s">
        <v>104221</v>
      </c>
      <c r="J1648" s="0" t="n">
        <f aca="false">D1648=I1648</f>
        <v>0</v>
      </c>
      <c r="K1648" s="0" t="str">
        <f aca="false">IF(D1648="NA", IF(J1648=1,"C","N"), IF(J1648=1,"C","Y"))</f>
        <v>N</v>
      </c>
      <c r="L1648" s="20" t="s">
        <v>104214</v>
      </c>
      <c r="M1648" s="0" t="n">
        <f aca="false">D1648=L1648</f>
        <v>1</v>
      </c>
      <c r="N1648" s="0" t="str">
        <f aca="false">IF(D1648="NA", IF(M1648=1,"C","N"), IF(M1648=1,"C","Y"))</f>
        <v>C</v>
      </c>
      <c r="O1648" s="0" t="n">
        <f aca="false">L1648=F1648</f>
        <v>1</v>
      </c>
      <c r="P1648" s="0" t="str">
        <f aca="false">IF(F1648="NA", IF(O1648=1,"C","N"), IF(O1648=1,"C","Y"))</f>
        <v>C</v>
      </c>
      <c r="Q1648" s="20" t="s">
        <v>104216</v>
      </c>
      <c r="R1648" s="0" t="n">
        <f aca="false">D1648=Q1648</f>
        <v>0</v>
      </c>
      <c r="S1648" s="0" t="str">
        <f aca="false">IF(D1648="NA", IF(R1648=1,"C","N"), IF(R1648=1,"C","Y"))</f>
        <v>N</v>
      </c>
    </row>
    <row r="1649" customFormat="false" ht="15" hidden="false" customHeight="false" outlineLevel="0" collapsed="false">
      <c r="A1649" s="0" t="s">
        <v>92998</v>
      </c>
      <c r="B1649" s="1" t="n">
        <v>41379.4458333333</v>
      </c>
      <c r="C1649" s="0" t="s">
        <v>92999</v>
      </c>
      <c r="D1649" s="0" t="s">
        <v>104214</v>
      </c>
      <c r="E1649" s="0" t="s">
        <v>104281</v>
      </c>
      <c r="F1649" s="0" t="s">
        <v>104214</v>
      </c>
      <c r="G1649" s="0" t="n">
        <f aca="false">D1649=E1649</f>
        <v>0</v>
      </c>
      <c r="H1649" s="0" t="str">
        <f aca="false">IF(D1649="NA", IF(G1649=1,"C","N"), IF(G1649=1,"C","Y"))</f>
        <v>N</v>
      </c>
      <c r="I1649" s="19" t="s">
        <v>104221</v>
      </c>
      <c r="J1649" s="0" t="n">
        <f aca="false">D1649=I1649</f>
        <v>0</v>
      </c>
      <c r="K1649" s="0" t="str">
        <f aca="false">IF(D1649="NA", IF(J1649=1,"C","N"), IF(J1649=1,"C","Y"))</f>
        <v>N</v>
      </c>
      <c r="L1649" s="20" t="s">
        <v>104214</v>
      </c>
      <c r="M1649" s="0" t="n">
        <f aca="false">D1649=L1649</f>
        <v>1</v>
      </c>
      <c r="N1649" s="0" t="str">
        <f aca="false">IF(D1649="NA", IF(M1649=1,"C","N"), IF(M1649=1,"C","Y"))</f>
        <v>C</v>
      </c>
      <c r="O1649" s="0" t="n">
        <f aca="false">L1649=F1649</f>
        <v>1</v>
      </c>
      <c r="P1649" s="0" t="str">
        <f aca="false">IF(F1649="NA", IF(O1649=1,"C","N"), IF(O1649=1,"C","Y"))</f>
        <v>C</v>
      </c>
      <c r="Q1649" s="20" t="s">
        <v>104216</v>
      </c>
      <c r="R1649" s="0" t="n">
        <f aca="false">D1649=Q1649</f>
        <v>0</v>
      </c>
      <c r="S1649" s="0" t="str">
        <f aca="false">IF(D1649="NA", IF(R1649=1,"C","N"), IF(R1649=1,"C","Y"))</f>
        <v>N</v>
      </c>
    </row>
    <row r="1650" customFormat="false" ht="15" hidden="false" customHeight="false" outlineLevel="0" collapsed="false">
      <c r="A1650" s="0" t="s">
        <v>93000</v>
      </c>
      <c r="B1650" s="1" t="n">
        <v>41379.4458333333</v>
      </c>
      <c r="C1650" s="0" t="s">
        <v>93001</v>
      </c>
      <c r="D1650" s="0" t="s">
        <v>104214</v>
      </c>
      <c r="E1650" s="0" t="s">
        <v>104214</v>
      </c>
      <c r="F1650" s="0" t="s">
        <v>104214</v>
      </c>
      <c r="G1650" s="0" t="n">
        <f aca="false">D1650=E1650</f>
        <v>1</v>
      </c>
      <c r="H1650" s="0" t="str">
        <f aca="false">IF(D1650="NA", IF(G1650=1,"C","N"), IF(G1650=1,"C","Y"))</f>
        <v>C</v>
      </c>
      <c r="I1650" s="19" t="s">
        <v>104280</v>
      </c>
      <c r="J1650" s="0" t="n">
        <f aca="false">D1650=I1650</f>
        <v>0</v>
      </c>
      <c r="K1650" s="0" t="str">
        <f aca="false">IF(D1650="NA", IF(J1650=1,"C","N"), IF(J1650=1,"C","Y"))</f>
        <v>N</v>
      </c>
      <c r="L1650" s="20" t="s">
        <v>104280</v>
      </c>
      <c r="M1650" s="0" t="n">
        <f aca="false">D1650=L1650</f>
        <v>0</v>
      </c>
      <c r="N1650" s="0" t="str">
        <f aca="false">IF(D1650="NA", IF(M1650=1,"C","N"), IF(M1650=1,"C","Y"))</f>
        <v>N</v>
      </c>
      <c r="O1650" s="0" t="n">
        <f aca="false">L1650=F1650</f>
        <v>0</v>
      </c>
      <c r="P1650" s="0" t="str">
        <f aca="false">IF(F1650="NA", IF(O1650=1,"C","N"), IF(O1650=1,"C","Y"))</f>
        <v>N</v>
      </c>
      <c r="Q1650" s="20" t="s">
        <v>104216</v>
      </c>
      <c r="R1650" s="0" t="n">
        <f aca="false">D1650=Q1650</f>
        <v>0</v>
      </c>
      <c r="S1650" s="0" t="str">
        <f aca="false">IF(D1650="NA", IF(R1650=1,"C","N"), IF(R1650=1,"C","Y"))</f>
        <v>N</v>
      </c>
    </row>
    <row r="1651" customFormat="false" ht="15" hidden="false" customHeight="false" outlineLevel="0" collapsed="false">
      <c r="A1651" s="0" t="s">
        <v>81426</v>
      </c>
      <c r="B1651" s="1" t="n">
        <v>41379.4458333333</v>
      </c>
      <c r="C1651" s="0" t="s">
        <v>93002</v>
      </c>
      <c r="D1651" s="0" t="s">
        <v>104214</v>
      </c>
      <c r="E1651" s="0" t="s">
        <v>104214</v>
      </c>
      <c r="F1651" s="0" t="s">
        <v>104214</v>
      </c>
      <c r="G1651" s="0" t="n">
        <f aca="false">D1651=E1651</f>
        <v>1</v>
      </c>
      <c r="H1651" s="0" t="str">
        <f aca="false">IF(D1651="NA", IF(G1651=1,"C","N"), IF(G1651=1,"C","Y"))</f>
        <v>C</v>
      </c>
      <c r="I1651" s="19" t="s">
        <v>104221</v>
      </c>
      <c r="J1651" s="0" t="n">
        <f aca="false">D1651=I1651</f>
        <v>0</v>
      </c>
      <c r="K1651" s="0" t="str">
        <f aca="false">IF(D1651="NA", IF(J1651=1,"C","N"), IF(J1651=1,"C","Y"))</f>
        <v>N</v>
      </c>
      <c r="L1651" s="20" t="s">
        <v>104214</v>
      </c>
      <c r="M1651" s="0" t="n">
        <f aca="false">D1651=L1651</f>
        <v>1</v>
      </c>
      <c r="N1651" s="0" t="str">
        <f aca="false">IF(D1651="NA", IF(M1651=1,"C","N"), IF(M1651=1,"C","Y"))</f>
        <v>C</v>
      </c>
      <c r="O1651" s="0" t="n">
        <f aca="false">L1651=F1651</f>
        <v>1</v>
      </c>
      <c r="P1651" s="0" t="str">
        <f aca="false">IF(F1651="NA", IF(O1651=1,"C","N"), IF(O1651=1,"C","Y"))</f>
        <v>C</v>
      </c>
      <c r="Q1651" s="20" t="s">
        <v>104216</v>
      </c>
      <c r="R1651" s="0" t="n">
        <f aca="false">D1651=Q1651</f>
        <v>0</v>
      </c>
      <c r="S1651" s="0" t="str">
        <f aca="false">IF(D1651="NA", IF(R1651=1,"C","N"), IF(R1651=1,"C","Y"))</f>
        <v>N</v>
      </c>
    </row>
    <row r="1652" customFormat="false" ht="15" hidden="false" customHeight="false" outlineLevel="0" collapsed="false">
      <c r="A1652" s="0" t="s">
        <v>48722</v>
      </c>
      <c r="B1652" s="1" t="n">
        <v>41379.4458333333</v>
      </c>
      <c r="C1652" s="0" t="s">
        <v>93003</v>
      </c>
      <c r="D1652" s="0" t="s">
        <v>104214</v>
      </c>
      <c r="E1652" s="0" t="s">
        <v>104281</v>
      </c>
      <c r="F1652" s="0" t="s">
        <v>104214</v>
      </c>
      <c r="G1652" s="0" t="n">
        <f aca="false">D1652=E1652</f>
        <v>0</v>
      </c>
      <c r="H1652" s="0" t="str">
        <f aca="false">IF(D1652="NA", IF(G1652=1,"C","N"), IF(G1652=1,"C","Y"))</f>
        <v>N</v>
      </c>
      <c r="I1652" s="19" t="s">
        <v>104221</v>
      </c>
      <c r="J1652" s="0" t="n">
        <f aca="false">D1652=I1652</f>
        <v>0</v>
      </c>
      <c r="K1652" s="0" t="str">
        <f aca="false">IF(D1652="NA", IF(J1652=1,"C","N"), IF(J1652=1,"C","Y"))</f>
        <v>N</v>
      </c>
      <c r="L1652" s="20" t="s">
        <v>104280</v>
      </c>
      <c r="M1652" s="0" t="n">
        <f aca="false">D1652=L1652</f>
        <v>0</v>
      </c>
      <c r="N1652" s="0" t="str">
        <f aca="false">IF(D1652="NA", IF(M1652=1,"C","N"), IF(M1652=1,"C","Y"))</f>
        <v>N</v>
      </c>
      <c r="O1652" s="0" t="n">
        <f aca="false">L1652=F1652</f>
        <v>0</v>
      </c>
      <c r="P1652" s="0" t="str">
        <f aca="false">IF(F1652="NA", IF(O1652=1,"C","N"), IF(O1652=1,"C","Y"))</f>
        <v>N</v>
      </c>
      <c r="Q1652" s="20" t="s">
        <v>104280</v>
      </c>
      <c r="R1652" s="0" t="n">
        <f aca="false">D1652=Q1652</f>
        <v>0</v>
      </c>
      <c r="S1652" s="0" t="str">
        <f aca="false">IF(D1652="NA", IF(R1652=1,"C","N"), IF(R1652=1,"C","Y"))</f>
        <v>N</v>
      </c>
    </row>
    <row r="1653" customFormat="false" ht="15" hidden="false" customHeight="false" outlineLevel="0" collapsed="false">
      <c r="A1653" s="0" t="s">
        <v>93004</v>
      </c>
      <c r="B1653" s="1" t="n">
        <v>41379.4458333333</v>
      </c>
      <c r="C1653" s="0" t="s">
        <v>93005</v>
      </c>
      <c r="D1653" s="0" t="s">
        <v>104214</v>
      </c>
      <c r="E1653" s="0" t="s">
        <v>104214</v>
      </c>
      <c r="F1653" s="0" t="s">
        <v>104214</v>
      </c>
      <c r="G1653" s="0" t="n">
        <f aca="false">D1653=E1653</f>
        <v>1</v>
      </c>
      <c r="H1653" s="0" t="str">
        <f aca="false">IF(D1653="NA", IF(G1653=1,"C","N"), IF(G1653=1,"C","Y"))</f>
        <v>C</v>
      </c>
      <c r="I1653" s="19" t="s">
        <v>104214</v>
      </c>
      <c r="J1653" s="0" t="n">
        <f aca="false">D1653=I1653</f>
        <v>1</v>
      </c>
      <c r="K1653" s="0" t="str">
        <f aca="false">IF(D1653="NA", IF(J1653=1,"C","N"), IF(J1653=1,"C","Y"))</f>
        <v>C</v>
      </c>
      <c r="L1653" s="20" t="s">
        <v>104214</v>
      </c>
      <c r="M1653" s="0" t="n">
        <f aca="false">D1653=L1653</f>
        <v>1</v>
      </c>
      <c r="N1653" s="0" t="str">
        <f aca="false">IF(D1653="NA", IF(M1653=1,"C","N"), IF(M1653=1,"C","Y"))</f>
        <v>C</v>
      </c>
      <c r="O1653" s="0" t="n">
        <f aca="false">L1653=F1653</f>
        <v>1</v>
      </c>
      <c r="P1653" s="0" t="str">
        <f aca="false">IF(F1653="NA", IF(O1653=1,"C","N"), IF(O1653=1,"C","Y"))</f>
        <v>C</v>
      </c>
      <c r="Q1653" s="20" t="s">
        <v>104214</v>
      </c>
      <c r="R1653" s="0" t="n">
        <f aca="false">D1653=Q1653</f>
        <v>1</v>
      </c>
      <c r="S1653" s="0" t="str">
        <f aca="false">IF(D1653="NA", IF(R1653=1,"C","N"), IF(R1653=1,"C","Y"))</f>
        <v>C</v>
      </c>
    </row>
    <row r="1654" customFormat="false" ht="15" hidden="false" customHeight="false" outlineLevel="0" collapsed="false">
      <c r="A1654" s="0" t="s">
        <v>93006</v>
      </c>
      <c r="B1654" s="1" t="n">
        <v>41379.4458333333</v>
      </c>
      <c r="C1654" s="0" t="s">
        <v>93007</v>
      </c>
      <c r="D1654" s="0" t="s">
        <v>104214</v>
      </c>
      <c r="E1654" s="0" t="s">
        <v>104214</v>
      </c>
      <c r="F1654" s="0" t="s">
        <v>104214</v>
      </c>
      <c r="G1654" s="0" t="n">
        <f aca="false">D1654=E1654</f>
        <v>1</v>
      </c>
      <c r="H1654" s="0" t="str">
        <f aca="false">IF(D1654="NA", IF(G1654=1,"C","N"), IF(G1654=1,"C","Y"))</f>
        <v>C</v>
      </c>
      <c r="I1654" s="19" t="s">
        <v>104214</v>
      </c>
      <c r="J1654" s="0" t="n">
        <f aca="false">D1654=I1654</f>
        <v>1</v>
      </c>
      <c r="K1654" s="0" t="str">
        <f aca="false">IF(D1654="NA", IF(J1654=1,"C","N"), IF(J1654=1,"C","Y"))</f>
        <v>C</v>
      </c>
      <c r="L1654" s="20" t="s">
        <v>104214</v>
      </c>
      <c r="M1654" s="0" t="n">
        <f aca="false">D1654=L1654</f>
        <v>1</v>
      </c>
      <c r="N1654" s="0" t="str">
        <f aca="false">IF(D1654="NA", IF(M1654=1,"C","N"), IF(M1654=1,"C","Y"))</f>
        <v>C</v>
      </c>
      <c r="O1654" s="0" t="n">
        <f aca="false">L1654=F1654</f>
        <v>1</v>
      </c>
      <c r="P1654" s="0" t="str">
        <f aca="false">IF(F1654="NA", IF(O1654=1,"C","N"), IF(O1654=1,"C","Y"))</f>
        <v>C</v>
      </c>
      <c r="Q1654" s="20" t="s">
        <v>104214</v>
      </c>
      <c r="R1654" s="0" t="n">
        <f aca="false">D1654=Q1654</f>
        <v>1</v>
      </c>
      <c r="S1654" s="0" t="str">
        <f aca="false">IF(D1654="NA", IF(R1654=1,"C","N"), IF(R1654=1,"C","Y"))</f>
        <v>C</v>
      </c>
    </row>
    <row r="1655" customFormat="false" ht="15" hidden="false" customHeight="false" outlineLevel="0" collapsed="false">
      <c r="A1655" s="0" t="s">
        <v>93008</v>
      </c>
      <c r="B1655" s="1" t="n">
        <v>41379.4458333333</v>
      </c>
      <c r="C1655" s="0" t="s">
        <v>93009</v>
      </c>
      <c r="D1655" s="0" t="s">
        <v>104214</v>
      </c>
      <c r="E1655" s="0" t="s">
        <v>104214</v>
      </c>
      <c r="F1655" s="0" t="s">
        <v>104214</v>
      </c>
      <c r="G1655" s="0" t="n">
        <f aca="false">D1655=E1655</f>
        <v>1</v>
      </c>
      <c r="H1655" s="0" t="str">
        <f aca="false">IF(D1655="NA", IF(G1655=1,"C","N"), IF(G1655=1,"C","Y"))</f>
        <v>C</v>
      </c>
      <c r="I1655" s="19" t="s">
        <v>104221</v>
      </c>
      <c r="J1655" s="0" t="n">
        <f aca="false">D1655=I1655</f>
        <v>0</v>
      </c>
      <c r="K1655" s="0" t="str">
        <f aca="false">IF(D1655="NA", IF(J1655=1,"C","N"), IF(J1655=1,"C","Y"))</f>
        <v>N</v>
      </c>
      <c r="L1655" s="20" t="s">
        <v>104214</v>
      </c>
      <c r="M1655" s="0" t="n">
        <f aca="false">D1655=L1655</f>
        <v>1</v>
      </c>
      <c r="N1655" s="0" t="str">
        <f aca="false">IF(D1655="NA", IF(M1655=1,"C","N"), IF(M1655=1,"C","Y"))</f>
        <v>C</v>
      </c>
      <c r="O1655" s="0" t="n">
        <f aca="false">L1655=F1655</f>
        <v>1</v>
      </c>
      <c r="P1655" s="0" t="str">
        <f aca="false">IF(F1655="NA", IF(O1655=1,"C","N"), IF(O1655=1,"C","Y"))</f>
        <v>C</v>
      </c>
      <c r="Q1655" s="20" t="s">
        <v>104216</v>
      </c>
      <c r="R1655" s="0" t="n">
        <f aca="false">D1655=Q1655</f>
        <v>0</v>
      </c>
      <c r="S1655" s="0" t="str">
        <f aca="false">IF(D1655="NA", IF(R1655=1,"C","N"), IF(R1655=1,"C","Y"))</f>
        <v>N</v>
      </c>
    </row>
    <row r="1656" customFormat="false" ht="15" hidden="false" customHeight="false" outlineLevel="0" collapsed="false">
      <c r="A1656" s="0" t="s">
        <v>93010</v>
      </c>
      <c r="B1656" s="1" t="n">
        <v>41379.4465277778</v>
      </c>
      <c r="C1656" s="0" t="s">
        <v>93011</v>
      </c>
      <c r="D1656" s="0" t="s">
        <v>104214</v>
      </c>
      <c r="E1656" s="0" t="s">
        <v>104214</v>
      </c>
      <c r="F1656" s="0" t="s">
        <v>104214</v>
      </c>
      <c r="G1656" s="0" t="n">
        <f aca="false">D1656=E1656</f>
        <v>1</v>
      </c>
      <c r="H1656" s="0" t="str">
        <f aca="false">IF(D1656="NA", IF(G1656=1,"C","N"), IF(G1656=1,"C","Y"))</f>
        <v>C</v>
      </c>
      <c r="I1656" s="19" t="s">
        <v>104214</v>
      </c>
      <c r="J1656" s="0" t="n">
        <f aca="false">D1656=I1656</f>
        <v>1</v>
      </c>
      <c r="K1656" s="0" t="str">
        <f aca="false">IF(D1656="NA", IF(J1656=1,"C","N"), IF(J1656=1,"C","Y"))</f>
        <v>C</v>
      </c>
      <c r="L1656" s="20" t="s">
        <v>104214</v>
      </c>
      <c r="M1656" s="0" t="n">
        <f aca="false">D1656=L1656</f>
        <v>1</v>
      </c>
      <c r="N1656" s="0" t="str">
        <f aca="false">IF(D1656="NA", IF(M1656=1,"C","N"), IF(M1656=1,"C","Y"))</f>
        <v>C</v>
      </c>
      <c r="O1656" s="0" t="n">
        <f aca="false">L1656=F1656</f>
        <v>1</v>
      </c>
      <c r="P1656" s="0" t="str">
        <f aca="false">IF(F1656="NA", IF(O1656=1,"C","N"), IF(O1656=1,"C","Y"))</f>
        <v>C</v>
      </c>
      <c r="Q1656" s="20" t="s">
        <v>104214</v>
      </c>
      <c r="R1656" s="0" t="n">
        <f aca="false">D1656=Q1656</f>
        <v>1</v>
      </c>
      <c r="S1656" s="0" t="str">
        <f aca="false">IF(D1656="NA", IF(R1656=1,"C","N"), IF(R1656=1,"C","Y"))</f>
        <v>C</v>
      </c>
    </row>
    <row r="1657" customFormat="false" ht="15" hidden="false" customHeight="false" outlineLevel="0" collapsed="false">
      <c r="A1657" s="0" t="s">
        <v>93012</v>
      </c>
      <c r="B1657" s="1" t="n">
        <v>41379.4465277778</v>
      </c>
      <c r="C1657" s="0" t="s">
        <v>93013</v>
      </c>
      <c r="D1657" s="0" t="s">
        <v>104214</v>
      </c>
      <c r="E1657" s="0" t="s">
        <v>104214</v>
      </c>
      <c r="F1657" s="0" t="s">
        <v>104214</v>
      </c>
      <c r="G1657" s="0" t="n">
        <f aca="false">D1657=E1657</f>
        <v>1</v>
      </c>
      <c r="H1657" s="0" t="str">
        <f aca="false">IF(D1657="NA", IF(G1657=1,"C","N"), IF(G1657=1,"C","Y"))</f>
        <v>C</v>
      </c>
      <c r="I1657" s="19" t="s">
        <v>104214</v>
      </c>
      <c r="J1657" s="0" t="n">
        <f aca="false">D1657=I1657</f>
        <v>1</v>
      </c>
      <c r="K1657" s="0" t="str">
        <f aca="false">IF(D1657="NA", IF(J1657=1,"C","N"), IF(J1657=1,"C","Y"))</f>
        <v>C</v>
      </c>
      <c r="L1657" s="20" t="s">
        <v>104214</v>
      </c>
      <c r="M1657" s="0" t="n">
        <f aca="false">D1657=L1657</f>
        <v>1</v>
      </c>
      <c r="N1657" s="0" t="str">
        <f aca="false">IF(D1657="NA", IF(M1657=1,"C","N"), IF(M1657=1,"C","Y"))</f>
        <v>C</v>
      </c>
      <c r="O1657" s="0" t="n">
        <f aca="false">L1657=F1657</f>
        <v>1</v>
      </c>
      <c r="P1657" s="0" t="str">
        <f aca="false">IF(F1657="NA", IF(O1657=1,"C","N"), IF(O1657=1,"C","Y"))</f>
        <v>C</v>
      </c>
      <c r="Q1657" s="20" t="s">
        <v>104214</v>
      </c>
      <c r="R1657" s="0" t="n">
        <f aca="false">D1657=Q1657</f>
        <v>1</v>
      </c>
      <c r="S1657" s="0" t="str">
        <f aca="false">IF(D1657="NA", IF(R1657=1,"C","N"), IF(R1657=1,"C","Y"))</f>
        <v>C</v>
      </c>
    </row>
    <row r="1658" customFormat="false" ht="15" hidden="false" customHeight="false" outlineLevel="0" collapsed="false">
      <c r="A1658" s="0" t="s">
        <v>92119</v>
      </c>
      <c r="B1658" s="1" t="n">
        <v>41379.4465277778</v>
      </c>
      <c r="C1658" s="0" t="s">
        <v>93014</v>
      </c>
      <c r="D1658" s="0" t="s">
        <v>104214</v>
      </c>
      <c r="E1658" s="0" t="s">
        <v>104214</v>
      </c>
      <c r="F1658" s="0" t="s">
        <v>104214</v>
      </c>
      <c r="G1658" s="0" t="n">
        <f aca="false">D1658=E1658</f>
        <v>1</v>
      </c>
      <c r="H1658" s="0" t="str">
        <f aca="false">IF(D1658="NA", IF(G1658=1,"C","N"), IF(G1658=1,"C","Y"))</f>
        <v>C</v>
      </c>
      <c r="I1658" s="19" t="s">
        <v>104214</v>
      </c>
      <c r="J1658" s="0" t="n">
        <f aca="false">D1658=I1658</f>
        <v>1</v>
      </c>
      <c r="K1658" s="0" t="str">
        <f aca="false">IF(D1658="NA", IF(J1658=1,"C","N"), IF(J1658=1,"C","Y"))</f>
        <v>C</v>
      </c>
      <c r="L1658" s="20" t="s">
        <v>104214</v>
      </c>
      <c r="M1658" s="0" t="n">
        <f aca="false">D1658=L1658</f>
        <v>1</v>
      </c>
      <c r="N1658" s="0" t="str">
        <f aca="false">IF(D1658="NA", IF(M1658=1,"C","N"), IF(M1658=1,"C","Y"))</f>
        <v>C</v>
      </c>
      <c r="O1658" s="0" t="n">
        <f aca="false">L1658=F1658</f>
        <v>1</v>
      </c>
      <c r="P1658" s="0" t="str">
        <f aca="false">IF(F1658="NA", IF(O1658=1,"C","N"), IF(O1658=1,"C","Y"))</f>
        <v>C</v>
      </c>
      <c r="Q1658" s="20" t="s">
        <v>104221</v>
      </c>
      <c r="R1658" s="0" t="n">
        <f aca="false">D1658=Q1658</f>
        <v>0</v>
      </c>
      <c r="S1658" s="0" t="str">
        <f aca="false">IF(D1658="NA", IF(R1658=1,"C","N"), IF(R1658=1,"C","Y"))</f>
        <v>N</v>
      </c>
    </row>
    <row r="1659" customFormat="false" ht="15" hidden="false" customHeight="false" outlineLevel="0" collapsed="false">
      <c r="A1659" s="0" t="s">
        <v>93015</v>
      </c>
      <c r="B1659" s="1" t="n">
        <v>41379.4465277778</v>
      </c>
      <c r="C1659" s="0" t="s">
        <v>93016</v>
      </c>
      <c r="D1659" s="0" t="s">
        <v>104214</v>
      </c>
      <c r="E1659" s="0" t="s">
        <v>104214</v>
      </c>
      <c r="F1659" s="0" t="s">
        <v>104214</v>
      </c>
      <c r="G1659" s="0" t="n">
        <f aca="false">D1659=E1659</f>
        <v>1</v>
      </c>
      <c r="H1659" s="0" t="str">
        <f aca="false">IF(D1659="NA", IF(G1659=1,"C","N"), IF(G1659=1,"C","Y"))</f>
        <v>C</v>
      </c>
      <c r="I1659" s="19" t="s">
        <v>104214</v>
      </c>
      <c r="J1659" s="0" t="n">
        <f aca="false">D1659=I1659</f>
        <v>1</v>
      </c>
      <c r="K1659" s="0" t="str">
        <f aca="false">IF(D1659="NA", IF(J1659=1,"C","N"), IF(J1659=1,"C","Y"))</f>
        <v>C</v>
      </c>
      <c r="L1659" s="20" t="s">
        <v>104214</v>
      </c>
      <c r="M1659" s="0" t="n">
        <f aca="false">D1659=L1659</f>
        <v>1</v>
      </c>
      <c r="N1659" s="0" t="str">
        <f aca="false">IF(D1659="NA", IF(M1659=1,"C","N"), IF(M1659=1,"C","Y"))</f>
        <v>C</v>
      </c>
      <c r="O1659" s="0" t="n">
        <f aca="false">L1659=F1659</f>
        <v>1</v>
      </c>
      <c r="P1659" s="0" t="str">
        <f aca="false">IF(F1659="NA", IF(O1659=1,"C","N"), IF(O1659=1,"C","Y"))</f>
        <v>C</v>
      </c>
      <c r="Q1659" s="20" t="s">
        <v>104214</v>
      </c>
      <c r="R1659" s="0" t="n">
        <f aca="false">D1659=Q1659</f>
        <v>1</v>
      </c>
      <c r="S1659" s="0" t="str">
        <f aca="false">IF(D1659="NA", IF(R1659=1,"C","N"), IF(R1659=1,"C","Y"))</f>
        <v>C</v>
      </c>
    </row>
    <row r="1660" customFormat="false" ht="15" hidden="false" customHeight="false" outlineLevel="0" collapsed="false">
      <c r="A1660" s="0" t="s">
        <v>93017</v>
      </c>
      <c r="B1660" s="1" t="n">
        <v>41379.4465277778</v>
      </c>
      <c r="C1660" s="0" t="s">
        <v>93018</v>
      </c>
      <c r="D1660" s="0" t="s">
        <v>104214</v>
      </c>
      <c r="E1660" s="0" t="s">
        <v>104214</v>
      </c>
      <c r="F1660" s="0" t="s">
        <v>104214</v>
      </c>
      <c r="G1660" s="0" t="n">
        <f aca="false">D1660=E1660</f>
        <v>1</v>
      </c>
      <c r="H1660" s="0" t="str">
        <f aca="false">IF(D1660="NA", IF(G1660=1,"C","N"), IF(G1660=1,"C","Y"))</f>
        <v>C</v>
      </c>
      <c r="I1660" s="19" t="s">
        <v>104214</v>
      </c>
      <c r="J1660" s="0" t="n">
        <f aca="false">D1660=I1660</f>
        <v>1</v>
      </c>
      <c r="K1660" s="0" t="str">
        <f aca="false">IF(D1660="NA", IF(J1660=1,"C","N"), IF(J1660=1,"C","Y"))</f>
        <v>C</v>
      </c>
      <c r="L1660" s="20" t="s">
        <v>104214</v>
      </c>
      <c r="M1660" s="0" t="n">
        <f aca="false">D1660=L1660</f>
        <v>1</v>
      </c>
      <c r="N1660" s="0" t="str">
        <f aca="false">IF(D1660="NA", IF(M1660=1,"C","N"), IF(M1660=1,"C","Y"))</f>
        <v>C</v>
      </c>
      <c r="O1660" s="0" t="n">
        <f aca="false">L1660=F1660</f>
        <v>1</v>
      </c>
      <c r="P1660" s="0" t="str">
        <f aca="false">IF(F1660="NA", IF(O1660=1,"C","N"), IF(O1660=1,"C","Y"))</f>
        <v>C</v>
      </c>
      <c r="Q1660" s="20" t="s">
        <v>104214</v>
      </c>
      <c r="R1660" s="0" t="n">
        <f aca="false">D1660=Q1660</f>
        <v>1</v>
      </c>
      <c r="S1660" s="0" t="str">
        <f aca="false">IF(D1660="NA", IF(R1660=1,"C","N"), IF(R1660=1,"C","Y"))</f>
        <v>C</v>
      </c>
    </row>
    <row r="1661" customFormat="false" ht="15" hidden="false" customHeight="false" outlineLevel="0" collapsed="false">
      <c r="A1661" s="0" t="s">
        <v>93019</v>
      </c>
      <c r="B1661" s="1" t="n">
        <v>41379.4465277778</v>
      </c>
      <c r="C1661" s="0" t="s">
        <v>93020</v>
      </c>
      <c r="D1661" s="0" t="s">
        <v>104214</v>
      </c>
      <c r="E1661" s="0" t="s">
        <v>104214</v>
      </c>
      <c r="F1661" s="0" t="s">
        <v>104214</v>
      </c>
      <c r="G1661" s="0" t="n">
        <f aca="false">D1661=E1661</f>
        <v>1</v>
      </c>
      <c r="H1661" s="0" t="str">
        <f aca="false">IF(D1661="NA", IF(G1661=1,"C","N"), IF(G1661=1,"C","Y"))</f>
        <v>C</v>
      </c>
      <c r="I1661" s="19" t="s">
        <v>104221</v>
      </c>
      <c r="J1661" s="0" t="n">
        <f aca="false">D1661=I1661</f>
        <v>0</v>
      </c>
      <c r="K1661" s="0" t="str">
        <f aca="false">IF(D1661="NA", IF(J1661=1,"C","N"), IF(J1661=1,"C","Y"))</f>
        <v>N</v>
      </c>
      <c r="L1661" s="20" t="s">
        <v>104214</v>
      </c>
      <c r="M1661" s="0" t="n">
        <f aca="false">D1661=L1661</f>
        <v>1</v>
      </c>
      <c r="N1661" s="0" t="str">
        <f aca="false">IF(D1661="NA", IF(M1661=1,"C","N"), IF(M1661=1,"C","Y"))</f>
        <v>C</v>
      </c>
      <c r="O1661" s="0" t="n">
        <f aca="false">L1661=F1661</f>
        <v>1</v>
      </c>
      <c r="P1661" s="0" t="str">
        <f aca="false">IF(F1661="NA", IF(O1661=1,"C","N"), IF(O1661=1,"C","Y"))</f>
        <v>C</v>
      </c>
      <c r="Q1661" s="20" t="s">
        <v>104216</v>
      </c>
      <c r="R1661" s="0" t="n">
        <f aca="false">D1661=Q1661</f>
        <v>0</v>
      </c>
      <c r="S1661" s="0" t="str">
        <f aca="false">IF(D1661="NA", IF(R1661=1,"C","N"), IF(R1661=1,"C","Y"))</f>
        <v>N</v>
      </c>
    </row>
    <row r="1662" customFormat="false" ht="15" hidden="false" customHeight="false" outlineLevel="0" collapsed="false">
      <c r="A1662" s="0" t="s">
        <v>14619</v>
      </c>
      <c r="B1662" s="1" t="n">
        <v>41379.4465277778</v>
      </c>
      <c r="C1662" s="0" t="s">
        <v>93021</v>
      </c>
      <c r="D1662" s="0" t="s">
        <v>104214</v>
      </c>
      <c r="E1662" s="0" t="s">
        <v>104214</v>
      </c>
      <c r="F1662" s="0" t="s">
        <v>104214</v>
      </c>
      <c r="G1662" s="0" t="n">
        <f aca="false">D1662=E1662</f>
        <v>1</v>
      </c>
      <c r="H1662" s="0" t="str">
        <f aca="false">IF(D1662="NA", IF(G1662=1,"C","N"), IF(G1662=1,"C","Y"))</f>
        <v>C</v>
      </c>
      <c r="I1662" s="19" t="s">
        <v>104214</v>
      </c>
      <c r="J1662" s="0" t="n">
        <f aca="false">D1662=I1662</f>
        <v>1</v>
      </c>
      <c r="K1662" s="0" t="str">
        <f aca="false">IF(D1662="NA", IF(J1662=1,"C","N"), IF(J1662=1,"C","Y"))</f>
        <v>C</v>
      </c>
      <c r="L1662" s="20" t="s">
        <v>104214</v>
      </c>
      <c r="M1662" s="0" t="n">
        <f aca="false">D1662=L1662</f>
        <v>1</v>
      </c>
      <c r="N1662" s="0" t="str">
        <f aca="false">IF(D1662="NA", IF(M1662=1,"C","N"), IF(M1662=1,"C","Y"))</f>
        <v>C</v>
      </c>
      <c r="O1662" s="0" t="n">
        <f aca="false">L1662=F1662</f>
        <v>1</v>
      </c>
      <c r="P1662" s="0" t="str">
        <f aca="false">IF(F1662="NA", IF(O1662=1,"C","N"), IF(O1662=1,"C","Y"))</f>
        <v>C</v>
      </c>
      <c r="Q1662" s="20" t="s">
        <v>104214</v>
      </c>
      <c r="R1662" s="0" t="n">
        <f aca="false">D1662=Q1662</f>
        <v>1</v>
      </c>
      <c r="S1662" s="0" t="str">
        <f aca="false">IF(D1662="NA", IF(R1662=1,"C","N"), IF(R1662=1,"C","Y"))</f>
        <v>C</v>
      </c>
    </row>
    <row r="1663" customFormat="false" ht="15" hidden="false" customHeight="false" outlineLevel="0" collapsed="false">
      <c r="A1663" s="0" t="s">
        <v>93022</v>
      </c>
      <c r="B1663" s="1" t="n">
        <v>41379.4465277778</v>
      </c>
      <c r="C1663" s="0" t="s">
        <v>93023</v>
      </c>
      <c r="D1663" s="0" t="s">
        <v>104214</v>
      </c>
      <c r="E1663" s="0" t="s">
        <v>104214</v>
      </c>
      <c r="F1663" s="0" t="s">
        <v>104214</v>
      </c>
      <c r="G1663" s="0" t="n">
        <f aca="false">D1663=E1663</f>
        <v>1</v>
      </c>
      <c r="H1663" s="0" t="str">
        <f aca="false">IF(D1663="NA", IF(G1663=1,"C","N"), IF(G1663=1,"C","Y"))</f>
        <v>C</v>
      </c>
      <c r="I1663" s="19" t="s">
        <v>104214</v>
      </c>
      <c r="J1663" s="0" t="n">
        <f aca="false">D1663=I1663</f>
        <v>1</v>
      </c>
      <c r="K1663" s="0" t="str">
        <f aca="false">IF(D1663="NA", IF(J1663=1,"C","N"), IF(J1663=1,"C","Y"))</f>
        <v>C</v>
      </c>
      <c r="L1663" s="20" t="s">
        <v>104214</v>
      </c>
      <c r="M1663" s="0" t="n">
        <f aca="false">D1663=L1663</f>
        <v>1</v>
      </c>
      <c r="N1663" s="0" t="str">
        <f aca="false">IF(D1663="NA", IF(M1663=1,"C","N"), IF(M1663=1,"C","Y"))</f>
        <v>C</v>
      </c>
      <c r="O1663" s="0" t="n">
        <f aca="false">L1663=F1663</f>
        <v>1</v>
      </c>
      <c r="P1663" s="0" t="str">
        <f aca="false">IF(F1663="NA", IF(O1663=1,"C","N"), IF(O1663=1,"C","Y"))</f>
        <v>C</v>
      </c>
      <c r="Q1663" s="20" t="s">
        <v>104214</v>
      </c>
      <c r="R1663" s="0" t="n">
        <f aca="false">D1663=Q1663</f>
        <v>1</v>
      </c>
      <c r="S1663" s="0" t="str">
        <f aca="false">IF(D1663="NA", IF(R1663=1,"C","N"), IF(R1663=1,"C","Y"))</f>
        <v>C</v>
      </c>
    </row>
    <row r="1664" customFormat="false" ht="15" hidden="false" customHeight="false" outlineLevel="0" collapsed="false">
      <c r="A1664" s="0" t="s">
        <v>93024</v>
      </c>
      <c r="B1664" s="1" t="n">
        <v>41379.4465277778</v>
      </c>
      <c r="C1664" s="0" t="s">
        <v>93025</v>
      </c>
      <c r="D1664" s="0" t="s">
        <v>104214</v>
      </c>
      <c r="E1664" s="0" t="s">
        <v>104214</v>
      </c>
      <c r="F1664" s="0" t="s">
        <v>104214</v>
      </c>
      <c r="G1664" s="0" t="n">
        <f aca="false">D1664=E1664</f>
        <v>1</v>
      </c>
      <c r="H1664" s="0" t="str">
        <f aca="false">IF(D1664="NA", IF(G1664=1,"C","N"), IF(G1664=1,"C","Y"))</f>
        <v>C</v>
      </c>
      <c r="I1664" s="19" t="s">
        <v>104214</v>
      </c>
      <c r="J1664" s="0" t="n">
        <f aca="false">D1664=I1664</f>
        <v>1</v>
      </c>
      <c r="K1664" s="0" t="str">
        <f aca="false">IF(D1664="NA", IF(J1664=1,"C","N"), IF(J1664=1,"C","Y"))</f>
        <v>C</v>
      </c>
      <c r="L1664" s="20" t="s">
        <v>104214</v>
      </c>
      <c r="M1664" s="0" t="n">
        <f aca="false">D1664=L1664</f>
        <v>1</v>
      </c>
      <c r="N1664" s="0" t="str">
        <f aca="false">IF(D1664="NA", IF(M1664=1,"C","N"), IF(M1664=1,"C","Y"))</f>
        <v>C</v>
      </c>
      <c r="O1664" s="0" t="n">
        <f aca="false">L1664=F1664</f>
        <v>1</v>
      </c>
      <c r="P1664" s="0" t="str">
        <f aca="false">IF(F1664="NA", IF(O1664=1,"C","N"), IF(O1664=1,"C","Y"))</f>
        <v>C</v>
      </c>
      <c r="Q1664" s="20" t="s">
        <v>104216</v>
      </c>
      <c r="R1664" s="0" t="n">
        <f aca="false">D1664=Q1664</f>
        <v>0</v>
      </c>
      <c r="S1664" s="0" t="str">
        <f aca="false">IF(D1664="NA", IF(R1664=1,"C","N"), IF(R1664=1,"C","Y"))</f>
        <v>N</v>
      </c>
    </row>
    <row r="1665" customFormat="false" ht="15" hidden="false" customHeight="false" outlineLevel="0" collapsed="false">
      <c r="A1665" s="0" t="s">
        <v>93026</v>
      </c>
      <c r="B1665" s="1" t="n">
        <v>41379.4465277778</v>
      </c>
      <c r="C1665" s="0" t="s">
        <v>93027</v>
      </c>
      <c r="D1665" s="0" t="s">
        <v>104214</v>
      </c>
      <c r="E1665" s="0" t="s">
        <v>104214</v>
      </c>
      <c r="F1665" s="0" t="s">
        <v>104214</v>
      </c>
      <c r="G1665" s="0" t="n">
        <f aca="false">D1665=E1665</f>
        <v>1</v>
      </c>
      <c r="H1665" s="0" t="str">
        <f aca="false">IF(D1665="NA", IF(G1665=1,"C","N"), IF(G1665=1,"C","Y"))</f>
        <v>C</v>
      </c>
      <c r="I1665" s="19" t="s">
        <v>104214</v>
      </c>
      <c r="J1665" s="0" t="n">
        <f aca="false">D1665=I1665</f>
        <v>1</v>
      </c>
      <c r="K1665" s="0" t="str">
        <f aca="false">IF(D1665="NA", IF(J1665=1,"C","N"), IF(J1665=1,"C","Y"))</f>
        <v>C</v>
      </c>
      <c r="L1665" s="20" t="s">
        <v>104214</v>
      </c>
      <c r="M1665" s="0" t="n">
        <f aca="false">D1665=L1665</f>
        <v>1</v>
      </c>
      <c r="N1665" s="0" t="str">
        <f aca="false">IF(D1665="NA", IF(M1665=1,"C","N"), IF(M1665=1,"C","Y"))</f>
        <v>C</v>
      </c>
      <c r="O1665" s="0" t="n">
        <f aca="false">L1665=F1665</f>
        <v>1</v>
      </c>
      <c r="P1665" s="0" t="str">
        <f aca="false">IF(F1665="NA", IF(O1665=1,"C","N"), IF(O1665=1,"C","Y"))</f>
        <v>C</v>
      </c>
      <c r="Q1665" s="20" t="s">
        <v>104214</v>
      </c>
      <c r="R1665" s="0" t="n">
        <f aca="false">D1665=Q1665</f>
        <v>1</v>
      </c>
      <c r="S1665" s="0" t="str">
        <f aca="false">IF(D1665="NA", IF(R1665=1,"C","N"), IF(R1665=1,"C","Y"))</f>
        <v>C</v>
      </c>
    </row>
    <row r="1666" customFormat="false" ht="15" hidden="false" customHeight="false" outlineLevel="0" collapsed="false">
      <c r="A1666" s="0" t="s">
        <v>93028</v>
      </c>
      <c r="B1666" s="1" t="n">
        <v>41379.4465277778</v>
      </c>
      <c r="C1666" s="0" t="s">
        <v>93029</v>
      </c>
      <c r="D1666" s="0" t="s">
        <v>104214</v>
      </c>
      <c r="E1666" s="0" t="s">
        <v>104214</v>
      </c>
      <c r="F1666" s="0" t="s">
        <v>104214</v>
      </c>
      <c r="G1666" s="0" t="n">
        <f aca="false">D1666=E1666</f>
        <v>1</v>
      </c>
      <c r="H1666" s="0" t="str">
        <f aca="false">IF(D1666="NA", IF(G1666=1,"C","N"), IF(G1666=1,"C","Y"))</f>
        <v>C</v>
      </c>
      <c r="I1666" s="19" t="s">
        <v>104221</v>
      </c>
      <c r="J1666" s="0" t="n">
        <f aca="false">D1666=I1666</f>
        <v>0</v>
      </c>
      <c r="K1666" s="0" t="str">
        <f aca="false">IF(D1666="NA", IF(J1666=1,"C","N"), IF(J1666=1,"C","Y"))</f>
        <v>N</v>
      </c>
      <c r="L1666" s="20" t="s">
        <v>104214</v>
      </c>
      <c r="M1666" s="0" t="n">
        <f aca="false">D1666=L1666</f>
        <v>1</v>
      </c>
      <c r="N1666" s="0" t="str">
        <f aca="false">IF(D1666="NA", IF(M1666=1,"C","N"), IF(M1666=1,"C","Y"))</f>
        <v>C</v>
      </c>
      <c r="O1666" s="0" t="n">
        <f aca="false">L1666=F1666</f>
        <v>1</v>
      </c>
      <c r="P1666" s="0" t="str">
        <f aca="false">IF(F1666="NA", IF(O1666=1,"C","N"), IF(O1666=1,"C","Y"))</f>
        <v>C</v>
      </c>
      <c r="Q1666" s="20" t="s">
        <v>104216</v>
      </c>
      <c r="R1666" s="0" t="n">
        <f aca="false">D1666=Q1666</f>
        <v>0</v>
      </c>
      <c r="S1666" s="0" t="str">
        <f aca="false">IF(D1666="NA", IF(R1666=1,"C","N"), IF(R1666=1,"C","Y"))</f>
        <v>N</v>
      </c>
    </row>
    <row r="1667" customFormat="false" ht="15" hidden="false" customHeight="false" outlineLevel="0" collapsed="false">
      <c r="A1667" s="0" t="s">
        <v>93030</v>
      </c>
      <c r="B1667" s="1" t="n">
        <v>41379.4465277778</v>
      </c>
      <c r="C1667" s="0" t="s">
        <v>93031</v>
      </c>
      <c r="D1667" s="0" t="s">
        <v>104214</v>
      </c>
      <c r="E1667" s="0" t="s">
        <v>104214</v>
      </c>
      <c r="F1667" s="0" t="s">
        <v>104214</v>
      </c>
      <c r="G1667" s="0" t="n">
        <f aca="false">D1667=E1667</f>
        <v>1</v>
      </c>
      <c r="H1667" s="0" t="str">
        <f aca="false">IF(D1667="NA", IF(G1667=1,"C","N"), IF(G1667=1,"C","Y"))</f>
        <v>C</v>
      </c>
      <c r="I1667" s="19" t="s">
        <v>104221</v>
      </c>
      <c r="J1667" s="0" t="n">
        <f aca="false">D1667=I1667</f>
        <v>0</v>
      </c>
      <c r="K1667" s="0" t="str">
        <f aca="false">IF(D1667="NA", IF(J1667=1,"C","N"), IF(J1667=1,"C","Y"))</f>
        <v>N</v>
      </c>
      <c r="L1667" s="20" t="s">
        <v>104214</v>
      </c>
      <c r="M1667" s="0" t="n">
        <f aca="false">D1667=L1667</f>
        <v>1</v>
      </c>
      <c r="N1667" s="0" t="str">
        <f aca="false">IF(D1667="NA", IF(M1667=1,"C","N"), IF(M1667=1,"C","Y"))</f>
        <v>C</v>
      </c>
      <c r="O1667" s="0" t="n">
        <f aca="false">L1667=F1667</f>
        <v>1</v>
      </c>
      <c r="P1667" s="0" t="str">
        <f aca="false">IF(F1667="NA", IF(O1667=1,"C","N"), IF(O1667=1,"C","Y"))</f>
        <v>C</v>
      </c>
      <c r="Q1667" s="20" t="s">
        <v>104216</v>
      </c>
      <c r="R1667" s="0" t="n">
        <f aca="false">D1667=Q1667</f>
        <v>0</v>
      </c>
      <c r="S1667" s="0" t="str">
        <f aca="false">IF(D1667="NA", IF(R1667=1,"C","N"), IF(R1667=1,"C","Y"))</f>
        <v>N</v>
      </c>
    </row>
    <row r="1668" customFormat="false" ht="15" hidden="false" customHeight="false" outlineLevel="0" collapsed="false">
      <c r="A1668" s="0" t="s">
        <v>93032</v>
      </c>
      <c r="B1668" s="1" t="n">
        <v>41379.4465277778</v>
      </c>
      <c r="C1668" s="0" t="s">
        <v>93033</v>
      </c>
      <c r="D1668" s="0" t="s">
        <v>104214</v>
      </c>
      <c r="E1668" s="0" t="s">
        <v>104214</v>
      </c>
      <c r="F1668" s="0" t="s">
        <v>104214</v>
      </c>
      <c r="G1668" s="0" t="n">
        <f aca="false">D1668=E1668</f>
        <v>1</v>
      </c>
      <c r="H1668" s="0" t="str">
        <f aca="false">IF(D1668="NA", IF(G1668=1,"C","N"), IF(G1668=1,"C","Y"))</f>
        <v>C</v>
      </c>
      <c r="I1668" s="19" t="s">
        <v>104214</v>
      </c>
      <c r="J1668" s="0" t="n">
        <f aca="false">D1668=I1668</f>
        <v>1</v>
      </c>
      <c r="K1668" s="0" t="str">
        <f aca="false">IF(D1668="NA", IF(J1668=1,"C","N"), IF(J1668=1,"C","Y"))</f>
        <v>C</v>
      </c>
      <c r="L1668" s="20" t="s">
        <v>104214</v>
      </c>
      <c r="M1668" s="0" t="n">
        <f aca="false">D1668=L1668</f>
        <v>1</v>
      </c>
      <c r="N1668" s="0" t="str">
        <f aca="false">IF(D1668="NA", IF(M1668=1,"C","N"), IF(M1668=1,"C","Y"))</f>
        <v>C</v>
      </c>
      <c r="O1668" s="0" t="n">
        <f aca="false">L1668=F1668</f>
        <v>1</v>
      </c>
      <c r="P1668" s="0" t="str">
        <f aca="false">IF(F1668="NA", IF(O1668=1,"C","N"), IF(O1668=1,"C","Y"))</f>
        <v>C</v>
      </c>
      <c r="Q1668" s="20" t="s">
        <v>104214</v>
      </c>
      <c r="R1668" s="0" t="n">
        <f aca="false">D1668=Q1668</f>
        <v>1</v>
      </c>
      <c r="S1668" s="0" t="str">
        <f aca="false">IF(D1668="NA", IF(R1668=1,"C","N"), IF(R1668=1,"C","Y"))</f>
        <v>C</v>
      </c>
    </row>
    <row r="1669" customFormat="false" ht="15" hidden="false" customHeight="false" outlineLevel="0" collapsed="false">
      <c r="A1669" s="0" t="s">
        <v>93034</v>
      </c>
      <c r="B1669" s="1" t="n">
        <v>41379.4472222222</v>
      </c>
      <c r="C1669" s="0" t="s">
        <v>93035</v>
      </c>
      <c r="D1669" s="0" t="s">
        <v>104214</v>
      </c>
      <c r="E1669" s="0" t="s">
        <v>104214</v>
      </c>
      <c r="F1669" s="0" t="s">
        <v>104214</v>
      </c>
      <c r="G1669" s="0" t="n">
        <f aca="false">D1669=E1669</f>
        <v>1</v>
      </c>
      <c r="H1669" s="0" t="str">
        <f aca="false">IF(D1669="NA", IF(G1669=1,"C","N"), IF(G1669=1,"C","Y"))</f>
        <v>C</v>
      </c>
      <c r="I1669" s="19" t="s">
        <v>104214</v>
      </c>
      <c r="J1669" s="0" t="n">
        <f aca="false">D1669=I1669</f>
        <v>1</v>
      </c>
      <c r="K1669" s="0" t="str">
        <f aca="false">IF(D1669="NA", IF(J1669=1,"C","N"), IF(J1669=1,"C","Y"))</f>
        <v>C</v>
      </c>
      <c r="L1669" s="20" t="s">
        <v>104214</v>
      </c>
      <c r="M1669" s="0" t="n">
        <f aca="false">D1669=L1669</f>
        <v>1</v>
      </c>
      <c r="N1669" s="0" t="str">
        <f aca="false">IF(D1669="NA", IF(M1669=1,"C","N"), IF(M1669=1,"C","Y"))</f>
        <v>C</v>
      </c>
      <c r="O1669" s="0" t="n">
        <f aca="false">L1669=F1669</f>
        <v>1</v>
      </c>
      <c r="P1669" s="0" t="str">
        <f aca="false">IF(F1669="NA", IF(O1669=1,"C","N"), IF(O1669=1,"C","Y"))</f>
        <v>C</v>
      </c>
      <c r="Q1669" s="20" t="s">
        <v>104214</v>
      </c>
      <c r="R1669" s="0" t="n">
        <f aca="false">D1669=Q1669</f>
        <v>1</v>
      </c>
      <c r="S1669" s="0" t="str">
        <f aca="false">IF(D1669="NA", IF(R1669=1,"C","N"), IF(R1669=1,"C","Y"))</f>
        <v>C</v>
      </c>
    </row>
    <row r="1670" customFormat="false" ht="15" hidden="false" customHeight="false" outlineLevel="0" collapsed="false">
      <c r="A1670" s="0" t="s">
        <v>93036</v>
      </c>
      <c r="B1670" s="1" t="n">
        <v>41379.4472222222</v>
      </c>
      <c r="C1670" s="0" t="s">
        <v>93037</v>
      </c>
      <c r="D1670" s="0" t="s">
        <v>104214</v>
      </c>
      <c r="E1670" s="0" t="s">
        <v>104214</v>
      </c>
      <c r="F1670" s="0" t="s">
        <v>104214</v>
      </c>
      <c r="G1670" s="0" t="n">
        <f aca="false">D1670=E1670</f>
        <v>1</v>
      </c>
      <c r="H1670" s="0" t="str">
        <f aca="false">IF(D1670="NA", IF(G1670=1,"C","N"), IF(G1670=1,"C","Y"))</f>
        <v>C</v>
      </c>
      <c r="I1670" s="19" t="s">
        <v>104214</v>
      </c>
      <c r="J1670" s="0" t="n">
        <f aca="false">D1670=I1670</f>
        <v>1</v>
      </c>
      <c r="K1670" s="0" t="str">
        <f aca="false">IF(D1670="NA", IF(J1670=1,"C","N"), IF(J1670=1,"C","Y"))</f>
        <v>C</v>
      </c>
      <c r="L1670" s="20" t="s">
        <v>104214</v>
      </c>
      <c r="M1670" s="0" t="n">
        <f aca="false">D1670=L1670</f>
        <v>1</v>
      </c>
      <c r="N1670" s="0" t="str">
        <f aca="false">IF(D1670="NA", IF(M1670=1,"C","N"), IF(M1670=1,"C","Y"))</f>
        <v>C</v>
      </c>
      <c r="O1670" s="0" t="n">
        <f aca="false">L1670=F1670</f>
        <v>1</v>
      </c>
      <c r="P1670" s="0" t="str">
        <f aca="false">IF(F1670="NA", IF(O1670=1,"C","N"), IF(O1670=1,"C","Y"))</f>
        <v>C</v>
      </c>
      <c r="Q1670" s="20" t="s">
        <v>104214</v>
      </c>
      <c r="R1670" s="0" t="n">
        <f aca="false">D1670=Q1670</f>
        <v>1</v>
      </c>
      <c r="S1670" s="0" t="str">
        <f aca="false">IF(D1670="NA", IF(R1670=1,"C","N"), IF(R1670=1,"C","Y"))</f>
        <v>C</v>
      </c>
    </row>
    <row r="1671" customFormat="false" ht="15" hidden="false" customHeight="false" outlineLevel="0" collapsed="false">
      <c r="A1671" s="0" t="s">
        <v>93038</v>
      </c>
      <c r="B1671" s="1" t="n">
        <v>41379.4472222222</v>
      </c>
      <c r="C1671" s="0" t="s">
        <v>93039</v>
      </c>
      <c r="D1671" s="0" t="s">
        <v>104214</v>
      </c>
      <c r="E1671" s="0" t="s">
        <v>104214</v>
      </c>
      <c r="F1671" s="0" t="s">
        <v>104214</v>
      </c>
      <c r="G1671" s="0" t="n">
        <f aca="false">D1671=E1671</f>
        <v>1</v>
      </c>
      <c r="H1671" s="0" t="str">
        <f aca="false">IF(D1671="NA", IF(G1671=1,"C","N"), IF(G1671=1,"C","Y"))</f>
        <v>C</v>
      </c>
      <c r="I1671" s="19" t="s">
        <v>104214</v>
      </c>
      <c r="J1671" s="0" t="n">
        <f aca="false">D1671=I1671</f>
        <v>1</v>
      </c>
      <c r="K1671" s="0" t="str">
        <f aca="false">IF(D1671="NA", IF(J1671=1,"C","N"), IF(J1671=1,"C","Y"))</f>
        <v>C</v>
      </c>
      <c r="L1671" s="20" t="s">
        <v>104214</v>
      </c>
      <c r="M1671" s="0" t="n">
        <f aca="false">D1671=L1671</f>
        <v>1</v>
      </c>
      <c r="N1671" s="0" t="str">
        <f aca="false">IF(D1671="NA", IF(M1671=1,"C","N"), IF(M1671=1,"C","Y"))</f>
        <v>C</v>
      </c>
      <c r="O1671" s="0" t="n">
        <f aca="false">L1671=F1671</f>
        <v>1</v>
      </c>
      <c r="P1671" s="0" t="str">
        <f aca="false">IF(F1671="NA", IF(O1671=1,"C","N"), IF(O1671=1,"C","Y"))</f>
        <v>C</v>
      </c>
      <c r="Q1671" s="20" t="s">
        <v>104214</v>
      </c>
      <c r="R1671" s="0" t="n">
        <f aca="false">D1671=Q1671</f>
        <v>1</v>
      </c>
      <c r="S1671" s="0" t="str">
        <f aca="false">IF(D1671="NA", IF(R1671=1,"C","N"), IF(R1671=1,"C","Y"))</f>
        <v>C</v>
      </c>
    </row>
    <row r="1672" customFormat="false" ht="15" hidden="false" customHeight="false" outlineLevel="0" collapsed="false">
      <c r="A1672" s="0" t="s">
        <v>93040</v>
      </c>
      <c r="B1672" s="1" t="n">
        <v>41379.4472222222</v>
      </c>
      <c r="C1672" s="0" t="s">
        <v>93041</v>
      </c>
      <c r="D1672" s="0" t="s">
        <v>104214</v>
      </c>
      <c r="E1672" s="0" t="s">
        <v>104214</v>
      </c>
      <c r="F1672" s="0" t="s">
        <v>104214</v>
      </c>
      <c r="G1672" s="0" t="n">
        <f aca="false">D1672=E1672</f>
        <v>1</v>
      </c>
      <c r="H1672" s="0" t="str">
        <f aca="false">IF(D1672="NA", IF(G1672=1,"C","N"), IF(G1672=1,"C","Y"))</f>
        <v>C</v>
      </c>
      <c r="I1672" s="19" t="s">
        <v>104214</v>
      </c>
      <c r="J1672" s="0" t="n">
        <f aca="false">D1672=I1672</f>
        <v>1</v>
      </c>
      <c r="K1672" s="0" t="str">
        <f aca="false">IF(D1672="NA", IF(J1672=1,"C","N"), IF(J1672=1,"C","Y"))</f>
        <v>C</v>
      </c>
      <c r="L1672" s="20" t="s">
        <v>104214</v>
      </c>
      <c r="M1672" s="0" t="n">
        <f aca="false">D1672=L1672</f>
        <v>1</v>
      </c>
      <c r="N1672" s="0" t="str">
        <f aca="false">IF(D1672="NA", IF(M1672=1,"C","N"), IF(M1672=1,"C","Y"))</f>
        <v>C</v>
      </c>
      <c r="O1672" s="0" t="n">
        <f aca="false">L1672=F1672</f>
        <v>1</v>
      </c>
      <c r="P1672" s="0" t="str">
        <f aca="false">IF(F1672="NA", IF(O1672=1,"C","N"), IF(O1672=1,"C","Y"))</f>
        <v>C</v>
      </c>
      <c r="Q1672" s="20" t="s">
        <v>104214</v>
      </c>
      <c r="R1672" s="0" t="n">
        <f aca="false">D1672=Q1672</f>
        <v>1</v>
      </c>
      <c r="S1672" s="0" t="str">
        <f aca="false">IF(D1672="NA", IF(R1672=1,"C","N"), IF(R1672=1,"C","Y"))</f>
        <v>C</v>
      </c>
    </row>
    <row r="1673" customFormat="false" ht="15" hidden="false" customHeight="false" outlineLevel="0" collapsed="false">
      <c r="A1673" s="0" t="s">
        <v>93042</v>
      </c>
      <c r="B1673" s="1" t="n">
        <v>41379.4472222222</v>
      </c>
      <c r="C1673" s="0" t="s">
        <v>93043</v>
      </c>
      <c r="D1673" s="0" t="s">
        <v>104214</v>
      </c>
      <c r="E1673" s="0" t="s">
        <v>104214</v>
      </c>
      <c r="F1673" s="0" t="s">
        <v>104214</v>
      </c>
      <c r="G1673" s="0" t="n">
        <f aca="false">D1673=E1673</f>
        <v>1</v>
      </c>
      <c r="H1673" s="0" t="str">
        <f aca="false">IF(D1673="NA", IF(G1673=1,"C","N"), IF(G1673=1,"C","Y"))</f>
        <v>C</v>
      </c>
      <c r="I1673" s="19" t="s">
        <v>104221</v>
      </c>
      <c r="J1673" s="0" t="n">
        <f aca="false">D1673=I1673</f>
        <v>0</v>
      </c>
      <c r="K1673" s="0" t="str">
        <f aca="false">IF(D1673="NA", IF(J1673=1,"C","N"), IF(J1673=1,"C","Y"))</f>
        <v>N</v>
      </c>
      <c r="L1673" s="20" t="s">
        <v>104214</v>
      </c>
      <c r="M1673" s="0" t="n">
        <f aca="false">D1673=L1673</f>
        <v>1</v>
      </c>
      <c r="N1673" s="0" t="str">
        <f aca="false">IF(D1673="NA", IF(M1673=1,"C","N"), IF(M1673=1,"C","Y"))</f>
        <v>C</v>
      </c>
      <c r="O1673" s="0" t="n">
        <f aca="false">L1673=F1673</f>
        <v>1</v>
      </c>
      <c r="P1673" s="0" t="str">
        <f aca="false">IF(F1673="NA", IF(O1673=1,"C","N"), IF(O1673=1,"C","Y"))</f>
        <v>C</v>
      </c>
      <c r="Q1673" s="20" t="s">
        <v>104216</v>
      </c>
      <c r="R1673" s="0" t="n">
        <f aca="false">D1673=Q1673</f>
        <v>0</v>
      </c>
      <c r="S1673" s="0" t="str">
        <f aca="false">IF(D1673="NA", IF(R1673=1,"C","N"), IF(R1673=1,"C","Y"))</f>
        <v>N</v>
      </c>
    </row>
    <row r="1674" customFormat="false" ht="15" hidden="false" customHeight="false" outlineLevel="0" collapsed="false">
      <c r="A1674" s="0" t="s">
        <v>73011</v>
      </c>
      <c r="B1674" s="1" t="n">
        <v>41379.4472222222</v>
      </c>
      <c r="C1674" s="0" t="s">
        <v>93044</v>
      </c>
      <c r="D1674" s="0" t="s">
        <v>104214</v>
      </c>
      <c r="E1674" s="0" t="s">
        <v>104214</v>
      </c>
      <c r="F1674" s="0" t="s">
        <v>104214</v>
      </c>
      <c r="G1674" s="0" t="n">
        <f aca="false">D1674=E1674</f>
        <v>1</v>
      </c>
      <c r="H1674" s="0" t="str">
        <f aca="false">IF(D1674="NA", IF(G1674=1,"C","N"), IF(G1674=1,"C","Y"))</f>
        <v>C</v>
      </c>
      <c r="I1674" s="19" t="s">
        <v>104214</v>
      </c>
      <c r="J1674" s="0" t="n">
        <f aca="false">D1674=I1674</f>
        <v>1</v>
      </c>
      <c r="K1674" s="0" t="str">
        <f aca="false">IF(D1674="NA", IF(J1674=1,"C","N"), IF(J1674=1,"C","Y"))</f>
        <v>C</v>
      </c>
      <c r="L1674" s="20" t="s">
        <v>104214</v>
      </c>
      <c r="M1674" s="0" t="n">
        <f aca="false">D1674=L1674</f>
        <v>1</v>
      </c>
      <c r="N1674" s="0" t="str">
        <f aca="false">IF(D1674="NA", IF(M1674=1,"C","N"), IF(M1674=1,"C","Y"))</f>
        <v>C</v>
      </c>
      <c r="O1674" s="0" t="n">
        <f aca="false">L1674=F1674</f>
        <v>1</v>
      </c>
      <c r="P1674" s="0" t="str">
        <f aca="false">IF(F1674="NA", IF(O1674=1,"C","N"), IF(O1674=1,"C","Y"))</f>
        <v>C</v>
      </c>
      <c r="Q1674" s="20" t="s">
        <v>104214</v>
      </c>
      <c r="R1674" s="0" t="n">
        <f aca="false">D1674=Q1674</f>
        <v>1</v>
      </c>
      <c r="S1674" s="0" t="str">
        <f aca="false">IF(D1674="NA", IF(R1674=1,"C","N"), IF(R1674=1,"C","Y"))</f>
        <v>C</v>
      </c>
    </row>
    <row r="1675" customFormat="false" ht="15" hidden="false" customHeight="false" outlineLevel="0" collapsed="false">
      <c r="A1675" s="0" t="s">
        <v>93045</v>
      </c>
      <c r="B1675" s="1" t="n">
        <v>41379.4472222222</v>
      </c>
      <c r="C1675" s="0" t="s">
        <v>93046</v>
      </c>
      <c r="D1675" s="0" t="s">
        <v>104214</v>
      </c>
      <c r="E1675" s="0" t="s">
        <v>104214</v>
      </c>
      <c r="F1675" s="0" t="s">
        <v>104214</v>
      </c>
      <c r="G1675" s="0" t="n">
        <f aca="false">D1675=E1675</f>
        <v>1</v>
      </c>
      <c r="H1675" s="0" t="str">
        <f aca="false">IF(D1675="NA", IF(G1675=1,"C","N"), IF(G1675=1,"C","Y"))</f>
        <v>C</v>
      </c>
      <c r="I1675" s="19" t="s">
        <v>104214</v>
      </c>
      <c r="J1675" s="0" t="n">
        <f aca="false">D1675=I1675</f>
        <v>1</v>
      </c>
      <c r="K1675" s="0" t="str">
        <f aca="false">IF(D1675="NA", IF(J1675=1,"C","N"), IF(J1675=1,"C","Y"))</f>
        <v>C</v>
      </c>
      <c r="L1675" s="20" t="s">
        <v>104214</v>
      </c>
      <c r="M1675" s="0" t="n">
        <f aca="false">D1675=L1675</f>
        <v>1</v>
      </c>
      <c r="N1675" s="0" t="str">
        <f aca="false">IF(D1675="NA", IF(M1675=1,"C","N"), IF(M1675=1,"C","Y"))</f>
        <v>C</v>
      </c>
      <c r="O1675" s="0" t="n">
        <f aca="false">L1675=F1675</f>
        <v>1</v>
      </c>
      <c r="P1675" s="0" t="str">
        <f aca="false">IF(F1675="NA", IF(O1675=1,"C","N"), IF(O1675=1,"C","Y"))</f>
        <v>C</v>
      </c>
      <c r="Q1675" s="20" t="s">
        <v>104214</v>
      </c>
      <c r="R1675" s="0" t="n">
        <f aca="false">D1675=Q1675</f>
        <v>1</v>
      </c>
      <c r="S1675" s="0" t="str">
        <f aca="false">IF(D1675="NA", IF(R1675=1,"C","N"), IF(R1675=1,"C","Y"))</f>
        <v>C</v>
      </c>
    </row>
    <row r="1676" customFormat="false" ht="15" hidden="false" customHeight="false" outlineLevel="0" collapsed="false">
      <c r="A1676" s="0" t="s">
        <v>73011</v>
      </c>
      <c r="B1676" s="1" t="n">
        <v>41379.4472222222</v>
      </c>
      <c r="C1676" s="0" t="s">
        <v>93047</v>
      </c>
      <c r="D1676" s="0" t="s">
        <v>104214</v>
      </c>
      <c r="E1676" s="0" t="s">
        <v>104214</v>
      </c>
      <c r="F1676" s="0" t="s">
        <v>104214</v>
      </c>
      <c r="G1676" s="0" t="n">
        <f aca="false">D1676=E1676</f>
        <v>1</v>
      </c>
      <c r="H1676" s="0" t="str">
        <f aca="false">IF(D1676="NA", IF(G1676=1,"C","N"), IF(G1676=1,"C","Y"))</f>
        <v>C</v>
      </c>
      <c r="I1676" s="19" t="s">
        <v>104214</v>
      </c>
      <c r="J1676" s="0" t="n">
        <f aca="false">D1676=I1676</f>
        <v>1</v>
      </c>
      <c r="K1676" s="0" t="str">
        <f aca="false">IF(D1676="NA", IF(J1676=1,"C","N"), IF(J1676=1,"C","Y"))</f>
        <v>C</v>
      </c>
      <c r="L1676" s="20" t="s">
        <v>104214</v>
      </c>
      <c r="M1676" s="0" t="n">
        <f aca="false">D1676=L1676</f>
        <v>1</v>
      </c>
      <c r="N1676" s="0" t="str">
        <f aca="false">IF(D1676="NA", IF(M1676=1,"C","N"), IF(M1676=1,"C","Y"))</f>
        <v>C</v>
      </c>
      <c r="O1676" s="0" t="n">
        <f aca="false">L1676=F1676</f>
        <v>1</v>
      </c>
      <c r="P1676" s="0" t="str">
        <f aca="false">IF(F1676="NA", IF(O1676=1,"C","N"), IF(O1676=1,"C","Y"))</f>
        <v>C</v>
      </c>
      <c r="Q1676" s="20" t="s">
        <v>104214</v>
      </c>
      <c r="R1676" s="0" t="n">
        <f aca="false">D1676=Q1676</f>
        <v>1</v>
      </c>
      <c r="S1676" s="0" t="str">
        <f aca="false">IF(D1676="NA", IF(R1676=1,"C","N"), IF(R1676=1,"C","Y"))</f>
        <v>C</v>
      </c>
    </row>
    <row r="1677" customFormat="false" ht="15" hidden="false" customHeight="false" outlineLevel="0" collapsed="false">
      <c r="A1677" s="0" t="s">
        <v>93048</v>
      </c>
      <c r="B1677" s="1" t="n">
        <v>41379.4472222222</v>
      </c>
      <c r="C1677" s="0" t="s">
        <v>93049</v>
      </c>
      <c r="D1677" s="0" t="s">
        <v>104214</v>
      </c>
      <c r="E1677" s="0" t="s">
        <v>104214</v>
      </c>
      <c r="F1677" s="0" t="s">
        <v>104214</v>
      </c>
      <c r="G1677" s="0" t="n">
        <f aca="false">D1677=E1677</f>
        <v>1</v>
      </c>
      <c r="H1677" s="0" t="str">
        <f aca="false">IF(D1677="NA", IF(G1677=1,"C","N"), IF(G1677=1,"C","Y"))</f>
        <v>C</v>
      </c>
      <c r="I1677" s="19" t="s">
        <v>104214</v>
      </c>
      <c r="J1677" s="0" t="n">
        <f aca="false">D1677=I1677</f>
        <v>1</v>
      </c>
      <c r="K1677" s="0" t="str">
        <f aca="false">IF(D1677="NA", IF(J1677=1,"C","N"), IF(J1677=1,"C","Y"))</f>
        <v>C</v>
      </c>
      <c r="L1677" s="20" t="s">
        <v>104214</v>
      </c>
      <c r="M1677" s="0" t="n">
        <f aca="false">D1677=L1677</f>
        <v>1</v>
      </c>
      <c r="N1677" s="0" t="str">
        <f aca="false">IF(D1677="NA", IF(M1677=1,"C","N"), IF(M1677=1,"C","Y"))</f>
        <v>C</v>
      </c>
      <c r="O1677" s="0" t="n">
        <f aca="false">L1677=F1677</f>
        <v>1</v>
      </c>
      <c r="P1677" s="0" t="str">
        <f aca="false">IF(F1677="NA", IF(O1677=1,"C","N"), IF(O1677=1,"C","Y"))</f>
        <v>C</v>
      </c>
      <c r="Q1677" s="20" t="s">
        <v>104214</v>
      </c>
      <c r="R1677" s="0" t="n">
        <f aca="false">D1677=Q1677</f>
        <v>1</v>
      </c>
      <c r="S1677" s="0" t="str">
        <f aca="false">IF(D1677="NA", IF(R1677=1,"C","N"), IF(R1677=1,"C","Y"))</f>
        <v>C</v>
      </c>
    </row>
    <row r="1678" customFormat="false" ht="15" hidden="false" customHeight="false" outlineLevel="0" collapsed="false">
      <c r="A1678" s="0" t="s">
        <v>93050</v>
      </c>
      <c r="B1678" s="1" t="n">
        <v>41379.4472222222</v>
      </c>
      <c r="C1678" s="0" t="s">
        <v>93051</v>
      </c>
      <c r="D1678" s="0" t="s">
        <v>104214</v>
      </c>
      <c r="E1678" s="0" t="s">
        <v>104214</v>
      </c>
      <c r="F1678" s="0" t="s">
        <v>104214</v>
      </c>
      <c r="G1678" s="0" t="n">
        <f aca="false">D1678=E1678</f>
        <v>1</v>
      </c>
      <c r="H1678" s="0" t="str">
        <f aca="false">IF(D1678="NA", IF(G1678=1,"C","N"), IF(G1678=1,"C","Y"))</f>
        <v>C</v>
      </c>
      <c r="I1678" s="19" t="s">
        <v>104221</v>
      </c>
      <c r="J1678" s="0" t="n">
        <f aca="false">D1678=I1678</f>
        <v>0</v>
      </c>
      <c r="K1678" s="0" t="str">
        <f aca="false">IF(D1678="NA", IF(J1678=1,"C","N"), IF(J1678=1,"C","Y"))</f>
        <v>N</v>
      </c>
      <c r="L1678" s="20" t="s">
        <v>104214</v>
      </c>
      <c r="M1678" s="0" t="n">
        <f aca="false">D1678=L1678</f>
        <v>1</v>
      </c>
      <c r="N1678" s="0" t="str">
        <f aca="false">IF(D1678="NA", IF(M1678=1,"C","N"), IF(M1678=1,"C","Y"))</f>
        <v>C</v>
      </c>
      <c r="O1678" s="0" t="n">
        <f aca="false">L1678=F1678</f>
        <v>1</v>
      </c>
      <c r="P1678" s="0" t="str">
        <f aca="false">IF(F1678="NA", IF(O1678=1,"C","N"), IF(O1678=1,"C","Y"))</f>
        <v>C</v>
      </c>
      <c r="Q1678" s="20" t="s">
        <v>104216</v>
      </c>
      <c r="R1678" s="0" t="n">
        <f aca="false">D1678=Q1678</f>
        <v>0</v>
      </c>
      <c r="S1678" s="0" t="str">
        <f aca="false">IF(D1678="NA", IF(R1678=1,"C","N"), IF(R1678=1,"C","Y"))</f>
        <v>N</v>
      </c>
    </row>
    <row r="1679" customFormat="false" ht="15" hidden="false" customHeight="false" outlineLevel="0" collapsed="false">
      <c r="A1679" s="0" t="s">
        <v>7473</v>
      </c>
      <c r="B1679" s="1" t="n">
        <v>41379.4472222222</v>
      </c>
      <c r="C1679" s="0" t="s">
        <v>93052</v>
      </c>
      <c r="D1679" s="0" t="s">
        <v>104214</v>
      </c>
      <c r="E1679" s="0" t="s">
        <v>104214</v>
      </c>
      <c r="F1679" s="0" t="s">
        <v>104214</v>
      </c>
      <c r="G1679" s="0" t="n">
        <f aca="false">D1679=E1679</f>
        <v>1</v>
      </c>
      <c r="H1679" s="0" t="str">
        <f aca="false">IF(D1679="NA", IF(G1679=1,"C","N"), IF(G1679=1,"C","Y"))</f>
        <v>C</v>
      </c>
      <c r="I1679" s="19" t="s">
        <v>104214</v>
      </c>
      <c r="J1679" s="0" t="n">
        <f aca="false">D1679=I1679</f>
        <v>1</v>
      </c>
      <c r="K1679" s="0" t="str">
        <f aca="false">IF(D1679="NA", IF(J1679=1,"C","N"), IF(J1679=1,"C","Y"))</f>
        <v>C</v>
      </c>
      <c r="L1679" s="20" t="s">
        <v>104214</v>
      </c>
      <c r="M1679" s="0" t="n">
        <f aca="false">D1679=L1679</f>
        <v>1</v>
      </c>
      <c r="N1679" s="0" t="str">
        <f aca="false">IF(D1679="NA", IF(M1679=1,"C","N"), IF(M1679=1,"C","Y"))</f>
        <v>C</v>
      </c>
      <c r="O1679" s="0" t="n">
        <f aca="false">L1679=F1679</f>
        <v>1</v>
      </c>
      <c r="P1679" s="0" t="str">
        <f aca="false">IF(F1679="NA", IF(O1679=1,"C","N"), IF(O1679=1,"C","Y"))</f>
        <v>C</v>
      </c>
      <c r="Q1679" s="20" t="s">
        <v>104216</v>
      </c>
      <c r="R1679" s="0" t="n">
        <f aca="false">D1679=Q1679</f>
        <v>0</v>
      </c>
      <c r="S1679" s="0" t="str">
        <f aca="false">IF(D1679="NA", IF(R1679=1,"C","N"), IF(R1679=1,"C","Y"))</f>
        <v>N</v>
      </c>
    </row>
    <row r="1680" customFormat="false" ht="15" hidden="false" customHeight="false" outlineLevel="0" collapsed="false">
      <c r="A1680" s="0" t="s">
        <v>93053</v>
      </c>
      <c r="B1680" s="1" t="n">
        <v>41379.4472222222</v>
      </c>
      <c r="C1680" s="0" t="s">
        <v>93054</v>
      </c>
      <c r="D1680" s="0" t="s">
        <v>104214</v>
      </c>
      <c r="E1680" s="0" t="s">
        <v>104214</v>
      </c>
      <c r="F1680" s="0" t="s">
        <v>104214</v>
      </c>
      <c r="G1680" s="0" t="n">
        <f aca="false">D1680=E1680</f>
        <v>1</v>
      </c>
      <c r="H1680" s="0" t="str">
        <f aca="false">IF(D1680="NA", IF(G1680=1,"C","N"), IF(G1680=1,"C","Y"))</f>
        <v>C</v>
      </c>
      <c r="I1680" s="19" t="s">
        <v>104221</v>
      </c>
      <c r="J1680" s="0" t="n">
        <f aca="false">D1680=I1680</f>
        <v>0</v>
      </c>
      <c r="K1680" s="0" t="str">
        <f aca="false">IF(D1680="NA", IF(J1680=1,"C","N"), IF(J1680=1,"C","Y"))</f>
        <v>N</v>
      </c>
      <c r="L1680" s="20" t="s">
        <v>104214</v>
      </c>
      <c r="M1680" s="0" t="n">
        <f aca="false">D1680=L1680</f>
        <v>1</v>
      </c>
      <c r="N1680" s="0" t="str">
        <f aca="false">IF(D1680="NA", IF(M1680=1,"C","N"), IF(M1680=1,"C","Y"))</f>
        <v>C</v>
      </c>
      <c r="O1680" s="0" t="n">
        <f aca="false">L1680=F1680</f>
        <v>1</v>
      </c>
      <c r="P1680" s="0" t="str">
        <f aca="false">IF(F1680="NA", IF(O1680=1,"C","N"), IF(O1680=1,"C","Y"))</f>
        <v>C</v>
      </c>
      <c r="Q1680" s="20" t="s">
        <v>104216</v>
      </c>
      <c r="R1680" s="0" t="n">
        <f aca="false">D1680=Q1680</f>
        <v>0</v>
      </c>
      <c r="S1680" s="0" t="str">
        <f aca="false">IF(D1680="NA", IF(R1680=1,"C","N"), IF(R1680=1,"C","Y"))</f>
        <v>N</v>
      </c>
    </row>
    <row r="1681" customFormat="false" ht="15" hidden="false" customHeight="false" outlineLevel="0" collapsed="false">
      <c r="A1681" s="0" t="s">
        <v>93055</v>
      </c>
      <c r="B1681" s="1" t="n">
        <v>41379.4472222222</v>
      </c>
      <c r="C1681" s="0" t="s">
        <v>93056</v>
      </c>
      <c r="D1681" s="0" t="s">
        <v>104214</v>
      </c>
      <c r="E1681" s="0" t="s">
        <v>104214</v>
      </c>
      <c r="F1681" s="0" t="s">
        <v>104214</v>
      </c>
      <c r="G1681" s="0" t="n">
        <f aca="false">D1681=E1681</f>
        <v>1</v>
      </c>
      <c r="H1681" s="0" t="str">
        <f aca="false">IF(D1681="NA", IF(G1681=1,"C","N"), IF(G1681=1,"C","Y"))</f>
        <v>C</v>
      </c>
      <c r="I1681" s="19" t="s">
        <v>104221</v>
      </c>
      <c r="J1681" s="0" t="n">
        <f aca="false">D1681=I1681</f>
        <v>0</v>
      </c>
      <c r="K1681" s="0" t="str">
        <f aca="false">IF(D1681="NA", IF(J1681=1,"C","N"), IF(J1681=1,"C","Y"))</f>
        <v>N</v>
      </c>
      <c r="L1681" s="20" t="s">
        <v>104214</v>
      </c>
      <c r="M1681" s="0" t="n">
        <f aca="false">D1681=L1681</f>
        <v>1</v>
      </c>
      <c r="N1681" s="0" t="str">
        <f aca="false">IF(D1681="NA", IF(M1681=1,"C","N"), IF(M1681=1,"C","Y"))</f>
        <v>C</v>
      </c>
      <c r="O1681" s="0" t="n">
        <f aca="false">L1681=F1681</f>
        <v>1</v>
      </c>
      <c r="P1681" s="0" t="str">
        <f aca="false">IF(F1681="NA", IF(O1681=1,"C","N"), IF(O1681=1,"C","Y"))</f>
        <v>C</v>
      </c>
      <c r="Q1681" s="20" t="s">
        <v>104216</v>
      </c>
      <c r="R1681" s="0" t="n">
        <f aca="false">D1681=Q1681</f>
        <v>0</v>
      </c>
      <c r="S1681" s="0" t="str">
        <f aca="false">IF(D1681="NA", IF(R1681=1,"C","N"), IF(R1681=1,"C","Y"))</f>
        <v>N</v>
      </c>
    </row>
    <row r="1682" customFormat="false" ht="15" hidden="false" customHeight="false" outlineLevel="0" collapsed="false">
      <c r="A1682" s="0" t="s">
        <v>93057</v>
      </c>
      <c r="B1682" s="1" t="n">
        <v>41379.4472222222</v>
      </c>
      <c r="C1682" s="0" t="s">
        <v>93058</v>
      </c>
      <c r="D1682" s="0" t="s">
        <v>104214</v>
      </c>
      <c r="E1682" s="0" t="s">
        <v>104214</v>
      </c>
      <c r="F1682" s="0" t="s">
        <v>104214</v>
      </c>
      <c r="G1682" s="0" t="n">
        <f aca="false">D1682=E1682</f>
        <v>1</v>
      </c>
      <c r="H1682" s="0" t="str">
        <f aca="false">IF(D1682="NA", IF(G1682=1,"C","N"), IF(G1682=1,"C","Y"))</f>
        <v>C</v>
      </c>
      <c r="I1682" s="19" t="s">
        <v>104214</v>
      </c>
      <c r="J1682" s="0" t="n">
        <f aca="false">D1682=I1682</f>
        <v>1</v>
      </c>
      <c r="K1682" s="0" t="str">
        <f aca="false">IF(D1682="NA", IF(J1682=1,"C","N"), IF(J1682=1,"C","Y"))</f>
        <v>C</v>
      </c>
      <c r="L1682" s="20" t="s">
        <v>104214</v>
      </c>
      <c r="M1682" s="0" t="n">
        <f aca="false">D1682=L1682</f>
        <v>1</v>
      </c>
      <c r="N1682" s="0" t="str">
        <f aca="false">IF(D1682="NA", IF(M1682=1,"C","N"), IF(M1682=1,"C","Y"))</f>
        <v>C</v>
      </c>
      <c r="O1682" s="0" t="n">
        <f aca="false">L1682=F1682</f>
        <v>1</v>
      </c>
      <c r="P1682" s="0" t="str">
        <f aca="false">IF(F1682="NA", IF(O1682=1,"C","N"), IF(O1682=1,"C","Y"))</f>
        <v>C</v>
      </c>
      <c r="Q1682" s="20" t="s">
        <v>104214</v>
      </c>
      <c r="R1682" s="0" t="n">
        <f aca="false">D1682=Q1682</f>
        <v>1</v>
      </c>
      <c r="S1682" s="0" t="str">
        <f aca="false">IF(D1682="NA", IF(R1682=1,"C","N"), IF(R1682=1,"C","Y"))</f>
        <v>C</v>
      </c>
    </row>
    <row r="1683" customFormat="false" ht="15" hidden="false" customHeight="false" outlineLevel="0" collapsed="false">
      <c r="A1683" s="0" t="s">
        <v>93059</v>
      </c>
      <c r="B1683" s="1" t="n">
        <v>41379.4472222222</v>
      </c>
      <c r="C1683" s="0" t="s">
        <v>93060</v>
      </c>
      <c r="D1683" s="0" t="s">
        <v>104214</v>
      </c>
      <c r="E1683" s="0" t="s">
        <v>104214</v>
      </c>
      <c r="F1683" s="0" t="s">
        <v>104214</v>
      </c>
      <c r="G1683" s="0" t="n">
        <f aca="false">D1683=E1683</f>
        <v>1</v>
      </c>
      <c r="H1683" s="0" t="str">
        <f aca="false">IF(D1683="NA", IF(G1683=1,"C","N"), IF(G1683=1,"C","Y"))</f>
        <v>C</v>
      </c>
      <c r="I1683" s="19" t="s">
        <v>104214</v>
      </c>
      <c r="J1683" s="0" t="n">
        <f aca="false">D1683=I1683</f>
        <v>1</v>
      </c>
      <c r="K1683" s="0" t="str">
        <f aca="false">IF(D1683="NA", IF(J1683=1,"C","N"), IF(J1683=1,"C","Y"))</f>
        <v>C</v>
      </c>
      <c r="L1683" s="20" t="s">
        <v>104214</v>
      </c>
      <c r="M1683" s="0" t="n">
        <f aca="false">D1683=L1683</f>
        <v>1</v>
      </c>
      <c r="N1683" s="0" t="str">
        <f aca="false">IF(D1683="NA", IF(M1683=1,"C","N"), IF(M1683=1,"C","Y"))</f>
        <v>C</v>
      </c>
      <c r="O1683" s="0" t="n">
        <f aca="false">L1683=F1683</f>
        <v>1</v>
      </c>
      <c r="P1683" s="0" t="str">
        <f aca="false">IF(F1683="NA", IF(O1683=1,"C","N"), IF(O1683=1,"C","Y"))</f>
        <v>C</v>
      </c>
      <c r="Q1683" s="20" t="s">
        <v>104214</v>
      </c>
      <c r="R1683" s="0" t="n">
        <f aca="false">D1683=Q1683</f>
        <v>1</v>
      </c>
      <c r="S1683" s="0" t="str">
        <f aca="false">IF(D1683="NA", IF(R1683=1,"C","N"), IF(R1683=1,"C","Y"))</f>
        <v>C</v>
      </c>
    </row>
    <row r="1684" customFormat="false" ht="15" hidden="false" customHeight="false" outlineLevel="0" collapsed="false">
      <c r="A1684" s="0" t="s">
        <v>93061</v>
      </c>
      <c r="B1684" s="1" t="n">
        <v>41379.4472222222</v>
      </c>
      <c r="C1684" s="0" t="s">
        <v>93062</v>
      </c>
      <c r="D1684" s="0" t="s">
        <v>104214</v>
      </c>
      <c r="E1684" s="0" t="s">
        <v>104214</v>
      </c>
      <c r="F1684" s="0" t="s">
        <v>104214</v>
      </c>
      <c r="G1684" s="0" t="n">
        <f aca="false">D1684=E1684</f>
        <v>1</v>
      </c>
      <c r="H1684" s="0" t="str">
        <f aca="false">IF(D1684="NA", IF(G1684=1,"C","N"), IF(G1684=1,"C","Y"))</f>
        <v>C</v>
      </c>
      <c r="I1684" s="19" t="s">
        <v>104214</v>
      </c>
      <c r="J1684" s="0" t="n">
        <f aca="false">D1684=I1684</f>
        <v>1</v>
      </c>
      <c r="K1684" s="0" t="str">
        <f aca="false">IF(D1684="NA", IF(J1684=1,"C","N"), IF(J1684=1,"C","Y"))</f>
        <v>C</v>
      </c>
      <c r="L1684" s="20" t="s">
        <v>104214</v>
      </c>
      <c r="M1684" s="0" t="n">
        <f aca="false">D1684=L1684</f>
        <v>1</v>
      </c>
      <c r="N1684" s="0" t="str">
        <f aca="false">IF(D1684="NA", IF(M1684=1,"C","N"), IF(M1684=1,"C","Y"))</f>
        <v>C</v>
      </c>
      <c r="O1684" s="0" t="n">
        <f aca="false">L1684=F1684</f>
        <v>1</v>
      </c>
      <c r="P1684" s="0" t="str">
        <f aca="false">IF(F1684="NA", IF(O1684=1,"C","N"), IF(O1684=1,"C","Y"))</f>
        <v>C</v>
      </c>
      <c r="Q1684" s="20" t="s">
        <v>104214</v>
      </c>
      <c r="R1684" s="0" t="n">
        <f aca="false">D1684=Q1684</f>
        <v>1</v>
      </c>
      <c r="S1684" s="0" t="str">
        <f aca="false">IF(D1684="NA", IF(R1684=1,"C","N"), IF(R1684=1,"C","Y"))</f>
        <v>C</v>
      </c>
    </row>
    <row r="1685" customFormat="false" ht="15" hidden="false" customHeight="false" outlineLevel="0" collapsed="false">
      <c r="A1685" s="0" t="s">
        <v>93063</v>
      </c>
      <c r="B1685" s="1" t="n">
        <v>41379.4472222222</v>
      </c>
      <c r="C1685" s="0" t="s">
        <v>93064</v>
      </c>
      <c r="D1685" s="0" t="s">
        <v>104214</v>
      </c>
      <c r="E1685" s="0" t="s">
        <v>104214</v>
      </c>
      <c r="F1685" s="0" t="s">
        <v>104214</v>
      </c>
      <c r="G1685" s="0" t="n">
        <f aca="false">D1685=E1685</f>
        <v>1</v>
      </c>
      <c r="H1685" s="0" t="str">
        <f aca="false">IF(D1685="NA", IF(G1685=1,"C","N"), IF(G1685=1,"C","Y"))</f>
        <v>C</v>
      </c>
      <c r="I1685" s="19" t="s">
        <v>104221</v>
      </c>
      <c r="J1685" s="0" t="n">
        <f aca="false">D1685=I1685</f>
        <v>0</v>
      </c>
      <c r="K1685" s="0" t="str">
        <f aca="false">IF(D1685="NA", IF(J1685=1,"C","N"), IF(J1685=1,"C","Y"))</f>
        <v>N</v>
      </c>
      <c r="L1685" s="20" t="s">
        <v>104214</v>
      </c>
      <c r="M1685" s="0" t="n">
        <f aca="false">D1685=L1685</f>
        <v>1</v>
      </c>
      <c r="N1685" s="0" t="str">
        <f aca="false">IF(D1685="NA", IF(M1685=1,"C","N"), IF(M1685=1,"C","Y"))</f>
        <v>C</v>
      </c>
      <c r="O1685" s="0" t="n">
        <f aca="false">L1685=F1685</f>
        <v>1</v>
      </c>
      <c r="P1685" s="0" t="str">
        <f aca="false">IF(F1685="NA", IF(O1685=1,"C","N"), IF(O1685=1,"C","Y"))</f>
        <v>C</v>
      </c>
      <c r="Q1685" s="20" t="s">
        <v>104216</v>
      </c>
      <c r="R1685" s="0" t="n">
        <f aca="false">D1685=Q1685</f>
        <v>0</v>
      </c>
      <c r="S1685" s="0" t="str">
        <f aca="false">IF(D1685="NA", IF(R1685=1,"C","N"), IF(R1685=1,"C","Y"))</f>
        <v>N</v>
      </c>
    </row>
    <row r="1686" customFormat="false" ht="15" hidden="false" customHeight="false" outlineLevel="0" collapsed="false">
      <c r="A1686" s="0" t="s">
        <v>93065</v>
      </c>
      <c r="B1686" s="1" t="n">
        <v>41379.4472222222</v>
      </c>
      <c r="C1686" s="0" t="s">
        <v>93066</v>
      </c>
      <c r="D1686" s="0" t="s">
        <v>104214</v>
      </c>
      <c r="E1686" s="0" t="s">
        <v>104214</v>
      </c>
      <c r="F1686" s="0" t="s">
        <v>104214</v>
      </c>
      <c r="G1686" s="0" t="n">
        <f aca="false">D1686=E1686</f>
        <v>1</v>
      </c>
      <c r="H1686" s="0" t="str">
        <f aca="false">IF(D1686="NA", IF(G1686=1,"C","N"), IF(G1686=1,"C","Y"))</f>
        <v>C</v>
      </c>
      <c r="I1686" s="19" t="s">
        <v>104221</v>
      </c>
      <c r="J1686" s="0" t="n">
        <f aca="false">D1686=I1686</f>
        <v>0</v>
      </c>
      <c r="K1686" s="0" t="str">
        <f aca="false">IF(D1686="NA", IF(J1686=1,"C","N"), IF(J1686=1,"C","Y"))</f>
        <v>N</v>
      </c>
      <c r="L1686" s="20" t="s">
        <v>104214</v>
      </c>
      <c r="M1686" s="0" t="n">
        <f aca="false">D1686=L1686</f>
        <v>1</v>
      </c>
      <c r="N1686" s="0" t="str">
        <f aca="false">IF(D1686="NA", IF(M1686=1,"C","N"), IF(M1686=1,"C","Y"))</f>
        <v>C</v>
      </c>
      <c r="O1686" s="0" t="n">
        <f aca="false">L1686=F1686</f>
        <v>1</v>
      </c>
      <c r="P1686" s="0" t="str">
        <f aca="false">IF(F1686="NA", IF(O1686=1,"C","N"), IF(O1686=1,"C","Y"))</f>
        <v>C</v>
      </c>
      <c r="Q1686" s="20" t="s">
        <v>104216</v>
      </c>
      <c r="R1686" s="0" t="n">
        <f aca="false">D1686=Q1686</f>
        <v>0</v>
      </c>
      <c r="S1686" s="0" t="str">
        <f aca="false">IF(D1686="NA", IF(R1686=1,"C","N"), IF(R1686=1,"C","Y"))</f>
        <v>N</v>
      </c>
    </row>
    <row r="1687" customFormat="false" ht="15" hidden="false" customHeight="false" outlineLevel="0" collapsed="false">
      <c r="A1687" s="0" t="s">
        <v>34859</v>
      </c>
      <c r="B1687" s="1" t="n">
        <v>41379.4472222222</v>
      </c>
      <c r="C1687" s="0" t="s">
        <v>93067</v>
      </c>
      <c r="D1687" s="0" t="s">
        <v>104214</v>
      </c>
      <c r="E1687" s="0" t="s">
        <v>104214</v>
      </c>
      <c r="F1687" s="0" t="s">
        <v>104214</v>
      </c>
      <c r="G1687" s="0" t="n">
        <f aca="false">D1687=E1687</f>
        <v>1</v>
      </c>
      <c r="H1687" s="0" t="str">
        <f aca="false">IF(D1687="NA", IF(G1687=1,"C","N"), IF(G1687=1,"C","Y"))</f>
        <v>C</v>
      </c>
      <c r="I1687" s="19" t="s">
        <v>104214</v>
      </c>
      <c r="J1687" s="0" t="n">
        <f aca="false">D1687=I1687</f>
        <v>1</v>
      </c>
      <c r="K1687" s="0" t="str">
        <f aca="false">IF(D1687="NA", IF(J1687=1,"C","N"), IF(J1687=1,"C","Y"))</f>
        <v>C</v>
      </c>
      <c r="L1687" s="20" t="s">
        <v>104214</v>
      </c>
      <c r="M1687" s="0" t="n">
        <f aca="false">D1687=L1687</f>
        <v>1</v>
      </c>
      <c r="N1687" s="0" t="str">
        <f aca="false">IF(D1687="NA", IF(M1687=1,"C","N"), IF(M1687=1,"C","Y"))</f>
        <v>C</v>
      </c>
      <c r="O1687" s="0" t="n">
        <f aca="false">L1687=F1687</f>
        <v>1</v>
      </c>
      <c r="P1687" s="0" t="str">
        <f aca="false">IF(F1687="NA", IF(O1687=1,"C","N"), IF(O1687=1,"C","Y"))</f>
        <v>C</v>
      </c>
      <c r="Q1687" s="20" t="s">
        <v>104214</v>
      </c>
      <c r="R1687" s="0" t="n">
        <f aca="false">D1687=Q1687</f>
        <v>1</v>
      </c>
      <c r="S1687" s="0" t="str">
        <f aca="false">IF(D1687="NA", IF(R1687=1,"C","N"), IF(R1687=1,"C","Y"))</f>
        <v>C</v>
      </c>
    </row>
    <row r="1688" customFormat="false" ht="15" hidden="false" customHeight="false" outlineLevel="0" collapsed="false">
      <c r="A1688" s="0" t="s">
        <v>93068</v>
      </c>
      <c r="B1688" s="1" t="n">
        <v>41379.4472222222</v>
      </c>
      <c r="C1688" s="0" t="s">
        <v>93069</v>
      </c>
      <c r="D1688" s="0" t="s">
        <v>104214</v>
      </c>
      <c r="E1688" s="0" t="s">
        <v>104214</v>
      </c>
      <c r="F1688" s="0" t="s">
        <v>104214</v>
      </c>
      <c r="G1688" s="0" t="n">
        <f aca="false">D1688=E1688</f>
        <v>1</v>
      </c>
      <c r="H1688" s="0" t="str">
        <f aca="false">IF(D1688="NA", IF(G1688=1,"C","N"), IF(G1688=1,"C","Y"))</f>
        <v>C</v>
      </c>
      <c r="I1688" s="19" t="s">
        <v>104214</v>
      </c>
      <c r="J1688" s="0" t="n">
        <f aca="false">D1688=I1688</f>
        <v>1</v>
      </c>
      <c r="K1688" s="0" t="str">
        <f aca="false">IF(D1688="NA", IF(J1688=1,"C","N"), IF(J1688=1,"C","Y"))</f>
        <v>C</v>
      </c>
      <c r="L1688" s="20" t="s">
        <v>104214</v>
      </c>
      <c r="M1688" s="0" t="n">
        <f aca="false">D1688=L1688</f>
        <v>1</v>
      </c>
      <c r="N1688" s="0" t="str">
        <f aca="false">IF(D1688="NA", IF(M1688=1,"C","N"), IF(M1688=1,"C","Y"))</f>
        <v>C</v>
      </c>
      <c r="O1688" s="0" t="n">
        <f aca="false">L1688=F1688</f>
        <v>1</v>
      </c>
      <c r="P1688" s="0" t="str">
        <f aca="false">IF(F1688="NA", IF(O1688=1,"C","N"), IF(O1688=1,"C","Y"))</f>
        <v>C</v>
      </c>
      <c r="Q1688" s="20" t="s">
        <v>104214</v>
      </c>
      <c r="R1688" s="0" t="n">
        <f aca="false">D1688=Q1688</f>
        <v>1</v>
      </c>
      <c r="S1688" s="0" t="str">
        <f aca="false">IF(D1688="NA", IF(R1688=1,"C","N"), IF(R1688=1,"C","Y"))</f>
        <v>C</v>
      </c>
    </row>
    <row r="1689" customFormat="false" ht="15" hidden="false" customHeight="false" outlineLevel="0" collapsed="false">
      <c r="A1689" s="0" t="s">
        <v>93070</v>
      </c>
      <c r="B1689" s="1" t="n">
        <v>41379.4472222222</v>
      </c>
      <c r="C1689" s="0" t="s">
        <v>93071</v>
      </c>
      <c r="D1689" s="0" t="s">
        <v>104214</v>
      </c>
      <c r="E1689" s="0" t="s">
        <v>104214</v>
      </c>
      <c r="F1689" s="0" t="s">
        <v>104214</v>
      </c>
      <c r="G1689" s="0" t="n">
        <f aca="false">D1689=E1689</f>
        <v>1</v>
      </c>
      <c r="H1689" s="0" t="str">
        <f aca="false">IF(D1689="NA", IF(G1689=1,"C","N"), IF(G1689=1,"C","Y"))</f>
        <v>C</v>
      </c>
      <c r="I1689" s="19" t="s">
        <v>104214</v>
      </c>
      <c r="J1689" s="0" t="n">
        <f aca="false">D1689=I1689</f>
        <v>1</v>
      </c>
      <c r="K1689" s="0" t="str">
        <f aca="false">IF(D1689="NA", IF(J1689=1,"C","N"), IF(J1689=1,"C","Y"))</f>
        <v>C</v>
      </c>
      <c r="L1689" s="20" t="s">
        <v>104214</v>
      </c>
      <c r="M1689" s="0" t="n">
        <f aca="false">D1689=L1689</f>
        <v>1</v>
      </c>
      <c r="N1689" s="0" t="str">
        <f aca="false">IF(D1689="NA", IF(M1689=1,"C","N"), IF(M1689=1,"C","Y"))</f>
        <v>C</v>
      </c>
      <c r="O1689" s="0" t="n">
        <f aca="false">L1689=F1689</f>
        <v>1</v>
      </c>
      <c r="P1689" s="0" t="str">
        <f aca="false">IF(F1689="NA", IF(O1689=1,"C","N"), IF(O1689=1,"C","Y"))</f>
        <v>C</v>
      </c>
      <c r="Q1689" s="20" t="s">
        <v>104214</v>
      </c>
      <c r="R1689" s="0" t="n">
        <f aca="false">D1689=Q1689</f>
        <v>1</v>
      </c>
      <c r="S1689" s="0" t="str">
        <f aca="false">IF(D1689="NA", IF(R1689=1,"C","N"), IF(R1689=1,"C","Y"))</f>
        <v>C</v>
      </c>
    </row>
    <row r="1690" customFormat="false" ht="15" hidden="false" customHeight="false" outlineLevel="0" collapsed="false">
      <c r="A1690" s="0" t="s">
        <v>921</v>
      </c>
      <c r="B1690" s="1" t="n">
        <v>41379.4472222222</v>
      </c>
      <c r="C1690" s="0" t="s">
        <v>93072</v>
      </c>
      <c r="D1690" s="0" t="s">
        <v>104214</v>
      </c>
      <c r="E1690" s="0" t="s">
        <v>104214</v>
      </c>
      <c r="F1690" s="0" t="s">
        <v>104214</v>
      </c>
      <c r="G1690" s="0" t="n">
        <f aca="false">D1690=E1690</f>
        <v>1</v>
      </c>
      <c r="H1690" s="0" t="str">
        <f aca="false">IF(D1690="NA", IF(G1690=1,"C","N"), IF(G1690=1,"C","Y"))</f>
        <v>C</v>
      </c>
      <c r="I1690" s="19" t="s">
        <v>104221</v>
      </c>
      <c r="J1690" s="0" t="n">
        <f aca="false">D1690=I1690</f>
        <v>0</v>
      </c>
      <c r="K1690" s="0" t="str">
        <f aca="false">IF(D1690="NA", IF(J1690=1,"C","N"), IF(J1690=1,"C","Y"))</f>
        <v>N</v>
      </c>
      <c r="L1690" s="20" t="s">
        <v>104214</v>
      </c>
      <c r="M1690" s="0" t="n">
        <f aca="false">D1690=L1690</f>
        <v>1</v>
      </c>
      <c r="N1690" s="0" t="str">
        <f aca="false">IF(D1690="NA", IF(M1690=1,"C","N"), IF(M1690=1,"C","Y"))</f>
        <v>C</v>
      </c>
      <c r="O1690" s="0" t="n">
        <f aca="false">L1690=F1690</f>
        <v>1</v>
      </c>
      <c r="P1690" s="0" t="str">
        <f aca="false">IF(F1690="NA", IF(O1690=1,"C","N"), IF(O1690=1,"C","Y"))</f>
        <v>C</v>
      </c>
      <c r="Q1690" s="20" t="s">
        <v>104216</v>
      </c>
      <c r="R1690" s="0" t="n">
        <f aca="false">D1690=Q1690</f>
        <v>0</v>
      </c>
      <c r="S1690" s="0" t="str">
        <f aca="false">IF(D1690="NA", IF(R1690=1,"C","N"), IF(R1690=1,"C","Y"))</f>
        <v>N</v>
      </c>
    </row>
    <row r="1691" customFormat="false" ht="15" hidden="false" customHeight="false" outlineLevel="0" collapsed="false">
      <c r="A1691" s="0" t="s">
        <v>921</v>
      </c>
      <c r="B1691" s="1" t="n">
        <v>41379.4472222222</v>
      </c>
      <c r="C1691" s="0" t="s">
        <v>93073</v>
      </c>
      <c r="D1691" s="0" t="s">
        <v>104214</v>
      </c>
      <c r="E1691" s="0" t="s">
        <v>104214</v>
      </c>
      <c r="F1691" s="0" t="s">
        <v>104214</v>
      </c>
      <c r="G1691" s="0" t="n">
        <f aca="false">D1691=E1691</f>
        <v>1</v>
      </c>
      <c r="H1691" s="0" t="str">
        <f aca="false">IF(D1691="NA", IF(G1691=1,"C","N"), IF(G1691=1,"C","Y"))</f>
        <v>C</v>
      </c>
      <c r="I1691" s="19" t="s">
        <v>104221</v>
      </c>
      <c r="J1691" s="0" t="n">
        <f aca="false">D1691=I1691</f>
        <v>0</v>
      </c>
      <c r="K1691" s="0" t="str">
        <f aca="false">IF(D1691="NA", IF(J1691=1,"C","N"), IF(J1691=1,"C","Y"))</f>
        <v>N</v>
      </c>
      <c r="L1691" s="20" t="s">
        <v>104214</v>
      </c>
      <c r="M1691" s="0" t="n">
        <f aca="false">D1691=L1691</f>
        <v>1</v>
      </c>
      <c r="N1691" s="0" t="str">
        <f aca="false">IF(D1691="NA", IF(M1691=1,"C","N"), IF(M1691=1,"C","Y"))</f>
        <v>C</v>
      </c>
      <c r="O1691" s="0" t="n">
        <f aca="false">L1691=F1691</f>
        <v>1</v>
      </c>
      <c r="P1691" s="0" t="str">
        <f aca="false">IF(F1691="NA", IF(O1691=1,"C","N"), IF(O1691=1,"C","Y"))</f>
        <v>C</v>
      </c>
      <c r="Q1691" s="20" t="s">
        <v>104216</v>
      </c>
      <c r="R1691" s="0" t="n">
        <f aca="false">D1691=Q1691</f>
        <v>0</v>
      </c>
      <c r="S1691" s="0" t="str">
        <f aca="false">IF(D1691="NA", IF(R1691=1,"C","N"), IF(R1691=1,"C","Y"))</f>
        <v>N</v>
      </c>
    </row>
    <row r="1692" customFormat="false" ht="15" hidden="false" customHeight="false" outlineLevel="0" collapsed="false">
      <c r="A1692" s="0" t="s">
        <v>79009</v>
      </c>
      <c r="B1692" s="1" t="n">
        <v>41379.4479166667</v>
      </c>
      <c r="C1692" s="0" t="s">
        <v>93074</v>
      </c>
      <c r="D1692" s="0" t="s">
        <v>104214</v>
      </c>
      <c r="E1692" s="0" t="s">
        <v>104214</v>
      </c>
      <c r="F1692" s="0" t="s">
        <v>104214</v>
      </c>
      <c r="G1692" s="0" t="n">
        <f aca="false">D1692=E1692</f>
        <v>1</v>
      </c>
      <c r="H1692" s="0" t="str">
        <f aca="false">IF(D1692="NA", IF(G1692=1,"C","N"), IF(G1692=1,"C","Y"))</f>
        <v>C</v>
      </c>
      <c r="I1692" s="19" t="s">
        <v>104221</v>
      </c>
      <c r="J1692" s="0" t="n">
        <f aca="false">D1692=I1692</f>
        <v>0</v>
      </c>
      <c r="K1692" s="0" t="str">
        <f aca="false">IF(D1692="NA", IF(J1692=1,"C","N"), IF(J1692=1,"C","Y"))</f>
        <v>N</v>
      </c>
      <c r="L1692" s="20" t="s">
        <v>104214</v>
      </c>
      <c r="M1692" s="0" t="n">
        <f aca="false">D1692=L1692</f>
        <v>1</v>
      </c>
      <c r="N1692" s="0" t="str">
        <f aca="false">IF(D1692="NA", IF(M1692=1,"C","N"), IF(M1692=1,"C","Y"))</f>
        <v>C</v>
      </c>
      <c r="O1692" s="0" t="n">
        <f aca="false">L1692=F1692</f>
        <v>1</v>
      </c>
      <c r="P1692" s="0" t="str">
        <f aca="false">IF(F1692="NA", IF(O1692=1,"C","N"), IF(O1692=1,"C","Y"))</f>
        <v>C</v>
      </c>
      <c r="Q1692" s="20" t="s">
        <v>104216</v>
      </c>
      <c r="R1692" s="0" t="n">
        <f aca="false">D1692=Q1692</f>
        <v>0</v>
      </c>
      <c r="S1692" s="0" t="str">
        <f aca="false">IF(D1692="NA", IF(R1692=1,"C","N"), IF(R1692=1,"C","Y"))</f>
        <v>N</v>
      </c>
    </row>
    <row r="1693" customFormat="false" ht="15" hidden="false" customHeight="false" outlineLevel="0" collapsed="false">
      <c r="A1693" s="0" t="s">
        <v>55142</v>
      </c>
      <c r="B1693" s="1" t="n">
        <v>41379.4479166667</v>
      </c>
      <c r="C1693" s="0" t="s">
        <v>93075</v>
      </c>
      <c r="D1693" s="0" t="s">
        <v>104214</v>
      </c>
      <c r="E1693" s="0" t="s">
        <v>104214</v>
      </c>
      <c r="F1693" s="0" t="s">
        <v>104214</v>
      </c>
      <c r="G1693" s="0" t="n">
        <f aca="false">D1693=E1693</f>
        <v>1</v>
      </c>
      <c r="H1693" s="0" t="str">
        <f aca="false">IF(D1693="NA", IF(G1693=1,"C","N"), IF(G1693=1,"C","Y"))</f>
        <v>C</v>
      </c>
      <c r="I1693" s="19" t="s">
        <v>104214</v>
      </c>
      <c r="J1693" s="0" t="n">
        <f aca="false">D1693=I1693</f>
        <v>1</v>
      </c>
      <c r="K1693" s="0" t="str">
        <f aca="false">IF(D1693="NA", IF(J1693=1,"C","N"), IF(J1693=1,"C","Y"))</f>
        <v>C</v>
      </c>
      <c r="L1693" s="20" t="s">
        <v>104214</v>
      </c>
      <c r="M1693" s="0" t="n">
        <f aca="false">D1693=L1693</f>
        <v>1</v>
      </c>
      <c r="N1693" s="0" t="str">
        <f aca="false">IF(D1693="NA", IF(M1693=1,"C","N"), IF(M1693=1,"C","Y"))</f>
        <v>C</v>
      </c>
      <c r="O1693" s="0" t="n">
        <f aca="false">L1693=F1693</f>
        <v>1</v>
      </c>
      <c r="P1693" s="0" t="str">
        <f aca="false">IF(F1693="NA", IF(O1693=1,"C","N"), IF(O1693=1,"C","Y"))</f>
        <v>C</v>
      </c>
      <c r="Q1693" s="20" t="s">
        <v>104214</v>
      </c>
      <c r="R1693" s="0" t="n">
        <f aca="false">D1693=Q1693</f>
        <v>1</v>
      </c>
      <c r="S1693" s="0" t="str">
        <f aca="false">IF(D1693="NA", IF(R1693=1,"C","N"), IF(R1693=1,"C","Y"))</f>
        <v>C</v>
      </c>
    </row>
    <row r="1694" customFormat="false" ht="15" hidden="false" customHeight="false" outlineLevel="0" collapsed="false">
      <c r="A1694" s="0" t="s">
        <v>93076</v>
      </c>
      <c r="B1694" s="1" t="n">
        <v>41379.4479166667</v>
      </c>
      <c r="C1694" s="0" t="s">
        <v>93077</v>
      </c>
      <c r="D1694" s="0" t="s">
        <v>104214</v>
      </c>
      <c r="E1694" s="0" t="s">
        <v>104214</v>
      </c>
      <c r="F1694" s="0" t="s">
        <v>104214</v>
      </c>
      <c r="G1694" s="0" t="n">
        <f aca="false">D1694=E1694</f>
        <v>1</v>
      </c>
      <c r="H1694" s="0" t="str">
        <f aca="false">IF(D1694="NA", IF(G1694=1,"C","N"), IF(G1694=1,"C","Y"))</f>
        <v>C</v>
      </c>
      <c r="I1694" s="19" t="s">
        <v>104214</v>
      </c>
      <c r="J1694" s="0" t="n">
        <f aca="false">D1694=I1694</f>
        <v>1</v>
      </c>
      <c r="K1694" s="0" t="str">
        <f aca="false">IF(D1694="NA", IF(J1694=1,"C","N"), IF(J1694=1,"C","Y"))</f>
        <v>C</v>
      </c>
      <c r="L1694" s="20" t="s">
        <v>104214</v>
      </c>
      <c r="M1694" s="0" t="n">
        <f aca="false">D1694=L1694</f>
        <v>1</v>
      </c>
      <c r="N1694" s="0" t="str">
        <f aca="false">IF(D1694="NA", IF(M1694=1,"C","N"), IF(M1694=1,"C","Y"))</f>
        <v>C</v>
      </c>
      <c r="O1694" s="0" t="n">
        <f aca="false">L1694=F1694</f>
        <v>1</v>
      </c>
      <c r="P1694" s="0" t="str">
        <f aca="false">IF(F1694="NA", IF(O1694=1,"C","N"), IF(O1694=1,"C","Y"))</f>
        <v>C</v>
      </c>
      <c r="Q1694" s="20" t="s">
        <v>104216</v>
      </c>
      <c r="R1694" s="0" t="n">
        <f aca="false">D1694=Q1694</f>
        <v>0</v>
      </c>
      <c r="S1694" s="0" t="str">
        <f aca="false">IF(D1694="NA", IF(R1694=1,"C","N"), IF(R1694=1,"C","Y"))</f>
        <v>N</v>
      </c>
    </row>
    <row r="1695" customFormat="false" ht="15" hidden="false" customHeight="false" outlineLevel="0" collapsed="false">
      <c r="A1695" s="0" t="s">
        <v>93078</v>
      </c>
      <c r="B1695" s="1" t="n">
        <v>41379.4479166667</v>
      </c>
      <c r="C1695" s="0" t="s">
        <v>93079</v>
      </c>
      <c r="D1695" s="0" t="s">
        <v>104214</v>
      </c>
      <c r="E1695" s="0" t="s">
        <v>104214</v>
      </c>
      <c r="F1695" s="0" t="s">
        <v>104214</v>
      </c>
      <c r="G1695" s="0" t="n">
        <f aca="false">D1695=E1695</f>
        <v>1</v>
      </c>
      <c r="H1695" s="0" t="str">
        <f aca="false">IF(D1695="NA", IF(G1695=1,"C","N"), IF(G1695=1,"C","Y"))</f>
        <v>C</v>
      </c>
      <c r="I1695" s="19" t="s">
        <v>104214</v>
      </c>
      <c r="J1695" s="0" t="n">
        <f aca="false">D1695=I1695</f>
        <v>1</v>
      </c>
      <c r="K1695" s="0" t="str">
        <f aca="false">IF(D1695="NA", IF(J1695=1,"C","N"), IF(J1695=1,"C","Y"))</f>
        <v>C</v>
      </c>
      <c r="L1695" s="20" t="s">
        <v>104214</v>
      </c>
      <c r="M1695" s="0" t="n">
        <f aca="false">D1695=L1695</f>
        <v>1</v>
      </c>
      <c r="N1695" s="0" t="str">
        <f aca="false">IF(D1695="NA", IF(M1695=1,"C","N"), IF(M1695=1,"C","Y"))</f>
        <v>C</v>
      </c>
      <c r="O1695" s="0" t="n">
        <f aca="false">L1695=F1695</f>
        <v>1</v>
      </c>
      <c r="P1695" s="0" t="str">
        <f aca="false">IF(F1695="NA", IF(O1695=1,"C","N"), IF(O1695=1,"C","Y"))</f>
        <v>C</v>
      </c>
      <c r="Q1695" s="20" t="s">
        <v>104214</v>
      </c>
      <c r="R1695" s="0" t="n">
        <f aca="false">D1695=Q1695</f>
        <v>1</v>
      </c>
      <c r="S1695" s="0" t="str">
        <f aca="false">IF(D1695="NA", IF(R1695=1,"C","N"), IF(R1695=1,"C","Y"))</f>
        <v>C</v>
      </c>
    </row>
    <row r="1696" customFormat="false" ht="15" hidden="false" customHeight="false" outlineLevel="0" collapsed="false">
      <c r="A1696" s="0" t="s">
        <v>93080</v>
      </c>
      <c r="B1696" s="1" t="n">
        <v>41379.4479166667</v>
      </c>
      <c r="C1696" s="0" t="s">
        <v>93081</v>
      </c>
      <c r="D1696" s="0" t="s">
        <v>104214</v>
      </c>
      <c r="E1696" s="0" t="s">
        <v>104214</v>
      </c>
      <c r="F1696" s="0" t="s">
        <v>104214</v>
      </c>
      <c r="G1696" s="0" t="n">
        <f aca="false">D1696=E1696</f>
        <v>1</v>
      </c>
      <c r="H1696" s="0" t="str">
        <f aca="false">IF(D1696="NA", IF(G1696=1,"C","N"), IF(G1696=1,"C","Y"))</f>
        <v>C</v>
      </c>
      <c r="I1696" s="19" t="s">
        <v>104214</v>
      </c>
      <c r="J1696" s="0" t="n">
        <f aca="false">D1696=I1696</f>
        <v>1</v>
      </c>
      <c r="K1696" s="0" t="str">
        <f aca="false">IF(D1696="NA", IF(J1696=1,"C","N"), IF(J1696=1,"C","Y"))</f>
        <v>C</v>
      </c>
      <c r="L1696" s="20" t="s">
        <v>104214</v>
      </c>
      <c r="M1696" s="0" t="n">
        <f aca="false">D1696=L1696</f>
        <v>1</v>
      </c>
      <c r="N1696" s="0" t="str">
        <f aca="false">IF(D1696="NA", IF(M1696=1,"C","N"), IF(M1696=1,"C","Y"))</f>
        <v>C</v>
      </c>
      <c r="O1696" s="0" t="n">
        <f aca="false">L1696=F1696</f>
        <v>1</v>
      </c>
      <c r="P1696" s="0" t="str">
        <f aca="false">IF(F1696="NA", IF(O1696=1,"C","N"), IF(O1696=1,"C","Y"))</f>
        <v>C</v>
      </c>
      <c r="Q1696" s="20" t="s">
        <v>104214</v>
      </c>
      <c r="R1696" s="0" t="n">
        <f aca="false">D1696=Q1696</f>
        <v>1</v>
      </c>
      <c r="S1696" s="0" t="str">
        <f aca="false">IF(D1696="NA", IF(R1696=1,"C","N"), IF(R1696=1,"C","Y"))</f>
        <v>C</v>
      </c>
    </row>
    <row r="1697" customFormat="false" ht="15" hidden="false" customHeight="false" outlineLevel="0" collapsed="false">
      <c r="A1697" s="0" t="s">
        <v>7643</v>
      </c>
      <c r="B1697" s="1" t="n">
        <v>41379.4479166667</v>
      </c>
      <c r="C1697" s="0" t="s">
        <v>93082</v>
      </c>
      <c r="D1697" s="0" t="s">
        <v>104214</v>
      </c>
      <c r="E1697" s="0" t="s">
        <v>104214</v>
      </c>
      <c r="F1697" s="0" t="s">
        <v>104214</v>
      </c>
      <c r="G1697" s="0" t="n">
        <f aca="false">D1697=E1697</f>
        <v>1</v>
      </c>
      <c r="H1697" s="0" t="str">
        <f aca="false">IF(D1697="NA", IF(G1697=1,"C","N"), IF(G1697=1,"C","Y"))</f>
        <v>C</v>
      </c>
      <c r="I1697" s="19" t="s">
        <v>104214</v>
      </c>
      <c r="J1697" s="0" t="n">
        <f aca="false">D1697=I1697</f>
        <v>1</v>
      </c>
      <c r="K1697" s="0" t="str">
        <f aca="false">IF(D1697="NA", IF(J1697=1,"C","N"), IF(J1697=1,"C","Y"))</f>
        <v>C</v>
      </c>
      <c r="L1697" s="20" t="s">
        <v>104214</v>
      </c>
      <c r="M1697" s="0" t="n">
        <f aca="false">D1697=L1697</f>
        <v>1</v>
      </c>
      <c r="N1697" s="0" t="str">
        <f aca="false">IF(D1697="NA", IF(M1697=1,"C","N"), IF(M1697=1,"C","Y"))</f>
        <v>C</v>
      </c>
      <c r="O1697" s="0" t="n">
        <f aca="false">L1697=F1697</f>
        <v>1</v>
      </c>
      <c r="P1697" s="0" t="str">
        <f aca="false">IF(F1697="NA", IF(O1697=1,"C","N"), IF(O1697=1,"C","Y"))</f>
        <v>C</v>
      </c>
      <c r="Q1697" s="20" t="s">
        <v>104214</v>
      </c>
      <c r="R1697" s="0" t="n">
        <f aca="false">D1697=Q1697</f>
        <v>1</v>
      </c>
      <c r="S1697" s="0" t="str">
        <f aca="false">IF(D1697="NA", IF(R1697=1,"C","N"), IF(R1697=1,"C","Y"))</f>
        <v>C</v>
      </c>
    </row>
    <row r="1698" customFormat="false" ht="15" hidden="false" customHeight="false" outlineLevel="0" collapsed="false">
      <c r="A1698" s="0" t="s">
        <v>93083</v>
      </c>
      <c r="B1698" s="1" t="n">
        <v>41379.4479166667</v>
      </c>
      <c r="C1698" s="0" t="s">
        <v>93084</v>
      </c>
      <c r="D1698" s="0" t="s">
        <v>104214</v>
      </c>
      <c r="E1698" s="0" t="s">
        <v>104214</v>
      </c>
      <c r="F1698" s="0" t="s">
        <v>104214</v>
      </c>
      <c r="G1698" s="0" t="n">
        <f aca="false">D1698=E1698</f>
        <v>1</v>
      </c>
      <c r="H1698" s="0" t="str">
        <f aca="false">IF(D1698="NA", IF(G1698=1,"C","N"), IF(G1698=1,"C","Y"))</f>
        <v>C</v>
      </c>
      <c r="I1698" s="19" t="s">
        <v>104214</v>
      </c>
      <c r="J1698" s="0" t="n">
        <f aca="false">D1698=I1698</f>
        <v>1</v>
      </c>
      <c r="K1698" s="0" t="str">
        <f aca="false">IF(D1698="NA", IF(J1698=1,"C","N"), IF(J1698=1,"C","Y"))</f>
        <v>C</v>
      </c>
      <c r="L1698" s="20" t="s">
        <v>104214</v>
      </c>
      <c r="M1698" s="0" t="n">
        <f aca="false">D1698=L1698</f>
        <v>1</v>
      </c>
      <c r="N1698" s="0" t="str">
        <f aca="false">IF(D1698="NA", IF(M1698=1,"C","N"), IF(M1698=1,"C","Y"))</f>
        <v>C</v>
      </c>
      <c r="O1698" s="0" t="n">
        <f aca="false">L1698=F1698</f>
        <v>1</v>
      </c>
      <c r="P1698" s="0" t="str">
        <f aca="false">IF(F1698="NA", IF(O1698=1,"C","N"), IF(O1698=1,"C","Y"))</f>
        <v>C</v>
      </c>
      <c r="Q1698" s="20" t="s">
        <v>104214</v>
      </c>
      <c r="R1698" s="0" t="n">
        <f aca="false">D1698=Q1698</f>
        <v>1</v>
      </c>
      <c r="S1698" s="0" t="str">
        <f aca="false">IF(D1698="NA", IF(R1698=1,"C","N"), IF(R1698=1,"C","Y"))</f>
        <v>C</v>
      </c>
    </row>
    <row r="1699" customFormat="false" ht="15" hidden="false" customHeight="false" outlineLevel="0" collapsed="false">
      <c r="A1699" s="0" t="s">
        <v>93085</v>
      </c>
      <c r="B1699" s="1" t="n">
        <v>41379.4479166667</v>
      </c>
      <c r="C1699" s="0" t="s">
        <v>93086</v>
      </c>
      <c r="D1699" s="0" t="s">
        <v>104214</v>
      </c>
      <c r="E1699" s="0" t="s">
        <v>104214</v>
      </c>
      <c r="F1699" s="0" t="s">
        <v>104214</v>
      </c>
      <c r="G1699" s="0" t="n">
        <f aca="false">D1699=E1699</f>
        <v>1</v>
      </c>
      <c r="H1699" s="0" t="str">
        <f aca="false">IF(D1699="NA", IF(G1699=1,"C","N"), IF(G1699=1,"C","Y"))</f>
        <v>C</v>
      </c>
      <c r="I1699" s="19" t="s">
        <v>104221</v>
      </c>
      <c r="J1699" s="0" t="n">
        <f aca="false">D1699=I1699</f>
        <v>0</v>
      </c>
      <c r="K1699" s="0" t="str">
        <f aca="false">IF(D1699="NA", IF(J1699=1,"C","N"), IF(J1699=1,"C","Y"))</f>
        <v>N</v>
      </c>
      <c r="L1699" s="20" t="s">
        <v>104214</v>
      </c>
      <c r="M1699" s="0" t="n">
        <f aca="false">D1699=L1699</f>
        <v>1</v>
      </c>
      <c r="N1699" s="0" t="str">
        <f aca="false">IF(D1699="NA", IF(M1699=1,"C","N"), IF(M1699=1,"C","Y"))</f>
        <v>C</v>
      </c>
      <c r="O1699" s="0" t="n">
        <f aca="false">L1699=F1699</f>
        <v>1</v>
      </c>
      <c r="P1699" s="0" t="str">
        <f aca="false">IF(F1699="NA", IF(O1699=1,"C","N"), IF(O1699=1,"C","Y"))</f>
        <v>C</v>
      </c>
      <c r="Q1699" s="20" t="s">
        <v>104216</v>
      </c>
      <c r="R1699" s="0" t="n">
        <f aca="false">D1699=Q1699</f>
        <v>0</v>
      </c>
      <c r="S1699" s="0" t="str">
        <f aca="false">IF(D1699="NA", IF(R1699=1,"C","N"), IF(R1699=1,"C","Y"))</f>
        <v>N</v>
      </c>
    </row>
    <row r="1700" customFormat="false" ht="15" hidden="false" customHeight="false" outlineLevel="0" collapsed="false">
      <c r="A1700" s="0" t="s">
        <v>45814</v>
      </c>
      <c r="B1700" s="1" t="n">
        <v>41379.4479166667</v>
      </c>
      <c r="C1700" s="0" t="s">
        <v>93088</v>
      </c>
      <c r="D1700" s="0" t="s">
        <v>104214</v>
      </c>
      <c r="E1700" s="0" t="s">
        <v>104214</v>
      </c>
      <c r="F1700" s="0" t="s">
        <v>104214</v>
      </c>
      <c r="G1700" s="0" t="n">
        <f aca="false">D1700=E1700</f>
        <v>1</v>
      </c>
      <c r="H1700" s="0" t="str">
        <f aca="false">IF(D1700="NA", IF(G1700=1,"C","N"), IF(G1700=1,"C","Y"))</f>
        <v>C</v>
      </c>
      <c r="I1700" s="19" t="s">
        <v>104214</v>
      </c>
      <c r="J1700" s="0" t="n">
        <f aca="false">D1700=I1700</f>
        <v>1</v>
      </c>
      <c r="K1700" s="0" t="str">
        <f aca="false">IF(D1700="NA", IF(J1700=1,"C","N"), IF(J1700=1,"C","Y"))</f>
        <v>C</v>
      </c>
      <c r="L1700" s="20" t="s">
        <v>104214</v>
      </c>
      <c r="M1700" s="0" t="n">
        <f aca="false">D1700=L1700</f>
        <v>1</v>
      </c>
      <c r="N1700" s="0" t="str">
        <f aca="false">IF(D1700="NA", IF(M1700=1,"C","N"), IF(M1700=1,"C","Y"))</f>
        <v>C</v>
      </c>
      <c r="O1700" s="0" t="n">
        <f aca="false">L1700=F1700</f>
        <v>1</v>
      </c>
      <c r="P1700" s="0" t="str">
        <f aca="false">IF(F1700="NA", IF(O1700=1,"C","N"), IF(O1700=1,"C","Y"))</f>
        <v>C</v>
      </c>
      <c r="Q1700" s="20" t="s">
        <v>104214</v>
      </c>
      <c r="R1700" s="0" t="n">
        <f aca="false">D1700=Q1700</f>
        <v>1</v>
      </c>
      <c r="S1700" s="0" t="str">
        <f aca="false">IF(D1700="NA", IF(R1700=1,"C","N"), IF(R1700=1,"C","Y"))</f>
        <v>C</v>
      </c>
    </row>
    <row r="1701" customFormat="false" ht="15" hidden="false" customHeight="false" outlineLevel="0" collapsed="false">
      <c r="A1701" s="0" t="s">
        <v>93089</v>
      </c>
      <c r="B1701" s="1" t="n">
        <v>41379.4479166667</v>
      </c>
      <c r="C1701" s="0" t="s">
        <v>93090</v>
      </c>
      <c r="D1701" s="0" t="s">
        <v>104214</v>
      </c>
      <c r="E1701" s="0" t="s">
        <v>104214</v>
      </c>
      <c r="F1701" s="0" t="s">
        <v>104214</v>
      </c>
      <c r="G1701" s="0" t="n">
        <f aca="false">D1701=E1701</f>
        <v>1</v>
      </c>
      <c r="H1701" s="0" t="str">
        <f aca="false">IF(D1701="NA", IF(G1701=1,"C","N"), IF(G1701=1,"C","Y"))</f>
        <v>C</v>
      </c>
      <c r="I1701" s="19" t="s">
        <v>104214</v>
      </c>
      <c r="J1701" s="0" t="n">
        <f aca="false">D1701=I1701</f>
        <v>1</v>
      </c>
      <c r="K1701" s="0" t="str">
        <f aca="false">IF(D1701="NA", IF(J1701=1,"C","N"), IF(J1701=1,"C","Y"))</f>
        <v>C</v>
      </c>
      <c r="L1701" s="20" t="s">
        <v>104214</v>
      </c>
      <c r="M1701" s="0" t="n">
        <f aca="false">D1701=L1701</f>
        <v>1</v>
      </c>
      <c r="N1701" s="0" t="str">
        <f aca="false">IF(D1701="NA", IF(M1701=1,"C","N"), IF(M1701=1,"C","Y"))</f>
        <v>C</v>
      </c>
      <c r="O1701" s="0" t="n">
        <f aca="false">L1701=F1701</f>
        <v>1</v>
      </c>
      <c r="P1701" s="0" t="str">
        <f aca="false">IF(F1701="NA", IF(O1701=1,"C","N"), IF(O1701=1,"C","Y"))</f>
        <v>C</v>
      </c>
      <c r="Q1701" s="20" t="s">
        <v>104214</v>
      </c>
      <c r="R1701" s="0" t="n">
        <f aca="false">D1701=Q1701</f>
        <v>1</v>
      </c>
      <c r="S1701" s="0" t="str">
        <f aca="false">IF(D1701="NA", IF(R1701=1,"C","N"), IF(R1701=1,"C","Y"))</f>
        <v>C</v>
      </c>
    </row>
    <row r="1702" customFormat="false" ht="15" hidden="false" customHeight="false" outlineLevel="0" collapsed="false">
      <c r="A1702" s="0" t="s">
        <v>93093</v>
      </c>
      <c r="B1702" s="1" t="n">
        <v>41379.4479166667</v>
      </c>
      <c r="C1702" s="0" t="s">
        <v>93094</v>
      </c>
      <c r="D1702" s="0" t="s">
        <v>104214</v>
      </c>
      <c r="E1702" s="0" t="s">
        <v>104214</v>
      </c>
      <c r="F1702" s="0" t="s">
        <v>104214</v>
      </c>
      <c r="G1702" s="0" t="n">
        <f aca="false">D1702=E1702</f>
        <v>1</v>
      </c>
      <c r="H1702" s="0" t="str">
        <f aca="false">IF(D1702="NA", IF(G1702=1,"C","N"), IF(G1702=1,"C","Y"))</f>
        <v>C</v>
      </c>
      <c r="I1702" s="19" t="s">
        <v>104221</v>
      </c>
      <c r="J1702" s="0" t="n">
        <f aca="false">D1702=I1702</f>
        <v>0</v>
      </c>
      <c r="K1702" s="0" t="str">
        <f aca="false">IF(D1702="NA", IF(J1702=1,"C","N"), IF(J1702=1,"C","Y"))</f>
        <v>N</v>
      </c>
      <c r="L1702" s="20" t="s">
        <v>104214</v>
      </c>
      <c r="M1702" s="0" t="n">
        <f aca="false">D1702=L1702</f>
        <v>1</v>
      </c>
      <c r="N1702" s="0" t="str">
        <f aca="false">IF(D1702="NA", IF(M1702=1,"C","N"), IF(M1702=1,"C","Y"))</f>
        <v>C</v>
      </c>
      <c r="O1702" s="0" t="n">
        <f aca="false">L1702=F1702</f>
        <v>1</v>
      </c>
      <c r="P1702" s="0" t="str">
        <f aca="false">IF(F1702="NA", IF(O1702=1,"C","N"), IF(O1702=1,"C","Y"))</f>
        <v>C</v>
      </c>
      <c r="Q1702" s="20" t="s">
        <v>104221</v>
      </c>
      <c r="R1702" s="0" t="n">
        <f aca="false">D1702=Q1702</f>
        <v>0</v>
      </c>
      <c r="S1702" s="0" t="str">
        <f aca="false">IF(D1702="NA", IF(R1702=1,"C","N"), IF(R1702=1,"C","Y"))</f>
        <v>N</v>
      </c>
    </row>
    <row r="1703" customFormat="false" ht="15" hidden="false" customHeight="false" outlineLevel="0" collapsed="false">
      <c r="A1703" s="0" t="s">
        <v>93095</v>
      </c>
      <c r="B1703" s="1" t="n">
        <v>41379.4479166667</v>
      </c>
      <c r="C1703" s="0" t="s">
        <v>93096</v>
      </c>
      <c r="D1703" s="0" t="s">
        <v>104214</v>
      </c>
      <c r="E1703" s="0" t="s">
        <v>104214</v>
      </c>
      <c r="F1703" s="0" t="s">
        <v>104214</v>
      </c>
      <c r="G1703" s="0" t="n">
        <f aca="false">D1703=E1703</f>
        <v>1</v>
      </c>
      <c r="H1703" s="0" t="str">
        <f aca="false">IF(D1703="NA", IF(G1703=1,"C","N"), IF(G1703=1,"C","Y"))</f>
        <v>C</v>
      </c>
      <c r="I1703" s="19" t="s">
        <v>104214</v>
      </c>
      <c r="J1703" s="0" t="n">
        <f aca="false">D1703=I1703</f>
        <v>1</v>
      </c>
      <c r="K1703" s="0" t="str">
        <f aca="false">IF(D1703="NA", IF(J1703=1,"C","N"), IF(J1703=1,"C","Y"))</f>
        <v>C</v>
      </c>
      <c r="L1703" s="20" t="s">
        <v>104214</v>
      </c>
      <c r="M1703" s="0" t="n">
        <f aca="false">D1703=L1703</f>
        <v>1</v>
      </c>
      <c r="N1703" s="0" t="str">
        <f aca="false">IF(D1703="NA", IF(M1703=1,"C","N"), IF(M1703=1,"C","Y"))</f>
        <v>C</v>
      </c>
      <c r="O1703" s="0" t="n">
        <f aca="false">L1703=F1703</f>
        <v>1</v>
      </c>
      <c r="P1703" s="0" t="str">
        <f aca="false">IF(F1703="NA", IF(O1703=1,"C","N"), IF(O1703=1,"C","Y"))</f>
        <v>C</v>
      </c>
      <c r="Q1703" s="20" t="s">
        <v>104214</v>
      </c>
      <c r="R1703" s="0" t="n">
        <f aca="false">D1703=Q1703</f>
        <v>1</v>
      </c>
      <c r="S1703" s="0" t="str">
        <f aca="false">IF(D1703="NA", IF(R1703=1,"C","N"), IF(R1703=1,"C","Y"))</f>
        <v>C</v>
      </c>
    </row>
    <row r="1704" customFormat="false" ht="15" hidden="false" customHeight="false" outlineLevel="0" collapsed="false">
      <c r="A1704" s="0" t="s">
        <v>5191</v>
      </c>
      <c r="B1704" s="1" t="n">
        <v>41379.4479166667</v>
      </c>
      <c r="C1704" s="0" t="s">
        <v>93097</v>
      </c>
      <c r="D1704" s="0" t="s">
        <v>104214</v>
      </c>
      <c r="E1704" s="0" t="s">
        <v>104214</v>
      </c>
      <c r="F1704" s="0" t="s">
        <v>104214</v>
      </c>
      <c r="G1704" s="0" t="n">
        <f aca="false">D1704=E1704</f>
        <v>1</v>
      </c>
      <c r="H1704" s="0" t="str">
        <f aca="false">IF(D1704="NA", IF(G1704=1,"C","N"), IF(G1704=1,"C","Y"))</f>
        <v>C</v>
      </c>
      <c r="I1704" s="19" t="s">
        <v>104221</v>
      </c>
      <c r="J1704" s="0" t="n">
        <f aca="false">D1704=I1704</f>
        <v>0</v>
      </c>
      <c r="K1704" s="0" t="str">
        <f aca="false">IF(D1704="NA", IF(J1704=1,"C","N"), IF(J1704=1,"C","Y"))</f>
        <v>N</v>
      </c>
      <c r="L1704" s="20" t="s">
        <v>104214</v>
      </c>
      <c r="M1704" s="0" t="n">
        <f aca="false">D1704=L1704</f>
        <v>1</v>
      </c>
      <c r="N1704" s="0" t="str">
        <f aca="false">IF(D1704="NA", IF(M1704=1,"C","N"), IF(M1704=1,"C","Y"))</f>
        <v>C</v>
      </c>
      <c r="O1704" s="0" t="n">
        <f aca="false">L1704=F1704</f>
        <v>1</v>
      </c>
      <c r="P1704" s="0" t="str">
        <f aca="false">IF(F1704="NA", IF(O1704=1,"C","N"), IF(O1704=1,"C","Y"))</f>
        <v>C</v>
      </c>
      <c r="Q1704" s="20" t="s">
        <v>104216</v>
      </c>
      <c r="R1704" s="0" t="n">
        <f aca="false">D1704=Q1704</f>
        <v>0</v>
      </c>
      <c r="S1704" s="0" t="str">
        <f aca="false">IF(D1704="NA", IF(R1704=1,"C","N"), IF(R1704=1,"C","Y"))</f>
        <v>N</v>
      </c>
    </row>
    <row r="1705" customFormat="false" ht="15" hidden="false" customHeight="false" outlineLevel="0" collapsed="false">
      <c r="A1705" s="0" t="s">
        <v>93098</v>
      </c>
      <c r="B1705" s="1" t="n">
        <v>41379.4479166667</v>
      </c>
      <c r="C1705" s="0" t="s">
        <v>93099</v>
      </c>
      <c r="D1705" s="0" t="s">
        <v>104214</v>
      </c>
      <c r="E1705" s="0" t="s">
        <v>104214</v>
      </c>
      <c r="F1705" s="0" t="s">
        <v>104214</v>
      </c>
      <c r="G1705" s="0" t="n">
        <f aca="false">D1705=E1705</f>
        <v>1</v>
      </c>
      <c r="H1705" s="0" t="str">
        <f aca="false">IF(D1705="NA", IF(G1705=1,"C","N"), IF(G1705=1,"C","Y"))</f>
        <v>C</v>
      </c>
      <c r="I1705" s="19" t="s">
        <v>104214</v>
      </c>
      <c r="J1705" s="0" t="n">
        <f aca="false">D1705=I1705</f>
        <v>1</v>
      </c>
      <c r="K1705" s="0" t="str">
        <f aca="false">IF(D1705="NA", IF(J1705=1,"C","N"), IF(J1705=1,"C","Y"))</f>
        <v>C</v>
      </c>
      <c r="L1705" s="20" t="s">
        <v>104214</v>
      </c>
      <c r="M1705" s="0" t="n">
        <f aca="false">D1705=L1705</f>
        <v>1</v>
      </c>
      <c r="N1705" s="0" t="str">
        <f aca="false">IF(D1705="NA", IF(M1705=1,"C","N"), IF(M1705=1,"C","Y"))</f>
        <v>C</v>
      </c>
      <c r="O1705" s="0" t="n">
        <f aca="false">L1705=F1705</f>
        <v>1</v>
      </c>
      <c r="P1705" s="0" t="str">
        <f aca="false">IF(F1705="NA", IF(O1705=1,"C","N"), IF(O1705=1,"C","Y"))</f>
        <v>C</v>
      </c>
      <c r="Q1705" s="20" t="s">
        <v>104214</v>
      </c>
      <c r="R1705" s="0" t="n">
        <f aca="false">D1705=Q1705</f>
        <v>1</v>
      </c>
      <c r="S1705" s="0" t="str">
        <f aca="false">IF(D1705="NA", IF(R1705=1,"C","N"), IF(R1705=1,"C","Y"))</f>
        <v>C</v>
      </c>
    </row>
    <row r="1706" customFormat="false" ht="15" hidden="false" customHeight="false" outlineLevel="0" collapsed="false">
      <c r="A1706" s="0" t="s">
        <v>93100</v>
      </c>
      <c r="B1706" s="1" t="n">
        <v>41379.4479166667</v>
      </c>
      <c r="C1706" s="0" t="s">
        <v>93101</v>
      </c>
      <c r="D1706" s="0" t="s">
        <v>104214</v>
      </c>
      <c r="E1706" s="0" t="s">
        <v>104214</v>
      </c>
      <c r="F1706" s="0" t="s">
        <v>104214</v>
      </c>
      <c r="G1706" s="0" t="n">
        <f aca="false">D1706=E1706</f>
        <v>1</v>
      </c>
      <c r="H1706" s="0" t="str">
        <f aca="false">IF(D1706="NA", IF(G1706=1,"C","N"), IF(G1706=1,"C","Y"))</f>
        <v>C</v>
      </c>
      <c r="I1706" s="19" t="s">
        <v>104280</v>
      </c>
      <c r="J1706" s="0" t="n">
        <f aca="false">D1706=I1706</f>
        <v>0</v>
      </c>
      <c r="K1706" s="0" t="str">
        <f aca="false">IF(D1706="NA", IF(J1706=1,"C","N"), IF(J1706=1,"C","Y"))</f>
        <v>N</v>
      </c>
      <c r="L1706" s="20" t="s">
        <v>104280</v>
      </c>
      <c r="M1706" s="0" t="n">
        <f aca="false">D1706=L1706</f>
        <v>0</v>
      </c>
      <c r="N1706" s="0" t="str">
        <f aca="false">IF(D1706="NA", IF(M1706=1,"C","N"), IF(M1706=1,"C","Y"))</f>
        <v>N</v>
      </c>
      <c r="O1706" s="0" t="n">
        <f aca="false">L1706=F1706</f>
        <v>0</v>
      </c>
      <c r="P1706" s="0" t="str">
        <f aca="false">IF(F1706="NA", IF(O1706=1,"C","N"), IF(O1706=1,"C","Y"))</f>
        <v>N</v>
      </c>
      <c r="Q1706" s="20" t="s">
        <v>104216</v>
      </c>
      <c r="R1706" s="0" t="n">
        <f aca="false">D1706=Q1706</f>
        <v>0</v>
      </c>
      <c r="S1706" s="0" t="str">
        <f aca="false">IF(D1706="NA", IF(R1706=1,"C","N"), IF(R1706=1,"C","Y"))</f>
        <v>N</v>
      </c>
    </row>
    <row r="1707" customFormat="false" ht="15" hidden="false" customHeight="false" outlineLevel="0" collapsed="false">
      <c r="A1707" s="0" t="s">
        <v>9188</v>
      </c>
      <c r="B1707" s="1" t="n">
        <v>41379.4479166667</v>
      </c>
      <c r="C1707" s="0" t="s">
        <v>93102</v>
      </c>
      <c r="D1707" s="0" t="s">
        <v>104214</v>
      </c>
      <c r="E1707" s="0" t="s">
        <v>104214</v>
      </c>
      <c r="F1707" s="0" t="s">
        <v>104214</v>
      </c>
      <c r="G1707" s="0" t="n">
        <f aca="false">D1707=E1707</f>
        <v>1</v>
      </c>
      <c r="H1707" s="0" t="str">
        <f aca="false">IF(D1707="NA", IF(G1707=1,"C","N"), IF(G1707=1,"C","Y"))</f>
        <v>C</v>
      </c>
      <c r="I1707" s="19" t="s">
        <v>104214</v>
      </c>
      <c r="J1707" s="0" t="n">
        <f aca="false">D1707=I1707</f>
        <v>1</v>
      </c>
      <c r="K1707" s="0" t="str">
        <f aca="false">IF(D1707="NA", IF(J1707=1,"C","N"), IF(J1707=1,"C","Y"))</f>
        <v>C</v>
      </c>
      <c r="L1707" s="20" t="s">
        <v>104214</v>
      </c>
      <c r="M1707" s="0" t="n">
        <f aca="false">D1707=L1707</f>
        <v>1</v>
      </c>
      <c r="N1707" s="0" t="str">
        <f aca="false">IF(D1707="NA", IF(M1707=1,"C","N"), IF(M1707=1,"C","Y"))</f>
        <v>C</v>
      </c>
      <c r="O1707" s="0" t="n">
        <f aca="false">L1707=F1707</f>
        <v>1</v>
      </c>
      <c r="P1707" s="0" t="str">
        <f aca="false">IF(F1707="NA", IF(O1707=1,"C","N"), IF(O1707=1,"C","Y"))</f>
        <v>C</v>
      </c>
      <c r="Q1707" s="20" t="s">
        <v>104216</v>
      </c>
      <c r="R1707" s="0" t="n">
        <f aca="false">D1707=Q1707</f>
        <v>0</v>
      </c>
      <c r="S1707" s="0" t="str">
        <f aca="false">IF(D1707="NA", IF(R1707=1,"C","N"), IF(R1707=1,"C","Y"))</f>
        <v>N</v>
      </c>
    </row>
    <row r="1708" customFormat="false" ht="15" hidden="false" customHeight="false" outlineLevel="0" collapsed="false">
      <c r="A1708" s="0" t="s">
        <v>93103</v>
      </c>
      <c r="B1708" s="1" t="n">
        <v>41379.4479166667</v>
      </c>
      <c r="C1708" s="0" t="s">
        <v>93104</v>
      </c>
      <c r="D1708" s="0" t="s">
        <v>104214</v>
      </c>
      <c r="E1708" s="0" t="s">
        <v>104214</v>
      </c>
      <c r="F1708" s="0" t="s">
        <v>104214</v>
      </c>
      <c r="G1708" s="0" t="n">
        <f aca="false">D1708=E1708</f>
        <v>1</v>
      </c>
      <c r="H1708" s="0" t="str">
        <f aca="false">IF(D1708="NA", IF(G1708=1,"C","N"), IF(G1708=1,"C","Y"))</f>
        <v>C</v>
      </c>
      <c r="I1708" s="19" t="s">
        <v>104214</v>
      </c>
      <c r="J1708" s="0" t="n">
        <f aca="false">D1708=I1708</f>
        <v>1</v>
      </c>
      <c r="K1708" s="0" t="str">
        <f aca="false">IF(D1708="NA", IF(J1708=1,"C","N"), IF(J1708=1,"C","Y"))</f>
        <v>C</v>
      </c>
      <c r="L1708" s="20" t="s">
        <v>104214</v>
      </c>
      <c r="M1708" s="0" t="n">
        <f aca="false">D1708=L1708</f>
        <v>1</v>
      </c>
      <c r="N1708" s="0" t="str">
        <f aca="false">IF(D1708="NA", IF(M1708=1,"C","N"), IF(M1708=1,"C","Y"))</f>
        <v>C</v>
      </c>
      <c r="O1708" s="0" t="n">
        <f aca="false">L1708=F1708</f>
        <v>1</v>
      </c>
      <c r="P1708" s="0" t="str">
        <f aca="false">IF(F1708="NA", IF(O1708=1,"C","N"), IF(O1708=1,"C","Y"))</f>
        <v>C</v>
      </c>
      <c r="Q1708" s="20" t="s">
        <v>104214</v>
      </c>
      <c r="R1708" s="0" t="n">
        <f aca="false">D1708=Q1708</f>
        <v>1</v>
      </c>
      <c r="S1708" s="0" t="str">
        <f aca="false">IF(D1708="NA", IF(R1708=1,"C","N"), IF(R1708=1,"C","Y"))</f>
        <v>C</v>
      </c>
    </row>
    <row r="1709" customFormat="false" ht="15" hidden="false" customHeight="false" outlineLevel="0" collapsed="false">
      <c r="A1709" s="0" t="s">
        <v>81923</v>
      </c>
      <c r="B1709" s="1" t="n">
        <v>41379.4479166667</v>
      </c>
      <c r="C1709" s="0" t="s">
        <v>93105</v>
      </c>
      <c r="D1709" s="0" t="s">
        <v>104214</v>
      </c>
      <c r="E1709" s="0" t="s">
        <v>104214</v>
      </c>
      <c r="F1709" s="0" t="s">
        <v>104214</v>
      </c>
      <c r="G1709" s="0" t="n">
        <f aca="false">D1709=E1709</f>
        <v>1</v>
      </c>
      <c r="H1709" s="0" t="str">
        <f aca="false">IF(D1709="NA", IF(G1709=1,"C","N"), IF(G1709=1,"C","Y"))</f>
        <v>C</v>
      </c>
      <c r="I1709" s="19" t="s">
        <v>104221</v>
      </c>
      <c r="J1709" s="0" t="n">
        <f aca="false">D1709=I1709</f>
        <v>0</v>
      </c>
      <c r="K1709" s="0" t="str">
        <f aca="false">IF(D1709="NA", IF(J1709=1,"C","N"), IF(J1709=1,"C","Y"))</f>
        <v>N</v>
      </c>
      <c r="L1709" s="20" t="s">
        <v>104214</v>
      </c>
      <c r="M1709" s="0" t="n">
        <f aca="false">D1709=L1709</f>
        <v>1</v>
      </c>
      <c r="N1709" s="0" t="str">
        <f aca="false">IF(D1709="NA", IF(M1709=1,"C","N"), IF(M1709=1,"C","Y"))</f>
        <v>C</v>
      </c>
      <c r="O1709" s="0" t="n">
        <f aca="false">L1709=F1709</f>
        <v>1</v>
      </c>
      <c r="P1709" s="0" t="str">
        <f aca="false">IF(F1709="NA", IF(O1709=1,"C","N"), IF(O1709=1,"C","Y"))</f>
        <v>C</v>
      </c>
      <c r="Q1709" s="20" t="s">
        <v>104216</v>
      </c>
      <c r="R1709" s="0" t="n">
        <f aca="false">D1709=Q1709</f>
        <v>0</v>
      </c>
      <c r="S1709" s="0" t="str">
        <f aca="false">IF(D1709="NA", IF(R1709=1,"C","N"), IF(R1709=1,"C","Y"))</f>
        <v>N</v>
      </c>
    </row>
    <row r="1710" customFormat="false" ht="15" hidden="false" customHeight="false" outlineLevel="0" collapsed="false">
      <c r="A1710" s="0" t="s">
        <v>50962</v>
      </c>
      <c r="B1710" s="1" t="n">
        <v>41379.4479166667</v>
      </c>
      <c r="C1710" s="0" t="s">
        <v>93106</v>
      </c>
      <c r="D1710" s="0" t="s">
        <v>104214</v>
      </c>
      <c r="E1710" s="0" t="s">
        <v>104281</v>
      </c>
      <c r="F1710" s="0" t="s">
        <v>104214</v>
      </c>
      <c r="G1710" s="0" t="n">
        <f aca="false">D1710=E1710</f>
        <v>0</v>
      </c>
      <c r="H1710" s="0" t="str">
        <f aca="false">IF(D1710="NA", IF(G1710=1,"C","N"), IF(G1710=1,"C","Y"))</f>
        <v>N</v>
      </c>
      <c r="I1710" s="19" t="s">
        <v>104221</v>
      </c>
      <c r="J1710" s="0" t="n">
        <f aca="false">D1710=I1710</f>
        <v>0</v>
      </c>
      <c r="K1710" s="0" t="str">
        <f aca="false">IF(D1710="NA", IF(J1710=1,"C","N"), IF(J1710=1,"C","Y"))</f>
        <v>N</v>
      </c>
      <c r="L1710" s="20" t="s">
        <v>104214</v>
      </c>
      <c r="M1710" s="0" t="n">
        <f aca="false">D1710=L1710</f>
        <v>1</v>
      </c>
      <c r="N1710" s="0" t="str">
        <f aca="false">IF(D1710="NA", IF(M1710=1,"C","N"), IF(M1710=1,"C","Y"))</f>
        <v>C</v>
      </c>
      <c r="O1710" s="0" t="n">
        <f aca="false">L1710=F1710</f>
        <v>1</v>
      </c>
      <c r="P1710" s="0" t="str">
        <f aca="false">IF(F1710="NA", IF(O1710=1,"C","N"), IF(O1710=1,"C","Y"))</f>
        <v>C</v>
      </c>
      <c r="Q1710" s="20" t="s">
        <v>104216</v>
      </c>
      <c r="R1710" s="0" t="n">
        <f aca="false">D1710=Q1710</f>
        <v>0</v>
      </c>
      <c r="S1710" s="0" t="str">
        <f aca="false">IF(D1710="NA", IF(R1710=1,"C","N"), IF(R1710=1,"C","Y"))</f>
        <v>N</v>
      </c>
    </row>
    <row r="1711" customFormat="false" ht="15" hidden="false" customHeight="false" outlineLevel="0" collapsed="false">
      <c r="A1711" s="0" t="s">
        <v>93107</v>
      </c>
      <c r="B1711" s="1" t="n">
        <v>41379.4479166667</v>
      </c>
      <c r="C1711" s="0" t="s">
        <v>93108</v>
      </c>
      <c r="D1711" s="0" t="s">
        <v>104214</v>
      </c>
      <c r="E1711" s="0" t="s">
        <v>104214</v>
      </c>
      <c r="F1711" s="0" t="s">
        <v>104214</v>
      </c>
      <c r="G1711" s="0" t="n">
        <f aca="false">D1711=E1711</f>
        <v>1</v>
      </c>
      <c r="H1711" s="0" t="str">
        <f aca="false">IF(D1711="NA", IF(G1711=1,"C","N"), IF(G1711=1,"C","Y"))</f>
        <v>C</v>
      </c>
      <c r="I1711" s="19" t="s">
        <v>104221</v>
      </c>
      <c r="J1711" s="0" t="n">
        <f aca="false">D1711=I1711</f>
        <v>0</v>
      </c>
      <c r="K1711" s="0" t="str">
        <f aca="false">IF(D1711="NA", IF(J1711=1,"C","N"), IF(J1711=1,"C","Y"))</f>
        <v>N</v>
      </c>
      <c r="L1711" s="20" t="s">
        <v>104280</v>
      </c>
      <c r="M1711" s="0" t="n">
        <f aca="false">D1711=L1711</f>
        <v>0</v>
      </c>
      <c r="N1711" s="0" t="str">
        <f aca="false">IF(D1711="NA", IF(M1711=1,"C","N"), IF(M1711=1,"C","Y"))</f>
        <v>N</v>
      </c>
      <c r="O1711" s="0" t="n">
        <f aca="false">L1711=F1711</f>
        <v>0</v>
      </c>
      <c r="P1711" s="0" t="str">
        <f aca="false">IF(F1711="NA", IF(O1711=1,"C","N"), IF(O1711=1,"C","Y"))</f>
        <v>N</v>
      </c>
      <c r="Q1711" s="20" t="s">
        <v>104216</v>
      </c>
      <c r="R1711" s="0" t="n">
        <f aca="false">D1711=Q1711</f>
        <v>0</v>
      </c>
      <c r="S1711" s="0" t="str">
        <f aca="false">IF(D1711="NA", IF(R1711=1,"C","N"), IF(R1711=1,"C","Y"))</f>
        <v>N</v>
      </c>
    </row>
    <row r="1712" customFormat="false" ht="15" hidden="false" customHeight="false" outlineLevel="0" collapsed="false">
      <c r="A1712" s="0" t="s">
        <v>91749</v>
      </c>
      <c r="B1712" s="1" t="n">
        <v>41379.4479166667</v>
      </c>
      <c r="C1712" s="0" t="s">
        <v>93109</v>
      </c>
      <c r="D1712" s="0" t="s">
        <v>104214</v>
      </c>
      <c r="E1712" s="0" t="s">
        <v>104281</v>
      </c>
      <c r="F1712" s="0" t="s">
        <v>104214</v>
      </c>
      <c r="G1712" s="0" t="n">
        <f aca="false">D1712=E1712</f>
        <v>0</v>
      </c>
      <c r="H1712" s="0" t="str">
        <f aca="false">IF(D1712="NA", IF(G1712=1,"C","N"), IF(G1712=1,"C","Y"))</f>
        <v>N</v>
      </c>
      <c r="I1712" s="19" t="s">
        <v>104221</v>
      </c>
      <c r="J1712" s="0" t="n">
        <f aca="false">D1712=I1712</f>
        <v>0</v>
      </c>
      <c r="K1712" s="0" t="str">
        <f aca="false">IF(D1712="NA", IF(J1712=1,"C","N"), IF(J1712=1,"C","Y"))</f>
        <v>N</v>
      </c>
      <c r="L1712" s="20" t="s">
        <v>104280</v>
      </c>
      <c r="M1712" s="0" t="n">
        <f aca="false">D1712=L1712</f>
        <v>0</v>
      </c>
      <c r="N1712" s="0" t="str">
        <f aca="false">IF(D1712="NA", IF(M1712=1,"C","N"), IF(M1712=1,"C","Y"))</f>
        <v>N</v>
      </c>
      <c r="O1712" s="0" t="n">
        <f aca="false">L1712=F1712</f>
        <v>0</v>
      </c>
      <c r="P1712" s="0" t="str">
        <f aca="false">IF(F1712="NA", IF(O1712=1,"C","N"), IF(O1712=1,"C","Y"))</f>
        <v>N</v>
      </c>
      <c r="Q1712" s="20" t="s">
        <v>104216</v>
      </c>
      <c r="R1712" s="0" t="n">
        <f aca="false">D1712=Q1712</f>
        <v>0</v>
      </c>
      <c r="S1712" s="0" t="str">
        <f aca="false">IF(D1712="NA", IF(R1712=1,"C","N"), IF(R1712=1,"C","Y"))</f>
        <v>N</v>
      </c>
    </row>
    <row r="1713" customFormat="false" ht="15" hidden="false" customHeight="false" outlineLevel="0" collapsed="false">
      <c r="A1713" s="0" t="s">
        <v>93110</v>
      </c>
      <c r="B1713" s="1" t="n">
        <v>41379.4479166667</v>
      </c>
      <c r="C1713" s="0" t="s">
        <v>93111</v>
      </c>
      <c r="D1713" s="0" t="s">
        <v>104214</v>
      </c>
      <c r="E1713" s="0" t="s">
        <v>104281</v>
      </c>
      <c r="F1713" s="0" t="s">
        <v>104214</v>
      </c>
      <c r="G1713" s="0" t="n">
        <f aca="false">D1713=E1713</f>
        <v>0</v>
      </c>
      <c r="H1713" s="0" t="str">
        <f aca="false">IF(D1713="NA", IF(G1713=1,"C","N"), IF(G1713=1,"C","Y"))</f>
        <v>N</v>
      </c>
      <c r="I1713" s="19" t="s">
        <v>104221</v>
      </c>
      <c r="J1713" s="0" t="n">
        <f aca="false">D1713=I1713</f>
        <v>0</v>
      </c>
      <c r="K1713" s="0" t="str">
        <f aca="false">IF(D1713="NA", IF(J1713=1,"C","N"), IF(J1713=1,"C","Y"))</f>
        <v>N</v>
      </c>
      <c r="L1713" s="20" t="s">
        <v>104214</v>
      </c>
      <c r="M1713" s="0" t="n">
        <f aca="false">D1713=L1713</f>
        <v>1</v>
      </c>
      <c r="N1713" s="0" t="str">
        <f aca="false">IF(D1713="NA", IF(M1713=1,"C","N"), IF(M1713=1,"C","Y"))</f>
        <v>C</v>
      </c>
      <c r="O1713" s="0" t="n">
        <f aca="false">L1713=F1713</f>
        <v>1</v>
      </c>
      <c r="P1713" s="0" t="str">
        <f aca="false">IF(F1713="NA", IF(O1713=1,"C","N"), IF(O1713=1,"C","Y"))</f>
        <v>C</v>
      </c>
      <c r="Q1713" s="20" t="s">
        <v>104218</v>
      </c>
      <c r="R1713" s="0" t="n">
        <f aca="false">D1713=Q1713</f>
        <v>0</v>
      </c>
      <c r="S1713" s="0" t="str">
        <f aca="false">IF(D1713="NA", IF(R1713=1,"C","N"), IF(R1713=1,"C","Y"))</f>
        <v>N</v>
      </c>
    </row>
    <row r="1714" customFormat="false" ht="15" hidden="false" customHeight="false" outlineLevel="0" collapsed="false">
      <c r="A1714" s="0" t="s">
        <v>7336</v>
      </c>
      <c r="B1714" s="1" t="n">
        <v>41379.4479166667</v>
      </c>
      <c r="C1714" s="0" t="s">
        <v>93112</v>
      </c>
      <c r="D1714" s="0" t="s">
        <v>104214</v>
      </c>
      <c r="E1714" s="0" t="s">
        <v>104281</v>
      </c>
      <c r="F1714" s="0" t="s">
        <v>104214</v>
      </c>
      <c r="G1714" s="0" t="n">
        <f aca="false">D1714=E1714</f>
        <v>0</v>
      </c>
      <c r="H1714" s="0" t="str">
        <f aca="false">IF(D1714="NA", IF(G1714=1,"C","N"), IF(G1714=1,"C","Y"))</f>
        <v>N</v>
      </c>
      <c r="I1714" s="19" t="s">
        <v>104221</v>
      </c>
      <c r="J1714" s="0" t="n">
        <f aca="false">D1714=I1714</f>
        <v>0</v>
      </c>
      <c r="K1714" s="0" t="str">
        <f aca="false">IF(D1714="NA", IF(J1714=1,"C","N"), IF(J1714=1,"C","Y"))</f>
        <v>N</v>
      </c>
      <c r="L1714" s="20" t="s">
        <v>104214</v>
      </c>
      <c r="M1714" s="0" t="n">
        <f aca="false">D1714=L1714</f>
        <v>1</v>
      </c>
      <c r="N1714" s="0" t="str">
        <f aca="false">IF(D1714="NA", IF(M1714=1,"C","N"), IF(M1714=1,"C","Y"))</f>
        <v>C</v>
      </c>
      <c r="O1714" s="0" t="n">
        <f aca="false">L1714=F1714</f>
        <v>1</v>
      </c>
      <c r="P1714" s="0" t="str">
        <f aca="false">IF(F1714="NA", IF(O1714=1,"C","N"), IF(O1714=1,"C","Y"))</f>
        <v>C</v>
      </c>
      <c r="Q1714" s="20" t="s">
        <v>104216</v>
      </c>
      <c r="R1714" s="0" t="n">
        <f aca="false">D1714=Q1714</f>
        <v>0</v>
      </c>
      <c r="S1714" s="0" t="str">
        <f aca="false">IF(D1714="NA", IF(R1714=1,"C","N"), IF(R1714=1,"C","Y"))</f>
        <v>N</v>
      </c>
    </row>
    <row r="1715" customFormat="false" ht="15" hidden="false" customHeight="false" outlineLevel="0" collapsed="false">
      <c r="A1715" s="0" t="s">
        <v>93113</v>
      </c>
      <c r="B1715" s="1" t="n">
        <v>41379.4479166667</v>
      </c>
      <c r="C1715" s="0" t="s">
        <v>93114</v>
      </c>
      <c r="D1715" s="0" t="s">
        <v>104214</v>
      </c>
      <c r="E1715" s="0" t="s">
        <v>104214</v>
      </c>
      <c r="F1715" s="0" t="s">
        <v>104214</v>
      </c>
      <c r="G1715" s="0" t="n">
        <f aca="false">D1715=E1715</f>
        <v>1</v>
      </c>
      <c r="H1715" s="0" t="str">
        <f aca="false">IF(D1715="NA", IF(G1715=1,"C","N"), IF(G1715=1,"C","Y"))</f>
        <v>C</v>
      </c>
      <c r="I1715" s="19" t="s">
        <v>104221</v>
      </c>
      <c r="J1715" s="0" t="n">
        <f aca="false">D1715=I1715</f>
        <v>0</v>
      </c>
      <c r="K1715" s="0" t="str">
        <f aca="false">IF(D1715="NA", IF(J1715=1,"C","N"), IF(J1715=1,"C","Y"))</f>
        <v>N</v>
      </c>
      <c r="L1715" s="20" t="s">
        <v>104214</v>
      </c>
      <c r="M1715" s="0" t="n">
        <f aca="false">D1715=L1715</f>
        <v>1</v>
      </c>
      <c r="N1715" s="0" t="str">
        <f aca="false">IF(D1715="NA", IF(M1715=1,"C","N"), IF(M1715=1,"C","Y"))</f>
        <v>C</v>
      </c>
      <c r="O1715" s="0" t="n">
        <f aca="false">L1715=F1715</f>
        <v>1</v>
      </c>
      <c r="P1715" s="0" t="str">
        <f aca="false">IF(F1715="NA", IF(O1715=1,"C","N"), IF(O1715=1,"C","Y"))</f>
        <v>C</v>
      </c>
      <c r="Q1715" s="20" t="s">
        <v>104216</v>
      </c>
      <c r="R1715" s="0" t="n">
        <f aca="false">D1715=Q1715</f>
        <v>0</v>
      </c>
      <c r="S1715" s="0" t="str">
        <f aca="false">IF(D1715="NA", IF(R1715=1,"C","N"), IF(R1715=1,"C","Y"))</f>
        <v>N</v>
      </c>
    </row>
    <row r="1716" customFormat="false" ht="15" hidden="false" customHeight="false" outlineLevel="0" collapsed="false">
      <c r="A1716" s="0" t="s">
        <v>93115</v>
      </c>
      <c r="B1716" s="1" t="n">
        <v>41379.4479166667</v>
      </c>
      <c r="C1716" s="0" t="s">
        <v>93116</v>
      </c>
      <c r="D1716" s="0" t="s">
        <v>104214</v>
      </c>
      <c r="E1716" s="0" t="s">
        <v>104281</v>
      </c>
      <c r="F1716" s="0" t="s">
        <v>104214</v>
      </c>
      <c r="G1716" s="0" t="n">
        <f aca="false">D1716=E1716</f>
        <v>0</v>
      </c>
      <c r="H1716" s="0" t="str">
        <f aca="false">IF(D1716="NA", IF(G1716=1,"C","N"), IF(G1716=1,"C","Y"))</f>
        <v>N</v>
      </c>
      <c r="I1716" s="19" t="s">
        <v>104221</v>
      </c>
      <c r="J1716" s="0" t="n">
        <f aca="false">D1716=I1716</f>
        <v>0</v>
      </c>
      <c r="K1716" s="0" t="str">
        <f aca="false">IF(D1716="NA", IF(J1716=1,"C","N"), IF(J1716=1,"C","Y"))</f>
        <v>N</v>
      </c>
      <c r="L1716" s="20" t="s">
        <v>104214</v>
      </c>
      <c r="M1716" s="0" t="n">
        <f aca="false">D1716=L1716</f>
        <v>1</v>
      </c>
      <c r="N1716" s="0" t="str">
        <f aca="false">IF(D1716="NA", IF(M1716=1,"C","N"), IF(M1716=1,"C","Y"))</f>
        <v>C</v>
      </c>
      <c r="O1716" s="0" t="n">
        <f aca="false">L1716=F1716</f>
        <v>1</v>
      </c>
      <c r="P1716" s="0" t="str">
        <f aca="false">IF(F1716="NA", IF(O1716=1,"C","N"), IF(O1716=1,"C","Y"))</f>
        <v>C</v>
      </c>
      <c r="Q1716" s="20" t="s">
        <v>104216</v>
      </c>
      <c r="R1716" s="0" t="n">
        <f aca="false">D1716=Q1716</f>
        <v>0</v>
      </c>
      <c r="S1716" s="0" t="str">
        <f aca="false">IF(D1716="NA", IF(R1716=1,"C","N"), IF(R1716=1,"C","Y"))</f>
        <v>N</v>
      </c>
    </row>
    <row r="1717" customFormat="false" ht="15" hidden="false" customHeight="false" outlineLevel="0" collapsed="false">
      <c r="A1717" s="0" t="s">
        <v>93117</v>
      </c>
      <c r="B1717" s="1" t="n">
        <v>41379.4479166667</v>
      </c>
      <c r="C1717" s="0" t="s">
        <v>93118</v>
      </c>
      <c r="D1717" s="0" t="s">
        <v>104214</v>
      </c>
      <c r="E1717" s="0" t="s">
        <v>104214</v>
      </c>
      <c r="F1717" s="0" t="s">
        <v>104214</v>
      </c>
      <c r="G1717" s="0" t="n">
        <f aca="false">D1717=E1717</f>
        <v>1</v>
      </c>
      <c r="H1717" s="0" t="str">
        <f aca="false">IF(D1717="NA", IF(G1717=1,"C","N"), IF(G1717=1,"C","Y"))</f>
        <v>C</v>
      </c>
      <c r="I1717" s="19" t="s">
        <v>104214</v>
      </c>
      <c r="J1717" s="0" t="n">
        <f aca="false">D1717=I1717</f>
        <v>1</v>
      </c>
      <c r="K1717" s="0" t="str">
        <f aca="false">IF(D1717="NA", IF(J1717=1,"C","N"), IF(J1717=1,"C","Y"))</f>
        <v>C</v>
      </c>
      <c r="L1717" s="20" t="s">
        <v>104214</v>
      </c>
      <c r="M1717" s="0" t="n">
        <f aca="false">D1717=L1717</f>
        <v>1</v>
      </c>
      <c r="N1717" s="0" t="str">
        <f aca="false">IF(D1717="NA", IF(M1717=1,"C","N"), IF(M1717=1,"C","Y"))</f>
        <v>C</v>
      </c>
      <c r="O1717" s="0" t="n">
        <f aca="false">L1717=F1717</f>
        <v>1</v>
      </c>
      <c r="P1717" s="0" t="str">
        <f aca="false">IF(F1717="NA", IF(O1717=1,"C","N"), IF(O1717=1,"C","Y"))</f>
        <v>C</v>
      </c>
      <c r="Q1717" s="20" t="s">
        <v>104214</v>
      </c>
      <c r="R1717" s="0" t="n">
        <f aca="false">D1717=Q1717</f>
        <v>1</v>
      </c>
      <c r="S1717" s="0" t="str">
        <f aca="false">IF(D1717="NA", IF(R1717=1,"C","N"), IF(R1717=1,"C","Y"))</f>
        <v>C</v>
      </c>
    </row>
    <row r="1718" customFormat="false" ht="15" hidden="false" customHeight="false" outlineLevel="0" collapsed="false">
      <c r="A1718" s="0" t="s">
        <v>14278</v>
      </c>
      <c r="B1718" s="1" t="n">
        <v>41379.4479166667</v>
      </c>
      <c r="C1718" s="0" t="s">
        <v>93119</v>
      </c>
      <c r="D1718" s="0" t="s">
        <v>104214</v>
      </c>
      <c r="E1718" s="0" t="s">
        <v>104214</v>
      </c>
      <c r="F1718" s="0" t="s">
        <v>104214</v>
      </c>
      <c r="G1718" s="0" t="n">
        <f aca="false">D1718=E1718</f>
        <v>1</v>
      </c>
      <c r="H1718" s="0" t="str">
        <f aca="false">IF(D1718="NA", IF(G1718=1,"C","N"), IF(G1718=1,"C","Y"))</f>
        <v>C</v>
      </c>
      <c r="I1718" s="19" t="s">
        <v>104214</v>
      </c>
      <c r="J1718" s="0" t="n">
        <f aca="false">D1718=I1718</f>
        <v>1</v>
      </c>
      <c r="K1718" s="0" t="str">
        <f aca="false">IF(D1718="NA", IF(J1718=1,"C","N"), IF(J1718=1,"C","Y"))</f>
        <v>C</v>
      </c>
      <c r="L1718" s="20" t="s">
        <v>104214</v>
      </c>
      <c r="M1718" s="0" t="n">
        <f aca="false">D1718=L1718</f>
        <v>1</v>
      </c>
      <c r="N1718" s="0" t="str">
        <f aca="false">IF(D1718="NA", IF(M1718=1,"C","N"), IF(M1718=1,"C","Y"))</f>
        <v>C</v>
      </c>
      <c r="O1718" s="0" t="n">
        <f aca="false">L1718=F1718</f>
        <v>1</v>
      </c>
      <c r="P1718" s="0" t="str">
        <f aca="false">IF(F1718="NA", IF(O1718=1,"C","N"), IF(O1718=1,"C","Y"))</f>
        <v>C</v>
      </c>
      <c r="Q1718" s="20" t="s">
        <v>104214</v>
      </c>
      <c r="R1718" s="0" t="n">
        <f aca="false">D1718=Q1718</f>
        <v>1</v>
      </c>
      <c r="S1718" s="0" t="str">
        <f aca="false">IF(D1718="NA", IF(R1718=1,"C","N"), IF(R1718=1,"C","Y"))</f>
        <v>C</v>
      </c>
    </row>
    <row r="1719" customFormat="false" ht="15" hidden="false" customHeight="false" outlineLevel="0" collapsed="false">
      <c r="A1719" s="0" t="s">
        <v>23267</v>
      </c>
      <c r="B1719" s="1" t="n">
        <v>41379.4479166667</v>
      </c>
      <c r="C1719" s="0" t="s">
        <v>93120</v>
      </c>
      <c r="D1719" s="0" t="s">
        <v>104214</v>
      </c>
      <c r="E1719" s="0" t="s">
        <v>104214</v>
      </c>
      <c r="F1719" s="0" t="s">
        <v>104214</v>
      </c>
      <c r="G1719" s="0" t="n">
        <f aca="false">D1719=E1719</f>
        <v>1</v>
      </c>
      <c r="H1719" s="0" t="str">
        <f aca="false">IF(D1719="NA", IF(G1719=1,"C","N"), IF(G1719=1,"C","Y"))</f>
        <v>C</v>
      </c>
      <c r="I1719" s="19" t="s">
        <v>104214</v>
      </c>
      <c r="J1719" s="0" t="n">
        <f aca="false">D1719=I1719</f>
        <v>1</v>
      </c>
      <c r="K1719" s="0" t="str">
        <f aca="false">IF(D1719="NA", IF(J1719=1,"C","N"), IF(J1719=1,"C","Y"))</f>
        <v>C</v>
      </c>
      <c r="L1719" s="20" t="s">
        <v>104214</v>
      </c>
      <c r="M1719" s="0" t="n">
        <f aca="false">D1719=L1719</f>
        <v>1</v>
      </c>
      <c r="N1719" s="0" t="str">
        <f aca="false">IF(D1719="NA", IF(M1719=1,"C","N"), IF(M1719=1,"C","Y"))</f>
        <v>C</v>
      </c>
      <c r="O1719" s="0" t="n">
        <f aca="false">L1719=F1719</f>
        <v>1</v>
      </c>
      <c r="P1719" s="0" t="str">
        <f aca="false">IF(F1719="NA", IF(O1719=1,"C","N"), IF(O1719=1,"C","Y"))</f>
        <v>C</v>
      </c>
      <c r="Q1719" s="20" t="s">
        <v>104214</v>
      </c>
      <c r="R1719" s="0" t="n">
        <f aca="false">D1719=Q1719</f>
        <v>1</v>
      </c>
      <c r="S1719" s="0" t="str">
        <f aca="false">IF(D1719="NA", IF(R1719=1,"C","N"), IF(R1719=1,"C","Y"))</f>
        <v>C</v>
      </c>
    </row>
    <row r="1720" customFormat="false" ht="15" hidden="false" customHeight="false" outlineLevel="0" collapsed="false">
      <c r="A1720" s="0" t="s">
        <v>93121</v>
      </c>
      <c r="B1720" s="1" t="n">
        <v>41379.4479166667</v>
      </c>
      <c r="C1720" s="0" t="s">
        <v>93122</v>
      </c>
      <c r="D1720" s="0" t="s">
        <v>104214</v>
      </c>
      <c r="E1720" s="0" t="s">
        <v>104214</v>
      </c>
      <c r="F1720" s="0" t="s">
        <v>104214</v>
      </c>
      <c r="G1720" s="0" t="n">
        <f aca="false">D1720=E1720</f>
        <v>1</v>
      </c>
      <c r="H1720" s="0" t="str">
        <f aca="false">IF(D1720="NA", IF(G1720=1,"C","N"), IF(G1720=1,"C","Y"))</f>
        <v>C</v>
      </c>
      <c r="I1720" s="19" t="s">
        <v>104214</v>
      </c>
      <c r="J1720" s="0" t="n">
        <f aca="false">D1720=I1720</f>
        <v>1</v>
      </c>
      <c r="K1720" s="0" t="str">
        <f aca="false">IF(D1720="NA", IF(J1720=1,"C","N"), IF(J1720=1,"C","Y"))</f>
        <v>C</v>
      </c>
      <c r="L1720" s="20" t="s">
        <v>104214</v>
      </c>
      <c r="M1720" s="0" t="n">
        <f aca="false">D1720=L1720</f>
        <v>1</v>
      </c>
      <c r="N1720" s="0" t="str">
        <f aca="false">IF(D1720="NA", IF(M1720=1,"C","N"), IF(M1720=1,"C","Y"))</f>
        <v>C</v>
      </c>
      <c r="O1720" s="0" t="n">
        <f aca="false">L1720=F1720</f>
        <v>1</v>
      </c>
      <c r="P1720" s="0" t="str">
        <f aca="false">IF(F1720="NA", IF(O1720=1,"C","N"), IF(O1720=1,"C","Y"))</f>
        <v>C</v>
      </c>
      <c r="Q1720" s="20" t="s">
        <v>104214</v>
      </c>
      <c r="R1720" s="0" t="n">
        <f aca="false">D1720=Q1720</f>
        <v>1</v>
      </c>
      <c r="S1720" s="0" t="str">
        <f aca="false">IF(D1720="NA", IF(R1720=1,"C","N"), IF(R1720=1,"C","Y"))</f>
        <v>C</v>
      </c>
    </row>
    <row r="1721" customFormat="false" ht="15" hidden="false" customHeight="false" outlineLevel="0" collapsed="false">
      <c r="A1721" s="0" t="s">
        <v>921</v>
      </c>
      <c r="B1721" s="1" t="n">
        <v>41379.4486111111</v>
      </c>
      <c r="C1721" s="0" t="s">
        <v>93123</v>
      </c>
      <c r="D1721" s="0" t="s">
        <v>104214</v>
      </c>
      <c r="E1721" s="0" t="s">
        <v>104214</v>
      </c>
      <c r="F1721" s="0" t="s">
        <v>104214</v>
      </c>
      <c r="G1721" s="0" t="n">
        <f aca="false">D1721=E1721</f>
        <v>1</v>
      </c>
      <c r="H1721" s="0" t="str">
        <f aca="false">IF(D1721="NA", IF(G1721=1,"C","N"), IF(G1721=1,"C","Y"))</f>
        <v>C</v>
      </c>
      <c r="I1721" s="19" t="s">
        <v>104221</v>
      </c>
      <c r="J1721" s="0" t="n">
        <f aca="false">D1721=I1721</f>
        <v>0</v>
      </c>
      <c r="K1721" s="0" t="str">
        <f aca="false">IF(D1721="NA", IF(J1721=1,"C","N"), IF(J1721=1,"C","Y"))</f>
        <v>N</v>
      </c>
      <c r="L1721" s="20" t="s">
        <v>104214</v>
      </c>
      <c r="M1721" s="0" t="n">
        <f aca="false">D1721=L1721</f>
        <v>1</v>
      </c>
      <c r="N1721" s="0" t="str">
        <f aca="false">IF(D1721="NA", IF(M1721=1,"C","N"), IF(M1721=1,"C","Y"))</f>
        <v>C</v>
      </c>
      <c r="O1721" s="0" t="n">
        <f aca="false">L1721=F1721</f>
        <v>1</v>
      </c>
      <c r="P1721" s="0" t="str">
        <f aca="false">IF(F1721="NA", IF(O1721=1,"C","N"), IF(O1721=1,"C","Y"))</f>
        <v>C</v>
      </c>
      <c r="Q1721" s="20" t="s">
        <v>104216</v>
      </c>
      <c r="R1721" s="0" t="n">
        <f aca="false">D1721=Q1721</f>
        <v>0</v>
      </c>
      <c r="S1721" s="0" t="str">
        <f aca="false">IF(D1721="NA", IF(R1721=1,"C","N"), IF(R1721=1,"C","Y"))</f>
        <v>N</v>
      </c>
    </row>
    <row r="1722" customFormat="false" ht="15" hidden="false" customHeight="false" outlineLevel="0" collapsed="false">
      <c r="A1722" s="0" t="s">
        <v>93124</v>
      </c>
      <c r="B1722" s="1" t="n">
        <v>41379.4486111111</v>
      </c>
      <c r="C1722" s="0" t="s">
        <v>93125</v>
      </c>
      <c r="D1722" s="0" t="s">
        <v>104214</v>
      </c>
      <c r="E1722" s="0" t="s">
        <v>104214</v>
      </c>
      <c r="F1722" s="0" t="s">
        <v>104214</v>
      </c>
      <c r="G1722" s="0" t="n">
        <f aca="false">D1722=E1722</f>
        <v>1</v>
      </c>
      <c r="H1722" s="0" t="str">
        <f aca="false">IF(D1722="NA", IF(G1722=1,"C","N"), IF(G1722=1,"C","Y"))</f>
        <v>C</v>
      </c>
      <c r="I1722" s="19" t="s">
        <v>104221</v>
      </c>
      <c r="J1722" s="0" t="n">
        <f aca="false">D1722=I1722</f>
        <v>0</v>
      </c>
      <c r="K1722" s="0" t="str">
        <f aca="false">IF(D1722="NA", IF(J1722=1,"C","N"), IF(J1722=1,"C","Y"))</f>
        <v>N</v>
      </c>
      <c r="L1722" s="20" t="s">
        <v>104214</v>
      </c>
      <c r="M1722" s="0" t="n">
        <f aca="false">D1722=L1722</f>
        <v>1</v>
      </c>
      <c r="N1722" s="0" t="str">
        <f aca="false">IF(D1722="NA", IF(M1722=1,"C","N"), IF(M1722=1,"C","Y"))</f>
        <v>C</v>
      </c>
      <c r="O1722" s="0" t="n">
        <f aca="false">L1722=F1722</f>
        <v>1</v>
      </c>
      <c r="P1722" s="0" t="str">
        <f aca="false">IF(F1722="NA", IF(O1722=1,"C","N"), IF(O1722=1,"C","Y"))</f>
        <v>C</v>
      </c>
      <c r="Q1722" s="20" t="s">
        <v>104216</v>
      </c>
      <c r="R1722" s="0" t="n">
        <f aca="false">D1722=Q1722</f>
        <v>0</v>
      </c>
      <c r="S1722" s="0" t="str">
        <f aca="false">IF(D1722="NA", IF(R1722=1,"C","N"), IF(R1722=1,"C","Y"))</f>
        <v>N</v>
      </c>
    </row>
    <row r="1723" customFormat="false" ht="15" hidden="false" customHeight="false" outlineLevel="0" collapsed="false">
      <c r="A1723" s="0" t="s">
        <v>93126</v>
      </c>
      <c r="B1723" s="1" t="n">
        <v>41379.4486111111</v>
      </c>
      <c r="C1723" s="0" t="s">
        <v>93127</v>
      </c>
      <c r="D1723" s="0" t="s">
        <v>104214</v>
      </c>
      <c r="E1723" s="0" t="s">
        <v>104281</v>
      </c>
      <c r="F1723" s="0" t="s">
        <v>104214</v>
      </c>
      <c r="G1723" s="0" t="n">
        <f aca="false">D1723=E1723</f>
        <v>0</v>
      </c>
      <c r="H1723" s="0" t="str">
        <f aca="false">IF(D1723="NA", IF(G1723=1,"C","N"), IF(G1723=1,"C","Y"))</f>
        <v>N</v>
      </c>
      <c r="I1723" s="19" t="s">
        <v>104221</v>
      </c>
      <c r="J1723" s="0" t="n">
        <f aca="false">D1723=I1723</f>
        <v>0</v>
      </c>
      <c r="K1723" s="0" t="str">
        <f aca="false">IF(D1723="NA", IF(J1723=1,"C","N"), IF(J1723=1,"C","Y"))</f>
        <v>N</v>
      </c>
      <c r="L1723" s="20" t="s">
        <v>104214</v>
      </c>
      <c r="M1723" s="0" t="n">
        <f aca="false">D1723=L1723</f>
        <v>1</v>
      </c>
      <c r="N1723" s="0" t="str">
        <f aca="false">IF(D1723="NA", IF(M1723=1,"C","N"), IF(M1723=1,"C","Y"))</f>
        <v>C</v>
      </c>
      <c r="O1723" s="0" t="n">
        <f aca="false">L1723=F1723</f>
        <v>1</v>
      </c>
      <c r="P1723" s="0" t="str">
        <f aca="false">IF(F1723="NA", IF(O1723=1,"C","N"), IF(O1723=1,"C","Y"))</f>
        <v>C</v>
      </c>
      <c r="Q1723" s="20" t="s">
        <v>104216</v>
      </c>
      <c r="R1723" s="0" t="n">
        <f aca="false">D1723=Q1723</f>
        <v>0</v>
      </c>
      <c r="S1723" s="0" t="str">
        <f aca="false">IF(D1723="NA", IF(R1723=1,"C","N"), IF(R1723=1,"C","Y"))</f>
        <v>N</v>
      </c>
    </row>
    <row r="1724" customFormat="false" ht="15" hidden="false" customHeight="false" outlineLevel="0" collapsed="false">
      <c r="A1724" s="0" t="s">
        <v>93128</v>
      </c>
      <c r="B1724" s="1" t="n">
        <v>41379.4486111111</v>
      </c>
      <c r="C1724" s="0" t="s">
        <v>93129</v>
      </c>
      <c r="D1724" s="0" t="s">
        <v>104214</v>
      </c>
      <c r="E1724" s="0" t="s">
        <v>104214</v>
      </c>
      <c r="F1724" s="0" t="s">
        <v>104214</v>
      </c>
      <c r="G1724" s="0" t="n">
        <f aca="false">D1724=E1724</f>
        <v>1</v>
      </c>
      <c r="H1724" s="0" t="str">
        <f aca="false">IF(D1724="NA", IF(G1724=1,"C","N"), IF(G1724=1,"C","Y"))</f>
        <v>C</v>
      </c>
      <c r="I1724" s="19" t="s">
        <v>104221</v>
      </c>
      <c r="J1724" s="0" t="n">
        <f aca="false">D1724=I1724</f>
        <v>0</v>
      </c>
      <c r="K1724" s="0" t="str">
        <f aca="false">IF(D1724="NA", IF(J1724=1,"C","N"), IF(J1724=1,"C","Y"))</f>
        <v>N</v>
      </c>
      <c r="L1724" s="20" t="s">
        <v>104214</v>
      </c>
      <c r="M1724" s="0" t="n">
        <f aca="false">D1724=L1724</f>
        <v>1</v>
      </c>
      <c r="N1724" s="0" t="str">
        <f aca="false">IF(D1724="NA", IF(M1724=1,"C","N"), IF(M1724=1,"C","Y"))</f>
        <v>C</v>
      </c>
      <c r="O1724" s="0" t="n">
        <f aca="false">L1724=F1724</f>
        <v>1</v>
      </c>
      <c r="P1724" s="0" t="str">
        <f aca="false">IF(F1724="NA", IF(O1724=1,"C","N"), IF(O1724=1,"C","Y"))</f>
        <v>C</v>
      </c>
      <c r="Q1724" s="20" t="s">
        <v>104216</v>
      </c>
      <c r="R1724" s="0" t="n">
        <f aca="false">D1724=Q1724</f>
        <v>0</v>
      </c>
      <c r="S1724" s="0" t="str">
        <f aca="false">IF(D1724="NA", IF(R1724=1,"C","N"), IF(R1724=1,"C","Y"))</f>
        <v>N</v>
      </c>
    </row>
    <row r="1725" customFormat="false" ht="15" hidden="false" customHeight="false" outlineLevel="0" collapsed="false">
      <c r="A1725" s="0" t="s">
        <v>81426</v>
      </c>
      <c r="B1725" s="1" t="n">
        <v>41379.4486111111</v>
      </c>
      <c r="C1725" s="0" t="s">
        <v>93131</v>
      </c>
      <c r="D1725" s="0" t="s">
        <v>104214</v>
      </c>
      <c r="E1725" s="0" t="s">
        <v>104214</v>
      </c>
      <c r="F1725" s="0" t="s">
        <v>104214</v>
      </c>
      <c r="G1725" s="0" t="n">
        <f aca="false">D1725=E1725</f>
        <v>1</v>
      </c>
      <c r="H1725" s="0" t="str">
        <f aca="false">IF(D1725="NA", IF(G1725=1,"C","N"), IF(G1725=1,"C","Y"))</f>
        <v>C</v>
      </c>
      <c r="I1725" s="19" t="s">
        <v>104221</v>
      </c>
      <c r="J1725" s="0" t="n">
        <f aca="false">D1725=I1725</f>
        <v>0</v>
      </c>
      <c r="K1725" s="0" t="str">
        <f aca="false">IF(D1725="NA", IF(J1725=1,"C","N"), IF(J1725=1,"C","Y"))</f>
        <v>N</v>
      </c>
      <c r="L1725" s="20" t="s">
        <v>104214</v>
      </c>
      <c r="M1725" s="0" t="n">
        <f aca="false">D1725=L1725</f>
        <v>1</v>
      </c>
      <c r="N1725" s="0" t="str">
        <f aca="false">IF(D1725="NA", IF(M1725=1,"C","N"), IF(M1725=1,"C","Y"))</f>
        <v>C</v>
      </c>
      <c r="O1725" s="0" t="n">
        <f aca="false">L1725=F1725</f>
        <v>1</v>
      </c>
      <c r="P1725" s="0" t="str">
        <f aca="false">IF(F1725="NA", IF(O1725=1,"C","N"), IF(O1725=1,"C","Y"))</f>
        <v>C</v>
      </c>
      <c r="Q1725" s="20" t="s">
        <v>104216</v>
      </c>
      <c r="R1725" s="0" t="n">
        <f aca="false">D1725=Q1725</f>
        <v>0</v>
      </c>
      <c r="S1725" s="0" t="str">
        <f aca="false">IF(D1725="NA", IF(R1725=1,"C","N"), IF(R1725=1,"C","Y"))</f>
        <v>N</v>
      </c>
    </row>
    <row r="1726" customFormat="false" ht="15" hidden="false" customHeight="false" outlineLevel="0" collapsed="false">
      <c r="A1726" s="0" t="s">
        <v>93132</v>
      </c>
      <c r="B1726" s="1" t="n">
        <v>41379.4486111111</v>
      </c>
      <c r="C1726" s="0" t="s">
        <v>93133</v>
      </c>
      <c r="D1726" s="0" t="s">
        <v>104214</v>
      </c>
      <c r="E1726" s="0" t="s">
        <v>104214</v>
      </c>
      <c r="F1726" s="0" t="s">
        <v>104214</v>
      </c>
      <c r="G1726" s="0" t="n">
        <f aca="false">D1726=E1726</f>
        <v>1</v>
      </c>
      <c r="H1726" s="0" t="str">
        <f aca="false">IF(D1726="NA", IF(G1726=1,"C","N"), IF(G1726=1,"C","Y"))</f>
        <v>C</v>
      </c>
      <c r="I1726" s="19" t="s">
        <v>104214</v>
      </c>
      <c r="J1726" s="0" t="n">
        <f aca="false">D1726=I1726</f>
        <v>1</v>
      </c>
      <c r="K1726" s="0" t="str">
        <f aca="false">IF(D1726="NA", IF(J1726=1,"C","N"), IF(J1726=1,"C","Y"))</f>
        <v>C</v>
      </c>
      <c r="L1726" s="20" t="s">
        <v>104214</v>
      </c>
      <c r="M1726" s="0" t="n">
        <f aca="false">D1726=L1726</f>
        <v>1</v>
      </c>
      <c r="N1726" s="0" t="str">
        <f aca="false">IF(D1726="NA", IF(M1726=1,"C","N"), IF(M1726=1,"C","Y"))</f>
        <v>C</v>
      </c>
      <c r="O1726" s="0" t="n">
        <f aca="false">L1726=F1726</f>
        <v>1</v>
      </c>
      <c r="P1726" s="0" t="str">
        <f aca="false">IF(F1726="NA", IF(O1726=1,"C","N"), IF(O1726=1,"C","Y"))</f>
        <v>C</v>
      </c>
      <c r="Q1726" s="20" t="s">
        <v>104214</v>
      </c>
      <c r="R1726" s="0" t="n">
        <f aca="false">D1726=Q1726</f>
        <v>1</v>
      </c>
      <c r="S1726" s="0" t="str">
        <f aca="false">IF(D1726="NA", IF(R1726=1,"C","N"), IF(R1726=1,"C","Y"))</f>
        <v>C</v>
      </c>
    </row>
    <row r="1727" customFormat="false" ht="15" hidden="false" customHeight="false" outlineLevel="0" collapsed="false">
      <c r="A1727" s="0" t="s">
        <v>14278</v>
      </c>
      <c r="B1727" s="1" t="n">
        <v>41379.4486111111</v>
      </c>
      <c r="C1727" s="0" t="s">
        <v>93134</v>
      </c>
      <c r="D1727" s="0" t="s">
        <v>104214</v>
      </c>
      <c r="E1727" s="0" t="s">
        <v>104214</v>
      </c>
      <c r="F1727" s="0" t="s">
        <v>104214</v>
      </c>
      <c r="G1727" s="0" t="n">
        <f aca="false">D1727=E1727</f>
        <v>1</v>
      </c>
      <c r="H1727" s="0" t="str">
        <f aca="false">IF(D1727="NA", IF(G1727=1,"C","N"), IF(G1727=1,"C","Y"))</f>
        <v>C</v>
      </c>
      <c r="I1727" s="19" t="s">
        <v>104214</v>
      </c>
      <c r="J1727" s="0" t="n">
        <f aca="false">D1727=I1727</f>
        <v>1</v>
      </c>
      <c r="K1727" s="0" t="str">
        <f aca="false">IF(D1727="NA", IF(J1727=1,"C","N"), IF(J1727=1,"C","Y"))</f>
        <v>C</v>
      </c>
      <c r="L1727" s="20" t="s">
        <v>104214</v>
      </c>
      <c r="M1727" s="0" t="n">
        <f aca="false">D1727=L1727</f>
        <v>1</v>
      </c>
      <c r="N1727" s="0" t="str">
        <f aca="false">IF(D1727="NA", IF(M1727=1,"C","N"), IF(M1727=1,"C","Y"))</f>
        <v>C</v>
      </c>
      <c r="O1727" s="0" t="n">
        <f aca="false">L1727=F1727</f>
        <v>1</v>
      </c>
      <c r="P1727" s="0" t="str">
        <f aca="false">IF(F1727="NA", IF(O1727=1,"C","N"), IF(O1727=1,"C","Y"))</f>
        <v>C</v>
      </c>
      <c r="Q1727" s="20" t="s">
        <v>104214</v>
      </c>
      <c r="R1727" s="0" t="n">
        <f aca="false">D1727=Q1727</f>
        <v>1</v>
      </c>
      <c r="S1727" s="0" t="str">
        <f aca="false">IF(D1727="NA", IF(R1727=1,"C","N"), IF(R1727=1,"C","Y"))</f>
        <v>C</v>
      </c>
    </row>
    <row r="1728" customFormat="false" ht="15" hidden="false" customHeight="false" outlineLevel="0" collapsed="false">
      <c r="A1728" s="0" t="s">
        <v>93135</v>
      </c>
      <c r="B1728" s="1" t="n">
        <v>41379.4486111111</v>
      </c>
      <c r="C1728" s="0" t="s">
        <v>93136</v>
      </c>
      <c r="D1728" s="0" t="s">
        <v>104214</v>
      </c>
      <c r="E1728" s="0" t="s">
        <v>104214</v>
      </c>
      <c r="F1728" s="0" t="s">
        <v>104214</v>
      </c>
      <c r="G1728" s="0" t="n">
        <f aca="false">D1728=E1728</f>
        <v>1</v>
      </c>
      <c r="H1728" s="0" t="str">
        <f aca="false">IF(D1728="NA", IF(G1728=1,"C","N"), IF(G1728=1,"C","Y"))</f>
        <v>C</v>
      </c>
      <c r="I1728" s="19" t="s">
        <v>104214</v>
      </c>
      <c r="J1728" s="0" t="n">
        <f aca="false">D1728=I1728</f>
        <v>1</v>
      </c>
      <c r="K1728" s="0" t="str">
        <f aca="false">IF(D1728="NA", IF(J1728=1,"C","N"), IF(J1728=1,"C","Y"))</f>
        <v>C</v>
      </c>
      <c r="L1728" s="20" t="s">
        <v>104214</v>
      </c>
      <c r="M1728" s="0" t="n">
        <f aca="false">D1728=L1728</f>
        <v>1</v>
      </c>
      <c r="N1728" s="0" t="str">
        <f aca="false">IF(D1728="NA", IF(M1728=1,"C","N"), IF(M1728=1,"C","Y"))</f>
        <v>C</v>
      </c>
      <c r="O1728" s="0" t="n">
        <f aca="false">L1728=F1728</f>
        <v>1</v>
      </c>
      <c r="P1728" s="0" t="str">
        <f aca="false">IF(F1728="NA", IF(O1728=1,"C","N"), IF(O1728=1,"C","Y"))</f>
        <v>C</v>
      </c>
      <c r="Q1728" s="20" t="s">
        <v>104214</v>
      </c>
      <c r="R1728" s="0" t="n">
        <f aca="false">D1728=Q1728</f>
        <v>1</v>
      </c>
      <c r="S1728" s="0" t="str">
        <f aca="false">IF(D1728="NA", IF(R1728=1,"C","N"), IF(R1728=1,"C","Y"))</f>
        <v>C</v>
      </c>
    </row>
    <row r="1729" customFormat="false" ht="15" hidden="false" customHeight="false" outlineLevel="0" collapsed="false">
      <c r="A1729" s="0" t="s">
        <v>93137</v>
      </c>
      <c r="B1729" s="1" t="n">
        <v>41379.4486111111</v>
      </c>
      <c r="C1729" s="0" t="s">
        <v>93138</v>
      </c>
      <c r="D1729" s="0" t="s">
        <v>104214</v>
      </c>
      <c r="E1729" s="0" t="s">
        <v>104214</v>
      </c>
      <c r="F1729" s="0" t="s">
        <v>104214</v>
      </c>
      <c r="G1729" s="0" t="n">
        <f aca="false">D1729=E1729</f>
        <v>1</v>
      </c>
      <c r="H1729" s="0" t="str">
        <f aca="false">IF(D1729="NA", IF(G1729=1,"C","N"), IF(G1729=1,"C","Y"))</f>
        <v>C</v>
      </c>
      <c r="I1729" s="19" t="s">
        <v>104214</v>
      </c>
      <c r="J1729" s="0" t="n">
        <f aca="false">D1729=I1729</f>
        <v>1</v>
      </c>
      <c r="K1729" s="0" t="str">
        <f aca="false">IF(D1729="NA", IF(J1729=1,"C","N"), IF(J1729=1,"C","Y"))</f>
        <v>C</v>
      </c>
      <c r="L1729" s="20" t="s">
        <v>104214</v>
      </c>
      <c r="M1729" s="0" t="n">
        <f aca="false">D1729=L1729</f>
        <v>1</v>
      </c>
      <c r="N1729" s="0" t="str">
        <f aca="false">IF(D1729="NA", IF(M1729=1,"C","N"), IF(M1729=1,"C","Y"))</f>
        <v>C</v>
      </c>
      <c r="O1729" s="0" t="n">
        <f aca="false">L1729=F1729</f>
        <v>1</v>
      </c>
      <c r="P1729" s="0" t="str">
        <f aca="false">IF(F1729="NA", IF(O1729=1,"C","N"), IF(O1729=1,"C","Y"))</f>
        <v>C</v>
      </c>
      <c r="Q1729" s="20" t="s">
        <v>104218</v>
      </c>
      <c r="R1729" s="0" t="n">
        <f aca="false">D1729=Q1729</f>
        <v>0</v>
      </c>
      <c r="S1729" s="0" t="str">
        <f aca="false">IF(D1729="NA", IF(R1729=1,"C","N"), IF(R1729=1,"C","Y"))</f>
        <v>N</v>
      </c>
    </row>
    <row r="1730" customFormat="false" ht="15" hidden="false" customHeight="false" outlineLevel="0" collapsed="false">
      <c r="A1730" s="0" t="s">
        <v>93139</v>
      </c>
      <c r="B1730" s="1" t="n">
        <v>41379.4486111111</v>
      </c>
      <c r="C1730" s="0" t="s">
        <v>93140</v>
      </c>
      <c r="D1730" s="0" t="s">
        <v>104214</v>
      </c>
      <c r="E1730" s="0" t="s">
        <v>104214</v>
      </c>
      <c r="F1730" s="0" t="s">
        <v>104214</v>
      </c>
      <c r="G1730" s="0" t="n">
        <f aca="false">D1730=E1730</f>
        <v>1</v>
      </c>
      <c r="H1730" s="0" t="str">
        <f aca="false">IF(D1730="NA", IF(G1730=1,"C","N"), IF(G1730=1,"C","Y"))</f>
        <v>C</v>
      </c>
      <c r="I1730" s="19" t="s">
        <v>104221</v>
      </c>
      <c r="J1730" s="0" t="n">
        <f aca="false">D1730=I1730</f>
        <v>0</v>
      </c>
      <c r="K1730" s="0" t="str">
        <f aca="false">IF(D1730="NA", IF(J1730=1,"C","N"), IF(J1730=1,"C","Y"))</f>
        <v>N</v>
      </c>
      <c r="L1730" s="20" t="s">
        <v>104214</v>
      </c>
      <c r="M1730" s="0" t="n">
        <f aca="false">D1730=L1730</f>
        <v>1</v>
      </c>
      <c r="N1730" s="0" t="str">
        <f aca="false">IF(D1730="NA", IF(M1730=1,"C","N"), IF(M1730=1,"C","Y"))</f>
        <v>C</v>
      </c>
      <c r="O1730" s="0" t="n">
        <f aca="false">L1730=F1730</f>
        <v>1</v>
      </c>
      <c r="P1730" s="0" t="str">
        <f aca="false">IF(F1730="NA", IF(O1730=1,"C","N"), IF(O1730=1,"C","Y"))</f>
        <v>C</v>
      </c>
      <c r="Q1730" s="20" t="s">
        <v>104216</v>
      </c>
      <c r="R1730" s="0" t="n">
        <f aca="false">D1730=Q1730</f>
        <v>0</v>
      </c>
      <c r="S1730" s="0" t="str">
        <f aca="false">IF(D1730="NA", IF(R1730=1,"C","N"), IF(R1730=1,"C","Y"))</f>
        <v>N</v>
      </c>
    </row>
    <row r="1731" customFormat="false" ht="15" hidden="false" customHeight="false" outlineLevel="0" collapsed="false">
      <c r="D1731" s="0" t="n">
        <f aca="false">COUNTIF(D2:D1730, "NA")</f>
        <v>1607</v>
      </c>
      <c r="E1731" s="0" t="n">
        <f aca="false">COUNTIF(E2:E1730, "NA")</f>
        <v>1586</v>
      </c>
      <c r="F1731" s="0" t="n">
        <f aca="false">COUNTIF(F2:F1730, "NA")</f>
        <v>1627</v>
      </c>
      <c r="G1731" s="0" t="n">
        <f aca="false">COUNTIF(G2:G1730, 0)</f>
        <v>180</v>
      </c>
      <c r="H1731" s="0" t="n">
        <f aca="false">COUNTIF(H2:H1730, "C")</f>
        <v>1549</v>
      </c>
      <c r="I1731" s="0" t="s">
        <v>105935</v>
      </c>
      <c r="J1731" s="0" t="n">
        <f aca="false">COUNTIF(J2:J1730, 0)</f>
        <v>877</v>
      </c>
      <c r="K1731" s="0" t="n">
        <f aca="false">COUNTIF(K2:K1730, "C")</f>
        <v>852</v>
      </c>
      <c r="L1731" s="0" t="n">
        <f aca="false">COUNTIF(L2:L1730, "NA")</f>
        <v>1419</v>
      </c>
      <c r="M1731" s="0" t="n">
        <f aca="false">COUNTIF(M2:M1730, 0)</f>
        <v>255</v>
      </c>
      <c r="N1731" s="0" t="n">
        <f aca="false">COUNTIF(N2:N1730, "C")</f>
        <v>1474</v>
      </c>
      <c r="O1731" s="0" t="n">
        <f aca="false">COUNTIF(O2:O1730, 0)</f>
        <v>237</v>
      </c>
      <c r="P1731" s="0" t="n">
        <f aca="false">COUNTIF(P2:P1730, "C")</f>
        <v>1492</v>
      </c>
      <c r="Q1731" s="0" t="n">
        <f aca="false">COUNTIF(Q2:Q1730, "NA")</f>
        <v>627</v>
      </c>
      <c r="R1731" s="0" t="n">
        <f aca="false">COUNTIF(R2:R1730, 0)</f>
        <v>1023</v>
      </c>
      <c r="S1731" s="0" t="n">
        <f aca="false">COUNTIF(S2:S1730, "C")</f>
        <v>706</v>
      </c>
    </row>
    <row r="1732" customFormat="false" ht="15" hidden="false" customHeight="false" outlineLevel="0" collapsed="false">
      <c r="H1732" s="0" t="n">
        <f aca="false">COUNTIF(H2:H1730, "N")</f>
        <v>97</v>
      </c>
      <c r="I1732" s="0" t="s">
        <v>105936</v>
      </c>
      <c r="K1732" s="0" t="n">
        <f aca="false">COUNTIF(K2:K1730, "N")</f>
        <v>834</v>
      </c>
      <c r="N1732" s="0" t="n">
        <f aca="false">COUNTIF(N2:N1730, "N")</f>
        <v>215</v>
      </c>
      <c r="P1732" s="0" t="n">
        <f aca="false">COUNTIF(P2:P1730, "N")</f>
        <v>219</v>
      </c>
      <c r="S1732" s="0" t="n">
        <f aca="false">COUNTIF(S2:S1730, "N")</f>
        <v>985</v>
      </c>
    </row>
    <row r="1733" customFormat="false" ht="15" hidden="false" customHeight="false" outlineLevel="0" collapsed="false">
      <c r="H1733" s="0" t="n">
        <f aca="false">COUNTIF(H2:H1730, "Y")</f>
        <v>83</v>
      </c>
      <c r="I1733" s="0" t="s">
        <v>105937</v>
      </c>
      <c r="K1733" s="0" t="n">
        <f aca="false">COUNTIF(K2:K1730, "Y")</f>
        <v>43</v>
      </c>
      <c r="N1733" s="0" t="n">
        <f aca="false">COUNTIF(N2:N1730, "Y")</f>
        <v>40</v>
      </c>
      <c r="P1733" s="0" t="n">
        <f aca="false">COUNTIF(P2:P1730, "Y")</f>
        <v>18</v>
      </c>
      <c r="S1733" s="0" t="n">
        <f aca="false">COUNTIF(S2:S1730, "Y")</f>
        <v>38</v>
      </c>
    </row>
    <row r="1734" customFormat="false" ht="15" hidden="false" customHeight="false" outlineLevel="0" collapsed="false">
      <c r="L1734" s="0" t="n">
        <f aca="false">COUNTIF(L2:L1730, "R1")</f>
        <v>58</v>
      </c>
      <c r="N1734" s="0" t="s">
        <v>105938</v>
      </c>
      <c r="P1734" s="0" t="s">
        <v>104290</v>
      </c>
      <c r="Q1734" s="0" t="n">
        <v>8</v>
      </c>
    </row>
    <row r="1735" customFormat="false" ht="15" hidden="false" customHeight="false" outlineLevel="0" collapsed="false">
      <c r="L1735" s="0" t="n">
        <f aca="false">COUNTIF(L2:L1730, "R2")</f>
        <v>0</v>
      </c>
      <c r="N1735" s="0" t="s">
        <v>105939</v>
      </c>
      <c r="P1735" s="0" t="s">
        <v>104276</v>
      </c>
      <c r="Q1735" s="0" t="n">
        <v>9</v>
      </c>
    </row>
    <row r="1736" customFormat="false" ht="15" hidden="false" customHeight="false" outlineLevel="0" collapsed="false">
      <c r="L1736" s="0" t="n">
        <f aca="false">COUNTIF(L2:L1730, "R3")</f>
        <v>33</v>
      </c>
      <c r="N1736" s="0" t="s">
        <v>105940</v>
      </c>
      <c r="P1736" s="0" t="s">
        <v>105941</v>
      </c>
      <c r="Q1736" s="0" t="n">
        <v>46</v>
      </c>
    </row>
    <row r="1737" customFormat="false" ht="15" hidden="false" customHeight="false" outlineLevel="0" collapsed="false">
      <c r="L1737" s="0" t="n">
        <f aca="false">COUNTIF(L2:L1730, "R4")</f>
        <v>9</v>
      </c>
      <c r="N1737" s="0" t="s">
        <v>105941</v>
      </c>
      <c r="P1737" s="0" t="s">
        <v>105942</v>
      </c>
      <c r="Q1737" s="0" t="n">
        <v>34</v>
      </c>
    </row>
    <row r="1738" customFormat="false" ht="15" hidden="false" customHeight="false" outlineLevel="0" collapsed="false">
      <c r="L1738" s="0" t="n">
        <f aca="false">COUNTIF(L2:L1730, "R5")</f>
        <v>5</v>
      </c>
      <c r="N1738" s="0" t="s">
        <v>105942</v>
      </c>
      <c r="P1738" s="0" t="s">
        <v>105943</v>
      </c>
      <c r="Q1738" s="0" t="n">
        <v>6</v>
      </c>
    </row>
    <row r="1739" customFormat="false" ht="15" hidden="false" customHeight="false" outlineLevel="0" collapsed="false">
      <c r="L1739" s="0" t="n">
        <f aca="false">COUNTIF(L2:L1730, "R7")</f>
        <v>7</v>
      </c>
      <c r="N1739" s="0" t="s">
        <v>104291</v>
      </c>
    </row>
    <row r="1740" customFormat="false" ht="15" hidden="false" customHeight="false" outlineLevel="0" collapsed="false">
      <c r="L1740" s="0" t="n">
        <f aca="false">COUNTIF(L2:L1730, "R8")</f>
        <v>71</v>
      </c>
    </row>
    <row r="1741" customFormat="false" ht="15" hidden="false" customHeight="false" outlineLevel="0" collapsed="false">
      <c r="L1741" s="0" t="n">
        <f aca="false">COUNTIF(L2:L1730, "R9")</f>
        <v>10</v>
      </c>
    </row>
    <row r="1742" customFormat="false" ht="15" hidden="false" customHeight="false" outlineLevel="0" collapsed="false">
      <c r="L1742" s="0" t="n">
        <f aca="false">COUNTIF(L2:L1730, "NR9")</f>
        <v>0</v>
      </c>
    </row>
    <row r="1743" customFormat="false" ht="15" hidden="false" customHeight="false" outlineLevel="0" collapsed="false">
      <c r="L1743" s="0" t="n">
        <f aca="false">COUNTIF(L2:L1730, "10")</f>
        <v>0</v>
      </c>
    </row>
    <row r="1744" customFormat="false" ht="15" hidden="false" customHeight="false" outlineLevel="0" collapsed="false">
      <c r="L1744" s="0" t="n">
        <f aca="false">COUNTIF(L2:L1730, "11")</f>
        <v>0</v>
      </c>
    </row>
  </sheetData>
  <conditionalFormatting sqref="D2:D1730">
    <cfRule type="cellIs" priority="2" operator="notEqual" aboveAverage="0" equalAverage="0" bottom="0" percent="0" rank="0" text="" dxfId="0">
      <formula>"NA"</formula>
    </cfRule>
  </conditionalFormatting>
  <conditionalFormatting sqref="F2:F581">
    <cfRule type="cellIs" priority="3" operator="equal" aboveAverage="0" equalAverage="0" bottom="0" percent="0" rank="0" text="" dxfId="0">
      <formula>0</formula>
    </cfRule>
  </conditionalFormatting>
  <conditionalFormatting sqref="F582:F1105">
    <cfRule type="cellIs" priority="4" operator="equal" aboveAverage="0" equalAverage="0" bottom="0" percent="0" rank="0" text="" dxfId="0">
      <formula>0</formula>
    </cfRule>
  </conditionalFormatting>
  <conditionalFormatting sqref="F1106:F1157">
    <cfRule type="cellIs" priority="5" operator="equal" aboveAverage="0" equalAverage="0" bottom="0" percent="0" rank="0" text="" dxfId="0">
      <formula>0</formula>
    </cfRule>
  </conditionalFormatting>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14.xml><?xml version="1.0" encoding="utf-8"?>
<worksheet xmlns="http://schemas.openxmlformats.org/spreadsheetml/2006/main" xmlns:r="http://schemas.openxmlformats.org/officeDocument/2006/relationships">
  <sheetPr filterMode="false">
    <pageSetUpPr fitToPage="false"/>
  </sheetPr>
  <dimension ref="A1:A11"/>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A1" activeCellId="0" sqref="A1"/>
    </sheetView>
  </sheetViews>
  <sheetFormatPr defaultRowHeight="15"/>
  <cols>
    <col collapsed="false" hidden="false" max="1025" min="1" style="0" width="8.5748987854251"/>
  </cols>
  <sheetData>
    <row r="1" customFormat="false" ht="15" hidden="false" customHeight="false" outlineLevel="0" collapsed="false">
      <c r="A1" s="0" t="s">
        <v>105944</v>
      </c>
    </row>
    <row r="2" customFormat="false" ht="15" hidden="false" customHeight="false" outlineLevel="0" collapsed="false">
      <c r="A2" s="0" t="s">
        <v>105945</v>
      </c>
    </row>
    <row r="3" customFormat="false" ht="15" hidden="false" customHeight="false" outlineLevel="0" collapsed="false">
      <c r="A3" s="0" t="s">
        <v>105946</v>
      </c>
    </row>
    <row r="4" customFormat="false" ht="15" hidden="false" customHeight="false" outlineLevel="0" collapsed="false">
      <c r="A4" s="0" t="s">
        <v>105947</v>
      </c>
    </row>
    <row r="5" customFormat="false" ht="15" hidden="false" customHeight="false" outlineLevel="0" collapsed="false">
      <c r="A5" s="0" t="s">
        <v>105948</v>
      </c>
    </row>
    <row r="6" customFormat="false" ht="15" hidden="false" customHeight="false" outlineLevel="0" collapsed="false">
      <c r="A6" s="0" t="s">
        <v>105949</v>
      </c>
    </row>
    <row r="7" customFormat="false" ht="15" hidden="false" customHeight="false" outlineLevel="0" collapsed="false">
      <c r="A7" s="0" t="s">
        <v>105950</v>
      </c>
    </row>
    <row r="8" customFormat="false" ht="15" hidden="false" customHeight="false" outlineLevel="0" collapsed="false">
      <c r="A8" s="0" t="s">
        <v>105951</v>
      </c>
    </row>
    <row r="9" customFormat="false" ht="15" hidden="false" customHeight="false" outlineLevel="0" collapsed="false">
      <c r="A9" s="0" t="s">
        <v>105952</v>
      </c>
    </row>
    <row r="10" customFormat="false" ht="15" hidden="false" customHeight="false" outlineLevel="0" collapsed="false">
      <c r="A10" s="0" t="s">
        <v>105953</v>
      </c>
    </row>
    <row r="11" customFormat="false" ht="15" hidden="false" customHeight="false" outlineLevel="0" collapsed="false">
      <c r="A11" s="0" t="s">
        <v>105954</v>
      </c>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15.xml><?xml version="1.0" encoding="utf-8"?>
<worksheet xmlns="http://schemas.openxmlformats.org/spreadsheetml/2006/main" xmlns:r="http://schemas.openxmlformats.org/officeDocument/2006/relationships">
  <sheetPr filterMode="false">
    <pageSetUpPr fitToPage="false"/>
  </sheetPr>
  <dimension ref="A1:A11"/>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A1" activeCellId="0" sqref="A1"/>
    </sheetView>
  </sheetViews>
  <sheetFormatPr defaultRowHeight="15"/>
  <cols>
    <col collapsed="false" hidden="false" max="1025" min="1" style="0" width="8.5748987854251"/>
  </cols>
  <sheetData>
    <row r="1" customFormat="false" ht="15" hidden="false" customHeight="false" outlineLevel="0" collapsed="false">
      <c r="A1" s="0" t="s">
        <v>105955</v>
      </c>
    </row>
    <row r="2" customFormat="false" ht="15" hidden="false" customHeight="false" outlineLevel="0" collapsed="false">
      <c r="A2" s="0" t="s">
        <v>105956</v>
      </c>
    </row>
    <row r="3" customFormat="false" ht="15" hidden="false" customHeight="false" outlineLevel="0" collapsed="false">
      <c r="A3" s="0" t="s">
        <v>105957</v>
      </c>
    </row>
    <row r="4" customFormat="false" ht="15" hidden="false" customHeight="false" outlineLevel="0" collapsed="false">
      <c r="A4" s="0" t="s">
        <v>105958</v>
      </c>
    </row>
    <row r="5" customFormat="false" ht="15" hidden="false" customHeight="false" outlineLevel="0" collapsed="false">
      <c r="A5" s="0" t="s">
        <v>105959</v>
      </c>
    </row>
    <row r="6" customFormat="false" ht="15" hidden="false" customHeight="false" outlineLevel="0" collapsed="false">
      <c r="A6" s="0" t="s">
        <v>105960</v>
      </c>
    </row>
    <row r="7" customFormat="false" ht="15" hidden="false" customHeight="false" outlineLevel="0" collapsed="false">
      <c r="A7" s="0" t="s">
        <v>105961</v>
      </c>
    </row>
    <row r="8" customFormat="false" ht="15" hidden="false" customHeight="false" outlineLevel="0" collapsed="false">
      <c r="A8" s="0" t="s">
        <v>105962</v>
      </c>
    </row>
    <row r="9" customFormat="false" ht="15" hidden="false" customHeight="false" outlineLevel="0" collapsed="false">
      <c r="A9" s="0" t="s">
        <v>105963</v>
      </c>
    </row>
    <row r="10" customFormat="false" ht="15" hidden="false" customHeight="false" outlineLevel="0" collapsed="false">
      <c r="A10" s="0" t="s">
        <v>105964</v>
      </c>
    </row>
    <row r="11" customFormat="false" ht="15" hidden="false" customHeight="false" outlineLevel="0" collapsed="false">
      <c r="A11" s="0" t="s">
        <v>105965</v>
      </c>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16.xml><?xml version="1.0" encoding="utf-8"?>
<worksheet xmlns="http://schemas.openxmlformats.org/spreadsheetml/2006/main" xmlns:r="http://schemas.openxmlformats.org/officeDocument/2006/relationships">
  <sheetPr filterMode="false">
    <pageSetUpPr fitToPage="false"/>
  </sheetPr>
  <dimension ref="A1:D9"/>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D9" activeCellId="0" sqref="D9"/>
    </sheetView>
  </sheetViews>
  <sheetFormatPr defaultRowHeight="15"/>
  <cols>
    <col collapsed="false" hidden="false" max="1025" min="1" style="0" width="9.1417004048583"/>
  </cols>
  <sheetData>
    <row r="1" customFormat="false" ht="15" hidden="false" customHeight="false" outlineLevel="0" collapsed="false">
      <c r="A1" s="0" t="s">
        <v>62595</v>
      </c>
      <c r="B1" s="1" t="n">
        <v>41379.3597222222</v>
      </c>
      <c r="C1" s="1"/>
      <c r="D1" s="0" t="s">
        <v>77551</v>
      </c>
    </row>
    <row r="2" customFormat="false" ht="15" hidden="false" customHeight="false" outlineLevel="0" collapsed="false">
      <c r="A2" s="0" t="s">
        <v>77552</v>
      </c>
      <c r="B2" s="1" t="n">
        <v>41379.3597222222</v>
      </c>
      <c r="C2" s="1"/>
      <c r="D2" s="0" t="s">
        <v>77553</v>
      </c>
    </row>
    <row r="3" customFormat="false" ht="15" hidden="false" customHeight="false" outlineLevel="0" collapsed="false">
      <c r="A3" s="0" t="s">
        <v>77587</v>
      </c>
      <c r="B3" s="1" t="n">
        <v>41379.3597222222</v>
      </c>
      <c r="C3" s="1"/>
      <c r="D3" s="0" t="s">
        <v>77588</v>
      </c>
    </row>
    <row r="4" customFormat="false" ht="15" hidden="false" customHeight="false" outlineLevel="0" collapsed="false">
      <c r="A4" s="0" t="s">
        <v>77596</v>
      </c>
      <c r="B4" s="1" t="n">
        <v>41379.3597222222</v>
      </c>
      <c r="C4" s="1"/>
      <c r="D4" s="0" t="s">
        <v>77597</v>
      </c>
    </row>
    <row r="5" customFormat="false" ht="15" hidden="false" customHeight="false" outlineLevel="0" collapsed="false">
      <c r="A5" s="0" t="s">
        <v>78630</v>
      </c>
      <c r="B5" s="1" t="n">
        <v>41379.3652777778</v>
      </c>
      <c r="C5" s="1"/>
      <c r="D5" s="0" t="s">
        <v>79090</v>
      </c>
    </row>
    <row r="6" customFormat="false" ht="15" hidden="false" customHeight="false" outlineLevel="0" collapsed="false">
      <c r="A6" s="0" t="s">
        <v>79096</v>
      </c>
      <c r="B6" s="1" t="n">
        <v>41379.3652777778</v>
      </c>
      <c r="C6" s="1"/>
      <c r="D6" s="0" t="s">
        <v>79097</v>
      </c>
    </row>
    <row r="7" customFormat="false" ht="15" hidden="false" customHeight="false" outlineLevel="0" collapsed="false">
      <c r="A7" s="0" t="s">
        <v>79133</v>
      </c>
      <c r="B7" s="1" t="n">
        <v>41379.3652777778</v>
      </c>
      <c r="C7" s="1"/>
      <c r="D7" s="0" t="s">
        <v>79134</v>
      </c>
    </row>
    <row r="8" customFormat="false" ht="15" hidden="false" customHeight="false" outlineLevel="0" collapsed="false">
      <c r="A8" s="0" t="s">
        <v>80561</v>
      </c>
      <c r="B8" s="1" t="n">
        <v>41379.3715277778</v>
      </c>
      <c r="C8" s="1"/>
      <c r="D8" s="0" t="s">
        <v>80562</v>
      </c>
    </row>
    <row r="9" customFormat="false" ht="15" hidden="false" customHeight="false" outlineLevel="0" collapsed="false">
      <c r="A9" s="0" t="s">
        <v>82065</v>
      </c>
      <c r="B9" s="1" t="n">
        <v>41379.3770833333</v>
      </c>
      <c r="C9" s="1"/>
      <c r="D9" s="0" t="s">
        <v>82066</v>
      </c>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17.xml><?xml version="1.0" encoding="utf-8"?>
<worksheet xmlns="http://schemas.openxmlformats.org/spreadsheetml/2006/main" xmlns:r="http://schemas.openxmlformats.org/officeDocument/2006/relationships">
  <sheetPr filterMode="false">
    <pageSetUpPr fitToPage="false"/>
  </sheetPr>
  <dimension ref="A1:D16"/>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C16" activeCellId="0" sqref="C16"/>
    </sheetView>
  </sheetViews>
  <sheetFormatPr defaultRowHeight="15"/>
  <cols>
    <col collapsed="false" hidden="false" max="1025" min="1" style="0" width="8.5748987854251"/>
  </cols>
  <sheetData>
    <row r="1" customFormat="false" ht="15" hidden="false" customHeight="false" outlineLevel="0" collapsed="false">
      <c r="A1" s="0" t="s">
        <v>70286</v>
      </c>
      <c r="B1" s="1" t="n">
        <v>41379.3833333333</v>
      </c>
      <c r="C1" s="0" t="s">
        <v>83569</v>
      </c>
    </row>
    <row r="2" customFormat="false" ht="15" hidden="false" customHeight="false" outlineLevel="0" collapsed="false">
      <c r="A2" s="0" t="s">
        <v>81867</v>
      </c>
      <c r="B2" s="1" t="n">
        <v>41379.3958333333</v>
      </c>
      <c r="C2" s="0" t="s">
        <v>86685</v>
      </c>
      <c r="D2" s="0" t="s">
        <v>104214</v>
      </c>
    </row>
    <row r="3" customFormat="false" ht="15" hidden="false" customHeight="false" outlineLevel="0" collapsed="false">
      <c r="A3" s="0" t="s">
        <v>69857</v>
      </c>
      <c r="B3" s="1" t="n">
        <v>41379.3965277778</v>
      </c>
      <c r="C3" s="0" t="s">
        <v>86782</v>
      </c>
      <c r="D3" s="0" t="s">
        <v>104214</v>
      </c>
    </row>
    <row r="4" customFormat="false" ht="15" hidden="false" customHeight="false" outlineLevel="0" collapsed="false">
      <c r="A4" s="0" t="s">
        <v>89765</v>
      </c>
      <c r="B4" s="1" t="n">
        <v>41379.4083333333</v>
      </c>
      <c r="C4" s="0" t="s">
        <v>89766</v>
      </c>
      <c r="D4" s="0" t="s">
        <v>104214</v>
      </c>
    </row>
    <row r="5" customFormat="false" ht="15" hidden="false" customHeight="false" outlineLevel="0" collapsed="false">
      <c r="A5" s="0" t="s">
        <v>89791</v>
      </c>
      <c r="B5" s="1" t="n">
        <v>41379.4083333333</v>
      </c>
      <c r="C5" s="0" t="s">
        <v>89792</v>
      </c>
      <c r="D5" s="0" t="s">
        <v>104214</v>
      </c>
    </row>
    <row r="6" customFormat="false" ht="15" hidden="false" customHeight="false" outlineLevel="0" collapsed="false">
      <c r="A6" s="0" t="s">
        <v>63634</v>
      </c>
      <c r="B6" s="1" t="n">
        <v>41379.4090277778</v>
      </c>
      <c r="C6" s="0" t="s">
        <v>89822</v>
      </c>
      <c r="D6" s="0" t="s">
        <v>104214</v>
      </c>
    </row>
    <row r="7" customFormat="false" ht="15" hidden="false" customHeight="false" outlineLevel="0" collapsed="false">
      <c r="A7" s="0" t="s">
        <v>65693</v>
      </c>
      <c r="B7" s="1" t="n">
        <v>41379.4090277778</v>
      </c>
      <c r="C7" s="0" t="s">
        <v>89823</v>
      </c>
      <c r="D7" s="0" t="s">
        <v>104214</v>
      </c>
    </row>
    <row r="8" customFormat="false" ht="15" hidden="false" customHeight="false" outlineLevel="0" collapsed="false">
      <c r="A8" s="0" t="s">
        <v>63916</v>
      </c>
      <c r="B8" s="1" t="n">
        <v>41379.4090277778</v>
      </c>
      <c r="C8" s="0" t="s">
        <v>89837</v>
      </c>
      <c r="D8" s="0" t="s">
        <v>104214</v>
      </c>
    </row>
    <row r="9" customFormat="false" ht="15" hidden="false" customHeight="false" outlineLevel="0" collapsed="false">
      <c r="A9" s="0" t="s">
        <v>82657</v>
      </c>
      <c r="B9" s="1" t="n">
        <v>41379.4090277778</v>
      </c>
      <c r="C9" s="0" t="s">
        <v>89853</v>
      </c>
      <c r="D9" s="0" t="s">
        <v>104214</v>
      </c>
    </row>
    <row r="10" customFormat="false" ht="15" hidden="false" customHeight="false" outlineLevel="0" collapsed="false">
      <c r="A10" s="0" t="s">
        <v>62200</v>
      </c>
      <c r="B10" s="1" t="n">
        <v>41379.4145833333</v>
      </c>
      <c r="C10" s="0" t="s">
        <v>91308</v>
      </c>
      <c r="D10" s="0" t="s">
        <v>104214</v>
      </c>
    </row>
    <row r="11" customFormat="false" ht="15" hidden="false" customHeight="false" outlineLevel="0" collapsed="false">
      <c r="A11" s="0" t="s">
        <v>91430</v>
      </c>
      <c r="B11" s="1" t="n">
        <v>41379.4152777778</v>
      </c>
      <c r="C11" s="0" t="s">
        <v>91431</v>
      </c>
      <c r="D11" s="0" t="s">
        <v>104214</v>
      </c>
    </row>
    <row r="12" customFormat="false" ht="15" hidden="false" customHeight="false" outlineLevel="0" collapsed="false">
      <c r="A12" s="0" t="s">
        <v>61208</v>
      </c>
      <c r="B12" s="1" t="n">
        <v>41379.4152777778</v>
      </c>
      <c r="C12" s="0" t="s">
        <v>91437</v>
      </c>
      <c r="D12" s="0" t="s">
        <v>104214</v>
      </c>
    </row>
    <row r="13" customFormat="false" ht="15" hidden="false" customHeight="false" outlineLevel="0" collapsed="false">
      <c r="A13" s="0" t="s">
        <v>20384</v>
      </c>
      <c r="B13" s="1" t="n">
        <v>41379.4486111111</v>
      </c>
      <c r="C13" s="0" t="s">
        <v>93130</v>
      </c>
    </row>
    <row r="14" customFormat="false" ht="15" hidden="false" customHeight="false" outlineLevel="0" collapsed="false">
      <c r="C14" s="0" t="s">
        <v>85220</v>
      </c>
    </row>
    <row r="15" customFormat="false" ht="15" hidden="false" customHeight="false" outlineLevel="0" collapsed="false">
      <c r="C15" s="0" t="s">
        <v>85220</v>
      </c>
    </row>
    <row r="16" customFormat="false" ht="15" hidden="false" customHeight="false" outlineLevel="0" collapsed="false">
      <c r="C16" s="0" t="s">
        <v>88321</v>
      </c>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18.xml><?xml version="1.0" encoding="utf-8"?>
<worksheet xmlns="http://schemas.openxmlformats.org/spreadsheetml/2006/main" xmlns:r="http://schemas.openxmlformats.org/officeDocument/2006/relationships">
  <sheetPr filterMode="false">
    <pageSetUpPr fitToPage="false"/>
  </sheetPr>
  <dimension ref="A1:AO1732"/>
  <sheetViews>
    <sheetView windowProtection="true" showFormulas="false" showGridLines="true" showRowColHeaders="true" showZeros="true" rightToLeft="false" tabSelected="true" showOutlineSymbols="true" defaultGridColor="true" view="normal" topLeftCell="A1" colorId="64" zoomScale="100" zoomScaleNormal="100" zoomScalePageLayoutView="100" workbookViewId="0">
      <pane xSplit="0" ySplit="1" topLeftCell="A2" activePane="bottomLeft" state="frozen"/>
      <selection pane="topLeft" activeCell="A1" activeCellId="0" sqref="A1"/>
      <selection pane="bottomLeft" activeCell="C18" activeCellId="0" sqref="C18"/>
    </sheetView>
  </sheetViews>
  <sheetFormatPr defaultRowHeight="15"/>
  <cols>
    <col collapsed="false" hidden="false" max="1" min="1" style="0" width="14.8542510121458"/>
    <col collapsed="false" hidden="false" max="2" min="2" style="0" width="56.0445344129555"/>
    <col collapsed="false" hidden="false" max="1025" min="3" style="0" width="8.5748987854251"/>
  </cols>
  <sheetData>
    <row r="1" customFormat="false" ht="13.8" hidden="false" customHeight="false" outlineLevel="0" collapsed="false">
      <c r="A1" s="10" t="s">
        <v>104271</v>
      </c>
      <c r="B1" s="10" t="s">
        <v>36345</v>
      </c>
      <c r="C1" s="7" t="s">
        <v>104273</v>
      </c>
      <c r="D1" s="7" t="s">
        <v>105930</v>
      </c>
      <c r="E1" s="10" t="s">
        <v>105966</v>
      </c>
      <c r="F1" s="10" t="s">
        <v>105967</v>
      </c>
      <c r="G1" s="10" t="s">
        <v>105968</v>
      </c>
      <c r="H1" s="10" t="s">
        <v>105969</v>
      </c>
      <c r="I1" s="10" t="s">
        <v>105970</v>
      </c>
      <c r="J1" s="10" t="s">
        <v>105971</v>
      </c>
      <c r="K1" s="10" t="s">
        <v>105972</v>
      </c>
      <c r="L1" s="10" t="s">
        <v>105973</v>
      </c>
      <c r="M1" s="10" t="s">
        <v>105974</v>
      </c>
      <c r="N1" s="10" t="s">
        <v>105975</v>
      </c>
      <c r="O1" s="10" t="s">
        <v>105976</v>
      </c>
      <c r="P1" s="10" t="s">
        <v>105977</v>
      </c>
      <c r="Q1" s="10" t="s">
        <v>105978</v>
      </c>
      <c r="R1" s="10" t="s">
        <v>105979</v>
      </c>
      <c r="S1" s="10" t="s">
        <v>105980</v>
      </c>
      <c r="T1" s="10" t="s">
        <v>105981</v>
      </c>
      <c r="U1" s="10" t="s">
        <v>105982</v>
      </c>
      <c r="V1" s="10" t="s">
        <v>105983</v>
      </c>
      <c r="W1" s="10" t="s">
        <v>105984</v>
      </c>
      <c r="X1" s="10" t="s">
        <v>105985</v>
      </c>
      <c r="Y1" s="10" t="s">
        <v>105986</v>
      </c>
      <c r="Z1" s="10" t="s">
        <v>105987</v>
      </c>
      <c r="AA1" s="10" t="s">
        <v>105988</v>
      </c>
      <c r="AB1" s="10" t="s">
        <v>105989</v>
      </c>
      <c r="AC1" s="10" t="s">
        <v>105990</v>
      </c>
      <c r="AD1" s="10" t="s">
        <v>105991</v>
      </c>
      <c r="AE1" s="10" t="s">
        <v>105992</v>
      </c>
      <c r="AF1" s="10" t="s">
        <v>105993</v>
      </c>
      <c r="AG1" s="10" t="s">
        <v>105994</v>
      </c>
      <c r="AH1" s="10" t="s">
        <v>105995</v>
      </c>
      <c r="AI1" s="10" t="s">
        <v>105996</v>
      </c>
      <c r="AJ1" s="10" t="s">
        <v>105997</v>
      </c>
      <c r="AK1" s="10" t="s">
        <v>105998</v>
      </c>
      <c r="AL1" s="10" t="s">
        <v>105999</v>
      </c>
      <c r="AM1" s="10" t="s">
        <v>106000</v>
      </c>
      <c r="AN1" s="10" t="s">
        <v>106001</v>
      </c>
    </row>
    <row r="2" customFormat="false" ht="14.9" hidden="false" customHeight="false" outlineLevel="0" collapsed="false">
      <c r="A2" s="9" t="n">
        <v>41379.3</v>
      </c>
      <c r="B2" s="8" t="s">
        <v>61467</v>
      </c>
      <c r="C2" s="0" t="s">
        <v>104214</v>
      </c>
      <c r="D2" s="20" t="s">
        <v>104214</v>
      </c>
      <c r="E2" s="0" t="n">
        <f aca="false">OR(AND(C2="NA",D2="NA"), AND(C2="NA",D2="R2"), AND(C2="NA",D2="R6"), AND(C2="NA",D2="R8"), AND(C2="NA",D2="R9"), AND(C2="NA",D2="R10"), AND(C2="NA",D2="R11"))</f>
        <v>1</v>
      </c>
      <c r="F2" s="0" t="n">
        <f aca="false">AND(C2="NA",D2="R1")</f>
        <v>0</v>
      </c>
      <c r="G2" s="0" t="n">
        <f aca="false">AND(C2="NA",D2="R3")</f>
        <v>0</v>
      </c>
      <c r="H2" s="0" t="n">
        <f aca="false">AND(C2="NA",D2="R4")</f>
        <v>0</v>
      </c>
      <c r="I2" s="0" t="n">
        <f aca="false">AND(C2="NA",D2="R5")</f>
        <v>0</v>
      </c>
      <c r="J2" s="0" t="n">
        <f aca="false">AND(C2="NA",D2="R7")</f>
        <v>0</v>
      </c>
      <c r="K2" s="0" t="n">
        <f aca="false">OR(AND(C2="R1",D2="NA"), AND(C2="R1",D2="R2"), AND(C2="R1",D2="R6"), AND(C2="R1",D2="R8"), AND(C2="R1",D2="R9"), AND(C2="R1",D2="R10"), AND(C2="R1",D2="R11"))</f>
        <v>0</v>
      </c>
      <c r="L2" s="0" t="n">
        <f aca="false">AND(C2="R1",D2="R1")</f>
        <v>0</v>
      </c>
      <c r="M2" s="0" t="n">
        <f aca="false">AND(C2="R1",D2="R3")</f>
        <v>0</v>
      </c>
      <c r="N2" s="0" t="n">
        <f aca="false">AND(C2="R1",D2="R4")</f>
        <v>0</v>
      </c>
      <c r="O2" s="0" t="n">
        <f aca="false">AND(C2="R1",D2="R5")</f>
        <v>0</v>
      </c>
      <c r="P2" s="0" t="n">
        <f aca="false">AND(C2="R1",D2="R7")</f>
        <v>0</v>
      </c>
      <c r="Q2" s="0" t="n">
        <f aca="false">OR(AND(C2="R3",D2="NA"), AND(C2="R3",D2="R2"), AND(C2="R3",D2="R6"), AND(C2="R3",D2="R8"), AND(C2="R3",D2="R9"), AND(C2="R3",D2="R10"), AND(C2="R3",D2="R11"))</f>
        <v>0</v>
      </c>
      <c r="R2" s="0" t="n">
        <f aca="false">AND(C2="R3",D2="R1")</f>
        <v>0</v>
      </c>
      <c r="S2" s="0" t="n">
        <f aca="false">AND(C2="R3",D2="R3")</f>
        <v>0</v>
      </c>
      <c r="T2" s="0" t="n">
        <f aca="false">AND(C2="R3",D2="R4")</f>
        <v>0</v>
      </c>
      <c r="U2" s="0" t="n">
        <f aca="false">AND(C2="R3",D2="R5")</f>
        <v>0</v>
      </c>
      <c r="V2" s="0" t="n">
        <f aca="false">AND(C2="R3",D2="R7")</f>
        <v>0</v>
      </c>
      <c r="W2" s="0" t="n">
        <f aca="false">OR(AND(C2="R4",D2="NA"), AND(C2="R4",D2="R2"), AND(C2="R4",D2="R6"), AND(C2="R4",D2="R8"), AND(C2="R4",D2="R9"), AND(C2="R4",D2="R10"), AND(C2="R4",D2="R11"))</f>
        <v>0</v>
      </c>
      <c r="X2" s="0" t="n">
        <f aca="false">AND(C2="R4",D2="R1")</f>
        <v>0</v>
      </c>
      <c r="Y2" s="0" t="n">
        <f aca="false">AND(C2="R4",D2="R3")</f>
        <v>0</v>
      </c>
      <c r="Z2" s="0" t="n">
        <f aca="false">AND(C2="R4",D2="R4")</f>
        <v>0</v>
      </c>
      <c r="AA2" s="0" t="n">
        <f aca="false">AND(C2="R4",D2="R5")</f>
        <v>0</v>
      </c>
      <c r="AB2" s="0" t="n">
        <f aca="false">AND(C2="R4",D2="R7")</f>
        <v>0</v>
      </c>
      <c r="AC2" s="0" t="n">
        <f aca="false">OR(AND(C2="R5",D2="NA"), AND(C2="R5",D2="R2"), AND(C2="R5",D2="R6"), AND(C2="R5",D2="R8"), AND(C2="R5",D2="R9"), AND(C2="R5",D2="R10"), AND(C2="R5",D2="R11"))</f>
        <v>0</v>
      </c>
      <c r="AD2" s="0" t="n">
        <f aca="false">AND(C2="R5",D2="R1")</f>
        <v>0</v>
      </c>
      <c r="AE2" s="0" t="n">
        <f aca="false">AND(C2="R5",D2="R3")</f>
        <v>0</v>
      </c>
      <c r="AF2" s="0" t="n">
        <f aca="false">AND(C2="R5",D2="R4")</f>
        <v>0</v>
      </c>
      <c r="AG2" s="0" t="n">
        <f aca="false">AND(C2="R5",D2="R5")</f>
        <v>0</v>
      </c>
      <c r="AH2" s="0" t="n">
        <f aca="false">AND(C2="R5",D2="R7")</f>
        <v>0</v>
      </c>
      <c r="AI2" s="0" t="n">
        <f aca="false">OR(AND(C2="R7",D2="NA"), AND(C2="R7",D2="R2"), AND(C2="R7",D2="R6"), AND(C2="R7",D2="R8"), AND(C2="R7",D2="R9"), AND(C2="R7",D2="R10"), AND(C2="R7",D2="R11"))</f>
        <v>0</v>
      </c>
      <c r="AJ2" s="0" t="n">
        <f aca="false">AND(C2="R7",D2="R1")</f>
        <v>0</v>
      </c>
      <c r="AK2" s="0" t="n">
        <f aca="false">AND(C2="R7",D2="R3")</f>
        <v>0</v>
      </c>
      <c r="AL2" s="0" t="n">
        <f aca="false">AND(C2="R7",D2="R4")</f>
        <v>0</v>
      </c>
      <c r="AM2" s="0" t="n">
        <f aca="false">AND(C2="R7",D2="R5")</f>
        <v>0</v>
      </c>
      <c r="AN2" s="0" t="n">
        <f aca="false">AND(C2="R7",D2="R7")</f>
        <v>0</v>
      </c>
    </row>
    <row r="3" customFormat="false" ht="14.9" hidden="false" customHeight="false" outlineLevel="0" collapsed="false">
      <c r="A3" s="9" t="n">
        <v>41379.3</v>
      </c>
      <c r="B3" s="8" t="s">
        <v>61469</v>
      </c>
      <c r="C3" s="0" t="s">
        <v>104214</v>
      </c>
      <c r="D3" s="20" t="s">
        <v>104214</v>
      </c>
      <c r="E3" s="0" t="n">
        <f aca="false">OR(AND(C3="NA",D3="NA"), AND(C3="NA",D3="R2"), AND(C3="NA",D3="R6"), AND(C3="NA",D3="R8"), AND(C3="NA",D3="R9"), AND(C3="NA",D3="R10"), AND(C3="NA",D3="R11"))</f>
        <v>1</v>
      </c>
      <c r="F3" s="0" t="n">
        <f aca="false">AND(C3="NA",D3="R1")</f>
        <v>0</v>
      </c>
      <c r="G3" s="0" t="n">
        <f aca="false">AND(C3="NA",D3="R3")</f>
        <v>0</v>
      </c>
      <c r="H3" s="0" t="n">
        <f aca="false">AND(C3="NA",D3="R4")</f>
        <v>0</v>
      </c>
      <c r="I3" s="0" t="n">
        <f aca="false">AND(C3="NA",D3="R5")</f>
        <v>0</v>
      </c>
      <c r="J3" s="0" t="n">
        <f aca="false">AND(C3="NA",D3="R7")</f>
        <v>0</v>
      </c>
      <c r="K3" s="0" t="n">
        <f aca="false">OR(AND(C3="R1",D3="NA"), AND(C3="R1",D3="R2"), AND(C3="R1",D3="R6"), AND(C3="R1",D3="R8"), AND(C3="R1",D3="R9"), AND(C3="R1",D3="R10"), AND(C3="R1",D3="R11"))</f>
        <v>0</v>
      </c>
      <c r="L3" s="0" t="n">
        <f aca="false">AND(C3="R1",D3="R1")</f>
        <v>0</v>
      </c>
      <c r="M3" s="0" t="n">
        <f aca="false">AND(C3="R1",D3="R3")</f>
        <v>0</v>
      </c>
      <c r="N3" s="0" t="n">
        <f aca="false">AND(C3="R1",D3="R4")</f>
        <v>0</v>
      </c>
      <c r="O3" s="0" t="n">
        <f aca="false">AND(C3="R1",D3="R5")</f>
        <v>0</v>
      </c>
      <c r="P3" s="0" t="n">
        <f aca="false">AND(C3="R1",D3="R7")</f>
        <v>0</v>
      </c>
      <c r="Q3" s="0" t="n">
        <f aca="false">OR(AND(C3="R3",D3="NA"), AND(C3="R3",D3="R2"), AND(C3="R3",D3="R6"), AND(C3="R3",D3="R8"), AND(C3="R3",D3="R9"), AND(C3="R3",D3="R10"), AND(C3="R3",D3="R11"))</f>
        <v>0</v>
      </c>
      <c r="R3" s="0" t="n">
        <f aca="false">AND(C3="R3",D3="R1")</f>
        <v>0</v>
      </c>
      <c r="S3" s="0" t="n">
        <f aca="false">AND(C3="R3",D3="R3")</f>
        <v>0</v>
      </c>
      <c r="T3" s="0" t="n">
        <f aca="false">AND(C3="R3",D3="R4")</f>
        <v>0</v>
      </c>
      <c r="U3" s="0" t="n">
        <f aca="false">AND(C3="R3",D3="R5")</f>
        <v>0</v>
      </c>
      <c r="V3" s="0" t="n">
        <f aca="false">AND(C3="R3",D3="R7")</f>
        <v>0</v>
      </c>
      <c r="W3" s="0" t="n">
        <f aca="false">OR(AND(C3="R4",D3="NA"), AND(C3="R4",D3="R2"), AND(C3="R4",D3="R6"), AND(C3="R4",D3="R8"), AND(C3="R4",D3="R9"), AND(C3="R4",D3="R10"), AND(C3="R4",D3="R11"))</f>
        <v>0</v>
      </c>
      <c r="X3" s="0" t="n">
        <f aca="false">AND(C3="R4",D3="R1")</f>
        <v>0</v>
      </c>
      <c r="Y3" s="0" t="n">
        <f aca="false">AND(C3="R4",D3="R3")</f>
        <v>0</v>
      </c>
      <c r="Z3" s="0" t="n">
        <f aca="false">AND(C3="R4",D3="R4")</f>
        <v>0</v>
      </c>
      <c r="AA3" s="0" t="n">
        <f aca="false">AND(C3="R4",D3="R5")</f>
        <v>0</v>
      </c>
      <c r="AB3" s="0" t="n">
        <f aca="false">AND(C3="R4",D3="R7")</f>
        <v>0</v>
      </c>
      <c r="AC3" s="0" t="n">
        <f aca="false">OR(AND(C3="R5",D3="NA"), AND(C3="R5",D3="R2"), AND(C3="R5",D3="R6"), AND(C3="R5",D3="R8"), AND(C3="R5",D3="R9"), AND(C3="R5",D3="R10"), AND(C3="R5",D3="R11"))</f>
        <v>0</v>
      </c>
      <c r="AD3" s="0" t="n">
        <f aca="false">AND(C3="R5",D3="R1")</f>
        <v>0</v>
      </c>
      <c r="AE3" s="0" t="n">
        <f aca="false">AND(C3="R5",D3="R3")</f>
        <v>0</v>
      </c>
      <c r="AF3" s="0" t="n">
        <f aca="false">AND(C3="R5",D3="R4")</f>
        <v>0</v>
      </c>
      <c r="AG3" s="0" t="n">
        <f aca="false">AND(C3="R5",D3="R5")</f>
        <v>0</v>
      </c>
      <c r="AH3" s="0" t="n">
        <f aca="false">AND(C3="R5",D3="R7")</f>
        <v>0</v>
      </c>
      <c r="AI3" s="0" t="n">
        <f aca="false">OR(AND(C3="R7",D3="NA"), AND(C3="R7",D3="R2"), AND(C3="R7",D3="R6"), AND(C3="R7",D3="R8"), AND(C3="R7",D3="R9"), AND(C3="R7",D3="R10"), AND(C3="R7",D3="R11"))</f>
        <v>0</v>
      </c>
      <c r="AJ3" s="0" t="n">
        <f aca="false">AND(C3="R7",D3="R1")</f>
        <v>0</v>
      </c>
      <c r="AK3" s="0" t="n">
        <f aca="false">AND(C3="R7",D3="R3")</f>
        <v>0</v>
      </c>
      <c r="AL3" s="0" t="n">
        <f aca="false">AND(C3="R7",D3="R4")</f>
        <v>0</v>
      </c>
      <c r="AM3" s="0" t="n">
        <f aca="false">AND(C3="R7",D3="R5")</f>
        <v>0</v>
      </c>
      <c r="AN3" s="0" t="n">
        <f aca="false">AND(C3="R7",D3="R7")</f>
        <v>0</v>
      </c>
    </row>
    <row r="4" customFormat="false" ht="14.9" hidden="false" customHeight="false" outlineLevel="0" collapsed="false">
      <c r="A4" s="9" t="n">
        <v>41379.3</v>
      </c>
      <c r="B4" s="8" t="s">
        <v>61471</v>
      </c>
      <c r="C4" s="0" t="s">
        <v>104214</v>
      </c>
      <c r="D4" s="20" t="s">
        <v>104214</v>
      </c>
      <c r="E4" s="0" t="n">
        <f aca="false">OR(AND(C4="NA",D4="NA"), AND(C4="NA",D4="R2"), AND(C4="NA",D4="R6"), AND(C4="NA",D4="R8"), AND(C4="NA",D4="R9"), AND(C4="NA",D4="R10"), AND(C4="NA",D4="R11"))</f>
        <v>1</v>
      </c>
      <c r="F4" s="0" t="n">
        <f aca="false">AND(C4="NA",D4="R1")</f>
        <v>0</v>
      </c>
      <c r="G4" s="0" t="n">
        <f aca="false">AND(C4="NA",D4="R3")</f>
        <v>0</v>
      </c>
      <c r="H4" s="0" t="n">
        <f aca="false">AND(C4="NA",D4="R4")</f>
        <v>0</v>
      </c>
      <c r="I4" s="0" t="n">
        <f aca="false">AND(C4="NA",D4="R5")</f>
        <v>0</v>
      </c>
      <c r="J4" s="0" t="n">
        <f aca="false">AND(C4="NA",D4="R7")</f>
        <v>0</v>
      </c>
      <c r="K4" s="0" t="n">
        <f aca="false">OR(AND(C4="R1",D4="NA"), AND(C4="R1",D4="R2"), AND(C4="R1",D4="R6"), AND(C4="R1",D4="R8"), AND(C4="R1",D4="R9"), AND(C4="R1",D4="R10"), AND(C4="R1",D4="R11"))</f>
        <v>0</v>
      </c>
      <c r="L4" s="0" t="n">
        <f aca="false">AND(C4="R1",D4="R1")</f>
        <v>0</v>
      </c>
      <c r="M4" s="0" t="n">
        <f aca="false">AND(C4="R1",D4="R3")</f>
        <v>0</v>
      </c>
      <c r="N4" s="0" t="n">
        <f aca="false">AND(C4="R1",D4="R4")</f>
        <v>0</v>
      </c>
      <c r="O4" s="0" t="n">
        <f aca="false">AND(C4="R1",D4="R5")</f>
        <v>0</v>
      </c>
      <c r="P4" s="0" t="n">
        <f aca="false">AND(C4="R1",D4="R7")</f>
        <v>0</v>
      </c>
      <c r="Q4" s="0" t="n">
        <f aca="false">OR(AND(C4="R3",D4="NA"), AND(C4="R3",D4="R2"), AND(C4="R3",D4="R6"), AND(C4="R3",D4="R8"), AND(C4="R3",D4="R9"), AND(C4="R3",D4="R10"), AND(C4="R3",D4="R11"))</f>
        <v>0</v>
      </c>
      <c r="R4" s="0" t="n">
        <f aca="false">AND(C4="R3",D4="R1")</f>
        <v>0</v>
      </c>
      <c r="S4" s="0" t="n">
        <f aca="false">AND(C4="R3",D4="R3")</f>
        <v>0</v>
      </c>
      <c r="T4" s="0" t="n">
        <f aca="false">AND(C4="R3",D4="R4")</f>
        <v>0</v>
      </c>
      <c r="U4" s="0" t="n">
        <f aca="false">AND(C4="R3",D4="R5")</f>
        <v>0</v>
      </c>
      <c r="V4" s="0" t="n">
        <f aca="false">AND(C4="R3",D4="R7")</f>
        <v>0</v>
      </c>
      <c r="W4" s="0" t="n">
        <f aca="false">OR(AND(C4="R4",D4="NA"), AND(C4="R4",D4="R2"), AND(C4="R4",D4="R6"), AND(C4="R4",D4="R8"), AND(C4="R4",D4="R9"), AND(C4="R4",D4="R10"), AND(C4="R4",D4="R11"))</f>
        <v>0</v>
      </c>
      <c r="X4" s="0" t="n">
        <f aca="false">AND(C4="R4",D4="R1")</f>
        <v>0</v>
      </c>
      <c r="Y4" s="0" t="n">
        <f aca="false">AND(C4="R4",D4="R3")</f>
        <v>0</v>
      </c>
      <c r="Z4" s="0" t="n">
        <f aca="false">AND(C4="R4",D4="R4")</f>
        <v>0</v>
      </c>
      <c r="AA4" s="0" t="n">
        <f aca="false">AND(C4="R4",D4="R5")</f>
        <v>0</v>
      </c>
      <c r="AB4" s="0" t="n">
        <f aca="false">AND(C4="R4",D4="R7")</f>
        <v>0</v>
      </c>
      <c r="AC4" s="0" t="n">
        <f aca="false">OR(AND(C4="R5",D4="NA"), AND(C4="R5",D4="R2"), AND(C4="R5",D4="R6"), AND(C4="R5",D4="R8"), AND(C4="R5",D4="R9"), AND(C4="R5",D4="R10"), AND(C4="R5",D4="R11"))</f>
        <v>0</v>
      </c>
      <c r="AD4" s="0" t="n">
        <f aca="false">AND(C4="R5",D4="R1")</f>
        <v>0</v>
      </c>
      <c r="AE4" s="0" t="n">
        <f aca="false">AND(C4="R5",D4="R3")</f>
        <v>0</v>
      </c>
      <c r="AF4" s="0" t="n">
        <f aca="false">AND(C4="R5",D4="R4")</f>
        <v>0</v>
      </c>
      <c r="AG4" s="0" t="n">
        <f aca="false">AND(C4="R5",D4="R5")</f>
        <v>0</v>
      </c>
      <c r="AH4" s="0" t="n">
        <f aca="false">AND(C4="R5",D4="R7")</f>
        <v>0</v>
      </c>
      <c r="AI4" s="0" t="n">
        <f aca="false">OR(AND(C4="R7",D4="NA"), AND(C4="R7",D4="R2"), AND(C4="R7",D4="R6"), AND(C4="R7",D4="R8"), AND(C4="R7",D4="R9"), AND(C4="R7",D4="R10"), AND(C4="R7",D4="R11"))</f>
        <v>0</v>
      </c>
      <c r="AJ4" s="0" t="n">
        <f aca="false">AND(C4="R7",D4="R1")</f>
        <v>0</v>
      </c>
      <c r="AK4" s="0" t="n">
        <f aca="false">AND(C4="R7",D4="R3")</f>
        <v>0</v>
      </c>
      <c r="AL4" s="0" t="n">
        <f aca="false">AND(C4="R7",D4="R4")</f>
        <v>0</v>
      </c>
      <c r="AM4" s="0" t="n">
        <f aca="false">AND(C4="R7",D4="R5")</f>
        <v>0</v>
      </c>
      <c r="AN4" s="0" t="n">
        <f aca="false">AND(C4="R7",D4="R7")</f>
        <v>0</v>
      </c>
    </row>
    <row r="5" customFormat="false" ht="14.9" hidden="false" customHeight="false" outlineLevel="0" collapsed="false">
      <c r="A5" s="9" t="n">
        <v>41379.3</v>
      </c>
      <c r="B5" s="8" t="s">
        <v>61473</v>
      </c>
      <c r="C5" s="0" t="s">
        <v>104214</v>
      </c>
      <c r="D5" s="20" t="s">
        <v>104214</v>
      </c>
      <c r="E5" s="0" t="n">
        <f aca="false">OR(AND(C5="NA",D5="NA"), AND(C5="NA",D5="R2"), AND(C5="NA",D5="R6"), AND(C5="NA",D5="R8"), AND(C5="NA",D5="R9"), AND(C5="NA",D5="R10"), AND(C5="NA",D5="R11"))</f>
        <v>1</v>
      </c>
      <c r="F5" s="0" t="n">
        <f aca="false">AND(C5="NA",D5="R1")</f>
        <v>0</v>
      </c>
      <c r="G5" s="0" t="n">
        <f aca="false">AND(C5="NA",D5="R3")</f>
        <v>0</v>
      </c>
      <c r="H5" s="0" t="n">
        <f aca="false">AND(C5="NA",D5="R4")</f>
        <v>0</v>
      </c>
      <c r="I5" s="0" t="n">
        <f aca="false">AND(C5="NA",D5="R5")</f>
        <v>0</v>
      </c>
      <c r="J5" s="0" t="n">
        <f aca="false">AND(C5="NA",D5="R7")</f>
        <v>0</v>
      </c>
      <c r="K5" s="0" t="n">
        <f aca="false">OR(AND(C5="R1",D5="NA"), AND(C5="R1",D5="R2"), AND(C5="R1",D5="R6"), AND(C5="R1",D5="R8"), AND(C5="R1",D5="R9"), AND(C5="R1",D5="R10"), AND(C5="R1",D5="R11"))</f>
        <v>0</v>
      </c>
      <c r="L5" s="0" t="n">
        <f aca="false">AND(C5="R1",D5="R1")</f>
        <v>0</v>
      </c>
      <c r="M5" s="0" t="n">
        <f aca="false">AND(C5="R1",D5="R3")</f>
        <v>0</v>
      </c>
      <c r="N5" s="0" t="n">
        <f aca="false">AND(C5="R1",D5="R4")</f>
        <v>0</v>
      </c>
      <c r="O5" s="0" t="n">
        <f aca="false">AND(C5="R1",D5="R5")</f>
        <v>0</v>
      </c>
      <c r="P5" s="0" t="n">
        <f aca="false">AND(C5="R1",D5="R7")</f>
        <v>0</v>
      </c>
      <c r="Q5" s="0" t="n">
        <f aca="false">OR(AND(C5="R3",D5="NA"), AND(C5="R3",D5="R2"), AND(C5="R3",D5="R6"), AND(C5="R3",D5="R8"), AND(C5="R3",D5="R9"), AND(C5="R3",D5="R10"), AND(C5="R3",D5="R11"))</f>
        <v>0</v>
      </c>
      <c r="R5" s="0" t="n">
        <f aca="false">AND(C5="R3",D5="R1")</f>
        <v>0</v>
      </c>
      <c r="S5" s="0" t="n">
        <f aca="false">AND(C5="R3",D5="R3")</f>
        <v>0</v>
      </c>
      <c r="T5" s="0" t="n">
        <f aca="false">AND(C5="R3",D5="R4")</f>
        <v>0</v>
      </c>
      <c r="U5" s="0" t="n">
        <f aca="false">AND(C5="R3",D5="R5")</f>
        <v>0</v>
      </c>
      <c r="V5" s="0" t="n">
        <f aca="false">AND(C5="R3",D5="R7")</f>
        <v>0</v>
      </c>
      <c r="W5" s="0" t="n">
        <f aca="false">OR(AND(C5="R4",D5="NA"), AND(C5="R4",D5="R2"), AND(C5="R4",D5="R6"), AND(C5="R4",D5="R8"), AND(C5="R4",D5="R9"), AND(C5="R4",D5="R10"), AND(C5="R4",D5="R11"))</f>
        <v>0</v>
      </c>
      <c r="X5" s="0" t="n">
        <f aca="false">AND(C5="R4",D5="R1")</f>
        <v>0</v>
      </c>
      <c r="Y5" s="0" t="n">
        <f aca="false">AND(C5="R4",D5="R3")</f>
        <v>0</v>
      </c>
      <c r="Z5" s="0" t="n">
        <f aca="false">AND(C5="R4",D5="R4")</f>
        <v>0</v>
      </c>
      <c r="AA5" s="0" t="n">
        <f aca="false">AND(C5="R4",D5="R5")</f>
        <v>0</v>
      </c>
      <c r="AB5" s="0" t="n">
        <f aca="false">AND(C5="R4",D5="R7")</f>
        <v>0</v>
      </c>
      <c r="AC5" s="0" t="n">
        <f aca="false">OR(AND(C5="R5",D5="NA"), AND(C5="R5",D5="R2"), AND(C5="R5",D5="R6"), AND(C5="R5",D5="R8"), AND(C5="R5",D5="R9"), AND(C5="R5",D5="R10"), AND(C5="R5",D5="R11"))</f>
        <v>0</v>
      </c>
      <c r="AD5" s="0" t="n">
        <f aca="false">AND(C5="R5",D5="R1")</f>
        <v>0</v>
      </c>
      <c r="AE5" s="0" t="n">
        <f aca="false">AND(C5="R5",D5="R3")</f>
        <v>0</v>
      </c>
      <c r="AF5" s="0" t="n">
        <f aca="false">AND(C5="R5",D5="R4")</f>
        <v>0</v>
      </c>
      <c r="AG5" s="0" t="n">
        <f aca="false">AND(C5="R5",D5="R5")</f>
        <v>0</v>
      </c>
      <c r="AH5" s="0" t="n">
        <f aca="false">AND(C5="R5",D5="R7")</f>
        <v>0</v>
      </c>
      <c r="AI5" s="0" t="n">
        <f aca="false">OR(AND(C5="R7",D5="NA"), AND(C5="R7",D5="R2"), AND(C5="R7",D5="R6"), AND(C5="R7",D5="R8"), AND(C5="R7",D5="R9"), AND(C5="R7",D5="R10"), AND(C5="R7",D5="R11"))</f>
        <v>0</v>
      </c>
      <c r="AJ5" s="0" t="n">
        <f aca="false">AND(C5="R7",D5="R1")</f>
        <v>0</v>
      </c>
      <c r="AK5" s="0" t="n">
        <f aca="false">AND(C5="R7",D5="R3")</f>
        <v>0</v>
      </c>
      <c r="AL5" s="0" t="n">
        <f aca="false">AND(C5="R7",D5="R4")</f>
        <v>0</v>
      </c>
      <c r="AM5" s="0" t="n">
        <f aca="false">AND(C5="R7",D5="R5")</f>
        <v>0</v>
      </c>
      <c r="AN5" s="0" t="n">
        <f aca="false">AND(C5="R7",D5="R7")</f>
        <v>0</v>
      </c>
    </row>
    <row r="6" customFormat="false" ht="14.9" hidden="false" customHeight="false" outlineLevel="0" collapsed="false">
      <c r="A6" s="9" t="n">
        <v>41379.3</v>
      </c>
      <c r="B6" s="8" t="s">
        <v>61478</v>
      </c>
      <c r="C6" s="0" t="s">
        <v>104214</v>
      </c>
      <c r="D6" s="20" t="s">
        <v>104292</v>
      </c>
      <c r="E6" s="0" t="n">
        <f aca="false">OR(AND(C6="NA",D6="NA"), AND(C6="NA",D6="R2"), AND(C6="NA",D6="R6"), AND(C6="NA",D6="R8"), AND(C6="NA",D6="R9"), AND(C6="NA",D6="R10"), AND(C6="NA",D6="R11"))</f>
        <v>1</v>
      </c>
      <c r="F6" s="0" t="n">
        <f aca="false">AND(C6="NA",D6="R1")</f>
        <v>0</v>
      </c>
      <c r="G6" s="0" t="n">
        <f aca="false">AND(C6="NA",D6="R3")</f>
        <v>0</v>
      </c>
      <c r="H6" s="0" t="n">
        <f aca="false">AND(C6="NA",D6="R4")</f>
        <v>0</v>
      </c>
      <c r="I6" s="0" t="n">
        <f aca="false">AND(C6="NA",D6="R5")</f>
        <v>0</v>
      </c>
      <c r="J6" s="0" t="n">
        <f aca="false">AND(C6="NA",D6="R7")</f>
        <v>0</v>
      </c>
      <c r="K6" s="0" t="n">
        <f aca="false">OR(AND(C6="R1",D6="NA"), AND(C6="R1",D6="R2"), AND(C6="R1",D6="R6"), AND(C6="R1",D6="R8"), AND(C6="R1",D6="R9"), AND(C6="R1",D6="R10"), AND(C6="R1",D6="R11"))</f>
        <v>0</v>
      </c>
      <c r="L6" s="0" t="n">
        <f aca="false">AND(C6="R1",D6="R1")</f>
        <v>0</v>
      </c>
      <c r="M6" s="0" t="n">
        <f aca="false">AND(C6="R1",D6="R3")</f>
        <v>0</v>
      </c>
      <c r="N6" s="0" t="n">
        <f aca="false">AND(C6="R1",D6="R4")</f>
        <v>0</v>
      </c>
      <c r="O6" s="0" t="n">
        <f aca="false">AND(C6="R1",D6="R5")</f>
        <v>0</v>
      </c>
      <c r="P6" s="0" t="n">
        <f aca="false">AND(C6="R1",D6="R7")</f>
        <v>0</v>
      </c>
      <c r="Q6" s="0" t="n">
        <f aca="false">OR(AND(C6="R3",D6="NA"), AND(C6="R3",D6="R2"), AND(C6="R3",D6="R6"), AND(C6="R3",D6="R8"), AND(C6="R3",D6="R9"), AND(C6="R3",D6="R10"), AND(C6="R3",D6="R11"))</f>
        <v>0</v>
      </c>
      <c r="R6" s="0" t="n">
        <f aca="false">AND(C6="R3",D6="R1")</f>
        <v>0</v>
      </c>
      <c r="S6" s="0" t="n">
        <f aca="false">AND(C6="R3",D6="R3")</f>
        <v>0</v>
      </c>
      <c r="T6" s="0" t="n">
        <f aca="false">AND(C6="R3",D6="R4")</f>
        <v>0</v>
      </c>
      <c r="U6" s="0" t="n">
        <f aca="false">AND(C6="R3",D6="R5")</f>
        <v>0</v>
      </c>
      <c r="V6" s="0" t="n">
        <f aca="false">AND(C6="R3",D6="R7")</f>
        <v>0</v>
      </c>
      <c r="W6" s="0" t="n">
        <f aca="false">OR(AND(C6="R4",D6="NA"), AND(C6="R4",D6="R2"), AND(C6="R4",D6="R6"), AND(C6="R4",D6="R8"), AND(C6="R4",D6="R9"), AND(C6="R4",D6="R10"), AND(C6="R4",D6="R11"))</f>
        <v>0</v>
      </c>
      <c r="X6" s="0" t="n">
        <f aca="false">AND(C6="R4",D6="R1")</f>
        <v>0</v>
      </c>
      <c r="Y6" s="0" t="n">
        <f aca="false">AND(C6="R4",D6="R3")</f>
        <v>0</v>
      </c>
      <c r="Z6" s="0" t="n">
        <f aca="false">AND(C6="R4",D6="R4")</f>
        <v>0</v>
      </c>
      <c r="AA6" s="0" t="n">
        <f aca="false">AND(C6="R4",D6="R5")</f>
        <v>0</v>
      </c>
      <c r="AB6" s="0" t="n">
        <f aca="false">AND(C6="R4",D6="R7")</f>
        <v>0</v>
      </c>
      <c r="AC6" s="0" t="n">
        <f aca="false">OR(AND(C6="R5",D6="NA"), AND(C6="R5",D6="R2"), AND(C6="R5",D6="R6"), AND(C6="R5",D6="R8"), AND(C6="R5",D6="R9"), AND(C6="R5",D6="R10"), AND(C6="R5",D6="R11"))</f>
        <v>0</v>
      </c>
      <c r="AD6" s="0" t="n">
        <f aca="false">AND(C6="R5",D6="R1")</f>
        <v>0</v>
      </c>
      <c r="AE6" s="0" t="n">
        <f aca="false">AND(C6="R5",D6="R3")</f>
        <v>0</v>
      </c>
      <c r="AF6" s="0" t="n">
        <f aca="false">AND(C6="R5",D6="R4")</f>
        <v>0</v>
      </c>
      <c r="AG6" s="0" t="n">
        <f aca="false">AND(C6="R5",D6="R5")</f>
        <v>0</v>
      </c>
      <c r="AH6" s="0" t="n">
        <f aca="false">AND(C6="R5",D6="R7")</f>
        <v>0</v>
      </c>
      <c r="AI6" s="0" t="n">
        <f aca="false">OR(AND(C6="R7",D6="NA"), AND(C6="R7",D6="R2"), AND(C6="R7",D6="R6"), AND(C6="R7",D6="R8"), AND(C6="R7",D6="R9"), AND(C6="R7",D6="R10"), AND(C6="R7",D6="R11"))</f>
        <v>0</v>
      </c>
      <c r="AJ6" s="0" t="n">
        <f aca="false">AND(C6="R7",D6="R1")</f>
        <v>0</v>
      </c>
      <c r="AK6" s="0" t="n">
        <f aca="false">AND(C6="R7",D6="R3")</f>
        <v>0</v>
      </c>
      <c r="AL6" s="0" t="n">
        <f aca="false">AND(C6="R7",D6="R4")</f>
        <v>0</v>
      </c>
      <c r="AM6" s="0" t="n">
        <f aca="false">AND(C6="R7",D6="R5")</f>
        <v>0</v>
      </c>
      <c r="AN6" s="0" t="n">
        <f aca="false">AND(C6="R7",D6="R7")</f>
        <v>0</v>
      </c>
    </row>
    <row r="7" customFormat="false" ht="14.9" hidden="false" customHeight="false" outlineLevel="0" collapsed="false">
      <c r="A7" s="9" t="n">
        <v>41379.3</v>
      </c>
      <c r="B7" s="8" t="s">
        <v>61480</v>
      </c>
      <c r="C7" s="0" t="s">
        <v>104214</v>
      </c>
      <c r="D7" s="20" t="s">
        <v>104214</v>
      </c>
      <c r="E7" s="0" t="n">
        <f aca="false">OR(AND(C7="NA",D7="NA"), AND(C7="NA",D7="R2"), AND(C7="NA",D7="R6"), AND(C7="NA",D7="R8"), AND(C7="NA",D7="R9"), AND(C7="NA",D7="R10"), AND(C7="NA",D7="R11"))</f>
        <v>1</v>
      </c>
      <c r="F7" s="0" t="n">
        <f aca="false">AND(C7="NA",D7="R1")</f>
        <v>0</v>
      </c>
      <c r="G7" s="0" t="n">
        <f aca="false">AND(C7="NA",D7="R3")</f>
        <v>0</v>
      </c>
      <c r="H7" s="0" t="n">
        <f aca="false">AND(C7="NA",D7="R4")</f>
        <v>0</v>
      </c>
      <c r="I7" s="0" t="n">
        <f aca="false">AND(C7="NA",D7="R5")</f>
        <v>0</v>
      </c>
      <c r="J7" s="0" t="n">
        <f aca="false">AND(C7="NA",D7="R7")</f>
        <v>0</v>
      </c>
      <c r="K7" s="0" t="n">
        <f aca="false">OR(AND(C7="R1",D7="NA"), AND(C7="R1",D7="R2"), AND(C7="R1",D7="R6"), AND(C7="R1",D7="R8"), AND(C7="R1",D7="R9"), AND(C7="R1",D7="R10"), AND(C7="R1",D7="R11"))</f>
        <v>0</v>
      </c>
      <c r="L7" s="0" t="n">
        <f aca="false">AND(C7="R1",D7="R1")</f>
        <v>0</v>
      </c>
      <c r="M7" s="0" t="n">
        <f aca="false">AND(C7="R1",D7="R3")</f>
        <v>0</v>
      </c>
      <c r="N7" s="0" t="n">
        <f aca="false">AND(C7="R1",D7="R4")</f>
        <v>0</v>
      </c>
      <c r="O7" s="0" t="n">
        <f aca="false">AND(C7="R1",D7="R5")</f>
        <v>0</v>
      </c>
      <c r="P7" s="0" t="n">
        <f aca="false">AND(C7="R1",D7="R7")</f>
        <v>0</v>
      </c>
      <c r="Q7" s="0" t="n">
        <f aca="false">OR(AND(C7="R3",D7="NA"), AND(C7="R3",D7="R2"), AND(C7="R3",D7="R6"), AND(C7="R3",D7="R8"), AND(C7="R3",D7="R9"), AND(C7="R3",D7="R10"), AND(C7="R3",D7="R11"))</f>
        <v>0</v>
      </c>
      <c r="R7" s="0" t="n">
        <f aca="false">AND(C7="R3",D7="R1")</f>
        <v>0</v>
      </c>
      <c r="S7" s="0" t="n">
        <f aca="false">AND(C7="R3",D7="R3")</f>
        <v>0</v>
      </c>
      <c r="T7" s="0" t="n">
        <f aca="false">AND(C7="R3",D7="R4")</f>
        <v>0</v>
      </c>
      <c r="U7" s="0" t="n">
        <f aca="false">AND(C7="R3",D7="R5")</f>
        <v>0</v>
      </c>
      <c r="V7" s="0" t="n">
        <f aca="false">AND(C7="R3",D7="R7")</f>
        <v>0</v>
      </c>
      <c r="W7" s="0" t="n">
        <f aca="false">OR(AND(C7="R4",D7="NA"), AND(C7="R4",D7="R2"), AND(C7="R4",D7="R6"), AND(C7="R4",D7="R8"), AND(C7="R4",D7="R9"), AND(C7="R4",D7="R10"), AND(C7="R4",D7="R11"))</f>
        <v>0</v>
      </c>
      <c r="X7" s="0" t="n">
        <f aca="false">AND(C7="R4",D7="R1")</f>
        <v>0</v>
      </c>
      <c r="Y7" s="0" t="n">
        <f aca="false">AND(C7="R4",D7="R3")</f>
        <v>0</v>
      </c>
      <c r="Z7" s="0" t="n">
        <f aca="false">AND(C7="R4",D7="R4")</f>
        <v>0</v>
      </c>
      <c r="AA7" s="0" t="n">
        <f aca="false">AND(C7="R4",D7="R5")</f>
        <v>0</v>
      </c>
      <c r="AB7" s="0" t="n">
        <f aca="false">AND(C7="R4",D7="R7")</f>
        <v>0</v>
      </c>
      <c r="AC7" s="0" t="n">
        <f aca="false">OR(AND(C7="R5",D7="NA"), AND(C7="R5",D7="R2"), AND(C7="R5",D7="R6"), AND(C7="R5",D7="R8"), AND(C7="R5",D7="R9"), AND(C7="R5",D7="R10"), AND(C7="R5",D7="R11"))</f>
        <v>0</v>
      </c>
      <c r="AD7" s="0" t="n">
        <f aca="false">AND(C7="R5",D7="R1")</f>
        <v>0</v>
      </c>
      <c r="AE7" s="0" t="n">
        <f aca="false">AND(C7="R5",D7="R3")</f>
        <v>0</v>
      </c>
      <c r="AF7" s="0" t="n">
        <f aca="false">AND(C7="R5",D7="R4")</f>
        <v>0</v>
      </c>
      <c r="AG7" s="0" t="n">
        <f aca="false">AND(C7="R5",D7="R5")</f>
        <v>0</v>
      </c>
      <c r="AH7" s="0" t="n">
        <f aca="false">AND(C7="R5",D7="R7")</f>
        <v>0</v>
      </c>
      <c r="AI7" s="0" t="n">
        <f aca="false">OR(AND(C7="R7",D7="NA"), AND(C7="R7",D7="R2"), AND(C7="R7",D7="R6"), AND(C7="R7",D7="R8"), AND(C7="R7",D7="R9"), AND(C7="R7",D7="R10"), AND(C7="R7",D7="R11"))</f>
        <v>0</v>
      </c>
      <c r="AJ7" s="0" t="n">
        <f aca="false">AND(C7="R7",D7="R1")</f>
        <v>0</v>
      </c>
      <c r="AK7" s="0" t="n">
        <f aca="false">AND(C7="R7",D7="R3")</f>
        <v>0</v>
      </c>
      <c r="AL7" s="0" t="n">
        <f aca="false">AND(C7="R7",D7="R4")</f>
        <v>0</v>
      </c>
      <c r="AM7" s="0" t="n">
        <f aca="false">AND(C7="R7",D7="R5")</f>
        <v>0</v>
      </c>
      <c r="AN7" s="0" t="n">
        <f aca="false">AND(C7="R7",D7="R7")</f>
        <v>0</v>
      </c>
    </row>
    <row r="8" customFormat="false" ht="14.9" hidden="false" customHeight="false" outlineLevel="0" collapsed="false">
      <c r="A8" s="9" t="n">
        <v>41379.3</v>
      </c>
      <c r="B8" s="8" t="s">
        <v>61482</v>
      </c>
      <c r="C8" s="0" t="s">
        <v>104214</v>
      </c>
      <c r="D8" s="20" t="s">
        <v>104292</v>
      </c>
      <c r="E8" s="0" t="n">
        <f aca="false">OR(AND(C8="NA",D8="NA"), AND(C8="NA",D8="R2"), AND(C8="NA",D8="R6"), AND(C8="NA",D8="R8"), AND(C8="NA",D8="R9"), AND(C8="NA",D8="R10"), AND(C8="NA",D8="R11"))</f>
        <v>1</v>
      </c>
      <c r="F8" s="0" t="n">
        <f aca="false">AND(C8="NA",D8="R1")</f>
        <v>0</v>
      </c>
      <c r="G8" s="0" t="n">
        <f aca="false">AND(C8="NA",D8="R3")</f>
        <v>0</v>
      </c>
      <c r="H8" s="0" t="n">
        <f aca="false">AND(C8="NA",D8="R4")</f>
        <v>0</v>
      </c>
      <c r="I8" s="0" t="n">
        <f aca="false">AND(C8="NA",D8="R5")</f>
        <v>0</v>
      </c>
      <c r="J8" s="0" t="n">
        <f aca="false">AND(C8="NA",D8="R7")</f>
        <v>0</v>
      </c>
      <c r="K8" s="0" t="n">
        <f aca="false">OR(AND(C8="R1",D8="NA"), AND(C8="R1",D8="R2"), AND(C8="R1",D8="R6"), AND(C8="R1",D8="R8"), AND(C8="R1",D8="R9"), AND(C8="R1",D8="R10"), AND(C8="R1",D8="R11"))</f>
        <v>0</v>
      </c>
      <c r="L8" s="0" t="n">
        <f aca="false">AND(C8="R1",D8="R1")</f>
        <v>0</v>
      </c>
      <c r="M8" s="0" t="n">
        <f aca="false">AND(C8="R1",D8="R3")</f>
        <v>0</v>
      </c>
      <c r="N8" s="0" t="n">
        <f aca="false">AND(C8="R1",D8="R4")</f>
        <v>0</v>
      </c>
      <c r="O8" s="0" t="n">
        <f aca="false">AND(C8="R1",D8="R5")</f>
        <v>0</v>
      </c>
      <c r="P8" s="0" t="n">
        <f aca="false">AND(C8="R1",D8="R7")</f>
        <v>0</v>
      </c>
      <c r="Q8" s="0" t="n">
        <f aca="false">OR(AND(C8="R3",D8="NA"), AND(C8="R3",D8="R2"), AND(C8="R3",D8="R6"), AND(C8="R3",D8="R8"), AND(C8="R3",D8="R9"), AND(C8="R3",D8="R10"), AND(C8="R3",D8="R11"))</f>
        <v>0</v>
      </c>
      <c r="R8" s="0" t="n">
        <f aca="false">AND(C8="R3",D8="R1")</f>
        <v>0</v>
      </c>
      <c r="S8" s="0" t="n">
        <f aca="false">AND(C8="R3",D8="R3")</f>
        <v>0</v>
      </c>
      <c r="T8" s="0" t="n">
        <f aca="false">AND(C8="R3",D8="R4")</f>
        <v>0</v>
      </c>
      <c r="U8" s="0" t="n">
        <f aca="false">AND(C8="R3",D8="R5")</f>
        <v>0</v>
      </c>
      <c r="V8" s="0" t="n">
        <f aca="false">AND(C8="R3",D8="R7")</f>
        <v>0</v>
      </c>
      <c r="W8" s="0" t="n">
        <f aca="false">OR(AND(C8="R4",D8="NA"), AND(C8="R4",D8="R2"), AND(C8="R4",D8="R6"), AND(C8="R4",D8="R8"), AND(C8="R4",D8="R9"), AND(C8="R4",D8="R10"), AND(C8="R4",D8="R11"))</f>
        <v>0</v>
      </c>
      <c r="X8" s="0" t="n">
        <f aca="false">AND(C8="R4",D8="R1")</f>
        <v>0</v>
      </c>
      <c r="Y8" s="0" t="n">
        <f aca="false">AND(C8="R4",D8="R3")</f>
        <v>0</v>
      </c>
      <c r="Z8" s="0" t="n">
        <f aca="false">AND(C8="R4",D8="R4")</f>
        <v>0</v>
      </c>
      <c r="AA8" s="0" t="n">
        <f aca="false">AND(C8="R4",D8="R5")</f>
        <v>0</v>
      </c>
      <c r="AB8" s="0" t="n">
        <f aca="false">AND(C8="R4",D8="R7")</f>
        <v>0</v>
      </c>
      <c r="AC8" s="0" t="n">
        <f aca="false">OR(AND(C8="R5",D8="NA"), AND(C8="R5",D8="R2"), AND(C8="R5",D8="R6"), AND(C8="R5",D8="R8"), AND(C8="R5",D8="R9"), AND(C8="R5",D8="R10"), AND(C8="R5",D8="R11"))</f>
        <v>0</v>
      </c>
      <c r="AD8" s="0" t="n">
        <f aca="false">AND(C8="R5",D8="R1")</f>
        <v>0</v>
      </c>
      <c r="AE8" s="0" t="n">
        <f aca="false">AND(C8="R5",D8="R3")</f>
        <v>0</v>
      </c>
      <c r="AF8" s="0" t="n">
        <f aca="false">AND(C8="R5",D8="R4")</f>
        <v>0</v>
      </c>
      <c r="AG8" s="0" t="n">
        <f aca="false">AND(C8="R5",D8="R5")</f>
        <v>0</v>
      </c>
      <c r="AH8" s="0" t="n">
        <f aca="false">AND(C8="R5",D8="R7")</f>
        <v>0</v>
      </c>
      <c r="AI8" s="0" t="n">
        <f aca="false">OR(AND(C8="R7",D8="NA"), AND(C8="R7",D8="R2"), AND(C8="R7",D8="R6"), AND(C8="R7",D8="R8"), AND(C8="R7",D8="R9"), AND(C8="R7",D8="R10"), AND(C8="R7",D8="R11"))</f>
        <v>0</v>
      </c>
      <c r="AJ8" s="0" t="n">
        <f aca="false">AND(C8="R7",D8="R1")</f>
        <v>0</v>
      </c>
      <c r="AK8" s="0" t="n">
        <f aca="false">AND(C8="R7",D8="R3")</f>
        <v>0</v>
      </c>
      <c r="AL8" s="0" t="n">
        <f aca="false">AND(C8="R7",D8="R4")</f>
        <v>0</v>
      </c>
      <c r="AM8" s="0" t="n">
        <f aca="false">AND(C8="R7",D8="R5")</f>
        <v>0</v>
      </c>
      <c r="AN8" s="0" t="n">
        <f aca="false">AND(C8="R7",D8="R7")</f>
        <v>0</v>
      </c>
    </row>
    <row r="9" customFormat="false" ht="14.9" hidden="false" customHeight="false" outlineLevel="0" collapsed="false">
      <c r="A9" s="9" t="n">
        <v>41379.3</v>
      </c>
      <c r="B9" s="8" t="s">
        <v>61484</v>
      </c>
      <c r="C9" s="0" t="s">
        <v>104214</v>
      </c>
      <c r="D9" s="20" t="s">
        <v>104214</v>
      </c>
      <c r="E9" s="0" t="n">
        <f aca="false">OR(AND(C9="NA",D9="NA"), AND(C9="NA",D9="R2"), AND(C9="NA",D9="R6"), AND(C9="NA",D9="R8"), AND(C9="NA",D9="R9"), AND(C9="NA",D9="R10"), AND(C9="NA",D9="R11"))</f>
        <v>1</v>
      </c>
      <c r="F9" s="0" t="n">
        <f aca="false">AND(C9="NA",D9="R1")</f>
        <v>0</v>
      </c>
      <c r="G9" s="0" t="n">
        <f aca="false">AND(C9="NA",D9="R3")</f>
        <v>0</v>
      </c>
      <c r="H9" s="0" t="n">
        <f aca="false">AND(C9="NA",D9="R4")</f>
        <v>0</v>
      </c>
      <c r="I9" s="0" t="n">
        <f aca="false">AND(C9="NA",D9="R5")</f>
        <v>0</v>
      </c>
      <c r="J9" s="0" t="n">
        <f aca="false">AND(C9="NA",D9="R7")</f>
        <v>0</v>
      </c>
      <c r="K9" s="0" t="n">
        <f aca="false">OR(AND(C9="R1",D9="NA"), AND(C9="R1",D9="R2"), AND(C9="R1",D9="R6"), AND(C9="R1",D9="R8"), AND(C9="R1",D9="R9"), AND(C9="R1",D9="R10"), AND(C9="R1",D9="R11"))</f>
        <v>0</v>
      </c>
      <c r="L9" s="0" t="n">
        <f aca="false">AND(C9="R1",D9="R1")</f>
        <v>0</v>
      </c>
      <c r="M9" s="0" t="n">
        <f aca="false">AND(C9="R1",D9="R3")</f>
        <v>0</v>
      </c>
      <c r="N9" s="0" t="n">
        <f aca="false">AND(C9="R1",D9="R4")</f>
        <v>0</v>
      </c>
      <c r="O9" s="0" t="n">
        <f aca="false">AND(C9="R1",D9="R5")</f>
        <v>0</v>
      </c>
      <c r="P9" s="0" t="n">
        <f aca="false">AND(C9="R1",D9="R7")</f>
        <v>0</v>
      </c>
      <c r="Q9" s="0" t="n">
        <f aca="false">OR(AND(C9="R3",D9="NA"), AND(C9="R3",D9="R2"), AND(C9="R3",D9="R6"), AND(C9="R3",D9="R8"), AND(C9="R3",D9="R9"), AND(C9="R3",D9="R10"), AND(C9="R3",D9="R11"))</f>
        <v>0</v>
      </c>
      <c r="R9" s="0" t="n">
        <f aca="false">AND(C9="R3",D9="R1")</f>
        <v>0</v>
      </c>
      <c r="S9" s="0" t="n">
        <f aca="false">AND(C9="R3",D9="R3")</f>
        <v>0</v>
      </c>
      <c r="T9" s="0" t="n">
        <f aca="false">AND(C9="R3",D9="R4")</f>
        <v>0</v>
      </c>
      <c r="U9" s="0" t="n">
        <f aca="false">AND(C9="R3",D9="R5")</f>
        <v>0</v>
      </c>
      <c r="V9" s="0" t="n">
        <f aca="false">AND(C9="R3",D9="R7")</f>
        <v>0</v>
      </c>
      <c r="W9" s="0" t="n">
        <f aca="false">OR(AND(C9="R4",D9="NA"), AND(C9="R4",D9="R2"), AND(C9="R4",D9="R6"), AND(C9="R4",D9="R8"), AND(C9="R4",D9="R9"), AND(C9="R4",D9="R10"), AND(C9="R4",D9="R11"))</f>
        <v>0</v>
      </c>
      <c r="X9" s="0" t="n">
        <f aca="false">AND(C9="R4",D9="R1")</f>
        <v>0</v>
      </c>
      <c r="Y9" s="0" t="n">
        <f aca="false">AND(C9="R4",D9="R3")</f>
        <v>0</v>
      </c>
      <c r="Z9" s="0" t="n">
        <f aca="false">AND(C9="R4",D9="R4")</f>
        <v>0</v>
      </c>
      <c r="AA9" s="0" t="n">
        <f aca="false">AND(C9="R4",D9="R5")</f>
        <v>0</v>
      </c>
      <c r="AB9" s="0" t="n">
        <f aca="false">AND(C9="R4",D9="R7")</f>
        <v>0</v>
      </c>
      <c r="AC9" s="0" t="n">
        <f aca="false">OR(AND(C9="R5",D9="NA"), AND(C9="R5",D9="R2"), AND(C9="R5",D9="R6"), AND(C9="R5",D9="R8"), AND(C9="R5",D9="R9"), AND(C9="R5",D9="R10"), AND(C9="R5",D9="R11"))</f>
        <v>0</v>
      </c>
      <c r="AD9" s="0" t="n">
        <f aca="false">AND(C9="R5",D9="R1")</f>
        <v>0</v>
      </c>
      <c r="AE9" s="0" t="n">
        <f aca="false">AND(C9="R5",D9="R3")</f>
        <v>0</v>
      </c>
      <c r="AF9" s="0" t="n">
        <f aca="false">AND(C9="R5",D9="R4")</f>
        <v>0</v>
      </c>
      <c r="AG9" s="0" t="n">
        <f aca="false">AND(C9="R5",D9="R5")</f>
        <v>0</v>
      </c>
      <c r="AH9" s="0" t="n">
        <f aca="false">AND(C9="R5",D9="R7")</f>
        <v>0</v>
      </c>
      <c r="AI9" s="0" t="n">
        <f aca="false">OR(AND(C9="R7",D9="NA"), AND(C9="R7",D9="R2"), AND(C9="R7",D9="R6"), AND(C9="R7",D9="R8"), AND(C9="R7",D9="R9"), AND(C9="R7",D9="R10"), AND(C9="R7",D9="R11"))</f>
        <v>0</v>
      </c>
      <c r="AJ9" s="0" t="n">
        <f aca="false">AND(C9="R7",D9="R1")</f>
        <v>0</v>
      </c>
      <c r="AK9" s="0" t="n">
        <f aca="false">AND(C9="R7",D9="R3")</f>
        <v>0</v>
      </c>
      <c r="AL9" s="0" t="n">
        <f aca="false">AND(C9="R7",D9="R4")</f>
        <v>0</v>
      </c>
      <c r="AM9" s="0" t="n">
        <f aca="false">AND(C9="R7",D9="R5")</f>
        <v>0</v>
      </c>
      <c r="AN9" s="0" t="n">
        <f aca="false">AND(C9="R7",D9="R7")</f>
        <v>0</v>
      </c>
    </row>
    <row r="10" customFormat="false" ht="14.9" hidden="false" customHeight="false" outlineLevel="0" collapsed="false">
      <c r="A10" s="9" t="n">
        <v>41379.3</v>
      </c>
      <c r="B10" s="8" t="s">
        <v>61486</v>
      </c>
      <c r="C10" s="0" t="s">
        <v>104214</v>
      </c>
      <c r="D10" s="20" t="s">
        <v>104214</v>
      </c>
      <c r="E10" s="0" t="n">
        <f aca="false">OR(AND(C10="NA",D10="NA"), AND(C10="NA",D10="R2"), AND(C10="NA",D10="R6"), AND(C10="NA",D10="R8"), AND(C10="NA",D10="R9"), AND(C10="NA",D10="R10"), AND(C10="NA",D10="R11"))</f>
        <v>1</v>
      </c>
      <c r="F10" s="0" t="n">
        <f aca="false">AND(C10="NA",D10="R1")</f>
        <v>0</v>
      </c>
      <c r="G10" s="0" t="n">
        <f aca="false">AND(C10="NA",D10="R3")</f>
        <v>0</v>
      </c>
      <c r="H10" s="0" t="n">
        <f aca="false">AND(C10="NA",D10="R4")</f>
        <v>0</v>
      </c>
      <c r="I10" s="0" t="n">
        <f aca="false">AND(C10="NA",D10="R5")</f>
        <v>0</v>
      </c>
      <c r="J10" s="0" t="n">
        <f aca="false">AND(C10="NA",D10="R7")</f>
        <v>0</v>
      </c>
      <c r="K10" s="0" t="n">
        <f aca="false">OR(AND(C10="R1",D10="NA"), AND(C10="R1",D10="R2"), AND(C10="R1",D10="R6"), AND(C10="R1",D10="R8"), AND(C10="R1",D10="R9"), AND(C10="R1",D10="R10"), AND(C10="R1",D10="R11"))</f>
        <v>0</v>
      </c>
      <c r="L10" s="0" t="n">
        <f aca="false">AND(C10="R1",D10="R1")</f>
        <v>0</v>
      </c>
      <c r="M10" s="0" t="n">
        <f aca="false">AND(C10="R1",D10="R3")</f>
        <v>0</v>
      </c>
      <c r="N10" s="0" t="n">
        <f aca="false">AND(C10="R1",D10="R4")</f>
        <v>0</v>
      </c>
      <c r="O10" s="0" t="n">
        <f aca="false">AND(C10="R1",D10="R5")</f>
        <v>0</v>
      </c>
      <c r="P10" s="0" t="n">
        <f aca="false">AND(C10="R1",D10="R7")</f>
        <v>0</v>
      </c>
      <c r="Q10" s="0" t="n">
        <f aca="false">OR(AND(C10="R3",D10="NA"), AND(C10="R3",D10="R2"), AND(C10="R3",D10="R6"), AND(C10="R3",D10="R8"), AND(C10="R3",D10="R9"), AND(C10="R3",D10="R10"), AND(C10="R3",D10="R11"))</f>
        <v>0</v>
      </c>
      <c r="R10" s="0" t="n">
        <f aca="false">AND(C10="R3",D10="R1")</f>
        <v>0</v>
      </c>
      <c r="S10" s="0" t="n">
        <f aca="false">AND(C10="R3",D10="R3")</f>
        <v>0</v>
      </c>
      <c r="T10" s="0" t="n">
        <f aca="false">AND(C10="R3",D10="R4")</f>
        <v>0</v>
      </c>
      <c r="U10" s="0" t="n">
        <f aca="false">AND(C10="R3",D10="R5")</f>
        <v>0</v>
      </c>
      <c r="V10" s="0" t="n">
        <f aca="false">AND(C10="R3",D10="R7")</f>
        <v>0</v>
      </c>
      <c r="W10" s="0" t="n">
        <f aca="false">OR(AND(C10="R4",D10="NA"), AND(C10="R4",D10="R2"), AND(C10="R4",D10="R6"), AND(C10="R4",D10="R8"), AND(C10="R4",D10="R9"), AND(C10="R4",D10="R10"), AND(C10="R4",D10="R11"))</f>
        <v>0</v>
      </c>
      <c r="X10" s="0" t="n">
        <f aca="false">AND(C10="R4",D10="R1")</f>
        <v>0</v>
      </c>
      <c r="Y10" s="0" t="n">
        <f aca="false">AND(C10="R4",D10="R3")</f>
        <v>0</v>
      </c>
      <c r="Z10" s="0" t="n">
        <f aca="false">AND(C10="R4",D10="R4")</f>
        <v>0</v>
      </c>
      <c r="AA10" s="0" t="n">
        <f aca="false">AND(C10="R4",D10="R5")</f>
        <v>0</v>
      </c>
      <c r="AB10" s="0" t="n">
        <f aca="false">AND(C10="R4",D10="R7")</f>
        <v>0</v>
      </c>
      <c r="AC10" s="0" t="n">
        <f aca="false">OR(AND(C10="R5",D10="NA"), AND(C10="R5",D10="R2"), AND(C10="R5",D10="R6"), AND(C10="R5",D10="R8"), AND(C10="R5",D10="R9"), AND(C10="R5",D10="R10"), AND(C10="R5",D10="R11"))</f>
        <v>0</v>
      </c>
      <c r="AD10" s="0" t="n">
        <f aca="false">AND(C10="R5",D10="R1")</f>
        <v>0</v>
      </c>
      <c r="AE10" s="0" t="n">
        <f aca="false">AND(C10="R5",D10="R3")</f>
        <v>0</v>
      </c>
      <c r="AF10" s="0" t="n">
        <f aca="false">AND(C10="R5",D10="R4")</f>
        <v>0</v>
      </c>
      <c r="AG10" s="0" t="n">
        <f aca="false">AND(C10="R5",D10="R5")</f>
        <v>0</v>
      </c>
      <c r="AH10" s="0" t="n">
        <f aca="false">AND(C10="R5",D10="R7")</f>
        <v>0</v>
      </c>
      <c r="AI10" s="0" t="n">
        <f aca="false">OR(AND(C10="R7",D10="NA"), AND(C10="R7",D10="R2"), AND(C10="R7",D10="R6"), AND(C10="R7",D10="R8"), AND(C10="R7",D10="R9"), AND(C10="R7",D10="R10"), AND(C10="R7",D10="R11"))</f>
        <v>0</v>
      </c>
      <c r="AJ10" s="0" t="n">
        <f aca="false">AND(C10="R7",D10="R1")</f>
        <v>0</v>
      </c>
      <c r="AK10" s="0" t="n">
        <f aca="false">AND(C10="R7",D10="R3")</f>
        <v>0</v>
      </c>
      <c r="AL10" s="0" t="n">
        <f aca="false">AND(C10="R7",D10="R4")</f>
        <v>0</v>
      </c>
      <c r="AM10" s="0" t="n">
        <f aca="false">AND(C10="R7",D10="R5")</f>
        <v>0</v>
      </c>
      <c r="AN10" s="0" t="n">
        <f aca="false">AND(C10="R7",D10="R7")</f>
        <v>0</v>
      </c>
    </row>
    <row r="11" customFormat="false" ht="14.9" hidden="false" customHeight="false" outlineLevel="0" collapsed="false">
      <c r="A11" s="9" t="n">
        <v>41379.3</v>
      </c>
      <c r="B11" s="8" t="s">
        <v>61488</v>
      </c>
      <c r="C11" s="0" t="s">
        <v>104214</v>
      </c>
      <c r="D11" s="20" t="s">
        <v>104214</v>
      </c>
      <c r="E11" s="0" t="n">
        <f aca="false">OR(AND(C11="NA",D11="NA"), AND(C11="NA",D11="R2"), AND(C11="NA",D11="R6"), AND(C11="NA",D11="R8"), AND(C11="NA",D11="R9"), AND(C11="NA",D11="R10"), AND(C11="NA",D11="R11"))</f>
        <v>1</v>
      </c>
      <c r="F11" s="0" t="n">
        <f aca="false">AND(C11="NA",D11="R1")</f>
        <v>0</v>
      </c>
      <c r="G11" s="0" t="n">
        <f aca="false">AND(C11="NA",D11="R3")</f>
        <v>0</v>
      </c>
      <c r="H11" s="0" t="n">
        <f aca="false">AND(C11="NA",D11="R4")</f>
        <v>0</v>
      </c>
      <c r="I11" s="0" t="n">
        <f aca="false">AND(C11="NA",D11="R5")</f>
        <v>0</v>
      </c>
      <c r="J11" s="0" t="n">
        <f aca="false">AND(C11="NA",D11="R7")</f>
        <v>0</v>
      </c>
      <c r="K11" s="0" t="n">
        <f aca="false">OR(AND(C11="R1",D11="NA"), AND(C11="R1",D11="R2"), AND(C11="R1",D11="R6"), AND(C11="R1",D11="R8"), AND(C11="R1",D11="R9"), AND(C11="R1",D11="R10"), AND(C11="R1",D11="R11"))</f>
        <v>0</v>
      </c>
      <c r="L11" s="0" t="n">
        <f aca="false">AND(C11="R1",D11="R1")</f>
        <v>0</v>
      </c>
      <c r="M11" s="0" t="n">
        <f aca="false">AND(C11="R1",D11="R3")</f>
        <v>0</v>
      </c>
      <c r="N11" s="0" t="n">
        <f aca="false">AND(C11="R1",D11="R4")</f>
        <v>0</v>
      </c>
      <c r="O11" s="0" t="n">
        <f aca="false">AND(C11="R1",D11="R5")</f>
        <v>0</v>
      </c>
      <c r="P11" s="0" t="n">
        <f aca="false">AND(C11="R1",D11="R7")</f>
        <v>0</v>
      </c>
      <c r="Q11" s="0" t="n">
        <f aca="false">OR(AND(C11="R3",D11="NA"), AND(C11="R3",D11="R2"), AND(C11="R3",D11="R6"), AND(C11="R3",D11="R8"), AND(C11="R3",D11="R9"), AND(C11="R3",D11="R10"), AND(C11="R3",D11="R11"))</f>
        <v>0</v>
      </c>
      <c r="R11" s="0" t="n">
        <f aca="false">AND(C11="R3",D11="R1")</f>
        <v>0</v>
      </c>
      <c r="S11" s="0" t="n">
        <f aca="false">AND(C11="R3",D11="R3")</f>
        <v>0</v>
      </c>
      <c r="T11" s="0" t="n">
        <f aca="false">AND(C11="R3",D11="R4")</f>
        <v>0</v>
      </c>
      <c r="U11" s="0" t="n">
        <f aca="false">AND(C11="R3",D11="R5")</f>
        <v>0</v>
      </c>
      <c r="V11" s="0" t="n">
        <f aca="false">AND(C11="R3",D11="R7")</f>
        <v>0</v>
      </c>
      <c r="W11" s="0" t="n">
        <f aca="false">OR(AND(C11="R4",D11="NA"), AND(C11="R4",D11="R2"), AND(C11="R4",D11="R6"), AND(C11="R4",D11="R8"), AND(C11="R4",D11="R9"), AND(C11="R4",D11="R10"), AND(C11="R4",D11="R11"))</f>
        <v>0</v>
      </c>
      <c r="X11" s="0" t="n">
        <f aca="false">AND(C11="R4",D11="R1")</f>
        <v>0</v>
      </c>
      <c r="Y11" s="0" t="n">
        <f aca="false">AND(C11="R4",D11="R3")</f>
        <v>0</v>
      </c>
      <c r="Z11" s="0" t="n">
        <f aca="false">AND(C11="R4",D11="R4")</f>
        <v>0</v>
      </c>
      <c r="AA11" s="0" t="n">
        <f aca="false">AND(C11="R4",D11="R5")</f>
        <v>0</v>
      </c>
      <c r="AB11" s="0" t="n">
        <f aca="false">AND(C11="R4",D11="R7")</f>
        <v>0</v>
      </c>
      <c r="AC11" s="0" t="n">
        <f aca="false">OR(AND(C11="R5",D11="NA"), AND(C11="R5",D11="R2"), AND(C11="R5",D11="R6"), AND(C11="R5",D11="R8"), AND(C11="R5",D11="R9"), AND(C11="R5",D11="R10"), AND(C11="R5",D11="R11"))</f>
        <v>0</v>
      </c>
      <c r="AD11" s="0" t="n">
        <f aca="false">AND(C11="R5",D11="R1")</f>
        <v>0</v>
      </c>
      <c r="AE11" s="0" t="n">
        <f aca="false">AND(C11="R5",D11="R3")</f>
        <v>0</v>
      </c>
      <c r="AF11" s="0" t="n">
        <f aca="false">AND(C11="R5",D11="R4")</f>
        <v>0</v>
      </c>
      <c r="AG11" s="0" t="n">
        <f aca="false">AND(C11="R5",D11="R5")</f>
        <v>0</v>
      </c>
      <c r="AH11" s="0" t="n">
        <f aca="false">AND(C11="R5",D11="R7")</f>
        <v>0</v>
      </c>
      <c r="AI11" s="0" t="n">
        <f aca="false">OR(AND(C11="R7",D11="NA"), AND(C11="R7",D11="R2"), AND(C11="R7",D11="R6"), AND(C11="R7",D11="R8"), AND(C11="R7",D11="R9"), AND(C11="R7",D11="R10"), AND(C11="R7",D11="R11"))</f>
        <v>0</v>
      </c>
      <c r="AJ11" s="0" t="n">
        <f aca="false">AND(C11="R7",D11="R1")</f>
        <v>0</v>
      </c>
      <c r="AK11" s="0" t="n">
        <f aca="false">AND(C11="R7",D11="R3")</f>
        <v>0</v>
      </c>
      <c r="AL11" s="0" t="n">
        <f aca="false">AND(C11="R7",D11="R4")</f>
        <v>0</v>
      </c>
      <c r="AM11" s="0" t="n">
        <f aca="false">AND(C11="R7",D11="R5")</f>
        <v>0</v>
      </c>
      <c r="AN11" s="0" t="n">
        <f aca="false">AND(C11="R7",D11="R7")</f>
        <v>0</v>
      </c>
    </row>
    <row r="12" customFormat="false" ht="14.9" hidden="false" customHeight="false" outlineLevel="0" collapsed="false">
      <c r="A12" s="9" t="n">
        <v>41379.3</v>
      </c>
      <c r="B12" s="8" t="s">
        <v>61490</v>
      </c>
      <c r="C12" s="0" t="s">
        <v>104214</v>
      </c>
      <c r="D12" s="20" t="s">
        <v>104214</v>
      </c>
      <c r="E12" s="0" t="n">
        <f aca="false">OR(AND(C12="NA",D12="NA"), AND(C12="NA",D12="R2"), AND(C12="NA",D12="R6"), AND(C12="NA",D12="R8"), AND(C12="NA",D12="R9"), AND(C12="NA",D12="R10"), AND(C12="NA",D12="R11"))</f>
        <v>1</v>
      </c>
      <c r="F12" s="0" t="n">
        <f aca="false">AND(C12="NA",D12="R1")</f>
        <v>0</v>
      </c>
      <c r="G12" s="0" t="n">
        <f aca="false">AND(C12="NA",D12="R3")</f>
        <v>0</v>
      </c>
      <c r="H12" s="0" t="n">
        <f aca="false">AND(C12="NA",D12="R4")</f>
        <v>0</v>
      </c>
      <c r="I12" s="0" t="n">
        <f aca="false">AND(C12="NA",D12="R5")</f>
        <v>0</v>
      </c>
      <c r="J12" s="0" t="n">
        <f aca="false">AND(C12="NA",D12="R7")</f>
        <v>0</v>
      </c>
      <c r="K12" s="0" t="n">
        <f aca="false">OR(AND(C12="R1",D12="NA"), AND(C12="R1",D12="R2"), AND(C12="R1",D12="R6"), AND(C12="R1",D12="R8"), AND(C12="R1",D12="R9"), AND(C12="R1",D12="R10"), AND(C12="R1",D12="R11"))</f>
        <v>0</v>
      </c>
      <c r="L12" s="0" t="n">
        <f aca="false">AND(C12="R1",D12="R1")</f>
        <v>0</v>
      </c>
      <c r="M12" s="0" t="n">
        <f aca="false">AND(C12="R1",D12="R3")</f>
        <v>0</v>
      </c>
      <c r="N12" s="0" t="n">
        <f aca="false">AND(C12="R1",D12="R4")</f>
        <v>0</v>
      </c>
      <c r="O12" s="0" t="n">
        <f aca="false">AND(C12="R1",D12="R5")</f>
        <v>0</v>
      </c>
      <c r="P12" s="0" t="n">
        <f aca="false">AND(C12="R1",D12="R7")</f>
        <v>0</v>
      </c>
      <c r="Q12" s="0" t="n">
        <f aca="false">OR(AND(C12="R3",D12="NA"), AND(C12="R3",D12="R2"), AND(C12="R3",D12="R6"), AND(C12="R3",D12="R8"), AND(C12="R3",D12="R9"), AND(C12="R3",D12="R10"), AND(C12="R3",D12="R11"))</f>
        <v>0</v>
      </c>
      <c r="R12" s="0" t="n">
        <f aca="false">AND(C12="R3",D12="R1")</f>
        <v>0</v>
      </c>
      <c r="S12" s="0" t="n">
        <f aca="false">AND(C12="R3",D12="R3")</f>
        <v>0</v>
      </c>
      <c r="T12" s="0" t="n">
        <f aca="false">AND(C12="R3",D12="R4")</f>
        <v>0</v>
      </c>
      <c r="U12" s="0" t="n">
        <f aca="false">AND(C12="R3",D12="R5")</f>
        <v>0</v>
      </c>
      <c r="V12" s="0" t="n">
        <f aca="false">AND(C12="R3",D12="R7")</f>
        <v>0</v>
      </c>
      <c r="W12" s="0" t="n">
        <f aca="false">OR(AND(C12="R4",D12="NA"), AND(C12="R4",D12="R2"), AND(C12="R4",D12="R6"), AND(C12="R4",D12="R8"), AND(C12="R4",D12="R9"), AND(C12="R4",D12="R10"), AND(C12="R4",D12="R11"))</f>
        <v>0</v>
      </c>
      <c r="X12" s="0" t="n">
        <f aca="false">AND(C12="R4",D12="R1")</f>
        <v>0</v>
      </c>
      <c r="Y12" s="0" t="n">
        <f aca="false">AND(C12="R4",D12="R3")</f>
        <v>0</v>
      </c>
      <c r="Z12" s="0" t="n">
        <f aca="false">AND(C12="R4",D12="R4")</f>
        <v>0</v>
      </c>
      <c r="AA12" s="0" t="n">
        <f aca="false">AND(C12="R4",D12="R5")</f>
        <v>0</v>
      </c>
      <c r="AB12" s="0" t="n">
        <f aca="false">AND(C12="R4",D12="R7")</f>
        <v>0</v>
      </c>
      <c r="AC12" s="0" t="n">
        <f aca="false">OR(AND(C12="R5",D12="NA"), AND(C12="R5",D12="R2"), AND(C12="R5",D12="R6"), AND(C12="R5",D12="R8"), AND(C12="R5",D12="R9"), AND(C12="R5",D12="R10"), AND(C12="R5",D12="R11"))</f>
        <v>0</v>
      </c>
      <c r="AD12" s="0" t="n">
        <f aca="false">AND(C12="R5",D12="R1")</f>
        <v>0</v>
      </c>
      <c r="AE12" s="0" t="n">
        <f aca="false">AND(C12="R5",D12="R3")</f>
        <v>0</v>
      </c>
      <c r="AF12" s="0" t="n">
        <f aca="false">AND(C12="R5",D12="R4")</f>
        <v>0</v>
      </c>
      <c r="AG12" s="0" t="n">
        <f aca="false">AND(C12="R5",D12="R5")</f>
        <v>0</v>
      </c>
      <c r="AH12" s="0" t="n">
        <f aca="false">AND(C12="R5",D12="R7")</f>
        <v>0</v>
      </c>
      <c r="AI12" s="0" t="n">
        <f aca="false">OR(AND(C12="R7",D12="NA"), AND(C12="R7",D12="R2"), AND(C12="R7",D12="R6"), AND(C12="R7",D12="R8"), AND(C12="R7",D12="R9"), AND(C12="R7",D12="R10"), AND(C12="R7",D12="R11"))</f>
        <v>0</v>
      </c>
      <c r="AJ12" s="0" t="n">
        <f aca="false">AND(C12="R7",D12="R1")</f>
        <v>0</v>
      </c>
      <c r="AK12" s="0" t="n">
        <f aca="false">AND(C12="R7",D12="R3")</f>
        <v>0</v>
      </c>
      <c r="AL12" s="0" t="n">
        <f aca="false">AND(C12="R7",D12="R4")</f>
        <v>0</v>
      </c>
      <c r="AM12" s="0" t="n">
        <f aca="false">AND(C12="R7",D12="R5")</f>
        <v>0</v>
      </c>
      <c r="AN12" s="0" t="n">
        <f aca="false">AND(C12="R7",D12="R7")</f>
        <v>0</v>
      </c>
    </row>
    <row r="13" customFormat="false" ht="14.9" hidden="false" customHeight="false" outlineLevel="0" collapsed="false">
      <c r="A13" s="9" t="n">
        <v>41379.3</v>
      </c>
      <c r="B13" s="8" t="s">
        <v>61492</v>
      </c>
      <c r="C13" s="0" t="s">
        <v>104214</v>
      </c>
      <c r="D13" s="20" t="s">
        <v>104214</v>
      </c>
      <c r="E13" s="0" t="n">
        <f aca="false">OR(AND(C13="NA",D13="NA"), AND(C13="NA",D13="R2"), AND(C13="NA",D13="R6"), AND(C13="NA",D13="R8"), AND(C13="NA",D13="R9"), AND(C13="NA",D13="R10"), AND(C13="NA",D13="R11"))</f>
        <v>1</v>
      </c>
      <c r="F13" s="0" t="n">
        <f aca="false">AND(C13="NA",D13="R1")</f>
        <v>0</v>
      </c>
      <c r="G13" s="0" t="n">
        <f aca="false">AND(C13="NA",D13="R3")</f>
        <v>0</v>
      </c>
      <c r="H13" s="0" t="n">
        <f aca="false">AND(C13="NA",D13="R4")</f>
        <v>0</v>
      </c>
      <c r="I13" s="0" t="n">
        <f aca="false">AND(C13="NA",D13="R5")</f>
        <v>0</v>
      </c>
      <c r="J13" s="0" t="n">
        <f aca="false">AND(C13="NA",D13="R7")</f>
        <v>0</v>
      </c>
      <c r="K13" s="0" t="n">
        <f aca="false">OR(AND(C13="R1",D13="NA"), AND(C13="R1",D13="R2"), AND(C13="R1",D13="R6"), AND(C13="R1",D13="R8"), AND(C13="R1",D13="R9"), AND(C13="R1",D13="R10"), AND(C13="R1",D13="R11"))</f>
        <v>0</v>
      </c>
      <c r="L13" s="0" t="n">
        <f aca="false">AND(C13="R1",D13="R1")</f>
        <v>0</v>
      </c>
      <c r="M13" s="0" t="n">
        <f aca="false">AND(C13="R1",D13="R3")</f>
        <v>0</v>
      </c>
      <c r="N13" s="0" t="n">
        <f aca="false">AND(C13="R1",D13="R4")</f>
        <v>0</v>
      </c>
      <c r="O13" s="0" t="n">
        <f aca="false">AND(C13="R1",D13="R5")</f>
        <v>0</v>
      </c>
      <c r="P13" s="0" t="n">
        <f aca="false">AND(C13="R1",D13="R7")</f>
        <v>0</v>
      </c>
      <c r="Q13" s="0" t="n">
        <f aca="false">OR(AND(C13="R3",D13="NA"), AND(C13="R3",D13="R2"), AND(C13="R3",D13="R6"), AND(C13="R3",D13="R8"), AND(C13="R3",D13="R9"), AND(C13="R3",D13="R10"), AND(C13="R3",D13="R11"))</f>
        <v>0</v>
      </c>
      <c r="R13" s="0" t="n">
        <f aca="false">AND(C13="R3",D13="R1")</f>
        <v>0</v>
      </c>
      <c r="S13" s="0" t="n">
        <f aca="false">AND(C13="R3",D13="R3")</f>
        <v>0</v>
      </c>
      <c r="T13" s="0" t="n">
        <f aca="false">AND(C13="R3",D13="R4")</f>
        <v>0</v>
      </c>
      <c r="U13" s="0" t="n">
        <f aca="false">AND(C13="R3",D13="R5")</f>
        <v>0</v>
      </c>
      <c r="V13" s="0" t="n">
        <f aca="false">AND(C13="R3",D13="R7")</f>
        <v>0</v>
      </c>
      <c r="W13" s="0" t="n">
        <f aca="false">OR(AND(C13="R4",D13="NA"), AND(C13="R4",D13="R2"), AND(C13="R4",D13="R6"), AND(C13="R4",D13="R8"), AND(C13="R4",D13="R9"), AND(C13="R4",D13="R10"), AND(C13="R4",D13="R11"))</f>
        <v>0</v>
      </c>
      <c r="X13" s="0" t="n">
        <f aca="false">AND(C13="R4",D13="R1")</f>
        <v>0</v>
      </c>
      <c r="Y13" s="0" t="n">
        <f aca="false">AND(C13="R4",D13="R3")</f>
        <v>0</v>
      </c>
      <c r="Z13" s="0" t="n">
        <f aca="false">AND(C13="R4",D13="R4")</f>
        <v>0</v>
      </c>
      <c r="AA13" s="0" t="n">
        <f aca="false">AND(C13="R4",D13="R5")</f>
        <v>0</v>
      </c>
      <c r="AB13" s="0" t="n">
        <f aca="false">AND(C13="R4",D13="R7")</f>
        <v>0</v>
      </c>
      <c r="AC13" s="0" t="n">
        <f aca="false">OR(AND(C13="R5",D13="NA"), AND(C13="R5",D13="R2"), AND(C13="R5",D13="R6"), AND(C13="R5",D13="R8"), AND(C13="R5",D13="R9"), AND(C13="R5",D13="R10"), AND(C13="R5",D13="R11"))</f>
        <v>0</v>
      </c>
      <c r="AD13" s="0" t="n">
        <f aca="false">AND(C13="R5",D13="R1")</f>
        <v>0</v>
      </c>
      <c r="AE13" s="0" t="n">
        <f aca="false">AND(C13="R5",D13="R3")</f>
        <v>0</v>
      </c>
      <c r="AF13" s="0" t="n">
        <f aca="false">AND(C13="R5",D13="R4")</f>
        <v>0</v>
      </c>
      <c r="AG13" s="0" t="n">
        <f aca="false">AND(C13="R5",D13="R5")</f>
        <v>0</v>
      </c>
      <c r="AH13" s="0" t="n">
        <f aca="false">AND(C13="R5",D13="R7")</f>
        <v>0</v>
      </c>
      <c r="AI13" s="0" t="n">
        <f aca="false">OR(AND(C13="R7",D13="NA"), AND(C13="R7",D13="R2"), AND(C13="R7",D13="R6"), AND(C13="R7",D13="R8"), AND(C13="R7",D13="R9"), AND(C13="R7",D13="R10"), AND(C13="R7",D13="R11"))</f>
        <v>0</v>
      </c>
      <c r="AJ13" s="0" t="n">
        <f aca="false">AND(C13="R7",D13="R1")</f>
        <v>0</v>
      </c>
      <c r="AK13" s="0" t="n">
        <f aca="false">AND(C13="R7",D13="R3")</f>
        <v>0</v>
      </c>
      <c r="AL13" s="0" t="n">
        <f aca="false">AND(C13="R7",D13="R4")</f>
        <v>0</v>
      </c>
      <c r="AM13" s="0" t="n">
        <f aca="false">AND(C13="R7",D13="R5")</f>
        <v>0</v>
      </c>
      <c r="AN13" s="0" t="n">
        <f aca="false">AND(C13="R7",D13="R7")</f>
        <v>0</v>
      </c>
    </row>
    <row r="14" customFormat="false" ht="14.9" hidden="false" customHeight="false" outlineLevel="0" collapsed="false">
      <c r="A14" s="9" t="n">
        <v>41379.3</v>
      </c>
      <c r="B14" s="8" t="s">
        <v>61493</v>
      </c>
      <c r="C14" s="0" t="s">
        <v>104214</v>
      </c>
      <c r="D14" s="20" t="s">
        <v>104292</v>
      </c>
      <c r="E14" s="0" t="n">
        <f aca="false">OR(AND(C14="NA",D14="NA"), AND(C14="NA",D14="R2"), AND(C14="NA",D14="R6"), AND(C14="NA",D14="R8"), AND(C14="NA",D14="R9"), AND(C14="NA",D14="R10"), AND(C14="NA",D14="R11"))</f>
        <v>1</v>
      </c>
      <c r="F14" s="0" t="n">
        <f aca="false">AND(C14="NA",D14="R1")</f>
        <v>0</v>
      </c>
      <c r="G14" s="0" t="n">
        <f aca="false">AND(C14="NA",D14="R3")</f>
        <v>0</v>
      </c>
      <c r="H14" s="0" t="n">
        <f aca="false">AND(C14="NA",D14="R4")</f>
        <v>0</v>
      </c>
      <c r="I14" s="0" t="n">
        <f aca="false">AND(C14="NA",D14="R5")</f>
        <v>0</v>
      </c>
      <c r="J14" s="0" t="n">
        <f aca="false">AND(C14="NA",D14="R7")</f>
        <v>0</v>
      </c>
      <c r="K14" s="0" t="n">
        <f aca="false">OR(AND(C14="R1",D14="NA"), AND(C14="R1",D14="R2"), AND(C14="R1",D14="R6"), AND(C14="R1",D14="R8"), AND(C14="R1",D14="R9"), AND(C14="R1",D14="R10"), AND(C14="R1",D14="R11"))</f>
        <v>0</v>
      </c>
      <c r="L14" s="0" t="n">
        <f aca="false">AND(C14="R1",D14="R1")</f>
        <v>0</v>
      </c>
      <c r="M14" s="0" t="n">
        <f aca="false">AND(C14="R1",D14="R3")</f>
        <v>0</v>
      </c>
      <c r="N14" s="0" t="n">
        <f aca="false">AND(C14="R1",D14="R4")</f>
        <v>0</v>
      </c>
      <c r="O14" s="0" t="n">
        <f aca="false">AND(C14="R1",D14="R5")</f>
        <v>0</v>
      </c>
      <c r="P14" s="0" t="n">
        <f aca="false">AND(C14="R1",D14="R7")</f>
        <v>0</v>
      </c>
      <c r="Q14" s="0" t="n">
        <f aca="false">OR(AND(C14="R3",D14="NA"), AND(C14="R3",D14="R2"), AND(C14="R3",D14="R6"), AND(C14="R3",D14="R8"), AND(C14="R3",D14="R9"), AND(C14="R3",D14="R10"), AND(C14="R3",D14="R11"))</f>
        <v>0</v>
      </c>
      <c r="R14" s="0" t="n">
        <f aca="false">AND(C14="R3",D14="R1")</f>
        <v>0</v>
      </c>
      <c r="S14" s="0" t="n">
        <f aca="false">AND(C14="R3",D14="R3")</f>
        <v>0</v>
      </c>
      <c r="T14" s="0" t="n">
        <f aca="false">AND(C14="R3",D14="R4")</f>
        <v>0</v>
      </c>
      <c r="U14" s="0" t="n">
        <f aca="false">AND(C14="R3",D14="R5")</f>
        <v>0</v>
      </c>
      <c r="V14" s="0" t="n">
        <f aca="false">AND(C14="R3",D14="R7")</f>
        <v>0</v>
      </c>
      <c r="W14" s="0" t="n">
        <f aca="false">OR(AND(C14="R4",D14="NA"), AND(C14="R4",D14="R2"), AND(C14="R4",D14="R6"), AND(C14="R4",D14="R8"), AND(C14="R4",D14="R9"), AND(C14="R4",D14="R10"), AND(C14="R4",D14="R11"))</f>
        <v>0</v>
      </c>
      <c r="X14" s="0" t="n">
        <f aca="false">AND(C14="R4",D14="R1")</f>
        <v>0</v>
      </c>
      <c r="Y14" s="0" t="n">
        <f aca="false">AND(C14="R4",D14="R3")</f>
        <v>0</v>
      </c>
      <c r="Z14" s="0" t="n">
        <f aca="false">AND(C14="R4",D14="R4")</f>
        <v>0</v>
      </c>
      <c r="AA14" s="0" t="n">
        <f aca="false">AND(C14="R4",D14="R5")</f>
        <v>0</v>
      </c>
      <c r="AB14" s="0" t="n">
        <f aca="false">AND(C14="R4",D14="R7")</f>
        <v>0</v>
      </c>
      <c r="AC14" s="0" t="n">
        <f aca="false">OR(AND(C14="R5",D14="NA"), AND(C14="R5",D14="R2"), AND(C14="R5",D14="R6"), AND(C14="R5",D14="R8"), AND(C14="R5",D14="R9"), AND(C14="R5",D14="R10"), AND(C14="R5",D14="R11"))</f>
        <v>0</v>
      </c>
      <c r="AD14" s="0" t="n">
        <f aca="false">AND(C14="R5",D14="R1")</f>
        <v>0</v>
      </c>
      <c r="AE14" s="0" t="n">
        <f aca="false">AND(C14="R5",D14="R3")</f>
        <v>0</v>
      </c>
      <c r="AF14" s="0" t="n">
        <f aca="false">AND(C14="R5",D14="R4")</f>
        <v>0</v>
      </c>
      <c r="AG14" s="0" t="n">
        <f aca="false">AND(C14="R5",D14="R5")</f>
        <v>0</v>
      </c>
      <c r="AH14" s="0" t="n">
        <f aca="false">AND(C14="R5",D14="R7")</f>
        <v>0</v>
      </c>
      <c r="AI14" s="0" t="n">
        <f aca="false">OR(AND(C14="R7",D14="NA"), AND(C14="R7",D14="R2"), AND(C14="R7",D14="R6"), AND(C14="R7",D14="R8"), AND(C14="R7",D14="R9"), AND(C14="R7",D14="R10"), AND(C14="R7",D14="R11"))</f>
        <v>0</v>
      </c>
      <c r="AJ14" s="0" t="n">
        <f aca="false">AND(C14="R7",D14="R1")</f>
        <v>0</v>
      </c>
      <c r="AK14" s="0" t="n">
        <f aca="false">AND(C14="R7",D14="R3")</f>
        <v>0</v>
      </c>
      <c r="AL14" s="0" t="n">
        <f aca="false">AND(C14="R7",D14="R4")</f>
        <v>0</v>
      </c>
      <c r="AM14" s="0" t="n">
        <f aca="false">AND(C14="R7",D14="R5")</f>
        <v>0</v>
      </c>
      <c r="AN14" s="0" t="n">
        <f aca="false">AND(C14="R7",D14="R7")</f>
        <v>0</v>
      </c>
    </row>
    <row r="15" customFormat="false" ht="14.9" hidden="false" customHeight="false" outlineLevel="0" collapsed="false">
      <c r="A15" s="9" t="n">
        <v>41379.3</v>
      </c>
      <c r="B15" s="8" t="s">
        <v>61494</v>
      </c>
      <c r="C15" s="0" t="s">
        <v>104214</v>
      </c>
      <c r="D15" s="20" t="s">
        <v>104214</v>
      </c>
      <c r="E15" s="0" t="n">
        <f aca="false">OR(AND(C15="NA",D15="NA"), AND(C15="NA",D15="R2"), AND(C15="NA",D15="R6"), AND(C15="NA",D15="R8"), AND(C15="NA",D15="R9"), AND(C15="NA",D15="R10"), AND(C15="NA",D15="R11"))</f>
        <v>1</v>
      </c>
      <c r="F15" s="0" t="n">
        <f aca="false">AND(C15="NA",D15="R1")</f>
        <v>0</v>
      </c>
      <c r="G15" s="0" t="n">
        <f aca="false">AND(C15="NA",D15="R3")</f>
        <v>0</v>
      </c>
      <c r="H15" s="0" t="n">
        <f aca="false">AND(C15="NA",D15="R4")</f>
        <v>0</v>
      </c>
      <c r="I15" s="0" t="n">
        <f aca="false">AND(C15="NA",D15="R5")</f>
        <v>0</v>
      </c>
      <c r="J15" s="0" t="n">
        <f aca="false">AND(C15="NA",D15="R7")</f>
        <v>0</v>
      </c>
      <c r="K15" s="0" t="n">
        <f aca="false">OR(AND(C15="R1",D15="NA"), AND(C15="R1",D15="R2"), AND(C15="R1",D15="R6"), AND(C15="R1",D15="R8"), AND(C15="R1",D15="R9"), AND(C15="R1",D15="R10"), AND(C15="R1",D15="R11"))</f>
        <v>0</v>
      </c>
      <c r="L15" s="0" t="n">
        <f aca="false">AND(C15="R1",D15="R1")</f>
        <v>0</v>
      </c>
      <c r="M15" s="0" t="n">
        <f aca="false">AND(C15="R1",D15="R3")</f>
        <v>0</v>
      </c>
      <c r="N15" s="0" t="n">
        <f aca="false">AND(C15="R1",D15="R4")</f>
        <v>0</v>
      </c>
      <c r="O15" s="0" t="n">
        <f aca="false">AND(C15="R1",D15="R5")</f>
        <v>0</v>
      </c>
      <c r="P15" s="0" t="n">
        <f aca="false">AND(C15="R1",D15="R7")</f>
        <v>0</v>
      </c>
      <c r="Q15" s="0" t="n">
        <f aca="false">OR(AND(C15="R3",D15="NA"), AND(C15="R3",D15="R2"), AND(C15="R3",D15="R6"), AND(C15="R3",D15="R8"), AND(C15="R3",D15="R9"), AND(C15="R3",D15="R10"), AND(C15="R3",D15="R11"))</f>
        <v>0</v>
      </c>
      <c r="R15" s="0" t="n">
        <f aca="false">AND(C15="R3",D15="R1")</f>
        <v>0</v>
      </c>
      <c r="S15" s="0" t="n">
        <f aca="false">AND(C15="R3",D15="R3")</f>
        <v>0</v>
      </c>
      <c r="T15" s="0" t="n">
        <f aca="false">AND(C15="R3",D15="R4")</f>
        <v>0</v>
      </c>
      <c r="U15" s="0" t="n">
        <f aca="false">AND(C15="R3",D15="R5")</f>
        <v>0</v>
      </c>
      <c r="V15" s="0" t="n">
        <f aca="false">AND(C15="R3",D15="R7")</f>
        <v>0</v>
      </c>
      <c r="W15" s="0" t="n">
        <f aca="false">OR(AND(C15="R4",D15="NA"), AND(C15="R4",D15="R2"), AND(C15="R4",D15="R6"), AND(C15="R4",D15="R8"), AND(C15="R4",D15="R9"), AND(C15="R4",D15="R10"), AND(C15="R4",D15="R11"))</f>
        <v>0</v>
      </c>
      <c r="X15" s="0" t="n">
        <f aca="false">AND(C15="R4",D15="R1")</f>
        <v>0</v>
      </c>
      <c r="Y15" s="0" t="n">
        <f aca="false">AND(C15="R4",D15="R3")</f>
        <v>0</v>
      </c>
      <c r="Z15" s="0" t="n">
        <f aca="false">AND(C15="R4",D15="R4")</f>
        <v>0</v>
      </c>
      <c r="AA15" s="0" t="n">
        <f aca="false">AND(C15="R4",D15="R5")</f>
        <v>0</v>
      </c>
      <c r="AB15" s="0" t="n">
        <f aca="false">AND(C15="R4",D15="R7")</f>
        <v>0</v>
      </c>
      <c r="AC15" s="0" t="n">
        <f aca="false">OR(AND(C15="R5",D15="NA"), AND(C15="R5",D15="R2"), AND(C15="R5",D15="R6"), AND(C15="R5",D15="R8"), AND(C15="R5",D15="R9"), AND(C15="R5",D15="R10"), AND(C15="R5",D15="R11"))</f>
        <v>0</v>
      </c>
      <c r="AD15" s="0" t="n">
        <f aca="false">AND(C15="R5",D15="R1")</f>
        <v>0</v>
      </c>
      <c r="AE15" s="0" t="n">
        <f aca="false">AND(C15="R5",D15="R3")</f>
        <v>0</v>
      </c>
      <c r="AF15" s="0" t="n">
        <f aca="false">AND(C15="R5",D15="R4")</f>
        <v>0</v>
      </c>
      <c r="AG15" s="0" t="n">
        <f aca="false">AND(C15="R5",D15="R5")</f>
        <v>0</v>
      </c>
      <c r="AH15" s="0" t="n">
        <f aca="false">AND(C15="R5",D15="R7")</f>
        <v>0</v>
      </c>
      <c r="AI15" s="0" t="n">
        <f aca="false">OR(AND(C15="R7",D15="NA"), AND(C15="R7",D15="R2"), AND(C15="R7",D15="R6"), AND(C15="R7",D15="R8"), AND(C15="R7",D15="R9"), AND(C15="R7",D15="R10"), AND(C15="R7",D15="R11"))</f>
        <v>0</v>
      </c>
      <c r="AJ15" s="0" t="n">
        <f aca="false">AND(C15="R7",D15="R1")</f>
        <v>0</v>
      </c>
      <c r="AK15" s="0" t="n">
        <f aca="false">AND(C15="R7",D15="R3")</f>
        <v>0</v>
      </c>
      <c r="AL15" s="0" t="n">
        <f aca="false">AND(C15="R7",D15="R4")</f>
        <v>0</v>
      </c>
      <c r="AM15" s="0" t="n">
        <f aca="false">AND(C15="R7",D15="R5")</f>
        <v>0</v>
      </c>
      <c r="AN15" s="0" t="n">
        <f aca="false">AND(C15="R7",D15="R7")</f>
        <v>0</v>
      </c>
    </row>
    <row r="16" customFormat="false" ht="14.9" hidden="false" customHeight="false" outlineLevel="0" collapsed="false">
      <c r="A16" s="9" t="n">
        <v>41379.3</v>
      </c>
      <c r="B16" s="8" t="s">
        <v>61496</v>
      </c>
      <c r="C16" s="0" t="s">
        <v>104214</v>
      </c>
      <c r="D16" s="20" t="s">
        <v>104214</v>
      </c>
      <c r="E16" s="0" t="n">
        <f aca="false">OR(AND(C16="NA",D16="NA"), AND(C16="NA",D16="R2"), AND(C16="NA",D16="R6"), AND(C16="NA",D16="R8"), AND(C16="NA",D16="R9"), AND(C16="NA",D16="R10"), AND(C16="NA",D16="R11"))</f>
        <v>1</v>
      </c>
      <c r="F16" s="0" t="n">
        <f aca="false">AND(C16="NA",D16="R1")</f>
        <v>0</v>
      </c>
      <c r="G16" s="0" t="n">
        <f aca="false">AND(C16="NA",D16="R3")</f>
        <v>0</v>
      </c>
      <c r="H16" s="0" t="n">
        <f aca="false">AND(C16="NA",D16="R4")</f>
        <v>0</v>
      </c>
      <c r="I16" s="0" t="n">
        <f aca="false">AND(C16="NA",D16="R5")</f>
        <v>0</v>
      </c>
      <c r="J16" s="0" t="n">
        <f aca="false">AND(C16="NA",D16="R7")</f>
        <v>0</v>
      </c>
      <c r="K16" s="0" t="n">
        <f aca="false">OR(AND(C16="R1",D16="NA"), AND(C16="R1",D16="R2"), AND(C16="R1",D16="R6"), AND(C16="R1",D16="R8"), AND(C16="R1",D16="R9"), AND(C16="R1",D16="R10"), AND(C16="R1",D16="R11"))</f>
        <v>0</v>
      </c>
      <c r="L16" s="0" t="n">
        <f aca="false">AND(C16="R1",D16="R1")</f>
        <v>0</v>
      </c>
      <c r="M16" s="0" t="n">
        <f aca="false">AND(C16="R1",D16="R3")</f>
        <v>0</v>
      </c>
      <c r="N16" s="0" t="n">
        <f aca="false">AND(C16="R1",D16="R4")</f>
        <v>0</v>
      </c>
      <c r="O16" s="0" t="n">
        <f aca="false">AND(C16="R1",D16="R5")</f>
        <v>0</v>
      </c>
      <c r="P16" s="0" t="n">
        <f aca="false">AND(C16="R1",D16="R7")</f>
        <v>0</v>
      </c>
      <c r="Q16" s="0" t="n">
        <f aca="false">OR(AND(C16="R3",D16="NA"), AND(C16="R3",D16="R2"), AND(C16="R3",D16="R6"), AND(C16="R3",D16="R8"), AND(C16="R3",D16="R9"), AND(C16="R3",D16="R10"), AND(C16="R3",D16="R11"))</f>
        <v>0</v>
      </c>
      <c r="R16" s="0" t="n">
        <f aca="false">AND(C16="R3",D16="R1")</f>
        <v>0</v>
      </c>
      <c r="S16" s="0" t="n">
        <f aca="false">AND(C16="R3",D16="R3")</f>
        <v>0</v>
      </c>
      <c r="T16" s="0" t="n">
        <f aca="false">AND(C16="R3",D16="R4")</f>
        <v>0</v>
      </c>
      <c r="U16" s="0" t="n">
        <f aca="false">AND(C16="R3",D16="R5")</f>
        <v>0</v>
      </c>
      <c r="V16" s="0" t="n">
        <f aca="false">AND(C16="R3",D16="R7")</f>
        <v>0</v>
      </c>
      <c r="W16" s="0" t="n">
        <f aca="false">OR(AND(C16="R4",D16="NA"), AND(C16="R4",D16="R2"), AND(C16="R4",D16="R6"), AND(C16="R4",D16="R8"), AND(C16="R4",D16="R9"), AND(C16="R4",D16="R10"), AND(C16="R4",D16="R11"))</f>
        <v>0</v>
      </c>
      <c r="X16" s="0" t="n">
        <f aca="false">AND(C16="R4",D16="R1")</f>
        <v>0</v>
      </c>
      <c r="Y16" s="0" t="n">
        <f aca="false">AND(C16="R4",D16="R3")</f>
        <v>0</v>
      </c>
      <c r="Z16" s="0" t="n">
        <f aca="false">AND(C16="R4",D16="R4")</f>
        <v>0</v>
      </c>
      <c r="AA16" s="0" t="n">
        <f aca="false">AND(C16="R4",D16="R5")</f>
        <v>0</v>
      </c>
      <c r="AB16" s="0" t="n">
        <f aca="false">AND(C16="R4",D16="R7")</f>
        <v>0</v>
      </c>
      <c r="AC16" s="0" t="n">
        <f aca="false">OR(AND(C16="R5",D16="NA"), AND(C16="R5",D16="R2"), AND(C16="R5",D16="R6"), AND(C16="R5",D16="R8"), AND(C16="R5",D16="R9"), AND(C16="R5",D16="R10"), AND(C16="R5",D16="R11"))</f>
        <v>0</v>
      </c>
      <c r="AD16" s="0" t="n">
        <f aca="false">AND(C16="R5",D16="R1")</f>
        <v>0</v>
      </c>
      <c r="AE16" s="0" t="n">
        <f aca="false">AND(C16="R5",D16="R3")</f>
        <v>0</v>
      </c>
      <c r="AF16" s="0" t="n">
        <f aca="false">AND(C16="R5",D16="R4")</f>
        <v>0</v>
      </c>
      <c r="AG16" s="0" t="n">
        <f aca="false">AND(C16="R5",D16="R5")</f>
        <v>0</v>
      </c>
      <c r="AH16" s="0" t="n">
        <f aca="false">AND(C16="R5",D16="R7")</f>
        <v>0</v>
      </c>
      <c r="AI16" s="0" t="n">
        <f aca="false">OR(AND(C16="R7",D16="NA"), AND(C16="R7",D16="R2"), AND(C16="R7",D16="R6"), AND(C16="R7",D16="R8"), AND(C16="R7",D16="R9"), AND(C16="R7",D16="R10"), AND(C16="R7",D16="R11"))</f>
        <v>0</v>
      </c>
      <c r="AJ16" s="0" t="n">
        <f aca="false">AND(C16="R7",D16="R1")</f>
        <v>0</v>
      </c>
      <c r="AK16" s="0" t="n">
        <f aca="false">AND(C16="R7",D16="R3")</f>
        <v>0</v>
      </c>
      <c r="AL16" s="0" t="n">
        <f aca="false">AND(C16="R7",D16="R4")</f>
        <v>0</v>
      </c>
      <c r="AM16" s="0" t="n">
        <f aca="false">AND(C16="R7",D16="R5")</f>
        <v>0</v>
      </c>
      <c r="AN16" s="0" t="n">
        <f aca="false">AND(C16="R7",D16="R7")</f>
        <v>0</v>
      </c>
    </row>
    <row r="17" customFormat="false" ht="14.9" hidden="false" customHeight="false" outlineLevel="0" collapsed="false">
      <c r="A17" s="9" t="n">
        <v>41379.3</v>
      </c>
      <c r="B17" s="8" t="s">
        <v>61498</v>
      </c>
      <c r="C17" s="0" t="s">
        <v>104214</v>
      </c>
      <c r="D17" s="20" t="s">
        <v>104214</v>
      </c>
      <c r="E17" s="0" t="n">
        <f aca="false">OR(AND(C17="NA",D17="NA"), AND(C17="NA",D17="R2"), AND(C17="NA",D17="R6"), AND(C17="NA",D17="R8"), AND(C17="NA",D17="R9"), AND(C17="NA",D17="R10"), AND(C17="NA",D17="R11"))</f>
        <v>1</v>
      </c>
      <c r="F17" s="0" t="n">
        <f aca="false">AND(C17="NA",D17="R1")</f>
        <v>0</v>
      </c>
      <c r="G17" s="0" t="n">
        <f aca="false">AND(C17="NA",D17="R3")</f>
        <v>0</v>
      </c>
      <c r="H17" s="0" t="n">
        <f aca="false">AND(C17="NA",D17="R4")</f>
        <v>0</v>
      </c>
      <c r="I17" s="0" t="n">
        <f aca="false">AND(C17="NA",D17="R5")</f>
        <v>0</v>
      </c>
      <c r="J17" s="0" t="n">
        <f aca="false">AND(C17="NA",D17="R7")</f>
        <v>0</v>
      </c>
      <c r="K17" s="0" t="n">
        <f aca="false">OR(AND(C17="R1",D17="NA"), AND(C17="R1",D17="R2"), AND(C17="R1",D17="R6"), AND(C17="R1",D17="R8"), AND(C17="R1",D17="R9"), AND(C17="R1",D17="R10"), AND(C17="R1",D17="R11"))</f>
        <v>0</v>
      </c>
      <c r="L17" s="0" t="n">
        <f aca="false">AND(C17="R1",D17="R1")</f>
        <v>0</v>
      </c>
      <c r="M17" s="0" t="n">
        <f aca="false">AND(C17="R1",D17="R3")</f>
        <v>0</v>
      </c>
      <c r="N17" s="0" t="n">
        <f aca="false">AND(C17="R1",D17="R4")</f>
        <v>0</v>
      </c>
      <c r="O17" s="0" t="n">
        <f aca="false">AND(C17="R1",D17="R5")</f>
        <v>0</v>
      </c>
      <c r="P17" s="0" t="n">
        <f aca="false">AND(C17="R1",D17="R7")</f>
        <v>0</v>
      </c>
      <c r="Q17" s="0" t="n">
        <f aca="false">OR(AND(C17="R3",D17="NA"), AND(C17="R3",D17="R2"), AND(C17="R3",D17="R6"), AND(C17="R3",D17="R8"), AND(C17="R3",D17="R9"), AND(C17="R3",D17="R10"), AND(C17="R3",D17="R11"))</f>
        <v>0</v>
      </c>
      <c r="R17" s="0" t="n">
        <f aca="false">AND(C17="R3",D17="R1")</f>
        <v>0</v>
      </c>
      <c r="S17" s="0" t="n">
        <f aca="false">AND(C17="R3",D17="R3")</f>
        <v>0</v>
      </c>
      <c r="T17" s="0" t="n">
        <f aca="false">AND(C17="R3",D17="R4")</f>
        <v>0</v>
      </c>
      <c r="U17" s="0" t="n">
        <f aca="false">AND(C17="R3",D17="R5")</f>
        <v>0</v>
      </c>
      <c r="V17" s="0" t="n">
        <f aca="false">AND(C17="R3",D17="R7")</f>
        <v>0</v>
      </c>
      <c r="W17" s="0" t="n">
        <f aca="false">OR(AND(C17="R4",D17="NA"), AND(C17="R4",D17="R2"), AND(C17="R4",D17="R6"), AND(C17="R4",D17="R8"), AND(C17="R4",D17="R9"), AND(C17="R4",D17="R10"), AND(C17="R4",D17="R11"))</f>
        <v>0</v>
      </c>
      <c r="X17" s="0" t="n">
        <f aca="false">AND(C17="R4",D17="R1")</f>
        <v>0</v>
      </c>
      <c r="Y17" s="0" t="n">
        <f aca="false">AND(C17="R4",D17="R3")</f>
        <v>0</v>
      </c>
      <c r="Z17" s="0" t="n">
        <f aca="false">AND(C17="R4",D17="R4")</f>
        <v>0</v>
      </c>
      <c r="AA17" s="0" t="n">
        <f aca="false">AND(C17="R4",D17="R5")</f>
        <v>0</v>
      </c>
      <c r="AB17" s="0" t="n">
        <f aca="false">AND(C17="R4",D17="R7")</f>
        <v>0</v>
      </c>
      <c r="AC17" s="0" t="n">
        <f aca="false">OR(AND(C17="R5",D17="NA"), AND(C17="R5",D17="R2"), AND(C17="R5",D17="R6"), AND(C17="R5",D17="R8"), AND(C17="R5",D17="R9"), AND(C17="R5",D17="R10"), AND(C17="R5",D17="R11"))</f>
        <v>0</v>
      </c>
      <c r="AD17" s="0" t="n">
        <f aca="false">AND(C17="R5",D17="R1")</f>
        <v>0</v>
      </c>
      <c r="AE17" s="0" t="n">
        <f aca="false">AND(C17="R5",D17="R3")</f>
        <v>0</v>
      </c>
      <c r="AF17" s="0" t="n">
        <f aca="false">AND(C17="R5",D17="R4")</f>
        <v>0</v>
      </c>
      <c r="AG17" s="0" t="n">
        <f aca="false">AND(C17="R5",D17="R5")</f>
        <v>0</v>
      </c>
      <c r="AH17" s="0" t="n">
        <f aca="false">AND(C17="R5",D17="R7")</f>
        <v>0</v>
      </c>
      <c r="AI17" s="0" t="n">
        <f aca="false">OR(AND(C17="R7",D17="NA"), AND(C17="R7",D17="R2"), AND(C17="R7",D17="R6"), AND(C17="R7",D17="R8"), AND(C17="R7",D17="R9"), AND(C17="R7",D17="R10"), AND(C17="R7",D17="R11"))</f>
        <v>0</v>
      </c>
      <c r="AJ17" s="0" t="n">
        <f aca="false">AND(C17="R7",D17="R1")</f>
        <v>0</v>
      </c>
      <c r="AK17" s="0" t="n">
        <f aca="false">AND(C17="R7",D17="R3")</f>
        <v>0</v>
      </c>
      <c r="AL17" s="0" t="n">
        <f aca="false">AND(C17="R7",D17="R4")</f>
        <v>0</v>
      </c>
      <c r="AM17" s="0" t="n">
        <f aca="false">AND(C17="R7",D17="R5")</f>
        <v>0</v>
      </c>
      <c r="AN17" s="0" t="n">
        <f aca="false">AND(C17="R7",D17="R7")</f>
        <v>0</v>
      </c>
    </row>
    <row r="18" customFormat="false" ht="15" hidden="false" customHeight="false" outlineLevel="0" collapsed="false">
      <c r="A18" s="9" t="n">
        <v>41379.3</v>
      </c>
      <c r="B18" s="8" t="s">
        <v>61500</v>
      </c>
      <c r="C18" s="0" t="s">
        <v>104214</v>
      </c>
      <c r="D18" s="20" t="s">
        <v>104214</v>
      </c>
      <c r="E18" s="0" t="n">
        <f aca="false">OR(AND(C18="NA",D18="NA"), AND(C18="NA",D18="R2"), AND(C18="NA",D18="R6"), AND(C18="NA",D18="R8"), AND(C18="NA",D18="R9"), AND(C18="NA",D18="R10"), AND(C18="NA",D18="R11"))</f>
        <v>1</v>
      </c>
      <c r="F18" s="0" t="n">
        <f aca="false">AND(C18="NA",D18="R1")</f>
        <v>0</v>
      </c>
      <c r="G18" s="0" t="n">
        <f aca="false">AND(C18="NA",D18="R3")</f>
        <v>0</v>
      </c>
      <c r="H18" s="0" t="n">
        <f aca="false">AND(C18="NA",D18="R4")</f>
        <v>0</v>
      </c>
      <c r="I18" s="0" t="n">
        <f aca="false">AND(C18="NA",D18="R5")</f>
        <v>0</v>
      </c>
      <c r="J18" s="0" t="n">
        <f aca="false">AND(C18="NA",D18="R7")</f>
        <v>0</v>
      </c>
      <c r="K18" s="0" t="n">
        <f aca="false">OR(AND(C18="R1",D18="NA"), AND(C18="R1",D18="R2"), AND(C18="R1",D18="R6"), AND(C18="R1",D18="R8"), AND(C18="R1",D18="R9"), AND(C18="R1",D18="R10"), AND(C18="R1",D18="R11"))</f>
        <v>0</v>
      </c>
      <c r="L18" s="0" t="n">
        <f aca="false">AND(C18="R1",D18="R1")</f>
        <v>0</v>
      </c>
      <c r="M18" s="0" t="n">
        <f aca="false">AND(C18="R1",D18="R3")</f>
        <v>0</v>
      </c>
      <c r="N18" s="0" t="n">
        <f aca="false">AND(C18="R1",D18="R4")</f>
        <v>0</v>
      </c>
      <c r="O18" s="0" t="n">
        <f aca="false">AND(C18="R1",D18="R5")</f>
        <v>0</v>
      </c>
      <c r="P18" s="0" t="n">
        <f aca="false">AND(C18="R1",D18="R7")</f>
        <v>0</v>
      </c>
      <c r="Q18" s="0" t="n">
        <f aca="false">OR(AND(C18="R3",D18="NA"), AND(C18="R3",D18="R2"), AND(C18="R3",D18="R6"), AND(C18="R3",D18="R8"), AND(C18="R3",D18="R9"), AND(C18="R3",D18="R10"), AND(C18="R3",D18="R11"))</f>
        <v>0</v>
      </c>
      <c r="R18" s="0" t="n">
        <f aca="false">AND(C18="R3",D18="R1")</f>
        <v>0</v>
      </c>
      <c r="S18" s="0" t="n">
        <f aca="false">AND(C18="R3",D18="R3")</f>
        <v>0</v>
      </c>
      <c r="T18" s="0" t="n">
        <f aca="false">AND(C18="R3",D18="R4")</f>
        <v>0</v>
      </c>
      <c r="U18" s="0" t="n">
        <f aca="false">AND(C18="R3",D18="R5")</f>
        <v>0</v>
      </c>
      <c r="V18" s="0" t="n">
        <f aca="false">AND(C18="R3",D18="R7")</f>
        <v>0</v>
      </c>
      <c r="W18" s="0" t="n">
        <f aca="false">OR(AND(C18="R4",D18="NA"), AND(C18="R4",D18="R2"), AND(C18="R4",D18="R6"), AND(C18="R4",D18="R8"), AND(C18="R4",D18="R9"), AND(C18="R4",D18="R10"), AND(C18="R4",D18="R11"))</f>
        <v>0</v>
      </c>
      <c r="X18" s="0" t="n">
        <f aca="false">AND(C18="R4",D18="R1")</f>
        <v>0</v>
      </c>
      <c r="Y18" s="0" t="n">
        <f aca="false">AND(C18="R4",D18="R3")</f>
        <v>0</v>
      </c>
      <c r="Z18" s="0" t="n">
        <f aca="false">AND(C18="R4",D18="R4")</f>
        <v>0</v>
      </c>
      <c r="AA18" s="0" t="n">
        <f aca="false">AND(C18="R4",D18="R5")</f>
        <v>0</v>
      </c>
      <c r="AB18" s="0" t="n">
        <f aca="false">AND(C18="R4",D18="R7")</f>
        <v>0</v>
      </c>
      <c r="AC18" s="0" t="n">
        <f aca="false">OR(AND(C18="R5",D18="NA"), AND(C18="R5",D18="R2"), AND(C18="R5",D18="R6"), AND(C18="R5",D18="R8"), AND(C18="R5",D18="R9"), AND(C18="R5",D18="R10"), AND(C18="R5",D18="R11"))</f>
        <v>0</v>
      </c>
      <c r="AD18" s="0" t="n">
        <f aca="false">AND(C18="R5",D18="R1")</f>
        <v>0</v>
      </c>
      <c r="AE18" s="0" t="n">
        <f aca="false">AND(C18="R5",D18="R3")</f>
        <v>0</v>
      </c>
      <c r="AF18" s="0" t="n">
        <f aca="false">AND(C18="R5",D18="R4")</f>
        <v>0</v>
      </c>
      <c r="AG18" s="0" t="n">
        <f aca="false">AND(C18="R5",D18="R5")</f>
        <v>0</v>
      </c>
      <c r="AH18" s="0" t="n">
        <f aca="false">AND(C18="R5",D18="R7")</f>
        <v>0</v>
      </c>
      <c r="AI18" s="0" t="n">
        <f aca="false">OR(AND(C18="R7",D18="NA"), AND(C18="R7",D18="R2"), AND(C18="R7",D18="R6"), AND(C18="R7",D18="R8"), AND(C18="R7",D18="R9"), AND(C18="R7",D18="R10"), AND(C18="R7",D18="R11"))</f>
        <v>0</v>
      </c>
      <c r="AJ18" s="0" t="n">
        <f aca="false">AND(C18="R7",D18="R1")</f>
        <v>0</v>
      </c>
      <c r="AK18" s="0" t="n">
        <f aca="false">AND(C18="R7",D18="R3")</f>
        <v>0</v>
      </c>
      <c r="AL18" s="0" t="n">
        <f aca="false">AND(C18="R7",D18="R4")</f>
        <v>0</v>
      </c>
      <c r="AM18" s="0" t="n">
        <f aca="false">AND(C18="R7",D18="R5")</f>
        <v>0</v>
      </c>
      <c r="AN18" s="0" t="n">
        <f aca="false">AND(C18="R7",D18="R7")</f>
        <v>0</v>
      </c>
    </row>
    <row r="19" customFormat="false" ht="14.9" hidden="false" customHeight="false" outlineLevel="0" collapsed="false">
      <c r="A19" s="9" t="n">
        <v>41379.3</v>
      </c>
      <c r="B19" s="8" t="s">
        <v>61504</v>
      </c>
      <c r="C19" s="0" t="s">
        <v>104214</v>
      </c>
      <c r="D19" s="20" t="s">
        <v>104214</v>
      </c>
      <c r="E19" s="0" t="n">
        <f aca="false">OR(AND(C19="NA",D19="NA"), AND(C19="NA",D19="R2"), AND(C19="NA",D19="R6"), AND(C19="NA",D19="R8"), AND(C19="NA",D19="R9"), AND(C19="NA",D19="R10"), AND(C19="NA",D19="R11"))</f>
        <v>1</v>
      </c>
      <c r="F19" s="0" t="n">
        <f aca="false">AND(C19="NA",D19="R1")</f>
        <v>0</v>
      </c>
      <c r="G19" s="0" t="n">
        <f aca="false">AND(C19="NA",D19="R3")</f>
        <v>0</v>
      </c>
      <c r="H19" s="0" t="n">
        <f aca="false">AND(C19="NA",D19="R4")</f>
        <v>0</v>
      </c>
      <c r="I19" s="0" t="n">
        <f aca="false">AND(C19="NA",D19="R5")</f>
        <v>0</v>
      </c>
      <c r="J19" s="0" t="n">
        <f aca="false">AND(C19="NA",D19="R7")</f>
        <v>0</v>
      </c>
      <c r="K19" s="0" t="n">
        <f aca="false">OR(AND(C19="R1",D19="NA"), AND(C19="R1",D19="R2"), AND(C19="R1",D19="R6"), AND(C19="R1",D19="R8"), AND(C19="R1",D19="R9"), AND(C19="R1",D19="R10"), AND(C19="R1",D19="R11"))</f>
        <v>0</v>
      </c>
      <c r="L19" s="0" t="n">
        <f aca="false">AND(C19="R1",D19="R1")</f>
        <v>0</v>
      </c>
      <c r="M19" s="0" t="n">
        <f aca="false">AND(C19="R1",D19="R3")</f>
        <v>0</v>
      </c>
      <c r="N19" s="0" t="n">
        <f aca="false">AND(C19="R1",D19="R4")</f>
        <v>0</v>
      </c>
      <c r="O19" s="0" t="n">
        <f aca="false">AND(C19="R1",D19="R5")</f>
        <v>0</v>
      </c>
      <c r="P19" s="0" t="n">
        <f aca="false">AND(C19="R1",D19="R7")</f>
        <v>0</v>
      </c>
      <c r="Q19" s="0" t="n">
        <f aca="false">OR(AND(C19="R3",D19="NA"), AND(C19="R3",D19="R2"), AND(C19="R3",D19="R6"), AND(C19="R3",D19="R8"), AND(C19="R3",D19="R9"), AND(C19="R3",D19="R10"), AND(C19="R3",D19="R11"))</f>
        <v>0</v>
      </c>
      <c r="R19" s="0" t="n">
        <f aca="false">AND(C19="R3",D19="R1")</f>
        <v>0</v>
      </c>
      <c r="S19" s="0" t="n">
        <f aca="false">AND(C19="R3",D19="R3")</f>
        <v>0</v>
      </c>
      <c r="T19" s="0" t="n">
        <f aca="false">AND(C19="R3",D19="R4")</f>
        <v>0</v>
      </c>
      <c r="U19" s="0" t="n">
        <f aca="false">AND(C19="R3",D19="R5")</f>
        <v>0</v>
      </c>
      <c r="V19" s="0" t="n">
        <f aca="false">AND(C19="R3",D19="R7")</f>
        <v>0</v>
      </c>
      <c r="W19" s="0" t="n">
        <f aca="false">OR(AND(C19="R4",D19="NA"), AND(C19="R4",D19="R2"), AND(C19="R4",D19="R6"), AND(C19="R4",D19="R8"), AND(C19="R4",D19="R9"), AND(C19="R4",D19="R10"), AND(C19="R4",D19="R11"))</f>
        <v>0</v>
      </c>
      <c r="X19" s="0" t="n">
        <f aca="false">AND(C19="R4",D19="R1")</f>
        <v>0</v>
      </c>
      <c r="Y19" s="0" t="n">
        <f aca="false">AND(C19="R4",D19="R3")</f>
        <v>0</v>
      </c>
      <c r="Z19" s="0" t="n">
        <f aca="false">AND(C19="R4",D19="R4")</f>
        <v>0</v>
      </c>
      <c r="AA19" s="0" t="n">
        <f aca="false">AND(C19="R4",D19="R5")</f>
        <v>0</v>
      </c>
      <c r="AB19" s="0" t="n">
        <f aca="false">AND(C19="R4",D19="R7")</f>
        <v>0</v>
      </c>
      <c r="AC19" s="0" t="n">
        <f aca="false">OR(AND(C19="R5",D19="NA"), AND(C19="R5",D19="R2"), AND(C19="R5",D19="R6"), AND(C19="R5",D19="R8"), AND(C19="R5",D19="R9"), AND(C19="R5",D19="R10"), AND(C19="R5",D19="R11"))</f>
        <v>0</v>
      </c>
      <c r="AD19" s="0" t="n">
        <f aca="false">AND(C19="R5",D19="R1")</f>
        <v>0</v>
      </c>
      <c r="AE19" s="0" t="n">
        <f aca="false">AND(C19="R5",D19="R3")</f>
        <v>0</v>
      </c>
      <c r="AF19" s="0" t="n">
        <f aca="false">AND(C19="R5",D19="R4")</f>
        <v>0</v>
      </c>
      <c r="AG19" s="0" t="n">
        <f aca="false">AND(C19="R5",D19="R5")</f>
        <v>0</v>
      </c>
      <c r="AH19" s="0" t="n">
        <f aca="false">AND(C19="R5",D19="R7")</f>
        <v>0</v>
      </c>
      <c r="AI19" s="0" t="n">
        <f aca="false">OR(AND(C19="R7",D19="NA"), AND(C19="R7",D19="R2"), AND(C19="R7",D19="R6"), AND(C19="R7",D19="R8"), AND(C19="R7",D19="R9"), AND(C19="R7",D19="R10"), AND(C19="R7",D19="R11"))</f>
        <v>0</v>
      </c>
      <c r="AJ19" s="0" t="n">
        <f aca="false">AND(C19="R7",D19="R1")</f>
        <v>0</v>
      </c>
      <c r="AK19" s="0" t="n">
        <f aca="false">AND(C19="R7",D19="R3")</f>
        <v>0</v>
      </c>
      <c r="AL19" s="0" t="n">
        <f aca="false">AND(C19="R7",D19="R4")</f>
        <v>0</v>
      </c>
      <c r="AM19" s="0" t="n">
        <f aca="false">AND(C19="R7",D19="R5")</f>
        <v>0</v>
      </c>
      <c r="AN19" s="0" t="n">
        <f aca="false">AND(C19="R7",D19="R7")</f>
        <v>0</v>
      </c>
    </row>
    <row r="20" customFormat="false" ht="14.9" hidden="false" customHeight="false" outlineLevel="0" collapsed="false">
      <c r="A20" s="9" t="n">
        <v>41379.3</v>
      </c>
      <c r="B20" s="8" t="s">
        <v>61508</v>
      </c>
      <c r="C20" s="0" t="s">
        <v>104214</v>
      </c>
      <c r="D20" s="20" t="s">
        <v>104214</v>
      </c>
      <c r="E20" s="0" t="n">
        <f aca="false">OR(AND(C20="NA",D20="NA"), AND(C20="NA",D20="R2"), AND(C20="NA",D20="R6"), AND(C20="NA",D20="R8"), AND(C20="NA",D20="R9"), AND(C20="NA",D20="R10"), AND(C20="NA",D20="R11"))</f>
        <v>1</v>
      </c>
      <c r="F20" s="0" t="n">
        <f aca="false">AND(C20="NA",D20="R1")</f>
        <v>0</v>
      </c>
      <c r="G20" s="0" t="n">
        <f aca="false">AND(C20="NA",D20="R3")</f>
        <v>0</v>
      </c>
      <c r="H20" s="0" t="n">
        <f aca="false">AND(C20="NA",D20="R4")</f>
        <v>0</v>
      </c>
      <c r="I20" s="0" t="n">
        <f aca="false">AND(C20="NA",D20="R5")</f>
        <v>0</v>
      </c>
      <c r="J20" s="0" t="n">
        <f aca="false">AND(C20="NA",D20="R7")</f>
        <v>0</v>
      </c>
      <c r="K20" s="0" t="n">
        <f aca="false">OR(AND(C20="R1",D20="NA"), AND(C20="R1",D20="R2"), AND(C20="R1",D20="R6"), AND(C20="R1",D20="R8"), AND(C20="R1",D20="R9"), AND(C20="R1",D20="R10"), AND(C20="R1",D20="R11"))</f>
        <v>0</v>
      </c>
      <c r="L20" s="0" t="n">
        <f aca="false">AND(C20="R1",D20="R1")</f>
        <v>0</v>
      </c>
      <c r="M20" s="0" t="n">
        <f aca="false">AND(C20="R1",D20="R3")</f>
        <v>0</v>
      </c>
      <c r="N20" s="0" t="n">
        <f aca="false">AND(C20="R1",D20="R4")</f>
        <v>0</v>
      </c>
      <c r="O20" s="0" t="n">
        <f aca="false">AND(C20="R1",D20="R5")</f>
        <v>0</v>
      </c>
      <c r="P20" s="0" t="n">
        <f aca="false">AND(C20="R1",D20="R7")</f>
        <v>0</v>
      </c>
      <c r="Q20" s="0" t="n">
        <f aca="false">OR(AND(C20="R3",D20="NA"), AND(C20="R3",D20="R2"), AND(C20="R3",D20="R6"), AND(C20="R3",D20="R8"), AND(C20="R3",D20="R9"), AND(C20="R3",D20="R10"), AND(C20="R3",D20="R11"))</f>
        <v>0</v>
      </c>
      <c r="R20" s="0" t="n">
        <f aca="false">AND(C20="R3",D20="R1")</f>
        <v>0</v>
      </c>
      <c r="S20" s="0" t="n">
        <f aca="false">AND(C20="R3",D20="R3")</f>
        <v>0</v>
      </c>
      <c r="T20" s="0" t="n">
        <f aca="false">AND(C20="R3",D20="R4")</f>
        <v>0</v>
      </c>
      <c r="U20" s="0" t="n">
        <f aca="false">AND(C20="R3",D20="R5")</f>
        <v>0</v>
      </c>
      <c r="V20" s="0" t="n">
        <f aca="false">AND(C20="R3",D20="R7")</f>
        <v>0</v>
      </c>
      <c r="W20" s="0" t="n">
        <f aca="false">OR(AND(C20="R4",D20="NA"), AND(C20="R4",D20="R2"), AND(C20="R4",D20="R6"), AND(C20="R4",D20="R8"), AND(C20="R4",D20="R9"), AND(C20="R4",D20="R10"), AND(C20="R4",D20="R11"))</f>
        <v>0</v>
      </c>
      <c r="X20" s="0" t="n">
        <f aca="false">AND(C20="R4",D20="R1")</f>
        <v>0</v>
      </c>
      <c r="Y20" s="0" t="n">
        <f aca="false">AND(C20="R4",D20="R3")</f>
        <v>0</v>
      </c>
      <c r="Z20" s="0" t="n">
        <f aca="false">AND(C20="R4",D20="R4")</f>
        <v>0</v>
      </c>
      <c r="AA20" s="0" t="n">
        <f aca="false">AND(C20="R4",D20="R5")</f>
        <v>0</v>
      </c>
      <c r="AB20" s="0" t="n">
        <f aca="false">AND(C20="R4",D20="R7")</f>
        <v>0</v>
      </c>
      <c r="AC20" s="0" t="n">
        <f aca="false">OR(AND(C20="R5",D20="NA"), AND(C20="R5",D20="R2"), AND(C20="R5",D20="R6"), AND(C20="R5",D20="R8"), AND(C20="R5",D20="R9"), AND(C20="R5",D20="R10"), AND(C20="R5",D20="R11"))</f>
        <v>0</v>
      </c>
      <c r="AD20" s="0" t="n">
        <f aca="false">AND(C20="R5",D20="R1")</f>
        <v>0</v>
      </c>
      <c r="AE20" s="0" t="n">
        <f aca="false">AND(C20="R5",D20="R3")</f>
        <v>0</v>
      </c>
      <c r="AF20" s="0" t="n">
        <f aca="false">AND(C20="R5",D20="R4")</f>
        <v>0</v>
      </c>
      <c r="AG20" s="0" t="n">
        <f aca="false">AND(C20="R5",D20="R5")</f>
        <v>0</v>
      </c>
      <c r="AH20" s="0" t="n">
        <f aca="false">AND(C20="R5",D20="R7")</f>
        <v>0</v>
      </c>
      <c r="AI20" s="0" t="n">
        <f aca="false">OR(AND(C20="R7",D20="NA"), AND(C20="R7",D20="R2"), AND(C20="R7",D20="R6"), AND(C20="R7",D20="R8"), AND(C20="R7",D20="R9"), AND(C20="R7",D20="R10"), AND(C20="R7",D20="R11"))</f>
        <v>0</v>
      </c>
      <c r="AJ20" s="0" t="n">
        <f aca="false">AND(C20="R7",D20="R1")</f>
        <v>0</v>
      </c>
      <c r="AK20" s="0" t="n">
        <f aca="false">AND(C20="R7",D20="R3")</f>
        <v>0</v>
      </c>
      <c r="AL20" s="0" t="n">
        <f aca="false">AND(C20="R7",D20="R4")</f>
        <v>0</v>
      </c>
      <c r="AM20" s="0" t="n">
        <f aca="false">AND(C20="R7",D20="R5")</f>
        <v>0</v>
      </c>
      <c r="AN20" s="0" t="n">
        <f aca="false">AND(C20="R7",D20="R7")</f>
        <v>0</v>
      </c>
    </row>
    <row r="21" customFormat="false" ht="14.9" hidden="false" customHeight="false" outlineLevel="0" collapsed="false">
      <c r="A21" s="9" t="n">
        <v>41379.3</v>
      </c>
      <c r="B21" s="8" t="s">
        <v>61510</v>
      </c>
      <c r="C21" s="0" t="s">
        <v>104214</v>
      </c>
      <c r="D21" s="20" t="s">
        <v>104214</v>
      </c>
      <c r="E21" s="0" t="n">
        <f aca="false">OR(AND(C21="NA",D21="NA"), AND(C21="NA",D21="R2"), AND(C21="NA",D21="R6"), AND(C21="NA",D21="R8"), AND(C21="NA",D21="R9"), AND(C21="NA",D21="R10"), AND(C21="NA",D21="R11"))</f>
        <v>1</v>
      </c>
      <c r="F21" s="0" t="n">
        <f aca="false">AND(C21="NA",D21="R1")</f>
        <v>0</v>
      </c>
      <c r="G21" s="0" t="n">
        <f aca="false">AND(C21="NA",D21="R3")</f>
        <v>0</v>
      </c>
      <c r="H21" s="0" t="n">
        <f aca="false">AND(C21="NA",D21="R4")</f>
        <v>0</v>
      </c>
      <c r="I21" s="0" t="n">
        <f aca="false">AND(C21="NA",D21="R5")</f>
        <v>0</v>
      </c>
      <c r="J21" s="0" t="n">
        <f aca="false">AND(C21="NA",D21="R7")</f>
        <v>0</v>
      </c>
      <c r="K21" s="0" t="n">
        <f aca="false">OR(AND(C21="R1",D21="NA"), AND(C21="R1",D21="R2"), AND(C21="R1",D21="R6"), AND(C21="R1",D21="R8"), AND(C21="R1",D21="R9"), AND(C21="R1",D21="R10"), AND(C21="R1",D21="R11"))</f>
        <v>0</v>
      </c>
      <c r="L21" s="0" t="n">
        <f aca="false">AND(C21="R1",D21="R1")</f>
        <v>0</v>
      </c>
      <c r="M21" s="0" t="n">
        <f aca="false">AND(C21="R1",D21="R3")</f>
        <v>0</v>
      </c>
      <c r="N21" s="0" t="n">
        <f aca="false">AND(C21="R1",D21="R4")</f>
        <v>0</v>
      </c>
      <c r="O21" s="0" t="n">
        <f aca="false">AND(C21="R1",D21="R5")</f>
        <v>0</v>
      </c>
      <c r="P21" s="0" t="n">
        <f aca="false">AND(C21="R1",D21="R7")</f>
        <v>0</v>
      </c>
      <c r="Q21" s="0" t="n">
        <f aca="false">OR(AND(C21="R3",D21="NA"), AND(C21="R3",D21="R2"), AND(C21="R3",D21="R6"), AND(C21="R3",D21="R8"), AND(C21="R3",D21="R9"), AND(C21="R3",D21="R10"), AND(C21="R3",D21="R11"))</f>
        <v>0</v>
      </c>
      <c r="R21" s="0" t="n">
        <f aca="false">AND(C21="R3",D21="R1")</f>
        <v>0</v>
      </c>
      <c r="S21" s="0" t="n">
        <f aca="false">AND(C21="R3",D21="R3")</f>
        <v>0</v>
      </c>
      <c r="T21" s="0" t="n">
        <f aca="false">AND(C21="R3",D21="R4")</f>
        <v>0</v>
      </c>
      <c r="U21" s="0" t="n">
        <f aca="false">AND(C21="R3",D21="R5")</f>
        <v>0</v>
      </c>
      <c r="V21" s="0" t="n">
        <f aca="false">AND(C21="R3",D21="R7")</f>
        <v>0</v>
      </c>
      <c r="W21" s="0" t="n">
        <f aca="false">OR(AND(C21="R4",D21="NA"), AND(C21="R4",D21="R2"), AND(C21="R4",D21="R6"), AND(C21="R4",D21="R8"), AND(C21="R4",D21="R9"), AND(C21="R4",D21="R10"), AND(C21="R4",D21="R11"))</f>
        <v>0</v>
      </c>
      <c r="X21" s="0" t="n">
        <f aca="false">AND(C21="R4",D21="R1")</f>
        <v>0</v>
      </c>
      <c r="Y21" s="0" t="n">
        <f aca="false">AND(C21="R4",D21="R3")</f>
        <v>0</v>
      </c>
      <c r="Z21" s="0" t="n">
        <f aca="false">AND(C21="R4",D21="R4")</f>
        <v>0</v>
      </c>
      <c r="AA21" s="0" t="n">
        <f aca="false">AND(C21="R4",D21="R5")</f>
        <v>0</v>
      </c>
      <c r="AB21" s="0" t="n">
        <f aca="false">AND(C21="R4",D21="R7")</f>
        <v>0</v>
      </c>
      <c r="AC21" s="0" t="n">
        <f aca="false">OR(AND(C21="R5",D21="NA"), AND(C21="R5",D21="R2"), AND(C21="R5",D21="R6"), AND(C21="R5",D21="R8"), AND(C21="R5",D21="R9"), AND(C21="R5",D21="R10"), AND(C21="R5",D21="R11"))</f>
        <v>0</v>
      </c>
      <c r="AD21" s="0" t="n">
        <f aca="false">AND(C21="R5",D21="R1")</f>
        <v>0</v>
      </c>
      <c r="AE21" s="0" t="n">
        <f aca="false">AND(C21="R5",D21="R3")</f>
        <v>0</v>
      </c>
      <c r="AF21" s="0" t="n">
        <f aca="false">AND(C21="R5",D21="R4")</f>
        <v>0</v>
      </c>
      <c r="AG21" s="0" t="n">
        <f aca="false">AND(C21="R5",D21="R5")</f>
        <v>0</v>
      </c>
      <c r="AH21" s="0" t="n">
        <f aca="false">AND(C21="R5",D21="R7")</f>
        <v>0</v>
      </c>
      <c r="AI21" s="0" t="n">
        <f aca="false">OR(AND(C21="R7",D21="NA"), AND(C21="R7",D21="R2"), AND(C21="R7",D21="R6"), AND(C21="R7",D21="R8"), AND(C21="R7",D21="R9"), AND(C21="R7",D21="R10"), AND(C21="R7",D21="R11"))</f>
        <v>0</v>
      </c>
      <c r="AJ21" s="0" t="n">
        <f aca="false">AND(C21="R7",D21="R1")</f>
        <v>0</v>
      </c>
      <c r="AK21" s="0" t="n">
        <f aca="false">AND(C21="R7",D21="R3")</f>
        <v>0</v>
      </c>
      <c r="AL21" s="0" t="n">
        <f aca="false">AND(C21="R7",D21="R4")</f>
        <v>0</v>
      </c>
      <c r="AM21" s="0" t="n">
        <f aca="false">AND(C21="R7",D21="R5")</f>
        <v>0</v>
      </c>
      <c r="AN21" s="0" t="n">
        <f aca="false">AND(C21="R7",D21="R7")</f>
        <v>0</v>
      </c>
    </row>
    <row r="22" customFormat="false" ht="14.9" hidden="false" customHeight="false" outlineLevel="0" collapsed="false">
      <c r="A22" s="9" t="n">
        <v>41379.3</v>
      </c>
      <c r="B22" s="8" t="s">
        <v>61512</v>
      </c>
      <c r="C22" s="0" t="s">
        <v>104214</v>
      </c>
      <c r="D22" s="20" t="s">
        <v>104214</v>
      </c>
      <c r="E22" s="0" t="n">
        <f aca="false">OR(AND(C22="NA",D22="NA"), AND(C22="NA",D22="R2"), AND(C22="NA",D22="R6"), AND(C22="NA",D22="R8"), AND(C22="NA",D22="R9"), AND(C22="NA",D22="R10"), AND(C22="NA",D22="R11"))</f>
        <v>1</v>
      </c>
      <c r="F22" s="0" t="n">
        <f aca="false">AND(C22="NA",D22="R1")</f>
        <v>0</v>
      </c>
      <c r="G22" s="0" t="n">
        <f aca="false">AND(C22="NA",D22="R3")</f>
        <v>0</v>
      </c>
      <c r="H22" s="0" t="n">
        <f aca="false">AND(C22="NA",D22="R4")</f>
        <v>0</v>
      </c>
      <c r="I22" s="0" t="n">
        <f aca="false">AND(C22="NA",D22="R5")</f>
        <v>0</v>
      </c>
      <c r="J22" s="0" t="n">
        <f aca="false">AND(C22="NA",D22="R7")</f>
        <v>0</v>
      </c>
      <c r="K22" s="0" t="n">
        <f aca="false">OR(AND(C22="R1",D22="NA"), AND(C22="R1",D22="R2"), AND(C22="R1",D22="R6"), AND(C22="R1",D22="R8"), AND(C22="R1",D22="R9"), AND(C22="R1",D22="R10"), AND(C22="R1",D22="R11"))</f>
        <v>0</v>
      </c>
      <c r="L22" s="0" t="n">
        <f aca="false">AND(C22="R1",D22="R1")</f>
        <v>0</v>
      </c>
      <c r="M22" s="0" t="n">
        <f aca="false">AND(C22="R1",D22="R3")</f>
        <v>0</v>
      </c>
      <c r="N22" s="0" t="n">
        <f aca="false">AND(C22="R1",D22="R4")</f>
        <v>0</v>
      </c>
      <c r="O22" s="0" t="n">
        <f aca="false">AND(C22="R1",D22="R5")</f>
        <v>0</v>
      </c>
      <c r="P22" s="0" t="n">
        <f aca="false">AND(C22="R1",D22="R7")</f>
        <v>0</v>
      </c>
      <c r="Q22" s="0" t="n">
        <f aca="false">OR(AND(C22="R3",D22="NA"), AND(C22="R3",D22="R2"), AND(C22="R3",D22="R6"), AND(C22="R3",D22="R8"), AND(C22="R3",D22="R9"), AND(C22="R3",D22="R10"), AND(C22="R3",D22="R11"))</f>
        <v>0</v>
      </c>
      <c r="R22" s="0" t="n">
        <f aca="false">AND(C22="R3",D22="R1")</f>
        <v>0</v>
      </c>
      <c r="S22" s="0" t="n">
        <f aca="false">AND(C22="R3",D22="R3")</f>
        <v>0</v>
      </c>
      <c r="T22" s="0" t="n">
        <f aca="false">AND(C22="R3",D22="R4")</f>
        <v>0</v>
      </c>
      <c r="U22" s="0" t="n">
        <f aca="false">AND(C22="R3",D22="R5")</f>
        <v>0</v>
      </c>
      <c r="V22" s="0" t="n">
        <f aca="false">AND(C22="R3",D22="R7")</f>
        <v>0</v>
      </c>
      <c r="W22" s="0" t="n">
        <f aca="false">OR(AND(C22="R4",D22="NA"), AND(C22="R4",D22="R2"), AND(C22="R4",D22="R6"), AND(C22="R4",D22="R8"), AND(C22="R4",D22="R9"), AND(C22="R4",D22="R10"), AND(C22="R4",D22="R11"))</f>
        <v>0</v>
      </c>
      <c r="X22" s="0" t="n">
        <f aca="false">AND(C22="R4",D22="R1")</f>
        <v>0</v>
      </c>
      <c r="Y22" s="0" t="n">
        <f aca="false">AND(C22="R4",D22="R3")</f>
        <v>0</v>
      </c>
      <c r="Z22" s="0" t="n">
        <f aca="false">AND(C22="R4",D22="R4")</f>
        <v>0</v>
      </c>
      <c r="AA22" s="0" t="n">
        <f aca="false">AND(C22="R4",D22="R5")</f>
        <v>0</v>
      </c>
      <c r="AB22" s="0" t="n">
        <f aca="false">AND(C22="R4",D22="R7")</f>
        <v>0</v>
      </c>
      <c r="AC22" s="0" t="n">
        <f aca="false">OR(AND(C22="R5",D22="NA"), AND(C22="R5",D22="R2"), AND(C22="R5",D22="R6"), AND(C22="R5",D22="R8"), AND(C22="R5",D22="R9"), AND(C22="R5",D22="R10"), AND(C22="R5",D22="R11"))</f>
        <v>0</v>
      </c>
      <c r="AD22" s="0" t="n">
        <f aca="false">AND(C22="R5",D22="R1")</f>
        <v>0</v>
      </c>
      <c r="AE22" s="0" t="n">
        <f aca="false">AND(C22="R5",D22="R3")</f>
        <v>0</v>
      </c>
      <c r="AF22" s="0" t="n">
        <f aca="false">AND(C22="R5",D22="R4")</f>
        <v>0</v>
      </c>
      <c r="AG22" s="0" t="n">
        <f aca="false">AND(C22="R5",D22="R5")</f>
        <v>0</v>
      </c>
      <c r="AH22" s="0" t="n">
        <f aca="false">AND(C22="R5",D22="R7")</f>
        <v>0</v>
      </c>
      <c r="AI22" s="0" t="n">
        <f aca="false">OR(AND(C22="R7",D22="NA"), AND(C22="R7",D22="R2"), AND(C22="R7",D22="R6"), AND(C22="R7",D22="R8"), AND(C22="R7",D22="R9"), AND(C22="R7",D22="R10"), AND(C22="R7",D22="R11"))</f>
        <v>0</v>
      </c>
      <c r="AJ22" s="0" t="n">
        <f aca="false">AND(C22="R7",D22="R1")</f>
        <v>0</v>
      </c>
      <c r="AK22" s="0" t="n">
        <f aca="false">AND(C22="R7",D22="R3")</f>
        <v>0</v>
      </c>
      <c r="AL22" s="0" t="n">
        <f aca="false">AND(C22="R7",D22="R4")</f>
        <v>0</v>
      </c>
      <c r="AM22" s="0" t="n">
        <f aca="false">AND(C22="R7",D22="R5")</f>
        <v>0</v>
      </c>
      <c r="AN22" s="0" t="n">
        <f aca="false">AND(C22="R7",D22="R7")</f>
        <v>0</v>
      </c>
    </row>
    <row r="23" customFormat="false" ht="14.9" hidden="false" customHeight="false" outlineLevel="0" collapsed="false">
      <c r="A23" s="9" t="n">
        <v>41379.3</v>
      </c>
      <c r="B23" s="8" t="s">
        <v>61516</v>
      </c>
      <c r="C23" s="0" t="s">
        <v>104214</v>
      </c>
      <c r="D23" s="20" t="s">
        <v>104214</v>
      </c>
      <c r="E23" s="0" t="n">
        <f aca="false">OR(AND(C23="NA",D23="NA"), AND(C23="NA",D23="R2"), AND(C23="NA",D23="R6"), AND(C23="NA",D23="R8"), AND(C23="NA",D23="R9"), AND(C23="NA",D23="R10"), AND(C23="NA",D23="R11"))</f>
        <v>1</v>
      </c>
      <c r="F23" s="0" t="n">
        <f aca="false">AND(C23="NA",D23="R1")</f>
        <v>0</v>
      </c>
      <c r="G23" s="0" t="n">
        <f aca="false">AND(C23="NA",D23="R3")</f>
        <v>0</v>
      </c>
      <c r="H23" s="0" t="n">
        <f aca="false">AND(C23="NA",D23="R4")</f>
        <v>0</v>
      </c>
      <c r="I23" s="0" t="n">
        <f aca="false">AND(C23="NA",D23="R5")</f>
        <v>0</v>
      </c>
      <c r="J23" s="0" t="n">
        <f aca="false">AND(C23="NA",D23="R7")</f>
        <v>0</v>
      </c>
      <c r="K23" s="0" t="n">
        <f aca="false">OR(AND(C23="R1",D23="NA"), AND(C23="R1",D23="R2"), AND(C23="R1",D23="R6"), AND(C23="R1",D23="R8"), AND(C23="R1",D23="R9"), AND(C23="R1",D23="R10"), AND(C23="R1",D23="R11"))</f>
        <v>0</v>
      </c>
      <c r="L23" s="0" t="n">
        <f aca="false">AND(C23="R1",D23="R1")</f>
        <v>0</v>
      </c>
      <c r="M23" s="0" t="n">
        <f aca="false">AND(C23="R1",D23="R3")</f>
        <v>0</v>
      </c>
      <c r="N23" s="0" t="n">
        <f aca="false">AND(C23="R1",D23="R4")</f>
        <v>0</v>
      </c>
      <c r="O23" s="0" t="n">
        <f aca="false">AND(C23="R1",D23="R5")</f>
        <v>0</v>
      </c>
      <c r="P23" s="0" t="n">
        <f aca="false">AND(C23="R1",D23="R7")</f>
        <v>0</v>
      </c>
      <c r="Q23" s="0" t="n">
        <f aca="false">OR(AND(C23="R3",D23="NA"), AND(C23="R3",D23="R2"), AND(C23="R3",D23="R6"), AND(C23="R3",D23="R8"), AND(C23="R3",D23="R9"), AND(C23="R3",D23="R10"), AND(C23="R3",D23="R11"))</f>
        <v>0</v>
      </c>
      <c r="R23" s="0" t="n">
        <f aca="false">AND(C23="R3",D23="R1")</f>
        <v>0</v>
      </c>
      <c r="S23" s="0" t="n">
        <f aca="false">AND(C23="R3",D23="R3")</f>
        <v>0</v>
      </c>
      <c r="T23" s="0" t="n">
        <f aca="false">AND(C23="R3",D23="R4")</f>
        <v>0</v>
      </c>
      <c r="U23" s="0" t="n">
        <f aca="false">AND(C23="R3",D23="R5")</f>
        <v>0</v>
      </c>
      <c r="V23" s="0" t="n">
        <f aca="false">AND(C23="R3",D23="R7")</f>
        <v>0</v>
      </c>
      <c r="W23" s="0" t="n">
        <f aca="false">OR(AND(C23="R4",D23="NA"), AND(C23="R4",D23="R2"), AND(C23="R4",D23="R6"), AND(C23="R4",D23="R8"), AND(C23="R4",D23="R9"), AND(C23="R4",D23="R10"), AND(C23="R4",D23="R11"))</f>
        <v>0</v>
      </c>
      <c r="X23" s="0" t="n">
        <f aca="false">AND(C23="R4",D23="R1")</f>
        <v>0</v>
      </c>
      <c r="Y23" s="0" t="n">
        <f aca="false">AND(C23="R4",D23="R3")</f>
        <v>0</v>
      </c>
      <c r="Z23" s="0" t="n">
        <f aca="false">AND(C23="R4",D23="R4")</f>
        <v>0</v>
      </c>
      <c r="AA23" s="0" t="n">
        <f aca="false">AND(C23="R4",D23="R5")</f>
        <v>0</v>
      </c>
      <c r="AB23" s="0" t="n">
        <f aca="false">AND(C23="R4",D23="R7")</f>
        <v>0</v>
      </c>
      <c r="AC23" s="0" t="n">
        <f aca="false">OR(AND(C23="R5",D23="NA"), AND(C23="R5",D23="R2"), AND(C23="R5",D23="R6"), AND(C23="R5",D23="R8"), AND(C23="R5",D23="R9"), AND(C23="R5",D23="R10"), AND(C23="R5",D23="R11"))</f>
        <v>0</v>
      </c>
      <c r="AD23" s="0" t="n">
        <f aca="false">AND(C23="R5",D23="R1")</f>
        <v>0</v>
      </c>
      <c r="AE23" s="0" t="n">
        <f aca="false">AND(C23="R5",D23="R3")</f>
        <v>0</v>
      </c>
      <c r="AF23" s="0" t="n">
        <f aca="false">AND(C23="R5",D23="R4")</f>
        <v>0</v>
      </c>
      <c r="AG23" s="0" t="n">
        <f aca="false">AND(C23="R5",D23="R5")</f>
        <v>0</v>
      </c>
      <c r="AH23" s="0" t="n">
        <f aca="false">AND(C23="R5",D23="R7")</f>
        <v>0</v>
      </c>
      <c r="AI23" s="0" t="n">
        <f aca="false">OR(AND(C23="R7",D23="NA"), AND(C23="R7",D23="R2"), AND(C23="R7",D23="R6"), AND(C23="R7",D23="R8"), AND(C23="R7",D23="R9"), AND(C23="R7",D23="R10"), AND(C23="R7",D23="R11"))</f>
        <v>0</v>
      </c>
      <c r="AJ23" s="0" t="n">
        <f aca="false">AND(C23="R7",D23="R1")</f>
        <v>0</v>
      </c>
      <c r="AK23" s="0" t="n">
        <f aca="false">AND(C23="R7",D23="R3")</f>
        <v>0</v>
      </c>
      <c r="AL23" s="0" t="n">
        <f aca="false">AND(C23="R7",D23="R4")</f>
        <v>0</v>
      </c>
      <c r="AM23" s="0" t="n">
        <f aca="false">AND(C23="R7",D23="R5")</f>
        <v>0</v>
      </c>
      <c r="AN23" s="0" t="n">
        <f aca="false">AND(C23="R7",D23="R7")</f>
        <v>0</v>
      </c>
    </row>
    <row r="24" customFormat="false" ht="14.9" hidden="false" customHeight="false" outlineLevel="0" collapsed="false">
      <c r="A24" s="9" t="n">
        <v>41379.3</v>
      </c>
      <c r="B24" s="8" t="s">
        <v>61519</v>
      </c>
      <c r="C24" s="0" t="s">
        <v>104214</v>
      </c>
      <c r="D24" s="20" t="s">
        <v>104214</v>
      </c>
      <c r="E24" s="0" t="n">
        <f aca="false">OR(AND(C24="NA",D24="NA"), AND(C24="NA",D24="R2"), AND(C24="NA",D24="R6"), AND(C24="NA",D24="R8"), AND(C24="NA",D24="R9"), AND(C24="NA",D24="R10"), AND(C24="NA",D24="R11"))</f>
        <v>1</v>
      </c>
      <c r="F24" s="0" t="n">
        <f aca="false">AND(C24="NA",D24="R1")</f>
        <v>0</v>
      </c>
      <c r="G24" s="0" t="n">
        <f aca="false">AND(C24="NA",D24="R3")</f>
        <v>0</v>
      </c>
      <c r="H24" s="0" t="n">
        <f aca="false">AND(C24="NA",D24="R4")</f>
        <v>0</v>
      </c>
      <c r="I24" s="0" t="n">
        <f aca="false">AND(C24="NA",D24="R5")</f>
        <v>0</v>
      </c>
      <c r="J24" s="0" t="n">
        <f aca="false">AND(C24="NA",D24="R7")</f>
        <v>0</v>
      </c>
      <c r="K24" s="0" t="n">
        <f aca="false">OR(AND(C24="R1",D24="NA"), AND(C24="R1",D24="R2"), AND(C24="R1",D24="R6"), AND(C24="R1",D24="R8"), AND(C24="R1",D24="R9"), AND(C24="R1",D24="R10"), AND(C24="R1",D24="R11"))</f>
        <v>0</v>
      </c>
      <c r="L24" s="0" t="n">
        <f aca="false">AND(C24="R1",D24="R1")</f>
        <v>0</v>
      </c>
      <c r="M24" s="0" t="n">
        <f aca="false">AND(C24="R1",D24="R3")</f>
        <v>0</v>
      </c>
      <c r="N24" s="0" t="n">
        <f aca="false">AND(C24="R1",D24="R4")</f>
        <v>0</v>
      </c>
      <c r="O24" s="0" t="n">
        <f aca="false">AND(C24="R1",D24="R5")</f>
        <v>0</v>
      </c>
      <c r="P24" s="0" t="n">
        <f aca="false">AND(C24="R1",D24="R7")</f>
        <v>0</v>
      </c>
      <c r="Q24" s="0" t="n">
        <f aca="false">OR(AND(C24="R3",D24="NA"), AND(C24="R3",D24="R2"), AND(C24="R3",D24="R6"), AND(C24="R3",D24="R8"), AND(C24="R3",D24="R9"), AND(C24="R3",D24="R10"), AND(C24="R3",D24="R11"))</f>
        <v>0</v>
      </c>
      <c r="R24" s="0" t="n">
        <f aca="false">AND(C24="R3",D24="R1")</f>
        <v>0</v>
      </c>
      <c r="S24" s="0" t="n">
        <f aca="false">AND(C24="R3",D24="R3")</f>
        <v>0</v>
      </c>
      <c r="T24" s="0" t="n">
        <f aca="false">AND(C24="R3",D24="R4")</f>
        <v>0</v>
      </c>
      <c r="U24" s="0" t="n">
        <f aca="false">AND(C24="R3",D24="R5")</f>
        <v>0</v>
      </c>
      <c r="V24" s="0" t="n">
        <f aca="false">AND(C24="R3",D24="R7")</f>
        <v>0</v>
      </c>
      <c r="W24" s="0" t="n">
        <f aca="false">OR(AND(C24="R4",D24="NA"), AND(C24="R4",D24="R2"), AND(C24="R4",D24="R6"), AND(C24="R4",D24="R8"), AND(C24="R4",D24="R9"), AND(C24="R4",D24="R10"), AND(C24="R4",D24="R11"))</f>
        <v>0</v>
      </c>
      <c r="X24" s="0" t="n">
        <f aca="false">AND(C24="R4",D24="R1")</f>
        <v>0</v>
      </c>
      <c r="Y24" s="0" t="n">
        <f aca="false">AND(C24="R4",D24="R3")</f>
        <v>0</v>
      </c>
      <c r="Z24" s="0" t="n">
        <f aca="false">AND(C24="R4",D24="R4")</f>
        <v>0</v>
      </c>
      <c r="AA24" s="0" t="n">
        <f aca="false">AND(C24="R4",D24="R5")</f>
        <v>0</v>
      </c>
      <c r="AB24" s="0" t="n">
        <f aca="false">AND(C24="R4",D24="R7")</f>
        <v>0</v>
      </c>
      <c r="AC24" s="0" t="n">
        <f aca="false">OR(AND(C24="R5",D24="NA"), AND(C24="R5",D24="R2"), AND(C24="R5",D24="R6"), AND(C24="R5",D24="R8"), AND(C24="R5",D24="R9"), AND(C24="R5",D24="R10"), AND(C24="R5",D24="R11"))</f>
        <v>0</v>
      </c>
      <c r="AD24" s="0" t="n">
        <f aca="false">AND(C24="R5",D24="R1")</f>
        <v>0</v>
      </c>
      <c r="AE24" s="0" t="n">
        <f aca="false">AND(C24="R5",D24="R3")</f>
        <v>0</v>
      </c>
      <c r="AF24" s="0" t="n">
        <f aca="false">AND(C24="R5",D24="R4")</f>
        <v>0</v>
      </c>
      <c r="AG24" s="0" t="n">
        <f aca="false">AND(C24="R5",D24="R5")</f>
        <v>0</v>
      </c>
      <c r="AH24" s="0" t="n">
        <f aca="false">AND(C24="R5",D24="R7")</f>
        <v>0</v>
      </c>
      <c r="AI24" s="0" t="n">
        <f aca="false">OR(AND(C24="R7",D24="NA"), AND(C24="R7",D24="R2"), AND(C24="R7",D24="R6"), AND(C24="R7",D24="R8"), AND(C24="R7",D24="R9"), AND(C24="R7",D24="R10"), AND(C24="R7",D24="R11"))</f>
        <v>0</v>
      </c>
      <c r="AJ24" s="0" t="n">
        <f aca="false">AND(C24="R7",D24="R1")</f>
        <v>0</v>
      </c>
      <c r="AK24" s="0" t="n">
        <f aca="false">AND(C24="R7",D24="R3")</f>
        <v>0</v>
      </c>
      <c r="AL24" s="0" t="n">
        <f aca="false">AND(C24="R7",D24="R4")</f>
        <v>0</v>
      </c>
      <c r="AM24" s="0" t="n">
        <f aca="false">AND(C24="R7",D24="R5")</f>
        <v>0</v>
      </c>
      <c r="AN24" s="0" t="n">
        <f aca="false">AND(C24="R7",D24="R7")</f>
        <v>0</v>
      </c>
    </row>
    <row r="25" customFormat="false" ht="14.9" hidden="false" customHeight="false" outlineLevel="0" collapsed="false">
      <c r="A25" s="9" t="n">
        <v>41379.3</v>
      </c>
      <c r="B25" s="8" t="s">
        <v>61520</v>
      </c>
      <c r="C25" s="0" t="s">
        <v>104214</v>
      </c>
      <c r="D25" s="20" t="s">
        <v>104214</v>
      </c>
      <c r="E25" s="0" t="n">
        <f aca="false">OR(AND(C25="NA",D25="NA"), AND(C25="NA",D25="R2"), AND(C25="NA",D25="R6"), AND(C25="NA",D25="R8"), AND(C25="NA",D25="R9"), AND(C25="NA",D25="R10"), AND(C25="NA",D25="R11"))</f>
        <v>1</v>
      </c>
      <c r="F25" s="0" t="n">
        <f aca="false">AND(C25="NA",D25="R1")</f>
        <v>0</v>
      </c>
      <c r="G25" s="0" t="n">
        <f aca="false">AND(C25="NA",D25="R3")</f>
        <v>0</v>
      </c>
      <c r="H25" s="0" t="n">
        <f aca="false">AND(C25="NA",D25="R4")</f>
        <v>0</v>
      </c>
      <c r="I25" s="0" t="n">
        <f aca="false">AND(C25="NA",D25="R5")</f>
        <v>0</v>
      </c>
      <c r="J25" s="0" t="n">
        <f aca="false">AND(C25="NA",D25="R7")</f>
        <v>0</v>
      </c>
      <c r="K25" s="0" t="n">
        <f aca="false">OR(AND(C25="R1",D25="NA"), AND(C25="R1",D25="R2"), AND(C25="R1",D25="R6"), AND(C25="R1",D25="R8"), AND(C25="R1",D25="R9"), AND(C25="R1",D25="R10"), AND(C25="R1",D25="R11"))</f>
        <v>0</v>
      </c>
      <c r="L25" s="0" t="n">
        <f aca="false">AND(C25="R1",D25="R1")</f>
        <v>0</v>
      </c>
      <c r="M25" s="0" t="n">
        <f aca="false">AND(C25="R1",D25="R3")</f>
        <v>0</v>
      </c>
      <c r="N25" s="0" t="n">
        <f aca="false">AND(C25="R1",D25="R4")</f>
        <v>0</v>
      </c>
      <c r="O25" s="0" t="n">
        <f aca="false">AND(C25="R1",D25="R5")</f>
        <v>0</v>
      </c>
      <c r="P25" s="0" t="n">
        <f aca="false">AND(C25="R1",D25="R7")</f>
        <v>0</v>
      </c>
      <c r="Q25" s="0" t="n">
        <f aca="false">OR(AND(C25="R3",D25="NA"), AND(C25="R3",D25="R2"), AND(C25="R3",D25="R6"), AND(C25="R3",D25="R8"), AND(C25="R3",D25="R9"), AND(C25="R3",D25="R10"), AND(C25="R3",D25="R11"))</f>
        <v>0</v>
      </c>
      <c r="R25" s="0" t="n">
        <f aca="false">AND(C25="R3",D25="R1")</f>
        <v>0</v>
      </c>
      <c r="S25" s="0" t="n">
        <f aca="false">AND(C25="R3",D25="R3")</f>
        <v>0</v>
      </c>
      <c r="T25" s="0" t="n">
        <f aca="false">AND(C25="R3",D25="R4")</f>
        <v>0</v>
      </c>
      <c r="U25" s="0" t="n">
        <f aca="false">AND(C25="R3",D25="R5")</f>
        <v>0</v>
      </c>
      <c r="V25" s="0" t="n">
        <f aca="false">AND(C25="R3",D25="R7")</f>
        <v>0</v>
      </c>
      <c r="W25" s="0" t="n">
        <f aca="false">OR(AND(C25="R4",D25="NA"), AND(C25="R4",D25="R2"), AND(C25="R4",D25="R6"), AND(C25="R4",D25="R8"), AND(C25="R4",D25="R9"), AND(C25="R4",D25="R10"), AND(C25="R4",D25="R11"))</f>
        <v>0</v>
      </c>
      <c r="X25" s="0" t="n">
        <f aca="false">AND(C25="R4",D25="R1")</f>
        <v>0</v>
      </c>
      <c r="Y25" s="0" t="n">
        <f aca="false">AND(C25="R4",D25="R3")</f>
        <v>0</v>
      </c>
      <c r="Z25" s="0" t="n">
        <f aca="false">AND(C25="R4",D25="R4")</f>
        <v>0</v>
      </c>
      <c r="AA25" s="0" t="n">
        <f aca="false">AND(C25="R4",D25="R5")</f>
        <v>0</v>
      </c>
      <c r="AB25" s="0" t="n">
        <f aca="false">AND(C25="R4",D25="R7")</f>
        <v>0</v>
      </c>
      <c r="AC25" s="0" t="n">
        <f aca="false">OR(AND(C25="R5",D25="NA"), AND(C25="R5",D25="R2"), AND(C25="R5",D25="R6"), AND(C25="R5",D25="R8"), AND(C25="R5",D25="R9"), AND(C25="R5",D25="R10"), AND(C25="R5",D25="R11"))</f>
        <v>0</v>
      </c>
      <c r="AD25" s="0" t="n">
        <f aca="false">AND(C25="R5",D25="R1")</f>
        <v>0</v>
      </c>
      <c r="AE25" s="0" t="n">
        <f aca="false">AND(C25="R5",D25="R3")</f>
        <v>0</v>
      </c>
      <c r="AF25" s="0" t="n">
        <f aca="false">AND(C25="R5",D25="R4")</f>
        <v>0</v>
      </c>
      <c r="AG25" s="0" t="n">
        <f aca="false">AND(C25="R5",D25="R5")</f>
        <v>0</v>
      </c>
      <c r="AH25" s="0" t="n">
        <f aca="false">AND(C25="R5",D25="R7")</f>
        <v>0</v>
      </c>
      <c r="AI25" s="0" t="n">
        <f aca="false">OR(AND(C25="R7",D25="NA"), AND(C25="R7",D25="R2"), AND(C25="R7",D25="R6"), AND(C25="R7",D25="R8"), AND(C25="R7",D25="R9"), AND(C25="R7",D25="R10"), AND(C25="R7",D25="R11"))</f>
        <v>0</v>
      </c>
      <c r="AJ25" s="0" t="n">
        <f aca="false">AND(C25="R7",D25="R1")</f>
        <v>0</v>
      </c>
      <c r="AK25" s="0" t="n">
        <f aca="false">AND(C25="R7",D25="R3")</f>
        <v>0</v>
      </c>
      <c r="AL25" s="0" t="n">
        <f aca="false">AND(C25="R7",D25="R4")</f>
        <v>0</v>
      </c>
      <c r="AM25" s="0" t="n">
        <f aca="false">AND(C25="R7",D25="R5")</f>
        <v>0</v>
      </c>
      <c r="AN25" s="0" t="n">
        <f aca="false">AND(C25="R7",D25="R7")</f>
        <v>0</v>
      </c>
    </row>
    <row r="26" customFormat="false" ht="14.9" hidden="false" customHeight="false" outlineLevel="0" collapsed="false">
      <c r="A26" s="9" t="n">
        <v>41379.3</v>
      </c>
      <c r="B26" s="8" t="s">
        <v>61521</v>
      </c>
      <c r="C26" s="0" t="s">
        <v>104214</v>
      </c>
      <c r="D26" s="20" t="s">
        <v>104214</v>
      </c>
      <c r="E26" s="0" t="n">
        <f aca="false">OR(AND(C26="NA",D26="NA"), AND(C26="NA",D26="R2"), AND(C26="NA",D26="R6"), AND(C26="NA",D26="R8"), AND(C26="NA",D26="R9"), AND(C26="NA",D26="R10"), AND(C26="NA",D26="R11"))</f>
        <v>1</v>
      </c>
      <c r="F26" s="0" t="n">
        <f aca="false">AND(C26="NA",D26="R1")</f>
        <v>0</v>
      </c>
      <c r="G26" s="0" t="n">
        <f aca="false">AND(C26="NA",D26="R3")</f>
        <v>0</v>
      </c>
      <c r="H26" s="0" t="n">
        <f aca="false">AND(C26="NA",D26="R4")</f>
        <v>0</v>
      </c>
      <c r="I26" s="0" t="n">
        <f aca="false">AND(C26="NA",D26="R5")</f>
        <v>0</v>
      </c>
      <c r="J26" s="0" t="n">
        <f aca="false">AND(C26="NA",D26="R7")</f>
        <v>0</v>
      </c>
      <c r="K26" s="0" t="n">
        <f aca="false">OR(AND(C26="R1",D26="NA"), AND(C26="R1",D26="R2"), AND(C26="R1",D26="R6"), AND(C26="R1",D26="R8"), AND(C26="R1",D26="R9"), AND(C26="R1",D26="R10"), AND(C26="R1",D26="R11"))</f>
        <v>0</v>
      </c>
      <c r="L26" s="0" t="n">
        <f aca="false">AND(C26="R1",D26="R1")</f>
        <v>0</v>
      </c>
      <c r="M26" s="0" t="n">
        <f aca="false">AND(C26="R1",D26="R3")</f>
        <v>0</v>
      </c>
      <c r="N26" s="0" t="n">
        <f aca="false">AND(C26="R1",D26="R4")</f>
        <v>0</v>
      </c>
      <c r="O26" s="0" t="n">
        <f aca="false">AND(C26="R1",D26="R5")</f>
        <v>0</v>
      </c>
      <c r="P26" s="0" t="n">
        <f aca="false">AND(C26="R1",D26="R7")</f>
        <v>0</v>
      </c>
      <c r="Q26" s="0" t="n">
        <f aca="false">OR(AND(C26="R3",D26="NA"), AND(C26="R3",D26="R2"), AND(C26="R3",D26="R6"), AND(C26="R3",D26="R8"), AND(C26="R3",D26="R9"), AND(C26="R3",D26="R10"), AND(C26="R3",D26="R11"))</f>
        <v>0</v>
      </c>
      <c r="R26" s="0" t="n">
        <f aca="false">AND(C26="R3",D26="R1")</f>
        <v>0</v>
      </c>
      <c r="S26" s="0" t="n">
        <f aca="false">AND(C26="R3",D26="R3")</f>
        <v>0</v>
      </c>
      <c r="T26" s="0" t="n">
        <f aca="false">AND(C26="R3",D26="R4")</f>
        <v>0</v>
      </c>
      <c r="U26" s="0" t="n">
        <f aca="false">AND(C26="R3",D26="R5")</f>
        <v>0</v>
      </c>
      <c r="V26" s="0" t="n">
        <f aca="false">AND(C26="R3",D26="R7")</f>
        <v>0</v>
      </c>
      <c r="W26" s="0" t="n">
        <f aca="false">OR(AND(C26="R4",D26="NA"), AND(C26="R4",D26="R2"), AND(C26="R4",D26="R6"), AND(C26="R4",D26="R8"), AND(C26="R4",D26="R9"), AND(C26="R4",D26="R10"), AND(C26="R4",D26="R11"))</f>
        <v>0</v>
      </c>
      <c r="X26" s="0" t="n">
        <f aca="false">AND(C26="R4",D26="R1")</f>
        <v>0</v>
      </c>
      <c r="Y26" s="0" t="n">
        <f aca="false">AND(C26="R4",D26="R3")</f>
        <v>0</v>
      </c>
      <c r="Z26" s="0" t="n">
        <f aca="false">AND(C26="R4",D26="R4")</f>
        <v>0</v>
      </c>
      <c r="AA26" s="0" t="n">
        <f aca="false">AND(C26="R4",D26="R5")</f>
        <v>0</v>
      </c>
      <c r="AB26" s="0" t="n">
        <f aca="false">AND(C26="R4",D26="R7")</f>
        <v>0</v>
      </c>
      <c r="AC26" s="0" t="n">
        <f aca="false">OR(AND(C26="R5",D26="NA"), AND(C26="R5",D26="R2"), AND(C26="R5",D26="R6"), AND(C26="R5",D26="R8"), AND(C26="R5",D26="R9"), AND(C26="R5",D26="R10"), AND(C26="R5",D26="R11"))</f>
        <v>0</v>
      </c>
      <c r="AD26" s="0" t="n">
        <f aca="false">AND(C26="R5",D26="R1")</f>
        <v>0</v>
      </c>
      <c r="AE26" s="0" t="n">
        <f aca="false">AND(C26="R5",D26="R3")</f>
        <v>0</v>
      </c>
      <c r="AF26" s="0" t="n">
        <f aca="false">AND(C26="R5",D26="R4")</f>
        <v>0</v>
      </c>
      <c r="AG26" s="0" t="n">
        <f aca="false">AND(C26="R5",D26="R5")</f>
        <v>0</v>
      </c>
      <c r="AH26" s="0" t="n">
        <f aca="false">AND(C26="R5",D26="R7")</f>
        <v>0</v>
      </c>
      <c r="AI26" s="0" t="n">
        <f aca="false">OR(AND(C26="R7",D26="NA"), AND(C26="R7",D26="R2"), AND(C26="R7",D26="R6"), AND(C26="R7",D26="R8"), AND(C26="R7",D26="R9"), AND(C26="R7",D26="R10"), AND(C26="R7",D26="R11"))</f>
        <v>0</v>
      </c>
      <c r="AJ26" s="0" t="n">
        <f aca="false">AND(C26="R7",D26="R1")</f>
        <v>0</v>
      </c>
      <c r="AK26" s="0" t="n">
        <f aca="false">AND(C26="R7",D26="R3")</f>
        <v>0</v>
      </c>
      <c r="AL26" s="0" t="n">
        <f aca="false">AND(C26="R7",D26="R4")</f>
        <v>0</v>
      </c>
      <c r="AM26" s="0" t="n">
        <f aca="false">AND(C26="R7",D26="R5")</f>
        <v>0</v>
      </c>
      <c r="AN26" s="0" t="n">
        <f aca="false">AND(C26="R7",D26="R7")</f>
        <v>0</v>
      </c>
    </row>
    <row r="27" customFormat="false" ht="14.9" hidden="false" customHeight="false" outlineLevel="0" collapsed="false">
      <c r="A27" s="9" t="n">
        <v>41379.3</v>
      </c>
      <c r="B27" s="8" t="s">
        <v>61522</v>
      </c>
      <c r="C27" s="0" t="s">
        <v>104214</v>
      </c>
      <c r="D27" s="20" t="s">
        <v>104214</v>
      </c>
      <c r="E27" s="0" t="n">
        <f aca="false">OR(AND(C27="NA",D27="NA"), AND(C27="NA",D27="R2"), AND(C27="NA",D27="R6"), AND(C27="NA",D27="R8"), AND(C27="NA",D27="R9"), AND(C27="NA",D27="R10"), AND(C27="NA",D27="R11"))</f>
        <v>1</v>
      </c>
      <c r="F27" s="0" t="n">
        <f aca="false">AND(C27="NA",D27="R1")</f>
        <v>0</v>
      </c>
      <c r="G27" s="0" t="n">
        <f aca="false">AND(C27="NA",D27="R3")</f>
        <v>0</v>
      </c>
      <c r="H27" s="0" t="n">
        <f aca="false">AND(C27="NA",D27="R4")</f>
        <v>0</v>
      </c>
      <c r="I27" s="0" t="n">
        <f aca="false">AND(C27="NA",D27="R5")</f>
        <v>0</v>
      </c>
      <c r="J27" s="0" t="n">
        <f aca="false">AND(C27="NA",D27="R7")</f>
        <v>0</v>
      </c>
      <c r="K27" s="0" t="n">
        <f aca="false">OR(AND(C27="R1",D27="NA"), AND(C27="R1",D27="R2"), AND(C27="R1",D27="R6"), AND(C27="R1",D27="R8"), AND(C27="R1",D27="R9"), AND(C27="R1",D27="R10"), AND(C27="R1",D27="R11"))</f>
        <v>0</v>
      </c>
      <c r="L27" s="0" t="n">
        <f aca="false">AND(C27="R1",D27="R1")</f>
        <v>0</v>
      </c>
      <c r="M27" s="0" t="n">
        <f aca="false">AND(C27="R1",D27="R3")</f>
        <v>0</v>
      </c>
      <c r="N27" s="0" t="n">
        <f aca="false">AND(C27="R1",D27="R4")</f>
        <v>0</v>
      </c>
      <c r="O27" s="0" t="n">
        <f aca="false">AND(C27="R1",D27="R5")</f>
        <v>0</v>
      </c>
      <c r="P27" s="0" t="n">
        <f aca="false">AND(C27="R1",D27="R7")</f>
        <v>0</v>
      </c>
      <c r="Q27" s="0" t="n">
        <f aca="false">OR(AND(C27="R3",D27="NA"), AND(C27="R3",D27="R2"), AND(C27="R3",D27="R6"), AND(C27="R3",D27="R8"), AND(C27="R3",D27="R9"), AND(C27="R3",D27="R10"), AND(C27="R3",D27="R11"))</f>
        <v>0</v>
      </c>
      <c r="R27" s="0" t="n">
        <f aca="false">AND(C27="R3",D27="R1")</f>
        <v>0</v>
      </c>
      <c r="S27" s="0" t="n">
        <f aca="false">AND(C27="R3",D27="R3")</f>
        <v>0</v>
      </c>
      <c r="T27" s="0" t="n">
        <f aca="false">AND(C27="R3",D27="R4")</f>
        <v>0</v>
      </c>
      <c r="U27" s="0" t="n">
        <f aca="false">AND(C27="R3",D27="R5")</f>
        <v>0</v>
      </c>
      <c r="V27" s="0" t="n">
        <f aca="false">AND(C27="R3",D27="R7")</f>
        <v>0</v>
      </c>
      <c r="W27" s="0" t="n">
        <f aca="false">OR(AND(C27="R4",D27="NA"), AND(C27="R4",D27="R2"), AND(C27="R4",D27="R6"), AND(C27="R4",D27="R8"), AND(C27="R4",D27="R9"), AND(C27="R4",D27="R10"), AND(C27="R4",D27="R11"))</f>
        <v>0</v>
      </c>
      <c r="X27" s="0" t="n">
        <f aca="false">AND(C27="R4",D27="R1")</f>
        <v>0</v>
      </c>
      <c r="Y27" s="0" t="n">
        <f aca="false">AND(C27="R4",D27="R3")</f>
        <v>0</v>
      </c>
      <c r="Z27" s="0" t="n">
        <f aca="false">AND(C27="R4",D27="R4")</f>
        <v>0</v>
      </c>
      <c r="AA27" s="0" t="n">
        <f aca="false">AND(C27="R4",D27="R5")</f>
        <v>0</v>
      </c>
      <c r="AB27" s="0" t="n">
        <f aca="false">AND(C27="R4",D27="R7")</f>
        <v>0</v>
      </c>
      <c r="AC27" s="0" t="n">
        <f aca="false">OR(AND(C27="R5",D27="NA"), AND(C27="R5",D27="R2"), AND(C27="R5",D27="R6"), AND(C27="R5",D27="R8"), AND(C27="R5",D27="R9"), AND(C27="R5",D27="R10"), AND(C27="R5",D27="R11"))</f>
        <v>0</v>
      </c>
      <c r="AD27" s="0" t="n">
        <f aca="false">AND(C27="R5",D27="R1")</f>
        <v>0</v>
      </c>
      <c r="AE27" s="0" t="n">
        <f aca="false">AND(C27="R5",D27="R3")</f>
        <v>0</v>
      </c>
      <c r="AF27" s="0" t="n">
        <f aca="false">AND(C27="R5",D27="R4")</f>
        <v>0</v>
      </c>
      <c r="AG27" s="0" t="n">
        <f aca="false">AND(C27="R5",D27="R5")</f>
        <v>0</v>
      </c>
      <c r="AH27" s="0" t="n">
        <f aca="false">AND(C27="R5",D27="R7")</f>
        <v>0</v>
      </c>
      <c r="AI27" s="0" t="n">
        <f aca="false">OR(AND(C27="R7",D27="NA"), AND(C27="R7",D27="R2"), AND(C27="R7",D27="R6"), AND(C27="R7",D27="R8"), AND(C27="R7",D27="R9"), AND(C27="R7",D27="R10"), AND(C27="R7",D27="R11"))</f>
        <v>0</v>
      </c>
      <c r="AJ27" s="0" t="n">
        <f aca="false">AND(C27="R7",D27="R1")</f>
        <v>0</v>
      </c>
      <c r="AK27" s="0" t="n">
        <f aca="false">AND(C27="R7",D27="R3")</f>
        <v>0</v>
      </c>
      <c r="AL27" s="0" t="n">
        <f aca="false">AND(C27="R7",D27="R4")</f>
        <v>0</v>
      </c>
      <c r="AM27" s="0" t="n">
        <f aca="false">AND(C27="R7",D27="R5")</f>
        <v>0</v>
      </c>
      <c r="AN27" s="0" t="n">
        <f aca="false">AND(C27="R7",D27="R7")</f>
        <v>0</v>
      </c>
    </row>
    <row r="28" customFormat="false" ht="14.9" hidden="false" customHeight="false" outlineLevel="0" collapsed="false">
      <c r="A28" s="9" t="n">
        <v>41379.3</v>
      </c>
      <c r="B28" s="8" t="s">
        <v>61524</v>
      </c>
      <c r="C28" s="0" t="s">
        <v>104214</v>
      </c>
      <c r="D28" s="20" t="s">
        <v>104214</v>
      </c>
      <c r="E28" s="0" t="n">
        <f aca="false">OR(AND(C28="NA",D28="NA"), AND(C28="NA",D28="R2"), AND(C28="NA",D28="R6"), AND(C28="NA",D28="R8"), AND(C28="NA",D28="R9"), AND(C28="NA",D28="R10"), AND(C28="NA",D28="R11"))</f>
        <v>1</v>
      </c>
      <c r="F28" s="0" t="n">
        <f aca="false">AND(C28="NA",D28="R1")</f>
        <v>0</v>
      </c>
      <c r="G28" s="0" t="n">
        <f aca="false">AND(C28="NA",D28="R3")</f>
        <v>0</v>
      </c>
      <c r="H28" s="0" t="n">
        <f aca="false">AND(C28="NA",D28="R4")</f>
        <v>0</v>
      </c>
      <c r="I28" s="0" t="n">
        <f aca="false">AND(C28="NA",D28="R5")</f>
        <v>0</v>
      </c>
      <c r="J28" s="0" t="n">
        <f aca="false">AND(C28="NA",D28="R7")</f>
        <v>0</v>
      </c>
      <c r="K28" s="0" t="n">
        <f aca="false">OR(AND(C28="R1",D28="NA"), AND(C28="R1",D28="R2"), AND(C28="R1",D28="R6"), AND(C28="R1",D28="R8"), AND(C28="R1",D28="R9"), AND(C28="R1",D28="R10"), AND(C28="R1",D28="R11"))</f>
        <v>0</v>
      </c>
      <c r="L28" s="0" t="n">
        <f aca="false">AND(C28="R1",D28="R1")</f>
        <v>0</v>
      </c>
      <c r="M28" s="0" t="n">
        <f aca="false">AND(C28="R1",D28="R3")</f>
        <v>0</v>
      </c>
      <c r="N28" s="0" t="n">
        <f aca="false">AND(C28="R1",D28="R4")</f>
        <v>0</v>
      </c>
      <c r="O28" s="0" t="n">
        <f aca="false">AND(C28="R1",D28="R5")</f>
        <v>0</v>
      </c>
      <c r="P28" s="0" t="n">
        <f aca="false">AND(C28="R1",D28="R7")</f>
        <v>0</v>
      </c>
      <c r="Q28" s="0" t="n">
        <f aca="false">OR(AND(C28="R3",D28="NA"), AND(C28="R3",D28="R2"), AND(C28="R3",D28="R6"), AND(C28="R3",D28="R8"), AND(C28="R3",D28="R9"), AND(C28="R3",D28="R10"), AND(C28="R3",D28="R11"))</f>
        <v>0</v>
      </c>
      <c r="R28" s="0" t="n">
        <f aca="false">AND(C28="R3",D28="R1")</f>
        <v>0</v>
      </c>
      <c r="S28" s="0" t="n">
        <f aca="false">AND(C28="R3",D28="R3")</f>
        <v>0</v>
      </c>
      <c r="T28" s="0" t="n">
        <f aca="false">AND(C28="R3",D28="R4")</f>
        <v>0</v>
      </c>
      <c r="U28" s="0" t="n">
        <f aca="false">AND(C28="R3",D28="R5")</f>
        <v>0</v>
      </c>
      <c r="V28" s="0" t="n">
        <f aca="false">AND(C28="R3",D28="R7")</f>
        <v>0</v>
      </c>
      <c r="W28" s="0" t="n">
        <f aca="false">OR(AND(C28="R4",D28="NA"), AND(C28="R4",D28="R2"), AND(C28="R4",D28="R6"), AND(C28="R4",D28="R8"), AND(C28="R4",D28="R9"), AND(C28="R4",D28="R10"), AND(C28="R4",D28="R11"))</f>
        <v>0</v>
      </c>
      <c r="X28" s="0" t="n">
        <f aca="false">AND(C28="R4",D28="R1")</f>
        <v>0</v>
      </c>
      <c r="Y28" s="0" t="n">
        <f aca="false">AND(C28="R4",D28="R3")</f>
        <v>0</v>
      </c>
      <c r="Z28" s="0" t="n">
        <f aca="false">AND(C28="R4",D28="R4")</f>
        <v>0</v>
      </c>
      <c r="AA28" s="0" t="n">
        <f aca="false">AND(C28="R4",D28="R5")</f>
        <v>0</v>
      </c>
      <c r="AB28" s="0" t="n">
        <f aca="false">AND(C28="R4",D28="R7")</f>
        <v>0</v>
      </c>
      <c r="AC28" s="0" t="n">
        <f aca="false">OR(AND(C28="R5",D28="NA"), AND(C28="R5",D28="R2"), AND(C28="R5",D28="R6"), AND(C28="R5",D28="R8"), AND(C28="R5",D28="R9"), AND(C28="R5",D28="R10"), AND(C28="R5",D28="R11"))</f>
        <v>0</v>
      </c>
      <c r="AD28" s="0" t="n">
        <f aca="false">AND(C28="R5",D28="R1")</f>
        <v>0</v>
      </c>
      <c r="AE28" s="0" t="n">
        <f aca="false">AND(C28="R5",D28="R3")</f>
        <v>0</v>
      </c>
      <c r="AF28" s="0" t="n">
        <f aca="false">AND(C28="R5",D28="R4")</f>
        <v>0</v>
      </c>
      <c r="AG28" s="0" t="n">
        <f aca="false">AND(C28="R5",D28="R5")</f>
        <v>0</v>
      </c>
      <c r="AH28" s="0" t="n">
        <f aca="false">AND(C28="R5",D28="R7")</f>
        <v>0</v>
      </c>
      <c r="AI28" s="0" t="n">
        <f aca="false">OR(AND(C28="R7",D28="NA"), AND(C28="R7",D28="R2"), AND(C28="R7",D28="R6"), AND(C28="R7",D28="R8"), AND(C28="R7",D28="R9"), AND(C28="R7",D28="R10"), AND(C28="R7",D28="R11"))</f>
        <v>0</v>
      </c>
      <c r="AJ28" s="0" t="n">
        <f aca="false">AND(C28="R7",D28="R1")</f>
        <v>0</v>
      </c>
      <c r="AK28" s="0" t="n">
        <f aca="false">AND(C28="R7",D28="R3")</f>
        <v>0</v>
      </c>
      <c r="AL28" s="0" t="n">
        <f aca="false">AND(C28="R7",D28="R4")</f>
        <v>0</v>
      </c>
      <c r="AM28" s="0" t="n">
        <f aca="false">AND(C28="R7",D28="R5")</f>
        <v>0</v>
      </c>
      <c r="AN28" s="0" t="n">
        <f aca="false">AND(C28="R7",D28="R7")</f>
        <v>0</v>
      </c>
    </row>
    <row r="29" customFormat="false" ht="14.9" hidden="false" customHeight="false" outlineLevel="0" collapsed="false">
      <c r="A29" s="9" t="n">
        <v>41379.3</v>
      </c>
      <c r="B29" s="8" t="s">
        <v>61525</v>
      </c>
      <c r="C29" s="0" t="s">
        <v>104214</v>
      </c>
      <c r="D29" s="20" t="s">
        <v>104214</v>
      </c>
      <c r="E29" s="0" t="n">
        <f aca="false">OR(AND(C29="NA",D29="NA"), AND(C29="NA",D29="R2"), AND(C29="NA",D29="R6"), AND(C29="NA",D29="R8"), AND(C29="NA",D29="R9"), AND(C29="NA",D29="R10"), AND(C29="NA",D29="R11"))</f>
        <v>1</v>
      </c>
      <c r="F29" s="0" t="n">
        <f aca="false">AND(C29="NA",D29="R1")</f>
        <v>0</v>
      </c>
      <c r="G29" s="0" t="n">
        <f aca="false">AND(C29="NA",D29="R3")</f>
        <v>0</v>
      </c>
      <c r="H29" s="0" t="n">
        <f aca="false">AND(C29="NA",D29="R4")</f>
        <v>0</v>
      </c>
      <c r="I29" s="0" t="n">
        <f aca="false">AND(C29="NA",D29="R5")</f>
        <v>0</v>
      </c>
      <c r="J29" s="0" t="n">
        <f aca="false">AND(C29="NA",D29="R7")</f>
        <v>0</v>
      </c>
      <c r="K29" s="0" t="n">
        <f aca="false">OR(AND(C29="R1",D29="NA"), AND(C29="R1",D29="R2"), AND(C29="R1",D29="R6"), AND(C29="R1",D29="R8"), AND(C29="R1",D29="R9"), AND(C29="R1",D29="R10"), AND(C29="R1",D29="R11"))</f>
        <v>0</v>
      </c>
      <c r="L29" s="0" t="n">
        <f aca="false">AND(C29="R1",D29="R1")</f>
        <v>0</v>
      </c>
      <c r="M29" s="0" t="n">
        <f aca="false">AND(C29="R1",D29="R3")</f>
        <v>0</v>
      </c>
      <c r="N29" s="0" t="n">
        <f aca="false">AND(C29="R1",D29="R4")</f>
        <v>0</v>
      </c>
      <c r="O29" s="0" t="n">
        <f aca="false">AND(C29="R1",D29="R5")</f>
        <v>0</v>
      </c>
      <c r="P29" s="0" t="n">
        <f aca="false">AND(C29="R1",D29="R7")</f>
        <v>0</v>
      </c>
      <c r="Q29" s="0" t="n">
        <f aca="false">OR(AND(C29="R3",D29="NA"), AND(C29="R3",D29="R2"), AND(C29="R3",D29="R6"), AND(C29="R3",D29="R8"), AND(C29="R3",D29="R9"), AND(C29="R3",D29="R10"), AND(C29="R3",D29="R11"))</f>
        <v>0</v>
      </c>
      <c r="R29" s="0" t="n">
        <f aca="false">AND(C29="R3",D29="R1")</f>
        <v>0</v>
      </c>
      <c r="S29" s="0" t="n">
        <f aca="false">AND(C29="R3",D29="R3")</f>
        <v>0</v>
      </c>
      <c r="T29" s="0" t="n">
        <f aca="false">AND(C29="R3",D29="R4")</f>
        <v>0</v>
      </c>
      <c r="U29" s="0" t="n">
        <f aca="false">AND(C29="R3",D29="R5")</f>
        <v>0</v>
      </c>
      <c r="V29" s="0" t="n">
        <f aca="false">AND(C29="R3",D29="R7")</f>
        <v>0</v>
      </c>
      <c r="W29" s="0" t="n">
        <f aca="false">OR(AND(C29="R4",D29="NA"), AND(C29="R4",D29="R2"), AND(C29="R4",D29="R6"), AND(C29="R4",D29="R8"), AND(C29="R4",D29="R9"), AND(C29="R4",D29="R10"), AND(C29="R4",D29="R11"))</f>
        <v>0</v>
      </c>
      <c r="X29" s="0" t="n">
        <f aca="false">AND(C29="R4",D29="R1")</f>
        <v>0</v>
      </c>
      <c r="Y29" s="0" t="n">
        <f aca="false">AND(C29="R4",D29="R3")</f>
        <v>0</v>
      </c>
      <c r="Z29" s="0" t="n">
        <f aca="false">AND(C29="R4",D29="R4")</f>
        <v>0</v>
      </c>
      <c r="AA29" s="0" t="n">
        <f aca="false">AND(C29="R4",D29="R5")</f>
        <v>0</v>
      </c>
      <c r="AB29" s="0" t="n">
        <f aca="false">AND(C29="R4",D29="R7")</f>
        <v>0</v>
      </c>
      <c r="AC29" s="0" t="n">
        <f aca="false">OR(AND(C29="R5",D29="NA"), AND(C29="R5",D29="R2"), AND(C29="R5",D29="R6"), AND(C29="R5",D29="R8"), AND(C29="R5",D29="R9"), AND(C29="R5",D29="R10"), AND(C29="R5",D29="R11"))</f>
        <v>0</v>
      </c>
      <c r="AD29" s="0" t="n">
        <f aca="false">AND(C29="R5",D29="R1")</f>
        <v>0</v>
      </c>
      <c r="AE29" s="0" t="n">
        <f aca="false">AND(C29="R5",D29="R3")</f>
        <v>0</v>
      </c>
      <c r="AF29" s="0" t="n">
        <f aca="false">AND(C29="R5",D29="R4")</f>
        <v>0</v>
      </c>
      <c r="AG29" s="0" t="n">
        <f aca="false">AND(C29="R5",D29="R5")</f>
        <v>0</v>
      </c>
      <c r="AH29" s="0" t="n">
        <f aca="false">AND(C29="R5",D29="R7")</f>
        <v>0</v>
      </c>
      <c r="AI29" s="0" t="n">
        <f aca="false">OR(AND(C29="R7",D29="NA"), AND(C29="R7",D29="R2"), AND(C29="R7",D29="R6"), AND(C29="R7",D29="R8"), AND(C29="R7",D29="R9"), AND(C29="R7",D29="R10"), AND(C29="R7",D29="R11"))</f>
        <v>0</v>
      </c>
      <c r="AJ29" s="0" t="n">
        <f aca="false">AND(C29="R7",D29="R1")</f>
        <v>0</v>
      </c>
      <c r="AK29" s="0" t="n">
        <f aca="false">AND(C29="R7",D29="R3")</f>
        <v>0</v>
      </c>
      <c r="AL29" s="0" t="n">
        <f aca="false">AND(C29="R7",D29="R4")</f>
        <v>0</v>
      </c>
      <c r="AM29" s="0" t="n">
        <f aca="false">AND(C29="R7",D29="R5")</f>
        <v>0</v>
      </c>
      <c r="AN29" s="0" t="n">
        <f aca="false">AND(C29="R7",D29="R7")</f>
        <v>0</v>
      </c>
    </row>
    <row r="30" customFormat="false" ht="14.9" hidden="false" customHeight="false" outlineLevel="0" collapsed="false">
      <c r="A30" s="9" t="n">
        <v>41379.3</v>
      </c>
      <c r="B30" s="8" t="s">
        <v>61530</v>
      </c>
      <c r="C30" s="0" t="s">
        <v>104214</v>
      </c>
      <c r="D30" s="20" t="s">
        <v>104214</v>
      </c>
      <c r="E30" s="0" t="n">
        <f aca="false">OR(AND(C30="NA",D30="NA"), AND(C30="NA",D30="R2"), AND(C30="NA",D30="R6"), AND(C30="NA",D30="R8"), AND(C30="NA",D30="R9"), AND(C30="NA",D30="R10"), AND(C30="NA",D30="R11"))</f>
        <v>1</v>
      </c>
      <c r="F30" s="0" t="n">
        <f aca="false">AND(C30="NA",D30="R1")</f>
        <v>0</v>
      </c>
      <c r="G30" s="0" t="n">
        <f aca="false">AND(C30="NA",D30="R3")</f>
        <v>0</v>
      </c>
      <c r="H30" s="0" t="n">
        <f aca="false">AND(C30="NA",D30="R4")</f>
        <v>0</v>
      </c>
      <c r="I30" s="0" t="n">
        <f aca="false">AND(C30="NA",D30="R5")</f>
        <v>0</v>
      </c>
      <c r="J30" s="0" t="n">
        <f aca="false">AND(C30="NA",D30="R7")</f>
        <v>0</v>
      </c>
      <c r="K30" s="0" t="n">
        <f aca="false">OR(AND(C30="R1",D30="NA"), AND(C30="R1",D30="R2"), AND(C30="R1",D30="R6"), AND(C30="R1",D30="R8"), AND(C30="R1",D30="R9"), AND(C30="R1",D30="R10"), AND(C30="R1",D30="R11"))</f>
        <v>0</v>
      </c>
      <c r="L30" s="0" t="n">
        <f aca="false">AND(C30="R1",D30="R1")</f>
        <v>0</v>
      </c>
      <c r="M30" s="0" t="n">
        <f aca="false">AND(C30="R1",D30="R3")</f>
        <v>0</v>
      </c>
      <c r="N30" s="0" t="n">
        <f aca="false">AND(C30="R1",D30="R4")</f>
        <v>0</v>
      </c>
      <c r="O30" s="0" t="n">
        <f aca="false">AND(C30="R1",D30="R5")</f>
        <v>0</v>
      </c>
      <c r="P30" s="0" t="n">
        <f aca="false">AND(C30="R1",D30="R7")</f>
        <v>0</v>
      </c>
      <c r="Q30" s="0" t="n">
        <f aca="false">OR(AND(C30="R3",D30="NA"), AND(C30="R3",D30="R2"), AND(C30="R3",D30="R6"), AND(C30="R3",D30="R8"), AND(C30="R3",D30="R9"), AND(C30="R3",D30="R10"), AND(C30="R3",D30="R11"))</f>
        <v>0</v>
      </c>
      <c r="R30" s="0" t="n">
        <f aca="false">AND(C30="R3",D30="R1")</f>
        <v>0</v>
      </c>
      <c r="S30" s="0" t="n">
        <f aca="false">AND(C30="R3",D30="R3")</f>
        <v>0</v>
      </c>
      <c r="T30" s="0" t="n">
        <f aca="false">AND(C30="R3",D30="R4")</f>
        <v>0</v>
      </c>
      <c r="U30" s="0" t="n">
        <f aca="false">AND(C30="R3",D30="R5")</f>
        <v>0</v>
      </c>
      <c r="V30" s="0" t="n">
        <f aca="false">AND(C30="R3",D30="R7")</f>
        <v>0</v>
      </c>
      <c r="W30" s="0" t="n">
        <f aca="false">OR(AND(C30="R4",D30="NA"), AND(C30="R4",D30="R2"), AND(C30="R4",D30="R6"), AND(C30="R4",D30="R8"), AND(C30="R4",D30="R9"), AND(C30="R4",D30="R10"), AND(C30="R4",D30="R11"))</f>
        <v>0</v>
      </c>
      <c r="X30" s="0" t="n">
        <f aca="false">AND(C30="R4",D30="R1")</f>
        <v>0</v>
      </c>
      <c r="Y30" s="0" t="n">
        <f aca="false">AND(C30="R4",D30="R3")</f>
        <v>0</v>
      </c>
      <c r="Z30" s="0" t="n">
        <f aca="false">AND(C30="R4",D30="R4")</f>
        <v>0</v>
      </c>
      <c r="AA30" s="0" t="n">
        <f aca="false">AND(C30="R4",D30="R5")</f>
        <v>0</v>
      </c>
      <c r="AB30" s="0" t="n">
        <f aca="false">AND(C30="R4",D30="R7")</f>
        <v>0</v>
      </c>
      <c r="AC30" s="0" t="n">
        <f aca="false">OR(AND(C30="R5",D30="NA"), AND(C30="R5",D30="R2"), AND(C30="R5",D30="R6"), AND(C30="R5",D30="R8"), AND(C30="R5",D30="R9"), AND(C30="R5",D30="R10"), AND(C30="R5",D30="R11"))</f>
        <v>0</v>
      </c>
      <c r="AD30" s="0" t="n">
        <f aca="false">AND(C30="R5",D30="R1")</f>
        <v>0</v>
      </c>
      <c r="AE30" s="0" t="n">
        <f aca="false">AND(C30="R5",D30="R3")</f>
        <v>0</v>
      </c>
      <c r="AF30" s="0" t="n">
        <f aca="false">AND(C30="R5",D30="R4")</f>
        <v>0</v>
      </c>
      <c r="AG30" s="0" t="n">
        <f aca="false">AND(C30="R5",D30="R5")</f>
        <v>0</v>
      </c>
      <c r="AH30" s="0" t="n">
        <f aca="false">AND(C30="R5",D30="R7")</f>
        <v>0</v>
      </c>
      <c r="AI30" s="0" t="n">
        <f aca="false">OR(AND(C30="R7",D30="NA"), AND(C30="R7",D30="R2"), AND(C30="R7",D30="R6"), AND(C30="R7",D30="R8"), AND(C30="R7",D30="R9"), AND(C30="R7",D30="R10"), AND(C30="R7",D30="R11"))</f>
        <v>0</v>
      </c>
      <c r="AJ30" s="0" t="n">
        <f aca="false">AND(C30="R7",D30="R1")</f>
        <v>0</v>
      </c>
      <c r="AK30" s="0" t="n">
        <f aca="false">AND(C30="R7",D30="R3")</f>
        <v>0</v>
      </c>
      <c r="AL30" s="0" t="n">
        <f aca="false">AND(C30="R7",D30="R4")</f>
        <v>0</v>
      </c>
      <c r="AM30" s="0" t="n">
        <f aca="false">AND(C30="R7",D30="R5")</f>
        <v>0</v>
      </c>
      <c r="AN30" s="0" t="n">
        <f aca="false">AND(C30="R7",D30="R7")</f>
        <v>0</v>
      </c>
    </row>
    <row r="31" customFormat="false" ht="14.9" hidden="false" customHeight="false" outlineLevel="0" collapsed="false">
      <c r="A31" s="9" t="n">
        <v>41379.3</v>
      </c>
      <c r="B31" s="8" t="s">
        <v>61532</v>
      </c>
      <c r="C31" s="0" t="s">
        <v>104214</v>
      </c>
      <c r="D31" s="20" t="s">
        <v>104214</v>
      </c>
      <c r="E31" s="0" t="n">
        <f aca="false">OR(AND(C31="NA",D31="NA"), AND(C31="NA",D31="R2"), AND(C31="NA",D31="R6"), AND(C31="NA",D31="R8"), AND(C31="NA",D31="R9"), AND(C31="NA",D31="R10"), AND(C31="NA",D31="R11"))</f>
        <v>1</v>
      </c>
      <c r="F31" s="0" t="n">
        <f aca="false">AND(C31="NA",D31="R1")</f>
        <v>0</v>
      </c>
      <c r="G31" s="0" t="n">
        <f aca="false">AND(C31="NA",D31="R3")</f>
        <v>0</v>
      </c>
      <c r="H31" s="0" t="n">
        <f aca="false">AND(C31="NA",D31="R4")</f>
        <v>0</v>
      </c>
      <c r="I31" s="0" t="n">
        <f aca="false">AND(C31="NA",D31="R5")</f>
        <v>0</v>
      </c>
      <c r="J31" s="0" t="n">
        <f aca="false">AND(C31="NA",D31="R7")</f>
        <v>0</v>
      </c>
      <c r="K31" s="0" t="n">
        <f aca="false">OR(AND(C31="R1",D31="NA"), AND(C31="R1",D31="R2"), AND(C31="R1",D31="R6"), AND(C31="R1",D31="R8"), AND(C31="R1",D31="R9"), AND(C31="R1",D31="R10"), AND(C31="R1",D31="R11"))</f>
        <v>0</v>
      </c>
      <c r="L31" s="0" t="n">
        <f aca="false">AND(C31="R1",D31="R1")</f>
        <v>0</v>
      </c>
      <c r="M31" s="0" t="n">
        <f aca="false">AND(C31="R1",D31="R3")</f>
        <v>0</v>
      </c>
      <c r="N31" s="0" t="n">
        <f aca="false">AND(C31="R1",D31="R4")</f>
        <v>0</v>
      </c>
      <c r="O31" s="0" t="n">
        <f aca="false">AND(C31="R1",D31="R5")</f>
        <v>0</v>
      </c>
      <c r="P31" s="0" t="n">
        <f aca="false">AND(C31="R1",D31="R7")</f>
        <v>0</v>
      </c>
      <c r="Q31" s="0" t="n">
        <f aca="false">OR(AND(C31="R3",D31="NA"), AND(C31="R3",D31="R2"), AND(C31="R3",D31="R6"), AND(C31="R3",D31="R8"), AND(C31="R3",D31="R9"), AND(C31="R3",D31="R10"), AND(C31="R3",D31="R11"))</f>
        <v>0</v>
      </c>
      <c r="R31" s="0" t="n">
        <f aca="false">AND(C31="R3",D31="R1")</f>
        <v>0</v>
      </c>
      <c r="S31" s="0" t="n">
        <f aca="false">AND(C31="R3",D31="R3")</f>
        <v>0</v>
      </c>
      <c r="T31" s="0" t="n">
        <f aca="false">AND(C31="R3",D31="R4")</f>
        <v>0</v>
      </c>
      <c r="U31" s="0" t="n">
        <f aca="false">AND(C31="R3",D31="R5")</f>
        <v>0</v>
      </c>
      <c r="V31" s="0" t="n">
        <f aca="false">AND(C31="R3",D31="R7")</f>
        <v>0</v>
      </c>
      <c r="W31" s="0" t="n">
        <f aca="false">OR(AND(C31="R4",D31="NA"), AND(C31="R4",D31="R2"), AND(C31="R4",D31="R6"), AND(C31="R4",D31="R8"), AND(C31="R4",D31="R9"), AND(C31="R4",D31="R10"), AND(C31="R4",D31="R11"))</f>
        <v>0</v>
      </c>
      <c r="X31" s="0" t="n">
        <f aca="false">AND(C31="R4",D31="R1")</f>
        <v>0</v>
      </c>
      <c r="Y31" s="0" t="n">
        <f aca="false">AND(C31="R4",D31="R3")</f>
        <v>0</v>
      </c>
      <c r="Z31" s="0" t="n">
        <f aca="false">AND(C31="R4",D31="R4")</f>
        <v>0</v>
      </c>
      <c r="AA31" s="0" t="n">
        <f aca="false">AND(C31="R4",D31="R5")</f>
        <v>0</v>
      </c>
      <c r="AB31" s="0" t="n">
        <f aca="false">AND(C31="R4",D31="R7")</f>
        <v>0</v>
      </c>
      <c r="AC31" s="0" t="n">
        <f aca="false">OR(AND(C31="R5",D31="NA"), AND(C31="R5",D31="R2"), AND(C31="R5",D31="R6"), AND(C31="R5",D31="R8"), AND(C31="R5",D31="R9"), AND(C31="R5",D31="R10"), AND(C31="R5",D31="R11"))</f>
        <v>0</v>
      </c>
      <c r="AD31" s="0" t="n">
        <f aca="false">AND(C31="R5",D31="R1")</f>
        <v>0</v>
      </c>
      <c r="AE31" s="0" t="n">
        <f aca="false">AND(C31="R5",D31="R3")</f>
        <v>0</v>
      </c>
      <c r="AF31" s="0" t="n">
        <f aca="false">AND(C31="R5",D31="R4")</f>
        <v>0</v>
      </c>
      <c r="AG31" s="0" t="n">
        <f aca="false">AND(C31="R5",D31="R5")</f>
        <v>0</v>
      </c>
      <c r="AH31" s="0" t="n">
        <f aca="false">AND(C31="R5",D31="R7")</f>
        <v>0</v>
      </c>
      <c r="AI31" s="0" t="n">
        <f aca="false">OR(AND(C31="R7",D31="NA"), AND(C31="R7",D31="R2"), AND(C31="R7",D31="R6"), AND(C31="R7",D31="R8"), AND(C31="R7",D31="R9"), AND(C31="R7",D31="R10"), AND(C31="R7",D31="R11"))</f>
        <v>0</v>
      </c>
      <c r="AJ31" s="0" t="n">
        <f aca="false">AND(C31="R7",D31="R1")</f>
        <v>0</v>
      </c>
      <c r="AK31" s="0" t="n">
        <f aca="false">AND(C31="R7",D31="R3")</f>
        <v>0</v>
      </c>
      <c r="AL31" s="0" t="n">
        <f aca="false">AND(C31="R7",D31="R4")</f>
        <v>0</v>
      </c>
      <c r="AM31" s="0" t="n">
        <f aca="false">AND(C31="R7",D31="R5")</f>
        <v>0</v>
      </c>
      <c r="AN31" s="0" t="n">
        <f aca="false">AND(C31="R7",D31="R7")</f>
        <v>0</v>
      </c>
    </row>
    <row r="32" customFormat="false" ht="14.9" hidden="false" customHeight="false" outlineLevel="0" collapsed="false">
      <c r="A32" s="9" t="n">
        <v>41379.3</v>
      </c>
      <c r="B32" s="8" t="s">
        <v>61533</v>
      </c>
      <c r="C32" s="0" t="s">
        <v>104214</v>
      </c>
      <c r="D32" s="20" t="s">
        <v>104214</v>
      </c>
      <c r="E32" s="0" t="n">
        <f aca="false">OR(AND(C32="NA",D32="NA"), AND(C32="NA",D32="R2"), AND(C32="NA",D32="R6"), AND(C32="NA",D32="R8"), AND(C32="NA",D32="R9"), AND(C32="NA",D32="R10"), AND(C32="NA",D32="R11"))</f>
        <v>1</v>
      </c>
      <c r="F32" s="0" t="n">
        <f aca="false">AND(C32="NA",D32="R1")</f>
        <v>0</v>
      </c>
      <c r="G32" s="0" t="n">
        <f aca="false">AND(C32="NA",D32="R3")</f>
        <v>0</v>
      </c>
      <c r="H32" s="0" t="n">
        <f aca="false">AND(C32="NA",D32="R4")</f>
        <v>0</v>
      </c>
      <c r="I32" s="0" t="n">
        <f aca="false">AND(C32="NA",D32="R5")</f>
        <v>0</v>
      </c>
      <c r="J32" s="0" t="n">
        <f aca="false">AND(C32="NA",D32="R7")</f>
        <v>0</v>
      </c>
      <c r="K32" s="0" t="n">
        <f aca="false">OR(AND(C32="R1",D32="NA"), AND(C32="R1",D32="R2"), AND(C32="R1",D32="R6"), AND(C32="R1",D32="R8"), AND(C32="R1",D32="R9"), AND(C32="R1",D32="R10"), AND(C32="R1",D32="R11"))</f>
        <v>0</v>
      </c>
      <c r="L32" s="0" t="n">
        <f aca="false">AND(C32="R1",D32="R1")</f>
        <v>0</v>
      </c>
      <c r="M32" s="0" t="n">
        <f aca="false">AND(C32="R1",D32="R3")</f>
        <v>0</v>
      </c>
      <c r="N32" s="0" t="n">
        <f aca="false">AND(C32="R1",D32="R4")</f>
        <v>0</v>
      </c>
      <c r="O32" s="0" t="n">
        <f aca="false">AND(C32="R1",D32="R5")</f>
        <v>0</v>
      </c>
      <c r="P32" s="0" t="n">
        <f aca="false">AND(C32="R1",D32="R7")</f>
        <v>0</v>
      </c>
      <c r="Q32" s="0" t="n">
        <f aca="false">OR(AND(C32="R3",D32="NA"), AND(C32="R3",D32="R2"), AND(C32="R3",D32="R6"), AND(C32="R3",D32="R8"), AND(C32="R3",D32="R9"), AND(C32="R3",D32="R10"), AND(C32="R3",D32="R11"))</f>
        <v>0</v>
      </c>
      <c r="R32" s="0" t="n">
        <f aca="false">AND(C32="R3",D32="R1")</f>
        <v>0</v>
      </c>
      <c r="S32" s="0" t="n">
        <f aca="false">AND(C32="R3",D32="R3")</f>
        <v>0</v>
      </c>
      <c r="T32" s="0" t="n">
        <f aca="false">AND(C32="R3",D32="R4")</f>
        <v>0</v>
      </c>
      <c r="U32" s="0" t="n">
        <f aca="false">AND(C32="R3",D32="R5")</f>
        <v>0</v>
      </c>
      <c r="V32" s="0" t="n">
        <f aca="false">AND(C32="R3",D32="R7")</f>
        <v>0</v>
      </c>
      <c r="W32" s="0" t="n">
        <f aca="false">OR(AND(C32="R4",D32="NA"), AND(C32="R4",D32="R2"), AND(C32="R4",D32="R6"), AND(C32="R4",D32="R8"), AND(C32="R4",D32="R9"), AND(C32="R4",D32="R10"), AND(C32="R4",D32="R11"))</f>
        <v>0</v>
      </c>
      <c r="X32" s="0" t="n">
        <f aca="false">AND(C32="R4",D32="R1")</f>
        <v>0</v>
      </c>
      <c r="Y32" s="0" t="n">
        <f aca="false">AND(C32="R4",D32="R3")</f>
        <v>0</v>
      </c>
      <c r="Z32" s="0" t="n">
        <f aca="false">AND(C32="R4",D32="R4")</f>
        <v>0</v>
      </c>
      <c r="AA32" s="0" t="n">
        <f aca="false">AND(C32="R4",D32="R5")</f>
        <v>0</v>
      </c>
      <c r="AB32" s="0" t="n">
        <f aca="false">AND(C32="R4",D32="R7")</f>
        <v>0</v>
      </c>
      <c r="AC32" s="0" t="n">
        <f aca="false">OR(AND(C32="R5",D32="NA"), AND(C32="R5",D32="R2"), AND(C32="R5",D32="R6"), AND(C32="R5",D32="R8"), AND(C32="R5",D32="R9"), AND(C32="R5",D32="R10"), AND(C32="R5",D32="R11"))</f>
        <v>0</v>
      </c>
      <c r="AD32" s="0" t="n">
        <f aca="false">AND(C32="R5",D32="R1")</f>
        <v>0</v>
      </c>
      <c r="AE32" s="0" t="n">
        <f aca="false">AND(C32="R5",D32="R3")</f>
        <v>0</v>
      </c>
      <c r="AF32" s="0" t="n">
        <f aca="false">AND(C32="R5",D32="R4")</f>
        <v>0</v>
      </c>
      <c r="AG32" s="0" t="n">
        <f aca="false">AND(C32="R5",D32="R5")</f>
        <v>0</v>
      </c>
      <c r="AH32" s="0" t="n">
        <f aca="false">AND(C32="R5",D32="R7")</f>
        <v>0</v>
      </c>
      <c r="AI32" s="0" t="n">
        <f aca="false">OR(AND(C32="R7",D32="NA"), AND(C32="R7",D32="R2"), AND(C32="R7",D32="R6"), AND(C32="R7",D32="R8"), AND(C32="R7",D32="R9"), AND(C32="R7",D32="R10"), AND(C32="R7",D32="R11"))</f>
        <v>0</v>
      </c>
      <c r="AJ32" s="0" t="n">
        <f aca="false">AND(C32="R7",D32="R1")</f>
        <v>0</v>
      </c>
      <c r="AK32" s="0" t="n">
        <f aca="false">AND(C32="R7",D32="R3")</f>
        <v>0</v>
      </c>
      <c r="AL32" s="0" t="n">
        <f aca="false">AND(C32="R7",D32="R4")</f>
        <v>0</v>
      </c>
      <c r="AM32" s="0" t="n">
        <f aca="false">AND(C32="R7",D32="R5")</f>
        <v>0</v>
      </c>
      <c r="AN32" s="0" t="n">
        <f aca="false">AND(C32="R7",D32="R7")</f>
        <v>0</v>
      </c>
    </row>
    <row r="33" customFormat="false" ht="14.9" hidden="false" customHeight="false" outlineLevel="0" collapsed="false">
      <c r="A33" s="9" t="n">
        <v>41379.3</v>
      </c>
      <c r="B33" s="8" t="s">
        <v>61535</v>
      </c>
      <c r="C33" s="0" t="s">
        <v>104214</v>
      </c>
      <c r="D33" s="20" t="s">
        <v>104214</v>
      </c>
      <c r="E33" s="0" t="n">
        <f aca="false">OR(AND(C33="NA",D33="NA"), AND(C33="NA",D33="R2"), AND(C33="NA",D33="R6"), AND(C33="NA",D33="R8"), AND(C33="NA",D33="R9"), AND(C33="NA",D33="R10"), AND(C33="NA",D33="R11"))</f>
        <v>1</v>
      </c>
      <c r="F33" s="0" t="n">
        <f aca="false">AND(C33="NA",D33="R1")</f>
        <v>0</v>
      </c>
      <c r="G33" s="0" t="n">
        <f aca="false">AND(C33="NA",D33="R3")</f>
        <v>0</v>
      </c>
      <c r="H33" s="0" t="n">
        <f aca="false">AND(C33="NA",D33="R4")</f>
        <v>0</v>
      </c>
      <c r="I33" s="0" t="n">
        <f aca="false">AND(C33="NA",D33="R5")</f>
        <v>0</v>
      </c>
      <c r="J33" s="0" t="n">
        <f aca="false">AND(C33="NA",D33="R7")</f>
        <v>0</v>
      </c>
      <c r="K33" s="0" t="n">
        <f aca="false">OR(AND(C33="R1",D33="NA"), AND(C33="R1",D33="R2"), AND(C33="R1",D33="R6"), AND(C33="R1",D33="R8"), AND(C33="R1",D33="R9"), AND(C33="R1",D33="R10"), AND(C33="R1",D33="R11"))</f>
        <v>0</v>
      </c>
      <c r="L33" s="0" t="n">
        <f aca="false">AND(C33="R1",D33="R1")</f>
        <v>0</v>
      </c>
      <c r="M33" s="0" t="n">
        <f aca="false">AND(C33="R1",D33="R3")</f>
        <v>0</v>
      </c>
      <c r="N33" s="0" t="n">
        <f aca="false">AND(C33="R1",D33="R4")</f>
        <v>0</v>
      </c>
      <c r="O33" s="0" t="n">
        <f aca="false">AND(C33="R1",D33="R5")</f>
        <v>0</v>
      </c>
      <c r="P33" s="0" t="n">
        <f aca="false">AND(C33="R1",D33="R7")</f>
        <v>0</v>
      </c>
      <c r="Q33" s="0" t="n">
        <f aca="false">OR(AND(C33="R3",D33="NA"), AND(C33="R3",D33="R2"), AND(C33="R3",D33="R6"), AND(C33="R3",D33="R8"), AND(C33="R3",D33="R9"), AND(C33="R3",D33="R10"), AND(C33="R3",D33="R11"))</f>
        <v>0</v>
      </c>
      <c r="R33" s="0" t="n">
        <f aca="false">AND(C33="R3",D33="R1")</f>
        <v>0</v>
      </c>
      <c r="S33" s="0" t="n">
        <f aca="false">AND(C33="R3",D33="R3")</f>
        <v>0</v>
      </c>
      <c r="T33" s="0" t="n">
        <f aca="false">AND(C33="R3",D33="R4")</f>
        <v>0</v>
      </c>
      <c r="U33" s="0" t="n">
        <f aca="false">AND(C33="R3",D33="R5")</f>
        <v>0</v>
      </c>
      <c r="V33" s="0" t="n">
        <f aca="false">AND(C33="R3",D33="R7")</f>
        <v>0</v>
      </c>
      <c r="W33" s="0" t="n">
        <f aca="false">OR(AND(C33="R4",D33="NA"), AND(C33="R4",D33="R2"), AND(C33="R4",D33="R6"), AND(C33="R4",D33="R8"), AND(C33="R4",D33="R9"), AND(C33="R4",D33="R10"), AND(C33="R4",D33="R11"))</f>
        <v>0</v>
      </c>
      <c r="X33" s="0" t="n">
        <f aca="false">AND(C33="R4",D33="R1")</f>
        <v>0</v>
      </c>
      <c r="Y33" s="0" t="n">
        <f aca="false">AND(C33="R4",D33="R3")</f>
        <v>0</v>
      </c>
      <c r="Z33" s="0" t="n">
        <f aca="false">AND(C33="R4",D33="R4")</f>
        <v>0</v>
      </c>
      <c r="AA33" s="0" t="n">
        <f aca="false">AND(C33="R4",D33="R5")</f>
        <v>0</v>
      </c>
      <c r="AB33" s="0" t="n">
        <f aca="false">AND(C33="R4",D33="R7")</f>
        <v>0</v>
      </c>
      <c r="AC33" s="0" t="n">
        <f aca="false">OR(AND(C33="R5",D33="NA"), AND(C33="R5",D33="R2"), AND(C33="R5",D33="R6"), AND(C33="R5",D33="R8"), AND(C33="R5",D33="R9"), AND(C33="R5",D33="R10"), AND(C33="R5",D33="R11"))</f>
        <v>0</v>
      </c>
      <c r="AD33" s="0" t="n">
        <f aca="false">AND(C33="R5",D33="R1")</f>
        <v>0</v>
      </c>
      <c r="AE33" s="0" t="n">
        <f aca="false">AND(C33="R5",D33="R3")</f>
        <v>0</v>
      </c>
      <c r="AF33" s="0" t="n">
        <f aca="false">AND(C33="R5",D33="R4")</f>
        <v>0</v>
      </c>
      <c r="AG33" s="0" t="n">
        <f aca="false">AND(C33="R5",D33="R5")</f>
        <v>0</v>
      </c>
      <c r="AH33" s="0" t="n">
        <f aca="false">AND(C33="R5",D33="R7")</f>
        <v>0</v>
      </c>
      <c r="AI33" s="0" t="n">
        <f aca="false">OR(AND(C33="R7",D33="NA"), AND(C33="R7",D33="R2"), AND(C33="R7",D33="R6"), AND(C33="R7",D33="R8"), AND(C33="R7",D33="R9"), AND(C33="R7",D33="R10"), AND(C33="R7",D33="R11"))</f>
        <v>0</v>
      </c>
      <c r="AJ33" s="0" t="n">
        <f aca="false">AND(C33="R7",D33="R1")</f>
        <v>0</v>
      </c>
      <c r="AK33" s="0" t="n">
        <f aca="false">AND(C33="R7",D33="R3")</f>
        <v>0</v>
      </c>
      <c r="AL33" s="0" t="n">
        <f aca="false">AND(C33="R7",D33="R4")</f>
        <v>0</v>
      </c>
      <c r="AM33" s="0" t="n">
        <f aca="false">AND(C33="R7",D33="R5")</f>
        <v>0</v>
      </c>
      <c r="AN33" s="0" t="n">
        <f aca="false">AND(C33="R7",D33="R7")</f>
        <v>0</v>
      </c>
    </row>
    <row r="34" customFormat="false" ht="14.9" hidden="false" customHeight="false" outlineLevel="0" collapsed="false">
      <c r="A34" s="9" t="n">
        <v>41379.3</v>
      </c>
      <c r="B34" s="8" t="s">
        <v>61536</v>
      </c>
      <c r="C34" s="0" t="s">
        <v>104214</v>
      </c>
      <c r="D34" s="20" t="s">
        <v>104214</v>
      </c>
      <c r="E34" s="0" t="n">
        <f aca="false">OR(AND(C34="NA",D34="NA"), AND(C34="NA",D34="R2"), AND(C34="NA",D34="R6"), AND(C34="NA",D34="R8"), AND(C34="NA",D34="R9"), AND(C34="NA",D34="R10"), AND(C34="NA",D34="R11"))</f>
        <v>1</v>
      </c>
      <c r="F34" s="0" t="n">
        <f aca="false">AND(C34="NA",D34="R1")</f>
        <v>0</v>
      </c>
      <c r="G34" s="0" t="n">
        <f aca="false">AND(C34="NA",D34="R3")</f>
        <v>0</v>
      </c>
      <c r="H34" s="0" t="n">
        <f aca="false">AND(C34="NA",D34="R4")</f>
        <v>0</v>
      </c>
      <c r="I34" s="0" t="n">
        <f aca="false">AND(C34="NA",D34="R5")</f>
        <v>0</v>
      </c>
      <c r="J34" s="0" t="n">
        <f aca="false">AND(C34="NA",D34="R7")</f>
        <v>0</v>
      </c>
      <c r="K34" s="0" t="n">
        <f aca="false">OR(AND(C34="R1",D34="NA"), AND(C34="R1",D34="R2"), AND(C34="R1",D34="R6"), AND(C34="R1",D34="R8"), AND(C34="R1",D34="R9"), AND(C34="R1",D34="R10"), AND(C34="R1",D34="R11"))</f>
        <v>0</v>
      </c>
      <c r="L34" s="0" t="n">
        <f aca="false">AND(C34="R1",D34="R1")</f>
        <v>0</v>
      </c>
      <c r="M34" s="0" t="n">
        <f aca="false">AND(C34="R1",D34="R3")</f>
        <v>0</v>
      </c>
      <c r="N34" s="0" t="n">
        <f aca="false">AND(C34="R1",D34="R4")</f>
        <v>0</v>
      </c>
      <c r="O34" s="0" t="n">
        <f aca="false">AND(C34="R1",D34="R5")</f>
        <v>0</v>
      </c>
      <c r="P34" s="0" t="n">
        <f aca="false">AND(C34="R1",D34="R7")</f>
        <v>0</v>
      </c>
      <c r="Q34" s="0" t="n">
        <f aca="false">OR(AND(C34="R3",D34="NA"), AND(C34="R3",D34="R2"), AND(C34="R3",D34="R6"), AND(C34="R3",D34="R8"), AND(C34="R3",D34="R9"), AND(C34="R3",D34="R10"), AND(C34="R3",D34="R11"))</f>
        <v>0</v>
      </c>
      <c r="R34" s="0" t="n">
        <f aca="false">AND(C34="R3",D34="R1")</f>
        <v>0</v>
      </c>
      <c r="S34" s="0" t="n">
        <f aca="false">AND(C34="R3",D34="R3")</f>
        <v>0</v>
      </c>
      <c r="T34" s="0" t="n">
        <f aca="false">AND(C34="R3",D34="R4")</f>
        <v>0</v>
      </c>
      <c r="U34" s="0" t="n">
        <f aca="false">AND(C34="R3",D34="R5")</f>
        <v>0</v>
      </c>
      <c r="V34" s="0" t="n">
        <f aca="false">AND(C34="R3",D34="R7")</f>
        <v>0</v>
      </c>
      <c r="W34" s="0" t="n">
        <f aca="false">OR(AND(C34="R4",D34="NA"), AND(C34="R4",D34="R2"), AND(C34="R4",D34="R6"), AND(C34="R4",D34="R8"), AND(C34="R4",D34="R9"), AND(C34="R4",D34="R10"), AND(C34="R4",D34="R11"))</f>
        <v>0</v>
      </c>
      <c r="X34" s="0" t="n">
        <f aca="false">AND(C34="R4",D34="R1")</f>
        <v>0</v>
      </c>
      <c r="Y34" s="0" t="n">
        <f aca="false">AND(C34="R4",D34="R3")</f>
        <v>0</v>
      </c>
      <c r="Z34" s="0" t="n">
        <f aca="false">AND(C34="R4",D34="R4")</f>
        <v>0</v>
      </c>
      <c r="AA34" s="0" t="n">
        <f aca="false">AND(C34="R4",D34="R5")</f>
        <v>0</v>
      </c>
      <c r="AB34" s="0" t="n">
        <f aca="false">AND(C34="R4",D34="R7")</f>
        <v>0</v>
      </c>
      <c r="AC34" s="0" t="n">
        <f aca="false">OR(AND(C34="R5",D34="NA"), AND(C34="R5",D34="R2"), AND(C34="R5",D34="R6"), AND(C34="R5",D34="R8"), AND(C34="R5",D34="R9"), AND(C34="R5",D34="R10"), AND(C34="R5",D34="R11"))</f>
        <v>0</v>
      </c>
      <c r="AD34" s="0" t="n">
        <f aca="false">AND(C34="R5",D34="R1")</f>
        <v>0</v>
      </c>
      <c r="AE34" s="0" t="n">
        <f aca="false">AND(C34="R5",D34="R3")</f>
        <v>0</v>
      </c>
      <c r="AF34" s="0" t="n">
        <f aca="false">AND(C34="R5",D34="R4")</f>
        <v>0</v>
      </c>
      <c r="AG34" s="0" t="n">
        <f aca="false">AND(C34="R5",D34="R5")</f>
        <v>0</v>
      </c>
      <c r="AH34" s="0" t="n">
        <f aca="false">AND(C34="R5",D34="R7")</f>
        <v>0</v>
      </c>
      <c r="AI34" s="0" t="n">
        <f aca="false">OR(AND(C34="R7",D34="NA"), AND(C34="R7",D34="R2"), AND(C34="R7",D34="R6"), AND(C34="R7",D34="R8"), AND(C34="R7",D34="R9"), AND(C34="R7",D34="R10"), AND(C34="R7",D34="R11"))</f>
        <v>0</v>
      </c>
      <c r="AJ34" s="0" t="n">
        <f aca="false">AND(C34="R7",D34="R1")</f>
        <v>0</v>
      </c>
      <c r="AK34" s="0" t="n">
        <f aca="false">AND(C34="R7",D34="R3")</f>
        <v>0</v>
      </c>
      <c r="AL34" s="0" t="n">
        <f aca="false">AND(C34="R7",D34="R4")</f>
        <v>0</v>
      </c>
      <c r="AM34" s="0" t="n">
        <f aca="false">AND(C34="R7",D34="R5")</f>
        <v>0</v>
      </c>
      <c r="AN34" s="0" t="n">
        <f aca="false">AND(C34="R7",D34="R7")</f>
        <v>0</v>
      </c>
    </row>
    <row r="35" customFormat="false" ht="14.9" hidden="false" customHeight="false" outlineLevel="0" collapsed="false">
      <c r="A35" s="9" t="n">
        <v>41379.3</v>
      </c>
      <c r="B35" s="8" t="s">
        <v>61543</v>
      </c>
      <c r="C35" s="0" t="s">
        <v>104214</v>
      </c>
      <c r="D35" s="20" t="s">
        <v>104214</v>
      </c>
      <c r="E35" s="0" t="n">
        <f aca="false">OR(AND(C35="NA",D35="NA"), AND(C35="NA",D35="R2"), AND(C35="NA",D35="R6"), AND(C35="NA",D35="R8"), AND(C35="NA",D35="R9"), AND(C35="NA",D35="R10"), AND(C35="NA",D35="R11"))</f>
        <v>1</v>
      </c>
      <c r="F35" s="0" t="n">
        <f aca="false">AND(C35="NA",D35="R1")</f>
        <v>0</v>
      </c>
      <c r="G35" s="0" t="n">
        <f aca="false">AND(C35="NA",D35="R3")</f>
        <v>0</v>
      </c>
      <c r="H35" s="0" t="n">
        <f aca="false">AND(C35="NA",D35="R4")</f>
        <v>0</v>
      </c>
      <c r="I35" s="0" t="n">
        <f aca="false">AND(C35="NA",D35="R5")</f>
        <v>0</v>
      </c>
      <c r="J35" s="0" t="n">
        <f aca="false">AND(C35="NA",D35="R7")</f>
        <v>0</v>
      </c>
      <c r="K35" s="0" t="n">
        <f aca="false">OR(AND(C35="R1",D35="NA"), AND(C35="R1",D35="R2"), AND(C35="R1",D35="R6"), AND(C35="R1",D35="R8"), AND(C35="R1",D35="R9"), AND(C35="R1",D35="R10"), AND(C35="R1",D35="R11"))</f>
        <v>0</v>
      </c>
      <c r="L35" s="0" t="n">
        <f aca="false">AND(C35="R1",D35="R1")</f>
        <v>0</v>
      </c>
      <c r="M35" s="0" t="n">
        <f aca="false">AND(C35="R1",D35="R3")</f>
        <v>0</v>
      </c>
      <c r="N35" s="0" t="n">
        <f aca="false">AND(C35="R1",D35="R4")</f>
        <v>0</v>
      </c>
      <c r="O35" s="0" t="n">
        <f aca="false">AND(C35="R1",D35="R5")</f>
        <v>0</v>
      </c>
      <c r="P35" s="0" t="n">
        <f aca="false">AND(C35="R1",D35="R7")</f>
        <v>0</v>
      </c>
      <c r="Q35" s="0" t="n">
        <f aca="false">OR(AND(C35="R3",D35="NA"), AND(C35="R3",D35="R2"), AND(C35="R3",D35="R6"), AND(C35="R3",D35="R8"), AND(C35="R3",D35="R9"), AND(C35="R3",D35="R10"), AND(C35="R3",D35="R11"))</f>
        <v>0</v>
      </c>
      <c r="R35" s="0" t="n">
        <f aca="false">AND(C35="R3",D35="R1")</f>
        <v>0</v>
      </c>
      <c r="S35" s="0" t="n">
        <f aca="false">AND(C35="R3",D35="R3")</f>
        <v>0</v>
      </c>
      <c r="T35" s="0" t="n">
        <f aca="false">AND(C35="R3",D35="R4")</f>
        <v>0</v>
      </c>
      <c r="U35" s="0" t="n">
        <f aca="false">AND(C35="R3",D35="R5")</f>
        <v>0</v>
      </c>
      <c r="V35" s="0" t="n">
        <f aca="false">AND(C35="R3",D35="R7")</f>
        <v>0</v>
      </c>
      <c r="W35" s="0" t="n">
        <f aca="false">OR(AND(C35="R4",D35="NA"), AND(C35="R4",D35="R2"), AND(C35="R4",D35="R6"), AND(C35="R4",D35="R8"), AND(C35="R4",D35="R9"), AND(C35="R4",D35="R10"), AND(C35="R4",D35="R11"))</f>
        <v>0</v>
      </c>
      <c r="X35" s="0" t="n">
        <f aca="false">AND(C35="R4",D35="R1")</f>
        <v>0</v>
      </c>
      <c r="Y35" s="0" t="n">
        <f aca="false">AND(C35="R4",D35="R3")</f>
        <v>0</v>
      </c>
      <c r="Z35" s="0" t="n">
        <f aca="false">AND(C35="R4",D35="R4")</f>
        <v>0</v>
      </c>
      <c r="AA35" s="0" t="n">
        <f aca="false">AND(C35="R4",D35="R5")</f>
        <v>0</v>
      </c>
      <c r="AB35" s="0" t="n">
        <f aca="false">AND(C35="R4",D35="R7")</f>
        <v>0</v>
      </c>
      <c r="AC35" s="0" t="n">
        <f aca="false">OR(AND(C35="R5",D35="NA"), AND(C35="R5",D35="R2"), AND(C35="R5",D35="R6"), AND(C35="R5",D35="R8"), AND(C35="R5",D35="R9"), AND(C35="R5",D35="R10"), AND(C35="R5",D35="R11"))</f>
        <v>0</v>
      </c>
      <c r="AD35" s="0" t="n">
        <f aca="false">AND(C35="R5",D35="R1")</f>
        <v>0</v>
      </c>
      <c r="AE35" s="0" t="n">
        <f aca="false">AND(C35="R5",D35="R3")</f>
        <v>0</v>
      </c>
      <c r="AF35" s="0" t="n">
        <f aca="false">AND(C35="R5",D35="R4")</f>
        <v>0</v>
      </c>
      <c r="AG35" s="0" t="n">
        <f aca="false">AND(C35="R5",D35="R5")</f>
        <v>0</v>
      </c>
      <c r="AH35" s="0" t="n">
        <f aca="false">AND(C35="R5",D35="R7")</f>
        <v>0</v>
      </c>
      <c r="AI35" s="0" t="n">
        <f aca="false">OR(AND(C35="R7",D35="NA"), AND(C35="R7",D35="R2"), AND(C35="R7",D35="R6"), AND(C35="R7",D35="R8"), AND(C35="R7",D35="R9"), AND(C35="R7",D35="R10"), AND(C35="R7",D35="R11"))</f>
        <v>0</v>
      </c>
      <c r="AJ35" s="0" t="n">
        <f aca="false">AND(C35="R7",D35="R1")</f>
        <v>0</v>
      </c>
      <c r="AK35" s="0" t="n">
        <f aca="false">AND(C35="R7",D35="R3")</f>
        <v>0</v>
      </c>
      <c r="AL35" s="0" t="n">
        <f aca="false">AND(C35="R7",D35="R4")</f>
        <v>0</v>
      </c>
      <c r="AM35" s="0" t="n">
        <f aca="false">AND(C35="R7",D35="R5")</f>
        <v>0</v>
      </c>
      <c r="AN35" s="0" t="n">
        <f aca="false">AND(C35="R7",D35="R7")</f>
        <v>0</v>
      </c>
    </row>
    <row r="36" customFormat="false" ht="15" hidden="false" customHeight="false" outlineLevel="0" collapsed="false">
      <c r="A36" s="9" t="n">
        <v>41379.3</v>
      </c>
      <c r="B36" s="8" t="s">
        <v>61545</v>
      </c>
      <c r="C36" s="0" t="s">
        <v>104214</v>
      </c>
      <c r="D36" s="20" t="s">
        <v>104214</v>
      </c>
      <c r="E36" s="0" t="n">
        <f aca="false">OR(AND(C36="NA",D36="NA"), AND(C36="NA",D36="R2"), AND(C36="NA",D36="R6"), AND(C36="NA",D36="R8"), AND(C36="NA",D36="R9"), AND(C36="NA",D36="R10"), AND(C36="NA",D36="R11"))</f>
        <v>1</v>
      </c>
      <c r="F36" s="0" t="n">
        <f aca="false">AND(C36="NA",D36="R1")</f>
        <v>0</v>
      </c>
      <c r="G36" s="0" t="n">
        <f aca="false">AND(C36="NA",D36="R3")</f>
        <v>0</v>
      </c>
      <c r="H36" s="0" t="n">
        <f aca="false">AND(C36="NA",D36="R4")</f>
        <v>0</v>
      </c>
      <c r="I36" s="0" t="n">
        <f aca="false">AND(C36="NA",D36="R5")</f>
        <v>0</v>
      </c>
      <c r="J36" s="0" t="n">
        <f aca="false">AND(C36="NA",D36="R7")</f>
        <v>0</v>
      </c>
      <c r="K36" s="0" t="n">
        <f aca="false">OR(AND(C36="R1",D36="NA"), AND(C36="R1",D36="R2"), AND(C36="R1",D36="R6"), AND(C36="R1",D36="R8"), AND(C36="R1",D36="R9"), AND(C36="R1",D36="R10"), AND(C36="R1",D36="R11"))</f>
        <v>0</v>
      </c>
      <c r="L36" s="0" t="n">
        <f aca="false">AND(C36="R1",D36="R1")</f>
        <v>0</v>
      </c>
      <c r="M36" s="0" t="n">
        <f aca="false">AND(C36="R1",D36="R3")</f>
        <v>0</v>
      </c>
      <c r="N36" s="0" t="n">
        <f aca="false">AND(C36="R1",D36="R4")</f>
        <v>0</v>
      </c>
      <c r="O36" s="0" t="n">
        <f aca="false">AND(C36="R1",D36="R5")</f>
        <v>0</v>
      </c>
      <c r="P36" s="0" t="n">
        <f aca="false">AND(C36="R1",D36="R7")</f>
        <v>0</v>
      </c>
      <c r="Q36" s="0" t="n">
        <f aca="false">OR(AND(C36="R3",D36="NA"), AND(C36="R3",D36="R2"), AND(C36="R3",D36="R6"), AND(C36="R3",D36="R8"), AND(C36="R3",D36="R9"), AND(C36="R3",D36="R10"), AND(C36="R3",D36="R11"))</f>
        <v>0</v>
      </c>
      <c r="R36" s="0" t="n">
        <f aca="false">AND(C36="R3",D36="R1")</f>
        <v>0</v>
      </c>
      <c r="S36" s="0" t="n">
        <f aca="false">AND(C36="R3",D36="R3")</f>
        <v>0</v>
      </c>
      <c r="T36" s="0" t="n">
        <f aca="false">AND(C36="R3",D36="R4")</f>
        <v>0</v>
      </c>
      <c r="U36" s="0" t="n">
        <f aca="false">AND(C36="R3",D36="R5")</f>
        <v>0</v>
      </c>
      <c r="V36" s="0" t="n">
        <f aca="false">AND(C36="R3",D36="R7")</f>
        <v>0</v>
      </c>
      <c r="W36" s="0" t="n">
        <f aca="false">OR(AND(C36="R4",D36="NA"), AND(C36="R4",D36="R2"), AND(C36="R4",D36="R6"), AND(C36="R4",D36="R8"), AND(C36="R4",D36="R9"), AND(C36="R4",D36="R10"), AND(C36="R4",D36="R11"))</f>
        <v>0</v>
      </c>
      <c r="X36" s="0" t="n">
        <f aca="false">AND(C36="R4",D36="R1")</f>
        <v>0</v>
      </c>
      <c r="Y36" s="0" t="n">
        <f aca="false">AND(C36="R4",D36="R3")</f>
        <v>0</v>
      </c>
      <c r="Z36" s="0" t="n">
        <f aca="false">AND(C36="R4",D36="R4")</f>
        <v>0</v>
      </c>
      <c r="AA36" s="0" t="n">
        <f aca="false">AND(C36="R4",D36="R5")</f>
        <v>0</v>
      </c>
      <c r="AB36" s="0" t="n">
        <f aca="false">AND(C36="R4",D36="R7")</f>
        <v>0</v>
      </c>
      <c r="AC36" s="0" t="n">
        <f aca="false">OR(AND(C36="R5",D36="NA"), AND(C36="R5",D36="R2"), AND(C36="R5",D36="R6"), AND(C36="R5",D36="R8"), AND(C36="R5",D36="R9"), AND(C36="R5",D36="R10"), AND(C36="R5",D36="R11"))</f>
        <v>0</v>
      </c>
      <c r="AD36" s="0" t="n">
        <f aca="false">AND(C36="R5",D36="R1")</f>
        <v>0</v>
      </c>
      <c r="AE36" s="0" t="n">
        <f aca="false">AND(C36="R5",D36="R3")</f>
        <v>0</v>
      </c>
      <c r="AF36" s="0" t="n">
        <f aca="false">AND(C36="R5",D36="R4")</f>
        <v>0</v>
      </c>
      <c r="AG36" s="0" t="n">
        <f aca="false">AND(C36="R5",D36="R5")</f>
        <v>0</v>
      </c>
      <c r="AH36" s="0" t="n">
        <f aca="false">AND(C36="R5",D36="R7")</f>
        <v>0</v>
      </c>
      <c r="AI36" s="0" t="n">
        <f aca="false">OR(AND(C36="R7",D36="NA"), AND(C36="R7",D36="R2"), AND(C36="R7",D36="R6"), AND(C36="R7",D36="R8"), AND(C36="R7",D36="R9"), AND(C36="R7",D36="R10"), AND(C36="R7",D36="R11"))</f>
        <v>0</v>
      </c>
      <c r="AJ36" s="0" t="n">
        <f aca="false">AND(C36="R7",D36="R1")</f>
        <v>0</v>
      </c>
      <c r="AK36" s="0" t="n">
        <f aca="false">AND(C36="R7",D36="R3")</f>
        <v>0</v>
      </c>
      <c r="AL36" s="0" t="n">
        <f aca="false">AND(C36="R7",D36="R4")</f>
        <v>0</v>
      </c>
      <c r="AM36" s="0" t="n">
        <f aca="false">AND(C36="R7",D36="R5")</f>
        <v>0</v>
      </c>
      <c r="AN36" s="0" t="n">
        <f aca="false">AND(C36="R7",D36="R7")</f>
        <v>0</v>
      </c>
    </row>
    <row r="37" customFormat="false" ht="15" hidden="false" customHeight="false" outlineLevel="0" collapsed="false">
      <c r="A37" s="9" t="n">
        <v>41379.3</v>
      </c>
      <c r="B37" s="8" t="s">
        <v>61547</v>
      </c>
      <c r="C37" s="0" t="s">
        <v>104214</v>
      </c>
      <c r="D37" s="20" t="s">
        <v>104214</v>
      </c>
      <c r="E37" s="0" t="n">
        <f aca="false">OR(AND(C37="NA",D37="NA"), AND(C37="NA",D37="R2"), AND(C37="NA",D37="R6"), AND(C37="NA",D37="R8"), AND(C37="NA",D37="R9"), AND(C37="NA",D37="R10"), AND(C37="NA",D37="R11"))</f>
        <v>1</v>
      </c>
      <c r="F37" s="0" t="n">
        <f aca="false">AND(C37="NA",D37="R1")</f>
        <v>0</v>
      </c>
      <c r="G37" s="0" t="n">
        <f aca="false">AND(C37="NA",D37="R3")</f>
        <v>0</v>
      </c>
      <c r="H37" s="0" t="n">
        <f aca="false">AND(C37="NA",D37="R4")</f>
        <v>0</v>
      </c>
      <c r="I37" s="0" t="n">
        <f aca="false">AND(C37="NA",D37="R5")</f>
        <v>0</v>
      </c>
      <c r="J37" s="0" t="n">
        <f aca="false">AND(C37="NA",D37="R7")</f>
        <v>0</v>
      </c>
      <c r="K37" s="0" t="n">
        <f aca="false">OR(AND(C37="R1",D37="NA"), AND(C37="R1",D37="R2"), AND(C37="R1",D37="R6"), AND(C37="R1",D37="R8"), AND(C37="R1",D37="R9"), AND(C37="R1",D37="R10"), AND(C37="R1",D37="R11"))</f>
        <v>0</v>
      </c>
      <c r="L37" s="0" t="n">
        <f aca="false">AND(C37="R1",D37="R1")</f>
        <v>0</v>
      </c>
      <c r="M37" s="0" t="n">
        <f aca="false">AND(C37="R1",D37="R3")</f>
        <v>0</v>
      </c>
      <c r="N37" s="0" t="n">
        <f aca="false">AND(C37="R1",D37="R4")</f>
        <v>0</v>
      </c>
      <c r="O37" s="0" t="n">
        <f aca="false">AND(C37="R1",D37="R5")</f>
        <v>0</v>
      </c>
      <c r="P37" s="0" t="n">
        <f aca="false">AND(C37="R1",D37="R7")</f>
        <v>0</v>
      </c>
      <c r="Q37" s="0" t="n">
        <f aca="false">OR(AND(C37="R3",D37="NA"), AND(C37="R3",D37="R2"), AND(C37="R3",D37="R6"), AND(C37="R3",D37="R8"), AND(C37="R3",D37="R9"), AND(C37="R3",D37="R10"), AND(C37="R3",D37="R11"))</f>
        <v>0</v>
      </c>
      <c r="R37" s="0" t="n">
        <f aca="false">AND(C37="R3",D37="R1")</f>
        <v>0</v>
      </c>
      <c r="S37" s="0" t="n">
        <f aca="false">AND(C37="R3",D37="R3")</f>
        <v>0</v>
      </c>
      <c r="T37" s="0" t="n">
        <f aca="false">AND(C37="R3",D37="R4")</f>
        <v>0</v>
      </c>
      <c r="U37" s="0" t="n">
        <f aca="false">AND(C37="R3",D37="R5")</f>
        <v>0</v>
      </c>
      <c r="V37" s="0" t="n">
        <f aca="false">AND(C37="R3",D37="R7")</f>
        <v>0</v>
      </c>
      <c r="W37" s="0" t="n">
        <f aca="false">OR(AND(C37="R4",D37="NA"), AND(C37="R4",D37="R2"), AND(C37="R4",D37="R6"), AND(C37="R4",D37="R8"), AND(C37="R4",D37="R9"), AND(C37="R4",D37="R10"), AND(C37="R4",D37="R11"))</f>
        <v>0</v>
      </c>
      <c r="X37" s="0" t="n">
        <f aca="false">AND(C37="R4",D37="R1")</f>
        <v>0</v>
      </c>
      <c r="Y37" s="0" t="n">
        <f aca="false">AND(C37="R4",D37="R3")</f>
        <v>0</v>
      </c>
      <c r="Z37" s="0" t="n">
        <f aca="false">AND(C37="R4",D37="R4")</f>
        <v>0</v>
      </c>
      <c r="AA37" s="0" t="n">
        <f aca="false">AND(C37="R4",D37="R5")</f>
        <v>0</v>
      </c>
      <c r="AB37" s="0" t="n">
        <f aca="false">AND(C37="R4",D37="R7")</f>
        <v>0</v>
      </c>
      <c r="AC37" s="0" t="n">
        <f aca="false">OR(AND(C37="R5",D37="NA"), AND(C37="R5",D37="R2"), AND(C37="R5",D37="R6"), AND(C37="R5",D37="R8"), AND(C37="R5",D37="R9"), AND(C37="R5",D37="R10"), AND(C37="R5",D37="R11"))</f>
        <v>0</v>
      </c>
      <c r="AD37" s="0" t="n">
        <f aca="false">AND(C37="R5",D37="R1")</f>
        <v>0</v>
      </c>
      <c r="AE37" s="0" t="n">
        <f aca="false">AND(C37="R5",D37="R3")</f>
        <v>0</v>
      </c>
      <c r="AF37" s="0" t="n">
        <f aca="false">AND(C37="R5",D37="R4")</f>
        <v>0</v>
      </c>
      <c r="AG37" s="0" t="n">
        <f aca="false">AND(C37="R5",D37="R5")</f>
        <v>0</v>
      </c>
      <c r="AH37" s="0" t="n">
        <f aca="false">AND(C37="R5",D37="R7")</f>
        <v>0</v>
      </c>
      <c r="AI37" s="0" t="n">
        <f aca="false">OR(AND(C37="R7",D37="NA"), AND(C37="R7",D37="R2"), AND(C37="R7",D37="R6"), AND(C37="R7",D37="R8"), AND(C37="R7",D37="R9"), AND(C37="R7",D37="R10"), AND(C37="R7",D37="R11"))</f>
        <v>0</v>
      </c>
      <c r="AJ37" s="0" t="n">
        <f aca="false">AND(C37="R7",D37="R1")</f>
        <v>0</v>
      </c>
      <c r="AK37" s="0" t="n">
        <f aca="false">AND(C37="R7",D37="R3")</f>
        <v>0</v>
      </c>
      <c r="AL37" s="0" t="n">
        <f aca="false">AND(C37="R7",D37="R4")</f>
        <v>0</v>
      </c>
      <c r="AM37" s="0" t="n">
        <f aca="false">AND(C37="R7",D37="R5")</f>
        <v>0</v>
      </c>
      <c r="AN37" s="0" t="n">
        <f aca="false">AND(C37="R7",D37="R7")</f>
        <v>0</v>
      </c>
    </row>
    <row r="38" customFormat="false" ht="15" hidden="false" customHeight="false" outlineLevel="0" collapsed="false">
      <c r="A38" s="9" t="n">
        <v>41379.3</v>
      </c>
      <c r="B38" s="8" t="s">
        <v>61549</v>
      </c>
      <c r="C38" s="0" t="s">
        <v>104214</v>
      </c>
      <c r="D38" s="20" t="s">
        <v>104214</v>
      </c>
      <c r="E38" s="0" t="n">
        <f aca="false">OR(AND(C38="NA",D38="NA"), AND(C38="NA",D38="R2"), AND(C38="NA",D38="R6"), AND(C38="NA",D38="R8"), AND(C38="NA",D38="R9"), AND(C38="NA",D38="R10"), AND(C38="NA",D38="R11"))</f>
        <v>1</v>
      </c>
      <c r="F38" s="0" t="n">
        <f aca="false">AND(C38="NA",D38="R1")</f>
        <v>0</v>
      </c>
      <c r="G38" s="0" t="n">
        <f aca="false">AND(C38="NA",D38="R3")</f>
        <v>0</v>
      </c>
      <c r="H38" s="0" t="n">
        <f aca="false">AND(C38="NA",D38="R4")</f>
        <v>0</v>
      </c>
      <c r="I38" s="0" t="n">
        <f aca="false">AND(C38="NA",D38="R5")</f>
        <v>0</v>
      </c>
      <c r="J38" s="0" t="n">
        <f aca="false">AND(C38="NA",D38="R7")</f>
        <v>0</v>
      </c>
      <c r="K38" s="0" t="n">
        <f aca="false">OR(AND(C38="R1",D38="NA"), AND(C38="R1",D38="R2"), AND(C38="R1",D38="R6"), AND(C38="R1",D38="R8"), AND(C38="R1",D38="R9"), AND(C38="R1",D38="R10"), AND(C38="R1",D38="R11"))</f>
        <v>0</v>
      </c>
      <c r="L38" s="0" t="n">
        <f aca="false">AND(C38="R1",D38="R1")</f>
        <v>0</v>
      </c>
      <c r="M38" s="0" t="n">
        <f aca="false">AND(C38="R1",D38="R3")</f>
        <v>0</v>
      </c>
      <c r="N38" s="0" t="n">
        <f aca="false">AND(C38="R1",D38="R4")</f>
        <v>0</v>
      </c>
      <c r="O38" s="0" t="n">
        <f aca="false">AND(C38="R1",D38="R5")</f>
        <v>0</v>
      </c>
      <c r="P38" s="0" t="n">
        <f aca="false">AND(C38="R1",D38="R7")</f>
        <v>0</v>
      </c>
      <c r="Q38" s="0" t="n">
        <f aca="false">OR(AND(C38="R3",D38="NA"), AND(C38="R3",D38="R2"), AND(C38="R3",D38="R6"), AND(C38="R3",D38="R8"), AND(C38="R3",D38="R9"), AND(C38="R3",D38="R10"), AND(C38="R3",D38="R11"))</f>
        <v>0</v>
      </c>
      <c r="R38" s="0" t="n">
        <f aca="false">AND(C38="R3",D38="R1")</f>
        <v>0</v>
      </c>
      <c r="S38" s="0" t="n">
        <f aca="false">AND(C38="R3",D38="R3")</f>
        <v>0</v>
      </c>
      <c r="T38" s="0" t="n">
        <f aca="false">AND(C38="R3",D38="R4")</f>
        <v>0</v>
      </c>
      <c r="U38" s="0" t="n">
        <f aca="false">AND(C38="R3",D38="R5")</f>
        <v>0</v>
      </c>
      <c r="V38" s="0" t="n">
        <f aca="false">AND(C38="R3",D38="R7")</f>
        <v>0</v>
      </c>
      <c r="W38" s="0" t="n">
        <f aca="false">OR(AND(C38="R4",D38="NA"), AND(C38="R4",D38="R2"), AND(C38="R4",D38="R6"), AND(C38="R4",D38="R8"), AND(C38="R4",D38="R9"), AND(C38="R4",D38="R10"), AND(C38="R4",D38="R11"))</f>
        <v>0</v>
      </c>
      <c r="X38" s="0" t="n">
        <f aca="false">AND(C38="R4",D38="R1")</f>
        <v>0</v>
      </c>
      <c r="Y38" s="0" t="n">
        <f aca="false">AND(C38="R4",D38="R3")</f>
        <v>0</v>
      </c>
      <c r="Z38" s="0" t="n">
        <f aca="false">AND(C38="R4",D38="R4")</f>
        <v>0</v>
      </c>
      <c r="AA38" s="0" t="n">
        <f aca="false">AND(C38="R4",D38="R5")</f>
        <v>0</v>
      </c>
      <c r="AB38" s="0" t="n">
        <f aca="false">AND(C38="R4",D38="R7")</f>
        <v>0</v>
      </c>
      <c r="AC38" s="0" t="n">
        <f aca="false">OR(AND(C38="R5",D38="NA"), AND(C38="R5",D38="R2"), AND(C38="R5",D38="R6"), AND(C38="R5",D38="R8"), AND(C38="R5",D38="R9"), AND(C38="R5",D38="R10"), AND(C38="R5",D38="R11"))</f>
        <v>0</v>
      </c>
      <c r="AD38" s="0" t="n">
        <f aca="false">AND(C38="R5",D38="R1")</f>
        <v>0</v>
      </c>
      <c r="AE38" s="0" t="n">
        <f aca="false">AND(C38="R5",D38="R3")</f>
        <v>0</v>
      </c>
      <c r="AF38" s="0" t="n">
        <f aca="false">AND(C38="R5",D38="R4")</f>
        <v>0</v>
      </c>
      <c r="AG38" s="0" t="n">
        <f aca="false">AND(C38="R5",D38="R5")</f>
        <v>0</v>
      </c>
      <c r="AH38" s="0" t="n">
        <f aca="false">AND(C38="R5",D38="R7")</f>
        <v>0</v>
      </c>
      <c r="AI38" s="0" t="n">
        <f aca="false">OR(AND(C38="R7",D38="NA"), AND(C38="R7",D38="R2"), AND(C38="R7",D38="R6"), AND(C38="R7",D38="R8"), AND(C38="R7",D38="R9"), AND(C38="R7",D38="R10"), AND(C38="R7",D38="R11"))</f>
        <v>0</v>
      </c>
      <c r="AJ38" s="0" t="n">
        <f aca="false">AND(C38="R7",D38="R1")</f>
        <v>0</v>
      </c>
      <c r="AK38" s="0" t="n">
        <f aca="false">AND(C38="R7",D38="R3")</f>
        <v>0</v>
      </c>
      <c r="AL38" s="0" t="n">
        <f aca="false">AND(C38="R7",D38="R4")</f>
        <v>0</v>
      </c>
      <c r="AM38" s="0" t="n">
        <f aca="false">AND(C38="R7",D38="R5")</f>
        <v>0</v>
      </c>
      <c r="AN38" s="0" t="n">
        <f aca="false">AND(C38="R7",D38="R7")</f>
        <v>0</v>
      </c>
    </row>
    <row r="39" customFormat="false" ht="15" hidden="false" customHeight="false" outlineLevel="0" collapsed="false">
      <c r="A39" s="9" t="n">
        <v>41379.3</v>
      </c>
      <c r="B39" s="8" t="s">
        <v>61551</v>
      </c>
      <c r="C39" s="0" t="s">
        <v>104214</v>
      </c>
      <c r="D39" s="20" t="s">
        <v>104214</v>
      </c>
      <c r="E39" s="0" t="n">
        <f aca="false">OR(AND(C39="NA",D39="NA"), AND(C39="NA",D39="R2"), AND(C39="NA",D39="R6"), AND(C39="NA",D39="R8"), AND(C39="NA",D39="R9"), AND(C39="NA",D39="R10"), AND(C39="NA",D39="R11"))</f>
        <v>1</v>
      </c>
      <c r="F39" s="0" t="n">
        <f aca="false">AND(C39="NA",D39="R1")</f>
        <v>0</v>
      </c>
      <c r="G39" s="0" t="n">
        <f aca="false">AND(C39="NA",D39="R3")</f>
        <v>0</v>
      </c>
      <c r="H39" s="0" t="n">
        <f aca="false">AND(C39="NA",D39="R4")</f>
        <v>0</v>
      </c>
      <c r="I39" s="0" t="n">
        <f aca="false">AND(C39="NA",D39="R5")</f>
        <v>0</v>
      </c>
      <c r="J39" s="0" t="n">
        <f aca="false">AND(C39="NA",D39="R7")</f>
        <v>0</v>
      </c>
      <c r="K39" s="0" t="n">
        <f aca="false">OR(AND(C39="R1",D39="NA"), AND(C39="R1",D39="R2"), AND(C39="R1",D39="R6"), AND(C39="R1",D39="R8"), AND(C39="R1",D39="R9"), AND(C39="R1",D39="R10"), AND(C39="R1",D39="R11"))</f>
        <v>0</v>
      </c>
      <c r="L39" s="0" t="n">
        <f aca="false">AND(C39="R1",D39="R1")</f>
        <v>0</v>
      </c>
      <c r="M39" s="0" t="n">
        <f aca="false">AND(C39="R1",D39="R3")</f>
        <v>0</v>
      </c>
      <c r="N39" s="0" t="n">
        <f aca="false">AND(C39="R1",D39="R4")</f>
        <v>0</v>
      </c>
      <c r="O39" s="0" t="n">
        <f aca="false">AND(C39="R1",D39="R5")</f>
        <v>0</v>
      </c>
      <c r="P39" s="0" t="n">
        <f aca="false">AND(C39="R1",D39="R7")</f>
        <v>0</v>
      </c>
      <c r="Q39" s="0" t="n">
        <f aca="false">OR(AND(C39="R3",D39="NA"), AND(C39="R3",D39="R2"), AND(C39="R3",D39="R6"), AND(C39="R3",D39="R8"), AND(C39="R3",D39="R9"), AND(C39="R3",D39="R10"), AND(C39="R3",D39="R11"))</f>
        <v>0</v>
      </c>
      <c r="R39" s="0" t="n">
        <f aca="false">AND(C39="R3",D39="R1")</f>
        <v>0</v>
      </c>
      <c r="S39" s="0" t="n">
        <f aca="false">AND(C39="R3",D39="R3")</f>
        <v>0</v>
      </c>
      <c r="T39" s="0" t="n">
        <f aca="false">AND(C39="R3",D39="R4")</f>
        <v>0</v>
      </c>
      <c r="U39" s="0" t="n">
        <f aca="false">AND(C39="R3",D39="R5")</f>
        <v>0</v>
      </c>
      <c r="V39" s="0" t="n">
        <f aca="false">AND(C39="R3",D39="R7")</f>
        <v>0</v>
      </c>
      <c r="W39" s="0" t="n">
        <f aca="false">OR(AND(C39="R4",D39="NA"), AND(C39="R4",D39="R2"), AND(C39="R4",D39="R6"), AND(C39="R4",D39="R8"), AND(C39="R4",D39="R9"), AND(C39="R4",D39="R10"), AND(C39="R4",D39="R11"))</f>
        <v>0</v>
      </c>
      <c r="X39" s="0" t="n">
        <f aca="false">AND(C39="R4",D39="R1")</f>
        <v>0</v>
      </c>
      <c r="Y39" s="0" t="n">
        <f aca="false">AND(C39="R4",D39="R3")</f>
        <v>0</v>
      </c>
      <c r="Z39" s="0" t="n">
        <f aca="false">AND(C39="R4",D39="R4")</f>
        <v>0</v>
      </c>
      <c r="AA39" s="0" t="n">
        <f aca="false">AND(C39="R4",D39="R5")</f>
        <v>0</v>
      </c>
      <c r="AB39" s="0" t="n">
        <f aca="false">AND(C39="R4",D39="R7")</f>
        <v>0</v>
      </c>
      <c r="AC39" s="0" t="n">
        <f aca="false">OR(AND(C39="R5",D39="NA"), AND(C39="R5",D39="R2"), AND(C39="R5",D39="R6"), AND(C39="R5",D39="R8"), AND(C39="R5",D39="R9"), AND(C39="R5",D39="R10"), AND(C39="R5",D39="R11"))</f>
        <v>0</v>
      </c>
      <c r="AD39" s="0" t="n">
        <f aca="false">AND(C39="R5",D39="R1")</f>
        <v>0</v>
      </c>
      <c r="AE39" s="0" t="n">
        <f aca="false">AND(C39="R5",D39="R3")</f>
        <v>0</v>
      </c>
      <c r="AF39" s="0" t="n">
        <f aca="false">AND(C39="R5",D39="R4")</f>
        <v>0</v>
      </c>
      <c r="AG39" s="0" t="n">
        <f aca="false">AND(C39="R5",D39="R5")</f>
        <v>0</v>
      </c>
      <c r="AH39" s="0" t="n">
        <f aca="false">AND(C39="R5",D39="R7")</f>
        <v>0</v>
      </c>
      <c r="AI39" s="0" t="n">
        <f aca="false">OR(AND(C39="R7",D39="NA"), AND(C39="R7",D39="R2"), AND(C39="R7",D39="R6"), AND(C39="R7",D39="R8"), AND(C39="R7",D39="R9"), AND(C39="R7",D39="R10"), AND(C39="R7",D39="R11"))</f>
        <v>0</v>
      </c>
      <c r="AJ39" s="0" t="n">
        <f aca="false">AND(C39="R7",D39="R1")</f>
        <v>0</v>
      </c>
      <c r="AK39" s="0" t="n">
        <f aca="false">AND(C39="R7",D39="R3")</f>
        <v>0</v>
      </c>
      <c r="AL39" s="0" t="n">
        <f aca="false">AND(C39="R7",D39="R4")</f>
        <v>0</v>
      </c>
      <c r="AM39" s="0" t="n">
        <f aca="false">AND(C39="R7",D39="R5")</f>
        <v>0</v>
      </c>
      <c r="AN39" s="0" t="n">
        <f aca="false">AND(C39="R7",D39="R7")</f>
        <v>0</v>
      </c>
    </row>
    <row r="40" customFormat="false" ht="15" hidden="false" customHeight="false" outlineLevel="0" collapsed="false">
      <c r="A40" s="9" t="n">
        <v>41379.3</v>
      </c>
      <c r="B40" s="8" t="s">
        <v>61552</v>
      </c>
      <c r="C40" s="0" t="s">
        <v>104214</v>
      </c>
      <c r="D40" s="20" t="s">
        <v>104214</v>
      </c>
      <c r="E40" s="0" t="n">
        <f aca="false">OR(AND(C40="NA",D40="NA"), AND(C40="NA",D40="R2"), AND(C40="NA",D40="R6"), AND(C40="NA",D40="R8"), AND(C40="NA",D40="R9"), AND(C40="NA",D40="R10"), AND(C40="NA",D40="R11"))</f>
        <v>1</v>
      </c>
      <c r="F40" s="0" t="n">
        <f aca="false">AND(C40="NA",D40="R1")</f>
        <v>0</v>
      </c>
      <c r="G40" s="0" t="n">
        <f aca="false">AND(C40="NA",D40="R3")</f>
        <v>0</v>
      </c>
      <c r="H40" s="0" t="n">
        <f aca="false">AND(C40="NA",D40="R4")</f>
        <v>0</v>
      </c>
      <c r="I40" s="0" t="n">
        <f aca="false">AND(C40="NA",D40="R5")</f>
        <v>0</v>
      </c>
      <c r="J40" s="0" t="n">
        <f aca="false">AND(C40="NA",D40="R7")</f>
        <v>0</v>
      </c>
      <c r="K40" s="0" t="n">
        <f aca="false">OR(AND(C40="R1",D40="NA"), AND(C40="R1",D40="R2"), AND(C40="R1",D40="R6"), AND(C40="R1",D40="R8"), AND(C40="R1",D40="R9"), AND(C40="R1",D40="R10"), AND(C40="R1",D40="R11"))</f>
        <v>0</v>
      </c>
      <c r="L40" s="0" t="n">
        <f aca="false">AND(C40="R1",D40="R1")</f>
        <v>0</v>
      </c>
      <c r="M40" s="0" t="n">
        <f aca="false">AND(C40="R1",D40="R3")</f>
        <v>0</v>
      </c>
      <c r="N40" s="0" t="n">
        <f aca="false">AND(C40="R1",D40="R4")</f>
        <v>0</v>
      </c>
      <c r="O40" s="0" t="n">
        <f aca="false">AND(C40="R1",D40="R5")</f>
        <v>0</v>
      </c>
      <c r="P40" s="0" t="n">
        <f aca="false">AND(C40="R1",D40="R7")</f>
        <v>0</v>
      </c>
      <c r="Q40" s="0" t="n">
        <f aca="false">OR(AND(C40="R3",D40="NA"), AND(C40="R3",D40="R2"), AND(C40="R3",D40="R6"), AND(C40="R3",D40="R8"), AND(C40="R3",D40="R9"), AND(C40="R3",D40="R10"), AND(C40="R3",D40="R11"))</f>
        <v>0</v>
      </c>
      <c r="R40" s="0" t="n">
        <f aca="false">AND(C40="R3",D40="R1")</f>
        <v>0</v>
      </c>
      <c r="S40" s="0" t="n">
        <f aca="false">AND(C40="R3",D40="R3")</f>
        <v>0</v>
      </c>
      <c r="T40" s="0" t="n">
        <f aca="false">AND(C40="R3",D40="R4")</f>
        <v>0</v>
      </c>
      <c r="U40" s="0" t="n">
        <f aca="false">AND(C40="R3",D40="R5")</f>
        <v>0</v>
      </c>
      <c r="V40" s="0" t="n">
        <f aca="false">AND(C40="R3",D40="R7")</f>
        <v>0</v>
      </c>
      <c r="W40" s="0" t="n">
        <f aca="false">OR(AND(C40="R4",D40="NA"), AND(C40="R4",D40="R2"), AND(C40="R4",D40="R6"), AND(C40="R4",D40="R8"), AND(C40="R4",D40="R9"), AND(C40="R4",D40="R10"), AND(C40="R4",D40="R11"))</f>
        <v>0</v>
      </c>
      <c r="X40" s="0" t="n">
        <f aca="false">AND(C40="R4",D40="R1")</f>
        <v>0</v>
      </c>
      <c r="Y40" s="0" t="n">
        <f aca="false">AND(C40="R4",D40="R3")</f>
        <v>0</v>
      </c>
      <c r="Z40" s="0" t="n">
        <f aca="false">AND(C40="R4",D40="R4")</f>
        <v>0</v>
      </c>
      <c r="AA40" s="0" t="n">
        <f aca="false">AND(C40="R4",D40="R5")</f>
        <v>0</v>
      </c>
      <c r="AB40" s="0" t="n">
        <f aca="false">AND(C40="R4",D40="R7")</f>
        <v>0</v>
      </c>
      <c r="AC40" s="0" t="n">
        <f aca="false">OR(AND(C40="R5",D40="NA"), AND(C40="R5",D40="R2"), AND(C40="R5",D40="R6"), AND(C40="R5",D40="R8"), AND(C40="R5",D40="R9"), AND(C40="R5",D40="R10"), AND(C40="R5",D40="R11"))</f>
        <v>0</v>
      </c>
      <c r="AD40" s="0" t="n">
        <f aca="false">AND(C40="R5",D40="R1")</f>
        <v>0</v>
      </c>
      <c r="AE40" s="0" t="n">
        <f aca="false">AND(C40="R5",D40="R3")</f>
        <v>0</v>
      </c>
      <c r="AF40" s="0" t="n">
        <f aca="false">AND(C40="R5",D40="R4")</f>
        <v>0</v>
      </c>
      <c r="AG40" s="0" t="n">
        <f aca="false">AND(C40="R5",D40="R5")</f>
        <v>0</v>
      </c>
      <c r="AH40" s="0" t="n">
        <f aca="false">AND(C40="R5",D40="R7")</f>
        <v>0</v>
      </c>
      <c r="AI40" s="0" t="n">
        <f aca="false">OR(AND(C40="R7",D40="NA"), AND(C40="R7",D40="R2"), AND(C40="R7",D40="R6"), AND(C40="R7",D40="R8"), AND(C40="R7",D40="R9"), AND(C40="R7",D40="R10"), AND(C40="R7",D40="R11"))</f>
        <v>0</v>
      </c>
      <c r="AJ40" s="0" t="n">
        <f aca="false">AND(C40="R7",D40="R1")</f>
        <v>0</v>
      </c>
      <c r="AK40" s="0" t="n">
        <f aca="false">AND(C40="R7",D40="R3")</f>
        <v>0</v>
      </c>
      <c r="AL40" s="0" t="n">
        <f aca="false">AND(C40="R7",D40="R4")</f>
        <v>0</v>
      </c>
      <c r="AM40" s="0" t="n">
        <f aca="false">AND(C40="R7",D40="R5")</f>
        <v>0</v>
      </c>
      <c r="AN40" s="0" t="n">
        <f aca="false">AND(C40="R7",D40="R7")</f>
        <v>0</v>
      </c>
    </row>
    <row r="41" customFormat="false" ht="15" hidden="false" customHeight="false" outlineLevel="0" collapsed="false">
      <c r="A41" s="9" t="n">
        <v>41379.3</v>
      </c>
      <c r="B41" s="8" t="s">
        <v>61554</v>
      </c>
      <c r="C41" s="0" t="s">
        <v>104214</v>
      </c>
      <c r="D41" s="20" t="s">
        <v>104214</v>
      </c>
      <c r="E41" s="0" t="n">
        <f aca="false">OR(AND(C41="NA",D41="NA"), AND(C41="NA",D41="R2"), AND(C41="NA",D41="R6"), AND(C41="NA",D41="R8"), AND(C41="NA",D41="R9"), AND(C41="NA",D41="R10"), AND(C41="NA",D41="R11"))</f>
        <v>1</v>
      </c>
      <c r="F41" s="0" t="n">
        <f aca="false">AND(C41="NA",D41="R1")</f>
        <v>0</v>
      </c>
      <c r="G41" s="0" t="n">
        <f aca="false">AND(C41="NA",D41="R3")</f>
        <v>0</v>
      </c>
      <c r="H41" s="0" t="n">
        <f aca="false">AND(C41="NA",D41="R4")</f>
        <v>0</v>
      </c>
      <c r="I41" s="0" t="n">
        <f aca="false">AND(C41="NA",D41="R5")</f>
        <v>0</v>
      </c>
      <c r="J41" s="0" t="n">
        <f aca="false">AND(C41="NA",D41="R7")</f>
        <v>0</v>
      </c>
      <c r="K41" s="0" t="n">
        <f aca="false">OR(AND(C41="R1",D41="NA"), AND(C41="R1",D41="R2"), AND(C41="R1",D41="R6"), AND(C41="R1",D41="R8"), AND(C41="R1",D41="R9"), AND(C41="R1",D41="R10"), AND(C41="R1",D41="R11"))</f>
        <v>0</v>
      </c>
      <c r="L41" s="0" t="n">
        <f aca="false">AND(C41="R1",D41="R1")</f>
        <v>0</v>
      </c>
      <c r="M41" s="0" t="n">
        <f aca="false">AND(C41="R1",D41="R3")</f>
        <v>0</v>
      </c>
      <c r="N41" s="0" t="n">
        <f aca="false">AND(C41="R1",D41="R4")</f>
        <v>0</v>
      </c>
      <c r="O41" s="0" t="n">
        <f aca="false">AND(C41="R1",D41="R5")</f>
        <v>0</v>
      </c>
      <c r="P41" s="0" t="n">
        <f aca="false">AND(C41="R1",D41="R7")</f>
        <v>0</v>
      </c>
      <c r="Q41" s="0" t="n">
        <f aca="false">OR(AND(C41="R3",D41="NA"), AND(C41="R3",D41="R2"), AND(C41="R3",D41="R6"), AND(C41="R3",D41="R8"), AND(C41="R3",D41="R9"), AND(C41="R3",D41="R10"), AND(C41="R3",D41="R11"))</f>
        <v>0</v>
      </c>
      <c r="R41" s="0" t="n">
        <f aca="false">AND(C41="R3",D41="R1")</f>
        <v>0</v>
      </c>
      <c r="S41" s="0" t="n">
        <f aca="false">AND(C41="R3",D41="R3")</f>
        <v>0</v>
      </c>
      <c r="T41" s="0" t="n">
        <f aca="false">AND(C41="R3",D41="R4")</f>
        <v>0</v>
      </c>
      <c r="U41" s="0" t="n">
        <f aca="false">AND(C41="R3",D41="R5")</f>
        <v>0</v>
      </c>
      <c r="V41" s="0" t="n">
        <f aca="false">AND(C41="R3",D41="R7")</f>
        <v>0</v>
      </c>
      <c r="W41" s="0" t="n">
        <f aca="false">OR(AND(C41="R4",D41="NA"), AND(C41="R4",D41="R2"), AND(C41="R4",D41="R6"), AND(C41="R4",D41="R8"), AND(C41="R4",D41="R9"), AND(C41="R4",D41="R10"), AND(C41="R4",D41="R11"))</f>
        <v>0</v>
      </c>
      <c r="X41" s="0" t="n">
        <f aca="false">AND(C41="R4",D41="R1")</f>
        <v>0</v>
      </c>
      <c r="Y41" s="0" t="n">
        <f aca="false">AND(C41="R4",D41="R3")</f>
        <v>0</v>
      </c>
      <c r="Z41" s="0" t="n">
        <f aca="false">AND(C41="R4",D41="R4")</f>
        <v>0</v>
      </c>
      <c r="AA41" s="0" t="n">
        <f aca="false">AND(C41="R4",D41="R5")</f>
        <v>0</v>
      </c>
      <c r="AB41" s="0" t="n">
        <f aca="false">AND(C41="R4",D41="R7")</f>
        <v>0</v>
      </c>
      <c r="AC41" s="0" t="n">
        <f aca="false">OR(AND(C41="R5",D41="NA"), AND(C41="R5",D41="R2"), AND(C41="R5",D41="R6"), AND(C41="R5",D41="R8"), AND(C41="R5",D41="R9"), AND(C41="R5",D41="R10"), AND(C41="R5",D41="R11"))</f>
        <v>0</v>
      </c>
      <c r="AD41" s="0" t="n">
        <f aca="false">AND(C41="R5",D41="R1")</f>
        <v>0</v>
      </c>
      <c r="AE41" s="0" t="n">
        <f aca="false">AND(C41="R5",D41="R3")</f>
        <v>0</v>
      </c>
      <c r="AF41" s="0" t="n">
        <f aca="false">AND(C41="R5",D41="R4")</f>
        <v>0</v>
      </c>
      <c r="AG41" s="0" t="n">
        <f aca="false">AND(C41="R5",D41="R5")</f>
        <v>0</v>
      </c>
      <c r="AH41" s="0" t="n">
        <f aca="false">AND(C41="R5",D41="R7")</f>
        <v>0</v>
      </c>
      <c r="AI41" s="0" t="n">
        <f aca="false">OR(AND(C41="R7",D41="NA"), AND(C41="R7",D41="R2"), AND(C41="R7",D41="R6"), AND(C41="R7",D41="R8"), AND(C41="R7",D41="R9"), AND(C41="R7",D41="R10"), AND(C41="R7",D41="R11"))</f>
        <v>0</v>
      </c>
      <c r="AJ41" s="0" t="n">
        <f aca="false">AND(C41="R7",D41="R1")</f>
        <v>0</v>
      </c>
      <c r="AK41" s="0" t="n">
        <f aca="false">AND(C41="R7",D41="R3")</f>
        <v>0</v>
      </c>
      <c r="AL41" s="0" t="n">
        <f aca="false">AND(C41="R7",D41="R4")</f>
        <v>0</v>
      </c>
      <c r="AM41" s="0" t="n">
        <f aca="false">AND(C41="R7",D41="R5")</f>
        <v>0</v>
      </c>
      <c r="AN41" s="0" t="n">
        <f aca="false">AND(C41="R7",D41="R7")</f>
        <v>0</v>
      </c>
    </row>
    <row r="42" customFormat="false" ht="15" hidden="false" customHeight="false" outlineLevel="0" collapsed="false">
      <c r="A42" s="9" t="n">
        <v>41379.3</v>
      </c>
      <c r="B42" s="8" t="s">
        <v>61556</v>
      </c>
      <c r="C42" s="0" t="s">
        <v>104214</v>
      </c>
      <c r="D42" s="20" t="s">
        <v>104280</v>
      </c>
      <c r="E42" s="0" t="n">
        <f aca="false">OR(AND(C42="NA",D42="NA"), AND(C42="NA",D42="R2"), AND(C42="NA",D42="R6"), AND(C42="NA",D42="R8"), AND(C42="NA",D42="R9"), AND(C42="NA",D42="R10"), AND(C42="NA",D42="R11"))</f>
        <v>1</v>
      </c>
      <c r="F42" s="0" t="n">
        <f aca="false">AND(C42="NA",D42="R1")</f>
        <v>0</v>
      </c>
      <c r="G42" s="0" t="n">
        <f aca="false">AND(C42="NA",D42="R3")</f>
        <v>0</v>
      </c>
      <c r="H42" s="0" t="n">
        <f aca="false">AND(C42="NA",D42="R4")</f>
        <v>0</v>
      </c>
      <c r="I42" s="0" t="n">
        <f aca="false">AND(C42="NA",D42="R5")</f>
        <v>0</v>
      </c>
      <c r="J42" s="0" t="n">
        <f aca="false">AND(C42="NA",D42="R7")</f>
        <v>0</v>
      </c>
      <c r="K42" s="0" t="n">
        <f aca="false">OR(AND(C42="R1",D42="NA"), AND(C42="R1",D42="R2"), AND(C42="R1",D42="R6"), AND(C42="R1",D42="R8"), AND(C42="R1",D42="R9"), AND(C42="R1",D42="R10"), AND(C42="R1",D42="R11"))</f>
        <v>0</v>
      </c>
      <c r="L42" s="0" t="n">
        <f aca="false">AND(C42="R1",D42="R1")</f>
        <v>0</v>
      </c>
      <c r="M42" s="0" t="n">
        <f aca="false">AND(C42="R1",D42="R3")</f>
        <v>0</v>
      </c>
      <c r="N42" s="0" t="n">
        <f aca="false">AND(C42="R1",D42="R4")</f>
        <v>0</v>
      </c>
      <c r="O42" s="0" t="n">
        <f aca="false">AND(C42="R1",D42="R5")</f>
        <v>0</v>
      </c>
      <c r="P42" s="0" t="n">
        <f aca="false">AND(C42="R1",D42="R7")</f>
        <v>0</v>
      </c>
      <c r="Q42" s="0" t="n">
        <f aca="false">OR(AND(C42="R3",D42="NA"), AND(C42="R3",D42="R2"), AND(C42="R3",D42="R6"), AND(C42="R3",D42="R8"), AND(C42="R3",D42="R9"), AND(C42="R3",D42="R10"), AND(C42="R3",D42="R11"))</f>
        <v>0</v>
      </c>
      <c r="R42" s="0" t="n">
        <f aca="false">AND(C42="R3",D42="R1")</f>
        <v>0</v>
      </c>
      <c r="S42" s="0" t="n">
        <f aca="false">AND(C42="R3",D42="R3")</f>
        <v>0</v>
      </c>
      <c r="T42" s="0" t="n">
        <f aca="false">AND(C42="R3",D42="R4")</f>
        <v>0</v>
      </c>
      <c r="U42" s="0" t="n">
        <f aca="false">AND(C42="R3",D42="R5")</f>
        <v>0</v>
      </c>
      <c r="V42" s="0" t="n">
        <f aca="false">AND(C42="R3",D42="R7")</f>
        <v>0</v>
      </c>
      <c r="W42" s="0" t="n">
        <f aca="false">OR(AND(C42="R4",D42="NA"), AND(C42="R4",D42="R2"), AND(C42="R4",D42="R6"), AND(C42="R4",D42="R8"), AND(C42="R4",D42="R9"), AND(C42="R4",D42="R10"), AND(C42="R4",D42="R11"))</f>
        <v>0</v>
      </c>
      <c r="X42" s="0" t="n">
        <f aca="false">AND(C42="R4",D42="R1")</f>
        <v>0</v>
      </c>
      <c r="Y42" s="0" t="n">
        <f aca="false">AND(C42="R4",D42="R3")</f>
        <v>0</v>
      </c>
      <c r="Z42" s="0" t="n">
        <f aca="false">AND(C42="R4",D42="R4")</f>
        <v>0</v>
      </c>
      <c r="AA42" s="0" t="n">
        <f aca="false">AND(C42="R4",D42="R5")</f>
        <v>0</v>
      </c>
      <c r="AB42" s="0" t="n">
        <f aca="false">AND(C42="R4",D42="R7")</f>
        <v>0</v>
      </c>
      <c r="AC42" s="0" t="n">
        <f aca="false">OR(AND(C42="R5",D42="NA"), AND(C42="R5",D42="R2"), AND(C42="R5",D42="R6"), AND(C42="R5",D42="R8"), AND(C42="R5",D42="R9"), AND(C42="R5",D42="R10"), AND(C42="R5",D42="R11"))</f>
        <v>0</v>
      </c>
      <c r="AD42" s="0" t="n">
        <f aca="false">AND(C42="R5",D42="R1")</f>
        <v>0</v>
      </c>
      <c r="AE42" s="0" t="n">
        <f aca="false">AND(C42="R5",D42="R3")</f>
        <v>0</v>
      </c>
      <c r="AF42" s="0" t="n">
        <f aca="false">AND(C42="R5",D42="R4")</f>
        <v>0</v>
      </c>
      <c r="AG42" s="0" t="n">
        <f aca="false">AND(C42="R5",D42="R5")</f>
        <v>0</v>
      </c>
      <c r="AH42" s="0" t="n">
        <f aca="false">AND(C42="R5",D42="R7")</f>
        <v>0</v>
      </c>
      <c r="AI42" s="0" t="n">
        <f aca="false">OR(AND(C42="R7",D42="NA"), AND(C42="R7",D42="R2"), AND(C42="R7",D42="R6"), AND(C42="R7",D42="R8"), AND(C42="R7",D42="R9"), AND(C42="R7",D42="R10"), AND(C42="R7",D42="R11"))</f>
        <v>0</v>
      </c>
      <c r="AJ42" s="0" t="n">
        <f aca="false">AND(C42="R7",D42="R1")</f>
        <v>0</v>
      </c>
      <c r="AK42" s="0" t="n">
        <f aca="false">AND(C42="R7",D42="R3")</f>
        <v>0</v>
      </c>
      <c r="AL42" s="0" t="n">
        <f aca="false">AND(C42="R7",D42="R4")</f>
        <v>0</v>
      </c>
      <c r="AM42" s="0" t="n">
        <f aca="false">AND(C42="R7",D42="R5")</f>
        <v>0</v>
      </c>
      <c r="AN42" s="0" t="n">
        <f aca="false">AND(C42="R7",D42="R7")</f>
        <v>0</v>
      </c>
    </row>
    <row r="43" customFormat="false" ht="15" hidden="false" customHeight="false" outlineLevel="0" collapsed="false">
      <c r="A43" s="9" t="n">
        <v>41379.3</v>
      </c>
      <c r="B43" s="8" t="s">
        <v>61562</v>
      </c>
      <c r="C43" s="0" t="s">
        <v>104214</v>
      </c>
      <c r="D43" s="20" t="s">
        <v>104292</v>
      </c>
      <c r="E43" s="0" t="n">
        <f aca="false">OR(AND(C43="NA",D43="NA"), AND(C43="NA",D43="R2"), AND(C43="NA",D43="R6"), AND(C43="NA",D43="R8"), AND(C43="NA",D43="R9"), AND(C43="NA",D43="R10"), AND(C43="NA",D43="R11"))</f>
        <v>1</v>
      </c>
      <c r="F43" s="0" t="n">
        <f aca="false">AND(C43="NA",D43="R1")</f>
        <v>0</v>
      </c>
      <c r="G43" s="0" t="n">
        <f aca="false">AND(C43="NA",D43="R3")</f>
        <v>0</v>
      </c>
      <c r="H43" s="0" t="n">
        <f aca="false">AND(C43="NA",D43="R4")</f>
        <v>0</v>
      </c>
      <c r="I43" s="0" t="n">
        <f aca="false">AND(C43="NA",D43="R5")</f>
        <v>0</v>
      </c>
      <c r="J43" s="0" t="n">
        <f aca="false">AND(C43="NA",D43="R7")</f>
        <v>0</v>
      </c>
      <c r="K43" s="0" t="n">
        <f aca="false">OR(AND(C43="R1",D43="NA"), AND(C43="R1",D43="R2"), AND(C43="R1",D43="R6"), AND(C43="R1",D43="R8"), AND(C43="R1",D43="R9"), AND(C43="R1",D43="R10"), AND(C43="R1",D43="R11"))</f>
        <v>0</v>
      </c>
      <c r="L43" s="0" t="n">
        <f aca="false">AND(C43="R1",D43="R1")</f>
        <v>0</v>
      </c>
      <c r="M43" s="0" t="n">
        <f aca="false">AND(C43="R1",D43="R3")</f>
        <v>0</v>
      </c>
      <c r="N43" s="0" t="n">
        <f aca="false">AND(C43="R1",D43="R4")</f>
        <v>0</v>
      </c>
      <c r="O43" s="0" t="n">
        <f aca="false">AND(C43="R1",D43="R5")</f>
        <v>0</v>
      </c>
      <c r="P43" s="0" t="n">
        <f aca="false">AND(C43="R1",D43="R7")</f>
        <v>0</v>
      </c>
      <c r="Q43" s="0" t="n">
        <f aca="false">OR(AND(C43="R3",D43="NA"), AND(C43="R3",D43="R2"), AND(C43="R3",D43="R6"), AND(C43="R3",D43="R8"), AND(C43="R3",D43="R9"), AND(C43="R3",D43="R10"), AND(C43="R3",D43="R11"))</f>
        <v>0</v>
      </c>
      <c r="R43" s="0" t="n">
        <f aca="false">AND(C43="R3",D43="R1")</f>
        <v>0</v>
      </c>
      <c r="S43" s="0" t="n">
        <f aca="false">AND(C43="R3",D43="R3")</f>
        <v>0</v>
      </c>
      <c r="T43" s="0" t="n">
        <f aca="false">AND(C43="R3",D43="R4")</f>
        <v>0</v>
      </c>
      <c r="U43" s="0" t="n">
        <f aca="false">AND(C43="R3",D43="R5")</f>
        <v>0</v>
      </c>
      <c r="V43" s="0" t="n">
        <f aca="false">AND(C43="R3",D43="R7")</f>
        <v>0</v>
      </c>
      <c r="W43" s="0" t="n">
        <f aca="false">OR(AND(C43="R4",D43="NA"), AND(C43="R4",D43="R2"), AND(C43="R4",D43="R6"), AND(C43="R4",D43="R8"), AND(C43="R4",D43="R9"), AND(C43="R4",D43="R10"), AND(C43="R4",D43="R11"))</f>
        <v>0</v>
      </c>
      <c r="X43" s="0" t="n">
        <f aca="false">AND(C43="R4",D43="R1")</f>
        <v>0</v>
      </c>
      <c r="Y43" s="0" t="n">
        <f aca="false">AND(C43="R4",D43="R3")</f>
        <v>0</v>
      </c>
      <c r="Z43" s="0" t="n">
        <f aca="false">AND(C43="R4",D43="R4")</f>
        <v>0</v>
      </c>
      <c r="AA43" s="0" t="n">
        <f aca="false">AND(C43="R4",D43="R5")</f>
        <v>0</v>
      </c>
      <c r="AB43" s="0" t="n">
        <f aca="false">AND(C43="R4",D43="R7")</f>
        <v>0</v>
      </c>
      <c r="AC43" s="0" t="n">
        <f aca="false">OR(AND(C43="R5",D43="NA"), AND(C43="R5",D43="R2"), AND(C43="R5",D43="R6"), AND(C43="R5",D43="R8"), AND(C43="R5",D43="R9"), AND(C43="R5",D43="R10"), AND(C43="R5",D43="R11"))</f>
        <v>0</v>
      </c>
      <c r="AD43" s="0" t="n">
        <f aca="false">AND(C43="R5",D43="R1")</f>
        <v>0</v>
      </c>
      <c r="AE43" s="0" t="n">
        <f aca="false">AND(C43="R5",D43="R3")</f>
        <v>0</v>
      </c>
      <c r="AF43" s="0" t="n">
        <f aca="false">AND(C43="R5",D43="R4")</f>
        <v>0</v>
      </c>
      <c r="AG43" s="0" t="n">
        <f aca="false">AND(C43="R5",D43="R5")</f>
        <v>0</v>
      </c>
      <c r="AH43" s="0" t="n">
        <f aca="false">AND(C43="R5",D43="R7")</f>
        <v>0</v>
      </c>
      <c r="AI43" s="0" t="n">
        <f aca="false">OR(AND(C43="R7",D43="NA"), AND(C43="R7",D43="R2"), AND(C43="R7",D43="R6"), AND(C43="R7",D43="R8"), AND(C43="R7",D43="R9"), AND(C43="R7",D43="R10"), AND(C43="R7",D43="R11"))</f>
        <v>0</v>
      </c>
      <c r="AJ43" s="0" t="n">
        <f aca="false">AND(C43="R7",D43="R1")</f>
        <v>0</v>
      </c>
      <c r="AK43" s="0" t="n">
        <f aca="false">AND(C43="R7",D43="R3")</f>
        <v>0</v>
      </c>
      <c r="AL43" s="0" t="n">
        <f aca="false">AND(C43="R7",D43="R4")</f>
        <v>0</v>
      </c>
      <c r="AM43" s="0" t="n">
        <f aca="false">AND(C43="R7",D43="R5")</f>
        <v>0</v>
      </c>
      <c r="AN43" s="0" t="n">
        <f aca="false">AND(C43="R7",D43="R7")</f>
        <v>0</v>
      </c>
    </row>
    <row r="44" customFormat="false" ht="15" hidden="false" customHeight="false" outlineLevel="0" collapsed="false">
      <c r="A44" s="9" t="n">
        <v>41379.3</v>
      </c>
      <c r="B44" s="8" t="s">
        <v>61564</v>
      </c>
      <c r="C44" s="0" t="s">
        <v>104214</v>
      </c>
      <c r="D44" s="20" t="s">
        <v>104214</v>
      </c>
      <c r="E44" s="0" t="n">
        <f aca="false">OR(AND(C44="NA",D44="NA"), AND(C44="NA",D44="R2"), AND(C44="NA",D44="R6"), AND(C44="NA",D44="R8"), AND(C44="NA",D44="R9"), AND(C44="NA",D44="R10"), AND(C44="NA",D44="R11"))</f>
        <v>1</v>
      </c>
      <c r="F44" s="0" t="n">
        <f aca="false">AND(C44="NA",D44="R1")</f>
        <v>0</v>
      </c>
      <c r="G44" s="0" t="n">
        <f aca="false">AND(C44="NA",D44="R3")</f>
        <v>0</v>
      </c>
      <c r="H44" s="0" t="n">
        <f aca="false">AND(C44="NA",D44="R4")</f>
        <v>0</v>
      </c>
      <c r="I44" s="0" t="n">
        <f aca="false">AND(C44="NA",D44="R5")</f>
        <v>0</v>
      </c>
      <c r="J44" s="0" t="n">
        <f aca="false">AND(C44="NA",D44="R7")</f>
        <v>0</v>
      </c>
      <c r="K44" s="0" t="n">
        <f aca="false">OR(AND(C44="R1",D44="NA"), AND(C44="R1",D44="R2"), AND(C44="R1",D44="R6"), AND(C44="R1",D44="R8"), AND(C44="R1",D44="R9"), AND(C44="R1",D44="R10"), AND(C44="R1",D44="R11"))</f>
        <v>0</v>
      </c>
      <c r="L44" s="0" t="n">
        <f aca="false">AND(C44="R1",D44="R1")</f>
        <v>0</v>
      </c>
      <c r="M44" s="0" t="n">
        <f aca="false">AND(C44="R1",D44="R3")</f>
        <v>0</v>
      </c>
      <c r="N44" s="0" t="n">
        <f aca="false">AND(C44="R1",D44="R4")</f>
        <v>0</v>
      </c>
      <c r="O44" s="0" t="n">
        <f aca="false">AND(C44="R1",D44="R5")</f>
        <v>0</v>
      </c>
      <c r="P44" s="0" t="n">
        <f aca="false">AND(C44="R1",D44="R7")</f>
        <v>0</v>
      </c>
      <c r="Q44" s="0" t="n">
        <f aca="false">OR(AND(C44="R3",D44="NA"), AND(C44="R3",D44="R2"), AND(C44="R3",D44="R6"), AND(C44="R3",D44="R8"), AND(C44="R3",D44="R9"), AND(C44="R3",D44="R10"), AND(C44="R3",D44="R11"))</f>
        <v>0</v>
      </c>
      <c r="R44" s="0" t="n">
        <f aca="false">AND(C44="R3",D44="R1")</f>
        <v>0</v>
      </c>
      <c r="S44" s="0" t="n">
        <f aca="false">AND(C44="R3",D44="R3")</f>
        <v>0</v>
      </c>
      <c r="T44" s="0" t="n">
        <f aca="false">AND(C44="R3",D44="R4")</f>
        <v>0</v>
      </c>
      <c r="U44" s="0" t="n">
        <f aca="false">AND(C44="R3",D44="R5")</f>
        <v>0</v>
      </c>
      <c r="V44" s="0" t="n">
        <f aca="false">AND(C44="R3",D44="R7")</f>
        <v>0</v>
      </c>
      <c r="W44" s="0" t="n">
        <f aca="false">OR(AND(C44="R4",D44="NA"), AND(C44="R4",D44="R2"), AND(C44="R4",D44="R6"), AND(C44="R4",D44="R8"), AND(C44="R4",D44="R9"), AND(C44="R4",D44="R10"), AND(C44="R4",D44="R11"))</f>
        <v>0</v>
      </c>
      <c r="X44" s="0" t="n">
        <f aca="false">AND(C44="R4",D44="R1")</f>
        <v>0</v>
      </c>
      <c r="Y44" s="0" t="n">
        <f aca="false">AND(C44="R4",D44="R3")</f>
        <v>0</v>
      </c>
      <c r="Z44" s="0" t="n">
        <f aca="false">AND(C44="R4",D44="R4")</f>
        <v>0</v>
      </c>
      <c r="AA44" s="0" t="n">
        <f aca="false">AND(C44="R4",D44="R5")</f>
        <v>0</v>
      </c>
      <c r="AB44" s="0" t="n">
        <f aca="false">AND(C44="R4",D44="R7")</f>
        <v>0</v>
      </c>
      <c r="AC44" s="0" t="n">
        <f aca="false">OR(AND(C44="R5",D44="NA"), AND(C44="R5",D44="R2"), AND(C44="R5",D44="R6"), AND(C44="R5",D44="R8"), AND(C44="R5",D44="R9"), AND(C44="R5",D44="R10"), AND(C44="R5",D44="R11"))</f>
        <v>0</v>
      </c>
      <c r="AD44" s="0" t="n">
        <f aca="false">AND(C44="R5",D44="R1")</f>
        <v>0</v>
      </c>
      <c r="AE44" s="0" t="n">
        <f aca="false">AND(C44="R5",D44="R3")</f>
        <v>0</v>
      </c>
      <c r="AF44" s="0" t="n">
        <f aca="false">AND(C44="R5",D44="R4")</f>
        <v>0</v>
      </c>
      <c r="AG44" s="0" t="n">
        <f aca="false">AND(C44="R5",D44="R5")</f>
        <v>0</v>
      </c>
      <c r="AH44" s="0" t="n">
        <f aca="false">AND(C44="R5",D44="R7")</f>
        <v>0</v>
      </c>
      <c r="AI44" s="0" t="n">
        <f aca="false">OR(AND(C44="R7",D44="NA"), AND(C44="R7",D44="R2"), AND(C44="R7",D44="R6"), AND(C44="R7",D44="R8"), AND(C44="R7",D44="R9"), AND(C44="R7",D44="R10"), AND(C44="R7",D44="R11"))</f>
        <v>0</v>
      </c>
      <c r="AJ44" s="0" t="n">
        <f aca="false">AND(C44="R7",D44="R1")</f>
        <v>0</v>
      </c>
      <c r="AK44" s="0" t="n">
        <f aca="false">AND(C44="R7",D44="R3")</f>
        <v>0</v>
      </c>
      <c r="AL44" s="0" t="n">
        <f aca="false">AND(C44="R7",D44="R4")</f>
        <v>0</v>
      </c>
      <c r="AM44" s="0" t="n">
        <f aca="false">AND(C44="R7",D44="R5")</f>
        <v>0</v>
      </c>
      <c r="AN44" s="0" t="n">
        <f aca="false">AND(C44="R7",D44="R7")</f>
        <v>0</v>
      </c>
    </row>
    <row r="45" customFormat="false" ht="15" hidden="false" customHeight="false" outlineLevel="0" collapsed="false">
      <c r="A45" s="9" t="n">
        <v>41379.3</v>
      </c>
      <c r="B45" s="8" t="s">
        <v>61565</v>
      </c>
      <c r="C45" s="0" t="s">
        <v>104214</v>
      </c>
      <c r="D45" s="20" t="s">
        <v>104214</v>
      </c>
      <c r="E45" s="0" t="n">
        <f aca="false">OR(AND(C45="NA",D45="NA"), AND(C45="NA",D45="R2"), AND(C45="NA",D45="R6"), AND(C45="NA",D45="R8"), AND(C45="NA",D45="R9"), AND(C45="NA",D45="R10"), AND(C45="NA",D45="R11"))</f>
        <v>1</v>
      </c>
      <c r="F45" s="0" t="n">
        <f aca="false">AND(C45="NA",D45="R1")</f>
        <v>0</v>
      </c>
      <c r="G45" s="0" t="n">
        <f aca="false">AND(C45="NA",D45="R3")</f>
        <v>0</v>
      </c>
      <c r="H45" s="0" t="n">
        <f aca="false">AND(C45="NA",D45="R4")</f>
        <v>0</v>
      </c>
      <c r="I45" s="0" t="n">
        <f aca="false">AND(C45="NA",D45="R5")</f>
        <v>0</v>
      </c>
      <c r="J45" s="0" t="n">
        <f aca="false">AND(C45="NA",D45="R7")</f>
        <v>0</v>
      </c>
      <c r="K45" s="0" t="n">
        <f aca="false">OR(AND(C45="R1",D45="NA"), AND(C45="R1",D45="R2"), AND(C45="R1",D45="R6"), AND(C45="R1",D45="R8"), AND(C45="R1",D45="R9"), AND(C45="R1",D45="R10"), AND(C45="R1",D45="R11"))</f>
        <v>0</v>
      </c>
      <c r="L45" s="0" t="n">
        <f aca="false">AND(C45="R1",D45="R1")</f>
        <v>0</v>
      </c>
      <c r="M45" s="0" t="n">
        <f aca="false">AND(C45="R1",D45="R3")</f>
        <v>0</v>
      </c>
      <c r="N45" s="0" t="n">
        <f aca="false">AND(C45="R1",D45="R4")</f>
        <v>0</v>
      </c>
      <c r="O45" s="0" t="n">
        <f aca="false">AND(C45="R1",D45="R5")</f>
        <v>0</v>
      </c>
      <c r="P45" s="0" t="n">
        <f aca="false">AND(C45="R1",D45="R7")</f>
        <v>0</v>
      </c>
      <c r="Q45" s="0" t="n">
        <f aca="false">OR(AND(C45="R3",D45="NA"), AND(C45="R3",D45="R2"), AND(C45="R3",D45="R6"), AND(C45="R3",D45="R8"), AND(C45="R3",D45="R9"), AND(C45="R3",D45="R10"), AND(C45="R3",D45="R11"))</f>
        <v>0</v>
      </c>
      <c r="R45" s="0" t="n">
        <f aca="false">AND(C45="R3",D45="R1")</f>
        <v>0</v>
      </c>
      <c r="S45" s="0" t="n">
        <f aca="false">AND(C45="R3",D45="R3")</f>
        <v>0</v>
      </c>
      <c r="T45" s="0" t="n">
        <f aca="false">AND(C45="R3",D45="R4")</f>
        <v>0</v>
      </c>
      <c r="U45" s="0" t="n">
        <f aca="false">AND(C45="R3",D45="R5")</f>
        <v>0</v>
      </c>
      <c r="V45" s="0" t="n">
        <f aca="false">AND(C45="R3",D45="R7")</f>
        <v>0</v>
      </c>
      <c r="W45" s="0" t="n">
        <f aca="false">OR(AND(C45="R4",D45="NA"), AND(C45="R4",D45="R2"), AND(C45="R4",D45="R6"), AND(C45="R4",D45="R8"), AND(C45="R4",D45="R9"), AND(C45="R4",D45="R10"), AND(C45="R4",D45="R11"))</f>
        <v>0</v>
      </c>
      <c r="X45" s="0" t="n">
        <f aca="false">AND(C45="R4",D45="R1")</f>
        <v>0</v>
      </c>
      <c r="Y45" s="0" t="n">
        <f aca="false">AND(C45="R4",D45="R3")</f>
        <v>0</v>
      </c>
      <c r="Z45" s="0" t="n">
        <f aca="false">AND(C45="R4",D45="R4")</f>
        <v>0</v>
      </c>
      <c r="AA45" s="0" t="n">
        <f aca="false">AND(C45="R4",D45="R5")</f>
        <v>0</v>
      </c>
      <c r="AB45" s="0" t="n">
        <f aca="false">AND(C45="R4",D45="R7")</f>
        <v>0</v>
      </c>
      <c r="AC45" s="0" t="n">
        <f aca="false">OR(AND(C45="R5",D45="NA"), AND(C45="R5",D45="R2"), AND(C45="R5",D45="R6"), AND(C45="R5",D45="R8"), AND(C45="R5",D45="R9"), AND(C45="R5",D45="R10"), AND(C45="R5",D45="R11"))</f>
        <v>0</v>
      </c>
      <c r="AD45" s="0" t="n">
        <f aca="false">AND(C45="R5",D45="R1")</f>
        <v>0</v>
      </c>
      <c r="AE45" s="0" t="n">
        <f aca="false">AND(C45="R5",D45="R3")</f>
        <v>0</v>
      </c>
      <c r="AF45" s="0" t="n">
        <f aca="false">AND(C45="R5",D45="R4")</f>
        <v>0</v>
      </c>
      <c r="AG45" s="0" t="n">
        <f aca="false">AND(C45="R5",D45="R5")</f>
        <v>0</v>
      </c>
      <c r="AH45" s="0" t="n">
        <f aca="false">AND(C45="R5",D45="R7")</f>
        <v>0</v>
      </c>
      <c r="AI45" s="0" t="n">
        <f aca="false">OR(AND(C45="R7",D45="NA"), AND(C45="R7",D45="R2"), AND(C45="R7",D45="R6"), AND(C45="R7",D45="R8"), AND(C45="R7",D45="R9"), AND(C45="R7",D45="R10"), AND(C45="R7",D45="R11"))</f>
        <v>0</v>
      </c>
      <c r="AJ45" s="0" t="n">
        <f aca="false">AND(C45="R7",D45="R1")</f>
        <v>0</v>
      </c>
      <c r="AK45" s="0" t="n">
        <f aca="false">AND(C45="R7",D45="R3")</f>
        <v>0</v>
      </c>
      <c r="AL45" s="0" t="n">
        <f aca="false">AND(C45="R7",D45="R4")</f>
        <v>0</v>
      </c>
      <c r="AM45" s="0" t="n">
        <f aca="false">AND(C45="R7",D45="R5")</f>
        <v>0</v>
      </c>
      <c r="AN45" s="0" t="n">
        <f aca="false">AND(C45="R7",D45="R7")</f>
        <v>0</v>
      </c>
    </row>
    <row r="46" customFormat="false" ht="15" hidden="false" customHeight="false" outlineLevel="0" collapsed="false">
      <c r="A46" s="9" t="n">
        <v>41379.3</v>
      </c>
      <c r="B46" s="8" t="s">
        <v>61565</v>
      </c>
      <c r="C46" s="0" t="s">
        <v>104214</v>
      </c>
      <c r="D46" s="20" t="s">
        <v>104214</v>
      </c>
      <c r="E46" s="0" t="n">
        <f aca="false">OR(AND(C46="NA",D46="NA"), AND(C46="NA",D46="R2"), AND(C46="NA",D46="R6"), AND(C46="NA",D46="R8"), AND(C46="NA",D46="R9"), AND(C46="NA",D46="R10"), AND(C46="NA",D46="R11"))</f>
        <v>1</v>
      </c>
      <c r="F46" s="0" t="n">
        <f aca="false">AND(C46="NA",D46="R1")</f>
        <v>0</v>
      </c>
      <c r="G46" s="0" t="n">
        <f aca="false">AND(C46="NA",D46="R3")</f>
        <v>0</v>
      </c>
      <c r="H46" s="0" t="n">
        <f aca="false">AND(C46="NA",D46="R4")</f>
        <v>0</v>
      </c>
      <c r="I46" s="0" t="n">
        <f aca="false">AND(C46="NA",D46="R5")</f>
        <v>0</v>
      </c>
      <c r="J46" s="0" t="n">
        <f aca="false">AND(C46="NA",D46="R7")</f>
        <v>0</v>
      </c>
      <c r="K46" s="0" t="n">
        <f aca="false">OR(AND(C46="R1",D46="NA"), AND(C46="R1",D46="R2"), AND(C46="R1",D46="R6"), AND(C46="R1",D46="R8"), AND(C46="R1",D46="R9"), AND(C46="R1",D46="R10"), AND(C46="R1",D46="R11"))</f>
        <v>0</v>
      </c>
      <c r="L46" s="0" t="n">
        <f aca="false">AND(C46="R1",D46="R1")</f>
        <v>0</v>
      </c>
      <c r="M46" s="0" t="n">
        <f aca="false">AND(C46="R1",D46="R3")</f>
        <v>0</v>
      </c>
      <c r="N46" s="0" t="n">
        <f aca="false">AND(C46="R1",D46="R4")</f>
        <v>0</v>
      </c>
      <c r="O46" s="0" t="n">
        <f aca="false">AND(C46="R1",D46="R5")</f>
        <v>0</v>
      </c>
      <c r="P46" s="0" t="n">
        <f aca="false">AND(C46="R1",D46="R7")</f>
        <v>0</v>
      </c>
      <c r="Q46" s="0" t="n">
        <f aca="false">OR(AND(C46="R3",D46="NA"), AND(C46="R3",D46="R2"), AND(C46="R3",D46="R6"), AND(C46="R3",D46="R8"), AND(C46="R3",D46="R9"), AND(C46="R3",D46="R10"), AND(C46="R3",D46="R11"))</f>
        <v>0</v>
      </c>
      <c r="R46" s="0" t="n">
        <f aca="false">AND(C46="R3",D46="R1")</f>
        <v>0</v>
      </c>
      <c r="S46" s="0" t="n">
        <f aca="false">AND(C46="R3",D46="R3")</f>
        <v>0</v>
      </c>
      <c r="T46" s="0" t="n">
        <f aca="false">AND(C46="R3",D46="R4")</f>
        <v>0</v>
      </c>
      <c r="U46" s="0" t="n">
        <f aca="false">AND(C46="R3",D46="R5")</f>
        <v>0</v>
      </c>
      <c r="V46" s="0" t="n">
        <f aca="false">AND(C46="R3",D46="R7")</f>
        <v>0</v>
      </c>
      <c r="W46" s="0" t="n">
        <f aca="false">OR(AND(C46="R4",D46="NA"), AND(C46="R4",D46="R2"), AND(C46="R4",D46="R6"), AND(C46="R4",D46="R8"), AND(C46="R4",D46="R9"), AND(C46="R4",D46="R10"), AND(C46="R4",D46="R11"))</f>
        <v>0</v>
      </c>
      <c r="X46" s="0" t="n">
        <f aca="false">AND(C46="R4",D46="R1")</f>
        <v>0</v>
      </c>
      <c r="Y46" s="0" t="n">
        <f aca="false">AND(C46="R4",D46="R3")</f>
        <v>0</v>
      </c>
      <c r="Z46" s="0" t="n">
        <f aca="false">AND(C46="R4",D46="R4")</f>
        <v>0</v>
      </c>
      <c r="AA46" s="0" t="n">
        <f aca="false">AND(C46="R4",D46="R5")</f>
        <v>0</v>
      </c>
      <c r="AB46" s="0" t="n">
        <f aca="false">AND(C46="R4",D46="R7")</f>
        <v>0</v>
      </c>
      <c r="AC46" s="0" t="n">
        <f aca="false">OR(AND(C46="R5",D46="NA"), AND(C46="R5",D46="R2"), AND(C46="R5",D46="R6"), AND(C46="R5",D46="R8"), AND(C46="R5",D46="R9"), AND(C46="R5",D46="R10"), AND(C46="R5",D46="R11"))</f>
        <v>0</v>
      </c>
      <c r="AD46" s="0" t="n">
        <f aca="false">AND(C46="R5",D46="R1")</f>
        <v>0</v>
      </c>
      <c r="AE46" s="0" t="n">
        <f aca="false">AND(C46="R5",D46="R3")</f>
        <v>0</v>
      </c>
      <c r="AF46" s="0" t="n">
        <f aca="false">AND(C46="R5",D46="R4")</f>
        <v>0</v>
      </c>
      <c r="AG46" s="0" t="n">
        <f aca="false">AND(C46="R5",D46="R5")</f>
        <v>0</v>
      </c>
      <c r="AH46" s="0" t="n">
        <f aca="false">AND(C46="R5",D46="R7")</f>
        <v>0</v>
      </c>
      <c r="AI46" s="0" t="n">
        <f aca="false">OR(AND(C46="R7",D46="NA"), AND(C46="R7",D46="R2"), AND(C46="R7",D46="R6"), AND(C46="R7",D46="R8"), AND(C46="R7",D46="R9"), AND(C46="R7",D46="R10"), AND(C46="R7",D46="R11"))</f>
        <v>0</v>
      </c>
      <c r="AJ46" s="0" t="n">
        <f aca="false">AND(C46="R7",D46="R1")</f>
        <v>0</v>
      </c>
      <c r="AK46" s="0" t="n">
        <f aca="false">AND(C46="R7",D46="R3")</f>
        <v>0</v>
      </c>
      <c r="AL46" s="0" t="n">
        <f aca="false">AND(C46="R7",D46="R4")</f>
        <v>0</v>
      </c>
      <c r="AM46" s="0" t="n">
        <f aca="false">AND(C46="R7",D46="R5")</f>
        <v>0</v>
      </c>
      <c r="AN46" s="0" t="n">
        <f aca="false">AND(C46="R7",D46="R7")</f>
        <v>0</v>
      </c>
    </row>
    <row r="47" customFormat="false" ht="15" hidden="false" customHeight="false" outlineLevel="0" collapsed="false">
      <c r="A47" s="9" t="n">
        <v>41379.3006944444</v>
      </c>
      <c r="B47" s="8" t="s">
        <v>61568</v>
      </c>
      <c r="C47" s="0" t="s">
        <v>104214</v>
      </c>
      <c r="D47" s="20" t="s">
        <v>104214</v>
      </c>
      <c r="E47" s="0" t="n">
        <f aca="false">OR(AND(C47="NA",D47="NA"), AND(C47="NA",D47="R2"), AND(C47="NA",D47="R6"), AND(C47="NA",D47="R8"), AND(C47="NA",D47="R9"), AND(C47="NA",D47="R10"), AND(C47="NA",D47="R11"))</f>
        <v>1</v>
      </c>
      <c r="F47" s="0" t="n">
        <f aca="false">AND(C47="NA",D47="R1")</f>
        <v>0</v>
      </c>
      <c r="G47" s="0" t="n">
        <f aca="false">AND(C47="NA",D47="R3")</f>
        <v>0</v>
      </c>
      <c r="H47" s="0" t="n">
        <f aca="false">AND(C47="NA",D47="R4")</f>
        <v>0</v>
      </c>
      <c r="I47" s="0" t="n">
        <f aca="false">AND(C47="NA",D47="R5")</f>
        <v>0</v>
      </c>
      <c r="J47" s="0" t="n">
        <f aca="false">AND(C47="NA",D47="R7")</f>
        <v>0</v>
      </c>
      <c r="K47" s="0" t="n">
        <f aca="false">OR(AND(C47="R1",D47="NA"), AND(C47="R1",D47="R2"), AND(C47="R1",D47="R6"), AND(C47="R1",D47="R8"), AND(C47="R1",D47="R9"), AND(C47="R1",D47="R10"), AND(C47="R1",D47="R11"))</f>
        <v>0</v>
      </c>
      <c r="L47" s="0" t="n">
        <f aca="false">AND(C47="R1",D47="R1")</f>
        <v>0</v>
      </c>
      <c r="M47" s="0" t="n">
        <f aca="false">AND(C47="R1",D47="R3")</f>
        <v>0</v>
      </c>
      <c r="N47" s="0" t="n">
        <f aca="false">AND(C47="R1",D47="R4")</f>
        <v>0</v>
      </c>
      <c r="O47" s="0" t="n">
        <f aca="false">AND(C47="R1",D47="R5")</f>
        <v>0</v>
      </c>
      <c r="P47" s="0" t="n">
        <f aca="false">AND(C47="R1",D47="R7")</f>
        <v>0</v>
      </c>
      <c r="Q47" s="0" t="n">
        <f aca="false">OR(AND(C47="R3",D47="NA"), AND(C47="R3",D47="R2"), AND(C47="R3",D47="R6"), AND(C47="R3",D47="R8"), AND(C47="R3",D47="R9"), AND(C47="R3",D47="R10"), AND(C47="R3",D47="R11"))</f>
        <v>0</v>
      </c>
      <c r="R47" s="0" t="n">
        <f aca="false">AND(C47="R3",D47="R1")</f>
        <v>0</v>
      </c>
      <c r="S47" s="0" t="n">
        <f aca="false">AND(C47="R3",D47="R3")</f>
        <v>0</v>
      </c>
      <c r="T47" s="0" t="n">
        <f aca="false">AND(C47="R3",D47="R4")</f>
        <v>0</v>
      </c>
      <c r="U47" s="0" t="n">
        <f aca="false">AND(C47="R3",D47="R5")</f>
        <v>0</v>
      </c>
      <c r="V47" s="0" t="n">
        <f aca="false">AND(C47="R3",D47="R7")</f>
        <v>0</v>
      </c>
      <c r="W47" s="0" t="n">
        <f aca="false">OR(AND(C47="R4",D47="NA"), AND(C47="R4",D47="R2"), AND(C47="R4",D47="R6"), AND(C47="R4",D47="R8"), AND(C47="R4",D47="R9"), AND(C47="R4",D47="R10"), AND(C47="R4",D47="R11"))</f>
        <v>0</v>
      </c>
      <c r="X47" s="0" t="n">
        <f aca="false">AND(C47="R4",D47="R1")</f>
        <v>0</v>
      </c>
      <c r="Y47" s="0" t="n">
        <f aca="false">AND(C47="R4",D47="R3")</f>
        <v>0</v>
      </c>
      <c r="Z47" s="0" t="n">
        <f aca="false">AND(C47="R4",D47="R4")</f>
        <v>0</v>
      </c>
      <c r="AA47" s="0" t="n">
        <f aca="false">AND(C47="R4",D47="R5")</f>
        <v>0</v>
      </c>
      <c r="AB47" s="0" t="n">
        <f aca="false">AND(C47="R4",D47="R7")</f>
        <v>0</v>
      </c>
      <c r="AC47" s="0" t="n">
        <f aca="false">OR(AND(C47="R5",D47="NA"), AND(C47="R5",D47="R2"), AND(C47="R5",D47="R6"), AND(C47="R5",D47="R8"), AND(C47="R5",D47="R9"), AND(C47="R5",D47="R10"), AND(C47="R5",D47="R11"))</f>
        <v>0</v>
      </c>
      <c r="AD47" s="0" t="n">
        <f aca="false">AND(C47="R5",D47="R1")</f>
        <v>0</v>
      </c>
      <c r="AE47" s="0" t="n">
        <f aca="false">AND(C47="R5",D47="R3")</f>
        <v>0</v>
      </c>
      <c r="AF47" s="0" t="n">
        <f aca="false">AND(C47="R5",D47="R4")</f>
        <v>0</v>
      </c>
      <c r="AG47" s="0" t="n">
        <f aca="false">AND(C47="R5",D47="R5")</f>
        <v>0</v>
      </c>
      <c r="AH47" s="0" t="n">
        <f aca="false">AND(C47="R5",D47="R7")</f>
        <v>0</v>
      </c>
      <c r="AI47" s="0" t="n">
        <f aca="false">OR(AND(C47="R7",D47="NA"), AND(C47="R7",D47="R2"), AND(C47="R7",D47="R6"), AND(C47="R7",D47="R8"), AND(C47="R7",D47="R9"), AND(C47="R7",D47="R10"), AND(C47="R7",D47="R11"))</f>
        <v>0</v>
      </c>
      <c r="AJ47" s="0" t="n">
        <f aca="false">AND(C47="R7",D47="R1")</f>
        <v>0</v>
      </c>
      <c r="AK47" s="0" t="n">
        <f aca="false">AND(C47="R7",D47="R3")</f>
        <v>0</v>
      </c>
      <c r="AL47" s="0" t="n">
        <f aca="false">AND(C47="R7",D47="R4")</f>
        <v>0</v>
      </c>
      <c r="AM47" s="0" t="n">
        <f aca="false">AND(C47="R7",D47="R5")</f>
        <v>0</v>
      </c>
      <c r="AN47" s="0" t="n">
        <f aca="false">AND(C47="R7",D47="R7")</f>
        <v>0</v>
      </c>
    </row>
    <row r="48" customFormat="false" ht="15" hidden="false" customHeight="false" outlineLevel="0" collapsed="false">
      <c r="A48" s="9" t="n">
        <v>41379.3006944444</v>
      </c>
      <c r="B48" s="8" t="s">
        <v>61570</v>
      </c>
      <c r="C48" s="0" t="s">
        <v>104214</v>
      </c>
      <c r="D48" s="20" t="s">
        <v>104214</v>
      </c>
      <c r="E48" s="0" t="n">
        <f aca="false">OR(AND(C48="NA",D48="NA"), AND(C48="NA",D48="R2"), AND(C48="NA",D48="R6"), AND(C48="NA",D48="R8"), AND(C48="NA",D48="R9"), AND(C48="NA",D48="R10"), AND(C48="NA",D48="R11"))</f>
        <v>1</v>
      </c>
      <c r="F48" s="0" t="n">
        <f aca="false">AND(C48="NA",D48="R1")</f>
        <v>0</v>
      </c>
      <c r="G48" s="0" t="n">
        <f aca="false">AND(C48="NA",D48="R3")</f>
        <v>0</v>
      </c>
      <c r="H48" s="0" t="n">
        <f aca="false">AND(C48="NA",D48="R4")</f>
        <v>0</v>
      </c>
      <c r="I48" s="0" t="n">
        <f aca="false">AND(C48="NA",D48="R5")</f>
        <v>0</v>
      </c>
      <c r="J48" s="0" t="n">
        <f aca="false">AND(C48="NA",D48="R7")</f>
        <v>0</v>
      </c>
      <c r="K48" s="0" t="n">
        <f aca="false">OR(AND(C48="R1",D48="NA"), AND(C48="R1",D48="R2"), AND(C48="R1",D48="R6"), AND(C48="R1",D48="R8"), AND(C48="R1",D48="R9"), AND(C48="R1",D48="R10"), AND(C48="R1",D48="R11"))</f>
        <v>0</v>
      </c>
      <c r="L48" s="0" t="n">
        <f aca="false">AND(C48="R1",D48="R1")</f>
        <v>0</v>
      </c>
      <c r="M48" s="0" t="n">
        <f aca="false">AND(C48="R1",D48="R3")</f>
        <v>0</v>
      </c>
      <c r="N48" s="0" t="n">
        <f aca="false">AND(C48="R1",D48="R4")</f>
        <v>0</v>
      </c>
      <c r="O48" s="0" t="n">
        <f aca="false">AND(C48="R1",D48="R5")</f>
        <v>0</v>
      </c>
      <c r="P48" s="0" t="n">
        <f aca="false">AND(C48="R1",D48="R7")</f>
        <v>0</v>
      </c>
      <c r="Q48" s="0" t="n">
        <f aca="false">OR(AND(C48="R3",D48="NA"), AND(C48="R3",D48="R2"), AND(C48="R3",D48="R6"), AND(C48="R3",D48="R8"), AND(C48="R3",D48="R9"), AND(C48="R3",D48="R10"), AND(C48="R3",D48="R11"))</f>
        <v>0</v>
      </c>
      <c r="R48" s="0" t="n">
        <f aca="false">AND(C48="R3",D48="R1")</f>
        <v>0</v>
      </c>
      <c r="S48" s="0" t="n">
        <f aca="false">AND(C48="R3",D48="R3")</f>
        <v>0</v>
      </c>
      <c r="T48" s="0" t="n">
        <f aca="false">AND(C48="R3",D48="R4")</f>
        <v>0</v>
      </c>
      <c r="U48" s="0" t="n">
        <f aca="false">AND(C48="R3",D48="R5")</f>
        <v>0</v>
      </c>
      <c r="V48" s="0" t="n">
        <f aca="false">AND(C48="R3",D48="R7")</f>
        <v>0</v>
      </c>
      <c r="W48" s="0" t="n">
        <f aca="false">OR(AND(C48="R4",D48="NA"), AND(C48="R4",D48="R2"), AND(C48="R4",D48="R6"), AND(C48="R4",D48="R8"), AND(C48="R4",D48="R9"), AND(C48="R4",D48="R10"), AND(C48="R4",D48="R11"))</f>
        <v>0</v>
      </c>
      <c r="X48" s="0" t="n">
        <f aca="false">AND(C48="R4",D48="R1")</f>
        <v>0</v>
      </c>
      <c r="Y48" s="0" t="n">
        <f aca="false">AND(C48="R4",D48="R3")</f>
        <v>0</v>
      </c>
      <c r="Z48" s="0" t="n">
        <f aca="false">AND(C48="R4",D48="R4")</f>
        <v>0</v>
      </c>
      <c r="AA48" s="0" t="n">
        <f aca="false">AND(C48="R4",D48="R5")</f>
        <v>0</v>
      </c>
      <c r="AB48" s="0" t="n">
        <f aca="false">AND(C48="R4",D48="R7")</f>
        <v>0</v>
      </c>
      <c r="AC48" s="0" t="n">
        <f aca="false">OR(AND(C48="R5",D48="NA"), AND(C48="R5",D48="R2"), AND(C48="R5",D48="R6"), AND(C48="R5",D48="R8"), AND(C48="R5",D48="R9"), AND(C48="R5",D48="R10"), AND(C48="R5",D48="R11"))</f>
        <v>0</v>
      </c>
      <c r="AD48" s="0" t="n">
        <f aca="false">AND(C48="R5",D48="R1")</f>
        <v>0</v>
      </c>
      <c r="AE48" s="0" t="n">
        <f aca="false">AND(C48="R5",D48="R3")</f>
        <v>0</v>
      </c>
      <c r="AF48" s="0" t="n">
        <f aca="false">AND(C48="R5",D48="R4")</f>
        <v>0</v>
      </c>
      <c r="AG48" s="0" t="n">
        <f aca="false">AND(C48="R5",D48="R5")</f>
        <v>0</v>
      </c>
      <c r="AH48" s="0" t="n">
        <f aca="false">AND(C48="R5",D48="R7")</f>
        <v>0</v>
      </c>
      <c r="AI48" s="0" t="n">
        <f aca="false">OR(AND(C48="R7",D48="NA"), AND(C48="R7",D48="R2"), AND(C48="R7",D48="R6"), AND(C48="R7",D48="R8"), AND(C48="R7",D48="R9"), AND(C48="R7",D48="R10"), AND(C48="R7",D48="R11"))</f>
        <v>0</v>
      </c>
      <c r="AJ48" s="0" t="n">
        <f aca="false">AND(C48="R7",D48="R1")</f>
        <v>0</v>
      </c>
      <c r="AK48" s="0" t="n">
        <f aca="false">AND(C48="R7",D48="R3")</f>
        <v>0</v>
      </c>
      <c r="AL48" s="0" t="n">
        <f aca="false">AND(C48="R7",D48="R4")</f>
        <v>0</v>
      </c>
      <c r="AM48" s="0" t="n">
        <f aca="false">AND(C48="R7",D48="R5")</f>
        <v>0</v>
      </c>
      <c r="AN48" s="0" t="n">
        <f aca="false">AND(C48="R7",D48="R7")</f>
        <v>0</v>
      </c>
    </row>
    <row r="49" customFormat="false" ht="15" hidden="false" customHeight="false" outlineLevel="0" collapsed="false">
      <c r="A49" s="9" t="n">
        <v>41379.3006944444</v>
      </c>
      <c r="B49" s="8" t="s">
        <v>61571</v>
      </c>
      <c r="C49" s="0" t="s">
        <v>104214</v>
      </c>
      <c r="D49" s="20" t="s">
        <v>104214</v>
      </c>
      <c r="E49" s="0" t="n">
        <f aca="false">OR(AND(C49="NA",D49="NA"), AND(C49="NA",D49="R2"), AND(C49="NA",D49="R6"), AND(C49="NA",D49="R8"), AND(C49="NA",D49="R9"), AND(C49="NA",D49="R10"), AND(C49="NA",D49="R11"))</f>
        <v>1</v>
      </c>
      <c r="F49" s="0" t="n">
        <f aca="false">AND(C49="NA",D49="R1")</f>
        <v>0</v>
      </c>
      <c r="G49" s="0" t="n">
        <f aca="false">AND(C49="NA",D49="R3")</f>
        <v>0</v>
      </c>
      <c r="H49" s="0" t="n">
        <f aca="false">AND(C49="NA",D49="R4")</f>
        <v>0</v>
      </c>
      <c r="I49" s="0" t="n">
        <f aca="false">AND(C49="NA",D49="R5")</f>
        <v>0</v>
      </c>
      <c r="J49" s="0" t="n">
        <f aca="false">AND(C49="NA",D49="R7")</f>
        <v>0</v>
      </c>
      <c r="K49" s="0" t="n">
        <f aca="false">OR(AND(C49="R1",D49="NA"), AND(C49="R1",D49="R2"), AND(C49="R1",D49="R6"), AND(C49="R1",D49="R8"), AND(C49="R1",D49="R9"), AND(C49="R1",D49="R10"), AND(C49="R1",D49="R11"))</f>
        <v>0</v>
      </c>
      <c r="L49" s="0" t="n">
        <f aca="false">AND(C49="R1",D49="R1")</f>
        <v>0</v>
      </c>
      <c r="M49" s="0" t="n">
        <f aca="false">AND(C49="R1",D49="R3")</f>
        <v>0</v>
      </c>
      <c r="N49" s="0" t="n">
        <f aca="false">AND(C49="R1",D49="R4")</f>
        <v>0</v>
      </c>
      <c r="O49" s="0" t="n">
        <f aca="false">AND(C49="R1",D49="R5")</f>
        <v>0</v>
      </c>
      <c r="P49" s="0" t="n">
        <f aca="false">AND(C49="R1",D49="R7")</f>
        <v>0</v>
      </c>
      <c r="Q49" s="0" t="n">
        <f aca="false">OR(AND(C49="R3",D49="NA"), AND(C49="R3",D49="R2"), AND(C49="R3",D49="R6"), AND(C49="R3",D49="R8"), AND(C49="R3",D49="R9"), AND(C49="R3",D49="R10"), AND(C49="R3",D49="R11"))</f>
        <v>0</v>
      </c>
      <c r="R49" s="0" t="n">
        <f aca="false">AND(C49="R3",D49="R1")</f>
        <v>0</v>
      </c>
      <c r="S49" s="0" t="n">
        <f aca="false">AND(C49="R3",D49="R3")</f>
        <v>0</v>
      </c>
      <c r="T49" s="0" t="n">
        <f aca="false">AND(C49="R3",D49="R4")</f>
        <v>0</v>
      </c>
      <c r="U49" s="0" t="n">
        <f aca="false">AND(C49="R3",D49="R5")</f>
        <v>0</v>
      </c>
      <c r="V49" s="0" t="n">
        <f aca="false">AND(C49="R3",D49="R7")</f>
        <v>0</v>
      </c>
      <c r="W49" s="0" t="n">
        <f aca="false">OR(AND(C49="R4",D49="NA"), AND(C49="R4",D49="R2"), AND(C49="R4",D49="R6"), AND(C49="R4",D49="R8"), AND(C49="R4",D49="R9"), AND(C49="R4",D49="R10"), AND(C49="R4",D49="R11"))</f>
        <v>0</v>
      </c>
      <c r="X49" s="0" t="n">
        <f aca="false">AND(C49="R4",D49="R1")</f>
        <v>0</v>
      </c>
      <c r="Y49" s="0" t="n">
        <f aca="false">AND(C49="R4",D49="R3")</f>
        <v>0</v>
      </c>
      <c r="Z49" s="0" t="n">
        <f aca="false">AND(C49="R4",D49="R4")</f>
        <v>0</v>
      </c>
      <c r="AA49" s="0" t="n">
        <f aca="false">AND(C49="R4",D49="R5")</f>
        <v>0</v>
      </c>
      <c r="AB49" s="0" t="n">
        <f aca="false">AND(C49="R4",D49="R7")</f>
        <v>0</v>
      </c>
      <c r="AC49" s="0" t="n">
        <f aca="false">OR(AND(C49="R5",D49="NA"), AND(C49="R5",D49="R2"), AND(C49="R5",D49="R6"), AND(C49="R5",D49="R8"), AND(C49="R5",D49="R9"), AND(C49="R5",D49="R10"), AND(C49="R5",D49="R11"))</f>
        <v>0</v>
      </c>
      <c r="AD49" s="0" t="n">
        <f aca="false">AND(C49="R5",D49="R1")</f>
        <v>0</v>
      </c>
      <c r="AE49" s="0" t="n">
        <f aca="false">AND(C49="R5",D49="R3")</f>
        <v>0</v>
      </c>
      <c r="AF49" s="0" t="n">
        <f aca="false">AND(C49="R5",D49="R4")</f>
        <v>0</v>
      </c>
      <c r="AG49" s="0" t="n">
        <f aca="false">AND(C49="R5",D49="R5")</f>
        <v>0</v>
      </c>
      <c r="AH49" s="0" t="n">
        <f aca="false">AND(C49="R5",D49="R7")</f>
        <v>0</v>
      </c>
      <c r="AI49" s="0" t="n">
        <f aca="false">OR(AND(C49="R7",D49="NA"), AND(C49="R7",D49="R2"), AND(C49="R7",D49="R6"), AND(C49="R7",D49="R8"), AND(C49="R7",D49="R9"), AND(C49="R7",D49="R10"), AND(C49="R7",D49="R11"))</f>
        <v>0</v>
      </c>
      <c r="AJ49" s="0" t="n">
        <f aca="false">AND(C49="R7",D49="R1")</f>
        <v>0</v>
      </c>
      <c r="AK49" s="0" t="n">
        <f aca="false">AND(C49="R7",D49="R3")</f>
        <v>0</v>
      </c>
      <c r="AL49" s="0" t="n">
        <f aca="false">AND(C49="R7",D49="R4")</f>
        <v>0</v>
      </c>
      <c r="AM49" s="0" t="n">
        <f aca="false">AND(C49="R7",D49="R5")</f>
        <v>0</v>
      </c>
      <c r="AN49" s="0" t="n">
        <f aca="false">AND(C49="R7",D49="R7")</f>
        <v>0</v>
      </c>
    </row>
    <row r="50" customFormat="false" ht="15" hidden="false" customHeight="false" outlineLevel="0" collapsed="false">
      <c r="A50" s="9" t="n">
        <v>41379.3006944444</v>
      </c>
      <c r="B50" s="8" t="s">
        <v>61573</v>
      </c>
      <c r="C50" s="0" t="s">
        <v>104214</v>
      </c>
      <c r="D50" s="20" t="s">
        <v>104214</v>
      </c>
      <c r="E50" s="0" t="n">
        <f aca="false">OR(AND(C50="NA",D50="NA"), AND(C50="NA",D50="R2"), AND(C50="NA",D50="R6"), AND(C50="NA",D50="R8"), AND(C50="NA",D50="R9"), AND(C50="NA",D50="R10"), AND(C50="NA",D50="R11"))</f>
        <v>1</v>
      </c>
      <c r="F50" s="0" t="n">
        <f aca="false">AND(C50="NA",D50="R1")</f>
        <v>0</v>
      </c>
      <c r="G50" s="0" t="n">
        <f aca="false">AND(C50="NA",D50="R3")</f>
        <v>0</v>
      </c>
      <c r="H50" s="0" t="n">
        <f aca="false">AND(C50="NA",D50="R4")</f>
        <v>0</v>
      </c>
      <c r="I50" s="0" t="n">
        <f aca="false">AND(C50="NA",D50="R5")</f>
        <v>0</v>
      </c>
      <c r="J50" s="0" t="n">
        <f aca="false">AND(C50="NA",D50="R7")</f>
        <v>0</v>
      </c>
      <c r="K50" s="0" t="n">
        <f aca="false">OR(AND(C50="R1",D50="NA"), AND(C50="R1",D50="R2"), AND(C50="R1",D50="R6"), AND(C50="R1",D50="R8"), AND(C50="R1",D50="R9"), AND(C50="R1",D50="R10"), AND(C50="R1",D50="R11"))</f>
        <v>0</v>
      </c>
      <c r="L50" s="0" t="n">
        <f aca="false">AND(C50="R1",D50="R1")</f>
        <v>0</v>
      </c>
      <c r="M50" s="0" t="n">
        <f aca="false">AND(C50="R1",D50="R3")</f>
        <v>0</v>
      </c>
      <c r="N50" s="0" t="n">
        <f aca="false">AND(C50="R1",D50="R4")</f>
        <v>0</v>
      </c>
      <c r="O50" s="0" t="n">
        <f aca="false">AND(C50="R1",D50="R5")</f>
        <v>0</v>
      </c>
      <c r="P50" s="0" t="n">
        <f aca="false">AND(C50="R1",D50="R7")</f>
        <v>0</v>
      </c>
      <c r="Q50" s="0" t="n">
        <f aca="false">OR(AND(C50="R3",D50="NA"), AND(C50="R3",D50="R2"), AND(C50="R3",D50="R6"), AND(C50="R3",D50="R8"), AND(C50="R3",D50="R9"), AND(C50="R3",D50="R10"), AND(C50="R3",D50="R11"))</f>
        <v>0</v>
      </c>
      <c r="R50" s="0" t="n">
        <f aca="false">AND(C50="R3",D50="R1")</f>
        <v>0</v>
      </c>
      <c r="S50" s="0" t="n">
        <f aca="false">AND(C50="R3",D50="R3")</f>
        <v>0</v>
      </c>
      <c r="T50" s="0" t="n">
        <f aca="false">AND(C50="R3",D50="R4")</f>
        <v>0</v>
      </c>
      <c r="U50" s="0" t="n">
        <f aca="false">AND(C50="R3",D50="R5")</f>
        <v>0</v>
      </c>
      <c r="V50" s="0" t="n">
        <f aca="false">AND(C50="R3",D50="R7")</f>
        <v>0</v>
      </c>
      <c r="W50" s="0" t="n">
        <f aca="false">OR(AND(C50="R4",D50="NA"), AND(C50="R4",D50="R2"), AND(C50="R4",D50="R6"), AND(C50="R4",D50="R8"), AND(C50="R4",D50="R9"), AND(C50="R4",D50="R10"), AND(C50="R4",D50="R11"))</f>
        <v>0</v>
      </c>
      <c r="X50" s="0" t="n">
        <f aca="false">AND(C50="R4",D50="R1")</f>
        <v>0</v>
      </c>
      <c r="Y50" s="0" t="n">
        <f aca="false">AND(C50="R4",D50="R3")</f>
        <v>0</v>
      </c>
      <c r="Z50" s="0" t="n">
        <f aca="false">AND(C50="R4",D50="R4")</f>
        <v>0</v>
      </c>
      <c r="AA50" s="0" t="n">
        <f aca="false">AND(C50="R4",D50="R5")</f>
        <v>0</v>
      </c>
      <c r="AB50" s="0" t="n">
        <f aca="false">AND(C50="R4",D50="R7")</f>
        <v>0</v>
      </c>
      <c r="AC50" s="0" t="n">
        <f aca="false">OR(AND(C50="R5",D50="NA"), AND(C50="R5",D50="R2"), AND(C50="R5",D50="R6"), AND(C50="R5",D50="R8"), AND(C50="R5",D50="R9"), AND(C50="R5",D50="R10"), AND(C50="R5",D50="R11"))</f>
        <v>0</v>
      </c>
      <c r="AD50" s="0" t="n">
        <f aca="false">AND(C50="R5",D50="R1")</f>
        <v>0</v>
      </c>
      <c r="AE50" s="0" t="n">
        <f aca="false">AND(C50="R5",D50="R3")</f>
        <v>0</v>
      </c>
      <c r="AF50" s="0" t="n">
        <f aca="false">AND(C50="R5",D50="R4")</f>
        <v>0</v>
      </c>
      <c r="AG50" s="0" t="n">
        <f aca="false">AND(C50="R5",D50="R5")</f>
        <v>0</v>
      </c>
      <c r="AH50" s="0" t="n">
        <f aca="false">AND(C50="R5",D50="R7")</f>
        <v>0</v>
      </c>
      <c r="AI50" s="0" t="n">
        <f aca="false">OR(AND(C50="R7",D50="NA"), AND(C50="R7",D50="R2"), AND(C50="R7",D50="R6"), AND(C50="R7",D50="R8"), AND(C50="R7",D50="R9"), AND(C50="R7",D50="R10"), AND(C50="R7",D50="R11"))</f>
        <v>0</v>
      </c>
      <c r="AJ50" s="0" t="n">
        <f aca="false">AND(C50="R7",D50="R1")</f>
        <v>0</v>
      </c>
      <c r="AK50" s="0" t="n">
        <f aca="false">AND(C50="R7",D50="R3")</f>
        <v>0</v>
      </c>
      <c r="AL50" s="0" t="n">
        <f aca="false">AND(C50="R7",D50="R4")</f>
        <v>0</v>
      </c>
      <c r="AM50" s="0" t="n">
        <f aca="false">AND(C50="R7",D50="R5")</f>
        <v>0</v>
      </c>
      <c r="AN50" s="0" t="n">
        <f aca="false">AND(C50="R7",D50="R7")</f>
        <v>0</v>
      </c>
    </row>
    <row r="51" customFormat="false" ht="15" hidden="false" customHeight="false" outlineLevel="0" collapsed="false">
      <c r="A51" s="9" t="n">
        <v>41379.3006944444</v>
      </c>
      <c r="B51" s="8" t="s">
        <v>61574</v>
      </c>
      <c r="C51" s="0" t="s">
        <v>104214</v>
      </c>
      <c r="D51" s="20" t="s">
        <v>104214</v>
      </c>
      <c r="E51" s="0" t="n">
        <f aca="false">OR(AND(C51="NA",D51="NA"), AND(C51="NA",D51="R2"), AND(C51="NA",D51="R6"), AND(C51="NA",D51="R8"), AND(C51="NA",D51="R9"), AND(C51="NA",D51="R10"), AND(C51="NA",D51="R11"))</f>
        <v>1</v>
      </c>
      <c r="F51" s="0" t="n">
        <f aca="false">AND(C51="NA",D51="R1")</f>
        <v>0</v>
      </c>
      <c r="G51" s="0" t="n">
        <f aca="false">AND(C51="NA",D51="R3")</f>
        <v>0</v>
      </c>
      <c r="H51" s="0" t="n">
        <f aca="false">AND(C51="NA",D51="R4")</f>
        <v>0</v>
      </c>
      <c r="I51" s="0" t="n">
        <f aca="false">AND(C51="NA",D51="R5")</f>
        <v>0</v>
      </c>
      <c r="J51" s="0" t="n">
        <f aca="false">AND(C51="NA",D51="R7")</f>
        <v>0</v>
      </c>
      <c r="K51" s="0" t="n">
        <f aca="false">OR(AND(C51="R1",D51="NA"), AND(C51="R1",D51="R2"), AND(C51="R1",D51="R6"), AND(C51="R1",D51="R8"), AND(C51="R1",D51="R9"), AND(C51="R1",D51="R10"), AND(C51="R1",D51="R11"))</f>
        <v>0</v>
      </c>
      <c r="L51" s="0" t="n">
        <f aca="false">AND(C51="R1",D51="R1")</f>
        <v>0</v>
      </c>
      <c r="M51" s="0" t="n">
        <f aca="false">AND(C51="R1",D51="R3")</f>
        <v>0</v>
      </c>
      <c r="N51" s="0" t="n">
        <f aca="false">AND(C51="R1",D51="R4")</f>
        <v>0</v>
      </c>
      <c r="O51" s="0" t="n">
        <f aca="false">AND(C51="R1",D51="R5")</f>
        <v>0</v>
      </c>
      <c r="P51" s="0" t="n">
        <f aca="false">AND(C51="R1",D51="R7")</f>
        <v>0</v>
      </c>
      <c r="Q51" s="0" t="n">
        <f aca="false">OR(AND(C51="R3",D51="NA"), AND(C51="R3",D51="R2"), AND(C51="R3",D51="R6"), AND(C51="R3",D51="R8"), AND(C51="R3",D51="R9"), AND(C51="R3",D51="R10"), AND(C51="R3",D51="R11"))</f>
        <v>0</v>
      </c>
      <c r="R51" s="0" t="n">
        <f aca="false">AND(C51="R3",D51="R1")</f>
        <v>0</v>
      </c>
      <c r="S51" s="0" t="n">
        <f aca="false">AND(C51="R3",D51="R3")</f>
        <v>0</v>
      </c>
      <c r="T51" s="0" t="n">
        <f aca="false">AND(C51="R3",D51="R4")</f>
        <v>0</v>
      </c>
      <c r="U51" s="0" t="n">
        <f aca="false">AND(C51="R3",D51="R5")</f>
        <v>0</v>
      </c>
      <c r="V51" s="0" t="n">
        <f aca="false">AND(C51="R3",D51="R7")</f>
        <v>0</v>
      </c>
      <c r="W51" s="0" t="n">
        <f aca="false">OR(AND(C51="R4",D51="NA"), AND(C51="R4",D51="R2"), AND(C51="R4",D51="R6"), AND(C51="R4",D51="R8"), AND(C51="R4",D51="R9"), AND(C51="R4",D51="R10"), AND(C51="R4",D51="R11"))</f>
        <v>0</v>
      </c>
      <c r="X51" s="0" t="n">
        <f aca="false">AND(C51="R4",D51="R1")</f>
        <v>0</v>
      </c>
      <c r="Y51" s="0" t="n">
        <f aca="false">AND(C51="R4",D51="R3")</f>
        <v>0</v>
      </c>
      <c r="Z51" s="0" t="n">
        <f aca="false">AND(C51="R4",D51="R4")</f>
        <v>0</v>
      </c>
      <c r="AA51" s="0" t="n">
        <f aca="false">AND(C51="R4",D51="R5")</f>
        <v>0</v>
      </c>
      <c r="AB51" s="0" t="n">
        <f aca="false">AND(C51="R4",D51="R7")</f>
        <v>0</v>
      </c>
      <c r="AC51" s="0" t="n">
        <f aca="false">OR(AND(C51="R5",D51="NA"), AND(C51="R5",D51="R2"), AND(C51="R5",D51="R6"), AND(C51="R5",D51="R8"), AND(C51="R5",D51="R9"), AND(C51="R5",D51="R10"), AND(C51="R5",D51="R11"))</f>
        <v>0</v>
      </c>
      <c r="AD51" s="0" t="n">
        <f aca="false">AND(C51="R5",D51="R1")</f>
        <v>0</v>
      </c>
      <c r="AE51" s="0" t="n">
        <f aca="false">AND(C51="R5",D51="R3")</f>
        <v>0</v>
      </c>
      <c r="AF51" s="0" t="n">
        <f aca="false">AND(C51="R5",D51="R4")</f>
        <v>0</v>
      </c>
      <c r="AG51" s="0" t="n">
        <f aca="false">AND(C51="R5",D51="R5")</f>
        <v>0</v>
      </c>
      <c r="AH51" s="0" t="n">
        <f aca="false">AND(C51="R5",D51="R7")</f>
        <v>0</v>
      </c>
      <c r="AI51" s="0" t="n">
        <f aca="false">OR(AND(C51="R7",D51="NA"), AND(C51="R7",D51="R2"), AND(C51="R7",D51="R6"), AND(C51="R7",D51="R8"), AND(C51="R7",D51="R9"), AND(C51="R7",D51="R10"), AND(C51="R7",D51="R11"))</f>
        <v>0</v>
      </c>
      <c r="AJ51" s="0" t="n">
        <f aca="false">AND(C51="R7",D51="R1")</f>
        <v>0</v>
      </c>
      <c r="AK51" s="0" t="n">
        <f aca="false">AND(C51="R7",D51="R3")</f>
        <v>0</v>
      </c>
      <c r="AL51" s="0" t="n">
        <f aca="false">AND(C51="R7",D51="R4")</f>
        <v>0</v>
      </c>
      <c r="AM51" s="0" t="n">
        <f aca="false">AND(C51="R7",D51="R5")</f>
        <v>0</v>
      </c>
      <c r="AN51" s="0" t="n">
        <f aca="false">AND(C51="R7",D51="R7")</f>
        <v>0</v>
      </c>
    </row>
    <row r="52" customFormat="false" ht="15" hidden="false" customHeight="false" outlineLevel="0" collapsed="false">
      <c r="A52" s="9" t="n">
        <v>41379.3006944444</v>
      </c>
      <c r="B52" s="8" t="s">
        <v>61576</v>
      </c>
      <c r="C52" s="0" t="s">
        <v>104214</v>
      </c>
      <c r="D52" s="20" t="s">
        <v>104214</v>
      </c>
      <c r="E52" s="0" t="n">
        <f aca="false">OR(AND(C52="NA",D52="NA"), AND(C52="NA",D52="R2"), AND(C52="NA",D52="R6"), AND(C52="NA",D52="R8"), AND(C52="NA",D52="R9"), AND(C52="NA",D52="R10"), AND(C52="NA",D52="R11"))</f>
        <v>1</v>
      </c>
      <c r="F52" s="0" t="n">
        <f aca="false">AND(C52="NA",D52="R1")</f>
        <v>0</v>
      </c>
      <c r="G52" s="0" t="n">
        <f aca="false">AND(C52="NA",D52="R3")</f>
        <v>0</v>
      </c>
      <c r="H52" s="0" t="n">
        <f aca="false">AND(C52="NA",D52="R4")</f>
        <v>0</v>
      </c>
      <c r="I52" s="0" t="n">
        <f aca="false">AND(C52="NA",D52="R5")</f>
        <v>0</v>
      </c>
      <c r="J52" s="0" t="n">
        <f aca="false">AND(C52="NA",D52="R7")</f>
        <v>0</v>
      </c>
      <c r="K52" s="0" t="n">
        <f aca="false">OR(AND(C52="R1",D52="NA"), AND(C52="R1",D52="R2"), AND(C52="R1",D52="R6"), AND(C52="R1",D52="R8"), AND(C52="R1",D52="R9"), AND(C52="R1",D52="R10"), AND(C52="R1",D52="R11"))</f>
        <v>0</v>
      </c>
      <c r="L52" s="0" t="n">
        <f aca="false">AND(C52="R1",D52="R1")</f>
        <v>0</v>
      </c>
      <c r="M52" s="0" t="n">
        <f aca="false">AND(C52="R1",D52="R3")</f>
        <v>0</v>
      </c>
      <c r="N52" s="0" t="n">
        <f aca="false">AND(C52="R1",D52="R4")</f>
        <v>0</v>
      </c>
      <c r="O52" s="0" t="n">
        <f aca="false">AND(C52="R1",D52="R5")</f>
        <v>0</v>
      </c>
      <c r="P52" s="0" t="n">
        <f aca="false">AND(C52="R1",D52="R7")</f>
        <v>0</v>
      </c>
      <c r="Q52" s="0" t="n">
        <f aca="false">OR(AND(C52="R3",D52="NA"), AND(C52="R3",D52="R2"), AND(C52="R3",D52="R6"), AND(C52="R3",D52="R8"), AND(C52="R3",D52="R9"), AND(C52="R3",D52="R10"), AND(C52="R3",D52="R11"))</f>
        <v>0</v>
      </c>
      <c r="R52" s="0" t="n">
        <f aca="false">AND(C52="R3",D52="R1")</f>
        <v>0</v>
      </c>
      <c r="S52" s="0" t="n">
        <f aca="false">AND(C52="R3",D52="R3")</f>
        <v>0</v>
      </c>
      <c r="T52" s="0" t="n">
        <f aca="false">AND(C52="R3",D52="R4")</f>
        <v>0</v>
      </c>
      <c r="U52" s="0" t="n">
        <f aca="false">AND(C52="R3",D52="R5")</f>
        <v>0</v>
      </c>
      <c r="V52" s="0" t="n">
        <f aca="false">AND(C52="R3",D52="R7")</f>
        <v>0</v>
      </c>
      <c r="W52" s="0" t="n">
        <f aca="false">OR(AND(C52="R4",D52="NA"), AND(C52="R4",D52="R2"), AND(C52="R4",D52="R6"), AND(C52="R4",D52="R8"), AND(C52="R4",D52="R9"), AND(C52="R4",D52="R10"), AND(C52="R4",D52="R11"))</f>
        <v>0</v>
      </c>
      <c r="X52" s="0" t="n">
        <f aca="false">AND(C52="R4",D52="R1")</f>
        <v>0</v>
      </c>
      <c r="Y52" s="0" t="n">
        <f aca="false">AND(C52="R4",D52="R3")</f>
        <v>0</v>
      </c>
      <c r="Z52" s="0" t="n">
        <f aca="false">AND(C52="R4",D52="R4")</f>
        <v>0</v>
      </c>
      <c r="AA52" s="0" t="n">
        <f aca="false">AND(C52="R4",D52="R5")</f>
        <v>0</v>
      </c>
      <c r="AB52" s="0" t="n">
        <f aca="false">AND(C52="R4",D52="R7")</f>
        <v>0</v>
      </c>
      <c r="AC52" s="0" t="n">
        <f aca="false">OR(AND(C52="R5",D52="NA"), AND(C52="R5",D52="R2"), AND(C52="R5",D52="R6"), AND(C52="R5",D52="R8"), AND(C52="R5",D52="R9"), AND(C52="R5",D52="R10"), AND(C52="R5",D52="R11"))</f>
        <v>0</v>
      </c>
      <c r="AD52" s="0" t="n">
        <f aca="false">AND(C52="R5",D52="R1")</f>
        <v>0</v>
      </c>
      <c r="AE52" s="0" t="n">
        <f aca="false">AND(C52="R5",D52="R3")</f>
        <v>0</v>
      </c>
      <c r="AF52" s="0" t="n">
        <f aca="false">AND(C52="R5",D52="R4")</f>
        <v>0</v>
      </c>
      <c r="AG52" s="0" t="n">
        <f aca="false">AND(C52="R5",D52="R5")</f>
        <v>0</v>
      </c>
      <c r="AH52" s="0" t="n">
        <f aca="false">AND(C52="R5",D52="R7")</f>
        <v>0</v>
      </c>
      <c r="AI52" s="0" t="n">
        <f aca="false">OR(AND(C52="R7",D52="NA"), AND(C52="R7",D52="R2"), AND(C52="R7",D52="R6"), AND(C52="R7",D52="R8"), AND(C52="R7",D52="R9"), AND(C52="R7",D52="R10"), AND(C52="R7",D52="R11"))</f>
        <v>0</v>
      </c>
      <c r="AJ52" s="0" t="n">
        <f aca="false">AND(C52="R7",D52="R1")</f>
        <v>0</v>
      </c>
      <c r="AK52" s="0" t="n">
        <f aca="false">AND(C52="R7",D52="R3")</f>
        <v>0</v>
      </c>
      <c r="AL52" s="0" t="n">
        <f aca="false">AND(C52="R7",D52="R4")</f>
        <v>0</v>
      </c>
      <c r="AM52" s="0" t="n">
        <f aca="false">AND(C52="R7",D52="R5")</f>
        <v>0</v>
      </c>
      <c r="AN52" s="0" t="n">
        <f aca="false">AND(C52="R7",D52="R7")</f>
        <v>0</v>
      </c>
    </row>
    <row r="53" customFormat="false" ht="15" hidden="false" customHeight="false" outlineLevel="0" collapsed="false">
      <c r="A53" s="9" t="n">
        <v>41379.3006944444</v>
      </c>
      <c r="B53" s="8" t="s">
        <v>61578</v>
      </c>
      <c r="C53" s="0" t="s">
        <v>104214</v>
      </c>
      <c r="D53" s="20" t="s">
        <v>104214</v>
      </c>
      <c r="E53" s="0" t="n">
        <f aca="false">OR(AND(C53="NA",D53="NA"), AND(C53="NA",D53="R2"), AND(C53="NA",D53="R6"), AND(C53="NA",D53="R8"), AND(C53="NA",D53="R9"), AND(C53="NA",D53="R10"), AND(C53="NA",D53="R11"))</f>
        <v>1</v>
      </c>
      <c r="F53" s="0" t="n">
        <f aca="false">AND(C53="NA",D53="R1")</f>
        <v>0</v>
      </c>
      <c r="G53" s="0" t="n">
        <f aca="false">AND(C53="NA",D53="R3")</f>
        <v>0</v>
      </c>
      <c r="H53" s="0" t="n">
        <f aca="false">AND(C53="NA",D53="R4")</f>
        <v>0</v>
      </c>
      <c r="I53" s="0" t="n">
        <f aca="false">AND(C53="NA",D53="R5")</f>
        <v>0</v>
      </c>
      <c r="J53" s="0" t="n">
        <f aca="false">AND(C53="NA",D53="R7")</f>
        <v>0</v>
      </c>
      <c r="K53" s="0" t="n">
        <f aca="false">OR(AND(C53="R1",D53="NA"), AND(C53="R1",D53="R2"), AND(C53="R1",D53="R6"), AND(C53="R1",D53="R8"), AND(C53="R1",D53="R9"), AND(C53="R1",D53="R10"), AND(C53="R1",D53="R11"))</f>
        <v>0</v>
      </c>
      <c r="L53" s="0" t="n">
        <f aca="false">AND(C53="R1",D53="R1")</f>
        <v>0</v>
      </c>
      <c r="M53" s="0" t="n">
        <f aca="false">AND(C53="R1",D53="R3")</f>
        <v>0</v>
      </c>
      <c r="N53" s="0" t="n">
        <f aca="false">AND(C53="R1",D53="R4")</f>
        <v>0</v>
      </c>
      <c r="O53" s="0" t="n">
        <f aca="false">AND(C53="R1",D53="R5")</f>
        <v>0</v>
      </c>
      <c r="P53" s="0" t="n">
        <f aca="false">AND(C53="R1",D53="R7")</f>
        <v>0</v>
      </c>
      <c r="Q53" s="0" t="n">
        <f aca="false">OR(AND(C53="R3",D53="NA"), AND(C53="R3",D53="R2"), AND(C53="R3",D53="R6"), AND(C53="R3",D53="R8"), AND(C53="R3",D53="R9"), AND(C53="R3",D53="R10"), AND(C53="R3",D53="R11"))</f>
        <v>0</v>
      </c>
      <c r="R53" s="0" t="n">
        <f aca="false">AND(C53="R3",D53="R1")</f>
        <v>0</v>
      </c>
      <c r="S53" s="0" t="n">
        <f aca="false">AND(C53="R3",D53="R3")</f>
        <v>0</v>
      </c>
      <c r="T53" s="0" t="n">
        <f aca="false">AND(C53="R3",D53="R4")</f>
        <v>0</v>
      </c>
      <c r="U53" s="0" t="n">
        <f aca="false">AND(C53="R3",D53="R5")</f>
        <v>0</v>
      </c>
      <c r="V53" s="0" t="n">
        <f aca="false">AND(C53="R3",D53="R7")</f>
        <v>0</v>
      </c>
      <c r="W53" s="0" t="n">
        <f aca="false">OR(AND(C53="R4",D53="NA"), AND(C53="R4",D53="R2"), AND(C53="R4",D53="R6"), AND(C53="R4",D53="R8"), AND(C53="R4",D53="R9"), AND(C53="R4",D53="R10"), AND(C53="R4",D53="R11"))</f>
        <v>0</v>
      </c>
      <c r="X53" s="0" t="n">
        <f aca="false">AND(C53="R4",D53="R1")</f>
        <v>0</v>
      </c>
      <c r="Y53" s="0" t="n">
        <f aca="false">AND(C53="R4",D53="R3")</f>
        <v>0</v>
      </c>
      <c r="Z53" s="0" t="n">
        <f aca="false">AND(C53="R4",D53="R4")</f>
        <v>0</v>
      </c>
      <c r="AA53" s="0" t="n">
        <f aca="false">AND(C53="R4",D53="R5")</f>
        <v>0</v>
      </c>
      <c r="AB53" s="0" t="n">
        <f aca="false">AND(C53="R4",D53="R7")</f>
        <v>0</v>
      </c>
      <c r="AC53" s="0" t="n">
        <f aca="false">OR(AND(C53="R5",D53="NA"), AND(C53="R5",D53="R2"), AND(C53="R5",D53="R6"), AND(C53="R5",D53="R8"), AND(C53="R5",D53="R9"), AND(C53="R5",D53="R10"), AND(C53="R5",D53="R11"))</f>
        <v>0</v>
      </c>
      <c r="AD53" s="0" t="n">
        <f aca="false">AND(C53="R5",D53="R1")</f>
        <v>0</v>
      </c>
      <c r="AE53" s="0" t="n">
        <f aca="false">AND(C53="R5",D53="R3")</f>
        <v>0</v>
      </c>
      <c r="AF53" s="0" t="n">
        <f aca="false">AND(C53="R5",D53="R4")</f>
        <v>0</v>
      </c>
      <c r="AG53" s="0" t="n">
        <f aca="false">AND(C53="R5",D53="R5")</f>
        <v>0</v>
      </c>
      <c r="AH53" s="0" t="n">
        <f aca="false">AND(C53="R5",D53="R7")</f>
        <v>0</v>
      </c>
      <c r="AI53" s="0" t="n">
        <f aca="false">OR(AND(C53="R7",D53="NA"), AND(C53="R7",D53="R2"), AND(C53="R7",D53="R6"), AND(C53="R7",D53="R8"), AND(C53="R7",D53="R9"), AND(C53="R7",D53="R10"), AND(C53="R7",D53="R11"))</f>
        <v>0</v>
      </c>
      <c r="AJ53" s="0" t="n">
        <f aca="false">AND(C53="R7",D53="R1")</f>
        <v>0</v>
      </c>
      <c r="AK53" s="0" t="n">
        <f aca="false">AND(C53="R7",D53="R3")</f>
        <v>0</v>
      </c>
      <c r="AL53" s="0" t="n">
        <f aca="false">AND(C53="R7",D53="R4")</f>
        <v>0</v>
      </c>
      <c r="AM53" s="0" t="n">
        <f aca="false">AND(C53="R7",D53="R5")</f>
        <v>0</v>
      </c>
      <c r="AN53" s="0" t="n">
        <f aca="false">AND(C53="R7",D53="R7")</f>
        <v>0</v>
      </c>
    </row>
    <row r="54" customFormat="false" ht="15" hidden="false" customHeight="false" outlineLevel="0" collapsed="false">
      <c r="A54" s="9" t="n">
        <v>41379.3006944444</v>
      </c>
      <c r="B54" s="8" t="s">
        <v>61580</v>
      </c>
      <c r="C54" s="0" t="s">
        <v>104214</v>
      </c>
      <c r="D54" s="20" t="s">
        <v>104214</v>
      </c>
      <c r="E54" s="0" t="n">
        <f aca="false">OR(AND(C54="NA",D54="NA"), AND(C54="NA",D54="R2"), AND(C54="NA",D54="R6"), AND(C54="NA",D54="R8"), AND(C54="NA",D54="R9"), AND(C54="NA",D54="R10"), AND(C54="NA",D54="R11"))</f>
        <v>1</v>
      </c>
      <c r="F54" s="0" t="n">
        <f aca="false">AND(C54="NA",D54="R1")</f>
        <v>0</v>
      </c>
      <c r="G54" s="0" t="n">
        <f aca="false">AND(C54="NA",D54="R3")</f>
        <v>0</v>
      </c>
      <c r="H54" s="0" t="n">
        <f aca="false">AND(C54="NA",D54="R4")</f>
        <v>0</v>
      </c>
      <c r="I54" s="0" t="n">
        <f aca="false">AND(C54="NA",D54="R5")</f>
        <v>0</v>
      </c>
      <c r="J54" s="0" t="n">
        <f aca="false">AND(C54="NA",D54="R7")</f>
        <v>0</v>
      </c>
      <c r="K54" s="0" t="n">
        <f aca="false">OR(AND(C54="R1",D54="NA"), AND(C54="R1",D54="R2"), AND(C54="R1",D54="R6"), AND(C54="R1",D54="R8"), AND(C54="R1",D54="R9"), AND(C54="R1",D54="R10"), AND(C54="R1",D54="R11"))</f>
        <v>0</v>
      </c>
      <c r="L54" s="0" t="n">
        <f aca="false">AND(C54="R1",D54="R1")</f>
        <v>0</v>
      </c>
      <c r="M54" s="0" t="n">
        <f aca="false">AND(C54="R1",D54="R3")</f>
        <v>0</v>
      </c>
      <c r="N54" s="0" t="n">
        <f aca="false">AND(C54="R1",D54="R4")</f>
        <v>0</v>
      </c>
      <c r="O54" s="0" t="n">
        <f aca="false">AND(C54="R1",D54="R5")</f>
        <v>0</v>
      </c>
      <c r="P54" s="0" t="n">
        <f aca="false">AND(C54="R1",D54="R7")</f>
        <v>0</v>
      </c>
      <c r="Q54" s="0" t="n">
        <f aca="false">OR(AND(C54="R3",D54="NA"), AND(C54="R3",D54="R2"), AND(C54="R3",D54="R6"), AND(C54="R3",D54="R8"), AND(C54="R3",D54="R9"), AND(C54="R3",D54="R10"), AND(C54="R3",D54="R11"))</f>
        <v>0</v>
      </c>
      <c r="R54" s="0" t="n">
        <f aca="false">AND(C54="R3",D54="R1")</f>
        <v>0</v>
      </c>
      <c r="S54" s="0" t="n">
        <f aca="false">AND(C54="R3",D54="R3")</f>
        <v>0</v>
      </c>
      <c r="T54" s="0" t="n">
        <f aca="false">AND(C54="R3",D54="R4")</f>
        <v>0</v>
      </c>
      <c r="U54" s="0" t="n">
        <f aca="false">AND(C54="R3",D54="R5")</f>
        <v>0</v>
      </c>
      <c r="V54" s="0" t="n">
        <f aca="false">AND(C54="R3",D54="R7")</f>
        <v>0</v>
      </c>
      <c r="W54" s="0" t="n">
        <f aca="false">OR(AND(C54="R4",D54="NA"), AND(C54="R4",D54="R2"), AND(C54="R4",D54="R6"), AND(C54="R4",D54="R8"), AND(C54="R4",D54="R9"), AND(C54="R4",D54="R10"), AND(C54="R4",D54="R11"))</f>
        <v>0</v>
      </c>
      <c r="X54" s="0" t="n">
        <f aca="false">AND(C54="R4",D54="R1")</f>
        <v>0</v>
      </c>
      <c r="Y54" s="0" t="n">
        <f aca="false">AND(C54="R4",D54="R3")</f>
        <v>0</v>
      </c>
      <c r="Z54" s="0" t="n">
        <f aca="false">AND(C54="R4",D54="R4")</f>
        <v>0</v>
      </c>
      <c r="AA54" s="0" t="n">
        <f aca="false">AND(C54="R4",D54="R5")</f>
        <v>0</v>
      </c>
      <c r="AB54" s="0" t="n">
        <f aca="false">AND(C54="R4",D54="R7")</f>
        <v>0</v>
      </c>
      <c r="AC54" s="0" t="n">
        <f aca="false">OR(AND(C54="R5",D54="NA"), AND(C54="R5",D54="R2"), AND(C54="R5",D54="R6"), AND(C54="R5",D54="R8"), AND(C54="R5",D54="R9"), AND(C54="R5",D54="R10"), AND(C54="R5",D54="R11"))</f>
        <v>0</v>
      </c>
      <c r="AD54" s="0" t="n">
        <f aca="false">AND(C54="R5",D54="R1")</f>
        <v>0</v>
      </c>
      <c r="AE54" s="0" t="n">
        <f aca="false">AND(C54="R5",D54="R3")</f>
        <v>0</v>
      </c>
      <c r="AF54" s="0" t="n">
        <f aca="false">AND(C54="R5",D54="R4")</f>
        <v>0</v>
      </c>
      <c r="AG54" s="0" t="n">
        <f aca="false">AND(C54="R5",D54="R5")</f>
        <v>0</v>
      </c>
      <c r="AH54" s="0" t="n">
        <f aca="false">AND(C54="R5",D54="R7")</f>
        <v>0</v>
      </c>
      <c r="AI54" s="0" t="n">
        <f aca="false">OR(AND(C54="R7",D54="NA"), AND(C54="R7",D54="R2"), AND(C54="R7",D54="R6"), AND(C54="R7",D54="R8"), AND(C54="R7",D54="R9"), AND(C54="R7",D54="R10"), AND(C54="R7",D54="R11"))</f>
        <v>0</v>
      </c>
      <c r="AJ54" s="0" t="n">
        <f aca="false">AND(C54="R7",D54="R1")</f>
        <v>0</v>
      </c>
      <c r="AK54" s="0" t="n">
        <f aca="false">AND(C54="R7",D54="R3")</f>
        <v>0</v>
      </c>
      <c r="AL54" s="0" t="n">
        <f aca="false">AND(C54="R7",D54="R4")</f>
        <v>0</v>
      </c>
      <c r="AM54" s="0" t="n">
        <f aca="false">AND(C54="R7",D54="R5")</f>
        <v>0</v>
      </c>
      <c r="AN54" s="0" t="n">
        <f aca="false">AND(C54="R7",D54="R7")</f>
        <v>0</v>
      </c>
    </row>
    <row r="55" customFormat="false" ht="15" hidden="false" customHeight="false" outlineLevel="0" collapsed="false">
      <c r="A55" s="9" t="n">
        <v>41379.3006944444</v>
      </c>
      <c r="B55" s="8" t="s">
        <v>61582</v>
      </c>
      <c r="C55" s="0" t="s">
        <v>104214</v>
      </c>
      <c r="D55" s="20" t="s">
        <v>104214</v>
      </c>
      <c r="E55" s="0" t="n">
        <f aca="false">OR(AND(C55="NA",D55="NA"), AND(C55="NA",D55="R2"), AND(C55="NA",D55="R6"), AND(C55="NA",D55="R8"), AND(C55="NA",D55="R9"), AND(C55="NA",D55="R10"), AND(C55="NA",D55="R11"))</f>
        <v>1</v>
      </c>
      <c r="F55" s="0" t="n">
        <f aca="false">AND(C55="NA",D55="R1")</f>
        <v>0</v>
      </c>
      <c r="G55" s="0" t="n">
        <f aca="false">AND(C55="NA",D55="R3")</f>
        <v>0</v>
      </c>
      <c r="H55" s="0" t="n">
        <f aca="false">AND(C55="NA",D55="R4")</f>
        <v>0</v>
      </c>
      <c r="I55" s="0" t="n">
        <f aca="false">AND(C55="NA",D55="R5")</f>
        <v>0</v>
      </c>
      <c r="J55" s="0" t="n">
        <f aca="false">AND(C55="NA",D55="R7")</f>
        <v>0</v>
      </c>
      <c r="K55" s="0" t="n">
        <f aca="false">OR(AND(C55="R1",D55="NA"), AND(C55="R1",D55="R2"), AND(C55="R1",D55="R6"), AND(C55="R1",D55="R8"), AND(C55="R1",D55="R9"), AND(C55="R1",D55="R10"), AND(C55="R1",D55="R11"))</f>
        <v>0</v>
      </c>
      <c r="L55" s="0" t="n">
        <f aca="false">AND(C55="R1",D55="R1")</f>
        <v>0</v>
      </c>
      <c r="M55" s="0" t="n">
        <f aca="false">AND(C55="R1",D55="R3")</f>
        <v>0</v>
      </c>
      <c r="N55" s="0" t="n">
        <f aca="false">AND(C55="R1",D55="R4")</f>
        <v>0</v>
      </c>
      <c r="O55" s="0" t="n">
        <f aca="false">AND(C55="R1",D55="R5")</f>
        <v>0</v>
      </c>
      <c r="P55" s="0" t="n">
        <f aca="false">AND(C55="R1",D55="R7")</f>
        <v>0</v>
      </c>
      <c r="Q55" s="0" t="n">
        <f aca="false">OR(AND(C55="R3",D55="NA"), AND(C55="R3",D55="R2"), AND(C55="R3",D55="R6"), AND(C55="R3",D55="R8"), AND(C55="R3",D55="R9"), AND(C55="R3",D55="R10"), AND(C55="R3",D55="R11"))</f>
        <v>0</v>
      </c>
      <c r="R55" s="0" t="n">
        <f aca="false">AND(C55="R3",D55="R1")</f>
        <v>0</v>
      </c>
      <c r="S55" s="0" t="n">
        <f aca="false">AND(C55="R3",D55="R3")</f>
        <v>0</v>
      </c>
      <c r="T55" s="0" t="n">
        <f aca="false">AND(C55="R3",D55="R4")</f>
        <v>0</v>
      </c>
      <c r="U55" s="0" t="n">
        <f aca="false">AND(C55="R3",D55="R5")</f>
        <v>0</v>
      </c>
      <c r="V55" s="0" t="n">
        <f aca="false">AND(C55="R3",D55="R7")</f>
        <v>0</v>
      </c>
      <c r="W55" s="0" t="n">
        <f aca="false">OR(AND(C55="R4",D55="NA"), AND(C55="R4",D55="R2"), AND(C55="R4",D55="R6"), AND(C55="R4",D55="R8"), AND(C55="R4",D55="R9"), AND(C55="R4",D55="R10"), AND(C55="R4",D55="R11"))</f>
        <v>0</v>
      </c>
      <c r="X55" s="0" t="n">
        <f aca="false">AND(C55="R4",D55="R1")</f>
        <v>0</v>
      </c>
      <c r="Y55" s="0" t="n">
        <f aca="false">AND(C55="R4",D55="R3")</f>
        <v>0</v>
      </c>
      <c r="Z55" s="0" t="n">
        <f aca="false">AND(C55="R4",D55="R4")</f>
        <v>0</v>
      </c>
      <c r="AA55" s="0" t="n">
        <f aca="false">AND(C55="R4",D55="R5")</f>
        <v>0</v>
      </c>
      <c r="AB55" s="0" t="n">
        <f aca="false">AND(C55="R4",D55="R7")</f>
        <v>0</v>
      </c>
      <c r="AC55" s="0" t="n">
        <f aca="false">OR(AND(C55="R5",D55="NA"), AND(C55="R5",D55="R2"), AND(C55="R5",D55="R6"), AND(C55="R5",D55="R8"), AND(C55="R5",D55="R9"), AND(C55="R5",D55="R10"), AND(C55="R5",D55="R11"))</f>
        <v>0</v>
      </c>
      <c r="AD55" s="0" t="n">
        <f aca="false">AND(C55="R5",D55="R1")</f>
        <v>0</v>
      </c>
      <c r="AE55" s="0" t="n">
        <f aca="false">AND(C55="R5",D55="R3")</f>
        <v>0</v>
      </c>
      <c r="AF55" s="0" t="n">
        <f aca="false">AND(C55="R5",D55="R4")</f>
        <v>0</v>
      </c>
      <c r="AG55" s="0" t="n">
        <f aca="false">AND(C55="R5",D55="R5")</f>
        <v>0</v>
      </c>
      <c r="AH55" s="0" t="n">
        <f aca="false">AND(C55="R5",D55="R7")</f>
        <v>0</v>
      </c>
      <c r="AI55" s="0" t="n">
        <f aca="false">OR(AND(C55="R7",D55="NA"), AND(C55="R7",D55="R2"), AND(C55="R7",D55="R6"), AND(C55="R7",D55="R8"), AND(C55="R7",D55="R9"), AND(C55="R7",D55="R10"), AND(C55="R7",D55="R11"))</f>
        <v>0</v>
      </c>
      <c r="AJ55" s="0" t="n">
        <f aca="false">AND(C55="R7",D55="R1")</f>
        <v>0</v>
      </c>
      <c r="AK55" s="0" t="n">
        <f aca="false">AND(C55="R7",D55="R3")</f>
        <v>0</v>
      </c>
      <c r="AL55" s="0" t="n">
        <f aca="false">AND(C55="R7",D55="R4")</f>
        <v>0</v>
      </c>
      <c r="AM55" s="0" t="n">
        <f aca="false">AND(C55="R7",D55="R5")</f>
        <v>0</v>
      </c>
      <c r="AN55" s="0" t="n">
        <f aca="false">AND(C55="R7",D55="R7")</f>
        <v>0</v>
      </c>
    </row>
    <row r="56" customFormat="false" ht="15" hidden="false" customHeight="false" outlineLevel="0" collapsed="false">
      <c r="A56" s="9" t="n">
        <v>41379.3006944444</v>
      </c>
      <c r="B56" s="8" t="s">
        <v>61584</v>
      </c>
      <c r="C56" s="0" t="s">
        <v>104214</v>
      </c>
      <c r="D56" s="20" t="s">
        <v>104214</v>
      </c>
      <c r="E56" s="0" t="n">
        <f aca="false">OR(AND(C56="NA",D56="NA"), AND(C56="NA",D56="R2"), AND(C56="NA",D56="R6"), AND(C56="NA",D56="R8"), AND(C56="NA",D56="R9"), AND(C56="NA",D56="R10"), AND(C56="NA",D56="R11"))</f>
        <v>1</v>
      </c>
      <c r="F56" s="0" t="n">
        <f aca="false">AND(C56="NA",D56="R1")</f>
        <v>0</v>
      </c>
      <c r="G56" s="0" t="n">
        <f aca="false">AND(C56="NA",D56="R3")</f>
        <v>0</v>
      </c>
      <c r="H56" s="0" t="n">
        <f aca="false">AND(C56="NA",D56="R4")</f>
        <v>0</v>
      </c>
      <c r="I56" s="0" t="n">
        <f aca="false">AND(C56="NA",D56="R5")</f>
        <v>0</v>
      </c>
      <c r="J56" s="0" t="n">
        <f aca="false">AND(C56="NA",D56="R7")</f>
        <v>0</v>
      </c>
      <c r="K56" s="0" t="n">
        <f aca="false">OR(AND(C56="R1",D56="NA"), AND(C56="R1",D56="R2"), AND(C56="R1",D56="R6"), AND(C56="R1",D56="R8"), AND(C56="R1",D56="R9"), AND(C56="R1",D56="R10"), AND(C56="R1",D56="R11"))</f>
        <v>0</v>
      </c>
      <c r="L56" s="0" t="n">
        <f aca="false">AND(C56="R1",D56="R1")</f>
        <v>0</v>
      </c>
      <c r="M56" s="0" t="n">
        <f aca="false">AND(C56="R1",D56="R3")</f>
        <v>0</v>
      </c>
      <c r="N56" s="0" t="n">
        <f aca="false">AND(C56="R1",D56="R4")</f>
        <v>0</v>
      </c>
      <c r="O56" s="0" t="n">
        <f aca="false">AND(C56="R1",D56="R5")</f>
        <v>0</v>
      </c>
      <c r="P56" s="0" t="n">
        <f aca="false">AND(C56="R1",D56="R7")</f>
        <v>0</v>
      </c>
      <c r="Q56" s="0" t="n">
        <f aca="false">OR(AND(C56="R3",D56="NA"), AND(C56="R3",D56="R2"), AND(C56="R3",D56="R6"), AND(C56="R3",D56="R8"), AND(C56="R3",D56="R9"), AND(C56="R3",D56="R10"), AND(C56="R3",D56="R11"))</f>
        <v>0</v>
      </c>
      <c r="R56" s="0" t="n">
        <f aca="false">AND(C56="R3",D56="R1")</f>
        <v>0</v>
      </c>
      <c r="S56" s="0" t="n">
        <f aca="false">AND(C56="R3",D56="R3")</f>
        <v>0</v>
      </c>
      <c r="T56" s="0" t="n">
        <f aca="false">AND(C56="R3",D56="R4")</f>
        <v>0</v>
      </c>
      <c r="U56" s="0" t="n">
        <f aca="false">AND(C56="R3",D56="R5")</f>
        <v>0</v>
      </c>
      <c r="V56" s="0" t="n">
        <f aca="false">AND(C56="R3",D56="R7")</f>
        <v>0</v>
      </c>
      <c r="W56" s="0" t="n">
        <f aca="false">OR(AND(C56="R4",D56="NA"), AND(C56="R4",D56="R2"), AND(C56="R4",D56="R6"), AND(C56="R4",D56="R8"), AND(C56="R4",D56="R9"), AND(C56="R4",D56="R10"), AND(C56="R4",D56="R11"))</f>
        <v>0</v>
      </c>
      <c r="X56" s="0" t="n">
        <f aca="false">AND(C56="R4",D56="R1")</f>
        <v>0</v>
      </c>
      <c r="Y56" s="0" t="n">
        <f aca="false">AND(C56="R4",D56="R3")</f>
        <v>0</v>
      </c>
      <c r="Z56" s="0" t="n">
        <f aca="false">AND(C56="R4",D56="R4")</f>
        <v>0</v>
      </c>
      <c r="AA56" s="0" t="n">
        <f aca="false">AND(C56="R4",D56="R5")</f>
        <v>0</v>
      </c>
      <c r="AB56" s="0" t="n">
        <f aca="false">AND(C56="R4",D56="R7")</f>
        <v>0</v>
      </c>
      <c r="AC56" s="0" t="n">
        <f aca="false">OR(AND(C56="R5",D56="NA"), AND(C56="R5",D56="R2"), AND(C56="R5",D56="R6"), AND(C56="R5",D56="R8"), AND(C56="R5",D56="R9"), AND(C56="R5",D56="R10"), AND(C56="R5",D56="R11"))</f>
        <v>0</v>
      </c>
      <c r="AD56" s="0" t="n">
        <f aca="false">AND(C56="R5",D56="R1")</f>
        <v>0</v>
      </c>
      <c r="AE56" s="0" t="n">
        <f aca="false">AND(C56="R5",D56="R3")</f>
        <v>0</v>
      </c>
      <c r="AF56" s="0" t="n">
        <f aca="false">AND(C56="R5",D56="R4")</f>
        <v>0</v>
      </c>
      <c r="AG56" s="0" t="n">
        <f aca="false">AND(C56="R5",D56="R5")</f>
        <v>0</v>
      </c>
      <c r="AH56" s="0" t="n">
        <f aca="false">AND(C56="R5",D56="R7")</f>
        <v>0</v>
      </c>
      <c r="AI56" s="0" t="n">
        <f aca="false">OR(AND(C56="R7",D56="NA"), AND(C56="R7",D56="R2"), AND(C56="R7",D56="R6"), AND(C56="R7",D56="R8"), AND(C56="R7",D56="R9"), AND(C56="R7",D56="R10"), AND(C56="R7",D56="R11"))</f>
        <v>0</v>
      </c>
      <c r="AJ56" s="0" t="n">
        <f aca="false">AND(C56="R7",D56="R1")</f>
        <v>0</v>
      </c>
      <c r="AK56" s="0" t="n">
        <f aca="false">AND(C56="R7",D56="R3")</f>
        <v>0</v>
      </c>
      <c r="AL56" s="0" t="n">
        <f aca="false">AND(C56="R7",D56="R4")</f>
        <v>0</v>
      </c>
      <c r="AM56" s="0" t="n">
        <f aca="false">AND(C56="R7",D56="R5")</f>
        <v>0</v>
      </c>
      <c r="AN56" s="0" t="n">
        <f aca="false">AND(C56="R7",D56="R7")</f>
        <v>0</v>
      </c>
    </row>
    <row r="57" customFormat="false" ht="15" hidden="false" customHeight="false" outlineLevel="0" collapsed="false">
      <c r="A57" s="9" t="n">
        <v>41379.3006944444</v>
      </c>
      <c r="B57" s="8" t="s">
        <v>61586</v>
      </c>
      <c r="C57" s="0" t="s">
        <v>104214</v>
      </c>
      <c r="D57" s="20" t="s">
        <v>104214</v>
      </c>
      <c r="E57" s="0" t="n">
        <f aca="false">OR(AND(C57="NA",D57="NA"), AND(C57="NA",D57="R2"), AND(C57="NA",D57="R6"), AND(C57="NA",D57="R8"), AND(C57="NA",D57="R9"), AND(C57="NA",D57="R10"), AND(C57="NA",D57="R11"))</f>
        <v>1</v>
      </c>
      <c r="F57" s="0" t="n">
        <f aca="false">AND(C57="NA",D57="R1")</f>
        <v>0</v>
      </c>
      <c r="G57" s="0" t="n">
        <f aca="false">AND(C57="NA",D57="R3")</f>
        <v>0</v>
      </c>
      <c r="H57" s="0" t="n">
        <f aca="false">AND(C57="NA",D57="R4")</f>
        <v>0</v>
      </c>
      <c r="I57" s="0" t="n">
        <f aca="false">AND(C57="NA",D57="R5")</f>
        <v>0</v>
      </c>
      <c r="J57" s="0" t="n">
        <f aca="false">AND(C57="NA",D57="R7")</f>
        <v>0</v>
      </c>
      <c r="K57" s="0" t="n">
        <f aca="false">OR(AND(C57="R1",D57="NA"), AND(C57="R1",D57="R2"), AND(C57="R1",D57="R6"), AND(C57="R1",D57="R8"), AND(C57="R1",D57="R9"), AND(C57="R1",D57="R10"), AND(C57="R1",D57="R11"))</f>
        <v>0</v>
      </c>
      <c r="L57" s="0" t="n">
        <f aca="false">AND(C57="R1",D57="R1")</f>
        <v>0</v>
      </c>
      <c r="M57" s="0" t="n">
        <f aca="false">AND(C57="R1",D57="R3")</f>
        <v>0</v>
      </c>
      <c r="N57" s="0" t="n">
        <f aca="false">AND(C57="R1",D57="R4")</f>
        <v>0</v>
      </c>
      <c r="O57" s="0" t="n">
        <f aca="false">AND(C57="R1",D57="R5")</f>
        <v>0</v>
      </c>
      <c r="P57" s="0" t="n">
        <f aca="false">AND(C57="R1",D57="R7")</f>
        <v>0</v>
      </c>
      <c r="Q57" s="0" t="n">
        <f aca="false">OR(AND(C57="R3",D57="NA"), AND(C57="R3",D57="R2"), AND(C57="R3",D57="R6"), AND(C57="R3",D57="R8"), AND(C57="R3",D57="R9"), AND(C57="R3",D57="R10"), AND(C57="R3",D57="R11"))</f>
        <v>0</v>
      </c>
      <c r="R57" s="0" t="n">
        <f aca="false">AND(C57="R3",D57="R1")</f>
        <v>0</v>
      </c>
      <c r="S57" s="0" t="n">
        <f aca="false">AND(C57="R3",D57="R3")</f>
        <v>0</v>
      </c>
      <c r="T57" s="0" t="n">
        <f aca="false">AND(C57="R3",D57="R4")</f>
        <v>0</v>
      </c>
      <c r="U57" s="0" t="n">
        <f aca="false">AND(C57="R3",D57="R5")</f>
        <v>0</v>
      </c>
      <c r="V57" s="0" t="n">
        <f aca="false">AND(C57="R3",D57="R7")</f>
        <v>0</v>
      </c>
      <c r="W57" s="0" t="n">
        <f aca="false">OR(AND(C57="R4",D57="NA"), AND(C57="R4",D57="R2"), AND(C57="R4",D57="R6"), AND(C57="R4",D57="R8"), AND(C57="R4",D57="R9"), AND(C57="R4",D57="R10"), AND(C57="R4",D57="R11"))</f>
        <v>0</v>
      </c>
      <c r="X57" s="0" t="n">
        <f aca="false">AND(C57="R4",D57="R1")</f>
        <v>0</v>
      </c>
      <c r="Y57" s="0" t="n">
        <f aca="false">AND(C57="R4",D57="R3")</f>
        <v>0</v>
      </c>
      <c r="Z57" s="0" t="n">
        <f aca="false">AND(C57="R4",D57="R4")</f>
        <v>0</v>
      </c>
      <c r="AA57" s="0" t="n">
        <f aca="false">AND(C57="R4",D57="R5")</f>
        <v>0</v>
      </c>
      <c r="AB57" s="0" t="n">
        <f aca="false">AND(C57="R4",D57="R7")</f>
        <v>0</v>
      </c>
      <c r="AC57" s="0" t="n">
        <f aca="false">OR(AND(C57="R5",D57="NA"), AND(C57="R5",D57="R2"), AND(C57="R5",D57="R6"), AND(C57="R5",D57="R8"), AND(C57="R5",D57="R9"), AND(C57="R5",D57="R10"), AND(C57="R5",D57="R11"))</f>
        <v>0</v>
      </c>
      <c r="AD57" s="0" t="n">
        <f aca="false">AND(C57="R5",D57="R1")</f>
        <v>0</v>
      </c>
      <c r="AE57" s="0" t="n">
        <f aca="false">AND(C57="R5",D57="R3")</f>
        <v>0</v>
      </c>
      <c r="AF57" s="0" t="n">
        <f aca="false">AND(C57="R5",D57="R4")</f>
        <v>0</v>
      </c>
      <c r="AG57" s="0" t="n">
        <f aca="false">AND(C57="R5",D57="R5")</f>
        <v>0</v>
      </c>
      <c r="AH57" s="0" t="n">
        <f aca="false">AND(C57="R5",D57="R7")</f>
        <v>0</v>
      </c>
      <c r="AI57" s="0" t="n">
        <f aca="false">OR(AND(C57="R7",D57="NA"), AND(C57="R7",D57="R2"), AND(C57="R7",D57="R6"), AND(C57="R7",D57="R8"), AND(C57="R7",D57="R9"), AND(C57="R7",D57="R10"), AND(C57="R7",D57="R11"))</f>
        <v>0</v>
      </c>
      <c r="AJ57" s="0" t="n">
        <f aca="false">AND(C57="R7",D57="R1")</f>
        <v>0</v>
      </c>
      <c r="AK57" s="0" t="n">
        <f aca="false">AND(C57="R7",D57="R3")</f>
        <v>0</v>
      </c>
      <c r="AL57" s="0" t="n">
        <f aca="false">AND(C57="R7",D57="R4")</f>
        <v>0</v>
      </c>
      <c r="AM57" s="0" t="n">
        <f aca="false">AND(C57="R7",D57="R5")</f>
        <v>0</v>
      </c>
      <c r="AN57" s="0" t="n">
        <f aca="false">AND(C57="R7",D57="R7")</f>
        <v>0</v>
      </c>
    </row>
    <row r="58" customFormat="false" ht="15" hidden="false" customHeight="false" outlineLevel="0" collapsed="false">
      <c r="A58" s="9" t="n">
        <v>41379.3006944444</v>
      </c>
      <c r="B58" s="8" t="s">
        <v>61588</v>
      </c>
      <c r="C58" s="0" t="s">
        <v>104214</v>
      </c>
      <c r="D58" s="20" t="s">
        <v>104214</v>
      </c>
      <c r="E58" s="0" t="n">
        <f aca="false">OR(AND(C58="NA",D58="NA"), AND(C58="NA",D58="R2"), AND(C58="NA",D58="R6"), AND(C58="NA",D58="R8"), AND(C58="NA",D58="R9"), AND(C58="NA",D58="R10"), AND(C58="NA",D58="R11"))</f>
        <v>1</v>
      </c>
      <c r="F58" s="0" t="n">
        <f aca="false">AND(C58="NA",D58="R1")</f>
        <v>0</v>
      </c>
      <c r="G58" s="0" t="n">
        <f aca="false">AND(C58="NA",D58="R3")</f>
        <v>0</v>
      </c>
      <c r="H58" s="0" t="n">
        <f aca="false">AND(C58="NA",D58="R4")</f>
        <v>0</v>
      </c>
      <c r="I58" s="0" t="n">
        <f aca="false">AND(C58="NA",D58="R5")</f>
        <v>0</v>
      </c>
      <c r="J58" s="0" t="n">
        <f aca="false">AND(C58="NA",D58="R7")</f>
        <v>0</v>
      </c>
      <c r="K58" s="0" t="n">
        <f aca="false">OR(AND(C58="R1",D58="NA"), AND(C58="R1",D58="R2"), AND(C58="R1",D58="R6"), AND(C58="R1",D58="R8"), AND(C58="R1",D58="R9"), AND(C58="R1",D58="R10"), AND(C58="R1",D58="R11"))</f>
        <v>0</v>
      </c>
      <c r="L58" s="0" t="n">
        <f aca="false">AND(C58="R1",D58="R1")</f>
        <v>0</v>
      </c>
      <c r="M58" s="0" t="n">
        <f aca="false">AND(C58="R1",D58="R3")</f>
        <v>0</v>
      </c>
      <c r="N58" s="0" t="n">
        <f aca="false">AND(C58="R1",D58="R4")</f>
        <v>0</v>
      </c>
      <c r="O58" s="0" t="n">
        <f aca="false">AND(C58="R1",D58="R5")</f>
        <v>0</v>
      </c>
      <c r="P58" s="0" t="n">
        <f aca="false">AND(C58="R1",D58="R7")</f>
        <v>0</v>
      </c>
      <c r="Q58" s="0" t="n">
        <f aca="false">OR(AND(C58="R3",D58="NA"), AND(C58="R3",D58="R2"), AND(C58="R3",D58="R6"), AND(C58="R3",D58="R8"), AND(C58="R3",D58="R9"), AND(C58="R3",D58="R10"), AND(C58="R3",D58="R11"))</f>
        <v>0</v>
      </c>
      <c r="R58" s="0" t="n">
        <f aca="false">AND(C58="R3",D58="R1")</f>
        <v>0</v>
      </c>
      <c r="S58" s="0" t="n">
        <f aca="false">AND(C58="R3",D58="R3")</f>
        <v>0</v>
      </c>
      <c r="T58" s="0" t="n">
        <f aca="false">AND(C58="R3",D58="R4")</f>
        <v>0</v>
      </c>
      <c r="U58" s="0" t="n">
        <f aca="false">AND(C58="R3",D58="R5")</f>
        <v>0</v>
      </c>
      <c r="V58" s="0" t="n">
        <f aca="false">AND(C58="R3",D58="R7")</f>
        <v>0</v>
      </c>
      <c r="W58" s="0" t="n">
        <f aca="false">OR(AND(C58="R4",D58="NA"), AND(C58="R4",D58="R2"), AND(C58="R4",D58="R6"), AND(C58="R4",D58="R8"), AND(C58="R4",D58="R9"), AND(C58="R4",D58="R10"), AND(C58="R4",D58="R11"))</f>
        <v>0</v>
      </c>
      <c r="X58" s="0" t="n">
        <f aca="false">AND(C58="R4",D58="R1")</f>
        <v>0</v>
      </c>
      <c r="Y58" s="0" t="n">
        <f aca="false">AND(C58="R4",D58="R3")</f>
        <v>0</v>
      </c>
      <c r="Z58" s="0" t="n">
        <f aca="false">AND(C58="R4",D58="R4")</f>
        <v>0</v>
      </c>
      <c r="AA58" s="0" t="n">
        <f aca="false">AND(C58="R4",D58="R5")</f>
        <v>0</v>
      </c>
      <c r="AB58" s="0" t="n">
        <f aca="false">AND(C58="R4",D58="R7")</f>
        <v>0</v>
      </c>
      <c r="AC58" s="0" t="n">
        <f aca="false">OR(AND(C58="R5",D58="NA"), AND(C58="R5",D58="R2"), AND(C58="R5",D58="R6"), AND(C58="R5",D58="R8"), AND(C58="R5",D58="R9"), AND(C58="R5",D58="R10"), AND(C58="R5",D58="R11"))</f>
        <v>0</v>
      </c>
      <c r="AD58" s="0" t="n">
        <f aca="false">AND(C58="R5",D58="R1")</f>
        <v>0</v>
      </c>
      <c r="AE58" s="0" t="n">
        <f aca="false">AND(C58="R5",D58="R3")</f>
        <v>0</v>
      </c>
      <c r="AF58" s="0" t="n">
        <f aca="false">AND(C58="R5",D58="R4")</f>
        <v>0</v>
      </c>
      <c r="AG58" s="0" t="n">
        <f aca="false">AND(C58="R5",D58="R5")</f>
        <v>0</v>
      </c>
      <c r="AH58" s="0" t="n">
        <f aca="false">AND(C58="R5",D58="R7")</f>
        <v>0</v>
      </c>
      <c r="AI58" s="0" t="n">
        <f aca="false">OR(AND(C58="R7",D58="NA"), AND(C58="R7",D58="R2"), AND(C58="R7",D58="R6"), AND(C58="R7",D58="R8"), AND(C58="R7",D58="R9"), AND(C58="R7",D58="R10"), AND(C58="R7",D58="R11"))</f>
        <v>0</v>
      </c>
      <c r="AJ58" s="0" t="n">
        <f aca="false">AND(C58="R7",D58="R1")</f>
        <v>0</v>
      </c>
      <c r="AK58" s="0" t="n">
        <f aca="false">AND(C58="R7",D58="R3")</f>
        <v>0</v>
      </c>
      <c r="AL58" s="0" t="n">
        <f aca="false">AND(C58="R7",D58="R4")</f>
        <v>0</v>
      </c>
      <c r="AM58" s="0" t="n">
        <f aca="false">AND(C58="R7",D58="R5")</f>
        <v>0</v>
      </c>
      <c r="AN58" s="0" t="n">
        <f aca="false">AND(C58="R7",D58="R7")</f>
        <v>0</v>
      </c>
    </row>
    <row r="59" customFormat="false" ht="15" hidden="false" customHeight="false" outlineLevel="0" collapsed="false">
      <c r="A59" s="9" t="n">
        <v>41379.3006944444</v>
      </c>
      <c r="B59" s="8" t="s">
        <v>61590</v>
      </c>
      <c r="C59" s="0" t="s">
        <v>104214</v>
      </c>
      <c r="D59" s="20" t="s">
        <v>104214</v>
      </c>
      <c r="E59" s="0" t="n">
        <f aca="false">OR(AND(C59="NA",D59="NA"), AND(C59="NA",D59="R2"), AND(C59="NA",D59="R6"), AND(C59="NA",D59="R8"), AND(C59="NA",D59="R9"), AND(C59="NA",D59="R10"), AND(C59="NA",D59="R11"))</f>
        <v>1</v>
      </c>
      <c r="F59" s="0" t="n">
        <f aca="false">AND(C59="NA",D59="R1")</f>
        <v>0</v>
      </c>
      <c r="G59" s="0" t="n">
        <f aca="false">AND(C59="NA",D59="R3")</f>
        <v>0</v>
      </c>
      <c r="H59" s="0" t="n">
        <f aca="false">AND(C59="NA",D59="R4")</f>
        <v>0</v>
      </c>
      <c r="I59" s="0" t="n">
        <f aca="false">AND(C59="NA",D59="R5")</f>
        <v>0</v>
      </c>
      <c r="J59" s="0" t="n">
        <f aca="false">AND(C59="NA",D59="R7")</f>
        <v>0</v>
      </c>
      <c r="K59" s="0" t="n">
        <f aca="false">OR(AND(C59="R1",D59="NA"), AND(C59="R1",D59="R2"), AND(C59="R1",D59="R6"), AND(C59="R1",D59="R8"), AND(C59="R1",D59="R9"), AND(C59="R1",D59="R10"), AND(C59="R1",D59="R11"))</f>
        <v>0</v>
      </c>
      <c r="L59" s="0" t="n">
        <f aca="false">AND(C59="R1",D59="R1")</f>
        <v>0</v>
      </c>
      <c r="M59" s="0" t="n">
        <f aca="false">AND(C59="R1",D59="R3")</f>
        <v>0</v>
      </c>
      <c r="N59" s="0" t="n">
        <f aca="false">AND(C59="R1",D59="R4")</f>
        <v>0</v>
      </c>
      <c r="O59" s="0" t="n">
        <f aca="false">AND(C59="R1",D59="R5")</f>
        <v>0</v>
      </c>
      <c r="P59" s="0" t="n">
        <f aca="false">AND(C59="R1",D59="R7")</f>
        <v>0</v>
      </c>
      <c r="Q59" s="0" t="n">
        <f aca="false">OR(AND(C59="R3",D59="NA"), AND(C59="R3",D59="R2"), AND(C59="R3",D59="R6"), AND(C59="R3",D59="R8"), AND(C59="R3",D59="R9"), AND(C59="R3",D59="R10"), AND(C59="R3",D59="R11"))</f>
        <v>0</v>
      </c>
      <c r="R59" s="0" t="n">
        <f aca="false">AND(C59="R3",D59="R1")</f>
        <v>0</v>
      </c>
      <c r="S59" s="0" t="n">
        <f aca="false">AND(C59="R3",D59="R3")</f>
        <v>0</v>
      </c>
      <c r="T59" s="0" t="n">
        <f aca="false">AND(C59="R3",D59="R4")</f>
        <v>0</v>
      </c>
      <c r="U59" s="0" t="n">
        <f aca="false">AND(C59="R3",D59="R5")</f>
        <v>0</v>
      </c>
      <c r="V59" s="0" t="n">
        <f aca="false">AND(C59="R3",D59="R7")</f>
        <v>0</v>
      </c>
      <c r="W59" s="0" t="n">
        <f aca="false">OR(AND(C59="R4",D59="NA"), AND(C59="R4",D59="R2"), AND(C59="R4",D59="R6"), AND(C59="R4",D59="R8"), AND(C59="R4",D59="R9"), AND(C59="R4",D59="R10"), AND(C59="R4",D59="R11"))</f>
        <v>0</v>
      </c>
      <c r="X59" s="0" t="n">
        <f aca="false">AND(C59="R4",D59="R1")</f>
        <v>0</v>
      </c>
      <c r="Y59" s="0" t="n">
        <f aca="false">AND(C59="R4",D59="R3")</f>
        <v>0</v>
      </c>
      <c r="Z59" s="0" t="n">
        <f aca="false">AND(C59="R4",D59="R4")</f>
        <v>0</v>
      </c>
      <c r="AA59" s="0" t="n">
        <f aca="false">AND(C59="R4",D59="R5")</f>
        <v>0</v>
      </c>
      <c r="AB59" s="0" t="n">
        <f aca="false">AND(C59="R4",D59="R7")</f>
        <v>0</v>
      </c>
      <c r="AC59" s="0" t="n">
        <f aca="false">OR(AND(C59="R5",D59="NA"), AND(C59="R5",D59="R2"), AND(C59="R5",D59="R6"), AND(C59="R5",D59="R8"), AND(C59="R5",D59="R9"), AND(C59="R5",D59="R10"), AND(C59="R5",D59="R11"))</f>
        <v>0</v>
      </c>
      <c r="AD59" s="0" t="n">
        <f aca="false">AND(C59="R5",D59="R1")</f>
        <v>0</v>
      </c>
      <c r="AE59" s="0" t="n">
        <f aca="false">AND(C59="R5",D59="R3")</f>
        <v>0</v>
      </c>
      <c r="AF59" s="0" t="n">
        <f aca="false">AND(C59="R5",D59="R4")</f>
        <v>0</v>
      </c>
      <c r="AG59" s="0" t="n">
        <f aca="false">AND(C59="R5",D59="R5")</f>
        <v>0</v>
      </c>
      <c r="AH59" s="0" t="n">
        <f aca="false">AND(C59="R5",D59="R7")</f>
        <v>0</v>
      </c>
      <c r="AI59" s="0" t="n">
        <f aca="false">OR(AND(C59="R7",D59="NA"), AND(C59="R7",D59="R2"), AND(C59="R7",D59="R6"), AND(C59="R7",D59="R8"), AND(C59="R7",D59="R9"), AND(C59="R7",D59="R10"), AND(C59="R7",D59="R11"))</f>
        <v>0</v>
      </c>
      <c r="AJ59" s="0" t="n">
        <f aca="false">AND(C59="R7",D59="R1")</f>
        <v>0</v>
      </c>
      <c r="AK59" s="0" t="n">
        <f aca="false">AND(C59="R7",D59="R3")</f>
        <v>0</v>
      </c>
      <c r="AL59" s="0" t="n">
        <f aca="false">AND(C59="R7",D59="R4")</f>
        <v>0</v>
      </c>
      <c r="AM59" s="0" t="n">
        <f aca="false">AND(C59="R7",D59="R5")</f>
        <v>0</v>
      </c>
      <c r="AN59" s="0" t="n">
        <f aca="false">AND(C59="R7",D59="R7")</f>
        <v>0</v>
      </c>
    </row>
    <row r="60" customFormat="false" ht="15" hidden="false" customHeight="false" outlineLevel="0" collapsed="false">
      <c r="A60" s="9" t="n">
        <v>41379.3006944444</v>
      </c>
      <c r="B60" s="8" t="s">
        <v>61592</v>
      </c>
      <c r="C60" s="0" t="s">
        <v>104214</v>
      </c>
      <c r="D60" s="20" t="s">
        <v>104214</v>
      </c>
      <c r="E60" s="0" t="n">
        <f aca="false">OR(AND(C60="NA",D60="NA"), AND(C60="NA",D60="R2"), AND(C60="NA",D60="R6"), AND(C60="NA",D60="R8"), AND(C60="NA",D60="R9"), AND(C60="NA",D60="R10"), AND(C60="NA",D60="R11"))</f>
        <v>1</v>
      </c>
      <c r="F60" s="0" t="n">
        <f aca="false">AND(C60="NA",D60="R1")</f>
        <v>0</v>
      </c>
      <c r="G60" s="0" t="n">
        <f aca="false">AND(C60="NA",D60="R3")</f>
        <v>0</v>
      </c>
      <c r="H60" s="0" t="n">
        <f aca="false">AND(C60="NA",D60="R4")</f>
        <v>0</v>
      </c>
      <c r="I60" s="0" t="n">
        <f aca="false">AND(C60="NA",D60="R5")</f>
        <v>0</v>
      </c>
      <c r="J60" s="0" t="n">
        <f aca="false">AND(C60="NA",D60="R7")</f>
        <v>0</v>
      </c>
      <c r="K60" s="0" t="n">
        <f aca="false">OR(AND(C60="R1",D60="NA"), AND(C60="R1",D60="R2"), AND(C60="R1",D60="R6"), AND(C60="R1",D60="R8"), AND(C60="R1",D60="R9"), AND(C60="R1",D60="R10"), AND(C60="R1",D60="R11"))</f>
        <v>0</v>
      </c>
      <c r="L60" s="0" t="n">
        <f aca="false">AND(C60="R1",D60="R1")</f>
        <v>0</v>
      </c>
      <c r="M60" s="0" t="n">
        <f aca="false">AND(C60="R1",D60="R3")</f>
        <v>0</v>
      </c>
      <c r="N60" s="0" t="n">
        <f aca="false">AND(C60="R1",D60="R4")</f>
        <v>0</v>
      </c>
      <c r="O60" s="0" t="n">
        <f aca="false">AND(C60="R1",D60="R5")</f>
        <v>0</v>
      </c>
      <c r="P60" s="0" t="n">
        <f aca="false">AND(C60="R1",D60="R7")</f>
        <v>0</v>
      </c>
      <c r="Q60" s="0" t="n">
        <f aca="false">OR(AND(C60="R3",D60="NA"), AND(C60="R3",D60="R2"), AND(C60="R3",D60="R6"), AND(C60="R3",D60="R8"), AND(C60="R3",D60="R9"), AND(C60="R3",D60="R10"), AND(C60="R3",D60="R11"))</f>
        <v>0</v>
      </c>
      <c r="R60" s="0" t="n">
        <f aca="false">AND(C60="R3",D60="R1")</f>
        <v>0</v>
      </c>
      <c r="S60" s="0" t="n">
        <f aca="false">AND(C60="R3",D60="R3")</f>
        <v>0</v>
      </c>
      <c r="T60" s="0" t="n">
        <f aca="false">AND(C60="R3",D60="R4")</f>
        <v>0</v>
      </c>
      <c r="U60" s="0" t="n">
        <f aca="false">AND(C60="R3",D60="R5")</f>
        <v>0</v>
      </c>
      <c r="V60" s="0" t="n">
        <f aca="false">AND(C60="R3",D60="R7")</f>
        <v>0</v>
      </c>
      <c r="W60" s="0" t="n">
        <f aca="false">OR(AND(C60="R4",D60="NA"), AND(C60="R4",D60="R2"), AND(C60="R4",D60="R6"), AND(C60="R4",D60="R8"), AND(C60="R4",D60="R9"), AND(C60="R4",D60="R10"), AND(C60="R4",D60="R11"))</f>
        <v>0</v>
      </c>
      <c r="X60" s="0" t="n">
        <f aca="false">AND(C60="R4",D60="R1")</f>
        <v>0</v>
      </c>
      <c r="Y60" s="0" t="n">
        <f aca="false">AND(C60="R4",D60="R3")</f>
        <v>0</v>
      </c>
      <c r="Z60" s="0" t="n">
        <f aca="false">AND(C60="R4",D60="R4")</f>
        <v>0</v>
      </c>
      <c r="AA60" s="0" t="n">
        <f aca="false">AND(C60="R4",D60="R5")</f>
        <v>0</v>
      </c>
      <c r="AB60" s="0" t="n">
        <f aca="false">AND(C60="R4",D60="R7")</f>
        <v>0</v>
      </c>
      <c r="AC60" s="0" t="n">
        <f aca="false">OR(AND(C60="R5",D60="NA"), AND(C60="R5",D60="R2"), AND(C60="R5",D60="R6"), AND(C60="R5",D60="R8"), AND(C60="R5",D60="R9"), AND(C60="R5",D60="R10"), AND(C60="R5",D60="R11"))</f>
        <v>0</v>
      </c>
      <c r="AD60" s="0" t="n">
        <f aca="false">AND(C60="R5",D60="R1")</f>
        <v>0</v>
      </c>
      <c r="AE60" s="0" t="n">
        <f aca="false">AND(C60="R5",D60="R3")</f>
        <v>0</v>
      </c>
      <c r="AF60" s="0" t="n">
        <f aca="false">AND(C60="R5",D60="R4")</f>
        <v>0</v>
      </c>
      <c r="AG60" s="0" t="n">
        <f aca="false">AND(C60="R5",D60="R5")</f>
        <v>0</v>
      </c>
      <c r="AH60" s="0" t="n">
        <f aca="false">AND(C60="R5",D60="R7")</f>
        <v>0</v>
      </c>
      <c r="AI60" s="0" t="n">
        <f aca="false">OR(AND(C60="R7",D60="NA"), AND(C60="R7",D60="R2"), AND(C60="R7",D60="R6"), AND(C60="R7",D60="R8"), AND(C60="R7",D60="R9"), AND(C60="R7",D60="R10"), AND(C60="R7",D60="R11"))</f>
        <v>0</v>
      </c>
      <c r="AJ60" s="0" t="n">
        <f aca="false">AND(C60="R7",D60="R1")</f>
        <v>0</v>
      </c>
      <c r="AK60" s="0" t="n">
        <f aca="false">AND(C60="R7",D60="R3")</f>
        <v>0</v>
      </c>
      <c r="AL60" s="0" t="n">
        <f aca="false">AND(C60="R7",D60="R4")</f>
        <v>0</v>
      </c>
      <c r="AM60" s="0" t="n">
        <f aca="false">AND(C60="R7",D60="R5")</f>
        <v>0</v>
      </c>
      <c r="AN60" s="0" t="n">
        <f aca="false">AND(C60="R7",D60="R7")</f>
        <v>0</v>
      </c>
    </row>
    <row r="61" customFormat="false" ht="15" hidden="false" customHeight="false" outlineLevel="0" collapsed="false">
      <c r="A61" s="9" t="n">
        <v>41379.3006944444</v>
      </c>
      <c r="B61" s="8" t="s">
        <v>61595</v>
      </c>
      <c r="C61" s="0" t="s">
        <v>104214</v>
      </c>
      <c r="D61" s="20" t="s">
        <v>104214</v>
      </c>
      <c r="E61" s="0" t="n">
        <f aca="false">OR(AND(C61="NA",D61="NA"), AND(C61="NA",D61="R2"), AND(C61="NA",D61="R6"), AND(C61="NA",D61="R8"), AND(C61="NA",D61="R9"), AND(C61="NA",D61="R10"), AND(C61="NA",D61="R11"))</f>
        <v>1</v>
      </c>
      <c r="F61" s="0" t="n">
        <f aca="false">AND(C61="NA",D61="R1")</f>
        <v>0</v>
      </c>
      <c r="G61" s="0" t="n">
        <f aca="false">AND(C61="NA",D61="R3")</f>
        <v>0</v>
      </c>
      <c r="H61" s="0" t="n">
        <f aca="false">AND(C61="NA",D61="R4")</f>
        <v>0</v>
      </c>
      <c r="I61" s="0" t="n">
        <f aca="false">AND(C61="NA",D61="R5")</f>
        <v>0</v>
      </c>
      <c r="J61" s="0" t="n">
        <f aca="false">AND(C61="NA",D61="R7")</f>
        <v>0</v>
      </c>
      <c r="K61" s="0" t="n">
        <f aca="false">OR(AND(C61="R1",D61="NA"), AND(C61="R1",D61="R2"), AND(C61="R1",D61="R6"), AND(C61="R1",D61="R8"), AND(C61="R1",D61="R9"), AND(C61="R1",D61="R10"), AND(C61="R1",D61="R11"))</f>
        <v>0</v>
      </c>
      <c r="L61" s="0" t="n">
        <f aca="false">AND(C61="R1",D61="R1")</f>
        <v>0</v>
      </c>
      <c r="M61" s="0" t="n">
        <f aca="false">AND(C61="R1",D61="R3")</f>
        <v>0</v>
      </c>
      <c r="N61" s="0" t="n">
        <f aca="false">AND(C61="R1",D61="R4")</f>
        <v>0</v>
      </c>
      <c r="O61" s="0" t="n">
        <f aca="false">AND(C61="R1",D61="R5")</f>
        <v>0</v>
      </c>
      <c r="P61" s="0" t="n">
        <f aca="false">AND(C61="R1",D61="R7")</f>
        <v>0</v>
      </c>
      <c r="Q61" s="0" t="n">
        <f aca="false">OR(AND(C61="R3",D61="NA"), AND(C61="R3",D61="R2"), AND(C61="R3",D61="R6"), AND(C61="R3",D61="R8"), AND(C61="R3",D61="R9"), AND(C61="R3",D61="R10"), AND(C61="R3",D61="R11"))</f>
        <v>0</v>
      </c>
      <c r="R61" s="0" t="n">
        <f aca="false">AND(C61="R3",D61="R1")</f>
        <v>0</v>
      </c>
      <c r="S61" s="0" t="n">
        <f aca="false">AND(C61="R3",D61="R3")</f>
        <v>0</v>
      </c>
      <c r="T61" s="0" t="n">
        <f aca="false">AND(C61="R3",D61="R4")</f>
        <v>0</v>
      </c>
      <c r="U61" s="0" t="n">
        <f aca="false">AND(C61="R3",D61="R5")</f>
        <v>0</v>
      </c>
      <c r="V61" s="0" t="n">
        <f aca="false">AND(C61="R3",D61="R7")</f>
        <v>0</v>
      </c>
      <c r="W61" s="0" t="n">
        <f aca="false">OR(AND(C61="R4",D61="NA"), AND(C61="R4",D61="R2"), AND(C61="R4",D61="R6"), AND(C61="R4",D61="R8"), AND(C61="R4",D61="R9"), AND(C61="R4",D61="R10"), AND(C61="R4",D61="R11"))</f>
        <v>0</v>
      </c>
      <c r="X61" s="0" t="n">
        <f aca="false">AND(C61="R4",D61="R1")</f>
        <v>0</v>
      </c>
      <c r="Y61" s="0" t="n">
        <f aca="false">AND(C61="R4",D61="R3")</f>
        <v>0</v>
      </c>
      <c r="Z61" s="0" t="n">
        <f aca="false">AND(C61="R4",D61="R4")</f>
        <v>0</v>
      </c>
      <c r="AA61" s="0" t="n">
        <f aca="false">AND(C61="R4",D61="R5")</f>
        <v>0</v>
      </c>
      <c r="AB61" s="0" t="n">
        <f aca="false">AND(C61="R4",D61="R7")</f>
        <v>0</v>
      </c>
      <c r="AC61" s="0" t="n">
        <f aca="false">OR(AND(C61="R5",D61="NA"), AND(C61="R5",D61="R2"), AND(C61="R5",D61="R6"), AND(C61="R5",D61="R8"), AND(C61="R5",D61="R9"), AND(C61="R5",D61="R10"), AND(C61="R5",D61="R11"))</f>
        <v>0</v>
      </c>
      <c r="AD61" s="0" t="n">
        <f aca="false">AND(C61="R5",D61="R1")</f>
        <v>0</v>
      </c>
      <c r="AE61" s="0" t="n">
        <f aca="false">AND(C61="R5",D61="R3")</f>
        <v>0</v>
      </c>
      <c r="AF61" s="0" t="n">
        <f aca="false">AND(C61="R5",D61="R4")</f>
        <v>0</v>
      </c>
      <c r="AG61" s="0" t="n">
        <f aca="false">AND(C61="R5",D61="R5")</f>
        <v>0</v>
      </c>
      <c r="AH61" s="0" t="n">
        <f aca="false">AND(C61="R5",D61="R7")</f>
        <v>0</v>
      </c>
      <c r="AI61" s="0" t="n">
        <f aca="false">OR(AND(C61="R7",D61="NA"), AND(C61="R7",D61="R2"), AND(C61="R7",D61="R6"), AND(C61="R7",D61="R8"), AND(C61="R7",D61="R9"), AND(C61="R7",D61="R10"), AND(C61="R7",D61="R11"))</f>
        <v>0</v>
      </c>
      <c r="AJ61" s="0" t="n">
        <f aca="false">AND(C61="R7",D61="R1")</f>
        <v>0</v>
      </c>
      <c r="AK61" s="0" t="n">
        <f aca="false">AND(C61="R7",D61="R3")</f>
        <v>0</v>
      </c>
      <c r="AL61" s="0" t="n">
        <f aca="false">AND(C61="R7",D61="R4")</f>
        <v>0</v>
      </c>
      <c r="AM61" s="0" t="n">
        <f aca="false">AND(C61="R7",D61="R5")</f>
        <v>0</v>
      </c>
      <c r="AN61" s="0" t="n">
        <f aca="false">AND(C61="R7",D61="R7")</f>
        <v>0</v>
      </c>
    </row>
    <row r="62" customFormat="false" ht="15" hidden="false" customHeight="false" outlineLevel="0" collapsed="false">
      <c r="A62" s="9" t="n">
        <v>41379.3006944444</v>
      </c>
      <c r="B62" s="8" t="s">
        <v>61599</v>
      </c>
      <c r="C62" s="0" t="s">
        <v>104214</v>
      </c>
      <c r="D62" s="20" t="s">
        <v>104214</v>
      </c>
      <c r="E62" s="0" t="n">
        <f aca="false">OR(AND(C62="NA",D62="NA"), AND(C62="NA",D62="R2"), AND(C62="NA",D62="R6"), AND(C62="NA",D62="R8"), AND(C62="NA",D62="R9"), AND(C62="NA",D62="R10"), AND(C62="NA",D62="R11"))</f>
        <v>1</v>
      </c>
      <c r="F62" s="0" t="n">
        <f aca="false">AND(C62="NA",D62="R1")</f>
        <v>0</v>
      </c>
      <c r="G62" s="0" t="n">
        <f aca="false">AND(C62="NA",D62="R3")</f>
        <v>0</v>
      </c>
      <c r="H62" s="0" t="n">
        <f aca="false">AND(C62="NA",D62="R4")</f>
        <v>0</v>
      </c>
      <c r="I62" s="0" t="n">
        <f aca="false">AND(C62="NA",D62="R5")</f>
        <v>0</v>
      </c>
      <c r="J62" s="0" t="n">
        <f aca="false">AND(C62="NA",D62="R7")</f>
        <v>0</v>
      </c>
      <c r="K62" s="0" t="n">
        <f aca="false">OR(AND(C62="R1",D62="NA"), AND(C62="R1",D62="R2"), AND(C62="R1",D62="R6"), AND(C62="R1",D62="R8"), AND(C62="R1",D62="R9"), AND(C62="R1",D62="R10"), AND(C62="R1",D62="R11"))</f>
        <v>0</v>
      </c>
      <c r="L62" s="0" t="n">
        <f aca="false">AND(C62="R1",D62="R1")</f>
        <v>0</v>
      </c>
      <c r="M62" s="0" t="n">
        <f aca="false">AND(C62="R1",D62="R3")</f>
        <v>0</v>
      </c>
      <c r="N62" s="0" t="n">
        <f aca="false">AND(C62="R1",D62="R4")</f>
        <v>0</v>
      </c>
      <c r="O62" s="0" t="n">
        <f aca="false">AND(C62="R1",D62="R5")</f>
        <v>0</v>
      </c>
      <c r="P62" s="0" t="n">
        <f aca="false">AND(C62="R1",D62="R7")</f>
        <v>0</v>
      </c>
      <c r="Q62" s="0" t="n">
        <f aca="false">OR(AND(C62="R3",D62="NA"), AND(C62="R3",D62="R2"), AND(C62="R3",D62="R6"), AND(C62="R3",D62="R8"), AND(C62="R3",D62="R9"), AND(C62="R3",D62="R10"), AND(C62="R3",D62="R11"))</f>
        <v>0</v>
      </c>
      <c r="R62" s="0" t="n">
        <f aca="false">AND(C62="R3",D62="R1")</f>
        <v>0</v>
      </c>
      <c r="S62" s="0" t="n">
        <f aca="false">AND(C62="R3",D62="R3")</f>
        <v>0</v>
      </c>
      <c r="T62" s="0" t="n">
        <f aca="false">AND(C62="R3",D62="R4")</f>
        <v>0</v>
      </c>
      <c r="U62" s="0" t="n">
        <f aca="false">AND(C62="R3",D62="R5")</f>
        <v>0</v>
      </c>
      <c r="V62" s="0" t="n">
        <f aca="false">AND(C62="R3",D62="R7")</f>
        <v>0</v>
      </c>
      <c r="W62" s="0" t="n">
        <f aca="false">OR(AND(C62="R4",D62="NA"), AND(C62="R4",D62="R2"), AND(C62="R4",D62="R6"), AND(C62="R4",D62="R8"), AND(C62="R4",D62="R9"), AND(C62="R4",D62="R10"), AND(C62="R4",D62="R11"))</f>
        <v>0</v>
      </c>
      <c r="X62" s="0" t="n">
        <f aca="false">AND(C62="R4",D62="R1")</f>
        <v>0</v>
      </c>
      <c r="Y62" s="0" t="n">
        <f aca="false">AND(C62="R4",D62="R3")</f>
        <v>0</v>
      </c>
      <c r="Z62" s="0" t="n">
        <f aca="false">AND(C62="R4",D62="R4")</f>
        <v>0</v>
      </c>
      <c r="AA62" s="0" t="n">
        <f aca="false">AND(C62="R4",D62="R5")</f>
        <v>0</v>
      </c>
      <c r="AB62" s="0" t="n">
        <f aca="false">AND(C62="R4",D62="R7")</f>
        <v>0</v>
      </c>
      <c r="AC62" s="0" t="n">
        <f aca="false">OR(AND(C62="R5",D62="NA"), AND(C62="R5",D62="R2"), AND(C62="R5",D62="R6"), AND(C62="R5",D62="R8"), AND(C62="R5",D62="R9"), AND(C62="R5",D62="R10"), AND(C62="R5",D62="R11"))</f>
        <v>0</v>
      </c>
      <c r="AD62" s="0" t="n">
        <f aca="false">AND(C62="R5",D62="R1")</f>
        <v>0</v>
      </c>
      <c r="AE62" s="0" t="n">
        <f aca="false">AND(C62="R5",D62="R3")</f>
        <v>0</v>
      </c>
      <c r="AF62" s="0" t="n">
        <f aca="false">AND(C62="R5",D62="R4")</f>
        <v>0</v>
      </c>
      <c r="AG62" s="0" t="n">
        <f aca="false">AND(C62="R5",D62="R5")</f>
        <v>0</v>
      </c>
      <c r="AH62" s="0" t="n">
        <f aca="false">AND(C62="R5",D62="R7")</f>
        <v>0</v>
      </c>
      <c r="AI62" s="0" t="n">
        <f aca="false">OR(AND(C62="R7",D62="NA"), AND(C62="R7",D62="R2"), AND(C62="R7",D62="R6"), AND(C62="R7",D62="R8"), AND(C62="R7",D62="R9"), AND(C62="R7",D62="R10"), AND(C62="R7",D62="R11"))</f>
        <v>0</v>
      </c>
      <c r="AJ62" s="0" t="n">
        <f aca="false">AND(C62="R7",D62="R1")</f>
        <v>0</v>
      </c>
      <c r="AK62" s="0" t="n">
        <f aca="false">AND(C62="R7",D62="R3")</f>
        <v>0</v>
      </c>
      <c r="AL62" s="0" t="n">
        <f aca="false">AND(C62="R7",D62="R4")</f>
        <v>0</v>
      </c>
      <c r="AM62" s="0" t="n">
        <f aca="false">AND(C62="R7",D62="R5")</f>
        <v>0</v>
      </c>
      <c r="AN62" s="0" t="n">
        <f aca="false">AND(C62="R7",D62="R7")</f>
        <v>0</v>
      </c>
    </row>
    <row r="63" customFormat="false" ht="15" hidden="false" customHeight="false" outlineLevel="0" collapsed="false">
      <c r="A63" s="9" t="n">
        <v>41379.3006944444</v>
      </c>
      <c r="B63" s="8" t="s">
        <v>61600</v>
      </c>
      <c r="C63" s="0" t="s">
        <v>104214</v>
      </c>
      <c r="D63" s="20" t="s">
        <v>104214</v>
      </c>
      <c r="E63" s="0" t="n">
        <f aca="false">OR(AND(C63="NA",D63="NA"), AND(C63="NA",D63="R2"), AND(C63="NA",D63="R6"), AND(C63="NA",D63="R8"), AND(C63="NA",D63="R9"), AND(C63="NA",D63="R10"), AND(C63="NA",D63="R11"))</f>
        <v>1</v>
      </c>
      <c r="F63" s="0" t="n">
        <f aca="false">AND(C63="NA",D63="R1")</f>
        <v>0</v>
      </c>
      <c r="G63" s="0" t="n">
        <f aca="false">AND(C63="NA",D63="R3")</f>
        <v>0</v>
      </c>
      <c r="H63" s="0" t="n">
        <f aca="false">AND(C63="NA",D63="R4")</f>
        <v>0</v>
      </c>
      <c r="I63" s="0" t="n">
        <f aca="false">AND(C63="NA",D63="R5")</f>
        <v>0</v>
      </c>
      <c r="J63" s="0" t="n">
        <f aca="false">AND(C63="NA",D63="R7")</f>
        <v>0</v>
      </c>
      <c r="K63" s="0" t="n">
        <f aca="false">OR(AND(C63="R1",D63="NA"), AND(C63="R1",D63="R2"), AND(C63="R1",D63="R6"), AND(C63="R1",D63="R8"), AND(C63="R1",D63="R9"), AND(C63="R1",D63="R10"), AND(C63="R1",D63="R11"))</f>
        <v>0</v>
      </c>
      <c r="L63" s="0" t="n">
        <f aca="false">AND(C63="R1",D63="R1")</f>
        <v>0</v>
      </c>
      <c r="M63" s="0" t="n">
        <f aca="false">AND(C63="R1",D63="R3")</f>
        <v>0</v>
      </c>
      <c r="N63" s="0" t="n">
        <f aca="false">AND(C63="R1",D63="R4")</f>
        <v>0</v>
      </c>
      <c r="O63" s="0" t="n">
        <f aca="false">AND(C63="R1",D63="R5")</f>
        <v>0</v>
      </c>
      <c r="P63" s="0" t="n">
        <f aca="false">AND(C63="R1",D63="R7")</f>
        <v>0</v>
      </c>
      <c r="Q63" s="0" t="n">
        <f aca="false">OR(AND(C63="R3",D63="NA"), AND(C63="R3",D63="R2"), AND(C63="R3",D63="R6"), AND(C63="R3",D63="R8"), AND(C63="R3",D63="R9"), AND(C63="R3",D63="R10"), AND(C63="R3",D63="R11"))</f>
        <v>0</v>
      </c>
      <c r="R63" s="0" t="n">
        <f aca="false">AND(C63="R3",D63="R1")</f>
        <v>0</v>
      </c>
      <c r="S63" s="0" t="n">
        <f aca="false">AND(C63="R3",D63="R3")</f>
        <v>0</v>
      </c>
      <c r="T63" s="0" t="n">
        <f aca="false">AND(C63="R3",D63="R4")</f>
        <v>0</v>
      </c>
      <c r="U63" s="0" t="n">
        <f aca="false">AND(C63="R3",D63="R5")</f>
        <v>0</v>
      </c>
      <c r="V63" s="0" t="n">
        <f aca="false">AND(C63="R3",D63="R7")</f>
        <v>0</v>
      </c>
      <c r="W63" s="0" t="n">
        <f aca="false">OR(AND(C63="R4",D63="NA"), AND(C63="R4",D63="R2"), AND(C63="R4",D63="R6"), AND(C63="R4",D63="R8"), AND(C63="R4",D63="R9"), AND(C63="R4",D63="R10"), AND(C63="R4",D63="R11"))</f>
        <v>0</v>
      </c>
      <c r="X63" s="0" t="n">
        <f aca="false">AND(C63="R4",D63="R1")</f>
        <v>0</v>
      </c>
      <c r="Y63" s="0" t="n">
        <f aca="false">AND(C63="R4",D63="R3")</f>
        <v>0</v>
      </c>
      <c r="Z63" s="0" t="n">
        <f aca="false">AND(C63="R4",D63="R4")</f>
        <v>0</v>
      </c>
      <c r="AA63" s="0" t="n">
        <f aca="false">AND(C63="R4",D63="R5")</f>
        <v>0</v>
      </c>
      <c r="AB63" s="0" t="n">
        <f aca="false">AND(C63="R4",D63="R7")</f>
        <v>0</v>
      </c>
      <c r="AC63" s="0" t="n">
        <f aca="false">OR(AND(C63="R5",D63="NA"), AND(C63="R5",D63="R2"), AND(C63="R5",D63="R6"), AND(C63="R5",D63="R8"), AND(C63="R5",D63="R9"), AND(C63="R5",D63="R10"), AND(C63="R5",D63="R11"))</f>
        <v>0</v>
      </c>
      <c r="AD63" s="0" t="n">
        <f aca="false">AND(C63="R5",D63="R1")</f>
        <v>0</v>
      </c>
      <c r="AE63" s="0" t="n">
        <f aca="false">AND(C63="R5",D63="R3")</f>
        <v>0</v>
      </c>
      <c r="AF63" s="0" t="n">
        <f aca="false">AND(C63="R5",D63="R4")</f>
        <v>0</v>
      </c>
      <c r="AG63" s="0" t="n">
        <f aca="false">AND(C63="R5",D63="R5")</f>
        <v>0</v>
      </c>
      <c r="AH63" s="0" t="n">
        <f aca="false">AND(C63="R5",D63="R7")</f>
        <v>0</v>
      </c>
      <c r="AI63" s="0" t="n">
        <f aca="false">OR(AND(C63="R7",D63="NA"), AND(C63="R7",D63="R2"), AND(C63="R7",D63="R6"), AND(C63="R7",D63="R8"), AND(C63="R7",D63="R9"), AND(C63="R7",D63="R10"), AND(C63="R7",D63="R11"))</f>
        <v>0</v>
      </c>
      <c r="AJ63" s="0" t="n">
        <f aca="false">AND(C63="R7",D63="R1")</f>
        <v>0</v>
      </c>
      <c r="AK63" s="0" t="n">
        <f aca="false">AND(C63="R7",D63="R3")</f>
        <v>0</v>
      </c>
      <c r="AL63" s="0" t="n">
        <f aca="false">AND(C63="R7",D63="R4")</f>
        <v>0</v>
      </c>
      <c r="AM63" s="0" t="n">
        <f aca="false">AND(C63="R7",D63="R5")</f>
        <v>0</v>
      </c>
      <c r="AN63" s="0" t="n">
        <f aca="false">AND(C63="R7",D63="R7")</f>
        <v>0</v>
      </c>
    </row>
    <row r="64" customFormat="false" ht="15" hidden="false" customHeight="false" outlineLevel="0" collapsed="false">
      <c r="A64" s="9" t="n">
        <v>41379.3006944444</v>
      </c>
      <c r="B64" s="8" t="s">
        <v>61602</v>
      </c>
      <c r="C64" s="0" t="s">
        <v>104214</v>
      </c>
      <c r="D64" s="20" t="s">
        <v>104214</v>
      </c>
      <c r="E64" s="0" t="n">
        <f aca="false">OR(AND(C64="NA",D64="NA"), AND(C64="NA",D64="R2"), AND(C64="NA",D64="R6"), AND(C64="NA",D64="R8"), AND(C64="NA",D64="R9"), AND(C64="NA",D64="R10"), AND(C64="NA",D64="R11"))</f>
        <v>1</v>
      </c>
      <c r="F64" s="0" t="n">
        <f aca="false">AND(C64="NA",D64="R1")</f>
        <v>0</v>
      </c>
      <c r="G64" s="0" t="n">
        <f aca="false">AND(C64="NA",D64="R3")</f>
        <v>0</v>
      </c>
      <c r="H64" s="0" t="n">
        <f aca="false">AND(C64="NA",D64="R4")</f>
        <v>0</v>
      </c>
      <c r="I64" s="0" t="n">
        <f aca="false">AND(C64="NA",D64="R5")</f>
        <v>0</v>
      </c>
      <c r="J64" s="0" t="n">
        <f aca="false">AND(C64="NA",D64="R7")</f>
        <v>0</v>
      </c>
      <c r="K64" s="0" t="n">
        <f aca="false">OR(AND(C64="R1",D64="NA"), AND(C64="R1",D64="R2"), AND(C64="R1",D64="R6"), AND(C64="R1",D64="R8"), AND(C64="R1",D64="R9"), AND(C64="R1",D64="R10"), AND(C64="R1",D64="R11"))</f>
        <v>0</v>
      </c>
      <c r="L64" s="0" t="n">
        <f aca="false">AND(C64="R1",D64="R1")</f>
        <v>0</v>
      </c>
      <c r="M64" s="0" t="n">
        <f aca="false">AND(C64="R1",D64="R3")</f>
        <v>0</v>
      </c>
      <c r="N64" s="0" t="n">
        <f aca="false">AND(C64="R1",D64="R4")</f>
        <v>0</v>
      </c>
      <c r="O64" s="0" t="n">
        <f aca="false">AND(C64="R1",D64="R5")</f>
        <v>0</v>
      </c>
      <c r="P64" s="0" t="n">
        <f aca="false">AND(C64="R1",D64="R7")</f>
        <v>0</v>
      </c>
      <c r="Q64" s="0" t="n">
        <f aca="false">OR(AND(C64="R3",D64="NA"), AND(C64="R3",D64="R2"), AND(C64="R3",D64="R6"), AND(C64="R3",D64="R8"), AND(C64="R3",D64="R9"), AND(C64="R3",D64="R10"), AND(C64="R3",D64="R11"))</f>
        <v>0</v>
      </c>
      <c r="R64" s="0" t="n">
        <f aca="false">AND(C64="R3",D64="R1")</f>
        <v>0</v>
      </c>
      <c r="S64" s="0" t="n">
        <f aca="false">AND(C64="R3",D64="R3")</f>
        <v>0</v>
      </c>
      <c r="T64" s="0" t="n">
        <f aca="false">AND(C64="R3",D64="R4")</f>
        <v>0</v>
      </c>
      <c r="U64" s="0" t="n">
        <f aca="false">AND(C64="R3",D64="R5")</f>
        <v>0</v>
      </c>
      <c r="V64" s="0" t="n">
        <f aca="false">AND(C64="R3",D64="R7")</f>
        <v>0</v>
      </c>
      <c r="W64" s="0" t="n">
        <f aca="false">OR(AND(C64="R4",D64="NA"), AND(C64="R4",D64="R2"), AND(C64="R4",D64="R6"), AND(C64="R4",D64="R8"), AND(C64="R4",D64="R9"), AND(C64="R4",D64="R10"), AND(C64="R4",D64="R11"))</f>
        <v>0</v>
      </c>
      <c r="X64" s="0" t="n">
        <f aca="false">AND(C64="R4",D64="R1")</f>
        <v>0</v>
      </c>
      <c r="Y64" s="0" t="n">
        <f aca="false">AND(C64="R4",D64="R3")</f>
        <v>0</v>
      </c>
      <c r="Z64" s="0" t="n">
        <f aca="false">AND(C64="R4",D64="R4")</f>
        <v>0</v>
      </c>
      <c r="AA64" s="0" t="n">
        <f aca="false">AND(C64="R4",D64="R5")</f>
        <v>0</v>
      </c>
      <c r="AB64" s="0" t="n">
        <f aca="false">AND(C64="R4",D64="R7")</f>
        <v>0</v>
      </c>
      <c r="AC64" s="0" t="n">
        <f aca="false">OR(AND(C64="R5",D64="NA"), AND(C64="R5",D64="R2"), AND(C64="R5",D64="R6"), AND(C64="R5",D64="R8"), AND(C64="R5",D64="R9"), AND(C64="R5",D64="R10"), AND(C64="R5",D64="R11"))</f>
        <v>0</v>
      </c>
      <c r="AD64" s="0" t="n">
        <f aca="false">AND(C64="R5",D64="R1")</f>
        <v>0</v>
      </c>
      <c r="AE64" s="0" t="n">
        <f aca="false">AND(C64="R5",D64="R3")</f>
        <v>0</v>
      </c>
      <c r="AF64" s="0" t="n">
        <f aca="false">AND(C64="R5",D64="R4")</f>
        <v>0</v>
      </c>
      <c r="AG64" s="0" t="n">
        <f aca="false">AND(C64="R5",D64="R5")</f>
        <v>0</v>
      </c>
      <c r="AH64" s="0" t="n">
        <f aca="false">AND(C64="R5",D64="R7")</f>
        <v>0</v>
      </c>
      <c r="AI64" s="0" t="n">
        <f aca="false">OR(AND(C64="R7",D64="NA"), AND(C64="R7",D64="R2"), AND(C64="R7",D64="R6"), AND(C64="R7",D64="R8"), AND(C64="R7",D64="R9"), AND(C64="R7",D64="R10"), AND(C64="R7",D64="R11"))</f>
        <v>0</v>
      </c>
      <c r="AJ64" s="0" t="n">
        <f aca="false">AND(C64="R7",D64="R1")</f>
        <v>0</v>
      </c>
      <c r="AK64" s="0" t="n">
        <f aca="false">AND(C64="R7",D64="R3")</f>
        <v>0</v>
      </c>
      <c r="AL64" s="0" t="n">
        <f aca="false">AND(C64="R7",D64="R4")</f>
        <v>0</v>
      </c>
      <c r="AM64" s="0" t="n">
        <f aca="false">AND(C64="R7",D64="R5")</f>
        <v>0</v>
      </c>
      <c r="AN64" s="0" t="n">
        <f aca="false">AND(C64="R7",D64="R7")</f>
        <v>0</v>
      </c>
    </row>
    <row r="65" customFormat="false" ht="15" hidden="false" customHeight="false" outlineLevel="0" collapsed="false">
      <c r="A65" s="9" t="n">
        <v>41379.3006944444</v>
      </c>
      <c r="B65" s="8" t="s">
        <v>61604</v>
      </c>
      <c r="C65" s="0" t="s">
        <v>104214</v>
      </c>
      <c r="D65" s="20" t="s">
        <v>104280</v>
      </c>
      <c r="E65" s="0" t="n">
        <f aca="false">OR(AND(C65="NA",D65="NA"), AND(C65="NA",D65="R2"), AND(C65="NA",D65="R6"), AND(C65="NA",D65="R8"), AND(C65="NA",D65="R9"), AND(C65="NA",D65="R10"), AND(C65="NA",D65="R11"))</f>
        <v>1</v>
      </c>
      <c r="F65" s="0" t="n">
        <f aca="false">AND(C65="NA",D65="R1")</f>
        <v>0</v>
      </c>
      <c r="G65" s="0" t="n">
        <f aca="false">AND(C65="NA",D65="R3")</f>
        <v>0</v>
      </c>
      <c r="H65" s="0" t="n">
        <f aca="false">AND(C65="NA",D65="R4")</f>
        <v>0</v>
      </c>
      <c r="I65" s="0" t="n">
        <f aca="false">AND(C65="NA",D65="R5")</f>
        <v>0</v>
      </c>
      <c r="J65" s="0" t="n">
        <f aca="false">AND(C65="NA",D65="R7")</f>
        <v>0</v>
      </c>
      <c r="K65" s="0" t="n">
        <f aca="false">OR(AND(C65="R1",D65="NA"), AND(C65="R1",D65="R2"), AND(C65="R1",D65="R6"), AND(C65="R1",D65="R8"), AND(C65="R1",D65="R9"), AND(C65="R1",D65="R10"), AND(C65="R1",D65="R11"))</f>
        <v>0</v>
      </c>
      <c r="L65" s="0" t="n">
        <f aca="false">AND(C65="R1",D65="R1")</f>
        <v>0</v>
      </c>
      <c r="M65" s="0" t="n">
        <f aca="false">AND(C65="R1",D65="R3")</f>
        <v>0</v>
      </c>
      <c r="N65" s="0" t="n">
        <f aca="false">AND(C65="R1",D65="R4")</f>
        <v>0</v>
      </c>
      <c r="O65" s="0" t="n">
        <f aca="false">AND(C65="R1",D65="R5")</f>
        <v>0</v>
      </c>
      <c r="P65" s="0" t="n">
        <f aca="false">AND(C65="R1",D65="R7")</f>
        <v>0</v>
      </c>
      <c r="Q65" s="0" t="n">
        <f aca="false">OR(AND(C65="R3",D65="NA"), AND(C65="R3",D65="R2"), AND(C65="R3",D65="R6"), AND(C65="R3",D65="R8"), AND(C65="R3",D65="R9"), AND(C65="R3",D65="R10"), AND(C65="R3",D65="R11"))</f>
        <v>0</v>
      </c>
      <c r="R65" s="0" t="n">
        <f aca="false">AND(C65="R3",D65="R1")</f>
        <v>0</v>
      </c>
      <c r="S65" s="0" t="n">
        <f aca="false">AND(C65="R3",D65="R3")</f>
        <v>0</v>
      </c>
      <c r="T65" s="0" t="n">
        <f aca="false">AND(C65="R3",D65="R4")</f>
        <v>0</v>
      </c>
      <c r="U65" s="0" t="n">
        <f aca="false">AND(C65="R3",D65="R5")</f>
        <v>0</v>
      </c>
      <c r="V65" s="0" t="n">
        <f aca="false">AND(C65="R3",D65="R7")</f>
        <v>0</v>
      </c>
      <c r="W65" s="0" t="n">
        <f aca="false">OR(AND(C65="R4",D65="NA"), AND(C65="R4",D65="R2"), AND(C65="R4",D65="R6"), AND(C65="R4",D65="R8"), AND(C65="R4",D65="R9"), AND(C65="R4",D65="R10"), AND(C65="R4",D65="R11"))</f>
        <v>0</v>
      </c>
      <c r="X65" s="0" t="n">
        <f aca="false">AND(C65="R4",D65="R1")</f>
        <v>0</v>
      </c>
      <c r="Y65" s="0" t="n">
        <f aca="false">AND(C65="R4",D65="R3")</f>
        <v>0</v>
      </c>
      <c r="Z65" s="0" t="n">
        <f aca="false">AND(C65="R4",D65="R4")</f>
        <v>0</v>
      </c>
      <c r="AA65" s="0" t="n">
        <f aca="false">AND(C65="R4",D65="R5")</f>
        <v>0</v>
      </c>
      <c r="AB65" s="0" t="n">
        <f aca="false">AND(C65="R4",D65="R7")</f>
        <v>0</v>
      </c>
      <c r="AC65" s="0" t="n">
        <f aca="false">OR(AND(C65="R5",D65="NA"), AND(C65="R5",D65="R2"), AND(C65="R5",D65="R6"), AND(C65="R5",D65="R8"), AND(C65="R5",D65="R9"), AND(C65="R5",D65="R10"), AND(C65="R5",D65="R11"))</f>
        <v>0</v>
      </c>
      <c r="AD65" s="0" t="n">
        <f aca="false">AND(C65="R5",D65="R1")</f>
        <v>0</v>
      </c>
      <c r="AE65" s="0" t="n">
        <f aca="false">AND(C65="R5",D65="R3")</f>
        <v>0</v>
      </c>
      <c r="AF65" s="0" t="n">
        <f aca="false">AND(C65="R5",D65="R4")</f>
        <v>0</v>
      </c>
      <c r="AG65" s="0" t="n">
        <f aca="false">AND(C65="R5",D65="R5")</f>
        <v>0</v>
      </c>
      <c r="AH65" s="0" t="n">
        <f aca="false">AND(C65="R5",D65="R7")</f>
        <v>0</v>
      </c>
      <c r="AI65" s="0" t="n">
        <f aca="false">OR(AND(C65="R7",D65="NA"), AND(C65="R7",D65="R2"), AND(C65="R7",D65="R6"), AND(C65="R7",D65="R8"), AND(C65="R7",D65="R9"), AND(C65="R7",D65="R10"), AND(C65="R7",D65="R11"))</f>
        <v>0</v>
      </c>
      <c r="AJ65" s="0" t="n">
        <f aca="false">AND(C65="R7",D65="R1")</f>
        <v>0</v>
      </c>
      <c r="AK65" s="0" t="n">
        <f aca="false">AND(C65="R7",D65="R3")</f>
        <v>0</v>
      </c>
      <c r="AL65" s="0" t="n">
        <f aca="false">AND(C65="R7",D65="R4")</f>
        <v>0</v>
      </c>
      <c r="AM65" s="0" t="n">
        <f aca="false">AND(C65="R7",D65="R5")</f>
        <v>0</v>
      </c>
      <c r="AN65" s="0" t="n">
        <f aca="false">AND(C65="R7",D65="R7")</f>
        <v>0</v>
      </c>
    </row>
    <row r="66" customFormat="false" ht="15" hidden="false" customHeight="false" outlineLevel="0" collapsed="false">
      <c r="A66" s="9" t="n">
        <v>41379.3006944444</v>
      </c>
      <c r="B66" s="8" t="s">
        <v>61607</v>
      </c>
      <c r="C66" s="0" t="s">
        <v>104214</v>
      </c>
      <c r="D66" s="20" t="s">
        <v>104214</v>
      </c>
      <c r="E66" s="0" t="n">
        <f aca="false">OR(AND(C66="NA",D66="NA"), AND(C66="NA",D66="R2"), AND(C66="NA",D66="R6"), AND(C66="NA",D66="R8"), AND(C66="NA",D66="R9"), AND(C66="NA",D66="R10"), AND(C66="NA",D66="R11"))</f>
        <v>1</v>
      </c>
      <c r="F66" s="0" t="n">
        <f aca="false">AND(C66="NA",D66="R1")</f>
        <v>0</v>
      </c>
      <c r="G66" s="0" t="n">
        <f aca="false">AND(C66="NA",D66="R3")</f>
        <v>0</v>
      </c>
      <c r="H66" s="0" t="n">
        <f aca="false">AND(C66="NA",D66="R4")</f>
        <v>0</v>
      </c>
      <c r="I66" s="0" t="n">
        <f aca="false">AND(C66="NA",D66="R5")</f>
        <v>0</v>
      </c>
      <c r="J66" s="0" t="n">
        <f aca="false">AND(C66="NA",D66="R7")</f>
        <v>0</v>
      </c>
      <c r="K66" s="0" t="n">
        <f aca="false">OR(AND(C66="R1",D66="NA"), AND(C66="R1",D66="R2"), AND(C66="R1",D66="R6"), AND(C66="R1",D66="R8"), AND(C66="R1",D66="R9"), AND(C66="R1",D66="R10"), AND(C66="R1",D66="R11"))</f>
        <v>0</v>
      </c>
      <c r="L66" s="0" t="n">
        <f aca="false">AND(C66="R1",D66="R1")</f>
        <v>0</v>
      </c>
      <c r="M66" s="0" t="n">
        <f aca="false">AND(C66="R1",D66="R3")</f>
        <v>0</v>
      </c>
      <c r="N66" s="0" t="n">
        <f aca="false">AND(C66="R1",D66="R4")</f>
        <v>0</v>
      </c>
      <c r="O66" s="0" t="n">
        <f aca="false">AND(C66="R1",D66="R5")</f>
        <v>0</v>
      </c>
      <c r="P66" s="0" t="n">
        <f aca="false">AND(C66="R1",D66="R7")</f>
        <v>0</v>
      </c>
      <c r="Q66" s="0" t="n">
        <f aca="false">OR(AND(C66="R3",D66="NA"), AND(C66="R3",D66="R2"), AND(C66="R3",D66="R6"), AND(C66="R3",D66="R8"), AND(C66="R3",D66="R9"), AND(C66="R3",D66="R10"), AND(C66="R3",D66="R11"))</f>
        <v>0</v>
      </c>
      <c r="R66" s="0" t="n">
        <f aca="false">AND(C66="R3",D66="R1")</f>
        <v>0</v>
      </c>
      <c r="S66" s="0" t="n">
        <f aca="false">AND(C66="R3",D66="R3")</f>
        <v>0</v>
      </c>
      <c r="T66" s="0" t="n">
        <f aca="false">AND(C66="R3",D66="R4")</f>
        <v>0</v>
      </c>
      <c r="U66" s="0" t="n">
        <f aca="false">AND(C66="R3",D66="R5")</f>
        <v>0</v>
      </c>
      <c r="V66" s="0" t="n">
        <f aca="false">AND(C66="R3",D66="R7")</f>
        <v>0</v>
      </c>
      <c r="W66" s="0" t="n">
        <f aca="false">OR(AND(C66="R4",D66="NA"), AND(C66="R4",D66="R2"), AND(C66="R4",D66="R6"), AND(C66="R4",D66="R8"), AND(C66="R4",D66="R9"), AND(C66="R4",D66="R10"), AND(C66="R4",D66="R11"))</f>
        <v>0</v>
      </c>
      <c r="X66" s="0" t="n">
        <f aca="false">AND(C66="R4",D66="R1")</f>
        <v>0</v>
      </c>
      <c r="Y66" s="0" t="n">
        <f aca="false">AND(C66="R4",D66="R3")</f>
        <v>0</v>
      </c>
      <c r="Z66" s="0" t="n">
        <f aca="false">AND(C66="R4",D66="R4")</f>
        <v>0</v>
      </c>
      <c r="AA66" s="0" t="n">
        <f aca="false">AND(C66="R4",D66="R5")</f>
        <v>0</v>
      </c>
      <c r="AB66" s="0" t="n">
        <f aca="false">AND(C66="R4",D66="R7")</f>
        <v>0</v>
      </c>
      <c r="AC66" s="0" t="n">
        <f aca="false">OR(AND(C66="R5",D66="NA"), AND(C66="R5",D66="R2"), AND(C66="R5",D66="R6"), AND(C66="R5",D66="R8"), AND(C66="R5",D66="R9"), AND(C66="R5",D66="R10"), AND(C66="R5",D66="R11"))</f>
        <v>0</v>
      </c>
      <c r="AD66" s="0" t="n">
        <f aca="false">AND(C66="R5",D66="R1")</f>
        <v>0</v>
      </c>
      <c r="AE66" s="0" t="n">
        <f aca="false">AND(C66="R5",D66="R3")</f>
        <v>0</v>
      </c>
      <c r="AF66" s="0" t="n">
        <f aca="false">AND(C66="R5",D66="R4")</f>
        <v>0</v>
      </c>
      <c r="AG66" s="0" t="n">
        <f aca="false">AND(C66="R5",D66="R5")</f>
        <v>0</v>
      </c>
      <c r="AH66" s="0" t="n">
        <f aca="false">AND(C66="R5",D66="R7")</f>
        <v>0</v>
      </c>
      <c r="AI66" s="0" t="n">
        <f aca="false">OR(AND(C66="R7",D66="NA"), AND(C66="R7",D66="R2"), AND(C66="R7",D66="R6"), AND(C66="R7",D66="R8"), AND(C66="R7",D66="R9"), AND(C66="R7",D66="R10"), AND(C66="R7",D66="R11"))</f>
        <v>0</v>
      </c>
      <c r="AJ66" s="0" t="n">
        <f aca="false">AND(C66="R7",D66="R1")</f>
        <v>0</v>
      </c>
      <c r="AK66" s="0" t="n">
        <f aca="false">AND(C66="R7",D66="R3")</f>
        <v>0</v>
      </c>
      <c r="AL66" s="0" t="n">
        <f aca="false">AND(C66="R7",D66="R4")</f>
        <v>0</v>
      </c>
      <c r="AM66" s="0" t="n">
        <f aca="false">AND(C66="R7",D66="R5")</f>
        <v>0</v>
      </c>
      <c r="AN66" s="0" t="n">
        <f aca="false">AND(C66="R7",D66="R7")</f>
        <v>0</v>
      </c>
    </row>
    <row r="67" customFormat="false" ht="15" hidden="false" customHeight="false" outlineLevel="0" collapsed="false">
      <c r="A67" s="9" t="n">
        <v>41379.3006944444</v>
      </c>
      <c r="B67" s="8" t="s">
        <v>61609</v>
      </c>
      <c r="C67" s="0" t="s">
        <v>104214</v>
      </c>
      <c r="D67" s="20" t="s">
        <v>104214</v>
      </c>
      <c r="E67" s="0" t="n">
        <f aca="false">OR(AND(C67="NA",D67="NA"), AND(C67="NA",D67="R2"), AND(C67="NA",D67="R6"), AND(C67="NA",D67="R8"), AND(C67="NA",D67="R9"), AND(C67="NA",D67="R10"), AND(C67="NA",D67="R11"))</f>
        <v>1</v>
      </c>
      <c r="F67" s="0" t="n">
        <f aca="false">AND(C67="NA",D67="R1")</f>
        <v>0</v>
      </c>
      <c r="G67" s="0" t="n">
        <f aca="false">AND(C67="NA",D67="R3")</f>
        <v>0</v>
      </c>
      <c r="H67" s="0" t="n">
        <f aca="false">AND(C67="NA",D67="R4")</f>
        <v>0</v>
      </c>
      <c r="I67" s="0" t="n">
        <f aca="false">AND(C67="NA",D67="R5")</f>
        <v>0</v>
      </c>
      <c r="J67" s="0" t="n">
        <f aca="false">AND(C67="NA",D67="R7")</f>
        <v>0</v>
      </c>
      <c r="K67" s="0" t="n">
        <f aca="false">OR(AND(C67="R1",D67="NA"), AND(C67="R1",D67="R2"), AND(C67="R1",D67="R6"), AND(C67="R1",D67="R8"), AND(C67="R1",D67="R9"), AND(C67="R1",D67="R10"), AND(C67="R1",D67="R11"))</f>
        <v>0</v>
      </c>
      <c r="L67" s="0" t="n">
        <f aca="false">AND(C67="R1",D67="R1")</f>
        <v>0</v>
      </c>
      <c r="M67" s="0" t="n">
        <f aca="false">AND(C67="R1",D67="R3")</f>
        <v>0</v>
      </c>
      <c r="N67" s="0" t="n">
        <f aca="false">AND(C67="R1",D67="R4")</f>
        <v>0</v>
      </c>
      <c r="O67" s="0" t="n">
        <f aca="false">AND(C67="R1",D67="R5")</f>
        <v>0</v>
      </c>
      <c r="P67" s="0" t="n">
        <f aca="false">AND(C67="R1",D67="R7")</f>
        <v>0</v>
      </c>
      <c r="Q67" s="0" t="n">
        <f aca="false">OR(AND(C67="R3",D67="NA"), AND(C67="R3",D67="R2"), AND(C67="R3",D67="R6"), AND(C67="R3",D67="R8"), AND(C67="R3",D67="R9"), AND(C67="R3",D67="R10"), AND(C67="R3",D67="R11"))</f>
        <v>0</v>
      </c>
      <c r="R67" s="0" t="n">
        <f aca="false">AND(C67="R3",D67="R1")</f>
        <v>0</v>
      </c>
      <c r="S67" s="0" t="n">
        <f aca="false">AND(C67="R3",D67="R3")</f>
        <v>0</v>
      </c>
      <c r="T67" s="0" t="n">
        <f aca="false">AND(C67="R3",D67="R4")</f>
        <v>0</v>
      </c>
      <c r="U67" s="0" t="n">
        <f aca="false">AND(C67="R3",D67="R5")</f>
        <v>0</v>
      </c>
      <c r="V67" s="0" t="n">
        <f aca="false">AND(C67="R3",D67="R7")</f>
        <v>0</v>
      </c>
      <c r="W67" s="0" t="n">
        <f aca="false">OR(AND(C67="R4",D67="NA"), AND(C67="R4",D67="R2"), AND(C67="R4",D67="R6"), AND(C67="R4",D67="R8"), AND(C67="R4",D67="R9"), AND(C67="R4",D67="R10"), AND(C67="R4",D67="R11"))</f>
        <v>0</v>
      </c>
      <c r="X67" s="0" t="n">
        <f aca="false">AND(C67="R4",D67="R1")</f>
        <v>0</v>
      </c>
      <c r="Y67" s="0" t="n">
        <f aca="false">AND(C67="R4",D67="R3")</f>
        <v>0</v>
      </c>
      <c r="Z67" s="0" t="n">
        <f aca="false">AND(C67="R4",D67="R4")</f>
        <v>0</v>
      </c>
      <c r="AA67" s="0" t="n">
        <f aca="false">AND(C67="R4",D67="R5")</f>
        <v>0</v>
      </c>
      <c r="AB67" s="0" t="n">
        <f aca="false">AND(C67="R4",D67="R7")</f>
        <v>0</v>
      </c>
      <c r="AC67" s="0" t="n">
        <f aca="false">OR(AND(C67="R5",D67="NA"), AND(C67="R5",D67="R2"), AND(C67="R5",D67="R6"), AND(C67="R5",D67="R8"), AND(C67="R5",D67="R9"), AND(C67="R5",D67="R10"), AND(C67="R5",D67="R11"))</f>
        <v>0</v>
      </c>
      <c r="AD67" s="0" t="n">
        <f aca="false">AND(C67="R5",D67="R1")</f>
        <v>0</v>
      </c>
      <c r="AE67" s="0" t="n">
        <f aca="false">AND(C67="R5",D67="R3")</f>
        <v>0</v>
      </c>
      <c r="AF67" s="0" t="n">
        <f aca="false">AND(C67="R5",D67="R4")</f>
        <v>0</v>
      </c>
      <c r="AG67" s="0" t="n">
        <f aca="false">AND(C67="R5",D67="R5")</f>
        <v>0</v>
      </c>
      <c r="AH67" s="0" t="n">
        <f aca="false">AND(C67="R5",D67="R7")</f>
        <v>0</v>
      </c>
      <c r="AI67" s="0" t="n">
        <f aca="false">OR(AND(C67="R7",D67="NA"), AND(C67="R7",D67="R2"), AND(C67="R7",D67="R6"), AND(C67="R7",D67="R8"), AND(C67="R7",D67="R9"), AND(C67="R7",D67="R10"), AND(C67="R7",D67="R11"))</f>
        <v>0</v>
      </c>
      <c r="AJ67" s="0" t="n">
        <f aca="false">AND(C67="R7",D67="R1")</f>
        <v>0</v>
      </c>
      <c r="AK67" s="0" t="n">
        <f aca="false">AND(C67="R7",D67="R3")</f>
        <v>0</v>
      </c>
      <c r="AL67" s="0" t="n">
        <f aca="false">AND(C67="R7",D67="R4")</f>
        <v>0</v>
      </c>
      <c r="AM67" s="0" t="n">
        <f aca="false">AND(C67="R7",D67="R5")</f>
        <v>0</v>
      </c>
      <c r="AN67" s="0" t="n">
        <f aca="false">AND(C67="R7",D67="R7")</f>
        <v>0</v>
      </c>
    </row>
    <row r="68" customFormat="false" ht="15" hidden="false" customHeight="false" outlineLevel="0" collapsed="false">
      <c r="A68" s="9" t="n">
        <v>41379.3006944444</v>
      </c>
      <c r="B68" s="8" t="s">
        <v>61614</v>
      </c>
      <c r="C68" s="0" t="s">
        <v>104214</v>
      </c>
      <c r="D68" s="20" t="s">
        <v>104214</v>
      </c>
      <c r="E68" s="0" t="n">
        <f aca="false">OR(AND(C68="NA",D68="NA"), AND(C68="NA",D68="R2"), AND(C68="NA",D68="R6"), AND(C68="NA",D68="R8"), AND(C68="NA",D68="R9"), AND(C68="NA",D68="R10"), AND(C68="NA",D68="R11"))</f>
        <v>1</v>
      </c>
      <c r="F68" s="0" t="n">
        <f aca="false">AND(C68="NA",D68="R1")</f>
        <v>0</v>
      </c>
      <c r="G68" s="0" t="n">
        <f aca="false">AND(C68="NA",D68="R3")</f>
        <v>0</v>
      </c>
      <c r="H68" s="0" t="n">
        <f aca="false">AND(C68="NA",D68="R4")</f>
        <v>0</v>
      </c>
      <c r="I68" s="0" t="n">
        <f aca="false">AND(C68="NA",D68="R5")</f>
        <v>0</v>
      </c>
      <c r="J68" s="0" t="n">
        <f aca="false">AND(C68="NA",D68="R7")</f>
        <v>0</v>
      </c>
      <c r="K68" s="0" t="n">
        <f aca="false">OR(AND(C68="R1",D68="NA"), AND(C68="R1",D68="R2"), AND(C68="R1",D68="R6"), AND(C68="R1",D68="R8"), AND(C68="R1",D68="R9"), AND(C68="R1",D68="R10"), AND(C68="R1",D68="R11"))</f>
        <v>0</v>
      </c>
      <c r="L68" s="0" t="n">
        <f aca="false">AND(C68="R1",D68="R1")</f>
        <v>0</v>
      </c>
      <c r="M68" s="0" t="n">
        <f aca="false">AND(C68="R1",D68="R3")</f>
        <v>0</v>
      </c>
      <c r="N68" s="0" t="n">
        <f aca="false">AND(C68="R1",D68="R4")</f>
        <v>0</v>
      </c>
      <c r="O68" s="0" t="n">
        <f aca="false">AND(C68="R1",D68="R5")</f>
        <v>0</v>
      </c>
      <c r="P68" s="0" t="n">
        <f aca="false">AND(C68="R1",D68="R7")</f>
        <v>0</v>
      </c>
      <c r="Q68" s="0" t="n">
        <f aca="false">OR(AND(C68="R3",D68="NA"), AND(C68="R3",D68="R2"), AND(C68="R3",D68="R6"), AND(C68="R3",D68="R8"), AND(C68="R3",D68="R9"), AND(C68="R3",D68="R10"), AND(C68="R3",D68="R11"))</f>
        <v>0</v>
      </c>
      <c r="R68" s="0" t="n">
        <f aca="false">AND(C68="R3",D68="R1")</f>
        <v>0</v>
      </c>
      <c r="S68" s="0" t="n">
        <f aca="false">AND(C68="R3",D68="R3")</f>
        <v>0</v>
      </c>
      <c r="T68" s="0" t="n">
        <f aca="false">AND(C68="R3",D68="R4")</f>
        <v>0</v>
      </c>
      <c r="U68" s="0" t="n">
        <f aca="false">AND(C68="R3",D68="R5")</f>
        <v>0</v>
      </c>
      <c r="V68" s="0" t="n">
        <f aca="false">AND(C68="R3",D68="R7")</f>
        <v>0</v>
      </c>
      <c r="W68" s="0" t="n">
        <f aca="false">OR(AND(C68="R4",D68="NA"), AND(C68="R4",D68="R2"), AND(C68="R4",D68="R6"), AND(C68="R4",D68="R8"), AND(C68="R4",D68="R9"), AND(C68="R4",D68="R10"), AND(C68="R4",D68="R11"))</f>
        <v>0</v>
      </c>
      <c r="X68" s="0" t="n">
        <f aca="false">AND(C68="R4",D68="R1")</f>
        <v>0</v>
      </c>
      <c r="Y68" s="0" t="n">
        <f aca="false">AND(C68="R4",D68="R3")</f>
        <v>0</v>
      </c>
      <c r="Z68" s="0" t="n">
        <f aca="false">AND(C68="R4",D68="R4")</f>
        <v>0</v>
      </c>
      <c r="AA68" s="0" t="n">
        <f aca="false">AND(C68="R4",D68="R5")</f>
        <v>0</v>
      </c>
      <c r="AB68" s="0" t="n">
        <f aca="false">AND(C68="R4",D68="R7")</f>
        <v>0</v>
      </c>
      <c r="AC68" s="0" t="n">
        <f aca="false">OR(AND(C68="R5",D68="NA"), AND(C68="R5",D68="R2"), AND(C68="R5",D68="R6"), AND(C68="R5",D68="R8"), AND(C68="R5",D68="R9"), AND(C68="R5",D68="R10"), AND(C68="R5",D68="R11"))</f>
        <v>0</v>
      </c>
      <c r="AD68" s="0" t="n">
        <f aca="false">AND(C68="R5",D68="R1")</f>
        <v>0</v>
      </c>
      <c r="AE68" s="0" t="n">
        <f aca="false">AND(C68="R5",D68="R3")</f>
        <v>0</v>
      </c>
      <c r="AF68" s="0" t="n">
        <f aca="false">AND(C68="R5",D68="R4")</f>
        <v>0</v>
      </c>
      <c r="AG68" s="0" t="n">
        <f aca="false">AND(C68="R5",D68="R5")</f>
        <v>0</v>
      </c>
      <c r="AH68" s="0" t="n">
        <f aca="false">AND(C68="R5",D68="R7")</f>
        <v>0</v>
      </c>
      <c r="AI68" s="0" t="n">
        <f aca="false">OR(AND(C68="R7",D68="NA"), AND(C68="R7",D68="R2"), AND(C68="R7",D68="R6"), AND(C68="R7",D68="R8"), AND(C68="R7",D68="R9"), AND(C68="R7",D68="R10"), AND(C68="R7",D68="R11"))</f>
        <v>0</v>
      </c>
      <c r="AJ68" s="0" t="n">
        <f aca="false">AND(C68="R7",D68="R1")</f>
        <v>0</v>
      </c>
      <c r="AK68" s="0" t="n">
        <f aca="false">AND(C68="R7",D68="R3")</f>
        <v>0</v>
      </c>
      <c r="AL68" s="0" t="n">
        <f aca="false">AND(C68="R7",D68="R4")</f>
        <v>0</v>
      </c>
      <c r="AM68" s="0" t="n">
        <f aca="false">AND(C68="R7",D68="R5")</f>
        <v>0</v>
      </c>
      <c r="AN68" s="0" t="n">
        <f aca="false">AND(C68="R7",D68="R7")</f>
        <v>0</v>
      </c>
    </row>
    <row r="69" customFormat="false" ht="15" hidden="false" customHeight="false" outlineLevel="0" collapsed="false">
      <c r="A69" s="9" t="n">
        <v>41379.3006944444</v>
      </c>
      <c r="B69" s="8" t="s">
        <v>61615</v>
      </c>
      <c r="C69" s="0" t="s">
        <v>104214</v>
      </c>
      <c r="D69" s="20" t="s">
        <v>104214</v>
      </c>
      <c r="E69" s="0" t="n">
        <f aca="false">OR(AND(C69="NA",D69="NA"), AND(C69="NA",D69="R2"), AND(C69="NA",D69="R6"), AND(C69="NA",D69="R8"), AND(C69="NA",D69="R9"), AND(C69="NA",D69="R10"), AND(C69="NA",D69="R11"))</f>
        <v>1</v>
      </c>
      <c r="F69" s="0" t="n">
        <f aca="false">AND(C69="NA",D69="R1")</f>
        <v>0</v>
      </c>
      <c r="G69" s="0" t="n">
        <f aca="false">AND(C69="NA",D69="R3")</f>
        <v>0</v>
      </c>
      <c r="H69" s="0" t="n">
        <f aca="false">AND(C69="NA",D69="R4")</f>
        <v>0</v>
      </c>
      <c r="I69" s="0" t="n">
        <f aca="false">AND(C69="NA",D69="R5")</f>
        <v>0</v>
      </c>
      <c r="J69" s="0" t="n">
        <f aca="false">AND(C69="NA",D69="R7")</f>
        <v>0</v>
      </c>
      <c r="K69" s="0" t="n">
        <f aca="false">OR(AND(C69="R1",D69="NA"), AND(C69="R1",D69="R2"), AND(C69="R1",D69="R6"), AND(C69="R1",D69="R8"), AND(C69="R1",D69="R9"), AND(C69="R1",D69="R10"), AND(C69="R1",D69="R11"))</f>
        <v>0</v>
      </c>
      <c r="L69" s="0" t="n">
        <f aca="false">AND(C69="R1",D69="R1")</f>
        <v>0</v>
      </c>
      <c r="M69" s="0" t="n">
        <f aca="false">AND(C69="R1",D69="R3")</f>
        <v>0</v>
      </c>
      <c r="N69" s="0" t="n">
        <f aca="false">AND(C69="R1",D69="R4")</f>
        <v>0</v>
      </c>
      <c r="O69" s="0" t="n">
        <f aca="false">AND(C69="R1",D69="R5")</f>
        <v>0</v>
      </c>
      <c r="P69" s="0" t="n">
        <f aca="false">AND(C69="R1",D69="R7")</f>
        <v>0</v>
      </c>
      <c r="Q69" s="0" t="n">
        <f aca="false">OR(AND(C69="R3",D69="NA"), AND(C69="R3",D69="R2"), AND(C69="R3",D69="R6"), AND(C69="R3",D69="R8"), AND(C69="R3",D69="R9"), AND(C69="R3",D69="R10"), AND(C69="R3",D69="R11"))</f>
        <v>0</v>
      </c>
      <c r="R69" s="0" t="n">
        <f aca="false">AND(C69="R3",D69="R1")</f>
        <v>0</v>
      </c>
      <c r="S69" s="0" t="n">
        <f aca="false">AND(C69="R3",D69="R3")</f>
        <v>0</v>
      </c>
      <c r="T69" s="0" t="n">
        <f aca="false">AND(C69="R3",D69="R4")</f>
        <v>0</v>
      </c>
      <c r="U69" s="0" t="n">
        <f aca="false">AND(C69="R3",D69="R5")</f>
        <v>0</v>
      </c>
      <c r="V69" s="0" t="n">
        <f aca="false">AND(C69="R3",D69="R7")</f>
        <v>0</v>
      </c>
      <c r="W69" s="0" t="n">
        <f aca="false">OR(AND(C69="R4",D69="NA"), AND(C69="R4",D69="R2"), AND(C69="R4",D69="R6"), AND(C69="R4",D69="R8"), AND(C69="R4",D69="R9"), AND(C69="R4",D69="R10"), AND(C69="R4",D69="R11"))</f>
        <v>0</v>
      </c>
      <c r="X69" s="0" t="n">
        <f aca="false">AND(C69="R4",D69="R1")</f>
        <v>0</v>
      </c>
      <c r="Y69" s="0" t="n">
        <f aca="false">AND(C69="R4",D69="R3")</f>
        <v>0</v>
      </c>
      <c r="Z69" s="0" t="n">
        <f aca="false">AND(C69="R4",D69="R4")</f>
        <v>0</v>
      </c>
      <c r="AA69" s="0" t="n">
        <f aca="false">AND(C69="R4",D69="R5")</f>
        <v>0</v>
      </c>
      <c r="AB69" s="0" t="n">
        <f aca="false">AND(C69="R4",D69="R7")</f>
        <v>0</v>
      </c>
      <c r="AC69" s="0" t="n">
        <f aca="false">OR(AND(C69="R5",D69="NA"), AND(C69="R5",D69="R2"), AND(C69="R5",D69="R6"), AND(C69="R5",D69="R8"), AND(C69="R5",D69="R9"), AND(C69="R5",D69="R10"), AND(C69="R5",D69="R11"))</f>
        <v>0</v>
      </c>
      <c r="AD69" s="0" t="n">
        <f aca="false">AND(C69="R5",D69="R1")</f>
        <v>0</v>
      </c>
      <c r="AE69" s="0" t="n">
        <f aca="false">AND(C69="R5",D69="R3")</f>
        <v>0</v>
      </c>
      <c r="AF69" s="0" t="n">
        <f aca="false">AND(C69="R5",D69="R4")</f>
        <v>0</v>
      </c>
      <c r="AG69" s="0" t="n">
        <f aca="false">AND(C69="R5",D69="R5")</f>
        <v>0</v>
      </c>
      <c r="AH69" s="0" t="n">
        <f aca="false">AND(C69="R5",D69="R7")</f>
        <v>0</v>
      </c>
      <c r="AI69" s="0" t="n">
        <f aca="false">OR(AND(C69="R7",D69="NA"), AND(C69="R7",D69="R2"), AND(C69="R7",D69="R6"), AND(C69="R7",D69="R8"), AND(C69="R7",D69="R9"), AND(C69="R7",D69="R10"), AND(C69="R7",D69="R11"))</f>
        <v>0</v>
      </c>
      <c r="AJ69" s="0" t="n">
        <f aca="false">AND(C69="R7",D69="R1")</f>
        <v>0</v>
      </c>
      <c r="AK69" s="0" t="n">
        <f aca="false">AND(C69="R7",D69="R3")</f>
        <v>0</v>
      </c>
      <c r="AL69" s="0" t="n">
        <f aca="false">AND(C69="R7",D69="R4")</f>
        <v>0</v>
      </c>
      <c r="AM69" s="0" t="n">
        <f aca="false">AND(C69="R7",D69="R5")</f>
        <v>0</v>
      </c>
      <c r="AN69" s="0" t="n">
        <f aca="false">AND(C69="R7",D69="R7")</f>
        <v>0</v>
      </c>
    </row>
    <row r="70" customFormat="false" ht="15" hidden="false" customHeight="false" outlineLevel="0" collapsed="false">
      <c r="A70" s="9" t="n">
        <v>41379.3006944444</v>
      </c>
      <c r="B70" s="8" t="s">
        <v>61616</v>
      </c>
      <c r="C70" s="0" t="s">
        <v>104214</v>
      </c>
      <c r="D70" s="20" t="s">
        <v>104214</v>
      </c>
      <c r="E70" s="0" t="n">
        <f aca="false">OR(AND(C70="NA",D70="NA"), AND(C70="NA",D70="R2"), AND(C70="NA",D70="R6"), AND(C70="NA",D70="R8"), AND(C70="NA",D70="R9"), AND(C70="NA",D70="R10"), AND(C70="NA",D70="R11"))</f>
        <v>1</v>
      </c>
      <c r="F70" s="0" t="n">
        <f aca="false">AND(C70="NA",D70="R1")</f>
        <v>0</v>
      </c>
      <c r="G70" s="0" t="n">
        <f aca="false">AND(C70="NA",D70="R3")</f>
        <v>0</v>
      </c>
      <c r="H70" s="0" t="n">
        <f aca="false">AND(C70="NA",D70="R4")</f>
        <v>0</v>
      </c>
      <c r="I70" s="0" t="n">
        <f aca="false">AND(C70="NA",D70="R5")</f>
        <v>0</v>
      </c>
      <c r="J70" s="0" t="n">
        <f aca="false">AND(C70="NA",D70="R7")</f>
        <v>0</v>
      </c>
      <c r="K70" s="0" t="n">
        <f aca="false">OR(AND(C70="R1",D70="NA"), AND(C70="R1",D70="R2"), AND(C70="R1",D70="R6"), AND(C70="R1",D70="R8"), AND(C70="R1",D70="R9"), AND(C70="R1",D70="R10"), AND(C70="R1",D70="R11"))</f>
        <v>0</v>
      </c>
      <c r="L70" s="0" t="n">
        <f aca="false">AND(C70="R1",D70="R1")</f>
        <v>0</v>
      </c>
      <c r="M70" s="0" t="n">
        <f aca="false">AND(C70="R1",D70="R3")</f>
        <v>0</v>
      </c>
      <c r="N70" s="0" t="n">
        <f aca="false">AND(C70="R1",D70="R4")</f>
        <v>0</v>
      </c>
      <c r="O70" s="0" t="n">
        <f aca="false">AND(C70="R1",D70="R5")</f>
        <v>0</v>
      </c>
      <c r="P70" s="0" t="n">
        <f aca="false">AND(C70="R1",D70="R7")</f>
        <v>0</v>
      </c>
      <c r="Q70" s="0" t="n">
        <f aca="false">OR(AND(C70="R3",D70="NA"), AND(C70="R3",D70="R2"), AND(C70="R3",D70="R6"), AND(C70="R3",D70="R8"), AND(C70="R3",D70="R9"), AND(C70="R3",D70="R10"), AND(C70="R3",D70="R11"))</f>
        <v>0</v>
      </c>
      <c r="R70" s="0" t="n">
        <f aca="false">AND(C70="R3",D70="R1")</f>
        <v>0</v>
      </c>
      <c r="S70" s="0" t="n">
        <f aca="false">AND(C70="R3",D70="R3")</f>
        <v>0</v>
      </c>
      <c r="T70" s="0" t="n">
        <f aca="false">AND(C70="R3",D70="R4")</f>
        <v>0</v>
      </c>
      <c r="U70" s="0" t="n">
        <f aca="false">AND(C70="R3",D70="R5")</f>
        <v>0</v>
      </c>
      <c r="V70" s="0" t="n">
        <f aca="false">AND(C70="R3",D70="R7")</f>
        <v>0</v>
      </c>
      <c r="W70" s="0" t="n">
        <f aca="false">OR(AND(C70="R4",D70="NA"), AND(C70="R4",D70="R2"), AND(C70="R4",D70="R6"), AND(C70="R4",D70="R8"), AND(C70="R4",D70="R9"), AND(C70="R4",D70="R10"), AND(C70="R4",D70="R11"))</f>
        <v>0</v>
      </c>
      <c r="X70" s="0" t="n">
        <f aca="false">AND(C70="R4",D70="R1")</f>
        <v>0</v>
      </c>
      <c r="Y70" s="0" t="n">
        <f aca="false">AND(C70="R4",D70="R3")</f>
        <v>0</v>
      </c>
      <c r="Z70" s="0" t="n">
        <f aca="false">AND(C70="R4",D70="R4")</f>
        <v>0</v>
      </c>
      <c r="AA70" s="0" t="n">
        <f aca="false">AND(C70="R4",D70="R5")</f>
        <v>0</v>
      </c>
      <c r="AB70" s="0" t="n">
        <f aca="false">AND(C70="R4",D70="R7")</f>
        <v>0</v>
      </c>
      <c r="AC70" s="0" t="n">
        <f aca="false">OR(AND(C70="R5",D70="NA"), AND(C70="R5",D70="R2"), AND(C70="R5",D70="R6"), AND(C70="R5",D70="R8"), AND(C70="R5",D70="R9"), AND(C70="R5",D70="R10"), AND(C70="R5",D70="R11"))</f>
        <v>0</v>
      </c>
      <c r="AD70" s="0" t="n">
        <f aca="false">AND(C70="R5",D70="R1")</f>
        <v>0</v>
      </c>
      <c r="AE70" s="0" t="n">
        <f aca="false">AND(C70="R5",D70="R3")</f>
        <v>0</v>
      </c>
      <c r="AF70" s="0" t="n">
        <f aca="false">AND(C70="R5",D70="R4")</f>
        <v>0</v>
      </c>
      <c r="AG70" s="0" t="n">
        <f aca="false">AND(C70="R5",D70="R5")</f>
        <v>0</v>
      </c>
      <c r="AH70" s="0" t="n">
        <f aca="false">AND(C70="R5",D70="R7")</f>
        <v>0</v>
      </c>
      <c r="AI70" s="0" t="n">
        <f aca="false">OR(AND(C70="R7",D70="NA"), AND(C70="R7",D70="R2"), AND(C70="R7",D70="R6"), AND(C70="R7",D70="R8"), AND(C70="R7",D70="R9"), AND(C70="R7",D70="R10"), AND(C70="R7",D70="R11"))</f>
        <v>0</v>
      </c>
      <c r="AJ70" s="0" t="n">
        <f aca="false">AND(C70="R7",D70="R1")</f>
        <v>0</v>
      </c>
      <c r="AK70" s="0" t="n">
        <f aca="false">AND(C70="R7",D70="R3")</f>
        <v>0</v>
      </c>
      <c r="AL70" s="0" t="n">
        <f aca="false">AND(C70="R7",D70="R4")</f>
        <v>0</v>
      </c>
      <c r="AM70" s="0" t="n">
        <f aca="false">AND(C70="R7",D70="R5")</f>
        <v>0</v>
      </c>
      <c r="AN70" s="0" t="n">
        <f aca="false">AND(C70="R7",D70="R7")</f>
        <v>0</v>
      </c>
    </row>
    <row r="71" customFormat="false" ht="15" hidden="false" customHeight="false" outlineLevel="0" collapsed="false">
      <c r="A71" s="9" t="n">
        <v>41379.3006944444</v>
      </c>
      <c r="B71" s="8" t="s">
        <v>61618</v>
      </c>
      <c r="C71" s="0" t="s">
        <v>104214</v>
      </c>
      <c r="D71" s="20" t="s">
        <v>104214</v>
      </c>
      <c r="E71" s="0" t="n">
        <f aca="false">OR(AND(C71="NA",D71="NA"), AND(C71="NA",D71="R2"), AND(C71="NA",D71="R6"), AND(C71="NA",D71="R8"), AND(C71="NA",D71="R9"), AND(C71="NA",D71="R10"), AND(C71="NA",D71="R11"))</f>
        <v>1</v>
      </c>
      <c r="F71" s="0" t="n">
        <f aca="false">AND(C71="NA",D71="R1")</f>
        <v>0</v>
      </c>
      <c r="G71" s="0" t="n">
        <f aca="false">AND(C71="NA",D71="R3")</f>
        <v>0</v>
      </c>
      <c r="H71" s="0" t="n">
        <f aca="false">AND(C71="NA",D71="R4")</f>
        <v>0</v>
      </c>
      <c r="I71" s="0" t="n">
        <f aca="false">AND(C71="NA",D71="R5")</f>
        <v>0</v>
      </c>
      <c r="J71" s="0" t="n">
        <f aca="false">AND(C71="NA",D71="R7")</f>
        <v>0</v>
      </c>
      <c r="K71" s="0" t="n">
        <f aca="false">OR(AND(C71="R1",D71="NA"), AND(C71="R1",D71="R2"), AND(C71="R1",D71="R6"), AND(C71="R1",D71="R8"), AND(C71="R1",D71="R9"), AND(C71="R1",D71="R10"), AND(C71="R1",D71="R11"))</f>
        <v>0</v>
      </c>
      <c r="L71" s="0" t="n">
        <f aca="false">AND(C71="R1",D71="R1")</f>
        <v>0</v>
      </c>
      <c r="M71" s="0" t="n">
        <f aca="false">AND(C71="R1",D71="R3")</f>
        <v>0</v>
      </c>
      <c r="N71" s="0" t="n">
        <f aca="false">AND(C71="R1",D71="R4")</f>
        <v>0</v>
      </c>
      <c r="O71" s="0" t="n">
        <f aca="false">AND(C71="R1",D71="R5")</f>
        <v>0</v>
      </c>
      <c r="P71" s="0" t="n">
        <f aca="false">AND(C71="R1",D71="R7")</f>
        <v>0</v>
      </c>
      <c r="Q71" s="0" t="n">
        <f aca="false">OR(AND(C71="R3",D71="NA"), AND(C71="R3",D71="R2"), AND(C71="R3",D71="R6"), AND(C71="R3",D71="R8"), AND(C71="R3",D71="R9"), AND(C71="R3",D71="R10"), AND(C71="R3",D71="R11"))</f>
        <v>0</v>
      </c>
      <c r="R71" s="0" t="n">
        <f aca="false">AND(C71="R3",D71="R1")</f>
        <v>0</v>
      </c>
      <c r="S71" s="0" t="n">
        <f aca="false">AND(C71="R3",D71="R3")</f>
        <v>0</v>
      </c>
      <c r="T71" s="0" t="n">
        <f aca="false">AND(C71="R3",D71="R4")</f>
        <v>0</v>
      </c>
      <c r="U71" s="0" t="n">
        <f aca="false">AND(C71="R3",D71="R5")</f>
        <v>0</v>
      </c>
      <c r="V71" s="0" t="n">
        <f aca="false">AND(C71="R3",D71="R7")</f>
        <v>0</v>
      </c>
      <c r="W71" s="0" t="n">
        <f aca="false">OR(AND(C71="R4",D71="NA"), AND(C71="R4",D71="R2"), AND(C71="R4",D71="R6"), AND(C71="R4",D71="R8"), AND(C71="R4",D71="R9"), AND(C71="R4",D71="R10"), AND(C71="R4",D71="R11"))</f>
        <v>0</v>
      </c>
      <c r="X71" s="0" t="n">
        <f aca="false">AND(C71="R4",D71="R1")</f>
        <v>0</v>
      </c>
      <c r="Y71" s="0" t="n">
        <f aca="false">AND(C71="R4",D71="R3")</f>
        <v>0</v>
      </c>
      <c r="Z71" s="0" t="n">
        <f aca="false">AND(C71="R4",D71="R4")</f>
        <v>0</v>
      </c>
      <c r="AA71" s="0" t="n">
        <f aca="false">AND(C71="R4",D71="R5")</f>
        <v>0</v>
      </c>
      <c r="AB71" s="0" t="n">
        <f aca="false">AND(C71="R4",D71="R7")</f>
        <v>0</v>
      </c>
      <c r="AC71" s="0" t="n">
        <f aca="false">OR(AND(C71="R5",D71="NA"), AND(C71="R5",D71="R2"), AND(C71="R5",D71="R6"), AND(C71="R5",D71="R8"), AND(C71="R5",D71="R9"), AND(C71="R5",D71="R10"), AND(C71="R5",D71="R11"))</f>
        <v>0</v>
      </c>
      <c r="AD71" s="0" t="n">
        <f aca="false">AND(C71="R5",D71="R1")</f>
        <v>0</v>
      </c>
      <c r="AE71" s="0" t="n">
        <f aca="false">AND(C71="R5",D71="R3")</f>
        <v>0</v>
      </c>
      <c r="AF71" s="0" t="n">
        <f aca="false">AND(C71="R5",D71="R4")</f>
        <v>0</v>
      </c>
      <c r="AG71" s="0" t="n">
        <f aca="false">AND(C71="R5",D71="R5")</f>
        <v>0</v>
      </c>
      <c r="AH71" s="0" t="n">
        <f aca="false">AND(C71="R5",D71="R7")</f>
        <v>0</v>
      </c>
      <c r="AI71" s="0" t="n">
        <f aca="false">OR(AND(C71="R7",D71="NA"), AND(C71="R7",D71="R2"), AND(C71="R7",D71="R6"), AND(C71="R7",D71="R8"), AND(C71="R7",D71="R9"), AND(C71="R7",D71="R10"), AND(C71="R7",D71="R11"))</f>
        <v>0</v>
      </c>
      <c r="AJ71" s="0" t="n">
        <f aca="false">AND(C71="R7",D71="R1")</f>
        <v>0</v>
      </c>
      <c r="AK71" s="0" t="n">
        <f aca="false">AND(C71="R7",D71="R3")</f>
        <v>0</v>
      </c>
      <c r="AL71" s="0" t="n">
        <f aca="false">AND(C71="R7",D71="R4")</f>
        <v>0</v>
      </c>
      <c r="AM71" s="0" t="n">
        <f aca="false">AND(C71="R7",D71="R5")</f>
        <v>0</v>
      </c>
      <c r="AN71" s="0" t="n">
        <f aca="false">AND(C71="R7",D71="R7")</f>
        <v>0</v>
      </c>
    </row>
    <row r="72" customFormat="false" ht="15" hidden="false" customHeight="false" outlineLevel="0" collapsed="false">
      <c r="A72" s="9" t="n">
        <v>41379.3006944444</v>
      </c>
      <c r="B72" s="8" t="s">
        <v>61620</v>
      </c>
      <c r="C72" s="0" t="s">
        <v>104214</v>
      </c>
      <c r="D72" s="20" t="s">
        <v>104214</v>
      </c>
      <c r="E72" s="0" t="n">
        <f aca="false">OR(AND(C72="NA",D72="NA"), AND(C72="NA",D72="R2"), AND(C72="NA",D72="R6"), AND(C72="NA",D72="R8"), AND(C72="NA",D72="R9"), AND(C72="NA",D72="R10"), AND(C72="NA",D72="R11"))</f>
        <v>1</v>
      </c>
      <c r="F72" s="0" t="n">
        <f aca="false">AND(C72="NA",D72="R1")</f>
        <v>0</v>
      </c>
      <c r="G72" s="0" t="n">
        <f aca="false">AND(C72="NA",D72="R3")</f>
        <v>0</v>
      </c>
      <c r="H72" s="0" t="n">
        <f aca="false">AND(C72="NA",D72="R4")</f>
        <v>0</v>
      </c>
      <c r="I72" s="0" t="n">
        <f aca="false">AND(C72="NA",D72="R5")</f>
        <v>0</v>
      </c>
      <c r="J72" s="0" t="n">
        <f aca="false">AND(C72="NA",D72="R7")</f>
        <v>0</v>
      </c>
      <c r="K72" s="0" t="n">
        <f aca="false">OR(AND(C72="R1",D72="NA"), AND(C72="R1",D72="R2"), AND(C72="R1",D72="R6"), AND(C72="R1",D72="R8"), AND(C72="R1",D72="R9"), AND(C72="R1",D72="R10"), AND(C72="R1",D72="R11"))</f>
        <v>0</v>
      </c>
      <c r="L72" s="0" t="n">
        <f aca="false">AND(C72="R1",D72="R1")</f>
        <v>0</v>
      </c>
      <c r="M72" s="0" t="n">
        <f aca="false">AND(C72="R1",D72="R3")</f>
        <v>0</v>
      </c>
      <c r="N72" s="0" t="n">
        <f aca="false">AND(C72="R1",D72="R4")</f>
        <v>0</v>
      </c>
      <c r="O72" s="0" t="n">
        <f aca="false">AND(C72="R1",D72="R5")</f>
        <v>0</v>
      </c>
      <c r="P72" s="0" t="n">
        <f aca="false">AND(C72="R1",D72="R7")</f>
        <v>0</v>
      </c>
      <c r="Q72" s="0" t="n">
        <f aca="false">OR(AND(C72="R3",D72="NA"), AND(C72="R3",D72="R2"), AND(C72="R3",D72="R6"), AND(C72="R3",D72="R8"), AND(C72="R3",D72="R9"), AND(C72="R3",D72="R10"), AND(C72="R3",D72="R11"))</f>
        <v>0</v>
      </c>
      <c r="R72" s="0" t="n">
        <f aca="false">AND(C72="R3",D72="R1")</f>
        <v>0</v>
      </c>
      <c r="S72" s="0" t="n">
        <f aca="false">AND(C72="R3",D72="R3")</f>
        <v>0</v>
      </c>
      <c r="T72" s="0" t="n">
        <f aca="false">AND(C72="R3",D72="R4")</f>
        <v>0</v>
      </c>
      <c r="U72" s="0" t="n">
        <f aca="false">AND(C72="R3",D72="R5")</f>
        <v>0</v>
      </c>
      <c r="V72" s="0" t="n">
        <f aca="false">AND(C72="R3",D72="R7")</f>
        <v>0</v>
      </c>
      <c r="W72" s="0" t="n">
        <f aca="false">OR(AND(C72="R4",D72="NA"), AND(C72="R4",D72="R2"), AND(C72="R4",D72="R6"), AND(C72="R4",D72="R8"), AND(C72="R4",D72="R9"), AND(C72="R4",D72="R10"), AND(C72="R4",D72="R11"))</f>
        <v>0</v>
      </c>
      <c r="X72" s="0" t="n">
        <f aca="false">AND(C72="R4",D72="R1")</f>
        <v>0</v>
      </c>
      <c r="Y72" s="0" t="n">
        <f aca="false">AND(C72="R4",D72="R3")</f>
        <v>0</v>
      </c>
      <c r="Z72" s="0" t="n">
        <f aca="false">AND(C72="R4",D72="R4")</f>
        <v>0</v>
      </c>
      <c r="AA72" s="0" t="n">
        <f aca="false">AND(C72="R4",D72="R5")</f>
        <v>0</v>
      </c>
      <c r="AB72" s="0" t="n">
        <f aca="false">AND(C72="R4",D72="R7")</f>
        <v>0</v>
      </c>
      <c r="AC72" s="0" t="n">
        <f aca="false">OR(AND(C72="R5",D72="NA"), AND(C72="R5",D72="R2"), AND(C72="R5",D72="R6"), AND(C72="R5",D72="R8"), AND(C72="R5",D72="R9"), AND(C72="R5",D72="R10"), AND(C72="R5",D72="R11"))</f>
        <v>0</v>
      </c>
      <c r="AD72" s="0" t="n">
        <f aca="false">AND(C72="R5",D72="R1")</f>
        <v>0</v>
      </c>
      <c r="AE72" s="0" t="n">
        <f aca="false">AND(C72="R5",D72="R3")</f>
        <v>0</v>
      </c>
      <c r="AF72" s="0" t="n">
        <f aca="false">AND(C72="R5",D72="R4")</f>
        <v>0</v>
      </c>
      <c r="AG72" s="0" t="n">
        <f aca="false">AND(C72="R5",D72="R5")</f>
        <v>0</v>
      </c>
      <c r="AH72" s="0" t="n">
        <f aca="false">AND(C72="R5",D72="R7")</f>
        <v>0</v>
      </c>
      <c r="AI72" s="0" t="n">
        <f aca="false">OR(AND(C72="R7",D72="NA"), AND(C72="R7",D72="R2"), AND(C72="R7",D72="R6"), AND(C72="R7",D72="R8"), AND(C72="R7",D72="R9"), AND(C72="R7",D72="R10"), AND(C72="R7",D72="R11"))</f>
        <v>0</v>
      </c>
      <c r="AJ72" s="0" t="n">
        <f aca="false">AND(C72="R7",D72="R1")</f>
        <v>0</v>
      </c>
      <c r="AK72" s="0" t="n">
        <f aca="false">AND(C72="R7",D72="R3")</f>
        <v>0</v>
      </c>
      <c r="AL72" s="0" t="n">
        <f aca="false">AND(C72="R7",D72="R4")</f>
        <v>0</v>
      </c>
      <c r="AM72" s="0" t="n">
        <f aca="false">AND(C72="R7",D72="R5")</f>
        <v>0</v>
      </c>
      <c r="AN72" s="0" t="n">
        <f aca="false">AND(C72="R7",D72="R7")</f>
        <v>0</v>
      </c>
    </row>
    <row r="73" customFormat="false" ht="15" hidden="false" customHeight="false" outlineLevel="0" collapsed="false">
      <c r="A73" s="9" t="n">
        <v>41379.3006944444</v>
      </c>
      <c r="B73" s="8" t="s">
        <v>61622</v>
      </c>
      <c r="C73" s="0" t="s">
        <v>104214</v>
      </c>
      <c r="D73" s="20" t="s">
        <v>104214</v>
      </c>
      <c r="E73" s="0" t="n">
        <f aca="false">OR(AND(C73="NA",D73="NA"), AND(C73="NA",D73="R2"), AND(C73="NA",D73="R6"), AND(C73="NA",D73="R8"), AND(C73="NA",D73="R9"), AND(C73="NA",D73="R10"), AND(C73="NA",D73="R11"))</f>
        <v>1</v>
      </c>
      <c r="F73" s="0" t="n">
        <f aca="false">AND(C73="NA",D73="R1")</f>
        <v>0</v>
      </c>
      <c r="G73" s="0" t="n">
        <f aca="false">AND(C73="NA",D73="R3")</f>
        <v>0</v>
      </c>
      <c r="H73" s="0" t="n">
        <f aca="false">AND(C73="NA",D73="R4")</f>
        <v>0</v>
      </c>
      <c r="I73" s="0" t="n">
        <f aca="false">AND(C73="NA",D73="R5")</f>
        <v>0</v>
      </c>
      <c r="J73" s="0" t="n">
        <f aca="false">AND(C73="NA",D73="R7")</f>
        <v>0</v>
      </c>
      <c r="K73" s="0" t="n">
        <f aca="false">OR(AND(C73="R1",D73="NA"), AND(C73="R1",D73="R2"), AND(C73="R1",D73="R6"), AND(C73="R1",D73="R8"), AND(C73="R1",D73="R9"), AND(C73="R1",D73="R10"), AND(C73="R1",D73="R11"))</f>
        <v>0</v>
      </c>
      <c r="L73" s="0" t="n">
        <f aca="false">AND(C73="R1",D73="R1")</f>
        <v>0</v>
      </c>
      <c r="M73" s="0" t="n">
        <f aca="false">AND(C73="R1",D73="R3")</f>
        <v>0</v>
      </c>
      <c r="N73" s="0" t="n">
        <f aca="false">AND(C73="R1",D73="R4")</f>
        <v>0</v>
      </c>
      <c r="O73" s="0" t="n">
        <f aca="false">AND(C73="R1",D73="R5")</f>
        <v>0</v>
      </c>
      <c r="P73" s="0" t="n">
        <f aca="false">AND(C73="R1",D73="R7")</f>
        <v>0</v>
      </c>
      <c r="Q73" s="0" t="n">
        <f aca="false">OR(AND(C73="R3",D73="NA"), AND(C73="R3",D73="R2"), AND(C73="R3",D73="R6"), AND(C73="R3",D73="R8"), AND(C73="R3",D73="R9"), AND(C73="R3",D73="R10"), AND(C73="R3",D73="R11"))</f>
        <v>0</v>
      </c>
      <c r="R73" s="0" t="n">
        <f aca="false">AND(C73="R3",D73="R1")</f>
        <v>0</v>
      </c>
      <c r="S73" s="0" t="n">
        <f aca="false">AND(C73="R3",D73="R3")</f>
        <v>0</v>
      </c>
      <c r="T73" s="0" t="n">
        <f aca="false">AND(C73="R3",D73="R4")</f>
        <v>0</v>
      </c>
      <c r="U73" s="0" t="n">
        <f aca="false">AND(C73="R3",D73="R5")</f>
        <v>0</v>
      </c>
      <c r="V73" s="0" t="n">
        <f aca="false">AND(C73="R3",D73="R7")</f>
        <v>0</v>
      </c>
      <c r="W73" s="0" t="n">
        <f aca="false">OR(AND(C73="R4",D73="NA"), AND(C73="R4",D73="R2"), AND(C73="R4",D73="R6"), AND(C73="R4",D73="R8"), AND(C73="R4",D73="R9"), AND(C73="R4",D73="R10"), AND(C73="R4",D73="R11"))</f>
        <v>0</v>
      </c>
      <c r="X73" s="0" t="n">
        <f aca="false">AND(C73="R4",D73="R1")</f>
        <v>0</v>
      </c>
      <c r="Y73" s="0" t="n">
        <f aca="false">AND(C73="R4",D73="R3")</f>
        <v>0</v>
      </c>
      <c r="Z73" s="0" t="n">
        <f aca="false">AND(C73="R4",D73="R4")</f>
        <v>0</v>
      </c>
      <c r="AA73" s="0" t="n">
        <f aca="false">AND(C73="R4",D73="R5")</f>
        <v>0</v>
      </c>
      <c r="AB73" s="0" t="n">
        <f aca="false">AND(C73="R4",D73="R7")</f>
        <v>0</v>
      </c>
      <c r="AC73" s="0" t="n">
        <f aca="false">OR(AND(C73="R5",D73="NA"), AND(C73="R5",D73="R2"), AND(C73="R5",D73="R6"), AND(C73="R5",D73="R8"), AND(C73="R5",D73="R9"), AND(C73="R5",D73="R10"), AND(C73="R5",D73="R11"))</f>
        <v>0</v>
      </c>
      <c r="AD73" s="0" t="n">
        <f aca="false">AND(C73="R5",D73="R1")</f>
        <v>0</v>
      </c>
      <c r="AE73" s="0" t="n">
        <f aca="false">AND(C73="R5",D73="R3")</f>
        <v>0</v>
      </c>
      <c r="AF73" s="0" t="n">
        <f aca="false">AND(C73="R5",D73="R4")</f>
        <v>0</v>
      </c>
      <c r="AG73" s="0" t="n">
        <f aca="false">AND(C73="R5",D73="R5")</f>
        <v>0</v>
      </c>
      <c r="AH73" s="0" t="n">
        <f aca="false">AND(C73="R5",D73="R7")</f>
        <v>0</v>
      </c>
      <c r="AI73" s="0" t="n">
        <f aca="false">OR(AND(C73="R7",D73="NA"), AND(C73="R7",D73="R2"), AND(C73="R7",D73="R6"), AND(C73="R7",D73="R8"), AND(C73="R7",D73="R9"), AND(C73="R7",D73="R10"), AND(C73="R7",D73="R11"))</f>
        <v>0</v>
      </c>
      <c r="AJ73" s="0" t="n">
        <f aca="false">AND(C73="R7",D73="R1")</f>
        <v>0</v>
      </c>
      <c r="AK73" s="0" t="n">
        <f aca="false">AND(C73="R7",D73="R3")</f>
        <v>0</v>
      </c>
      <c r="AL73" s="0" t="n">
        <f aca="false">AND(C73="R7",D73="R4")</f>
        <v>0</v>
      </c>
      <c r="AM73" s="0" t="n">
        <f aca="false">AND(C73="R7",D73="R5")</f>
        <v>0</v>
      </c>
      <c r="AN73" s="0" t="n">
        <f aca="false">AND(C73="R7",D73="R7")</f>
        <v>0</v>
      </c>
    </row>
    <row r="74" customFormat="false" ht="15" hidden="false" customHeight="false" outlineLevel="0" collapsed="false">
      <c r="A74" s="9" t="n">
        <v>41379.3006944444</v>
      </c>
      <c r="B74" s="8" t="s">
        <v>61624</v>
      </c>
      <c r="C74" s="0" t="s">
        <v>104214</v>
      </c>
      <c r="D74" s="20" t="s">
        <v>104214</v>
      </c>
      <c r="E74" s="0" t="n">
        <f aca="false">OR(AND(C74="NA",D74="NA"), AND(C74="NA",D74="R2"), AND(C74="NA",D74="R6"), AND(C74="NA",D74="R8"), AND(C74="NA",D74="R9"), AND(C74="NA",D74="R10"), AND(C74="NA",D74="R11"))</f>
        <v>1</v>
      </c>
      <c r="F74" s="0" t="n">
        <f aca="false">AND(C74="NA",D74="R1")</f>
        <v>0</v>
      </c>
      <c r="G74" s="0" t="n">
        <f aca="false">AND(C74="NA",D74="R3")</f>
        <v>0</v>
      </c>
      <c r="H74" s="0" t="n">
        <f aca="false">AND(C74="NA",D74="R4")</f>
        <v>0</v>
      </c>
      <c r="I74" s="0" t="n">
        <f aca="false">AND(C74="NA",D74="R5")</f>
        <v>0</v>
      </c>
      <c r="J74" s="0" t="n">
        <f aca="false">AND(C74="NA",D74="R7")</f>
        <v>0</v>
      </c>
      <c r="K74" s="0" t="n">
        <f aca="false">OR(AND(C74="R1",D74="NA"), AND(C74="R1",D74="R2"), AND(C74="R1",D74="R6"), AND(C74="R1",D74="R8"), AND(C74="R1",D74="R9"), AND(C74="R1",D74="R10"), AND(C74="R1",D74="R11"))</f>
        <v>0</v>
      </c>
      <c r="L74" s="0" t="n">
        <f aca="false">AND(C74="R1",D74="R1")</f>
        <v>0</v>
      </c>
      <c r="M74" s="0" t="n">
        <f aca="false">AND(C74="R1",D74="R3")</f>
        <v>0</v>
      </c>
      <c r="N74" s="0" t="n">
        <f aca="false">AND(C74="R1",D74="R4")</f>
        <v>0</v>
      </c>
      <c r="O74" s="0" t="n">
        <f aca="false">AND(C74="R1",D74="R5")</f>
        <v>0</v>
      </c>
      <c r="P74" s="0" t="n">
        <f aca="false">AND(C74="R1",D74="R7")</f>
        <v>0</v>
      </c>
      <c r="Q74" s="0" t="n">
        <f aca="false">OR(AND(C74="R3",D74="NA"), AND(C74="R3",D74="R2"), AND(C74="R3",D74="R6"), AND(C74="R3",D74="R8"), AND(C74="R3",D74="R9"), AND(C74="R3",D74="R10"), AND(C74="R3",D74="R11"))</f>
        <v>0</v>
      </c>
      <c r="R74" s="0" t="n">
        <f aca="false">AND(C74="R3",D74="R1")</f>
        <v>0</v>
      </c>
      <c r="S74" s="0" t="n">
        <f aca="false">AND(C74="R3",D74="R3")</f>
        <v>0</v>
      </c>
      <c r="T74" s="0" t="n">
        <f aca="false">AND(C74="R3",D74="R4")</f>
        <v>0</v>
      </c>
      <c r="U74" s="0" t="n">
        <f aca="false">AND(C74="R3",D74="R5")</f>
        <v>0</v>
      </c>
      <c r="V74" s="0" t="n">
        <f aca="false">AND(C74="R3",D74="R7")</f>
        <v>0</v>
      </c>
      <c r="W74" s="0" t="n">
        <f aca="false">OR(AND(C74="R4",D74="NA"), AND(C74="R4",D74="R2"), AND(C74="R4",D74="R6"), AND(C74="R4",D74="R8"), AND(C74="R4",D74="R9"), AND(C74="R4",D74="R10"), AND(C74="R4",D74="R11"))</f>
        <v>0</v>
      </c>
      <c r="X74" s="0" t="n">
        <f aca="false">AND(C74="R4",D74="R1")</f>
        <v>0</v>
      </c>
      <c r="Y74" s="0" t="n">
        <f aca="false">AND(C74="R4",D74="R3")</f>
        <v>0</v>
      </c>
      <c r="Z74" s="0" t="n">
        <f aca="false">AND(C74="R4",D74="R4")</f>
        <v>0</v>
      </c>
      <c r="AA74" s="0" t="n">
        <f aca="false">AND(C74="R4",D74="R5")</f>
        <v>0</v>
      </c>
      <c r="AB74" s="0" t="n">
        <f aca="false">AND(C74="R4",D74="R7")</f>
        <v>0</v>
      </c>
      <c r="AC74" s="0" t="n">
        <f aca="false">OR(AND(C74="R5",D74="NA"), AND(C74="R5",D74="R2"), AND(C74="R5",D74="R6"), AND(C74="R5",D74="R8"), AND(C74="R5",D74="R9"), AND(C74="R5",D74="R10"), AND(C74="R5",D74="R11"))</f>
        <v>0</v>
      </c>
      <c r="AD74" s="0" t="n">
        <f aca="false">AND(C74="R5",D74="R1")</f>
        <v>0</v>
      </c>
      <c r="AE74" s="0" t="n">
        <f aca="false">AND(C74="R5",D74="R3")</f>
        <v>0</v>
      </c>
      <c r="AF74" s="0" t="n">
        <f aca="false">AND(C74="R5",D74="R4")</f>
        <v>0</v>
      </c>
      <c r="AG74" s="0" t="n">
        <f aca="false">AND(C74="R5",D74="R5")</f>
        <v>0</v>
      </c>
      <c r="AH74" s="0" t="n">
        <f aca="false">AND(C74="R5",D74="R7")</f>
        <v>0</v>
      </c>
      <c r="AI74" s="0" t="n">
        <f aca="false">OR(AND(C74="R7",D74="NA"), AND(C74="R7",D74="R2"), AND(C74="R7",D74="R6"), AND(C74="R7",D74="R8"), AND(C74="R7",D74="R9"), AND(C74="R7",D74="R10"), AND(C74="R7",D74="R11"))</f>
        <v>0</v>
      </c>
      <c r="AJ74" s="0" t="n">
        <f aca="false">AND(C74="R7",D74="R1")</f>
        <v>0</v>
      </c>
      <c r="AK74" s="0" t="n">
        <f aca="false">AND(C74="R7",D74="R3")</f>
        <v>0</v>
      </c>
      <c r="AL74" s="0" t="n">
        <f aca="false">AND(C74="R7",D74="R4")</f>
        <v>0</v>
      </c>
      <c r="AM74" s="0" t="n">
        <f aca="false">AND(C74="R7",D74="R5")</f>
        <v>0</v>
      </c>
      <c r="AN74" s="0" t="n">
        <f aca="false">AND(C74="R7",D74="R7")</f>
        <v>0</v>
      </c>
    </row>
    <row r="75" customFormat="false" ht="15" hidden="false" customHeight="false" outlineLevel="0" collapsed="false">
      <c r="A75" s="9" t="n">
        <v>41379.3006944444</v>
      </c>
      <c r="B75" s="8" t="s">
        <v>61626</v>
      </c>
      <c r="C75" s="0" t="s">
        <v>104214</v>
      </c>
      <c r="D75" s="20" t="s">
        <v>104214</v>
      </c>
      <c r="E75" s="0" t="n">
        <f aca="false">OR(AND(C75="NA",D75="NA"), AND(C75="NA",D75="R2"), AND(C75="NA",D75="R6"), AND(C75="NA",D75="R8"), AND(C75="NA",D75="R9"), AND(C75="NA",D75="R10"), AND(C75="NA",D75="R11"))</f>
        <v>1</v>
      </c>
      <c r="F75" s="0" t="n">
        <f aca="false">AND(C75="NA",D75="R1")</f>
        <v>0</v>
      </c>
      <c r="G75" s="0" t="n">
        <f aca="false">AND(C75="NA",D75="R3")</f>
        <v>0</v>
      </c>
      <c r="H75" s="0" t="n">
        <f aca="false">AND(C75="NA",D75="R4")</f>
        <v>0</v>
      </c>
      <c r="I75" s="0" t="n">
        <f aca="false">AND(C75="NA",D75="R5")</f>
        <v>0</v>
      </c>
      <c r="J75" s="0" t="n">
        <f aca="false">AND(C75="NA",D75="R7")</f>
        <v>0</v>
      </c>
      <c r="K75" s="0" t="n">
        <f aca="false">OR(AND(C75="R1",D75="NA"), AND(C75="R1",D75="R2"), AND(C75="R1",D75="R6"), AND(C75="R1",D75="R8"), AND(C75="R1",D75="R9"), AND(C75="R1",D75="R10"), AND(C75="R1",D75="R11"))</f>
        <v>0</v>
      </c>
      <c r="L75" s="0" t="n">
        <f aca="false">AND(C75="R1",D75="R1")</f>
        <v>0</v>
      </c>
      <c r="M75" s="0" t="n">
        <f aca="false">AND(C75="R1",D75="R3")</f>
        <v>0</v>
      </c>
      <c r="N75" s="0" t="n">
        <f aca="false">AND(C75="R1",D75="R4")</f>
        <v>0</v>
      </c>
      <c r="O75" s="0" t="n">
        <f aca="false">AND(C75="R1",D75="R5")</f>
        <v>0</v>
      </c>
      <c r="P75" s="0" t="n">
        <f aca="false">AND(C75="R1",D75="R7")</f>
        <v>0</v>
      </c>
      <c r="Q75" s="0" t="n">
        <f aca="false">OR(AND(C75="R3",D75="NA"), AND(C75="R3",D75="R2"), AND(C75="R3",D75="R6"), AND(C75="R3",D75="R8"), AND(C75="R3",D75="R9"), AND(C75="R3",D75="R10"), AND(C75="R3",D75="R11"))</f>
        <v>0</v>
      </c>
      <c r="R75" s="0" t="n">
        <f aca="false">AND(C75="R3",D75="R1")</f>
        <v>0</v>
      </c>
      <c r="S75" s="0" t="n">
        <f aca="false">AND(C75="R3",D75="R3")</f>
        <v>0</v>
      </c>
      <c r="T75" s="0" t="n">
        <f aca="false">AND(C75="R3",D75="R4")</f>
        <v>0</v>
      </c>
      <c r="U75" s="0" t="n">
        <f aca="false">AND(C75="R3",D75="R5")</f>
        <v>0</v>
      </c>
      <c r="V75" s="0" t="n">
        <f aca="false">AND(C75="R3",D75="R7")</f>
        <v>0</v>
      </c>
      <c r="W75" s="0" t="n">
        <f aca="false">OR(AND(C75="R4",D75="NA"), AND(C75="R4",D75="R2"), AND(C75="R4",D75="R6"), AND(C75="R4",D75="R8"), AND(C75="R4",D75="R9"), AND(C75="R4",D75="R10"), AND(C75="R4",D75="R11"))</f>
        <v>0</v>
      </c>
      <c r="X75" s="0" t="n">
        <f aca="false">AND(C75="R4",D75="R1")</f>
        <v>0</v>
      </c>
      <c r="Y75" s="0" t="n">
        <f aca="false">AND(C75="R4",D75="R3")</f>
        <v>0</v>
      </c>
      <c r="Z75" s="0" t="n">
        <f aca="false">AND(C75="R4",D75="R4")</f>
        <v>0</v>
      </c>
      <c r="AA75" s="0" t="n">
        <f aca="false">AND(C75="R4",D75="R5")</f>
        <v>0</v>
      </c>
      <c r="AB75" s="0" t="n">
        <f aca="false">AND(C75="R4",D75="R7")</f>
        <v>0</v>
      </c>
      <c r="AC75" s="0" t="n">
        <f aca="false">OR(AND(C75="R5",D75="NA"), AND(C75="R5",D75="R2"), AND(C75="R5",D75="R6"), AND(C75="R5",D75="R8"), AND(C75="R5",D75="R9"), AND(C75="R5",D75="R10"), AND(C75="R5",D75="R11"))</f>
        <v>0</v>
      </c>
      <c r="AD75" s="0" t="n">
        <f aca="false">AND(C75="R5",D75="R1")</f>
        <v>0</v>
      </c>
      <c r="AE75" s="0" t="n">
        <f aca="false">AND(C75="R5",D75="R3")</f>
        <v>0</v>
      </c>
      <c r="AF75" s="0" t="n">
        <f aca="false">AND(C75="R5",D75="R4")</f>
        <v>0</v>
      </c>
      <c r="AG75" s="0" t="n">
        <f aca="false">AND(C75="R5",D75="R5")</f>
        <v>0</v>
      </c>
      <c r="AH75" s="0" t="n">
        <f aca="false">AND(C75="R5",D75="R7")</f>
        <v>0</v>
      </c>
      <c r="AI75" s="0" t="n">
        <f aca="false">OR(AND(C75="R7",D75="NA"), AND(C75="R7",D75="R2"), AND(C75="R7",D75="R6"), AND(C75="R7",D75="R8"), AND(C75="R7",D75="R9"), AND(C75="R7",D75="R10"), AND(C75="R7",D75="R11"))</f>
        <v>0</v>
      </c>
      <c r="AJ75" s="0" t="n">
        <f aca="false">AND(C75="R7",D75="R1")</f>
        <v>0</v>
      </c>
      <c r="AK75" s="0" t="n">
        <f aca="false">AND(C75="R7",D75="R3")</f>
        <v>0</v>
      </c>
      <c r="AL75" s="0" t="n">
        <f aca="false">AND(C75="R7",D75="R4")</f>
        <v>0</v>
      </c>
      <c r="AM75" s="0" t="n">
        <f aca="false">AND(C75="R7",D75="R5")</f>
        <v>0</v>
      </c>
      <c r="AN75" s="0" t="n">
        <f aca="false">AND(C75="R7",D75="R7")</f>
        <v>0</v>
      </c>
    </row>
    <row r="76" customFormat="false" ht="15" hidden="false" customHeight="false" outlineLevel="0" collapsed="false">
      <c r="A76" s="9" t="n">
        <v>41379.3006944444</v>
      </c>
      <c r="B76" s="8" t="s">
        <v>61628</v>
      </c>
      <c r="C76" s="0" t="s">
        <v>104214</v>
      </c>
      <c r="D76" s="20" t="s">
        <v>104214</v>
      </c>
      <c r="E76" s="0" t="n">
        <f aca="false">OR(AND(C76="NA",D76="NA"), AND(C76="NA",D76="R2"), AND(C76="NA",D76="R6"), AND(C76="NA",D76="R8"), AND(C76="NA",D76="R9"), AND(C76="NA",D76="R10"), AND(C76="NA",D76="R11"))</f>
        <v>1</v>
      </c>
      <c r="F76" s="0" t="n">
        <f aca="false">AND(C76="NA",D76="R1")</f>
        <v>0</v>
      </c>
      <c r="G76" s="0" t="n">
        <f aca="false">AND(C76="NA",D76="R3")</f>
        <v>0</v>
      </c>
      <c r="H76" s="0" t="n">
        <f aca="false">AND(C76="NA",D76="R4")</f>
        <v>0</v>
      </c>
      <c r="I76" s="0" t="n">
        <f aca="false">AND(C76="NA",D76="R5")</f>
        <v>0</v>
      </c>
      <c r="J76" s="0" t="n">
        <f aca="false">AND(C76="NA",D76="R7")</f>
        <v>0</v>
      </c>
      <c r="K76" s="0" t="n">
        <f aca="false">OR(AND(C76="R1",D76="NA"), AND(C76="R1",D76="R2"), AND(C76="R1",D76="R6"), AND(C76="R1",D76="R8"), AND(C76="R1",D76="R9"), AND(C76="R1",D76="R10"), AND(C76="R1",D76="R11"))</f>
        <v>0</v>
      </c>
      <c r="L76" s="0" t="n">
        <f aca="false">AND(C76="R1",D76="R1")</f>
        <v>0</v>
      </c>
      <c r="M76" s="0" t="n">
        <f aca="false">AND(C76="R1",D76="R3")</f>
        <v>0</v>
      </c>
      <c r="N76" s="0" t="n">
        <f aca="false">AND(C76="R1",D76="R4")</f>
        <v>0</v>
      </c>
      <c r="O76" s="0" t="n">
        <f aca="false">AND(C76="R1",D76="R5")</f>
        <v>0</v>
      </c>
      <c r="P76" s="0" t="n">
        <f aca="false">AND(C76="R1",D76="R7")</f>
        <v>0</v>
      </c>
      <c r="Q76" s="0" t="n">
        <f aca="false">OR(AND(C76="R3",D76="NA"), AND(C76="R3",D76="R2"), AND(C76="R3",D76="R6"), AND(C76="R3",D76="R8"), AND(C76="R3",D76="R9"), AND(C76="R3",D76="R10"), AND(C76="R3",D76="R11"))</f>
        <v>0</v>
      </c>
      <c r="R76" s="0" t="n">
        <f aca="false">AND(C76="R3",D76="R1")</f>
        <v>0</v>
      </c>
      <c r="S76" s="0" t="n">
        <f aca="false">AND(C76="R3",D76="R3")</f>
        <v>0</v>
      </c>
      <c r="T76" s="0" t="n">
        <f aca="false">AND(C76="R3",D76="R4")</f>
        <v>0</v>
      </c>
      <c r="U76" s="0" t="n">
        <f aca="false">AND(C76="R3",D76="R5")</f>
        <v>0</v>
      </c>
      <c r="V76" s="0" t="n">
        <f aca="false">AND(C76="R3",D76="R7")</f>
        <v>0</v>
      </c>
      <c r="W76" s="0" t="n">
        <f aca="false">OR(AND(C76="R4",D76="NA"), AND(C76="R4",D76="R2"), AND(C76="R4",D76="R6"), AND(C76="R4",D76="R8"), AND(C76="R4",D76="R9"), AND(C76="R4",D76="R10"), AND(C76="R4",D76="R11"))</f>
        <v>0</v>
      </c>
      <c r="X76" s="0" t="n">
        <f aca="false">AND(C76="R4",D76="R1")</f>
        <v>0</v>
      </c>
      <c r="Y76" s="0" t="n">
        <f aca="false">AND(C76="R4",D76="R3")</f>
        <v>0</v>
      </c>
      <c r="Z76" s="0" t="n">
        <f aca="false">AND(C76="R4",D76="R4")</f>
        <v>0</v>
      </c>
      <c r="AA76" s="0" t="n">
        <f aca="false">AND(C76="R4",D76="R5")</f>
        <v>0</v>
      </c>
      <c r="AB76" s="0" t="n">
        <f aca="false">AND(C76="R4",D76="R7")</f>
        <v>0</v>
      </c>
      <c r="AC76" s="0" t="n">
        <f aca="false">OR(AND(C76="R5",D76="NA"), AND(C76="R5",D76="R2"), AND(C76="R5",D76="R6"), AND(C76="R5",D76="R8"), AND(C76="R5",D76="R9"), AND(C76="R5",D76="R10"), AND(C76="R5",D76="R11"))</f>
        <v>0</v>
      </c>
      <c r="AD76" s="0" t="n">
        <f aca="false">AND(C76="R5",D76="R1")</f>
        <v>0</v>
      </c>
      <c r="AE76" s="0" t="n">
        <f aca="false">AND(C76="R5",D76="R3")</f>
        <v>0</v>
      </c>
      <c r="AF76" s="0" t="n">
        <f aca="false">AND(C76="R5",D76="R4")</f>
        <v>0</v>
      </c>
      <c r="AG76" s="0" t="n">
        <f aca="false">AND(C76="R5",D76="R5")</f>
        <v>0</v>
      </c>
      <c r="AH76" s="0" t="n">
        <f aca="false">AND(C76="R5",D76="R7")</f>
        <v>0</v>
      </c>
      <c r="AI76" s="0" t="n">
        <f aca="false">OR(AND(C76="R7",D76="NA"), AND(C76="R7",D76="R2"), AND(C76="R7",D76="R6"), AND(C76="R7",D76="R8"), AND(C76="R7",D76="R9"), AND(C76="R7",D76="R10"), AND(C76="R7",D76="R11"))</f>
        <v>0</v>
      </c>
      <c r="AJ76" s="0" t="n">
        <f aca="false">AND(C76="R7",D76="R1")</f>
        <v>0</v>
      </c>
      <c r="AK76" s="0" t="n">
        <f aca="false">AND(C76="R7",D76="R3")</f>
        <v>0</v>
      </c>
      <c r="AL76" s="0" t="n">
        <f aca="false">AND(C76="R7",D76="R4")</f>
        <v>0</v>
      </c>
      <c r="AM76" s="0" t="n">
        <f aca="false">AND(C76="R7",D76="R5")</f>
        <v>0</v>
      </c>
      <c r="AN76" s="0" t="n">
        <f aca="false">AND(C76="R7",D76="R7")</f>
        <v>0</v>
      </c>
    </row>
    <row r="77" customFormat="false" ht="15" hidden="false" customHeight="false" outlineLevel="0" collapsed="false">
      <c r="A77" s="9" t="n">
        <v>41379.3006944444</v>
      </c>
      <c r="B77" s="8" t="s">
        <v>61630</v>
      </c>
      <c r="C77" s="0" t="s">
        <v>104214</v>
      </c>
      <c r="D77" s="20" t="s">
        <v>104214</v>
      </c>
      <c r="E77" s="0" t="n">
        <f aca="false">OR(AND(C77="NA",D77="NA"), AND(C77="NA",D77="R2"), AND(C77="NA",D77="R6"), AND(C77="NA",D77="R8"), AND(C77="NA",D77="R9"), AND(C77="NA",D77="R10"), AND(C77="NA",D77="R11"))</f>
        <v>1</v>
      </c>
      <c r="F77" s="0" t="n">
        <f aca="false">AND(C77="NA",D77="R1")</f>
        <v>0</v>
      </c>
      <c r="G77" s="0" t="n">
        <f aca="false">AND(C77="NA",D77="R3")</f>
        <v>0</v>
      </c>
      <c r="H77" s="0" t="n">
        <f aca="false">AND(C77="NA",D77="R4")</f>
        <v>0</v>
      </c>
      <c r="I77" s="0" t="n">
        <f aca="false">AND(C77="NA",D77="R5")</f>
        <v>0</v>
      </c>
      <c r="J77" s="0" t="n">
        <f aca="false">AND(C77="NA",D77="R7")</f>
        <v>0</v>
      </c>
      <c r="K77" s="0" t="n">
        <f aca="false">OR(AND(C77="R1",D77="NA"), AND(C77="R1",D77="R2"), AND(C77="R1",D77="R6"), AND(C77="R1",D77="R8"), AND(C77="R1",D77="R9"), AND(C77="R1",D77="R10"), AND(C77="R1",D77="R11"))</f>
        <v>0</v>
      </c>
      <c r="L77" s="0" t="n">
        <f aca="false">AND(C77="R1",D77="R1")</f>
        <v>0</v>
      </c>
      <c r="M77" s="0" t="n">
        <f aca="false">AND(C77="R1",D77="R3")</f>
        <v>0</v>
      </c>
      <c r="N77" s="0" t="n">
        <f aca="false">AND(C77="R1",D77="R4")</f>
        <v>0</v>
      </c>
      <c r="O77" s="0" t="n">
        <f aca="false">AND(C77="R1",D77="R5")</f>
        <v>0</v>
      </c>
      <c r="P77" s="0" t="n">
        <f aca="false">AND(C77="R1",D77="R7")</f>
        <v>0</v>
      </c>
      <c r="Q77" s="0" t="n">
        <f aca="false">OR(AND(C77="R3",D77="NA"), AND(C77="R3",D77="R2"), AND(C77="R3",D77="R6"), AND(C77="R3",D77="R8"), AND(C77="R3",D77="R9"), AND(C77="R3",D77="R10"), AND(C77="R3",D77="R11"))</f>
        <v>0</v>
      </c>
      <c r="R77" s="0" t="n">
        <f aca="false">AND(C77="R3",D77="R1")</f>
        <v>0</v>
      </c>
      <c r="S77" s="0" t="n">
        <f aca="false">AND(C77="R3",D77="R3")</f>
        <v>0</v>
      </c>
      <c r="T77" s="0" t="n">
        <f aca="false">AND(C77="R3",D77="R4")</f>
        <v>0</v>
      </c>
      <c r="U77" s="0" t="n">
        <f aca="false">AND(C77="R3",D77="R5")</f>
        <v>0</v>
      </c>
      <c r="V77" s="0" t="n">
        <f aca="false">AND(C77="R3",D77="R7")</f>
        <v>0</v>
      </c>
      <c r="W77" s="0" t="n">
        <f aca="false">OR(AND(C77="R4",D77="NA"), AND(C77="R4",D77="R2"), AND(C77="R4",D77="R6"), AND(C77="R4",D77="R8"), AND(C77="R4",D77="R9"), AND(C77="R4",D77="R10"), AND(C77="R4",D77="R11"))</f>
        <v>0</v>
      </c>
      <c r="X77" s="0" t="n">
        <f aca="false">AND(C77="R4",D77="R1")</f>
        <v>0</v>
      </c>
      <c r="Y77" s="0" t="n">
        <f aca="false">AND(C77="R4",D77="R3")</f>
        <v>0</v>
      </c>
      <c r="Z77" s="0" t="n">
        <f aca="false">AND(C77="R4",D77="R4")</f>
        <v>0</v>
      </c>
      <c r="AA77" s="0" t="n">
        <f aca="false">AND(C77="R4",D77="R5")</f>
        <v>0</v>
      </c>
      <c r="AB77" s="0" t="n">
        <f aca="false">AND(C77="R4",D77="R7")</f>
        <v>0</v>
      </c>
      <c r="AC77" s="0" t="n">
        <f aca="false">OR(AND(C77="R5",D77="NA"), AND(C77="R5",D77="R2"), AND(C77="R5",D77="R6"), AND(C77="R5",D77="R8"), AND(C77="R5",D77="R9"), AND(C77="R5",D77="R10"), AND(C77="R5",D77="R11"))</f>
        <v>0</v>
      </c>
      <c r="AD77" s="0" t="n">
        <f aca="false">AND(C77="R5",D77="R1")</f>
        <v>0</v>
      </c>
      <c r="AE77" s="0" t="n">
        <f aca="false">AND(C77="R5",D77="R3")</f>
        <v>0</v>
      </c>
      <c r="AF77" s="0" t="n">
        <f aca="false">AND(C77="R5",D77="R4")</f>
        <v>0</v>
      </c>
      <c r="AG77" s="0" t="n">
        <f aca="false">AND(C77="R5",D77="R5")</f>
        <v>0</v>
      </c>
      <c r="AH77" s="0" t="n">
        <f aca="false">AND(C77="R5",D77="R7")</f>
        <v>0</v>
      </c>
      <c r="AI77" s="0" t="n">
        <f aca="false">OR(AND(C77="R7",D77="NA"), AND(C77="R7",D77="R2"), AND(C77="R7",D77="R6"), AND(C77="R7",D77="R8"), AND(C77="R7",D77="R9"), AND(C77="R7",D77="R10"), AND(C77="R7",D77="R11"))</f>
        <v>0</v>
      </c>
      <c r="AJ77" s="0" t="n">
        <f aca="false">AND(C77="R7",D77="R1")</f>
        <v>0</v>
      </c>
      <c r="AK77" s="0" t="n">
        <f aca="false">AND(C77="R7",D77="R3")</f>
        <v>0</v>
      </c>
      <c r="AL77" s="0" t="n">
        <f aca="false">AND(C77="R7",D77="R4")</f>
        <v>0</v>
      </c>
      <c r="AM77" s="0" t="n">
        <f aca="false">AND(C77="R7",D77="R5")</f>
        <v>0</v>
      </c>
      <c r="AN77" s="0" t="n">
        <f aca="false">AND(C77="R7",D77="R7")</f>
        <v>0</v>
      </c>
    </row>
    <row r="78" customFormat="false" ht="15" hidden="false" customHeight="false" outlineLevel="0" collapsed="false">
      <c r="A78" s="9" t="n">
        <v>41379.3006944444</v>
      </c>
      <c r="B78" s="8" t="s">
        <v>61632</v>
      </c>
      <c r="C78" s="0" t="s">
        <v>104214</v>
      </c>
      <c r="D78" s="20" t="s">
        <v>104214</v>
      </c>
      <c r="E78" s="0" t="n">
        <f aca="false">OR(AND(C78="NA",D78="NA"), AND(C78="NA",D78="R2"), AND(C78="NA",D78="R6"), AND(C78="NA",D78="R8"), AND(C78="NA",D78="R9"), AND(C78="NA",D78="R10"), AND(C78="NA",D78="R11"))</f>
        <v>1</v>
      </c>
      <c r="F78" s="0" t="n">
        <f aca="false">AND(C78="NA",D78="R1")</f>
        <v>0</v>
      </c>
      <c r="G78" s="0" t="n">
        <f aca="false">AND(C78="NA",D78="R3")</f>
        <v>0</v>
      </c>
      <c r="H78" s="0" t="n">
        <f aca="false">AND(C78="NA",D78="R4")</f>
        <v>0</v>
      </c>
      <c r="I78" s="0" t="n">
        <f aca="false">AND(C78="NA",D78="R5")</f>
        <v>0</v>
      </c>
      <c r="J78" s="0" t="n">
        <f aca="false">AND(C78="NA",D78="R7")</f>
        <v>0</v>
      </c>
      <c r="K78" s="0" t="n">
        <f aca="false">OR(AND(C78="R1",D78="NA"), AND(C78="R1",D78="R2"), AND(C78="R1",D78="R6"), AND(C78="R1",D78="R8"), AND(C78="R1",D78="R9"), AND(C78="R1",D78="R10"), AND(C78="R1",D78="R11"))</f>
        <v>0</v>
      </c>
      <c r="L78" s="0" t="n">
        <f aca="false">AND(C78="R1",D78="R1")</f>
        <v>0</v>
      </c>
      <c r="M78" s="0" t="n">
        <f aca="false">AND(C78="R1",D78="R3")</f>
        <v>0</v>
      </c>
      <c r="N78" s="0" t="n">
        <f aca="false">AND(C78="R1",D78="R4")</f>
        <v>0</v>
      </c>
      <c r="O78" s="0" t="n">
        <f aca="false">AND(C78="R1",D78="R5")</f>
        <v>0</v>
      </c>
      <c r="P78" s="0" t="n">
        <f aca="false">AND(C78="R1",D78="R7")</f>
        <v>0</v>
      </c>
      <c r="Q78" s="0" t="n">
        <f aca="false">OR(AND(C78="R3",D78="NA"), AND(C78="R3",D78="R2"), AND(C78="R3",D78="R6"), AND(C78="R3",D78="R8"), AND(C78="R3",D78="R9"), AND(C78="R3",D78="R10"), AND(C78="R3",D78="R11"))</f>
        <v>0</v>
      </c>
      <c r="R78" s="0" t="n">
        <f aca="false">AND(C78="R3",D78="R1")</f>
        <v>0</v>
      </c>
      <c r="S78" s="0" t="n">
        <f aca="false">AND(C78="R3",D78="R3")</f>
        <v>0</v>
      </c>
      <c r="T78" s="0" t="n">
        <f aca="false">AND(C78="R3",D78="R4")</f>
        <v>0</v>
      </c>
      <c r="U78" s="0" t="n">
        <f aca="false">AND(C78="R3",D78="R5")</f>
        <v>0</v>
      </c>
      <c r="V78" s="0" t="n">
        <f aca="false">AND(C78="R3",D78="R7")</f>
        <v>0</v>
      </c>
      <c r="W78" s="0" t="n">
        <f aca="false">OR(AND(C78="R4",D78="NA"), AND(C78="R4",D78="R2"), AND(C78="R4",D78="R6"), AND(C78="R4",D78="R8"), AND(C78="R4",D78="R9"), AND(C78="R4",D78="R10"), AND(C78="R4",D78="R11"))</f>
        <v>0</v>
      </c>
      <c r="X78" s="0" t="n">
        <f aca="false">AND(C78="R4",D78="R1")</f>
        <v>0</v>
      </c>
      <c r="Y78" s="0" t="n">
        <f aca="false">AND(C78="R4",D78="R3")</f>
        <v>0</v>
      </c>
      <c r="Z78" s="0" t="n">
        <f aca="false">AND(C78="R4",D78="R4")</f>
        <v>0</v>
      </c>
      <c r="AA78" s="0" t="n">
        <f aca="false">AND(C78="R4",D78="R5")</f>
        <v>0</v>
      </c>
      <c r="AB78" s="0" t="n">
        <f aca="false">AND(C78="R4",D78="R7")</f>
        <v>0</v>
      </c>
      <c r="AC78" s="0" t="n">
        <f aca="false">OR(AND(C78="R5",D78="NA"), AND(C78="R5",D78="R2"), AND(C78="R5",D78="R6"), AND(C78="R5",D78="R8"), AND(C78="R5",D78="R9"), AND(C78="R5",D78="R10"), AND(C78="R5",D78="R11"))</f>
        <v>0</v>
      </c>
      <c r="AD78" s="0" t="n">
        <f aca="false">AND(C78="R5",D78="R1")</f>
        <v>0</v>
      </c>
      <c r="AE78" s="0" t="n">
        <f aca="false">AND(C78="R5",D78="R3")</f>
        <v>0</v>
      </c>
      <c r="AF78" s="0" t="n">
        <f aca="false">AND(C78="R5",D78="R4")</f>
        <v>0</v>
      </c>
      <c r="AG78" s="0" t="n">
        <f aca="false">AND(C78="R5",D78="R5")</f>
        <v>0</v>
      </c>
      <c r="AH78" s="0" t="n">
        <f aca="false">AND(C78="R5",D78="R7")</f>
        <v>0</v>
      </c>
      <c r="AI78" s="0" t="n">
        <f aca="false">OR(AND(C78="R7",D78="NA"), AND(C78="R7",D78="R2"), AND(C78="R7",D78="R6"), AND(C78="R7",D78="R8"), AND(C78="R7",D78="R9"), AND(C78="R7",D78="R10"), AND(C78="R7",D78="R11"))</f>
        <v>0</v>
      </c>
      <c r="AJ78" s="0" t="n">
        <f aca="false">AND(C78="R7",D78="R1")</f>
        <v>0</v>
      </c>
      <c r="AK78" s="0" t="n">
        <f aca="false">AND(C78="R7",D78="R3")</f>
        <v>0</v>
      </c>
      <c r="AL78" s="0" t="n">
        <f aca="false">AND(C78="R7",D78="R4")</f>
        <v>0</v>
      </c>
      <c r="AM78" s="0" t="n">
        <f aca="false">AND(C78="R7",D78="R5")</f>
        <v>0</v>
      </c>
      <c r="AN78" s="0" t="n">
        <f aca="false">AND(C78="R7",D78="R7")</f>
        <v>0</v>
      </c>
    </row>
    <row r="79" customFormat="false" ht="15" hidden="false" customHeight="false" outlineLevel="0" collapsed="false">
      <c r="A79" s="9" t="n">
        <v>41379.3006944444</v>
      </c>
      <c r="B79" s="8" t="s">
        <v>61634</v>
      </c>
      <c r="C79" s="0" t="s">
        <v>104214</v>
      </c>
      <c r="D79" s="20" t="s">
        <v>104214</v>
      </c>
      <c r="E79" s="0" t="n">
        <f aca="false">OR(AND(C79="NA",D79="NA"), AND(C79="NA",D79="R2"), AND(C79="NA",D79="R6"), AND(C79="NA",D79="R8"), AND(C79="NA",D79="R9"), AND(C79="NA",D79="R10"), AND(C79="NA",D79="R11"))</f>
        <v>1</v>
      </c>
      <c r="F79" s="0" t="n">
        <f aca="false">AND(C79="NA",D79="R1")</f>
        <v>0</v>
      </c>
      <c r="G79" s="0" t="n">
        <f aca="false">AND(C79="NA",D79="R3")</f>
        <v>0</v>
      </c>
      <c r="H79" s="0" t="n">
        <f aca="false">AND(C79="NA",D79="R4")</f>
        <v>0</v>
      </c>
      <c r="I79" s="0" t="n">
        <f aca="false">AND(C79="NA",D79="R5")</f>
        <v>0</v>
      </c>
      <c r="J79" s="0" t="n">
        <f aca="false">AND(C79="NA",D79="R7")</f>
        <v>0</v>
      </c>
      <c r="K79" s="0" t="n">
        <f aca="false">OR(AND(C79="R1",D79="NA"), AND(C79="R1",D79="R2"), AND(C79="R1",D79="R6"), AND(C79="R1",D79="R8"), AND(C79="R1",D79="R9"), AND(C79="R1",D79="R10"), AND(C79="R1",D79="R11"))</f>
        <v>0</v>
      </c>
      <c r="L79" s="0" t="n">
        <f aca="false">AND(C79="R1",D79="R1")</f>
        <v>0</v>
      </c>
      <c r="M79" s="0" t="n">
        <f aca="false">AND(C79="R1",D79="R3")</f>
        <v>0</v>
      </c>
      <c r="N79" s="0" t="n">
        <f aca="false">AND(C79="R1",D79="R4")</f>
        <v>0</v>
      </c>
      <c r="O79" s="0" t="n">
        <f aca="false">AND(C79="R1",D79="R5")</f>
        <v>0</v>
      </c>
      <c r="P79" s="0" t="n">
        <f aca="false">AND(C79="R1",D79="R7")</f>
        <v>0</v>
      </c>
      <c r="Q79" s="0" t="n">
        <f aca="false">OR(AND(C79="R3",D79="NA"), AND(C79="R3",D79="R2"), AND(C79="R3",D79="R6"), AND(C79="R3",D79="R8"), AND(C79="R3",D79="R9"), AND(C79="R3",D79="R10"), AND(C79="R3",D79="R11"))</f>
        <v>0</v>
      </c>
      <c r="R79" s="0" t="n">
        <f aca="false">AND(C79="R3",D79="R1")</f>
        <v>0</v>
      </c>
      <c r="S79" s="0" t="n">
        <f aca="false">AND(C79="R3",D79="R3")</f>
        <v>0</v>
      </c>
      <c r="T79" s="0" t="n">
        <f aca="false">AND(C79="R3",D79="R4")</f>
        <v>0</v>
      </c>
      <c r="U79" s="0" t="n">
        <f aca="false">AND(C79="R3",D79="R5")</f>
        <v>0</v>
      </c>
      <c r="V79" s="0" t="n">
        <f aca="false">AND(C79="R3",D79="R7")</f>
        <v>0</v>
      </c>
      <c r="W79" s="0" t="n">
        <f aca="false">OR(AND(C79="R4",D79="NA"), AND(C79="R4",D79="R2"), AND(C79="R4",D79="R6"), AND(C79="R4",D79="R8"), AND(C79="R4",D79="R9"), AND(C79="R4",D79="R10"), AND(C79="R4",D79="R11"))</f>
        <v>0</v>
      </c>
      <c r="X79" s="0" t="n">
        <f aca="false">AND(C79="R4",D79="R1")</f>
        <v>0</v>
      </c>
      <c r="Y79" s="0" t="n">
        <f aca="false">AND(C79="R4",D79="R3")</f>
        <v>0</v>
      </c>
      <c r="Z79" s="0" t="n">
        <f aca="false">AND(C79="R4",D79="R4")</f>
        <v>0</v>
      </c>
      <c r="AA79" s="0" t="n">
        <f aca="false">AND(C79="R4",D79="R5")</f>
        <v>0</v>
      </c>
      <c r="AB79" s="0" t="n">
        <f aca="false">AND(C79="R4",D79="R7")</f>
        <v>0</v>
      </c>
      <c r="AC79" s="0" t="n">
        <f aca="false">OR(AND(C79="R5",D79="NA"), AND(C79="R5",D79="R2"), AND(C79="R5",D79="R6"), AND(C79="R5",D79="R8"), AND(C79="R5",D79="R9"), AND(C79="R5",D79="R10"), AND(C79="R5",D79="R11"))</f>
        <v>0</v>
      </c>
      <c r="AD79" s="0" t="n">
        <f aca="false">AND(C79="R5",D79="R1")</f>
        <v>0</v>
      </c>
      <c r="AE79" s="0" t="n">
        <f aca="false">AND(C79="R5",D79="R3")</f>
        <v>0</v>
      </c>
      <c r="AF79" s="0" t="n">
        <f aca="false">AND(C79="R5",D79="R4")</f>
        <v>0</v>
      </c>
      <c r="AG79" s="0" t="n">
        <f aca="false">AND(C79="R5",D79="R5")</f>
        <v>0</v>
      </c>
      <c r="AH79" s="0" t="n">
        <f aca="false">AND(C79="R5",D79="R7")</f>
        <v>0</v>
      </c>
      <c r="AI79" s="0" t="n">
        <f aca="false">OR(AND(C79="R7",D79="NA"), AND(C79="R7",D79="R2"), AND(C79="R7",D79="R6"), AND(C79="R7",D79="R8"), AND(C79="R7",D79="R9"), AND(C79="R7",D79="R10"), AND(C79="R7",D79="R11"))</f>
        <v>0</v>
      </c>
      <c r="AJ79" s="0" t="n">
        <f aca="false">AND(C79="R7",D79="R1")</f>
        <v>0</v>
      </c>
      <c r="AK79" s="0" t="n">
        <f aca="false">AND(C79="R7",D79="R3")</f>
        <v>0</v>
      </c>
      <c r="AL79" s="0" t="n">
        <f aca="false">AND(C79="R7",D79="R4")</f>
        <v>0</v>
      </c>
      <c r="AM79" s="0" t="n">
        <f aca="false">AND(C79="R7",D79="R5")</f>
        <v>0</v>
      </c>
      <c r="AN79" s="0" t="n">
        <f aca="false">AND(C79="R7",D79="R7")</f>
        <v>0</v>
      </c>
    </row>
    <row r="80" customFormat="false" ht="15" hidden="false" customHeight="false" outlineLevel="0" collapsed="false">
      <c r="A80" s="9" t="n">
        <v>41379.3006944444</v>
      </c>
      <c r="B80" s="8" t="s">
        <v>61636</v>
      </c>
      <c r="C80" s="0" t="s">
        <v>104214</v>
      </c>
      <c r="D80" s="20" t="s">
        <v>104214</v>
      </c>
      <c r="E80" s="0" t="n">
        <f aca="false">OR(AND(C80="NA",D80="NA"), AND(C80="NA",D80="R2"), AND(C80="NA",D80="R6"), AND(C80="NA",D80="R8"), AND(C80="NA",D80="R9"), AND(C80="NA",D80="R10"), AND(C80="NA",D80="R11"))</f>
        <v>1</v>
      </c>
      <c r="F80" s="0" t="n">
        <f aca="false">AND(C80="NA",D80="R1")</f>
        <v>0</v>
      </c>
      <c r="G80" s="0" t="n">
        <f aca="false">AND(C80="NA",D80="R3")</f>
        <v>0</v>
      </c>
      <c r="H80" s="0" t="n">
        <f aca="false">AND(C80="NA",D80="R4")</f>
        <v>0</v>
      </c>
      <c r="I80" s="0" t="n">
        <f aca="false">AND(C80="NA",D80="R5")</f>
        <v>0</v>
      </c>
      <c r="J80" s="0" t="n">
        <f aca="false">AND(C80="NA",D80="R7")</f>
        <v>0</v>
      </c>
      <c r="K80" s="0" t="n">
        <f aca="false">OR(AND(C80="R1",D80="NA"), AND(C80="R1",D80="R2"), AND(C80="R1",D80="R6"), AND(C80="R1",D80="R8"), AND(C80="R1",D80="R9"), AND(C80="R1",D80="R10"), AND(C80="R1",D80="R11"))</f>
        <v>0</v>
      </c>
      <c r="L80" s="0" t="n">
        <f aca="false">AND(C80="R1",D80="R1")</f>
        <v>0</v>
      </c>
      <c r="M80" s="0" t="n">
        <f aca="false">AND(C80="R1",D80="R3")</f>
        <v>0</v>
      </c>
      <c r="N80" s="0" t="n">
        <f aca="false">AND(C80="R1",D80="R4")</f>
        <v>0</v>
      </c>
      <c r="O80" s="0" t="n">
        <f aca="false">AND(C80="R1",D80="R5")</f>
        <v>0</v>
      </c>
      <c r="P80" s="0" t="n">
        <f aca="false">AND(C80="R1",D80="R7")</f>
        <v>0</v>
      </c>
      <c r="Q80" s="0" t="n">
        <f aca="false">OR(AND(C80="R3",D80="NA"), AND(C80="R3",D80="R2"), AND(C80="R3",D80="R6"), AND(C80="R3",D80="R8"), AND(C80="R3",D80="R9"), AND(C80="R3",D80="R10"), AND(C80="R3",D80="R11"))</f>
        <v>0</v>
      </c>
      <c r="R80" s="0" t="n">
        <f aca="false">AND(C80="R3",D80="R1")</f>
        <v>0</v>
      </c>
      <c r="S80" s="0" t="n">
        <f aca="false">AND(C80="R3",D80="R3")</f>
        <v>0</v>
      </c>
      <c r="T80" s="0" t="n">
        <f aca="false">AND(C80="R3",D80="R4")</f>
        <v>0</v>
      </c>
      <c r="U80" s="0" t="n">
        <f aca="false">AND(C80="R3",D80="R5")</f>
        <v>0</v>
      </c>
      <c r="V80" s="0" t="n">
        <f aca="false">AND(C80="R3",D80="R7")</f>
        <v>0</v>
      </c>
      <c r="W80" s="0" t="n">
        <f aca="false">OR(AND(C80="R4",D80="NA"), AND(C80="R4",D80="R2"), AND(C80="R4",D80="R6"), AND(C80="R4",D80="R8"), AND(C80="R4",D80="R9"), AND(C80="R4",D80="R10"), AND(C80="R4",D80="R11"))</f>
        <v>0</v>
      </c>
      <c r="X80" s="0" t="n">
        <f aca="false">AND(C80="R4",D80="R1")</f>
        <v>0</v>
      </c>
      <c r="Y80" s="0" t="n">
        <f aca="false">AND(C80="R4",D80="R3")</f>
        <v>0</v>
      </c>
      <c r="Z80" s="0" t="n">
        <f aca="false">AND(C80="R4",D80="R4")</f>
        <v>0</v>
      </c>
      <c r="AA80" s="0" t="n">
        <f aca="false">AND(C80="R4",D80="R5")</f>
        <v>0</v>
      </c>
      <c r="AB80" s="0" t="n">
        <f aca="false">AND(C80="R4",D80="R7")</f>
        <v>0</v>
      </c>
      <c r="AC80" s="0" t="n">
        <f aca="false">OR(AND(C80="R5",D80="NA"), AND(C80="R5",D80="R2"), AND(C80="R5",D80="R6"), AND(C80="R5",D80="R8"), AND(C80="R5",D80="R9"), AND(C80="R5",D80="R10"), AND(C80="R5",D80="R11"))</f>
        <v>0</v>
      </c>
      <c r="AD80" s="0" t="n">
        <f aca="false">AND(C80="R5",D80="R1")</f>
        <v>0</v>
      </c>
      <c r="AE80" s="0" t="n">
        <f aca="false">AND(C80="R5",D80="R3")</f>
        <v>0</v>
      </c>
      <c r="AF80" s="0" t="n">
        <f aca="false">AND(C80="R5",D80="R4")</f>
        <v>0</v>
      </c>
      <c r="AG80" s="0" t="n">
        <f aca="false">AND(C80="R5",D80="R5")</f>
        <v>0</v>
      </c>
      <c r="AH80" s="0" t="n">
        <f aca="false">AND(C80="R5",D80="R7")</f>
        <v>0</v>
      </c>
      <c r="AI80" s="0" t="n">
        <f aca="false">OR(AND(C80="R7",D80="NA"), AND(C80="R7",D80="R2"), AND(C80="R7",D80="R6"), AND(C80="R7",D80="R8"), AND(C80="R7",D80="R9"), AND(C80="R7",D80="R10"), AND(C80="R7",D80="R11"))</f>
        <v>0</v>
      </c>
      <c r="AJ80" s="0" t="n">
        <f aca="false">AND(C80="R7",D80="R1")</f>
        <v>0</v>
      </c>
      <c r="AK80" s="0" t="n">
        <f aca="false">AND(C80="R7",D80="R3")</f>
        <v>0</v>
      </c>
      <c r="AL80" s="0" t="n">
        <f aca="false">AND(C80="R7",D80="R4")</f>
        <v>0</v>
      </c>
      <c r="AM80" s="0" t="n">
        <f aca="false">AND(C80="R7",D80="R5")</f>
        <v>0</v>
      </c>
      <c r="AN80" s="0" t="n">
        <f aca="false">AND(C80="R7",D80="R7")</f>
        <v>0</v>
      </c>
    </row>
    <row r="81" customFormat="false" ht="15" hidden="false" customHeight="false" outlineLevel="0" collapsed="false">
      <c r="A81" s="9" t="n">
        <v>41379.3006944444</v>
      </c>
      <c r="B81" s="8" t="s">
        <v>61638</v>
      </c>
      <c r="C81" s="0" t="s">
        <v>104214</v>
      </c>
      <c r="D81" s="20" t="s">
        <v>104214</v>
      </c>
      <c r="E81" s="0" t="n">
        <f aca="false">OR(AND(C81="NA",D81="NA"), AND(C81="NA",D81="R2"), AND(C81="NA",D81="R6"), AND(C81="NA",D81="R8"), AND(C81="NA",D81="R9"), AND(C81="NA",D81="R10"), AND(C81="NA",D81="R11"))</f>
        <v>1</v>
      </c>
      <c r="F81" s="0" t="n">
        <f aca="false">AND(C81="NA",D81="R1")</f>
        <v>0</v>
      </c>
      <c r="G81" s="0" t="n">
        <f aca="false">AND(C81="NA",D81="R3")</f>
        <v>0</v>
      </c>
      <c r="H81" s="0" t="n">
        <f aca="false">AND(C81="NA",D81="R4")</f>
        <v>0</v>
      </c>
      <c r="I81" s="0" t="n">
        <f aca="false">AND(C81="NA",D81="R5")</f>
        <v>0</v>
      </c>
      <c r="J81" s="0" t="n">
        <f aca="false">AND(C81="NA",D81="R7")</f>
        <v>0</v>
      </c>
      <c r="K81" s="0" t="n">
        <f aca="false">OR(AND(C81="R1",D81="NA"), AND(C81="R1",D81="R2"), AND(C81="R1",D81="R6"), AND(C81="R1",D81="R8"), AND(C81="R1",D81="R9"), AND(C81="R1",D81="R10"), AND(C81="R1",D81="R11"))</f>
        <v>0</v>
      </c>
      <c r="L81" s="0" t="n">
        <f aca="false">AND(C81="R1",D81="R1")</f>
        <v>0</v>
      </c>
      <c r="M81" s="0" t="n">
        <f aca="false">AND(C81="R1",D81="R3")</f>
        <v>0</v>
      </c>
      <c r="N81" s="0" t="n">
        <f aca="false">AND(C81="R1",D81="R4")</f>
        <v>0</v>
      </c>
      <c r="O81" s="0" t="n">
        <f aca="false">AND(C81="R1",D81="R5")</f>
        <v>0</v>
      </c>
      <c r="P81" s="0" t="n">
        <f aca="false">AND(C81="R1",D81="R7")</f>
        <v>0</v>
      </c>
      <c r="Q81" s="0" t="n">
        <f aca="false">OR(AND(C81="R3",D81="NA"), AND(C81="R3",D81="R2"), AND(C81="R3",D81="R6"), AND(C81="R3",D81="R8"), AND(C81="R3",D81="R9"), AND(C81="R3",D81="R10"), AND(C81="R3",D81="R11"))</f>
        <v>0</v>
      </c>
      <c r="R81" s="0" t="n">
        <f aca="false">AND(C81="R3",D81="R1")</f>
        <v>0</v>
      </c>
      <c r="S81" s="0" t="n">
        <f aca="false">AND(C81="R3",D81="R3")</f>
        <v>0</v>
      </c>
      <c r="T81" s="0" t="n">
        <f aca="false">AND(C81="R3",D81="R4")</f>
        <v>0</v>
      </c>
      <c r="U81" s="0" t="n">
        <f aca="false">AND(C81="R3",D81="R5")</f>
        <v>0</v>
      </c>
      <c r="V81" s="0" t="n">
        <f aca="false">AND(C81="R3",D81="R7")</f>
        <v>0</v>
      </c>
      <c r="W81" s="0" t="n">
        <f aca="false">OR(AND(C81="R4",D81="NA"), AND(C81="R4",D81="R2"), AND(C81="R4",D81="R6"), AND(C81="R4",D81="R8"), AND(C81="R4",D81="R9"), AND(C81="R4",D81="R10"), AND(C81="R4",D81="R11"))</f>
        <v>0</v>
      </c>
      <c r="X81" s="0" t="n">
        <f aca="false">AND(C81="R4",D81="R1")</f>
        <v>0</v>
      </c>
      <c r="Y81" s="0" t="n">
        <f aca="false">AND(C81="R4",D81="R3")</f>
        <v>0</v>
      </c>
      <c r="Z81" s="0" t="n">
        <f aca="false">AND(C81="R4",D81="R4")</f>
        <v>0</v>
      </c>
      <c r="AA81" s="0" t="n">
        <f aca="false">AND(C81="R4",D81="R5")</f>
        <v>0</v>
      </c>
      <c r="AB81" s="0" t="n">
        <f aca="false">AND(C81="R4",D81="R7")</f>
        <v>0</v>
      </c>
      <c r="AC81" s="0" t="n">
        <f aca="false">OR(AND(C81="R5",D81="NA"), AND(C81="R5",D81="R2"), AND(C81="R5",D81="R6"), AND(C81="R5",D81="R8"), AND(C81="R5",D81="R9"), AND(C81="R5",D81="R10"), AND(C81="R5",D81="R11"))</f>
        <v>0</v>
      </c>
      <c r="AD81" s="0" t="n">
        <f aca="false">AND(C81="R5",D81="R1")</f>
        <v>0</v>
      </c>
      <c r="AE81" s="0" t="n">
        <f aca="false">AND(C81="R5",D81="R3")</f>
        <v>0</v>
      </c>
      <c r="AF81" s="0" t="n">
        <f aca="false">AND(C81="R5",D81="R4")</f>
        <v>0</v>
      </c>
      <c r="AG81" s="0" t="n">
        <f aca="false">AND(C81="R5",D81="R5")</f>
        <v>0</v>
      </c>
      <c r="AH81" s="0" t="n">
        <f aca="false">AND(C81="R5",D81="R7")</f>
        <v>0</v>
      </c>
      <c r="AI81" s="0" t="n">
        <f aca="false">OR(AND(C81="R7",D81="NA"), AND(C81="R7",D81="R2"), AND(C81="R7",D81="R6"), AND(C81="R7",D81="R8"), AND(C81="R7",D81="R9"), AND(C81="R7",D81="R10"), AND(C81="R7",D81="R11"))</f>
        <v>0</v>
      </c>
      <c r="AJ81" s="0" t="n">
        <f aca="false">AND(C81="R7",D81="R1")</f>
        <v>0</v>
      </c>
      <c r="AK81" s="0" t="n">
        <f aca="false">AND(C81="R7",D81="R3")</f>
        <v>0</v>
      </c>
      <c r="AL81" s="0" t="n">
        <f aca="false">AND(C81="R7",D81="R4")</f>
        <v>0</v>
      </c>
      <c r="AM81" s="0" t="n">
        <f aca="false">AND(C81="R7",D81="R5")</f>
        <v>0</v>
      </c>
      <c r="AN81" s="0" t="n">
        <f aca="false">AND(C81="R7",D81="R7")</f>
        <v>0</v>
      </c>
    </row>
    <row r="82" customFormat="false" ht="15" hidden="false" customHeight="false" outlineLevel="0" collapsed="false">
      <c r="A82" s="9" t="n">
        <v>41379.3006944444</v>
      </c>
      <c r="B82" s="8" t="s">
        <v>61639</v>
      </c>
      <c r="C82" s="0" t="s">
        <v>104214</v>
      </c>
      <c r="D82" s="20" t="s">
        <v>104214</v>
      </c>
      <c r="E82" s="0" t="n">
        <f aca="false">OR(AND(C82="NA",D82="NA"), AND(C82="NA",D82="R2"), AND(C82="NA",D82="R6"), AND(C82="NA",D82="R8"), AND(C82="NA",D82="R9"), AND(C82="NA",D82="R10"), AND(C82="NA",D82="R11"))</f>
        <v>1</v>
      </c>
      <c r="F82" s="0" t="n">
        <f aca="false">AND(C82="NA",D82="R1")</f>
        <v>0</v>
      </c>
      <c r="G82" s="0" t="n">
        <f aca="false">AND(C82="NA",D82="R3")</f>
        <v>0</v>
      </c>
      <c r="H82" s="0" t="n">
        <f aca="false">AND(C82="NA",D82="R4")</f>
        <v>0</v>
      </c>
      <c r="I82" s="0" t="n">
        <f aca="false">AND(C82="NA",D82="R5")</f>
        <v>0</v>
      </c>
      <c r="J82" s="0" t="n">
        <f aca="false">AND(C82="NA",D82="R7")</f>
        <v>0</v>
      </c>
      <c r="K82" s="0" t="n">
        <f aca="false">OR(AND(C82="R1",D82="NA"), AND(C82="R1",D82="R2"), AND(C82="R1",D82="R6"), AND(C82="R1",D82="R8"), AND(C82="R1",D82="R9"), AND(C82="R1",D82="R10"), AND(C82="R1",D82="R11"))</f>
        <v>0</v>
      </c>
      <c r="L82" s="0" t="n">
        <f aca="false">AND(C82="R1",D82="R1")</f>
        <v>0</v>
      </c>
      <c r="M82" s="0" t="n">
        <f aca="false">AND(C82="R1",D82="R3")</f>
        <v>0</v>
      </c>
      <c r="N82" s="0" t="n">
        <f aca="false">AND(C82="R1",D82="R4")</f>
        <v>0</v>
      </c>
      <c r="O82" s="0" t="n">
        <f aca="false">AND(C82="R1",D82="R5")</f>
        <v>0</v>
      </c>
      <c r="P82" s="0" t="n">
        <f aca="false">AND(C82="R1",D82="R7")</f>
        <v>0</v>
      </c>
      <c r="Q82" s="0" t="n">
        <f aca="false">OR(AND(C82="R3",D82="NA"), AND(C82="R3",D82="R2"), AND(C82="R3",D82="R6"), AND(C82="R3",D82="R8"), AND(C82="R3",D82="R9"), AND(C82="R3",D82="R10"), AND(C82="R3",D82="R11"))</f>
        <v>0</v>
      </c>
      <c r="R82" s="0" t="n">
        <f aca="false">AND(C82="R3",D82="R1")</f>
        <v>0</v>
      </c>
      <c r="S82" s="0" t="n">
        <f aca="false">AND(C82="R3",D82="R3")</f>
        <v>0</v>
      </c>
      <c r="T82" s="0" t="n">
        <f aca="false">AND(C82="R3",D82="R4")</f>
        <v>0</v>
      </c>
      <c r="U82" s="0" t="n">
        <f aca="false">AND(C82="R3",D82="R5")</f>
        <v>0</v>
      </c>
      <c r="V82" s="0" t="n">
        <f aca="false">AND(C82="R3",D82="R7")</f>
        <v>0</v>
      </c>
      <c r="W82" s="0" t="n">
        <f aca="false">OR(AND(C82="R4",D82="NA"), AND(C82="R4",D82="R2"), AND(C82="R4",D82="R6"), AND(C82="R4",D82="R8"), AND(C82="R4",D82="R9"), AND(C82="R4",D82="R10"), AND(C82="R4",D82="R11"))</f>
        <v>0</v>
      </c>
      <c r="X82" s="0" t="n">
        <f aca="false">AND(C82="R4",D82="R1")</f>
        <v>0</v>
      </c>
      <c r="Y82" s="0" t="n">
        <f aca="false">AND(C82="R4",D82="R3")</f>
        <v>0</v>
      </c>
      <c r="Z82" s="0" t="n">
        <f aca="false">AND(C82="R4",D82="R4")</f>
        <v>0</v>
      </c>
      <c r="AA82" s="0" t="n">
        <f aca="false">AND(C82="R4",D82="R5")</f>
        <v>0</v>
      </c>
      <c r="AB82" s="0" t="n">
        <f aca="false">AND(C82="R4",D82="R7")</f>
        <v>0</v>
      </c>
      <c r="AC82" s="0" t="n">
        <f aca="false">OR(AND(C82="R5",D82="NA"), AND(C82="R5",D82="R2"), AND(C82="R5",D82="R6"), AND(C82="R5",D82="R8"), AND(C82="R5",D82="R9"), AND(C82="R5",D82="R10"), AND(C82="R5",D82="R11"))</f>
        <v>0</v>
      </c>
      <c r="AD82" s="0" t="n">
        <f aca="false">AND(C82="R5",D82="R1")</f>
        <v>0</v>
      </c>
      <c r="AE82" s="0" t="n">
        <f aca="false">AND(C82="R5",D82="R3")</f>
        <v>0</v>
      </c>
      <c r="AF82" s="0" t="n">
        <f aca="false">AND(C82="R5",D82="R4")</f>
        <v>0</v>
      </c>
      <c r="AG82" s="0" t="n">
        <f aca="false">AND(C82="R5",D82="R5")</f>
        <v>0</v>
      </c>
      <c r="AH82" s="0" t="n">
        <f aca="false">AND(C82="R5",D82="R7")</f>
        <v>0</v>
      </c>
      <c r="AI82" s="0" t="n">
        <f aca="false">OR(AND(C82="R7",D82="NA"), AND(C82="R7",D82="R2"), AND(C82="R7",D82="R6"), AND(C82="R7",D82="R8"), AND(C82="R7",D82="R9"), AND(C82="R7",D82="R10"), AND(C82="R7",D82="R11"))</f>
        <v>0</v>
      </c>
      <c r="AJ82" s="0" t="n">
        <f aca="false">AND(C82="R7",D82="R1")</f>
        <v>0</v>
      </c>
      <c r="AK82" s="0" t="n">
        <f aca="false">AND(C82="R7",D82="R3")</f>
        <v>0</v>
      </c>
      <c r="AL82" s="0" t="n">
        <f aca="false">AND(C82="R7",D82="R4")</f>
        <v>0</v>
      </c>
      <c r="AM82" s="0" t="n">
        <f aca="false">AND(C82="R7",D82="R5")</f>
        <v>0</v>
      </c>
      <c r="AN82" s="0" t="n">
        <f aca="false">AND(C82="R7",D82="R7")</f>
        <v>0</v>
      </c>
    </row>
    <row r="83" customFormat="false" ht="15" hidden="false" customHeight="false" outlineLevel="0" collapsed="false">
      <c r="A83" s="9" t="n">
        <v>41379.30625</v>
      </c>
      <c r="B83" s="8" t="s">
        <v>63173</v>
      </c>
      <c r="C83" s="0" t="s">
        <v>104214</v>
      </c>
      <c r="D83" s="20" t="s">
        <v>104214</v>
      </c>
      <c r="E83" s="0" t="n">
        <f aca="false">OR(AND(C83="NA",D83="NA"), AND(C83="NA",D83="R2"), AND(C83="NA",D83="R6"), AND(C83="NA",D83="R8"), AND(C83="NA",D83="R9"), AND(C83="NA",D83="R10"), AND(C83="NA",D83="R11"))</f>
        <v>1</v>
      </c>
      <c r="F83" s="0" t="n">
        <f aca="false">AND(C83="NA",D83="R1")</f>
        <v>0</v>
      </c>
      <c r="G83" s="0" t="n">
        <f aca="false">AND(C83="NA",D83="R3")</f>
        <v>0</v>
      </c>
      <c r="H83" s="0" t="n">
        <f aca="false">AND(C83="NA",D83="R4")</f>
        <v>0</v>
      </c>
      <c r="I83" s="0" t="n">
        <f aca="false">AND(C83="NA",D83="R5")</f>
        <v>0</v>
      </c>
      <c r="J83" s="0" t="n">
        <f aca="false">AND(C83="NA",D83="R7")</f>
        <v>0</v>
      </c>
      <c r="K83" s="0" t="n">
        <f aca="false">OR(AND(C83="R1",D83="NA"), AND(C83="R1",D83="R2"), AND(C83="R1",D83="R6"), AND(C83="R1",D83="R8"), AND(C83="R1",D83="R9"), AND(C83="R1",D83="R10"), AND(C83="R1",D83="R11"))</f>
        <v>0</v>
      </c>
      <c r="L83" s="0" t="n">
        <f aca="false">AND(C83="R1",D83="R1")</f>
        <v>0</v>
      </c>
      <c r="M83" s="0" t="n">
        <f aca="false">AND(C83="R1",D83="R3")</f>
        <v>0</v>
      </c>
      <c r="N83" s="0" t="n">
        <f aca="false">AND(C83="R1",D83="R4")</f>
        <v>0</v>
      </c>
      <c r="O83" s="0" t="n">
        <f aca="false">AND(C83="R1",D83="R5")</f>
        <v>0</v>
      </c>
      <c r="P83" s="0" t="n">
        <f aca="false">AND(C83="R1",D83="R7")</f>
        <v>0</v>
      </c>
      <c r="Q83" s="0" t="n">
        <f aca="false">OR(AND(C83="R3",D83="NA"), AND(C83="R3",D83="R2"), AND(C83="R3",D83="R6"), AND(C83="R3",D83="R8"), AND(C83="R3",D83="R9"), AND(C83="R3",D83="R10"), AND(C83="R3",D83="R11"))</f>
        <v>0</v>
      </c>
      <c r="R83" s="0" t="n">
        <f aca="false">AND(C83="R3",D83="R1")</f>
        <v>0</v>
      </c>
      <c r="S83" s="0" t="n">
        <f aca="false">AND(C83="R3",D83="R3")</f>
        <v>0</v>
      </c>
      <c r="T83" s="0" t="n">
        <f aca="false">AND(C83="R3",D83="R4")</f>
        <v>0</v>
      </c>
      <c r="U83" s="0" t="n">
        <f aca="false">AND(C83="R3",D83="R5")</f>
        <v>0</v>
      </c>
      <c r="V83" s="0" t="n">
        <f aca="false">AND(C83="R3",D83="R7")</f>
        <v>0</v>
      </c>
      <c r="W83" s="0" t="n">
        <f aca="false">OR(AND(C83="R4",D83="NA"), AND(C83="R4",D83="R2"), AND(C83="R4",D83="R6"), AND(C83="R4",D83="R8"), AND(C83="R4",D83="R9"), AND(C83="R4",D83="R10"), AND(C83="R4",D83="R11"))</f>
        <v>0</v>
      </c>
      <c r="X83" s="0" t="n">
        <f aca="false">AND(C83="R4",D83="R1")</f>
        <v>0</v>
      </c>
      <c r="Y83" s="0" t="n">
        <f aca="false">AND(C83="R4",D83="R3")</f>
        <v>0</v>
      </c>
      <c r="Z83" s="0" t="n">
        <f aca="false">AND(C83="R4",D83="R4")</f>
        <v>0</v>
      </c>
      <c r="AA83" s="0" t="n">
        <f aca="false">AND(C83="R4",D83="R5")</f>
        <v>0</v>
      </c>
      <c r="AB83" s="0" t="n">
        <f aca="false">AND(C83="R4",D83="R7")</f>
        <v>0</v>
      </c>
      <c r="AC83" s="0" t="n">
        <f aca="false">OR(AND(C83="R5",D83="NA"), AND(C83="R5",D83="R2"), AND(C83="R5",D83="R6"), AND(C83="R5",D83="R8"), AND(C83="R5",D83="R9"), AND(C83="R5",D83="R10"), AND(C83="R5",D83="R11"))</f>
        <v>0</v>
      </c>
      <c r="AD83" s="0" t="n">
        <f aca="false">AND(C83="R5",D83="R1")</f>
        <v>0</v>
      </c>
      <c r="AE83" s="0" t="n">
        <f aca="false">AND(C83="R5",D83="R3")</f>
        <v>0</v>
      </c>
      <c r="AF83" s="0" t="n">
        <f aca="false">AND(C83="R5",D83="R4")</f>
        <v>0</v>
      </c>
      <c r="AG83" s="0" t="n">
        <f aca="false">AND(C83="R5",D83="R5")</f>
        <v>0</v>
      </c>
      <c r="AH83" s="0" t="n">
        <f aca="false">AND(C83="R5",D83="R7")</f>
        <v>0</v>
      </c>
      <c r="AI83" s="0" t="n">
        <f aca="false">OR(AND(C83="R7",D83="NA"), AND(C83="R7",D83="R2"), AND(C83="R7",D83="R6"), AND(C83="R7",D83="R8"), AND(C83="R7",D83="R9"), AND(C83="R7",D83="R10"), AND(C83="R7",D83="R11"))</f>
        <v>0</v>
      </c>
      <c r="AJ83" s="0" t="n">
        <f aca="false">AND(C83="R7",D83="R1")</f>
        <v>0</v>
      </c>
      <c r="AK83" s="0" t="n">
        <f aca="false">AND(C83="R7",D83="R3")</f>
        <v>0</v>
      </c>
      <c r="AL83" s="0" t="n">
        <f aca="false">AND(C83="R7",D83="R4")</f>
        <v>0</v>
      </c>
      <c r="AM83" s="0" t="n">
        <f aca="false">AND(C83="R7",D83="R5")</f>
        <v>0</v>
      </c>
      <c r="AN83" s="0" t="n">
        <f aca="false">AND(C83="R7",D83="R7")</f>
        <v>0</v>
      </c>
    </row>
    <row r="84" customFormat="false" ht="15" hidden="false" customHeight="false" outlineLevel="0" collapsed="false">
      <c r="A84" s="9" t="n">
        <v>41379.30625</v>
      </c>
      <c r="B84" s="8" t="s">
        <v>63174</v>
      </c>
      <c r="C84" s="0" t="s">
        <v>104214</v>
      </c>
      <c r="D84" s="20" t="s">
        <v>104280</v>
      </c>
      <c r="E84" s="0" t="n">
        <f aca="false">OR(AND(C84="NA",D84="NA"), AND(C84="NA",D84="R2"), AND(C84="NA",D84="R6"), AND(C84="NA",D84="R8"), AND(C84="NA",D84="R9"), AND(C84="NA",D84="R10"), AND(C84="NA",D84="R11"))</f>
        <v>1</v>
      </c>
      <c r="F84" s="0" t="n">
        <f aca="false">AND(C84="NA",D84="R1")</f>
        <v>0</v>
      </c>
      <c r="G84" s="0" t="n">
        <f aca="false">AND(C84="NA",D84="R3")</f>
        <v>0</v>
      </c>
      <c r="H84" s="0" t="n">
        <f aca="false">AND(C84="NA",D84="R4")</f>
        <v>0</v>
      </c>
      <c r="I84" s="0" t="n">
        <f aca="false">AND(C84="NA",D84="R5")</f>
        <v>0</v>
      </c>
      <c r="J84" s="0" t="n">
        <f aca="false">AND(C84="NA",D84="R7")</f>
        <v>0</v>
      </c>
      <c r="K84" s="0" t="n">
        <f aca="false">OR(AND(C84="R1",D84="NA"), AND(C84="R1",D84="R2"), AND(C84="R1",D84="R6"), AND(C84="R1",D84="R8"), AND(C84="R1",D84="R9"), AND(C84="R1",D84="R10"), AND(C84="R1",D84="R11"))</f>
        <v>0</v>
      </c>
      <c r="L84" s="0" t="n">
        <f aca="false">AND(C84="R1",D84="R1")</f>
        <v>0</v>
      </c>
      <c r="M84" s="0" t="n">
        <f aca="false">AND(C84="R1",D84="R3")</f>
        <v>0</v>
      </c>
      <c r="N84" s="0" t="n">
        <f aca="false">AND(C84="R1",D84="R4")</f>
        <v>0</v>
      </c>
      <c r="O84" s="0" t="n">
        <f aca="false">AND(C84="R1",D84="R5")</f>
        <v>0</v>
      </c>
      <c r="P84" s="0" t="n">
        <f aca="false">AND(C84="R1",D84="R7")</f>
        <v>0</v>
      </c>
      <c r="Q84" s="0" t="n">
        <f aca="false">OR(AND(C84="R3",D84="NA"), AND(C84="R3",D84="R2"), AND(C84="R3",D84="R6"), AND(C84="R3",D84="R8"), AND(C84="R3",D84="R9"), AND(C84="R3",D84="R10"), AND(C84="R3",D84="R11"))</f>
        <v>0</v>
      </c>
      <c r="R84" s="0" t="n">
        <f aca="false">AND(C84="R3",D84="R1")</f>
        <v>0</v>
      </c>
      <c r="S84" s="0" t="n">
        <f aca="false">AND(C84="R3",D84="R3")</f>
        <v>0</v>
      </c>
      <c r="T84" s="0" t="n">
        <f aca="false">AND(C84="R3",D84="R4")</f>
        <v>0</v>
      </c>
      <c r="U84" s="0" t="n">
        <f aca="false">AND(C84="R3",D84="R5")</f>
        <v>0</v>
      </c>
      <c r="V84" s="0" t="n">
        <f aca="false">AND(C84="R3",D84="R7")</f>
        <v>0</v>
      </c>
      <c r="W84" s="0" t="n">
        <f aca="false">OR(AND(C84="R4",D84="NA"), AND(C84="R4",D84="R2"), AND(C84="R4",D84="R6"), AND(C84="R4",D84="R8"), AND(C84="R4",D84="R9"), AND(C84="R4",D84="R10"), AND(C84="R4",D84="R11"))</f>
        <v>0</v>
      </c>
      <c r="X84" s="0" t="n">
        <f aca="false">AND(C84="R4",D84="R1")</f>
        <v>0</v>
      </c>
      <c r="Y84" s="0" t="n">
        <f aca="false">AND(C84="R4",D84="R3")</f>
        <v>0</v>
      </c>
      <c r="Z84" s="0" t="n">
        <f aca="false">AND(C84="R4",D84="R4")</f>
        <v>0</v>
      </c>
      <c r="AA84" s="0" t="n">
        <f aca="false">AND(C84="R4",D84="R5")</f>
        <v>0</v>
      </c>
      <c r="AB84" s="0" t="n">
        <f aca="false">AND(C84="R4",D84="R7")</f>
        <v>0</v>
      </c>
      <c r="AC84" s="0" t="n">
        <f aca="false">OR(AND(C84="R5",D84="NA"), AND(C84="R5",D84="R2"), AND(C84="R5",D84="R6"), AND(C84="R5",D84="R8"), AND(C84="R5",D84="R9"), AND(C84="R5",D84="R10"), AND(C84="R5",D84="R11"))</f>
        <v>0</v>
      </c>
      <c r="AD84" s="0" t="n">
        <f aca="false">AND(C84="R5",D84="R1")</f>
        <v>0</v>
      </c>
      <c r="AE84" s="0" t="n">
        <f aca="false">AND(C84="R5",D84="R3")</f>
        <v>0</v>
      </c>
      <c r="AF84" s="0" t="n">
        <f aca="false">AND(C84="R5",D84="R4")</f>
        <v>0</v>
      </c>
      <c r="AG84" s="0" t="n">
        <f aca="false">AND(C84="R5",D84="R5")</f>
        <v>0</v>
      </c>
      <c r="AH84" s="0" t="n">
        <f aca="false">AND(C84="R5",D84="R7")</f>
        <v>0</v>
      </c>
      <c r="AI84" s="0" t="n">
        <f aca="false">OR(AND(C84="R7",D84="NA"), AND(C84="R7",D84="R2"), AND(C84="R7",D84="R6"), AND(C84="R7",D84="R8"), AND(C84="R7",D84="R9"), AND(C84="R7",D84="R10"), AND(C84="R7",D84="R11"))</f>
        <v>0</v>
      </c>
      <c r="AJ84" s="0" t="n">
        <f aca="false">AND(C84="R7",D84="R1")</f>
        <v>0</v>
      </c>
      <c r="AK84" s="0" t="n">
        <f aca="false">AND(C84="R7",D84="R3")</f>
        <v>0</v>
      </c>
      <c r="AL84" s="0" t="n">
        <f aca="false">AND(C84="R7",D84="R4")</f>
        <v>0</v>
      </c>
      <c r="AM84" s="0" t="n">
        <f aca="false">AND(C84="R7",D84="R5")</f>
        <v>0</v>
      </c>
      <c r="AN84" s="0" t="n">
        <f aca="false">AND(C84="R7",D84="R7")</f>
        <v>0</v>
      </c>
    </row>
    <row r="85" customFormat="false" ht="15" hidden="false" customHeight="false" outlineLevel="0" collapsed="false">
      <c r="A85" s="9" t="n">
        <v>41379.30625</v>
      </c>
      <c r="B85" s="8" t="s">
        <v>63175</v>
      </c>
      <c r="C85" s="0" t="s">
        <v>104214</v>
      </c>
      <c r="D85" s="20" t="s">
        <v>104214</v>
      </c>
      <c r="E85" s="0" t="n">
        <f aca="false">OR(AND(C85="NA",D85="NA"), AND(C85="NA",D85="R2"), AND(C85="NA",D85="R6"), AND(C85="NA",D85="R8"), AND(C85="NA",D85="R9"), AND(C85="NA",D85="R10"), AND(C85="NA",D85="R11"))</f>
        <v>1</v>
      </c>
      <c r="F85" s="0" t="n">
        <f aca="false">AND(C85="NA",D85="R1")</f>
        <v>0</v>
      </c>
      <c r="G85" s="0" t="n">
        <f aca="false">AND(C85="NA",D85="R3")</f>
        <v>0</v>
      </c>
      <c r="H85" s="0" t="n">
        <f aca="false">AND(C85="NA",D85="R4")</f>
        <v>0</v>
      </c>
      <c r="I85" s="0" t="n">
        <f aca="false">AND(C85="NA",D85="R5")</f>
        <v>0</v>
      </c>
      <c r="J85" s="0" t="n">
        <f aca="false">AND(C85="NA",D85="R7")</f>
        <v>0</v>
      </c>
      <c r="K85" s="0" t="n">
        <f aca="false">OR(AND(C85="R1",D85="NA"), AND(C85="R1",D85="R2"), AND(C85="R1",D85="R6"), AND(C85="R1",D85="R8"), AND(C85="R1",D85="R9"), AND(C85="R1",D85="R10"), AND(C85="R1",D85="R11"))</f>
        <v>0</v>
      </c>
      <c r="L85" s="0" t="n">
        <f aca="false">AND(C85="R1",D85="R1")</f>
        <v>0</v>
      </c>
      <c r="M85" s="0" t="n">
        <f aca="false">AND(C85="R1",D85="R3")</f>
        <v>0</v>
      </c>
      <c r="N85" s="0" t="n">
        <f aca="false">AND(C85="R1",D85="R4")</f>
        <v>0</v>
      </c>
      <c r="O85" s="0" t="n">
        <f aca="false">AND(C85="R1",D85="R5")</f>
        <v>0</v>
      </c>
      <c r="P85" s="0" t="n">
        <f aca="false">AND(C85="R1",D85="R7")</f>
        <v>0</v>
      </c>
      <c r="Q85" s="0" t="n">
        <f aca="false">OR(AND(C85="R3",D85="NA"), AND(C85="R3",D85="R2"), AND(C85="R3",D85="R6"), AND(C85="R3",D85="R8"), AND(C85="R3",D85="R9"), AND(C85="R3",D85="R10"), AND(C85="R3",D85="R11"))</f>
        <v>0</v>
      </c>
      <c r="R85" s="0" t="n">
        <f aca="false">AND(C85="R3",D85="R1")</f>
        <v>0</v>
      </c>
      <c r="S85" s="0" t="n">
        <f aca="false">AND(C85="R3",D85="R3")</f>
        <v>0</v>
      </c>
      <c r="T85" s="0" t="n">
        <f aca="false">AND(C85="R3",D85="R4")</f>
        <v>0</v>
      </c>
      <c r="U85" s="0" t="n">
        <f aca="false">AND(C85="R3",D85="R5")</f>
        <v>0</v>
      </c>
      <c r="V85" s="0" t="n">
        <f aca="false">AND(C85="R3",D85="R7")</f>
        <v>0</v>
      </c>
      <c r="W85" s="0" t="n">
        <f aca="false">OR(AND(C85="R4",D85="NA"), AND(C85="R4",D85="R2"), AND(C85="R4",D85="R6"), AND(C85="R4",D85="R8"), AND(C85="R4",D85="R9"), AND(C85="R4",D85="R10"), AND(C85="R4",D85="R11"))</f>
        <v>0</v>
      </c>
      <c r="X85" s="0" t="n">
        <f aca="false">AND(C85="R4",D85="R1")</f>
        <v>0</v>
      </c>
      <c r="Y85" s="0" t="n">
        <f aca="false">AND(C85="R4",D85="R3")</f>
        <v>0</v>
      </c>
      <c r="Z85" s="0" t="n">
        <f aca="false">AND(C85="R4",D85="R4")</f>
        <v>0</v>
      </c>
      <c r="AA85" s="0" t="n">
        <f aca="false">AND(C85="R4",D85="R5")</f>
        <v>0</v>
      </c>
      <c r="AB85" s="0" t="n">
        <f aca="false">AND(C85="R4",D85="R7")</f>
        <v>0</v>
      </c>
      <c r="AC85" s="0" t="n">
        <f aca="false">OR(AND(C85="R5",D85="NA"), AND(C85="R5",D85="R2"), AND(C85="R5",D85="R6"), AND(C85="R5",D85="R8"), AND(C85="R5",D85="R9"), AND(C85="R5",D85="R10"), AND(C85="R5",D85="R11"))</f>
        <v>0</v>
      </c>
      <c r="AD85" s="0" t="n">
        <f aca="false">AND(C85="R5",D85="R1")</f>
        <v>0</v>
      </c>
      <c r="AE85" s="0" t="n">
        <f aca="false">AND(C85="R5",D85="R3")</f>
        <v>0</v>
      </c>
      <c r="AF85" s="0" t="n">
        <f aca="false">AND(C85="R5",D85="R4")</f>
        <v>0</v>
      </c>
      <c r="AG85" s="0" t="n">
        <f aca="false">AND(C85="R5",D85="R5")</f>
        <v>0</v>
      </c>
      <c r="AH85" s="0" t="n">
        <f aca="false">AND(C85="R5",D85="R7")</f>
        <v>0</v>
      </c>
      <c r="AI85" s="0" t="n">
        <f aca="false">OR(AND(C85="R7",D85="NA"), AND(C85="R7",D85="R2"), AND(C85="R7",D85="R6"), AND(C85="R7",D85="R8"), AND(C85="R7",D85="R9"), AND(C85="R7",D85="R10"), AND(C85="R7",D85="R11"))</f>
        <v>0</v>
      </c>
      <c r="AJ85" s="0" t="n">
        <f aca="false">AND(C85="R7",D85="R1")</f>
        <v>0</v>
      </c>
      <c r="AK85" s="0" t="n">
        <f aca="false">AND(C85="R7",D85="R3")</f>
        <v>0</v>
      </c>
      <c r="AL85" s="0" t="n">
        <f aca="false">AND(C85="R7",D85="R4")</f>
        <v>0</v>
      </c>
      <c r="AM85" s="0" t="n">
        <f aca="false">AND(C85="R7",D85="R5")</f>
        <v>0</v>
      </c>
      <c r="AN85" s="0" t="n">
        <f aca="false">AND(C85="R7",D85="R7")</f>
        <v>0</v>
      </c>
    </row>
    <row r="86" customFormat="false" ht="15" hidden="false" customHeight="false" outlineLevel="0" collapsed="false">
      <c r="A86" s="9" t="n">
        <v>41379.30625</v>
      </c>
      <c r="B86" s="8" t="s">
        <v>63179</v>
      </c>
      <c r="C86" s="0" t="s">
        <v>104214</v>
      </c>
      <c r="D86" s="20" t="s">
        <v>104214</v>
      </c>
      <c r="E86" s="0" t="n">
        <f aca="false">OR(AND(C86="NA",D86="NA"), AND(C86="NA",D86="R2"), AND(C86="NA",D86="R6"), AND(C86="NA",D86="R8"), AND(C86="NA",D86="R9"), AND(C86="NA",D86="R10"), AND(C86="NA",D86="R11"))</f>
        <v>1</v>
      </c>
      <c r="F86" s="0" t="n">
        <f aca="false">AND(C86="NA",D86="R1")</f>
        <v>0</v>
      </c>
      <c r="G86" s="0" t="n">
        <f aca="false">AND(C86="NA",D86="R3")</f>
        <v>0</v>
      </c>
      <c r="H86" s="0" t="n">
        <f aca="false">AND(C86="NA",D86="R4")</f>
        <v>0</v>
      </c>
      <c r="I86" s="0" t="n">
        <f aca="false">AND(C86="NA",D86="R5")</f>
        <v>0</v>
      </c>
      <c r="J86" s="0" t="n">
        <f aca="false">AND(C86="NA",D86="R7")</f>
        <v>0</v>
      </c>
      <c r="K86" s="0" t="n">
        <f aca="false">OR(AND(C86="R1",D86="NA"), AND(C86="R1",D86="R2"), AND(C86="R1",D86="R6"), AND(C86="R1",D86="R8"), AND(C86="R1",D86="R9"), AND(C86="R1",D86="R10"), AND(C86="R1",D86="R11"))</f>
        <v>0</v>
      </c>
      <c r="L86" s="0" t="n">
        <f aca="false">AND(C86="R1",D86="R1")</f>
        <v>0</v>
      </c>
      <c r="M86" s="0" t="n">
        <f aca="false">AND(C86="R1",D86="R3")</f>
        <v>0</v>
      </c>
      <c r="N86" s="0" t="n">
        <f aca="false">AND(C86="R1",D86="R4")</f>
        <v>0</v>
      </c>
      <c r="O86" s="0" t="n">
        <f aca="false">AND(C86="R1",D86="R5")</f>
        <v>0</v>
      </c>
      <c r="P86" s="0" t="n">
        <f aca="false">AND(C86="R1",D86="R7")</f>
        <v>0</v>
      </c>
      <c r="Q86" s="0" t="n">
        <f aca="false">OR(AND(C86="R3",D86="NA"), AND(C86="R3",D86="R2"), AND(C86="R3",D86="R6"), AND(C86="R3",D86="R8"), AND(C86="R3",D86="R9"), AND(C86="R3",D86="R10"), AND(C86="R3",D86="R11"))</f>
        <v>0</v>
      </c>
      <c r="R86" s="0" t="n">
        <f aca="false">AND(C86="R3",D86="R1")</f>
        <v>0</v>
      </c>
      <c r="S86" s="0" t="n">
        <f aca="false">AND(C86="R3",D86="R3")</f>
        <v>0</v>
      </c>
      <c r="T86" s="0" t="n">
        <f aca="false">AND(C86="R3",D86="R4")</f>
        <v>0</v>
      </c>
      <c r="U86" s="0" t="n">
        <f aca="false">AND(C86="R3",D86="R5")</f>
        <v>0</v>
      </c>
      <c r="V86" s="0" t="n">
        <f aca="false">AND(C86="R3",D86="R7")</f>
        <v>0</v>
      </c>
      <c r="W86" s="0" t="n">
        <f aca="false">OR(AND(C86="R4",D86="NA"), AND(C86="R4",D86="R2"), AND(C86="R4",D86="R6"), AND(C86="R4",D86="R8"), AND(C86="R4",D86="R9"), AND(C86="R4",D86="R10"), AND(C86="R4",D86="R11"))</f>
        <v>0</v>
      </c>
      <c r="X86" s="0" t="n">
        <f aca="false">AND(C86="R4",D86="R1")</f>
        <v>0</v>
      </c>
      <c r="Y86" s="0" t="n">
        <f aca="false">AND(C86="R4",D86="R3")</f>
        <v>0</v>
      </c>
      <c r="Z86" s="0" t="n">
        <f aca="false">AND(C86="R4",D86="R4")</f>
        <v>0</v>
      </c>
      <c r="AA86" s="0" t="n">
        <f aca="false">AND(C86="R4",D86="R5")</f>
        <v>0</v>
      </c>
      <c r="AB86" s="0" t="n">
        <f aca="false">AND(C86="R4",D86="R7")</f>
        <v>0</v>
      </c>
      <c r="AC86" s="0" t="n">
        <f aca="false">OR(AND(C86="R5",D86="NA"), AND(C86="R5",D86="R2"), AND(C86="R5",D86="R6"), AND(C86="R5",D86="R8"), AND(C86="R5",D86="R9"), AND(C86="R5",D86="R10"), AND(C86="R5",D86="R11"))</f>
        <v>0</v>
      </c>
      <c r="AD86" s="0" t="n">
        <f aca="false">AND(C86="R5",D86="R1")</f>
        <v>0</v>
      </c>
      <c r="AE86" s="0" t="n">
        <f aca="false">AND(C86="R5",D86="R3")</f>
        <v>0</v>
      </c>
      <c r="AF86" s="0" t="n">
        <f aca="false">AND(C86="R5",D86="R4")</f>
        <v>0</v>
      </c>
      <c r="AG86" s="0" t="n">
        <f aca="false">AND(C86="R5",D86="R5")</f>
        <v>0</v>
      </c>
      <c r="AH86" s="0" t="n">
        <f aca="false">AND(C86="R5",D86="R7")</f>
        <v>0</v>
      </c>
      <c r="AI86" s="0" t="n">
        <f aca="false">OR(AND(C86="R7",D86="NA"), AND(C86="R7",D86="R2"), AND(C86="R7",D86="R6"), AND(C86="R7",D86="R8"), AND(C86="R7",D86="R9"), AND(C86="R7",D86="R10"), AND(C86="R7",D86="R11"))</f>
        <v>0</v>
      </c>
      <c r="AJ86" s="0" t="n">
        <f aca="false">AND(C86="R7",D86="R1")</f>
        <v>0</v>
      </c>
      <c r="AK86" s="0" t="n">
        <f aca="false">AND(C86="R7",D86="R3")</f>
        <v>0</v>
      </c>
      <c r="AL86" s="0" t="n">
        <f aca="false">AND(C86="R7",D86="R4")</f>
        <v>0</v>
      </c>
      <c r="AM86" s="0" t="n">
        <f aca="false">AND(C86="R7",D86="R5")</f>
        <v>0</v>
      </c>
      <c r="AN86" s="0" t="n">
        <f aca="false">AND(C86="R7",D86="R7")</f>
        <v>0</v>
      </c>
    </row>
    <row r="87" customFormat="false" ht="15" hidden="false" customHeight="false" outlineLevel="0" collapsed="false">
      <c r="A87" s="9" t="n">
        <v>41379.30625</v>
      </c>
      <c r="B87" s="8" t="s">
        <v>63181</v>
      </c>
      <c r="C87" s="0" t="s">
        <v>104214</v>
      </c>
      <c r="D87" s="20" t="s">
        <v>104214</v>
      </c>
      <c r="E87" s="0" t="n">
        <f aca="false">OR(AND(C87="NA",D87="NA"), AND(C87="NA",D87="R2"), AND(C87="NA",D87="R6"), AND(C87="NA",D87="R8"), AND(C87="NA",D87="R9"), AND(C87="NA",D87="R10"), AND(C87="NA",D87="R11"))</f>
        <v>1</v>
      </c>
      <c r="F87" s="0" t="n">
        <f aca="false">AND(C87="NA",D87="R1")</f>
        <v>0</v>
      </c>
      <c r="G87" s="0" t="n">
        <f aca="false">AND(C87="NA",D87="R3")</f>
        <v>0</v>
      </c>
      <c r="H87" s="0" t="n">
        <f aca="false">AND(C87="NA",D87="R4")</f>
        <v>0</v>
      </c>
      <c r="I87" s="0" t="n">
        <f aca="false">AND(C87="NA",D87="R5")</f>
        <v>0</v>
      </c>
      <c r="J87" s="0" t="n">
        <f aca="false">AND(C87="NA",D87="R7")</f>
        <v>0</v>
      </c>
      <c r="K87" s="0" t="n">
        <f aca="false">OR(AND(C87="R1",D87="NA"), AND(C87="R1",D87="R2"), AND(C87="R1",D87="R6"), AND(C87="R1",D87="R8"), AND(C87="R1",D87="R9"), AND(C87="R1",D87="R10"), AND(C87="R1",D87="R11"))</f>
        <v>0</v>
      </c>
      <c r="L87" s="0" t="n">
        <f aca="false">AND(C87="R1",D87="R1")</f>
        <v>0</v>
      </c>
      <c r="M87" s="0" t="n">
        <f aca="false">AND(C87="R1",D87="R3")</f>
        <v>0</v>
      </c>
      <c r="N87" s="0" t="n">
        <f aca="false">AND(C87="R1",D87="R4")</f>
        <v>0</v>
      </c>
      <c r="O87" s="0" t="n">
        <f aca="false">AND(C87="R1",D87="R5")</f>
        <v>0</v>
      </c>
      <c r="P87" s="0" t="n">
        <f aca="false">AND(C87="R1",D87="R7")</f>
        <v>0</v>
      </c>
      <c r="Q87" s="0" t="n">
        <f aca="false">OR(AND(C87="R3",D87="NA"), AND(C87="R3",D87="R2"), AND(C87="R3",D87="R6"), AND(C87="R3",D87="R8"), AND(C87="R3",D87="R9"), AND(C87="R3",D87="R10"), AND(C87="R3",D87="R11"))</f>
        <v>0</v>
      </c>
      <c r="R87" s="0" t="n">
        <f aca="false">AND(C87="R3",D87="R1")</f>
        <v>0</v>
      </c>
      <c r="S87" s="0" t="n">
        <f aca="false">AND(C87="R3",D87="R3")</f>
        <v>0</v>
      </c>
      <c r="T87" s="0" t="n">
        <f aca="false">AND(C87="R3",D87="R4")</f>
        <v>0</v>
      </c>
      <c r="U87" s="0" t="n">
        <f aca="false">AND(C87="R3",D87="R5")</f>
        <v>0</v>
      </c>
      <c r="V87" s="0" t="n">
        <f aca="false">AND(C87="R3",D87="R7")</f>
        <v>0</v>
      </c>
      <c r="W87" s="0" t="n">
        <f aca="false">OR(AND(C87="R4",D87="NA"), AND(C87="R4",D87="R2"), AND(C87="R4",D87="R6"), AND(C87="R4",D87="R8"), AND(C87="R4",D87="R9"), AND(C87="R4",D87="R10"), AND(C87="R4",D87="R11"))</f>
        <v>0</v>
      </c>
      <c r="X87" s="0" t="n">
        <f aca="false">AND(C87="R4",D87="R1")</f>
        <v>0</v>
      </c>
      <c r="Y87" s="0" t="n">
        <f aca="false">AND(C87="R4",D87="R3")</f>
        <v>0</v>
      </c>
      <c r="Z87" s="0" t="n">
        <f aca="false">AND(C87="R4",D87="R4")</f>
        <v>0</v>
      </c>
      <c r="AA87" s="0" t="n">
        <f aca="false">AND(C87="R4",D87="R5")</f>
        <v>0</v>
      </c>
      <c r="AB87" s="0" t="n">
        <f aca="false">AND(C87="R4",D87="R7")</f>
        <v>0</v>
      </c>
      <c r="AC87" s="0" t="n">
        <f aca="false">OR(AND(C87="R5",D87="NA"), AND(C87="R5",D87="R2"), AND(C87="R5",D87="R6"), AND(C87="R5",D87="R8"), AND(C87="R5",D87="R9"), AND(C87="R5",D87="R10"), AND(C87="R5",D87="R11"))</f>
        <v>0</v>
      </c>
      <c r="AD87" s="0" t="n">
        <f aca="false">AND(C87="R5",D87="R1")</f>
        <v>0</v>
      </c>
      <c r="AE87" s="0" t="n">
        <f aca="false">AND(C87="R5",D87="R3")</f>
        <v>0</v>
      </c>
      <c r="AF87" s="0" t="n">
        <f aca="false">AND(C87="R5",D87="R4")</f>
        <v>0</v>
      </c>
      <c r="AG87" s="0" t="n">
        <f aca="false">AND(C87="R5",D87="R5")</f>
        <v>0</v>
      </c>
      <c r="AH87" s="0" t="n">
        <f aca="false">AND(C87="R5",D87="R7")</f>
        <v>0</v>
      </c>
      <c r="AI87" s="0" t="n">
        <f aca="false">OR(AND(C87="R7",D87="NA"), AND(C87="R7",D87="R2"), AND(C87="R7",D87="R6"), AND(C87="R7",D87="R8"), AND(C87="R7",D87="R9"), AND(C87="R7",D87="R10"), AND(C87="R7",D87="R11"))</f>
        <v>0</v>
      </c>
      <c r="AJ87" s="0" t="n">
        <f aca="false">AND(C87="R7",D87="R1")</f>
        <v>0</v>
      </c>
      <c r="AK87" s="0" t="n">
        <f aca="false">AND(C87="R7",D87="R3")</f>
        <v>0</v>
      </c>
      <c r="AL87" s="0" t="n">
        <f aca="false">AND(C87="R7",D87="R4")</f>
        <v>0</v>
      </c>
      <c r="AM87" s="0" t="n">
        <f aca="false">AND(C87="R7",D87="R5")</f>
        <v>0</v>
      </c>
      <c r="AN87" s="0" t="n">
        <f aca="false">AND(C87="R7",D87="R7")</f>
        <v>0</v>
      </c>
    </row>
    <row r="88" customFormat="false" ht="15" hidden="false" customHeight="false" outlineLevel="0" collapsed="false">
      <c r="A88" s="9" t="n">
        <v>41379.30625</v>
      </c>
      <c r="B88" s="8" t="s">
        <v>63183</v>
      </c>
      <c r="C88" s="0" t="s">
        <v>104214</v>
      </c>
      <c r="D88" s="20" t="s">
        <v>104214</v>
      </c>
      <c r="E88" s="0" t="n">
        <f aca="false">OR(AND(C88="NA",D88="NA"), AND(C88="NA",D88="R2"), AND(C88="NA",D88="R6"), AND(C88="NA",D88="R8"), AND(C88="NA",D88="R9"), AND(C88="NA",D88="R10"), AND(C88="NA",D88="R11"))</f>
        <v>1</v>
      </c>
      <c r="F88" s="0" t="n">
        <f aca="false">AND(C88="NA",D88="R1")</f>
        <v>0</v>
      </c>
      <c r="G88" s="0" t="n">
        <f aca="false">AND(C88="NA",D88="R3")</f>
        <v>0</v>
      </c>
      <c r="H88" s="0" t="n">
        <f aca="false">AND(C88="NA",D88="R4")</f>
        <v>0</v>
      </c>
      <c r="I88" s="0" t="n">
        <f aca="false">AND(C88="NA",D88="R5")</f>
        <v>0</v>
      </c>
      <c r="J88" s="0" t="n">
        <f aca="false">AND(C88="NA",D88="R7")</f>
        <v>0</v>
      </c>
      <c r="K88" s="0" t="n">
        <f aca="false">OR(AND(C88="R1",D88="NA"), AND(C88="R1",D88="R2"), AND(C88="R1",D88="R6"), AND(C88="R1",D88="R8"), AND(C88="R1",D88="R9"), AND(C88="R1",D88="R10"), AND(C88="R1",D88="R11"))</f>
        <v>0</v>
      </c>
      <c r="L88" s="0" t="n">
        <f aca="false">AND(C88="R1",D88="R1")</f>
        <v>0</v>
      </c>
      <c r="M88" s="0" t="n">
        <f aca="false">AND(C88="R1",D88="R3")</f>
        <v>0</v>
      </c>
      <c r="N88" s="0" t="n">
        <f aca="false">AND(C88="R1",D88="R4")</f>
        <v>0</v>
      </c>
      <c r="O88" s="0" t="n">
        <f aca="false">AND(C88="R1",D88="R5")</f>
        <v>0</v>
      </c>
      <c r="P88" s="0" t="n">
        <f aca="false">AND(C88="R1",D88="R7")</f>
        <v>0</v>
      </c>
      <c r="Q88" s="0" t="n">
        <f aca="false">OR(AND(C88="R3",D88="NA"), AND(C88="R3",D88="R2"), AND(C88="R3",D88="R6"), AND(C88="R3",D88="R8"), AND(C88="R3",D88="R9"), AND(C88="R3",D88="R10"), AND(C88="R3",D88="R11"))</f>
        <v>0</v>
      </c>
      <c r="R88" s="0" t="n">
        <f aca="false">AND(C88="R3",D88="R1")</f>
        <v>0</v>
      </c>
      <c r="S88" s="0" t="n">
        <f aca="false">AND(C88="R3",D88="R3")</f>
        <v>0</v>
      </c>
      <c r="T88" s="0" t="n">
        <f aca="false">AND(C88="R3",D88="R4")</f>
        <v>0</v>
      </c>
      <c r="U88" s="0" t="n">
        <f aca="false">AND(C88="R3",D88="R5")</f>
        <v>0</v>
      </c>
      <c r="V88" s="0" t="n">
        <f aca="false">AND(C88="R3",D88="R7")</f>
        <v>0</v>
      </c>
      <c r="W88" s="0" t="n">
        <f aca="false">OR(AND(C88="R4",D88="NA"), AND(C88="R4",D88="R2"), AND(C88="R4",D88="R6"), AND(C88="R4",D88="R8"), AND(C88="R4",D88="R9"), AND(C88="R4",D88="R10"), AND(C88="R4",D88="R11"))</f>
        <v>0</v>
      </c>
      <c r="X88" s="0" t="n">
        <f aca="false">AND(C88="R4",D88="R1")</f>
        <v>0</v>
      </c>
      <c r="Y88" s="0" t="n">
        <f aca="false">AND(C88="R4",D88="R3")</f>
        <v>0</v>
      </c>
      <c r="Z88" s="0" t="n">
        <f aca="false">AND(C88="R4",D88="R4")</f>
        <v>0</v>
      </c>
      <c r="AA88" s="0" t="n">
        <f aca="false">AND(C88="R4",D88="R5")</f>
        <v>0</v>
      </c>
      <c r="AB88" s="0" t="n">
        <f aca="false">AND(C88="R4",D88="R7")</f>
        <v>0</v>
      </c>
      <c r="AC88" s="0" t="n">
        <f aca="false">OR(AND(C88="R5",D88="NA"), AND(C88="R5",D88="R2"), AND(C88="R5",D88="R6"), AND(C88="R5",D88="R8"), AND(C88="R5",D88="R9"), AND(C88="R5",D88="R10"), AND(C88="R5",D88="R11"))</f>
        <v>0</v>
      </c>
      <c r="AD88" s="0" t="n">
        <f aca="false">AND(C88="R5",D88="R1")</f>
        <v>0</v>
      </c>
      <c r="AE88" s="0" t="n">
        <f aca="false">AND(C88="R5",D88="R3")</f>
        <v>0</v>
      </c>
      <c r="AF88" s="0" t="n">
        <f aca="false">AND(C88="R5",D88="R4")</f>
        <v>0</v>
      </c>
      <c r="AG88" s="0" t="n">
        <f aca="false">AND(C88="R5",D88="R5")</f>
        <v>0</v>
      </c>
      <c r="AH88" s="0" t="n">
        <f aca="false">AND(C88="R5",D88="R7")</f>
        <v>0</v>
      </c>
      <c r="AI88" s="0" t="n">
        <f aca="false">OR(AND(C88="R7",D88="NA"), AND(C88="R7",D88="R2"), AND(C88="R7",D88="R6"), AND(C88="R7",D88="R8"), AND(C88="R7",D88="R9"), AND(C88="R7",D88="R10"), AND(C88="R7",D88="R11"))</f>
        <v>0</v>
      </c>
      <c r="AJ88" s="0" t="n">
        <f aca="false">AND(C88="R7",D88="R1")</f>
        <v>0</v>
      </c>
      <c r="AK88" s="0" t="n">
        <f aca="false">AND(C88="R7",D88="R3")</f>
        <v>0</v>
      </c>
      <c r="AL88" s="0" t="n">
        <f aca="false">AND(C88="R7",D88="R4")</f>
        <v>0</v>
      </c>
      <c r="AM88" s="0" t="n">
        <f aca="false">AND(C88="R7",D88="R5")</f>
        <v>0</v>
      </c>
      <c r="AN88" s="0" t="n">
        <f aca="false">AND(C88="R7",D88="R7")</f>
        <v>0</v>
      </c>
    </row>
    <row r="89" customFormat="false" ht="15" hidden="false" customHeight="false" outlineLevel="0" collapsed="false">
      <c r="A89" s="9" t="n">
        <v>41379.30625</v>
      </c>
      <c r="B89" s="8" t="s">
        <v>63185</v>
      </c>
      <c r="C89" s="0" t="s">
        <v>104214</v>
      </c>
      <c r="D89" s="20" t="s">
        <v>104292</v>
      </c>
      <c r="E89" s="0" t="n">
        <f aca="false">OR(AND(C89="NA",D89="NA"), AND(C89="NA",D89="R2"), AND(C89="NA",D89="R6"), AND(C89="NA",D89="R8"), AND(C89="NA",D89="R9"), AND(C89="NA",D89="R10"), AND(C89="NA",D89="R11"))</f>
        <v>1</v>
      </c>
      <c r="F89" s="0" t="n">
        <f aca="false">AND(C89="NA",D89="R1")</f>
        <v>0</v>
      </c>
      <c r="G89" s="0" t="n">
        <f aca="false">AND(C89="NA",D89="R3")</f>
        <v>0</v>
      </c>
      <c r="H89" s="0" t="n">
        <f aca="false">AND(C89="NA",D89="R4")</f>
        <v>0</v>
      </c>
      <c r="I89" s="0" t="n">
        <f aca="false">AND(C89="NA",D89="R5")</f>
        <v>0</v>
      </c>
      <c r="J89" s="0" t="n">
        <f aca="false">AND(C89="NA",D89="R7")</f>
        <v>0</v>
      </c>
      <c r="K89" s="0" t="n">
        <f aca="false">OR(AND(C89="R1",D89="NA"), AND(C89="R1",D89="R2"), AND(C89="R1",D89="R6"), AND(C89="R1",D89="R8"), AND(C89="R1",D89="R9"), AND(C89="R1",D89="R10"), AND(C89="R1",D89="R11"))</f>
        <v>0</v>
      </c>
      <c r="L89" s="0" t="n">
        <f aca="false">AND(C89="R1",D89="R1")</f>
        <v>0</v>
      </c>
      <c r="M89" s="0" t="n">
        <f aca="false">AND(C89="R1",D89="R3")</f>
        <v>0</v>
      </c>
      <c r="N89" s="0" t="n">
        <f aca="false">AND(C89="R1",D89="R4")</f>
        <v>0</v>
      </c>
      <c r="O89" s="0" t="n">
        <f aca="false">AND(C89="R1",D89="R5")</f>
        <v>0</v>
      </c>
      <c r="P89" s="0" t="n">
        <f aca="false">AND(C89="R1",D89="R7")</f>
        <v>0</v>
      </c>
      <c r="Q89" s="0" t="n">
        <f aca="false">OR(AND(C89="R3",D89="NA"), AND(C89="R3",D89="R2"), AND(C89="R3",D89="R6"), AND(C89="R3",D89="R8"), AND(C89="R3",D89="R9"), AND(C89="R3",D89="R10"), AND(C89="R3",D89="R11"))</f>
        <v>0</v>
      </c>
      <c r="R89" s="0" t="n">
        <f aca="false">AND(C89="R3",D89="R1")</f>
        <v>0</v>
      </c>
      <c r="S89" s="0" t="n">
        <f aca="false">AND(C89="R3",D89="R3")</f>
        <v>0</v>
      </c>
      <c r="T89" s="0" t="n">
        <f aca="false">AND(C89="R3",D89="R4")</f>
        <v>0</v>
      </c>
      <c r="U89" s="0" t="n">
        <f aca="false">AND(C89="R3",D89="R5")</f>
        <v>0</v>
      </c>
      <c r="V89" s="0" t="n">
        <f aca="false">AND(C89="R3",D89="R7")</f>
        <v>0</v>
      </c>
      <c r="W89" s="0" t="n">
        <f aca="false">OR(AND(C89="R4",D89="NA"), AND(C89="R4",D89="R2"), AND(C89="R4",D89="R6"), AND(C89="R4",D89="R8"), AND(C89="R4",D89="R9"), AND(C89="R4",D89="R10"), AND(C89="R4",D89="R11"))</f>
        <v>0</v>
      </c>
      <c r="X89" s="0" t="n">
        <f aca="false">AND(C89="R4",D89="R1")</f>
        <v>0</v>
      </c>
      <c r="Y89" s="0" t="n">
        <f aca="false">AND(C89="R4",D89="R3")</f>
        <v>0</v>
      </c>
      <c r="Z89" s="0" t="n">
        <f aca="false">AND(C89="R4",D89="R4")</f>
        <v>0</v>
      </c>
      <c r="AA89" s="0" t="n">
        <f aca="false">AND(C89="R4",D89="R5")</f>
        <v>0</v>
      </c>
      <c r="AB89" s="0" t="n">
        <f aca="false">AND(C89="R4",D89="R7")</f>
        <v>0</v>
      </c>
      <c r="AC89" s="0" t="n">
        <f aca="false">OR(AND(C89="R5",D89="NA"), AND(C89="R5",D89="R2"), AND(C89="R5",D89="R6"), AND(C89="R5",D89="R8"), AND(C89="R5",D89="R9"), AND(C89="R5",D89="R10"), AND(C89="R5",D89="R11"))</f>
        <v>0</v>
      </c>
      <c r="AD89" s="0" t="n">
        <f aca="false">AND(C89="R5",D89="R1")</f>
        <v>0</v>
      </c>
      <c r="AE89" s="0" t="n">
        <f aca="false">AND(C89="R5",D89="R3")</f>
        <v>0</v>
      </c>
      <c r="AF89" s="0" t="n">
        <f aca="false">AND(C89="R5",D89="R4")</f>
        <v>0</v>
      </c>
      <c r="AG89" s="0" t="n">
        <f aca="false">AND(C89="R5",D89="R5")</f>
        <v>0</v>
      </c>
      <c r="AH89" s="0" t="n">
        <f aca="false">AND(C89="R5",D89="R7")</f>
        <v>0</v>
      </c>
      <c r="AI89" s="0" t="n">
        <f aca="false">OR(AND(C89="R7",D89="NA"), AND(C89="R7",D89="R2"), AND(C89="R7",D89="R6"), AND(C89="R7",D89="R8"), AND(C89="R7",D89="R9"), AND(C89="R7",D89="R10"), AND(C89="R7",D89="R11"))</f>
        <v>0</v>
      </c>
      <c r="AJ89" s="0" t="n">
        <f aca="false">AND(C89="R7",D89="R1")</f>
        <v>0</v>
      </c>
      <c r="AK89" s="0" t="n">
        <f aca="false">AND(C89="R7",D89="R3")</f>
        <v>0</v>
      </c>
      <c r="AL89" s="0" t="n">
        <f aca="false">AND(C89="R7",D89="R4")</f>
        <v>0</v>
      </c>
      <c r="AM89" s="0" t="n">
        <f aca="false">AND(C89="R7",D89="R5")</f>
        <v>0</v>
      </c>
      <c r="AN89" s="0" t="n">
        <f aca="false">AND(C89="R7",D89="R7")</f>
        <v>0</v>
      </c>
    </row>
    <row r="90" customFormat="false" ht="15" hidden="false" customHeight="false" outlineLevel="0" collapsed="false">
      <c r="A90" s="9" t="n">
        <v>41379.30625</v>
      </c>
      <c r="B90" s="8" t="s">
        <v>63189</v>
      </c>
      <c r="C90" s="0" t="s">
        <v>104214</v>
      </c>
      <c r="D90" s="20" t="s">
        <v>104214</v>
      </c>
      <c r="E90" s="0" t="n">
        <f aca="false">OR(AND(C90="NA",D90="NA"), AND(C90="NA",D90="R2"), AND(C90="NA",D90="R6"), AND(C90="NA",D90="R8"), AND(C90="NA",D90="R9"), AND(C90="NA",D90="R10"), AND(C90="NA",D90="R11"))</f>
        <v>1</v>
      </c>
      <c r="F90" s="0" t="n">
        <f aca="false">AND(C90="NA",D90="R1")</f>
        <v>0</v>
      </c>
      <c r="G90" s="0" t="n">
        <f aca="false">AND(C90="NA",D90="R3")</f>
        <v>0</v>
      </c>
      <c r="H90" s="0" t="n">
        <f aca="false">AND(C90="NA",D90="R4")</f>
        <v>0</v>
      </c>
      <c r="I90" s="0" t="n">
        <f aca="false">AND(C90="NA",D90="R5")</f>
        <v>0</v>
      </c>
      <c r="J90" s="0" t="n">
        <f aca="false">AND(C90="NA",D90="R7")</f>
        <v>0</v>
      </c>
      <c r="K90" s="0" t="n">
        <f aca="false">OR(AND(C90="R1",D90="NA"), AND(C90="R1",D90="R2"), AND(C90="R1",D90="R6"), AND(C90="R1",D90="R8"), AND(C90="R1",D90="R9"), AND(C90="R1",D90="R10"), AND(C90="R1",D90="R11"))</f>
        <v>0</v>
      </c>
      <c r="L90" s="0" t="n">
        <f aca="false">AND(C90="R1",D90="R1")</f>
        <v>0</v>
      </c>
      <c r="M90" s="0" t="n">
        <f aca="false">AND(C90="R1",D90="R3")</f>
        <v>0</v>
      </c>
      <c r="N90" s="0" t="n">
        <f aca="false">AND(C90="R1",D90="R4")</f>
        <v>0</v>
      </c>
      <c r="O90" s="0" t="n">
        <f aca="false">AND(C90="R1",D90="R5")</f>
        <v>0</v>
      </c>
      <c r="P90" s="0" t="n">
        <f aca="false">AND(C90="R1",D90="R7")</f>
        <v>0</v>
      </c>
      <c r="Q90" s="0" t="n">
        <f aca="false">OR(AND(C90="R3",D90="NA"), AND(C90="R3",D90="R2"), AND(C90="R3",D90="R6"), AND(C90="R3",D90="R8"), AND(C90="R3",D90="R9"), AND(C90="R3",D90="R10"), AND(C90="R3",D90="R11"))</f>
        <v>0</v>
      </c>
      <c r="R90" s="0" t="n">
        <f aca="false">AND(C90="R3",D90="R1")</f>
        <v>0</v>
      </c>
      <c r="S90" s="0" t="n">
        <f aca="false">AND(C90="R3",D90="R3")</f>
        <v>0</v>
      </c>
      <c r="T90" s="0" t="n">
        <f aca="false">AND(C90="R3",D90="R4")</f>
        <v>0</v>
      </c>
      <c r="U90" s="0" t="n">
        <f aca="false">AND(C90="R3",D90="R5")</f>
        <v>0</v>
      </c>
      <c r="V90" s="0" t="n">
        <f aca="false">AND(C90="R3",D90="R7")</f>
        <v>0</v>
      </c>
      <c r="W90" s="0" t="n">
        <f aca="false">OR(AND(C90="R4",D90="NA"), AND(C90="R4",D90="R2"), AND(C90="R4",D90="R6"), AND(C90="R4",D90="R8"), AND(C90="R4",D90="R9"), AND(C90="R4",D90="R10"), AND(C90="R4",D90="R11"))</f>
        <v>0</v>
      </c>
      <c r="X90" s="0" t="n">
        <f aca="false">AND(C90="R4",D90="R1")</f>
        <v>0</v>
      </c>
      <c r="Y90" s="0" t="n">
        <f aca="false">AND(C90="R4",D90="R3")</f>
        <v>0</v>
      </c>
      <c r="Z90" s="0" t="n">
        <f aca="false">AND(C90="R4",D90="R4")</f>
        <v>0</v>
      </c>
      <c r="AA90" s="0" t="n">
        <f aca="false">AND(C90="R4",D90="R5")</f>
        <v>0</v>
      </c>
      <c r="AB90" s="0" t="n">
        <f aca="false">AND(C90="R4",D90="R7")</f>
        <v>0</v>
      </c>
      <c r="AC90" s="0" t="n">
        <f aca="false">OR(AND(C90="R5",D90="NA"), AND(C90="R5",D90="R2"), AND(C90="R5",D90="R6"), AND(C90="R5",D90="R8"), AND(C90="R5",D90="R9"), AND(C90="R5",D90="R10"), AND(C90="R5",D90="R11"))</f>
        <v>0</v>
      </c>
      <c r="AD90" s="0" t="n">
        <f aca="false">AND(C90="R5",D90="R1")</f>
        <v>0</v>
      </c>
      <c r="AE90" s="0" t="n">
        <f aca="false">AND(C90="R5",D90="R3")</f>
        <v>0</v>
      </c>
      <c r="AF90" s="0" t="n">
        <f aca="false">AND(C90="R5",D90="R4")</f>
        <v>0</v>
      </c>
      <c r="AG90" s="0" t="n">
        <f aca="false">AND(C90="R5",D90="R5")</f>
        <v>0</v>
      </c>
      <c r="AH90" s="0" t="n">
        <f aca="false">AND(C90="R5",D90="R7")</f>
        <v>0</v>
      </c>
      <c r="AI90" s="0" t="n">
        <f aca="false">OR(AND(C90="R7",D90="NA"), AND(C90="R7",D90="R2"), AND(C90="R7",D90="R6"), AND(C90="R7",D90="R8"), AND(C90="R7",D90="R9"), AND(C90="R7",D90="R10"), AND(C90="R7",D90="R11"))</f>
        <v>0</v>
      </c>
      <c r="AJ90" s="0" t="n">
        <f aca="false">AND(C90="R7",D90="R1")</f>
        <v>0</v>
      </c>
      <c r="AK90" s="0" t="n">
        <f aca="false">AND(C90="R7",D90="R3")</f>
        <v>0</v>
      </c>
      <c r="AL90" s="0" t="n">
        <f aca="false">AND(C90="R7",D90="R4")</f>
        <v>0</v>
      </c>
      <c r="AM90" s="0" t="n">
        <f aca="false">AND(C90="R7",D90="R5")</f>
        <v>0</v>
      </c>
      <c r="AN90" s="0" t="n">
        <f aca="false">AND(C90="R7",D90="R7")</f>
        <v>0</v>
      </c>
    </row>
    <row r="91" customFormat="false" ht="15" hidden="false" customHeight="false" outlineLevel="0" collapsed="false">
      <c r="A91" s="9" t="n">
        <v>41379.30625</v>
      </c>
      <c r="B91" s="8" t="s">
        <v>63191</v>
      </c>
      <c r="C91" s="0" t="s">
        <v>104214</v>
      </c>
      <c r="D91" s="20" t="s">
        <v>104214</v>
      </c>
      <c r="E91" s="0" t="n">
        <f aca="false">OR(AND(C91="NA",D91="NA"), AND(C91="NA",D91="R2"), AND(C91="NA",D91="R6"), AND(C91="NA",D91="R8"), AND(C91="NA",D91="R9"), AND(C91="NA",D91="R10"), AND(C91="NA",D91="R11"))</f>
        <v>1</v>
      </c>
      <c r="F91" s="0" t="n">
        <f aca="false">AND(C91="NA",D91="R1")</f>
        <v>0</v>
      </c>
      <c r="G91" s="0" t="n">
        <f aca="false">AND(C91="NA",D91="R3")</f>
        <v>0</v>
      </c>
      <c r="H91" s="0" t="n">
        <f aca="false">AND(C91="NA",D91="R4")</f>
        <v>0</v>
      </c>
      <c r="I91" s="0" t="n">
        <f aca="false">AND(C91="NA",D91="R5")</f>
        <v>0</v>
      </c>
      <c r="J91" s="0" t="n">
        <f aca="false">AND(C91="NA",D91="R7")</f>
        <v>0</v>
      </c>
      <c r="K91" s="0" t="n">
        <f aca="false">OR(AND(C91="R1",D91="NA"), AND(C91="R1",D91="R2"), AND(C91="R1",D91="R6"), AND(C91="R1",D91="R8"), AND(C91="R1",D91="R9"), AND(C91="R1",D91="R10"), AND(C91="R1",D91="R11"))</f>
        <v>0</v>
      </c>
      <c r="L91" s="0" t="n">
        <f aca="false">AND(C91="R1",D91="R1")</f>
        <v>0</v>
      </c>
      <c r="M91" s="0" t="n">
        <f aca="false">AND(C91="R1",D91="R3")</f>
        <v>0</v>
      </c>
      <c r="N91" s="0" t="n">
        <f aca="false">AND(C91="R1",D91="R4")</f>
        <v>0</v>
      </c>
      <c r="O91" s="0" t="n">
        <f aca="false">AND(C91="R1",D91="R5")</f>
        <v>0</v>
      </c>
      <c r="P91" s="0" t="n">
        <f aca="false">AND(C91="R1",D91="R7")</f>
        <v>0</v>
      </c>
      <c r="Q91" s="0" t="n">
        <f aca="false">OR(AND(C91="R3",D91="NA"), AND(C91="R3",D91="R2"), AND(C91="R3",D91="R6"), AND(C91="R3",D91="R8"), AND(C91="R3",D91="R9"), AND(C91="R3",D91="R10"), AND(C91="R3",D91="R11"))</f>
        <v>0</v>
      </c>
      <c r="R91" s="0" t="n">
        <f aca="false">AND(C91="R3",D91="R1")</f>
        <v>0</v>
      </c>
      <c r="S91" s="0" t="n">
        <f aca="false">AND(C91="R3",D91="R3")</f>
        <v>0</v>
      </c>
      <c r="T91" s="0" t="n">
        <f aca="false">AND(C91="R3",D91="R4")</f>
        <v>0</v>
      </c>
      <c r="U91" s="0" t="n">
        <f aca="false">AND(C91="R3",D91="R5")</f>
        <v>0</v>
      </c>
      <c r="V91" s="0" t="n">
        <f aca="false">AND(C91="R3",D91="R7")</f>
        <v>0</v>
      </c>
      <c r="W91" s="0" t="n">
        <f aca="false">OR(AND(C91="R4",D91="NA"), AND(C91="R4",D91="R2"), AND(C91="R4",D91="R6"), AND(C91="R4",D91="R8"), AND(C91="R4",D91="R9"), AND(C91="R4",D91="R10"), AND(C91="R4",D91="R11"))</f>
        <v>0</v>
      </c>
      <c r="X91" s="0" t="n">
        <f aca="false">AND(C91="R4",D91="R1")</f>
        <v>0</v>
      </c>
      <c r="Y91" s="0" t="n">
        <f aca="false">AND(C91="R4",D91="R3")</f>
        <v>0</v>
      </c>
      <c r="Z91" s="0" t="n">
        <f aca="false">AND(C91="R4",D91="R4")</f>
        <v>0</v>
      </c>
      <c r="AA91" s="0" t="n">
        <f aca="false">AND(C91="R4",D91="R5")</f>
        <v>0</v>
      </c>
      <c r="AB91" s="0" t="n">
        <f aca="false">AND(C91="R4",D91="R7")</f>
        <v>0</v>
      </c>
      <c r="AC91" s="0" t="n">
        <f aca="false">OR(AND(C91="R5",D91="NA"), AND(C91="R5",D91="R2"), AND(C91="R5",D91="R6"), AND(C91="R5",D91="R8"), AND(C91="R5",D91="R9"), AND(C91="R5",D91="R10"), AND(C91="R5",D91="R11"))</f>
        <v>0</v>
      </c>
      <c r="AD91" s="0" t="n">
        <f aca="false">AND(C91="R5",D91="R1")</f>
        <v>0</v>
      </c>
      <c r="AE91" s="0" t="n">
        <f aca="false">AND(C91="R5",D91="R3")</f>
        <v>0</v>
      </c>
      <c r="AF91" s="0" t="n">
        <f aca="false">AND(C91="R5",D91="R4")</f>
        <v>0</v>
      </c>
      <c r="AG91" s="0" t="n">
        <f aca="false">AND(C91="R5",D91="R5")</f>
        <v>0</v>
      </c>
      <c r="AH91" s="0" t="n">
        <f aca="false">AND(C91="R5",D91="R7")</f>
        <v>0</v>
      </c>
      <c r="AI91" s="0" t="n">
        <f aca="false">OR(AND(C91="R7",D91="NA"), AND(C91="R7",D91="R2"), AND(C91="R7",D91="R6"), AND(C91="R7",D91="R8"), AND(C91="R7",D91="R9"), AND(C91="R7",D91="R10"), AND(C91="R7",D91="R11"))</f>
        <v>0</v>
      </c>
      <c r="AJ91" s="0" t="n">
        <f aca="false">AND(C91="R7",D91="R1")</f>
        <v>0</v>
      </c>
      <c r="AK91" s="0" t="n">
        <f aca="false">AND(C91="R7",D91="R3")</f>
        <v>0</v>
      </c>
      <c r="AL91" s="0" t="n">
        <f aca="false">AND(C91="R7",D91="R4")</f>
        <v>0</v>
      </c>
      <c r="AM91" s="0" t="n">
        <f aca="false">AND(C91="R7",D91="R5")</f>
        <v>0</v>
      </c>
      <c r="AN91" s="0" t="n">
        <f aca="false">AND(C91="R7",D91="R7")</f>
        <v>0</v>
      </c>
    </row>
    <row r="92" customFormat="false" ht="15" hidden="false" customHeight="false" outlineLevel="0" collapsed="false">
      <c r="A92" s="9" t="n">
        <v>41379.30625</v>
      </c>
      <c r="B92" s="8" t="s">
        <v>63193</v>
      </c>
      <c r="C92" s="0" t="s">
        <v>104214</v>
      </c>
      <c r="D92" s="20" t="s">
        <v>104292</v>
      </c>
      <c r="E92" s="0" t="n">
        <f aca="false">OR(AND(C92="NA",D92="NA"), AND(C92="NA",D92="R2"), AND(C92="NA",D92="R6"), AND(C92="NA",D92="R8"), AND(C92="NA",D92="R9"), AND(C92="NA",D92="R10"), AND(C92="NA",D92="R11"))</f>
        <v>1</v>
      </c>
      <c r="F92" s="0" t="n">
        <f aca="false">AND(C92="NA",D92="R1")</f>
        <v>0</v>
      </c>
      <c r="G92" s="0" t="n">
        <f aca="false">AND(C92="NA",D92="R3")</f>
        <v>0</v>
      </c>
      <c r="H92" s="0" t="n">
        <f aca="false">AND(C92="NA",D92="R4")</f>
        <v>0</v>
      </c>
      <c r="I92" s="0" t="n">
        <f aca="false">AND(C92="NA",D92="R5")</f>
        <v>0</v>
      </c>
      <c r="J92" s="0" t="n">
        <f aca="false">AND(C92="NA",D92="R7")</f>
        <v>0</v>
      </c>
      <c r="K92" s="0" t="n">
        <f aca="false">OR(AND(C92="R1",D92="NA"), AND(C92="R1",D92="R2"), AND(C92="R1",D92="R6"), AND(C92="R1",D92="R8"), AND(C92="R1",D92="R9"), AND(C92="R1",D92="R10"), AND(C92="R1",D92="R11"))</f>
        <v>0</v>
      </c>
      <c r="L92" s="0" t="n">
        <f aca="false">AND(C92="R1",D92="R1")</f>
        <v>0</v>
      </c>
      <c r="M92" s="0" t="n">
        <f aca="false">AND(C92="R1",D92="R3")</f>
        <v>0</v>
      </c>
      <c r="N92" s="0" t="n">
        <f aca="false">AND(C92="R1",D92="R4")</f>
        <v>0</v>
      </c>
      <c r="O92" s="0" t="n">
        <f aca="false">AND(C92="R1",D92="R5")</f>
        <v>0</v>
      </c>
      <c r="P92" s="0" t="n">
        <f aca="false">AND(C92="R1",D92="R7")</f>
        <v>0</v>
      </c>
      <c r="Q92" s="0" t="n">
        <f aca="false">OR(AND(C92="R3",D92="NA"), AND(C92="R3",D92="R2"), AND(C92="R3",D92="R6"), AND(C92="R3",D92="R8"), AND(C92="R3",D92="R9"), AND(C92="R3",D92="R10"), AND(C92="R3",D92="R11"))</f>
        <v>0</v>
      </c>
      <c r="R92" s="0" t="n">
        <f aca="false">AND(C92="R3",D92="R1")</f>
        <v>0</v>
      </c>
      <c r="S92" s="0" t="n">
        <f aca="false">AND(C92="R3",D92="R3")</f>
        <v>0</v>
      </c>
      <c r="T92" s="0" t="n">
        <f aca="false">AND(C92="R3",D92="R4")</f>
        <v>0</v>
      </c>
      <c r="U92" s="0" t="n">
        <f aca="false">AND(C92="R3",D92="R5")</f>
        <v>0</v>
      </c>
      <c r="V92" s="0" t="n">
        <f aca="false">AND(C92="R3",D92="R7")</f>
        <v>0</v>
      </c>
      <c r="W92" s="0" t="n">
        <f aca="false">OR(AND(C92="R4",D92="NA"), AND(C92="R4",D92="R2"), AND(C92="R4",D92="R6"), AND(C92="R4",D92="R8"), AND(C92="R4",D92="R9"), AND(C92="R4",D92="R10"), AND(C92="R4",D92="R11"))</f>
        <v>0</v>
      </c>
      <c r="X92" s="0" t="n">
        <f aca="false">AND(C92="R4",D92="R1")</f>
        <v>0</v>
      </c>
      <c r="Y92" s="0" t="n">
        <f aca="false">AND(C92="R4",D92="R3")</f>
        <v>0</v>
      </c>
      <c r="Z92" s="0" t="n">
        <f aca="false">AND(C92="R4",D92="R4")</f>
        <v>0</v>
      </c>
      <c r="AA92" s="0" t="n">
        <f aca="false">AND(C92="R4",D92="R5")</f>
        <v>0</v>
      </c>
      <c r="AB92" s="0" t="n">
        <f aca="false">AND(C92="R4",D92="R7")</f>
        <v>0</v>
      </c>
      <c r="AC92" s="0" t="n">
        <f aca="false">OR(AND(C92="R5",D92="NA"), AND(C92="R5",D92="R2"), AND(C92="R5",D92="R6"), AND(C92="R5",D92="R8"), AND(C92="R5",D92="R9"), AND(C92="R5",D92="R10"), AND(C92="R5",D92="R11"))</f>
        <v>0</v>
      </c>
      <c r="AD92" s="0" t="n">
        <f aca="false">AND(C92="R5",D92="R1")</f>
        <v>0</v>
      </c>
      <c r="AE92" s="0" t="n">
        <f aca="false">AND(C92="R5",D92="R3")</f>
        <v>0</v>
      </c>
      <c r="AF92" s="0" t="n">
        <f aca="false">AND(C92="R5",D92="R4")</f>
        <v>0</v>
      </c>
      <c r="AG92" s="0" t="n">
        <f aca="false">AND(C92="R5",D92="R5")</f>
        <v>0</v>
      </c>
      <c r="AH92" s="0" t="n">
        <f aca="false">AND(C92="R5",D92="R7")</f>
        <v>0</v>
      </c>
      <c r="AI92" s="0" t="n">
        <f aca="false">OR(AND(C92="R7",D92="NA"), AND(C92="R7",D92="R2"), AND(C92="R7",D92="R6"), AND(C92="R7",D92="R8"), AND(C92="R7",D92="R9"), AND(C92="R7",D92="R10"), AND(C92="R7",D92="R11"))</f>
        <v>0</v>
      </c>
      <c r="AJ92" s="0" t="n">
        <f aca="false">AND(C92="R7",D92="R1")</f>
        <v>0</v>
      </c>
      <c r="AK92" s="0" t="n">
        <f aca="false">AND(C92="R7",D92="R3")</f>
        <v>0</v>
      </c>
      <c r="AL92" s="0" t="n">
        <f aca="false">AND(C92="R7",D92="R4")</f>
        <v>0</v>
      </c>
      <c r="AM92" s="0" t="n">
        <f aca="false">AND(C92="R7",D92="R5")</f>
        <v>0</v>
      </c>
      <c r="AN92" s="0" t="n">
        <f aca="false">AND(C92="R7",D92="R7")</f>
        <v>0</v>
      </c>
    </row>
    <row r="93" customFormat="false" ht="15" hidden="false" customHeight="false" outlineLevel="0" collapsed="false">
      <c r="A93" s="9" t="n">
        <v>41379.30625</v>
      </c>
      <c r="B93" s="8" t="s">
        <v>63195</v>
      </c>
      <c r="C93" s="0" t="s">
        <v>104214</v>
      </c>
      <c r="D93" s="20" t="s">
        <v>104214</v>
      </c>
      <c r="E93" s="0" t="n">
        <f aca="false">OR(AND(C93="NA",D93="NA"), AND(C93="NA",D93="R2"), AND(C93="NA",D93="R6"), AND(C93="NA",D93="R8"), AND(C93="NA",D93="R9"), AND(C93="NA",D93="R10"), AND(C93="NA",D93="R11"))</f>
        <v>1</v>
      </c>
      <c r="F93" s="0" t="n">
        <f aca="false">AND(C93="NA",D93="R1")</f>
        <v>0</v>
      </c>
      <c r="G93" s="0" t="n">
        <f aca="false">AND(C93="NA",D93="R3")</f>
        <v>0</v>
      </c>
      <c r="H93" s="0" t="n">
        <f aca="false">AND(C93="NA",D93="R4")</f>
        <v>0</v>
      </c>
      <c r="I93" s="0" t="n">
        <f aca="false">AND(C93="NA",D93="R5")</f>
        <v>0</v>
      </c>
      <c r="J93" s="0" t="n">
        <f aca="false">AND(C93="NA",D93="R7")</f>
        <v>0</v>
      </c>
      <c r="K93" s="0" t="n">
        <f aca="false">OR(AND(C93="R1",D93="NA"), AND(C93="R1",D93="R2"), AND(C93="R1",D93="R6"), AND(C93="R1",D93="R8"), AND(C93="R1",D93="R9"), AND(C93="R1",D93="R10"), AND(C93="R1",D93="R11"))</f>
        <v>0</v>
      </c>
      <c r="L93" s="0" t="n">
        <f aca="false">AND(C93="R1",D93="R1")</f>
        <v>0</v>
      </c>
      <c r="M93" s="0" t="n">
        <f aca="false">AND(C93="R1",D93="R3")</f>
        <v>0</v>
      </c>
      <c r="N93" s="0" t="n">
        <f aca="false">AND(C93="R1",D93="R4")</f>
        <v>0</v>
      </c>
      <c r="O93" s="0" t="n">
        <f aca="false">AND(C93="R1",D93="R5")</f>
        <v>0</v>
      </c>
      <c r="P93" s="0" t="n">
        <f aca="false">AND(C93="R1",D93="R7")</f>
        <v>0</v>
      </c>
      <c r="Q93" s="0" t="n">
        <f aca="false">OR(AND(C93="R3",D93="NA"), AND(C93="R3",D93="R2"), AND(C93="R3",D93="R6"), AND(C93="R3",D93="R8"), AND(C93="R3",D93="R9"), AND(C93="R3",D93="R10"), AND(C93="R3",D93="R11"))</f>
        <v>0</v>
      </c>
      <c r="R93" s="0" t="n">
        <f aca="false">AND(C93="R3",D93="R1")</f>
        <v>0</v>
      </c>
      <c r="S93" s="0" t="n">
        <f aca="false">AND(C93="R3",D93="R3")</f>
        <v>0</v>
      </c>
      <c r="T93" s="0" t="n">
        <f aca="false">AND(C93="R3",D93="R4")</f>
        <v>0</v>
      </c>
      <c r="U93" s="0" t="n">
        <f aca="false">AND(C93="R3",D93="R5")</f>
        <v>0</v>
      </c>
      <c r="V93" s="0" t="n">
        <f aca="false">AND(C93="R3",D93="R7")</f>
        <v>0</v>
      </c>
      <c r="W93" s="0" t="n">
        <f aca="false">OR(AND(C93="R4",D93="NA"), AND(C93="R4",D93="R2"), AND(C93="R4",D93="R6"), AND(C93="R4",D93="R8"), AND(C93="R4",D93="R9"), AND(C93="R4",D93="R10"), AND(C93="R4",D93="R11"))</f>
        <v>0</v>
      </c>
      <c r="X93" s="0" t="n">
        <f aca="false">AND(C93="R4",D93="R1")</f>
        <v>0</v>
      </c>
      <c r="Y93" s="0" t="n">
        <f aca="false">AND(C93="R4",D93="R3")</f>
        <v>0</v>
      </c>
      <c r="Z93" s="0" t="n">
        <f aca="false">AND(C93="R4",D93="R4")</f>
        <v>0</v>
      </c>
      <c r="AA93" s="0" t="n">
        <f aca="false">AND(C93="R4",D93="R5")</f>
        <v>0</v>
      </c>
      <c r="AB93" s="0" t="n">
        <f aca="false">AND(C93="R4",D93="R7")</f>
        <v>0</v>
      </c>
      <c r="AC93" s="0" t="n">
        <f aca="false">OR(AND(C93="R5",D93="NA"), AND(C93="R5",D93="R2"), AND(C93="R5",D93="R6"), AND(C93="R5",D93="R8"), AND(C93="R5",D93="R9"), AND(C93="R5",D93="R10"), AND(C93="R5",D93="R11"))</f>
        <v>0</v>
      </c>
      <c r="AD93" s="0" t="n">
        <f aca="false">AND(C93="R5",D93="R1")</f>
        <v>0</v>
      </c>
      <c r="AE93" s="0" t="n">
        <f aca="false">AND(C93="R5",D93="R3")</f>
        <v>0</v>
      </c>
      <c r="AF93" s="0" t="n">
        <f aca="false">AND(C93="R5",D93="R4")</f>
        <v>0</v>
      </c>
      <c r="AG93" s="0" t="n">
        <f aca="false">AND(C93="R5",D93="R5")</f>
        <v>0</v>
      </c>
      <c r="AH93" s="0" t="n">
        <f aca="false">AND(C93="R5",D93="R7")</f>
        <v>0</v>
      </c>
      <c r="AI93" s="0" t="n">
        <f aca="false">OR(AND(C93="R7",D93="NA"), AND(C93="R7",D93="R2"), AND(C93="R7",D93="R6"), AND(C93="R7",D93="R8"), AND(C93="R7",D93="R9"), AND(C93="R7",D93="R10"), AND(C93="R7",D93="R11"))</f>
        <v>0</v>
      </c>
      <c r="AJ93" s="0" t="n">
        <f aca="false">AND(C93="R7",D93="R1")</f>
        <v>0</v>
      </c>
      <c r="AK93" s="0" t="n">
        <f aca="false">AND(C93="R7",D93="R3")</f>
        <v>0</v>
      </c>
      <c r="AL93" s="0" t="n">
        <f aca="false">AND(C93="R7",D93="R4")</f>
        <v>0</v>
      </c>
      <c r="AM93" s="0" t="n">
        <f aca="false">AND(C93="R7",D93="R5")</f>
        <v>0</v>
      </c>
      <c r="AN93" s="0" t="n">
        <f aca="false">AND(C93="R7",D93="R7")</f>
        <v>0</v>
      </c>
    </row>
    <row r="94" customFormat="false" ht="15" hidden="false" customHeight="false" outlineLevel="0" collapsed="false">
      <c r="A94" s="9" t="n">
        <v>41379.30625</v>
      </c>
      <c r="B94" s="8" t="s">
        <v>63196</v>
      </c>
      <c r="C94" s="0" t="s">
        <v>104214</v>
      </c>
      <c r="D94" s="20" t="s">
        <v>104214</v>
      </c>
      <c r="E94" s="0" t="n">
        <f aca="false">OR(AND(C94="NA",D94="NA"), AND(C94="NA",D94="R2"), AND(C94="NA",D94="R6"), AND(C94="NA",D94="R8"), AND(C94="NA",D94="R9"), AND(C94="NA",D94="R10"), AND(C94="NA",D94="R11"))</f>
        <v>1</v>
      </c>
      <c r="F94" s="0" t="n">
        <f aca="false">AND(C94="NA",D94="R1")</f>
        <v>0</v>
      </c>
      <c r="G94" s="0" t="n">
        <f aca="false">AND(C94="NA",D94="R3")</f>
        <v>0</v>
      </c>
      <c r="H94" s="0" t="n">
        <f aca="false">AND(C94="NA",D94="R4")</f>
        <v>0</v>
      </c>
      <c r="I94" s="0" t="n">
        <f aca="false">AND(C94="NA",D94="R5")</f>
        <v>0</v>
      </c>
      <c r="J94" s="0" t="n">
        <f aca="false">AND(C94="NA",D94="R7")</f>
        <v>0</v>
      </c>
      <c r="K94" s="0" t="n">
        <f aca="false">OR(AND(C94="R1",D94="NA"), AND(C94="R1",D94="R2"), AND(C94="R1",D94="R6"), AND(C94="R1",D94="R8"), AND(C94="R1",D94="R9"), AND(C94="R1",D94="R10"), AND(C94="R1",D94="R11"))</f>
        <v>0</v>
      </c>
      <c r="L94" s="0" t="n">
        <f aca="false">AND(C94="R1",D94="R1")</f>
        <v>0</v>
      </c>
      <c r="M94" s="0" t="n">
        <f aca="false">AND(C94="R1",D94="R3")</f>
        <v>0</v>
      </c>
      <c r="N94" s="0" t="n">
        <f aca="false">AND(C94="R1",D94="R4")</f>
        <v>0</v>
      </c>
      <c r="O94" s="0" t="n">
        <f aca="false">AND(C94="R1",D94="R5")</f>
        <v>0</v>
      </c>
      <c r="P94" s="0" t="n">
        <f aca="false">AND(C94="R1",D94="R7")</f>
        <v>0</v>
      </c>
      <c r="Q94" s="0" t="n">
        <f aca="false">OR(AND(C94="R3",D94="NA"), AND(C94="R3",D94="R2"), AND(C94="R3",D94="R6"), AND(C94="R3",D94="R8"), AND(C94="R3",D94="R9"), AND(C94="R3",D94="R10"), AND(C94="R3",D94="R11"))</f>
        <v>0</v>
      </c>
      <c r="R94" s="0" t="n">
        <f aca="false">AND(C94="R3",D94="R1")</f>
        <v>0</v>
      </c>
      <c r="S94" s="0" t="n">
        <f aca="false">AND(C94="R3",D94="R3")</f>
        <v>0</v>
      </c>
      <c r="T94" s="0" t="n">
        <f aca="false">AND(C94="R3",D94="R4")</f>
        <v>0</v>
      </c>
      <c r="U94" s="0" t="n">
        <f aca="false">AND(C94="R3",D94="R5")</f>
        <v>0</v>
      </c>
      <c r="V94" s="0" t="n">
        <f aca="false">AND(C94="R3",D94="R7")</f>
        <v>0</v>
      </c>
      <c r="W94" s="0" t="n">
        <f aca="false">OR(AND(C94="R4",D94="NA"), AND(C94="R4",D94="R2"), AND(C94="R4",D94="R6"), AND(C94="R4",D94="R8"), AND(C94="R4",D94="R9"), AND(C94="R4",D94="R10"), AND(C94="R4",D94="R11"))</f>
        <v>0</v>
      </c>
      <c r="X94" s="0" t="n">
        <f aca="false">AND(C94="R4",D94="R1")</f>
        <v>0</v>
      </c>
      <c r="Y94" s="0" t="n">
        <f aca="false">AND(C94="R4",D94="R3")</f>
        <v>0</v>
      </c>
      <c r="Z94" s="0" t="n">
        <f aca="false">AND(C94="R4",D94="R4")</f>
        <v>0</v>
      </c>
      <c r="AA94" s="0" t="n">
        <f aca="false">AND(C94="R4",D94="R5")</f>
        <v>0</v>
      </c>
      <c r="AB94" s="0" t="n">
        <f aca="false">AND(C94="R4",D94="R7")</f>
        <v>0</v>
      </c>
      <c r="AC94" s="0" t="n">
        <f aca="false">OR(AND(C94="R5",D94="NA"), AND(C94="R5",D94="R2"), AND(C94="R5",D94="R6"), AND(C94="R5",D94="R8"), AND(C94="R5",D94="R9"), AND(C94="R5",D94="R10"), AND(C94="R5",D94="R11"))</f>
        <v>0</v>
      </c>
      <c r="AD94" s="0" t="n">
        <f aca="false">AND(C94="R5",D94="R1")</f>
        <v>0</v>
      </c>
      <c r="AE94" s="0" t="n">
        <f aca="false">AND(C94="R5",D94="R3")</f>
        <v>0</v>
      </c>
      <c r="AF94" s="0" t="n">
        <f aca="false">AND(C94="R5",D94="R4")</f>
        <v>0</v>
      </c>
      <c r="AG94" s="0" t="n">
        <f aca="false">AND(C94="R5",D94="R5")</f>
        <v>0</v>
      </c>
      <c r="AH94" s="0" t="n">
        <f aca="false">AND(C94="R5",D94="R7")</f>
        <v>0</v>
      </c>
      <c r="AI94" s="0" t="n">
        <f aca="false">OR(AND(C94="R7",D94="NA"), AND(C94="R7",D94="R2"), AND(C94="R7",D94="R6"), AND(C94="R7",D94="R8"), AND(C94="R7",D94="R9"), AND(C94="R7",D94="R10"), AND(C94="R7",D94="R11"))</f>
        <v>0</v>
      </c>
      <c r="AJ94" s="0" t="n">
        <f aca="false">AND(C94="R7",D94="R1")</f>
        <v>0</v>
      </c>
      <c r="AK94" s="0" t="n">
        <f aca="false">AND(C94="R7",D94="R3")</f>
        <v>0</v>
      </c>
      <c r="AL94" s="0" t="n">
        <f aca="false">AND(C94="R7",D94="R4")</f>
        <v>0</v>
      </c>
      <c r="AM94" s="0" t="n">
        <f aca="false">AND(C94="R7",D94="R5")</f>
        <v>0</v>
      </c>
      <c r="AN94" s="0" t="n">
        <f aca="false">AND(C94="R7",D94="R7")</f>
        <v>0</v>
      </c>
    </row>
    <row r="95" customFormat="false" ht="15" hidden="false" customHeight="false" outlineLevel="0" collapsed="false">
      <c r="A95" s="9" t="n">
        <v>41379.30625</v>
      </c>
      <c r="B95" s="8" t="s">
        <v>63197</v>
      </c>
      <c r="C95" s="0" t="s">
        <v>104214</v>
      </c>
      <c r="D95" s="20" t="s">
        <v>104214</v>
      </c>
      <c r="E95" s="0" t="n">
        <f aca="false">OR(AND(C95="NA",D95="NA"), AND(C95="NA",D95="R2"), AND(C95="NA",D95="R6"), AND(C95="NA",D95="R8"), AND(C95="NA",D95="R9"), AND(C95="NA",D95="R10"), AND(C95="NA",D95="R11"))</f>
        <v>1</v>
      </c>
      <c r="F95" s="0" t="n">
        <f aca="false">AND(C95="NA",D95="R1")</f>
        <v>0</v>
      </c>
      <c r="G95" s="0" t="n">
        <f aca="false">AND(C95="NA",D95="R3")</f>
        <v>0</v>
      </c>
      <c r="H95" s="0" t="n">
        <f aca="false">AND(C95="NA",D95="R4")</f>
        <v>0</v>
      </c>
      <c r="I95" s="0" t="n">
        <f aca="false">AND(C95="NA",D95="R5")</f>
        <v>0</v>
      </c>
      <c r="J95" s="0" t="n">
        <f aca="false">AND(C95="NA",D95="R7")</f>
        <v>0</v>
      </c>
      <c r="K95" s="0" t="n">
        <f aca="false">OR(AND(C95="R1",D95="NA"), AND(C95="R1",D95="R2"), AND(C95="R1",D95="R6"), AND(C95="R1",D95="R8"), AND(C95="R1",D95="R9"), AND(C95="R1",D95="R10"), AND(C95="R1",D95="R11"))</f>
        <v>0</v>
      </c>
      <c r="L95" s="0" t="n">
        <f aca="false">AND(C95="R1",D95="R1")</f>
        <v>0</v>
      </c>
      <c r="M95" s="0" t="n">
        <f aca="false">AND(C95="R1",D95="R3")</f>
        <v>0</v>
      </c>
      <c r="N95" s="0" t="n">
        <f aca="false">AND(C95="R1",D95="R4")</f>
        <v>0</v>
      </c>
      <c r="O95" s="0" t="n">
        <f aca="false">AND(C95="R1",D95="R5")</f>
        <v>0</v>
      </c>
      <c r="P95" s="0" t="n">
        <f aca="false">AND(C95="R1",D95="R7")</f>
        <v>0</v>
      </c>
      <c r="Q95" s="0" t="n">
        <f aca="false">OR(AND(C95="R3",D95="NA"), AND(C95="R3",D95="R2"), AND(C95="R3",D95="R6"), AND(C95="R3",D95="R8"), AND(C95="R3",D95="R9"), AND(C95="R3",D95="R10"), AND(C95="R3",D95="R11"))</f>
        <v>0</v>
      </c>
      <c r="R95" s="0" t="n">
        <f aca="false">AND(C95="R3",D95="R1")</f>
        <v>0</v>
      </c>
      <c r="S95" s="0" t="n">
        <f aca="false">AND(C95="R3",D95="R3")</f>
        <v>0</v>
      </c>
      <c r="T95" s="0" t="n">
        <f aca="false">AND(C95="R3",D95="R4")</f>
        <v>0</v>
      </c>
      <c r="U95" s="0" t="n">
        <f aca="false">AND(C95="R3",D95="R5")</f>
        <v>0</v>
      </c>
      <c r="V95" s="0" t="n">
        <f aca="false">AND(C95="R3",D95="R7")</f>
        <v>0</v>
      </c>
      <c r="W95" s="0" t="n">
        <f aca="false">OR(AND(C95="R4",D95="NA"), AND(C95="R4",D95="R2"), AND(C95="R4",D95="R6"), AND(C95="R4",D95="R8"), AND(C95="R4",D95="R9"), AND(C95="R4",D95="R10"), AND(C95="R4",D95="R11"))</f>
        <v>0</v>
      </c>
      <c r="X95" s="0" t="n">
        <f aca="false">AND(C95="R4",D95="R1")</f>
        <v>0</v>
      </c>
      <c r="Y95" s="0" t="n">
        <f aca="false">AND(C95="R4",D95="R3")</f>
        <v>0</v>
      </c>
      <c r="Z95" s="0" t="n">
        <f aca="false">AND(C95="R4",D95="R4")</f>
        <v>0</v>
      </c>
      <c r="AA95" s="0" t="n">
        <f aca="false">AND(C95="R4",D95="R5")</f>
        <v>0</v>
      </c>
      <c r="AB95" s="0" t="n">
        <f aca="false">AND(C95="R4",D95="R7")</f>
        <v>0</v>
      </c>
      <c r="AC95" s="0" t="n">
        <f aca="false">OR(AND(C95="R5",D95="NA"), AND(C95="R5",D95="R2"), AND(C95="R5",D95="R6"), AND(C95="R5",D95="R8"), AND(C95="R5",D95="R9"), AND(C95="R5",D95="R10"), AND(C95="R5",D95="R11"))</f>
        <v>0</v>
      </c>
      <c r="AD95" s="0" t="n">
        <f aca="false">AND(C95="R5",D95="R1")</f>
        <v>0</v>
      </c>
      <c r="AE95" s="0" t="n">
        <f aca="false">AND(C95="R5",D95="R3")</f>
        <v>0</v>
      </c>
      <c r="AF95" s="0" t="n">
        <f aca="false">AND(C95="R5",D95="R4")</f>
        <v>0</v>
      </c>
      <c r="AG95" s="0" t="n">
        <f aca="false">AND(C95="R5",D95="R5")</f>
        <v>0</v>
      </c>
      <c r="AH95" s="0" t="n">
        <f aca="false">AND(C95="R5",D95="R7")</f>
        <v>0</v>
      </c>
      <c r="AI95" s="0" t="n">
        <f aca="false">OR(AND(C95="R7",D95="NA"), AND(C95="R7",D95="R2"), AND(C95="R7",D95="R6"), AND(C95="R7",D95="R8"), AND(C95="R7",D95="R9"), AND(C95="R7",D95="R10"), AND(C95="R7",D95="R11"))</f>
        <v>0</v>
      </c>
      <c r="AJ95" s="0" t="n">
        <f aca="false">AND(C95="R7",D95="R1")</f>
        <v>0</v>
      </c>
      <c r="AK95" s="0" t="n">
        <f aca="false">AND(C95="R7",D95="R3")</f>
        <v>0</v>
      </c>
      <c r="AL95" s="0" t="n">
        <f aca="false">AND(C95="R7",D95="R4")</f>
        <v>0</v>
      </c>
      <c r="AM95" s="0" t="n">
        <f aca="false">AND(C95="R7",D95="R5")</f>
        <v>0</v>
      </c>
      <c r="AN95" s="0" t="n">
        <f aca="false">AND(C95="R7",D95="R7")</f>
        <v>0</v>
      </c>
    </row>
    <row r="96" customFormat="false" ht="15" hidden="false" customHeight="false" outlineLevel="0" collapsed="false">
      <c r="A96" s="9" t="n">
        <v>41379.30625</v>
      </c>
      <c r="B96" s="8" t="s">
        <v>63201</v>
      </c>
      <c r="C96" s="0" t="s">
        <v>104214</v>
      </c>
      <c r="D96" s="20" t="s">
        <v>104214</v>
      </c>
      <c r="E96" s="0" t="n">
        <f aca="false">OR(AND(C96="NA",D96="NA"), AND(C96="NA",D96="R2"), AND(C96="NA",D96="R6"), AND(C96="NA",D96="R8"), AND(C96="NA",D96="R9"), AND(C96="NA",D96="R10"), AND(C96="NA",D96="R11"))</f>
        <v>1</v>
      </c>
      <c r="F96" s="0" t="n">
        <f aca="false">AND(C96="NA",D96="R1")</f>
        <v>0</v>
      </c>
      <c r="G96" s="0" t="n">
        <f aca="false">AND(C96="NA",D96="R3")</f>
        <v>0</v>
      </c>
      <c r="H96" s="0" t="n">
        <f aca="false">AND(C96="NA",D96="R4")</f>
        <v>0</v>
      </c>
      <c r="I96" s="0" t="n">
        <f aca="false">AND(C96="NA",D96="R5")</f>
        <v>0</v>
      </c>
      <c r="J96" s="0" t="n">
        <f aca="false">AND(C96="NA",D96="R7")</f>
        <v>0</v>
      </c>
      <c r="K96" s="0" t="n">
        <f aca="false">OR(AND(C96="R1",D96="NA"), AND(C96="R1",D96="R2"), AND(C96="R1",D96="R6"), AND(C96="R1",D96="R8"), AND(C96="R1",D96="R9"), AND(C96="R1",D96="R10"), AND(C96="R1",D96="R11"))</f>
        <v>0</v>
      </c>
      <c r="L96" s="0" t="n">
        <f aca="false">AND(C96="R1",D96="R1")</f>
        <v>0</v>
      </c>
      <c r="M96" s="0" t="n">
        <f aca="false">AND(C96="R1",D96="R3")</f>
        <v>0</v>
      </c>
      <c r="N96" s="0" t="n">
        <f aca="false">AND(C96="R1",D96="R4")</f>
        <v>0</v>
      </c>
      <c r="O96" s="0" t="n">
        <f aca="false">AND(C96="R1",D96="R5")</f>
        <v>0</v>
      </c>
      <c r="P96" s="0" t="n">
        <f aca="false">AND(C96="R1",D96="R7")</f>
        <v>0</v>
      </c>
      <c r="Q96" s="0" t="n">
        <f aca="false">OR(AND(C96="R3",D96="NA"), AND(C96="R3",D96="R2"), AND(C96="R3",D96="R6"), AND(C96="R3",D96="R8"), AND(C96="R3",D96="R9"), AND(C96="R3",D96="R10"), AND(C96="R3",D96="R11"))</f>
        <v>0</v>
      </c>
      <c r="R96" s="0" t="n">
        <f aca="false">AND(C96="R3",D96="R1")</f>
        <v>0</v>
      </c>
      <c r="S96" s="0" t="n">
        <f aca="false">AND(C96="R3",D96="R3")</f>
        <v>0</v>
      </c>
      <c r="T96" s="0" t="n">
        <f aca="false">AND(C96="R3",D96="R4")</f>
        <v>0</v>
      </c>
      <c r="U96" s="0" t="n">
        <f aca="false">AND(C96="R3",D96="R5")</f>
        <v>0</v>
      </c>
      <c r="V96" s="0" t="n">
        <f aca="false">AND(C96="R3",D96="R7")</f>
        <v>0</v>
      </c>
      <c r="W96" s="0" t="n">
        <f aca="false">OR(AND(C96="R4",D96="NA"), AND(C96="R4",D96="R2"), AND(C96="R4",D96="R6"), AND(C96="R4",D96="R8"), AND(C96="R4",D96="R9"), AND(C96="R4",D96="R10"), AND(C96="R4",D96="R11"))</f>
        <v>0</v>
      </c>
      <c r="X96" s="0" t="n">
        <f aca="false">AND(C96="R4",D96="R1")</f>
        <v>0</v>
      </c>
      <c r="Y96" s="0" t="n">
        <f aca="false">AND(C96="R4",D96="R3")</f>
        <v>0</v>
      </c>
      <c r="Z96" s="0" t="n">
        <f aca="false">AND(C96="R4",D96="R4")</f>
        <v>0</v>
      </c>
      <c r="AA96" s="0" t="n">
        <f aca="false">AND(C96="R4",D96="R5")</f>
        <v>0</v>
      </c>
      <c r="AB96" s="0" t="n">
        <f aca="false">AND(C96="R4",D96="R7")</f>
        <v>0</v>
      </c>
      <c r="AC96" s="0" t="n">
        <f aca="false">OR(AND(C96="R5",D96="NA"), AND(C96="R5",D96="R2"), AND(C96="R5",D96="R6"), AND(C96="R5",D96="R8"), AND(C96="R5",D96="R9"), AND(C96="R5",D96="R10"), AND(C96="R5",D96="R11"))</f>
        <v>0</v>
      </c>
      <c r="AD96" s="0" t="n">
        <f aca="false">AND(C96="R5",D96="R1")</f>
        <v>0</v>
      </c>
      <c r="AE96" s="0" t="n">
        <f aca="false">AND(C96="R5",D96="R3")</f>
        <v>0</v>
      </c>
      <c r="AF96" s="0" t="n">
        <f aca="false">AND(C96="R5",D96="R4")</f>
        <v>0</v>
      </c>
      <c r="AG96" s="0" t="n">
        <f aca="false">AND(C96="R5",D96="R5")</f>
        <v>0</v>
      </c>
      <c r="AH96" s="0" t="n">
        <f aca="false">AND(C96="R5",D96="R7")</f>
        <v>0</v>
      </c>
      <c r="AI96" s="0" t="n">
        <f aca="false">OR(AND(C96="R7",D96="NA"), AND(C96="R7",D96="R2"), AND(C96="R7",D96="R6"), AND(C96="R7",D96="R8"), AND(C96="R7",D96="R9"), AND(C96="R7",D96="R10"), AND(C96="R7",D96="R11"))</f>
        <v>0</v>
      </c>
      <c r="AJ96" s="0" t="n">
        <f aca="false">AND(C96="R7",D96="R1")</f>
        <v>0</v>
      </c>
      <c r="AK96" s="0" t="n">
        <f aca="false">AND(C96="R7",D96="R3")</f>
        <v>0</v>
      </c>
      <c r="AL96" s="0" t="n">
        <f aca="false">AND(C96="R7",D96="R4")</f>
        <v>0</v>
      </c>
      <c r="AM96" s="0" t="n">
        <f aca="false">AND(C96="R7",D96="R5")</f>
        <v>0</v>
      </c>
      <c r="AN96" s="0" t="n">
        <f aca="false">AND(C96="R7",D96="R7")</f>
        <v>0</v>
      </c>
    </row>
    <row r="97" customFormat="false" ht="15" hidden="false" customHeight="false" outlineLevel="0" collapsed="false">
      <c r="A97" s="9" t="n">
        <v>41379.30625</v>
      </c>
      <c r="B97" s="8" t="s">
        <v>63205</v>
      </c>
      <c r="C97" s="0" t="s">
        <v>104214</v>
      </c>
      <c r="D97" s="20" t="s">
        <v>104214</v>
      </c>
      <c r="E97" s="0" t="n">
        <f aca="false">OR(AND(C97="NA",D97="NA"), AND(C97="NA",D97="R2"), AND(C97="NA",D97="R6"), AND(C97="NA",D97="R8"), AND(C97="NA",D97="R9"), AND(C97="NA",D97="R10"), AND(C97="NA",D97="R11"))</f>
        <v>1</v>
      </c>
      <c r="F97" s="0" t="n">
        <f aca="false">AND(C97="NA",D97="R1")</f>
        <v>0</v>
      </c>
      <c r="G97" s="0" t="n">
        <f aca="false">AND(C97="NA",D97="R3")</f>
        <v>0</v>
      </c>
      <c r="H97" s="0" t="n">
        <f aca="false">AND(C97="NA",D97="R4")</f>
        <v>0</v>
      </c>
      <c r="I97" s="0" t="n">
        <f aca="false">AND(C97="NA",D97="R5")</f>
        <v>0</v>
      </c>
      <c r="J97" s="0" t="n">
        <f aca="false">AND(C97="NA",D97="R7")</f>
        <v>0</v>
      </c>
      <c r="K97" s="0" t="n">
        <f aca="false">OR(AND(C97="R1",D97="NA"), AND(C97="R1",D97="R2"), AND(C97="R1",D97="R6"), AND(C97="R1",D97="R8"), AND(C97="R1",D97="R9"), AND(C97="R1",D97="R10"), AND(C97="R1",D97="R11"))</f>
        <v>0</v>
      </c>
      <c r="L97" s="0" t="n">
        <f aca="false">AND(C97="R1",D97="R1")</f>
        <v>0</v>
      </c>
      <c r="M97" s="0" t="n">
        <f aca="false">AND(C97="R1",D97="R3")</f>
        <v>0</v>
      </c>
      <c r="N97" s="0" t="n">
        <f aca="false">AND(C97="R1",D97="R4")</f>
        <v>0</v>
      </c>
      <c r="O97" s="0" t="n">
        <f aca="false">AND(C97="R1",D97="R5")</f>
        <v>0</v>
      </c>
      <c r="P97" s="0" t="n">
        <f aca="false">AND(C97="R1",D97="R7")</f>
        <v>0</v>
      </c>
      <c r="Q97" s="0" t="n">
        <f aca="false">OR(AND(C97="R3",D97="NA"), AND(C97="R3",D97="R2"), AND(C97="R3",D97="R6"), AND(C97="R3",D97="R8"), AND(C97="R3",D97="R9"), AND(C97="R3",D97="R10"), AND(C97="R3",D97="R11"))</f>
        <v>0</v>
      </c>
      <c r="R97" s="0" t="n">
        <f aca="false">AND(C97="R3",D97="R1")</f>
        <v>0</v>
      </c>
      <c r="S97" s="0" t="n">
        <f aca="false">AND(C97="R3",D97="R3")</f>
        <v>0</v>
      </c>
      <c r="T97" s="0" t="n">
        <f aca="false">AND(C97="R3",D97="R4")</f>
        <v>0</v>
      </c>
      <c r="U97" s="0" t="n">
        <f aca="false">AND(C97="R3",D97="R5")</f>
        <v>0</v>
      </c>
      <c r="V97" s="0" t="n">
        <f aca="false">AND(C97="R3",D97="R7")</f>
        <v>0</v>
      </c>
      <c r="W97" s="0" t="n">
        <f aca="false">OR(AND(C97="R4",D97="NA"), AND(C97="R4",D97="R2"), AND(C97="R4",D97="R6"), AND(C97="R4",D97="R8"), AND(C97="R4",D97="R9"), AND(C97="R4",D97="R10"), AND(C97="R4",D97="R11"))</f>
        <v>0</v>
      </c>
      <c r="X97" s="0" t="n">
        <f aca="false">AND(C97="R4",D97="R1")</f>
        <v>0</v>
      </c>
      <c r="Y97" s="0" t="n">
        <f aca="false">AND(C97="R4",D97="R3")</f>
        <v>0</v>
      </c>
      <c r="Z97" s="0" t="n">
        <f aca="false">AND(C97="R4",D97="R4")</f>
        <v>0</v>
      </c>
      <c r="AA97" s="0" t="n">
        <f aca="false">AND(C97="R4",D97="R5")</f>
        <v>0</v>
      </c>
      <c r="AB97" s="0" t="n">
        <f aca="false">AND(C97="R4",D97="R7")</f>
        <v>0</v>
      </c>
      <c r="AC97" s="0" t="n">
        <f aca="false">OR(AND(C97="R5",D97="NA"), AND(C97="R5",D97="R2"), AND(C97="R5",D97="R6"), AND(C97="R5",D97="R8"), AND(C97="R5",D97="R9"), AND(C97="R5",D97="R10"), AND(C97="R5",D97="R11"))</f>
        <v>0</v>
      </c>
      <c r="AD97" s="0" t="n">
        <f aca="false">AND(C97="R5",D97="R1")</f>
        <v>0</v>
      </c>
      <c r="AE97" s="0" t="n">
        <f aca="false">AND(C97="R5",D97="R3")</f>
        <v>0</v>
      </c>
      <c r="AF97" s="0" t="n">
        <f aca="false">AND(C97="R5",D97="R4")</f>
        <v>0</v>
      </c>
      <c r="AG97" s="0" t="n">
        <f aca="false">AND(C97="R5",D97="R5")</f>
        <v>0</v>
      </c>
      <c r="AH97" s="0" t="n">
        <f aca="false">AND(C97="R5",D97="R7")</f>
        <v>0</v>
      </c>
      <c r="AI97" s="0" t="n">
        <f aca="false">OR(AND(C97="R7",D97="NA"), AND(C97="R7",D97="R2"), AND(C97="R7",D97="R6"), AND(C97="R7",D97="R8"), AND(C97="R7",D97="R9"), AND(C97="R7",D97="R10"), AND(C97="R7",D97="R11"))</f>
        <v>0</v>
      </c>
      <c r="AJ97" s="0" t="n">
        <f aca="false">AND(C97="R7",D97="R1")</f>
        <v>0</v>
      </c>
      <c r="AK97" s="0" t="n">
        <f aca="false">AND(C97="R7",D97="R3")</f>
        <v>0</v>
      </c>
      <c r="AL97" s="0" t="n">
        <f aca="false">AND(C97="R7",D97="R4")</f>
        <v>0</v>
      </c>
      <c r="AM97" s="0" t="n">
        <f aca="false">AND(C97="R7",D97="R5")</f>
        <v>0</v>
      </c>
      <c r="AN97" s="0" t="n">
        <f aca="false">AND(C97="R7",D97="R7")</f>
        <v>0</v>
      </c>
    </row>
    <row r="98" customFormat="false" ht="15" hidden="false" customHeight="false" outlineLevel="0" collapsed="false">
      <c r="A98" s="9" t="n">
        <v>41379.30625</v>
      </c>
      <c r="B98" s="8" t="s">
        <v>63206</v>
      </c>
      <c r="C98" s="0" t="s">
        <v>104214</v>
      </c>
      <c r="D98" s="20" t="s">
        <v>104214</v>
      </c>
      <c r="E98" s="0" t="n">
        <f aca="false">OR(AND(C98="NA",D98="NA"), AND(C98="NA",D98="R2"), AND(C98="NA",D98="R6"), AND(C98="NA",D98="R8"), AND(C98="NA",D98="R9"), AND(C98="NA",D98="R10"), AND(C98="NA",D98="R11"))</f>
        <v>1</v>
      </c>
      <c r="F98" s="0" t="n">
        <f aca="false">AND(C98="NA",D98="R1")</f>
        <v>0</v>
      </c>
      <c r="G98" s="0" t="n">
        <f aca="false">AND(C98="NA",D98="R3")</f>
        <v>0</v>
      </c>
      <c r="H98" s="0" t="n">
        <f aca="false">AND(C98="NA",D98="R4")</f>
        <v>0</v>
      </c>
      <c r="I98" s="0" t="n">
        <f aca="false">AND(C98="NA",D98="R5")</f>
        <v>0</v>
      </c>
      <c r="J98" s="0" t="n">
        <f aca="false">AND(C98="NA",D98="R7")</f>
        <v>0</v>
      </c>
      <c r="K98" s="0" t="n">
        <f aca="false">OR(AND(C98="R1",D98="NA"), AND(C98="R1",D98="R2"), AND(C98="R1",D98="R6"), AND(C98="R1",D98="R8"), AND(C98="R1",D98="R9"), AND(C98="R1",D98="R10"), AND(C98="R1",D98="R11"))</f>
        <v>0</v>
      </c>
      <c r="L98" s="0" t="n">
        <f aca="false">AND(C98="R1",D98="R1")</f>
        <v>0</v>
      </c>
      <c r="M98" s="0" t="n">
        <f aca="false">AND(C98="R1",D98="R3")</f>
        <v>0</v>
      </c>
      <c r="N98" s="0" t="n">
        <f aca="false">AND(C98="R1",D98="R4")</f>
        <v>0</v>
      </c>
      <c r="O98" s="0" t="n">
        <f aca="false">AND(C98="R1",D98="R5")</f>
        <v>0</v>
      </c>
      <c r="P98" s="0" t="n">
        <f aca="false">AND(C98="R1",D98="R7")</f>
        <v>0</v>
      </c>
      <c r="Q98" s="0" t="n">
        <f aca="false">OR(AND(C98="R3",D98="NA"), AND(C98="R3",D98="R2"), AND(C98="R3",D98="R6"), AND(C98="R3",D98="R8"), AND(C98="R3",D98="R9"), AND(C98="R3",D98="R10"), AND(C98="R3",D98="R11"))</f>
        <v>0</v>
      </c>
      <c r="R98" s="0" t="n">
        <f aca="false">AND(C98="R3",D98="R1")</f>
        <v>0</v>
      </c>
      <c r="S98" s="0" t="n">
        <f aca="false">AND(C98="R3",D98="R3")</f>
        <v>0</v>
      </c>
      <c r="T98" s="0" t="n">
        <f aca="false">AND(C98="R3",D98="R4")</f>
        <v>0</v>
      </c>
      <c r="U98" s="0" t="n">
        <f aca="false">AND(C98="R3",D98="R5")</f>
        <v>0</v>
      </c>
      <c r="V98" s="0" t="n">
        <f aca="false">AND(C98="R3",D98="R7")</f>
        <v>0</v>
      </c>
      <c r="W98" s="0" t="n">
        <f aca="false">OR(AND(C98="R4",D98="NA"), AND(C98="R4",D98="R2"), AND(C98="R4",D98="R6"), AND(C98="R4",D98="R8"), AND(C98="R4",D98="R9"), AND(C98="R4",D98="R10"), AND(C98="R4",D98="R11"))</f>
        <v>0</v>
      </c>
      <c r="X98" s="0" t="n">
        <f aca="false">AND(C98="R4",D98="R1")</f>
        <v>0</v>
      </c>
      <c r="Y98" s="0" t="n">
        <f aca="false">AND(C98="R4",D98="R3")</f>
        <v>0</v>
      </c>
      <c r="Z98" s="0" t="n">
        <f aca="false">AND(C98="R4",D98="R4")</f>
        <v>0</v>
      </c>
      <c r="AA98" s="0" t="n">
        <f aca="false">AND(C98="R4",D98="R5")</f>
        <v>0</v>
      </c>
      <c r="AB98" s="0" t="n">
        <f aca="false">AND(C98="R4",D98="R7")</f>
        <v>0</v>
      </c>
      <c r="AC98" s="0" t="n">
        <f aca="false">OR(AND(C98="R5",D98="NA"), AND(C98="R5",D98="R2"), AND(C98="R5",D98="R6"), AND(C98="R5",D98="R8"), AND(C98="R5",D98="R9"), AND(C98="R5",D98="R10"), AND(C98="R5",D98="R11"))</f>
        <v>0</v>
      </c>
      <c r="AD98" s="0" t="n">
        <f aca="false">AND(C98="R5",D98="R1")</f>
        <v>0</v>
      </c>
      <c r="AE98" s="0" t="n">
        <f aca="false">AND(C98="R5",D98="R3")</f>
        <v>0</v>
      </c>
      <c r="AF98" s="0" t="n">
        <f aca="false">AND(C98="R5",D98="R4")</f>
        <v>0</v>
      </c>
      <c r="AG98" s="0" t="n">
        <f aca="false">AND(C98="R5",D98="R5")</f>
        <v>0</v>
      </c>
      <c r="AH98" s="0" t="n">
        <f aca="false">AND(C98="R5",D98="R7")</f>
        <v>0</v>
      </c>
      <c r="AI98" s="0" t="n">
        <f aca="false">OR(AND(C98="R7",D98="NA"), AND(C98="R7",D98="R2"), AND(C98="R7",D98="R6"), AND(C98="R7",D98="R8"), AND(C98="R7",D98="R9"), AND(C98="R7",D98="R10"), AND(C98="R7",D98="R11"))</f>
        <v>0</v>
      </c>
      <c r="AJ98" s="0" t="n">
        <f aca="false">AND(C98="R7",D98="R1")</f>
        <v>0</v>
      </c>
      <c r="AK98" s="0" t="n">
        <f aca="false">AND(C98="R7",D98="R3")</f>
        <v>0</v>
      </c>
      <c r="AL98" s="0" t="n">
        <f aca="false">AND(C98="R7",D98="R4")</f>
        <v>0</v>
      </c>
      <c r="AM98" s="0" t="n">
        <f aca="false">AND(C98="R7",D98="R5")</f>
        <v>0</v>
      </c>
      <c r="AN98" s="0" t="n">
        <f aca="false">AND(C98="R7",D98="R7")</f>
        <v>0</v>
      </c>
    </row>
    <row r="99" customFormat="false" ht="15" hidden="false" customHeight="false" outlineLevel="0" collapsed="false">
      <c r="A99" s="9" t="n">
        <v>41379.30625</v>
      </c>
      <c r="B99" s="8" t="s">
        <v>63207</v>
      </c>
      <c r="C99" s="0" t="s">
        <v>104214</v>
      </c>
      <c r="D99" s="20" t="s">
        <v>104214</v>
      </c>
      <c r="E99" s="0" t="n">
        <f aca="false">OR(AND(C99="NA",D99="NA"), AND(C99="NA",D99="R2"), AND(C99="NA",D99="R6"), AND(C99="NA",D99="R8"), AND(C99="NA",D99="R9"), AND(C99="NA",D99="R10"), AND(C99="NA",D99="R11"))</f>
        <v>1</v>
      </c>
      <c r="F99" s="0" t="n">
        <f aca="false">AND(C99="NA",D99="R1")</f>
        <v>0</v>
      </c>
      <c r="G99" s="0" t="n">
        <f aca="false">AND(C99="NA",D99="R3")</f>
        <v>0</v>
      </c>
      <c r="H99" s="0" t="n">
        <f aca="false">AND(C99="NA",D99="R4")</f>
        <v>0</v>
      </c>
      <c r="I99" s="0" t="n">
        <f aca="false">AND(C99="NA",D99="R5")</f>
        <v>0</v>
      </c>
      <c r="J99" s="0" t="n">
        <f aca="false">AND(C99="NA",D99="R7")</f>
        <v>0</v>
      </c>
      <c r="K99" s="0" t="n">
        <f aca="false">OR(AND(C99="R1",D99="NA"), AND(C99="R1",D99="R2"), AND(C99="R1",D99="R6"), AND(C99="R1",D99="R8"), AND(C99="R1",D99="R9"), AND(C99="R1",D99="R10"), AND(C99="R1",D99="R11"))</f>
        <v>0</v>
      </c>
      <c r="L99" s="0" t="n">
        <f aca="false">AND(C99="R1",D99="R1")</f>
        <v>0</v>
      </c>
      <c r="M99" s="0" t="n">
        <f aca="false">AND(C99="R1",D99="R3")</f>
        <v>0</v>
      </c>
      <c r="N99" s="0" t="n">
        <f aca="false">AND(C99="R1",D99="R4")</f>
        <v>0</v>
      </c>
      <c r="O99" s="0" t="n">
        <f aca="false">AND(C99="R1",D99="R5")</f>
        <v>0</v>
      </c>
      <c r="P99" s="0" t="n">
        <f aca="false">AND(C99="R1",D99="R7")</f>
        <v>0</v>
      </c>
      <c r="Q99" s="0" t="n">
        <f aca="false">OR(AND(C99="R3",D99="NA"), AND(C99="R3",D99="R2"), AND(C99="R3",D99="R6"), AND(C99="R3",D99="R8"), AND(C99="R3",D99="R9"), AND(C99="R3",D99="R10"), AND(C99="R3",D99="R11"))</f>
        <v>0</v>
      </c>
      <c r="R99" s="0" t="n">
        <f aca="false">AND(C99="R3",D99="R1")</f>
        <v>0</v>
      </c>
      <c r="S99" s="0" t="n">
        <f aca="false">AND(C99="R3",D99="R3")</f>
        <v>0</v>
      </c>
      <c r="T99" s="0" t="n">
        <f aca="false">AND(C99="R3",D99="R4")</f>
        <v>0</v>
      </c>
      <c r="U99" s="0" t="n">
        <f aca="false">AND(C99="R3",D99="R5")</f>
        <v>0</v>
      </c>
      <c r="V99" s="0" t="n">
        <f aca="false">AND(C99="R3",D99="R7")</f>
        <v>0</v>
      </c>
      <c r="W99" s="0" t="n">
        <f aca="false">OR(AND(C99="R4",D99="NA"), AND(C99="R4",D99="R2"), AND(C99="R4",D99="R6"), AND(C99="R4",D99="R8"), AND(C99="R4",D99="R9"), AND(C99="R4",D99="R10"), AND(C99="R4",D99="R11"))</f>
        <v>0</v>
      </c>
      <c r="X99" s="0" t="n">
        <f aca="false">AND(C99="R4",D99="R1")</f>
        <v>0</v>
      </c>
      <c r="Y99" s="0" t="n">
        <f aca="false">AND(C99="R4",D99="R3")</f>
        <v>0</v>
      </c>
      <c r="Z99" s="0" t="n">
        <f aca="false">AND(C99="R4",D99="R4")</f>
        <v>0</v>
      </c>
      <c r="AA99" s="0" t="n">
        <f aca="false">AND(C99="R4",D99="R5")</f>
        <v>0</v>
      </c>
      <c r="AB99" s="0" t="n">
        <f aca="false">AND(C99="R4",D99="R7")</f>
        <v>0</v>
      </c>
      <c r="AC99" s="0" t="n">
        <f aca="false">OR(AND(C99="R5",D99="NA"), AND(C99="R5",D99="R2"), AND(C99="R5",D99="R6"), AND(C99="R5",D99="R8"), AND(C99="R5",D99="R9"), AND(C99="R5",D99="R10"), AND(C99="R5",D99="R11"))</f>
        <v>0</v>
      </c>
      <c r="AD99" s="0" t="n">
        <f aca="false">AND(C99="R5",D99="R1")</f>
        <v>0</v>
      </c>
      <c r="AE99" s="0" t="n">
        <f aca="false">AND(C99="R5",D99="R3")</f>
        <v>0</v>
      </c>
      <c r="AF99" s="0" t="n">
        <f aca="false">AND(C99="R5",D99="R4")</f>
        <v>0</v>
      </c>
      <c r="AG99" s="0" t="n">
        <f aca="false">AND(C99="R5",D99="R5")</f>
        <v>0</v>
      </c>
      <c r="AH99" s="0" t="n">
        <f aca="false">AND(C99="R5",D99="R7")</f>
        <v>0</v>
      </c>
      <c r="AI99" s="0" t="n">
        <f aca="false">OR(AND(C99="R7",D99="NA"), AND(C99="R7",D99="R2"), AND(C99="R7",D99="R6"), AND(C99="R7",D99="R8"), AND(C99="R7",D99="R9"), AND(C99="R7",D99="R10"), AND(C99="R7",D99="R11"))</f>
        <v>0</v>
      </c>
      <c r="AJ99" s="0" t="n">
        <f aca="false">AND(C99="R7",D99="R1")</f>
        <v>0</v>
      </c>
      <c r="AK99" s="0" t="n">
        <f aca="false">AND(C99="R7",D99="R3")</f>
        <v>0</v>
      </c>
      <c r="AL99" s="0" t="n">
        <f aca="false">AND(C99="R7",D99="R4")</f>
        <v>0</v>
      </c>
      <c r="AM99" s="0" t="n">
        <f aca="false">AND(C99="R7",D99="R5")</f>
        <v>0</v>
      </c>
      <c r="AN99" s="0" t="n">
        <f aca="false">AND(C99="R7",D99="R7")</f>
        <v>0</v>
      </c>
    </row>
    <row r="100" customFormat="false" ht="15" hidden="false" customHeight="false" outlineLevel="0" collapsed="false">
      <c r="A100" s="9" t="n">
        <v>41379.30625</v>
      </c>
      <c r="B100" s="8" t="s">
        <v>63209</v>
      </c>
      <c r="C100" s="0" t="s">
        <v>104214</v>
      </c>
      <c r="D100" s="20" t="s">
        <v>104214</v>
      </c>
      <c r="E100" s="0" t="n">
        <f aca="false">OR(AND(C100="NA",D100="NA"), AND(C100="NA",D100="R2"), AND(C100="NA",D100="R6"), AND(C100="NA",D100="R8"), AND(C100="NA",D100="R9"), AND(C100="NA",D100="R10"), AND(C100="NA",D100="R11"))</f>
        <v>1</v>
      </c>
      <c r="F100" s="0" t="n">
        <f aca="false">AND(C100="NA",D100="R1")</f>
        <v>0</v>
      </c>
      <c r="G100" s="0" t="n">
        <f aca="false">AND(C100="NA",D100="R3")</f>
        <v>0</v>
      </c>
      <c r="H100" s="0" t="n">
        <f aca="false">AND(C100="NA",D100="R4")</f>
        <v>0</v>
      </c>
      <c r="I100" s="0" t="n">
        <f aca="false">AND(C100="NA",D100="R5")</f>
        <v>0</v>
      </c>
      <c r="J100" s="0" t="n">
        <f aca="false">AND(C100="NA",D100="R7")</f>
        <v>0</v>
      </c>
      <c r="K100" s="0" t="n">
        <f aca="false">OR(AND(C100="R1",D100="NA"), AND(C100="R1",D100="R2"), AND(C100="R1",D100="R6"), AND(C100="R1",D100="R8"), AND(C100="R1",D100="R9"), AND(C100="R1",D100="R10"), AND(C100="R1",D100="R11"))</f>
        <v>0</v>
      </c>
      <c r="L100" s="0" t="n">
        <f aca="false">AND(C100="R1",D100="R1")</f>
        <v>0</v>
      </c>
      <c r="M100" s="0" t="n">
        <f aca="false">AND(C100="R1",D100="R3")</f>
        <v>0</v>
      </c>
      <c r="N100" s="0" t="n">
        <f aca="false">AND(C100="R1",D100="R4")</f>
        <v>0</v>
      </c>
      <c r="O100" s="0" t="n">
        <f aca="false">AND(C100="R1",D100="R5")</f>
        <v>0</v>
      </c>
      <c r="P100" s="0" t="n">
        <f aca="false">AND(C100="R1",D100="R7")</f>
        <v>0</v>
      </c>
      <c r="Q100" s="0" t="n">
        <f aca="false">OR(AND(C100="R3",D100="NA"), AND(C100="R3",D100="R2"), AND(C100="R3",D100="R6"), AND(C100="R3",D100="R8"), AND(C100="R3",D100="R9"), AND(C100="R3",D100="R10"), AND(C100="R3",D100="R11"))</f>
        <v>0</v>
      </c>
      <c r="R100" s="0" t="n">
        <f aca="false">AND(C100="R3",D100="R1")</f>
        <v>0</v>
      </c>
      <c r="S100" s="0" t="n">
        <f aca="false">AND(C100="R3",D100="R3")</f>
        <v>0</v>
      </c>
      <c r="T100" s="0" t="n">
        <f aca="false">AND(C100="R3",D100="R4")</f>
        <v>0</v>
      </c>
      <c r="U100" s="0" t="n">
        <f aca="false">AND(C100="R3",D100="R5")</f>
        <v>0</v>
      </c>
      <c r="V100" s="0" t="n">
        <f aca="false">AND(C100="R3",D100="R7")</f>
        <v>0</v>
      </c>
      <c r="W100" s="0" t="n">
        <f aca="false">OR(AND(C100="R4",D100="NA"), AND(C100="R4",D100="R2"), AND(C100="R4",D100="R6"), AND(C100="R4",D100="R8"), AND(C100="R4",D100="R9"), AND(C100="R4",D100="R10"), AND(C100="R4",D100="R11"))</f>
        <v>0</v>
      </c>
      <c r="X100" s="0" t="n">
        <f aca="false">AND(C100="R4",D100="R1")</f>
        <v>0</v>
      </c>
      <c r="Y100" s="0" t="n">
        <f aca="false">AND(C100="R4",D100="R3")</f>
        <v>0</v>
      </c>
      <c r="Z100" s="0" t="n">
        <f aca="false">AND(C100="R4",D100="R4")</f>
        <v>0</v>
      </c>
      <c r="AA100" s="0" t="n">
        <f aca="false">AND(C100="R4",D100="R5")</f>
        <v>0</v>
      </c>
      <c r="AB100" s="0" t="n">
        <f aca="false">AND(C100="R4",D100="R7")</f>
        <v>0</v>
      </c>
      <c r="AC100" s="0" t="n">
        <f aca="false">OR(AND(C100="R5",D100="NA"), AND(C100="R5",D100="R2"), AND(C100="R5",D100="R6"), AND(C100="R5",D100="R8"), AND(C100="R5",D100="R9"), AND(C100="R5",D100="R10"), AND(C100="R5",D100="R11"))</f>
        <v>0</v>
      </c>
      <c r="AD100" s="0" t="n">
        <f aca="false">AND(C100="R5",D100="R1")</f>
        <v>0</v>
      </c>
      <c r="AE100" s="0" t="n">
        <f aca="false">AND(C100="R5",D100="R3")</f>
        <v>0</v>
      </c>
      <c r="AF100" s="0" t="n">
        <f aca="false">AND(C100="R5",D100="R4")</f>
        <v>0</v>
      </c>
      <c r="AG100" s="0" t="n">
        <f aca="false">AND(C100="R5",D100="R5")</f>
        <v>0</v>
      </c>
      <c r="AH100" s="0" t="n">
        <f aca="false">AND(C100="R5",D100="R7")</f>
        <v>0</v>
      </c>
      <c r="AI100" s="0" t="n">
        <f aca="false">OR(AND(C100="R7",D100="NA"), AND(C100="R7",D100="R2"), AND(C100="R7",D100="R6"), AND(C100="R7",D100="R8"), AND(C100="R7",D100="R9"), AND(C100="R7",D100="R10"), AND(C100="R7",D100="R11"))</f>
        <v>0</v>
      </c>
      <c r="AJ100" s="0" t="n">
        <f aca="false">AND(C100="R7",D100="R1")</f>
        <v>0</v>
      </c>
      <c r="AK100" s="0" t="n">
        <f aca="false">AND(C100="R7",D100="R3")</f>
        <v>0</v>
      </c>
      <c r="AL100" s="0" t="n">
        <f aca="false">AND(C100="R7",D100="R4")</f>
        <v>0</v>
      </c>
      <c r="AM100" s="0" t="n">
        <f aca="false">AND(C100="R7",D100="R5")</f>
        <v>0</v>
      </c>
      <c r="AN100" s="0" t="n">
        <f aca="false">AND(C100="R7",D100="R7")</f>
        <v>0</v>
      </c>
    </row>
    <row r="101" customFormat="false" ht="15" hidden="false" customHeight="false" outlineLevel="0" collapsed="false">
      <c r="A101" s="9" t="n">
        <v>41379.30625</v>
      </c>
      <c r="B101" s="8" t="s">
        <v>63210</v>
      </c>
      <c r="C101" s="0" t="s">
        <v>104214</v>
      </c>
      <c r="D101" s="20" t="s">
        <v>104214</v>
      </c>
      <c r="E101" s="0" t="n">
        <f aca="false">OR(AND(C101="NA",D101="NA"), AND(C101="NA",D101="R2"), AND(C101="NA",D101="R6"), AND(C101="NA",D101="R8"), AND(C101="NA",D101="R9"), AND(C101="NA",D101="R10"), AND(C101="NA",D101="R11"))</f>
        <v>1</v>
      </c>
      <c r="F101" s="0" t="n">
        <f aca="false">AND(C101="NA",D101="R1")</f>
        <v>0</v>
      </c>
      <c r="G101" s="0" t="n">
        <f aca="false">AND(C101="NA",D101="R3")</f>
        <v>0</v>
      </c>
      <c r="H101" s="0" t="n">
        <f aca="false">AND(C101="NA",D101="R4")</f>
        <v>0</v>
      </c>
      <c r="I101" s="0" t="n">
        <f aca="false">AND(C101="NA",D101="R5")</f>
        <v>0</v>
      </c>
      <c r="J101" s="0" t="n">
        <f aca="false">AND(C101="NA",D101="R7")</f>
        <v>0</v>
      </c>
      <c r="K101" s="0" t="n">
        <f aca="false">OR(AND(C101="R1",D101="NA"), AND(C101="R1",D101="R2"), AND(C101="R1",D101="R6"), AND(C101="R1",D101="R8"), AND(C101="R1",D101="R9"), AND(C101="R1",D101="R10"), AND(C101="R1",D101="R11"))</f>
        <v>0</v>
      </c>
      <c r="L101" s="0" t="n">
        <f aca="false">AND(C101="R1",D101="R1")</f>
        <v>0</v>
      </c>
      <c r="M101" s="0" t="n">
        <f aca="false">AND(C101="R1",D101="R3")</f>
        <v>0</v>
      </c>
      <c r="N101" s="0" t="n">
        <f aca="false">AND(C101="R1",D101="R4")</f>
        <v>0</v>
      </c>
      <c r="O101" s="0" t="n">
        <f aca="false">AND(C101="R1",D101="R5")</f>
        <v>0</v>
      </c>
      <c r="P101" s="0" t="n">
        <f aca="false">AND(C101="R1",D101="R7")</f>
        <v>0</v>
      </c>
      <c r="Q101" s="0" t="n">
        <f aca="false">OR(AND(C101="R3",D101="NA"), AND(C101="R3",D101="R2"), AND(C101="R3",D101="R6"), AND(C101="R3",D101="R8"), AND(C101="R3",D101="R9"), AND(C101="R3",D101="R10"), AND(C101="R3",D101="R11"))</f>
        <v>0</v>
      </c>
      <c r="R101" s="0" t="n">
        <f aca="false">AND(C101="R3",D101="R1")</f>
        <v>0</v>
      </c>
      <c r="S101" s="0" t="n">
        <f aca="false">AND(C101="R3",D101="R3")</f>
        <v>0</v>
      </c>
      <c r="T101" s="0" t="n">
        <f aca="false">AND(C101="R3",D101="R4")</f>
        <v>0</v>
      </c>
      <c r="U101" s="0" t="n">
        <f aca="false">AND(C101="R3",D101="R5")</f>
        <v>0</v>
      </c>
      <c r="V101" s="0" t="n">
        <f aca="false">AND(C101="R3",D101="R7")</f>
        <v>0</v>
      </c>
      <c r="W101" s="0" t="n">
        <f aca="false">OR(AND(C101="R4",D101="NA"), AND(C101="R4",D101="R2"), AND(C101="R4",D101="R6"), AND(C101="R4",D101="R8"), AND(C101="R4",D101="R9"), AND(C101="R4",D101="R10"), AND(C101="R4",D101="R11"))</f>
        <v>0</v>
      </c>
      <c r="X101" s="0" t="n">
        <f aca="false">AND(C101="R4",D101="R1")</f>
        <v>0</v>
      </c>
      <c r="Y101" s="0" t="n">
        <f aca="false">AND(C101="R4",D101="R3")</f>
        <v>0</v>
      </c>
      <c r="Z101" s="0" t="n">
        <f aca="false">AND(C101="R4",D101="R4")</f>
        <v>0</v>
      </c>
      <c r="AA101" s="0" t="n">
        <f aca="false">AND(C101="R4",D101="R5")</f>
        <v>0</v>
      </c>
      <c r="AB101" s="0" t="n">
        <f aca="false">AND(C101="R4",D101="R7")</f>
        <v>0</v>
      </c>
      <c r="AC101" s="0" t="n">
        <f aca="false">OR(AND(C101="R5",D101="NA"), AND(C101="R5",D101="R2"), AND(C101="R5",D101="R6"), AND(C101="R5",D101="R8"), AND(C101="R5",D101="R9"), AND(C101="R5",D101="R10"), AND(C101="R5",D101="R11"))</f>
        <v>0</v>
      </c>
      <c r="AD101" s="0" t="n">
        <f aca="false">AND(C101="R5",D101="R1")</f>
        <v>0</v>
      </c>
      <c r="AE101" s="0" t="n">
        <f aca="false">AND(C101="R5",D101="R3")</f>
        <v>0</v>
      </c>
      <c r="AF101" s="0" t="n">
        <f aca="false">AND(C101="R5",D101="R4")</f>
        <v>0</v>
      </c>
      <c r="AG101" s="0" t="n">
        <f aca="false">AND(C101="R5",D101="R5")</f>
        <v>0</v>
      </c>
      <c r="AH101" s="0" t="n">
        <f aca="false">AND(C101="R5",D101="R7")</f>
        <v>0</v>
      </c>
      <c r="AI101" s="0" t="n">
        <f aca="false">OR(AND(C101="R7",D101="NA"), AND(C101="R7",D101="R2"), AND(C101="R7",D101="R6"), AND(C101="R7",D101="R8"), AND(C101="R7",D101="R9"), AND(C101="R7",D101="R10"), AND(C101="R7",D101="R11"))</f>
        <v>0</v>
      </c>
      <c r="AJ101" s="0" t="n">
        <f aca="false">AND(C101="R7",D101="R1")</f>
        <v>0</v>
      </c>
      <c r="AK101" s="0" t="n">
        <f aca="false">AND(C101="R7",D101="R3")</f>
        <v>0</v>
      </c>
      <c r="AL101" s="0" t="n">
        <f aca="false">AND(C101="R7",D101="R4")</f>
        <v>0</v>
      </c>
      <c r="AM101" s="0" t="n">
        <f aca="false">AND(C101="R7",D101="R5")</f>
        <v>0</v>
      </c>
      <c r="AN101" s="0" t="n">
        <f aca="false">AND(C101="R7",D101="R7")</f>
        <v>0</v>
      </c>
    </row>
    <row r="102" customFormat="false" ht="15" hidden="false" customHeight="false" outlineLevel="0" collapsed="false">
      <c r="A102" s="9" t="n">
        <v>41379.30625</v>
      </c>
      <c r="B102" s="8" t="s">
        <v>63213</v>
      </c>
      <c r="C102" s="0" t="s">
        <v>104214</v>
      </c>
      <c r="D102" s="20" t="s">
        <v>104214</v>
      </c>
      <c r="E102" s="0" t="n">
        <f aca="false">OR(AND(C102="NA",D102="NA"), AND(C102="NA",D102="R2"), AND(C102="NA",D102="R6"), AND(C102="NA",D102="R8"), AND(C102="NA",D102="R9"), AND(C102="NA",D102="R10"), AND(C102="NA",D102="R11"))</f>
        <v>1</v>
      </c>
      <c r="F102" s="0" t="n">
        <f aca="false">AND(C102="NA",D102="R1")</f>
        <v>0</v>
      </c>
      <c r="G102" s="0" t="n">
        <f aca="false">AND(C102="NA",D102="R3")</f>
        <v>0</v>
      </c>
      <c r="H102" s="0" t="n">
        <f aca="false">AND(C102="NA",D102="R4")</f>
        <v>0</v>
      </c>
      <c r="I102" s="0" t="n">
        <f aca="false">AND(C102="NA",D102="R5")</f>
        <v>0</v>
      </c>
      <c r="J102" s="0" t="n">
        <f aca="false">AND(C102="NA",D102="R7")</f>
        <v>0</v>
      </c>
      <c r="K102" s="0" t="n">
        <f aca="false">OR(AND(C102="R1",D102="NA"), AND(C102="R1",D102="R2"), AND(C102="R1",D102="R6"), AND(C102="R1",D102="R8"), AND(C102="R1",D102="R9"), AND(C102="R1",D102="R10"), AND(C102="R1",D102="R11"))</f>
        <v>0</v>
      </c>
      <c r="L102" s="0" t="n">
        <f aca="false">AND(C102="R1",D102="R1")</f>
        <v>0</v>
      </c>
      <c r="M102" s="0" t="n">
        <f aca="false">AND(C102="R1",D102="R3")</f>
        <v>0</v>
      </c>
      <c r="N102" s="0" t="n">
        <f aca="false">AND(C102="R1",D102="R4")</f>
        <v>0</v>
      </c>
      <c r="O102" s="0" t="n">
        <f aca="false">AND(C102="R1",D102="R5")</f>
        <v>0</v>
      </c>
      <c r="P102" s="0" t="n">
        <f aca="false">AND(C102="R1",D102="R7")</f>
        <v>0</v>
      </c>
      <c r="Q102" s="0" t="n">
        <f aca="false">OR(AND(C102="R3",D102="NA"), AND(C102="R3",D102="R2"), AND(C102="R3",D102="R6"), AND(C102="R3",D102="R8"), AND(C102="R3",D102="R9"), AND(C102="R3",D102="R10"), AND(C102="R3",D102="R11"))</f>
        <v>0</v>
      </c>
      <c r="R102" s="0" t="n">
        <f aca="false">AND(C102="R3",D102="R1")</f>
        <v>0</v>
      </c>
      <c r="S102" s="0" t="n">
        <f aca="false">AND(C102="R3",D102="R3")</f>
        <v>0</v>
      </c>
      <c r="T102" s="0" t="n">
        <f aca="false">AND(C102="R3",D102="R4")</f>
        <v>0</v>
      </c>
      <c r="U102" s="0" t="n">
        <f aca="false">AND(C102="R3",D102="R5")</f>
        <v>0</v>
      </c>
      <c r="V102" s="0" t="n">
        <f aca="false">AND(C102="R3",D102="R7")</f>
        <v>0</v>
      </c>
      <c r="W102" s="0" t="n">
        <f aca="false">OR(AND(C102="R4",D102="NA"), AND(C102="R4",D102="R2"), AND(C102="R4",D102="R6"), AND(C102="R4",D102="R8"), AND(C102="R4",D102="R9"), AND(C102="R4",D102="R10"), AND(C102="R4",D102="R11"))</f>
        <v>0</v>
      </c>
      <c r="X102" s="0" t="n">
        <f aca="false">AND(C102="R4",D102="R1")</f>
        <v>0</v>
      </c>
      <c r="Y102" s="0" t="n">
        <f aca="false">AND(C102="R4",D102="R3")</f>
        <v>0</v>
      </c>
      <c r="Z102" s="0" t="n">
        <f aca="false">AND(C102="R4",D102="R4")</f>
        <v>0</v>
      </c>
      <c r="AA102" s="0" t="n">
        <f aca="false">AND(C102="R4",D102="R5")</f>
        <v>0</v>
      </c>
      <c r="AB102" s="0" t="n">
        <f aca="false">AND(C102="R4",D102="R7")</f>
        <v>0</v>
      </c>
      <c r="AC102" s="0" t="n">
        <f aca="false">OR(AND(C102="R5",D102="NA"), AND(C102="R5",D102="R2"), AND(C102="R5",D102="R6"), AND(C102="R5",D102="R8"), AND(C102="R5",D102="R9"), AND(C102="R5",D102="R10"), AND(C102="R5",D102="R11"))</f>
        <v>0</v>
      </c>
      <c r="AD102" s="0" t="n">
        <f aca="false">AND(C102="R5",D102="R1")</f>
        <v>0</v>
      </c>
      <c r="AE102" s="0" t="n">
        <f aca="false">AND(C102="R5",D102="R3")</f>
        <v>0</v>
      </c>
      <c r="AF102" s="0" t="n">
        <f aca="false">AND(C102="R5",D102="R4")</f>
        <v>0</v>
      </c>
      <c r="AG102" s="0" t="n">
        <f aca="false">AND(C102="R5",D102="R5")</f>
        <v>0</v>
      </c>
      <c r="AH102" s="0" t="n">
        <f aca="false">AND(C102="R5",D102="R7")</f>
        <v>0</v>
      </c>
      <c r="AI102" s="0" t="n">
        <f aca="false">OR(AND(C102="R7",D102="NA"), AND(C102="R7",D102="R2"), AND(C102="R7",D102="R6"), AND(C102="R7",D102="R8"), AND(C102="R7",D102="R9"), AND(C102="R7",D102="R10"), AND(C102="R7",D102="R11"))</f>
        <v>0</v>
      </c>
      <c r="AJ102" s="0" t="n">
        <f aca="false">AND(C102="R7",D102="R1")</f>
        <v>0</v>
      </c>
      <c r="AK102" s="0" t="n">
        <f aca="false">AND(C102="R7",D102="R3")</f>
        <v>0</v>
      </c>
      <c r="AL102" s="0" t="n">
        <f aca="false">AND(C102="R7",D102="R4")</f>
        <v>0</v>
      </c>
      <c r="AM102" s="0" t="n">
        <f aca="false">AND(C102="R7",D102="R5")</f>
        <v>0</v>
      </c>
      <c r="AN102" s="0" t="n">
        <f aca="false">AND(C102="R7",D102="R7")</f>
        <v>0</v>
      </c>
    </row>
    <row r="103" customFormat="false" ht="15" hidden="false" customHeight="false" outlineLevel="0" collapsed="false">
      <c r="A103" s="9" t="n">
        <v>41379.30625</v>
      </c>
      <c r="B103" s="8" t="s">
        <v>63215</v>
      </c>
      <c r="C103" s="0" t="s">
        <v>104214</v>
      </c>
      <c r="D103" s="20" t="s">
        <v>104214</v>
      </c>
      <c r="E103" s="0" t="n">
        <f aca="false">OR(AND(C103="NA",D103="NA"), AND(C103="NA",D103="R2"), AND(C103="NA",D103="R6"), AND(C103="NA",D103="R8"), AND(C103="NA",D103="R9"), AND(C103="NA",D103="R10"), AND(C103="NA",D103="R11"))</f>
        <v>1</v>
      </c>
      <c r="F103" s="0" t="n">
        <f aca="false">AND(C103="NA",D103="R1")</f>
        <v>0</v>
      </c>
      <c r="G103" s="0" t="n">
        <f aca="false">AND(C103="NA",D103="R3")</f>
        <v>0</v>
      </c>
      <c r="H103" s="0" t="n">
        <f aca="false">AND(C103="NA",D103="R4")</f>
        <v>0</v>
      </c>
      <c r="I103" s="0" t="n">
        <f aca="false">AND(C103="NA",D103="R5")</f>
        <v>0</v>
      </c>
      <c r="J103" s="0" t="n">
        <f aca="false">AND(C103="NA",D103="R7")</f>
        <v>0</v>
      </c>
      <c r="K103" s="0" t="n">
        <f aca="false">OR(AND(C103="R1",D103="NA"), AND(C103="R1",D103="R2"), AND(C103="R1",D103="R6"), AND(C103="R1",D103="R8"), AND(C103="R1",D103="R9"), AND(C103="R1",D103="R10"), AND(C103="R1",D103="R11"))</f>
        <v>0</v>
      </c>
      <c r="L103" s="0" t="n">
        <f aca="false">AND(C103="R1",D103="R1")</f>
        <v>0</v>
      </c>
      <c r="M103" s="0" t="n">
        <f aca="false">AND(C103="R1",D103="R3")</f>
        <v>0</v>
      </c>
      <c r="N103" s="0" t="n">
        <f aca="false">AND(C103="R1",D103="R4")</f>
        <v>0</v>
      </c>
      <c r="O103" s="0" t="n">
        <f aca="false">AND(C103="R1",D103="R5")</f>
        <v>0</v>
      </c>
      <c r="P103" s="0" t="n">
        <f aca="false">AND(C103="R1",D103="R7")</f>
        <v>0</v>
      </c>
      <c r="Q103" s="0" t="n">
        <f aca="false">OR(AND(C103="R3",D103="NA"), AND(C103="R3",D103="R2"), AND(C103="R3",D103="R6"), AND(C103="R3",D103="R8"), AND(C103="R3",D103="R9"), AND(C103="R3",D103="R10"), AND(C103="R3",D103="R11"))</f>
        <v>0</v>
      </c>
      <c r="R103" s="0" t="n">
        <f aca="false">AND(C103="R3",D103="R1")</f>
        <v>0</v>
      </c>
      <c r="S103" s="0" t="n">
        <f aca="false">AND(C103="R3",D103="R3")</f>
        <v>0</v>
      </c>
      <c r="T103" s="0" t="n">
        <f aca="false">AND(C103="R3",D103="R4")</f>
        <v>0</v>
      </c>
      <c r="U103" s="0" t="n">
        <f aca="false">AND(C103="R3",D103="R5")</f>
        <v>0</v>
      </c>
      <c r="V103" s="0" t="n">
        <f aca="false">AND(C103="R3",D103="R7")</f>
        <v>0</v>
      </c>
      <c r="W103" s="0" t="n">
        <f aca="false">OR(AND(C103="R4",D103="NA"), AND(C103="R4",D103="R2"), AND(C103="R4",D103="R6"), AND(C103="R4",D103="R8"), AND(C103="R4",D103="R9"), AND(C103="R4",D103="R10"), AND(C103="R4",D103="R11"))</f>
        <v>0</v>
      </c>
      <c r="X103" s="0" t="n">
        <f aca="false">AND(C103="R4",D103="R1")</f>
        <v>0</v>
      </c>
      <c r="Y103" s="0" t="n">
        <f aca="false">AND(C103="R4",D103="R3")</f>
        <v>0</v>
      </c>
      <c r="Z103" s="0" t="n">
        <f aca="false">AND(C103="R4",D103="R4")</f>
        <v>0</v>
      </c>
      <c r="AA103" s="0" t="n">
        <f aca="false">AND(C103="R4",D103="R5")</f>
        <v>0</v>
      </c>
      <c r="AB103" s="0" t="n">
        <f aca="false">AND(C103="R4",D103="R7")</f>
        <v>0</v>
      </c>
      <c r="AC103" s="0" t="n">
        <f aca="false">OR(AND(C103="R5",D103="NA"), AND(C103="R5",D103="R2"), AND(C103="R5",D103="R6"), AND(C103="R5",D103="R8"), AND(C103="R5",D103="R9"), AND(C103="R5",D103="R10"), AND(C103="R5",D103="R11"))</f>
        <v>0</v>
      </c>
      <c r="AD103" s="0" t="n">
        <f aca="false">AND(C103="R5",D103="R1")</f>
        <v>0</v>
      </c>
      <c r="AE103" s="0" t="n">
        <f aca="false">AND(C103="R5",D103="R3")</f>
        <v>0</v>
      </c>
      <c r="AF103" s="0" t="n">
        <f aca="false">AND(C103="R5",D103="R4")</f>
        <v>0</v>
      </c>
      <c r="AG103" s="0" t="n">
        <f aca="false">AND(C103="R5",D103="R5")</f>
        <v>0</v>
      </c>
      <c r="AH103" s="0" t="n">
        <f aca="false">AND(C103="R5",D103="R7")</f>
        <v>0</v>
      </c>
      <c r="AI103" s="0" t="n">
        <f aca="false">OR(AND(C103="R7",D103="NA"), AND(C103="R7",D103="R2"), AND(C103="R7",D103="R6"), AND(C103="R7",D103="R8"), AND(C103="R7",D103="R9"), AND(C103="R7",D103="R10"), AND(C103="R7",D103="R11"))</f>
        <v>0</v>
      </c>
      <c r="AJ103" s="0" t="n">
        <f aca="false">AND(C103="R7",D103="R1")</f>
        <v>0</v>
      </c>
      <c r="AK103" s="0" t="n">
        <f aca="false">AND(C103="R7",D103="R3")</f>
        <v>0</v>
      </c>
      <c r="AL103" s="0" t="n">
        <f aca="false">AND(C103="R7",D103="R4")</f>
        <v>0</v>
      </c>
      <c r="AM103" s="0" t="n">
        <f aca="false">AND(C103="R7",D103="R5")</f>
        <v>0</v>
      </c>
      <c r="AN103" s="0" t="n">
        <f aca="false">AND(C103="R7",D103="R7")</f>
        <v>0</v>
      </c>
    </row>
    <row r="104" customFormat="false" ht="15" hidden="false" customHeight="false" outlineLevel="0" collapsed="false">
      <c r="A104" s="9" t="n">
        <v>41379.30625</v>
      </c>
      <c r="B104" s="8" t="s">
        <v>63216</v>
      </c>
      <c r="C104" s="0" t="s">
        <v>104214</v>
      </c>
      <c r="D104" s="20" t="s">
        <v>104214</v>
      </c>
      <c r="E104" s="0" t="n">
        <f aca="false">OR(AND(C104="NA",D104="NA"), AND(C104="NA",D104="R2"), AND(C104="NA",D104="R6"), AND(C104="NA",D104="R8"), AND(C104="NA",D104="R9"), AND(C104="NA",D104="R10"), AND(C104="NA",D104="R11"))</f>
        <v>1</v>
      </c>
      <c r="F104" s="0" t="n">
        <f aca="false">AND(C104="NA",D104="R1")</f>
        <v>0</v>
      </c>
      <c r="G104" s="0" t="n">
        <f aca="false">AND(C104="NA",D104="R3")</f>
        <v>0</v>
      </c>
      <c r="H104" s="0" t="n">
        <f aca="false">AND(C104="NA",D104="R4")</f>
        <v>0</v>
      </c>
      <c r="I104" s="0" t="n">
        <f aca="false">AND(C104="NA",D104="R5")</f>
        <v>0</v>
      </c>
      <c r="J104" s="0" t="n">
        <f aca="false">AND(C104="NA",D104="R7")</f>
        <v>0</v>
      </c>
      <c r="K104" s="0" t="n">
        <f aca="false">OR(AND(C104="R1",D104="NA"), AND(C104="R1",D104="R2"), AND(C104="R1",D104="R6"), AND(C104="R1",D104="R8"), AND(C104="R1",D104="R9"), AND(C104="R1",D104="R10"), AND(C104="R1",D104="R11"))</f>
        <v>0</v>
      </c>
      <c r="L104" s="0" t="n">
        <f aca="false">AND(C104="R1",D104="R1")</f>
        <v>0</v>
      </c>
      <c r="M104" s="0" t="n">
        <f aca="false">AND(C104="R1",D104="R3")</f>
        <v>0</v>
      </c>
      <c r="N104" s="0" t="n">
        <f aca="false">AND(C104="R1",D104="R4")</f>
        <v>0</v>
      </c>
      <c r="O104" s="0" t="n">
        <f aca="false">AND(C104="R1",D104="R5")</f>
        <v>0</v>
      </c>
      <c r="P104" s="0" t="n">
        <f aca="false">AND(C104="R1",D104="R7")</f>
        <v>0</v>
      </c>
      <c r="Q104" s="0" t="n">
        <f aca="false">OR(AND(C104="R3",D104="NA"), AND(C104="R3",D104="R2"), AND(C104="R3",D104="R6"), AND(C104="R3",D104="R8"), AND(C104="R3",D104="R9"), AND(C104="R3",D104="R10"), AND(C104="R3",D104="R11"))</f>
        <v>0</v>
      </c>
      <c r="R104" s="0" t="n">
        <f aca="false">AND(C104="R3",D104="R1")</f>
        <v>0</v>
      </c>
      <c r="S104" s="0" t="n">
        <f aca="false">AND(C104="R3",D104="R3")</f>
        <v>0</v>
      </c>
      <c r="T104" s="0" t="n">
        <f aca="false">AND(C104="R3",D104="R4")</f>
        <v>0</v>
      </c>
      <c r="U104" s="0" t="n">
        <f aca="false">AND(C104="R3",D104="R5")</f>
        <v>0</v>
      </c>
      <c r="V104" s="0" t="n">
        <f aca="false">AND(C104="R3",D104="R7")</f>
        <v>0</v>
      </c>
      <c r="W104" s="0" t="n">
        <f aca="false">OR(AND(C104="R4",D104="NA"), AND(C104="R4",D104="R2"), AND(C104="R4",D104="R6"), AND(C104="R4",D104="R8"), AND(C104="R4",D104="R9"), AND(C104="R4",D104="R10"), AND(C104="R4",D104="R11"))</f>
        <v>0</v>
      </c>
      <c r="X104" s="0" t="n">
        <f aca="false">AND(C104="R4",D104="R1")</f>
        <v>0</v>
      </c>
      <c r="Y104" s="0" t="n">
        <f aca="false">AND(C104="R4",D104="R3")</f>
        <v>0</v>
      </c>
      <c r="Z104" s="0" t="n">
        <f aca="false">AND(C104="R4",D104="R4")</f>
        <v>0</v>
      </c>
      <c r="AA104" s="0" t="n">
        <f aca="false">AND(C104="R4",D104="R5")</f>
        <v>0</v>
      </c>
      <c r="AB104" s="0" t="n">
        <f aca="false">AND(C104="R4",D104="R7")</f>
        <v>0</v>
      </c>
      <c r="AC104" s="0" t="n">
        <f aca="false">OR(AND(C104="R5",D104="NA"), AND(C104="R5",D104="R2"), AND(C104="R5",D104="R6"), AND(C104="R5",D104="R8"), AND(C104="R5",D104="R9"), AND(C104="R5",D104="R10"), AND(C104="R5",D104="R11"))</f>
        <v>0</v>
      </c>
      <c r="AD104" s="0" t="n">
        <f aca="false">AND(C104="R5",D104="R1")</f>
        <v>0</v>
      </c>
      <c r="AE104" s="0" t="n">
        <f aca="false">AND(C104="R5",D104="R3")</f>
        <v>0</v>
      </c>
      <c r="AF104" s="0" t="n">
        <f aca="false">AND(C104="R5",D104="R4")</f>
        <v>0</v>
      </c>
      <c r="AG104" s="0" t="n">
        <f aca="false">AND(C104="R5",D104="R5")</f>
        <v>0</v>
      </c>
      <c r="AH104" s="0" t="n">
        <f aca="false">AND(C104="R5",D104="R7")</f>
        <v>0</v>
      </c>
      <c r="AI104" s="0" t="n">
        <f aca="false">OR(AND(C104="R7",D104="NA"), AND(C104="R7",D104="R2"), AND(C104="R7",D104="R6"), AND(C104="R7",D104="R8"), AND(C104="R7",D104="R9"), AND(C104="R7",D104="R10"), AND(C104="R7",D104="R11"))</f>
        <v>0</v>
      </c>
      <c r="AJ104" s="0" t="n">
        <f aca="false">AND(C104="R7",D104="R1")</f>
        <v>0</v>
      </c>
      <c r="AK104" s="0" t="n">
        <f aca="false">AND(C104="R7",D104="R3")</f>
        <v>0</v>
      </c>
      <c r="AL104" s="0" t="n">
        <f aca="false">AND(C104="R7",D104="R4")</f>
        <v>0</v>
      </c>
      <c r="AM104" s="0" t="n">
        <f aca="false">AND(C104="R7",D104="R5")</f>
        <v>0</v>
      </c>
      <c r="AN104" s="0" t="n">
        <f aca="false">AND(C104="R7",D104="R7")</f>
        <v>0</v>
      </c>
    </row>
    <row r="105" customFormat="false" ht="15" hidden="false" customHeight="false" outlineLevel="0" collapsed="false">
      <c r="A105" s="9" t="n">
        <v>41379.30625</v>
      </c>
      <c r="B105" s="8" t="s">
        <v>63218</v>
      </c>
      <c r="C105" s="0" t="s">
        <v>104214</v>
      </c>
      <c r="D105" s="20" t="s">
        <v>104214</v>
      </c>
      <c r="E105" s="0" t="n">
        <f aca="false">OR(AND(C105="NA",D105="NA"), AND(C105="NA",D105="R2"), AND(C105="NA",D105="R6"), AND(C105="NA",D105="R8"), AND(C105="NA",D105="R9"), AND(C105="NA",D105="R10"), AND(C105="NA",D105="R11"))</f>
        <v>1</v>
      </c>
      <c r="F105" s="0" t="n">
        <f aca="false">AND(C105="NA",D105="R1")</f>
        <v>0</v>
      </c>
      <c r="G105" s="0" t="n">
        <f aca="false">AND(C105="NA",D105="R3")</f>
        <v>0</v>
      </c>
      <c r="H105" s="0" t="n">
        <f aca="false">AND(C105="NA",D105="R4")</f>
        <v>0</v>
      </c>
      <c r="I105" s="0" t="n">
        <f aca="false">AND(C105="NA",D105="R5")</f>
        <v>0</v>
      </c>
      <c r="J105" s="0" t="n">
        <f aca="false">AND(C105="NA",D105="R7")</f>
        <v>0</v>
      </c>
      <c r="K105" s="0" t="n">
        <f aca="false">OR(AND(C105="R1",D105="NA"), AND(C105="R1",D105="R2"), AND(C105="R1",D105="R6"), AND(C105="R1",D105="R8"), AND(C105="R1",D105="R9"), AND(C105="R1",D105="R10"), AND(C105="R1",D105="R11"))</f>
        <v>0</v>
      </c>
      <c r="L105" s="0" t="n">
        <f aca="false">AND(C105="R1",D105="R1")</f>
        <v>0</v>
      </c>
      <c r="M105" s="0" t="n">
        <f aca="false">AND(C105="R1",D105="R3")</f>
        <v>0</v>
      </c>
      <c r="N105" s="0" t="n">
        <f aca="false">AND(C105="R1",D105="R4")</f>
        <v>0</v>
      </c>
      <c r="O105" s="0" t="n">
        <f aca="false">AND(C105="R1",D105="R5")</f>
        <v>0</v>
      </c>
      <c r="P105" s="0" t="n">
        <f aca="false">AND(C105="R1",D105="R7")</f>
        <v>0</v>
      </c>
      <c r="Q105" s="0" t="n">
        <f aca="false">OR(AND(C105="R3",D105="NA"), AND(C105="R3",D105="R2"), AND(C105="R3",D105="R6"), AND(C105="R3",D105="R8"), AND(C105="R3",D105="R9"), AND(C105="R3",D105="R10"), AND(C105="R3",D105="R11"))</f>
        <v>0</v>
      </c>
      <c r="R105" s="0" t="n">
        <f aca="false">AND(C105="R3",D105="R1")</f>
        <v>0</v>
      </c>
      <c r="S105" s="0" t="n">
        <f aca="false">AND(C105="R3",D105="R3")</f>
        <v>0</v>
      </c>
      <c r="T105" s="0" t="n">
        <f aca="false">AND(C105="R3",D105="R4")</f>
        <v>0</v>
      </c>
      <c r="U105" s="0" t="n">
        <f aca="false">AND(C105="R3",D105="R5")</f>
        <v>0</v>
      </c>
      <c r="V105" s="0" t="n">
        <f aca="false">AND(C105="R3",D105="R7")</f>
        <v>0</v>
      </c>
      <c r="W105" s="0" t="n">
        <f aca="false">OR(AND(C105="R4",D105="NA"), AND(C105="R4",D105="R2"), AND(C105="R4",D105="R6"), AND(C105="R4",D105="R8"), AND(C105="R4",D105="R9"), AND(C105="R4",D105="R10"), AND(C105="R4",D105="R11"))</f>
        <v>0</v>
      </c>
      <c r="X105" s="0" t="n">
        <f aca="false">AND(C105="R4",D105="R1")</f>
        <v>0</v>
      </c>
      <c r="Y105" s="0" t="n">
        <f aca="false">AND(C105="R4",D105="R3")</f>
        <v>0</v>
      </c>
      <c r="Z105" s="0" t="n">
        <f aca="false">AND(C105="R4",D105="R4")</f>
        <v>0</v>
      </c>
      <c r="AA105" s="0" t="n">
        <f aca="false">AND(C105="R4",D105="R5")</f>
        <v>0</v>
      </c>
      <c r="AB105" s="0" t="n">
        <f aca="false">AND(C105="R4",D105="R7")</f>
        <v>0</v>
      </c>
      <c r="AC105" s="0" t="n">
        <f aca="false">OR(AND(C105="R5",D105="NA"), AND(C105="R5",D105="R2"), AND(C105="R5",D105="R6"), AND(C105="R5",D105="R8"), AND(C105="R5",D105="R9"), AND(C105="R5",D105="R10"), AND(C105="R5",D105="R11"))</f>
        <v>0</v>
      </c>
      <c r="AD105" s="0" t="n">
        <f aca="false">AND(C105="R5",D105="R1")</f>
        <v>0</v>
      </c>
      <c r="AE105" s="0" t="n">
        <f aca="false">AND(C105="R5",D105="R3")</f>
        <v>0</v>
      </c>
      <c r="AF105" s="0" t="n">
        <f aca="false">AND(C105="R5",D105="R4")</f>
        <v>0</v>
      </c>
      <c r="AG105" s="0" t="n">
        <f aca="false">AND(C105="R5",D105="R5")</f>
        <v>0</v>
      </c>
      <c r="AH105" s="0" t="n">
        <f aca="false">AND(C105="R5",D105="R7")</f>
        <v>0</v>
      </c>
      <c r="AI105" s="0" t="n">
        <f aca="false">OR(AND(C105="R7",D105="NA"), AND(C105="R7",D105="R2"), AND(C105="R7",D105="R6"), AND(C105="R7",D105="R8"), AND(C105="R7",D105="R9"), AND(C105="R7",D105="R10"), AND(C105="R7",D105="R11"))</f>
        <v>0</v>
      </c>
      <c r="AJ105" s="0" t="n">
        <f aca="false">AND(C105="R7",D105="R1")</f>
        <v>0</v>
      </c>
      <c r="AK105" s="0" t="n">
        <f aca="false">AND(C105="R7",D105="R3")</f>
        <v>0</v>
      </c>
      <c r="AL105" s="0" t="n">
        <f aca="false">AND(C105="R7",D105="R4")</f>
        <v>0</v>
      </c>
      <c r="AM105" s="0" t="n">
        <f aca="false">AND(C105="R7",D105="R5")</f>
        <v>0</v>
      </c>
      <c r="AN105" s="0" t="n">
        <f aca="false">AND(C105="R7",D105="R7")</f>
        <v>0</v>
      </c>
    </row>
    <row r="106" customFormat="false" ht="15" hidden="false" customHeight="false" outlineLevel="0" collapsed="false">
      <c r="A106" s="9" t="n">
        <v>41379.30625</v>
      </c>
      <c r="B106" s="8" t="s">
        <v>63220</v>
      </c>
      <c r="C106" s="0" t="s">
        <v>104214</v>
      </c>
      <c r="D106" s="20" t="s">
        <v>104214</v>
      </c>
      <c r="E106" s="0" t="n">
        <f aca="false">OR(AND(C106="NA",D106="NA"), AND(C106="NA",D106="R2"), AND(C106="NA",D106="R6"), AND(C106="NA",D106="R8"), AND(C106="NA",D106="R9"), AND(C106="NA",D106="R10"), AND(C106="NA",D106="R11"))</f>
        <v>1</v>
      </c>
      <c r="F106" s="0" t="n">
        <f aca="false">AND(C106="NA",D106="R1")</f>
        <v>0</v>
      </c>
      <c r="G106" s="0" t="n">
        <f aca="false">AND(C106="NA",D106="R3")</f>
        <v>0</v>
      </c>
      <c r="H106" s="0" t="n">
        <f aca="false">AND(C106="NA",D106="R4")</f>
        <v>0</v>
      </c>
      <c r="I106" s="0" t="n">
        <f aca="false">AND(C106="NA",D106="R5")</f>
        <v>0</v>
      </c>
      <c r="J106" s="0" t="n">
        <f aca="false">AND(C106="NA",D106="R7")</f>
        <v>0</v>
      </c>
      <c r="K106" s="0" t="n">
        <f aca="false">OR(AND(C106="R1",D106="NA"), AND(C106="R1",D106="R2"), AND(C106="R1",D106="R6"), AND(C106="R1",D106="R8"), AND(C106="R1",D106="R9"), AND(C106="R1",D106="R10"), AND(C106="R1",D106="R11"))</f>
        <v>0</v>
      </c>
      <c r="L106" s="0" t="n">
        <f aca="false">AND(C106="R1",D106="R1")</f>
        <v>0</v>
      </c>
      <c r="M106" s="0" t="n">
        <f aca="false">AND(C106="R1",D106="R3")</f>
        <v>0</v>
      </c>
      <c r="N106" s="0" t="n">
        <f aca="false">AND(C106="R1",D106="R4")</f>
        <v>0</v>
      </c>
      <c r="O106" s="0" t="n">
        <f aca="false">AND(C106="R1",D106="R5")</f>
        <v>0</v>
      </c>
      <c r="P106" s="0" t="n">
        <f aca="false">AND(C106="R1",D106="R7")</f>
        <v>0</v>
      </c>
      <c r="Q106" s="0" t="n">
        <f aca="false">OR(AND(C106="R3",D106="NA"), AND(C106="R3",D106="R2"), AND(C106="R3",D106="R6"), AND(C106="R3",D106="R8"), AND(C106="R3",D106="R9"), AND(C106="R3",D106="R10"), AND(C106="R3",D106="R11"))</f>
        <v>0</v>
      </c>
      <c r="R106" s="0" t="n">
        <f aca="false">AND(C106="R3",D106="R1")</f>
        <v>0</v>
      </c>
      <c r="S106" s="0" t="n">
        <f aca="false">AND(C106="R3",D106="R3")</f>
        <v>0</v>
      </c>
      <c r="T106" s="0" t="n">
        <f aca="false">AND(C106="R3",D106="R4")</f>
        <v>0</v>
      </c>
      <c r="U106" s="0" t="n">
        <f aca="false">AND(C106="R3",D106="R5")</f>
        <v>0</v>
      </c>
      <c r="V106" s="0" t="n">
        <f aca="false">AND(C106="R3",D106="R7")</f>
        <v>0</v>
      </c>
      <c r="W106" s="0" t="n">
        <f aca="false">OR(AND(C106="R4",D106="NA"), AND(C106="R4",D106="R2"), AND(C106="R4",D106="R6"), AND(C106="R4",D106="R8"), AND(C106="R4",D106="R9"), AND(C106="R4",D106="R10"), AND(C106="R4",D106="R11"))</f>
        <v>0</v>
      </c>
      <c r="X106" s="0" t="n">
        <f aca="false">AND(C106="R4",D106="R1")</f>
        <v>0</v>
      </c>
      <c r="Y106" s="0" t="n">
        <f aca="false">AND(C106="R4",D106="R3")</f>
        <v>0</v>
      </c>
      <c r="Z106" s="0" t="n">
        <f aca="false">AND(C106="R4",D106="R4")</f>
        <v>0</v>
      </c>
      <c r="AA106" s="0" t="n">
        <f aca="false">AND(C106="R4",D106="R5")</f>
        <v>0</v>
      </c>
      <c r="AB106" s="0" t="n">
        <f aca="false">AND(C106="R4",D106="R7")</f>
        <v>0</v>
      </c>
      <c r="AC106" s="0" t="n">
        <f aca="false">OR(AND(C106="R5",D106="NA"), AND(C106="R5",D106="R2"), AND(C106="R5",D106="R6"), AND(C106="R5",D106="R8"), AND(C106="R5",D106="R9"), AND(C106="R5",D106="R10"), AND(C106="R5",D106="R11"))</f>
        <v>0</v>
      </c>
      <c r="AD106" s="0" t="n">
        <f aca="false">AND(C106="R5",D106="R1")</f>
        <v>0</v>
      </c>
      <c r="AE106" s="0" t="n">
        <f aca="false">AND(C106="R5",D106="R3")</f>
        <v>0</v>
      </c>
      <c r="AF106" s="0" t="n">
        <f aca="false">AND(C106="R5",D106="R4")</f>
        <v>0</v>
      </c>
      <c r="AG106" s="0" t="n">
        <f aca="false">AND(C106="R5",D106="R5")</f>
        <v>0</v>
      </c>
      <c r="AH106" s="0" t="n">
        <f aca="false">AND(C106="R5",D106="R7")</f>
        <v>0</v>
      </c>
      <c r="AI106" s="0" t="n">
        <f aca="false">OR(AND(C106="R7",D106="NA"), AND(C106="R7",D106="R2"), AND(C106="R7",D106="R6"), AND(C106="R7",D106="R8"), AND(C106="R7",D106="R9"), AND(C106="R7",D106="R10"), AND(C106="R7",D106="R11"))</f>
        <v>0</v>
      </c>
      <c r="AJ106" s="0" t="n">
        <f aca="false">AND(C106="R7",D106="R1")</f>
        <v>0</v>
      </c>
      <c r="AK106" s="0" t="n">
        <f aca="false">AND(C106="R7",D106="R3")</f>
        <v>0</v>
      </c>
      <c r="AL106" s="0" t="n">
        <f aca="false">AND(C106="R7",D106="R4")</f>
        <v>0</v>
      </c>
      <c r="AM106" s="0" t="n">
        <f aca="false">AND(C106="R7",D106="R5")</f>
        <v>0</v>
      </c>
      <c r="AN106" s="0" t="n">
        <f aca="false">AND(C106="R7",D106="R7")</f>
        <v>0</v>
      </c>
    </row>
    <row r="107" customFormat="false" ht="15" hidden="false" customHeight="false" outlineLevel="0" collapsed="false">
      <c r="A107" s="9" t="n">
        <v>41379.30625</v>
      </c>
      <c r="B107" s="8" t="s">
        <v>63222</v>
      </c>
      <c r="C107" s="0" t="s">
        <v>104214</v>
      </c>
      <c r="D107" s="20" t="s">
        <v>104214</v>
      </c>
      <c r="E107" s="0" t="n">
        <f aca="false">OR(AND(C107="NA",D107="NA"), AND(C107="NA",D107="R2"), AND(C107="NA",D107="R6"), AND(C107="NA",D107="R8"), AND(C107="NA",D107="R9"), AND(C107="NA",D107="R10"), AND(C107="NA",D107="R11"))</f>
        <v>1</v>
      </c>
      <c r="F107" s="0" t="n">
        <f aca="false">AND(C107="NA",D107="R1")</f>
        <v>0</v>
      </c>
      <c r="G107" s="0" t="n">
        <f aca="false">AND(C107="NA",D107="R3")</f>
        <v>0</v>
      </c>
      <c r="H107" s="0" t="n">
        <f aca="false">AND(C107="NA",D107="R4")</f>
        <v>0</v>
      </c>
      <c r="I107" s="0" t="n">
        <f aca="false">AND(C107="NA",D107="R5")</f>
        <v>0</v>
      </c>
      <c r="J107" s="0" t="n">
        <f aca="false">AND(C107="NA",D107="R7")</f>
        <v>0</v>
      </c>
      <c r="K107" s="0" t="n">
        <f aca="false">OR(AND(C107="R1",D107="NA"), AND(C107="R1",D107="R2"), AND(C107="R1",D107="R6"), AND(C107="R1",D107="R8"), AND(C107="R1",D107="R9"), AND(C107="R1",D107="R10"), AND(C107="R1",D107="R11"))</f>
        <v>0</v>
      </c>
      <c r="L107" s="0" t="n">
        <f aca="false">AND(C107="R1",D107="R1")</f>
        <v>0</v>
      </c>
      <c r="M107" s="0" t="n">
        <f aca="false">AND(C107="R1",D107="R3")</f>
        <v>0</v>
      </c>
      <c r="N107" s="0" t="n">
        <f aca="false">AND(C107="R1",D107="R4")</f>
        <v>0</v>
      </c>
      <c r="O107" s="0" t="n">
        <f aca="false">AND(C107="R1",D107="R5")</f>
        <v>0</v>
      </c>
      <c r="P107" s="0" t="n">
        <f aca="false">AND(C107="R1",D107="R7")</f>
        <v>0</v>
      </c>
      <c r="Q107" s="0" t="n">
        <f aca="false">OR(AND(C107="R3",D107="NA"), AND(C107="R3",D107="R2"), AND(C107="R3",D107="R6"), AND(C107="R3",D107="R8"), AND(C107="R3",D107="R9"), AND(C107="R3",D107="R10"), AND(C107="R3",D107="R11"))</f>
        <v>0</v>
      </c>
      <c r="R107" s="0" t="n">
        <f aca="false">AND(C107="R3",D107="R1")</f>
        <v>0</v>
      </c>
      <c r="S107" s="0" t="n">
        <f aca="false">AND(C107="R3",D107="R3")</f>
        <v>0</v>
      </c>
      <c r="T107" s="0" t="n">
        <f aca="false">AND(C107="R3",D107="R4")</f>
        <v>0</v>
      </c>
      <c r="U107" s="0" t="n">
        <f aca="false">AND(C107="R3",D107="R5")</f>
        <v>0</v>
      </c>
      <c r="V107" s="0" t="n">
        <f aca="false">AND(C107="R3",D107="R7")</f>
        <v>0</v>
      </c>
      <c r="W107" s="0" t="n">
        <f aca="false">OR(AND(C107="R4",D107="NA"), AND(C107="R4",D107="R2"), AND(C107="R4",D107="R6"), AND(C107="R4",D107="R8"), AND(C107="R4",D107="R9"), AND(C107="R4",D107="R10"), AND(C107="R4",D107="R11"))</f>
        <v>0</v>
      </c>
      <c r="X107" s="0" t="n">
        <f aca="false">AND(C107="R4",D107="R1")</f>
        <v>0</v>
      </c>
      <c r="Y107" s="0" t="n">
        <f aca="false">AND(C107="R4",D107="R3")</f>
        <v>0</v>
      </c>
      <c r="Z107" s="0" t="n">
        <f aca="false">AND(C107="R4",D107="R4")</f>
        <v>0</v>
      </c>
      <c r="AA107" s="0" t="n">
        <f aca="false">AND(C107="R4",D107="R5")</f>
        <v>0</v>
      </c>
      <c r="AB107" s="0" t="n">
        <f aca="false">AND(C107="R4",D107="R7")</f>
        <v>0</v>
      </c>
      <c r="AC107" s="0" t="n">
        <f aca="false">OR(AND(C107="R5",D107="NA"), AND(C107="R5",D107="R2"), AND(C107="R5",D107="R6"), AND(C107="R5",D107="R8"), AND(C107="R5",D107="R9"), AND(C107="R5",D107="R10"), AND(C107="R5",D107="R11"))</f>
        <v>0</v>
      </c>
      <c r="AD107" s="0" t="n">
        <f aca="false">AND(C107="R5",D107="R1")</f>
        <v>0</v>
      </c>
      <c r="AE107" s="0" t="n">
        <f aca="false">AND(C107="R5",D107="R3")</f>
        <v>0</v>
      </c>
      <c r="AF107" s="0" t="n">
        <f aca="false">AND(C107="R5",D107="R4")</f>
        <v>0</v>
      </c>
      <c r="AG107" s="0" t="n">
        <f aca="false">AND(C107="R5",D107="R5")</f>
        <v>0</v>
      </c>
      <c r="AH107" s="0" t="n">
        <f aca="false">AND(C107="R5",D107="R7")</f>
        <v>0</v>
      </c>
      <c r="AI107" s="0" t="n">
        <f aca="false">OR(AND(C107="R7",D107="NA"), AND(C107="R7",D107="R2"), AND(C107="R7",D107="R6"), AND(C107="R7",D107="R8"), AND(C107="R7",D107="R9"), AND(C107="R7",D107="R10"), AND(C107="R7",D107="R11"))</f>
        <v>0</v>
      </c>
      <c r="AJ107" s="0" t="n">
        <f aca="false">AND(C107="R7",D107="R1")</f>
        <v>0</v>
      </c>
      <c r="AK107" s="0" t="n">
        <f aca="false">AND(C107="R7",D107="R3")</f>
        <v>0</v>
      </c>
      <c r="AL107" s="0" t="n">
        <f aca="false">AND(C107="R7",D107="R4")</f>
        <v>0</v>
      </c>
      <c r="AM107" s="0" t="n">
        <f aca="false">AND(C107="R7",D107="R5")</f>
        <v>0</v>
      </c>
      <c r="AN107" s="0" t="n">
        <f aca="false">AND(C107="R7",D107="R7")</f>
        <v>0</v>
      </c>
    </row>
    <row r="108" customFormat="false" ht="15" hidden="false" customHeight="false" outlineLevel="0" collapsed="false">
      <c r="A108" s="9" t="n">
        <v>41379.30625</v>
      </c>
      <c r="B108" s="8" t="s">
        <v>63225</v>
      </c>
      <c r="C108" s="0" t="s">
        <v>104214</v>
      </c>
      <c r="D108" s="20" t="s">
        <v>104214</v>
      </c>
      <c r="E108" s="0" t="n">
        <f aca="false">OR(AND(C108="NA",D108="NA"), AND(C108="NA",D108="R2"), AND(C108="NA",D108="R6"), AND(C108="NA",D108="R8"), AND(C108="NA",D108="R9"), AND(C108="NA",D108="R10"), AND(C108="NA",D108="R11"))</f>
        <v>1</v>
      </c>
      <c r="F108" s="0" t="n">
        <f aca="false">AND(C108="NA",D108="R1")</f>
        <v>0</v>
      </c>
      <c r="G108" s="0" t="n">
        <f aca="false">AND(C108="NA",D108="R3")</f>
        <v>0</v>
      </c>
      <c r="H108" s="0" t="n">
        <f aca="false">AND(C108="NA",D108="R4")</f>
        <v>0</v>
      </c>
      <c r="I108" s="0" t="n">
        <f aca="false">AND(C108="NA",D108="R5")</f>
        <v>0</v>
      </c>
      <c r="J108" s="0" t="n">
        <f aca="false">AND(C108="NA",D108="R7")</f>
        <v>0</v>
      </c>
      <c r="K108" s="0" t="n">
        <f aca="false">OR(AND(C108="R1",D108="NA"), AND(C108="R1",D108="R2"), AND(C108="R1",D108="R6"), AND(C108="R1",D108="R8"), AND(C108="R1",D108="R9"), AND(C108="R1",D108="R10"), AND(C108="R1",D108="R11"))</f>
        <v>0</v>
      </c>
      <c r="L108" s="0" t="n">
        <f aca="false">AND(C108="R1",D108="R1")</f>
        <v>0</v>
      </c>
      <c r="M108" s="0" t="n">
        <f aca="false">AND(C108="R1",D108="R3")</f>
        <v>0</v>
      </c>
      <c r="N108" s="0" t="n">
        <f aca="false">AND(C108="R1",D108="R4")</f>
        <v>0</v>
      </c>
      <c r="O108" s="0" t="n">
        <f aca="false">AND(C108="R1",D108="R5")</f>
        <v>0</v>
      </c>
      <c r="P108" s="0" t="n">
        <f aca="false">AND(C108="R1",D108="R7")</f>
        <v>0</v>
      </c>
      <c r="Q108" s="0" t="n">
        <f aca="false">OR(AND(C108="R3",D108="NA"), AND(C108="R3",D108="R2"), AND(C108="R3",D108="R6"), AND(C108="R3",D108="R8"), AND(C108="R3",D108="R9"), AND(C108="R3",D108="R10"), AND(C108="R3",D108="R11"))</f>
        <v>0</v>
      </c>
      <c r="R108" s="0" t="n">
        <f aca="false">AND(C108="R3",D108="R1")</f>
        <v>0</v>
      </c>
      <c r="S108" s="0" t="n">
        <f aca="false">AND(C108="R3",D108="R3")</f>
        <v>0</v>
      </c>
      <c r="T108" s="0" t="n">
        <f aca="false">AND(C108="R3",D108="R4")</f>
        <v>0</v>
      </c>
      <c r="U108" s="0" t="n">
        <f aca="false">AND(C108="R3",D108="R5")</f>
        <v>0</v>
      </c>
      <c r="V108" s="0" t="n">
        <f aca="false">AND(C108="R3",D108="R7")</f>
        <v>0</v>
      </c>
      <c r="W108" s="0" t="n">
        <f aca="false">OR(AND(C108="R4",D108="NA"), AND(C108="R4",D108="R2"), AND(C108="R4",D108="R6"), AND(C108="R4",D108="R8"), AND(C108="R4",D108="R9"), AND(C108="R4",D108="R10"), AND(C108="R4",D108="R11"))</f>
        <v>0</v>
      </c>
      <c r="X108" s="0" t="n">
        <f aca="false">AND(C108="R4",D108="R1")</f>
        <v>0</v>
      </c>
      <c r="Y108" s="0" t="n">
        <f aca="false">AND(C108="R4",D108="R3")</f>
        <v>0</v>
      </c>
      <c r="Z108" s="0" t="n">
        <f aca="false">AND(C108="R4",D108="R4")</f>
        <v>0</v>
      </c>
      <c r="AA108" s="0" t="n">
        <f aca="false">AND(C108="R4",D108="R5")</f>
        <v>0</v>
      </c>
      <c r="AB108" s="0" t="n">
        <f aca="false">AND(C108="R4",D108="R7")</f>
        <v>0</v>
      </c>
      <c r="AC108" s="0" t="n">
        <f aca="false">OR(AND(C108="R5",D108="NA"), AND(C108="R5",D108="R2"), AND(C108="R5",D108="R6"), AND(C108="R5",D108="R8"), AND(C108="R5",D108="R9"), AND(C108="R5",D108="R10"), AND(C108="R5",D108="R11"))</f>
        <v>0</v>
      </c>
      <c r="AD108" s="0" t="n">
        <f aca="false">AND(C108="R5",D108="R1")</f>
        <v>0</v>
      </c>
      <c r="AE108" s="0" t="n">
        <f aca="false">AND(C108="R5",D108="R3")</f>
        <v>0</v>
      </c>
      <c r="AF108" s="0" t="n">
        <f aca="false">AND(C108="R5",D108="R4")</f>
        <v>0</v>
      </c>
      <c r="AG108" s="0" t="n">
        <f aca="false">AND(C108="R5",D108="R5")</f>
        <v>0</v>
      </c>
      <c r="AH108" s="0" t="n">
        <f aca="false">AND(C108="R5",D108="R7")</f>
        <v>0</v>
      </c>
      <c r="AI108" s="0" t="n">
        <f aca="false">OR(AND(C108="R7",D108="NA"), AND(C108="R7",D108="R2"), AND(C108="R7",D108="R6"), AND(C108="R7",D108="R8"), AND(C108="R7",D108="R9"), AND(C108="R7",D108="R10"), AND(C108="R7",D108="R11"))</f>
        <v>0</v>
      </c>
      <c r="AJ108" s="0" t="n">
        <f aca="false">AND(C108="R7",D108="R1")</f>
        <v>0</v>
      </c>
      <c r="AK108" s="0" t="n">
        <f aca="false">AND(C108="R7",D108="R3")</f>
        <v>0</v>
      </c>
      <c r="AL108" s="0" t="n">
        <f aca="false">AND(C108="R7",D108="R4")</f>
        <v>0</v>
      </c>
      <c r="AM108" s="0" t="n">
        <f aca="false">AND(C108="R7",D108="R5")</f>
        <v>0</v>
      </c>
      <c r="AN108" s="0" t="n">
        <f aca="false">AND(C108="R7",D108="R7")</f>
        <v>0</v>
      </c>
    </row>
    <row r="109" customFormat="false" ht="15" hidden="false" customHeight="false" outlineLevel="0" collapsed="false">
      <c r="A109" s="9" t="n">
        <v>41379.30625</v>
      </c>
      <c r="B109" s="8" t="s">
        <v>63227</v>
      </c>
      <c r="C109" s="0" t="s">
        <v>104214</v>
      </c>
      <c r="D109" s="20" t="s">
        <v>104214</v>
      </c>
      <c r="E109" s="0" t="n">
        <f aca="false">OR(AND(C109="NA",D109="NA"), AND(C109="NA",D109="R2"), AND(C109="NA",D109="R6"), AND(C109="NA",D109="R8"), AND(C109="NA",D109="R9"), AND(C109="NA",D109="R10"), AND(C109="NA",D109="R11"))</f>
        <v>1</v>
      </c>
      <c r="F109" s="0" t="n">
        <f aca="false">AND(C109="NA",D109="R1")</f>
        <v>0</v>
      </c>
      <c r="G109" s="0" t="n">
        <f aca="false">AND(C109="NA",D109="R3")</f>
        <v>0</v>
      </c>
      <c r="H109" s="0" t="n">
        <f aca="false">AND(C109="NA",D109="R4")</f>
        <v>0</v>
      </c>
      <c r="I109" s="0" t="n">
        <f aca="false">AND(C109="NA",D109="R5")</f>
        <v>0</v>
      </c>
      <c r="J109" s="0" t="n">
        <f aca="false">AND(C109="NA",D109="R7")</f>
        <v>0</v>
      </c>
      <c r="K109" s="0" t="n">
        <f aca="false">OR(AND(C109="R1",D109="NA"), AND(C109="R1",D109="R2"), AND(C109="R1",D109="R6"), AND(C109="R1",D109="R8"), AND(C109="R1",D109="R9"), AND(C109="R1",D109="R10"), AND(C109="R1",D109="R11"))</f>
        <v>0</v>
      </c>
      <c r="L109" s="0" t="n">
        <f aca="false">AND(C109="R1",D109="R1")</f>
        <v>0</v>
      </c>
      <c r="M109" s="0" t="n">
        <f aca="false">AND(C109="R1",D109="R3")</f>
        <v>0</v>
      </c>
      <c r="N109" s="0" t="n">
        <f aca="false">AND(C109="R1",D109="R4")</f>
        <v>0</v>
      </c>
      <c r="O109" s="0" t="n">
        <f aca="false">AND(C109="R1",D109="R5")</f>
        <v>0</v>
      </c>
      <c r="P109" s="0" t="n">
        <f aca="false">AND(C109="R1",D109="R7")</f>
        <v>0</v>
      </c>
      <c r="Q109" s="0" t="n">
        <f aca="false">OR(AND(C109="R3",D109="NA"), AND(C109="R3",D109="R2"), AND(C109="R3",D109="R6"), AND(C109="R3",D109="R8"), AND(C109="R3",D109="R9"), AND(C109="R3",D109="R10"), AND(C109="R3",D109="R11"))</f>
        <v>0</v>
      </c>
      <c r="R109" s="0" t="n">
        <f aca="false">AND(C109="R3",D109="R1")</f>
        <v>0</v>
      </c>
      <c r="S109" s="0" t="n">
        <f aca="false">AND(C109="R3",D109="R3")</f>
        <v>0</v>
      </c>
      <c r="T109" s="0" t="n">
        <f aca="false">AND(C109="R3",D109="R4")</f>
        <v>0</v>
      </c>
      <c r="U109" s="0" t="n">
        <f aca="false">AND(C109="R3",D109="R5")</f>
        <v>0</v>
      </c>
      <c r="V109" s="0" t="n">
        <f aca="false">AND(C109="R3",D109="R7")</f>
        <v>0</v>
      </c>
      <c r="W109" s="0" t="n">
        <f aca="false">OR(AND(C109="R4",D109="NA"), AND(C109="R4",D109="R2"), AND(C109="R4",D109="R6"), AND(C109="R4",D109="R8"), AND(C109="R4",D109="R9"), AND(C109="R4",D109="R10"), AND(C109="R4",D109="R11"))</f>
        <v>0</v>
      </c>
      <c r="X109" s="0" t="n">
        <f aca="false">AND(C109="R4",D109="R1")</f>
        <v>0</v>
      </c>
      <c r="Y109" s="0" t="n">
        <f aca="false">AND(C109="R4",D109="R3")</f>
        <v>0</v>
      </c>
      <c r="Z109" s="0" t="n">
        <f aca="false">AND(C109="R4",D109="R4")</f>
        <v>0</v>
      </c>
      <c r="AA109" s="0" t="n">
        <f aca="false">AND(C109="R4",D109="R5")</f>
        <v>0</v>
      </c>
      <c r="AB109" s="0" t="n">
        <f aca="false">AND(C109="R4",D109="R7")</f>
        <v>0</v>
      </c>
      <c r="AC109" s="0" t="n">
        <f aca="false">OR(AND(C109="R5",D109="NA"), AND(C109="R5",D109="R2"), AND(C109="R5",D109="R6"), AND(C109="R5",D109="R8"), AND(C109="R5",D109="R9"), AND(C109="R5",D109="R10"), AND(C109="R5",D109="R11"))</f>
        <v>0</v>
      </c>
      <c r="AD109" s="0" t="n">
        <f aca="false">AND(C109="R5",D109="R1")</f>
        <v>0</v>
      </c>
      <c r="AE109" s="0" t="n">
        <f aca="false">AND(C109="R5",D109="R3")</f>
        <v>0</v>
      </c>
      <c r="AF109" s="0" t="n">
        <f aca="false">AND(C109="R5",D109="R4")</f>
        <v>0</v>
      </c>
      <c r="AG109" s="0" t="n">
        <f aca="false">AND(C109="R5",D109="R5")</f>
        <v>0</v>
      </c>
      <c r="AH109" s="0" t="n">
        <f aca="false">AND(C109="R5",D109="R7")</f>
        <v>0</v>
      </c>
      <c r="AI109" s="0" t="n">
        <f aca="false">OR(AND(C109="R7",D109="NA"), AND(C109="R7",D109="R2"), AND(C109="R7",D109="R6"), AND(C109="R7",D109="R8"), AND(C109="R7",D109="R9"), AND(C109="R7",D109="R10"), AND(C109="R7",D109="R11"))</f>
        <v>0</v>
      </c>
      <c r="AJ109" s="0" t="n">
        <f aca="false">AND(C109="R7",D109="R1")</f>
        <v>0</v>
      </c>
      <c r="AK109" s="0" t="n">
        <f aca="false">AND(C109="R7",D109="R3")</f>
        <v>0</v>
      </c>
      <c r="AL109" s="0" t="n">
        <f aca="false">AND(C109="R7",D109="R4")</f>
        <v>0</v>
      </c>
      <c r="AM109" s="0" t="n">
        <f aca="false">AND(C109="R7",D109="R5")</f>
        <v>0</v>
      </c>
      <c r="AN109" s="0" t="n">
        <f aca="false">AND(C109="R7",D109="R7")</f>
        <v>0</v>
      </c>
    </row>
    <row r="110" customFormat="false" ht="15" hidden="false" customHeight="false" outlineLevel="0" collapsed="false">
      <c r="A110" s="9" t="n">
        <v>41379.30625</v>
      </c>
      <c r="B110" s="8" t="s">
        <v>63230</v>
      </c>
      <c r="C110" s="0" t="s">
        <v>104214</v>
      </c>
      <c r="D110" s="20" t="s">
        <v>104214</v>
      </c>
      <c r="E110" s="0" t="n">
        <f aca="false">OR(AND(C110="NA",D110="NA"), AND(C110="NA",D110="R2"), AND(C110="NA",D110="R6"), AND(C110="NA",D110="R8"), AND(C110="NA",D110="R9"), AND(C110="NA",D110="R10"), AND(C110="NA",D110="R11"))</f>
        <v>1</v>
      </c>
      <c r="F110" s="0" t="n">
        <f aca="false">AND(C110="NA",D110="R1")</f>
        <v>0</v>
      </c>
      <c r="G110" s="0" t="n">
        <f aca="false">AND(C110="NA",D110="R3")</f>
        <v>0</v>
      </c>
      <c r="H110" s="0" t="n">
        <f aca="false">AND(C110="NA",D110="R4")</f>
        <v>0</v>
      </c>
      <c r="I110" s="0" t="n">
        <f aca="false">AND(C110="NA",D110="R5")</f>
        <v>0</v>
      </c>
      <c r="J110" s="0" t="n">
        <f aca="false">AND(C110="NA",D110="R7")</f>
        <v>0</v>
      </c>
      <c r="K110" s="0" t="n">
        <f aca="false">OR(AND(C110="R1",D110="NA"), AND(C110="R1",D110="R2"), AND(C110="R1",D110="R6"), AND(C110="R1",D110="R8"), AND(C110="R1",D110="R9"), AND(C110="R1",D110="R10"), AND(C110="R1",D110="R11"))</f>
        <v>0</v>
      </c>
      <c r="L110" s="0" t="n">
        <f aca="false">AND(C110="R1",D110="R1")</f>
        <v>0</v>
      </c>
      <c r="M110" s="0" t="n">
        <f aca="false">AND(C110="R1",D110="R3")</f>
        <v>0</v>
      </c>
      <c r="N110" s="0" t="n">
        <f aca="false">AND(C110="R1",D110="R4")</f>
        <v>0</v>
      </c>
      <c r="O110" s="0" t="n">
        <f aca="false">AND(C110="R1",D110="R5")</f>
        <v>0</v>
      </c>
      <c r="P110" s="0" t="n">
        <f aca="false">AND(C110="R1",D110="R7")</f>
        <v>0</v>
      </c>
      <c r="Q110" s="0" t="n">
        <f aca="false">OR(AND(C110="R3",D110="NA"), AND(C110="R3",D110="R2"), AND(C110="R3",D110="R6"), AND(C110="R3",D110="R8"), AND(C110="R3",D110="R9"), AND(C110="R3",D110="R10"), AND(C110="R3",D110="R11"))</f>
        <v>0</v>
      </c>
      <c r="R110" s="0" t="n">
        <f aca="false">AND(C110="R3",D110="R1")</f>
        <v>0</v>
      </c>
      <c r="S110" s="0" t="n">
        <f aca="false">AND(C110="R3",D110="R3")</f>
        <v>0</v>
      </c>
      <c r="T110" s="0" t="n">
        <f aca="false">AND(C110="R3",D110="R4")</f>
        <v>0</v>
      </c>
      <c r="U110" s="0" t="n">
        <f aca="false">AND(C110="R3",D110="R5")</f>
        <v>0</v>
      </c>
      <c r="V110" s="0" t="n">
        <f aca="false">AND(C110="R3",D110="R7")</f>
        <v>0</v>
      </c>
      <c r="W110" s="0" t="n">
        <f aca="false">OR(AND(C110="R4",D110="NA"), AND(C110="R4",D110="R2"), AND(C110="R4",D110="R6"), AND(C110="R4",D110="R8"), AND(C110="R4",D110="R9"), AND(C110="R4",D110="R10"), AND(C110="R4",D110="R11"))</f>
        <v>0</v>
      </c>
      <c r="X110" s="0" t="n">
        <f aca="false">AND(C110="R4",D110="R1")</f>
        <v>0</v>
      </c>
      <c r="Y110" s="0" t="n">
        <f aca="false">AND(C110="R4",D110="R3")</f>
        <v>0</v>
      </c>
      <c r="Z110" s="0" t="n">
        <f aca="false">AND(C110="R4",D110="R4")</f>
        <v>0</v>
      </c>
      <c r="AA110" s="0" t="n">
        <f aca="false">AND(C110="R4",D110="R5")</f>
        <v>0</v>
      </c>
      <c r="AB110" s="0" t="n">
        <f aca="false">AND(C110="R4",D110="R7")</f>
        <v>0</v>
      </c>
      <c r="AC110" s="0" t="n">
        <f aca="false">OR(AND(C110="R5",D110="NA"), AND(C110="R5",D110="R2"), AND(C110="R5",D110="R6"), AND(C110="R5",D110="R8"), AND(C110="R5",D110="R9"), AND(C110="R5",D110="R10"), AND(C110="R5",D110="R11"))</f>
        <v>0</v>
      </c>
      <c r="AD110" s="0" t="n">
        <f aca="false">AND(C110="R5",D110="R1")</f>
        <v>0</v>
      </c>
      <c r="AE110" s="0" t="n">
        <f aca="false">AND(C110="R5",D110="R3")</f>
        <v>0</v>
      </c>
      <c r="AF110" s="0" t="n">
        <f aca="false">AND(C110="R5",D110="R4")</f>
        <v>0</v>
      </c>
      <c r="AG110" s="0" t="n">
        <f aca="false">AND(C110="R5",D110="R5")</f>
        <v>0</v>
      </c>
      <c r="AH110" s="0" t="n">
        <f aca="false">AND(C110="R5",D110="R7")</f>
        <v>0</v>
      </c>
      <c r="AI110" s="0" t="n">
        <f aca="false">OR(AND(C110="R7",D110="NA"), AND(C110="R7",D110="R2"), AND(C110="R7",D110="R6"), AND(C110="R7",D110="R8"), AND(C110="R7",D110="R9"), AND(C110="R7",D110="R10"), AND(C110="R7",D110="R11"))</f>
        <v>0</v>
      </c>
      <c r="AJ110" s="0" t="n">
        <f aca="false">AND(C110="R7",D110="R1")</f>
        <v>0</v>
      </c>
      <c r="AK110" s="0" t="n">
        <f aca="false">AND(C110="R7",D110="R3")</f>
        <v>0</v>
      </c>
      <c r="AL110" s="0" t="n">
        <f aca="false">AND(C110="R7",D110="R4")</f>
        <v>0</v>
      </c>
      <c r="AM110" s="0" t="n">
        <f aca="false">AND(C110="R7",D110="R5")</f>
        <v>0</v>
      </c>
      <c r="AN110" s="0" t="n">
        <f aca="false">AND(C110="R7",D110="R7")</f>
        <v>0</v>
      </c>
    </row>
    <row r="111" customFormat="false" ht="15" hidden="false" customHeight="false" outlineLevel="0" collapsed="false">
      <c r="A111" s="9" t="n">
        <v>41379.30625</v>
      </c>
      <c r="B111" s="8" t="s">
        <v>63231</v>
      </c>
      <c r="C111" s="0" t="s">
        <v>104214</v>
      </c>
      <c r="D111" s="20" t="s">
        <v>104214</v>
      </c>
      <c r="E111" s="0" t="n">
        <f aca="false">OR(AND(C111="NA",D111="NA"), AND(C111="NA",D111="R2"), AND(C111="NA",D111="R6"), AND(C111="NA",D111="R8"), AND(C111="NA",D111="R9"), AND(C111="NA",D111="R10"), AND(C111="NA",D111="R11"))</f>
        <v>1</v>
      </c>
      <c r="F111" s="0" t="n">
        <f aca="false">AND(C111="NA",D111="R1")</f>
        <v>0</v>
      </c>
      <c r="G111" s="0" t="n">
        <f aca="false">AND(C111="NA",D111="R3")</f>
        <v>0</v>
      </c>
      <c r="H111" s="0" t="n">
        <f aca="false">AND(C111="NA",D111="R4")</f>
        <v>0</v>
      </c>
      <c r="I111" s="0" t="n">
        <f aca="false">AND(C111="NA",D111="R5")</f>
        <v>0</v>
      </c>
      <c r="J111" s="0" t="n">
        <f aca="false">AND(C111="NA",D111="R7")</f>
        <v>0</v>
      </c>
      <c r="K111" s="0" t="n">
        <f aca="false">OR(AND(C111="R1",D111="NA"), AND(C111="R1",D111="R2"), AND(C111="R1",D111="R6"), AND(C111="R1",D111="R8"), AND(C111="R1",D111="R9"), AND(C111="R1",D111="R10"), AND(C111="R1",D111="R11"))</f>
        <v>0</v>
      </c>
      <c r="L111" s="0" t="n">
        <f aca="false">AND(C111="R1",D111="R1")</f>
        <v>0</v>
      </c>
      <c r="M111" s="0" t="n">
        <f aca="false">AND(C111="R1",D111="R3")</f>
        <v>0</v>
      </c>
      <c r="N111" s="0" t="n">
        <f aca="false">AND(C111="R1",D111="R4")</f>
        <v>0</v>
      </c>
      <c r="O111" s="0" t="n">
        <f aca="false">AND(C111="R1",D111="R5")</f>
        <v>0</v>
      </c>
      <c r="P111" s="0" t="n">
        <f aca="false">AND(C111="R1",D111="R7")</f>
        <v>0</v>
      </c>
      <c r="Q111" s="0" t="n">
        <f aca="false">OR(AND(C111="R3",D111="NA"), AND(C111="R3",D111="R2"), AND(C111="R3",D111="R6"), AND(C111="R3",D111="R8"), AND(C111="R3",D111="R9"), AND(C111="R3",D111="R10"), AND(C111="R3",D111="R11"))</f>
        <v>0</v>
      </c>
      <c r="R111" s="0" t="n">
        <f aca="false">AND(C111="R3",D111="R1")</f>
        <v>0</v>
      </c>
      <c r="S111" s="0" t="n">
        <f aca="false">AND(C111="R3",D111="R3")</f>
        <v>0</v>
      </c>
      <c r="T111" s="0" t="n">
        <f aca="false">AND(C111="R3",D111="R4")</f>
        <v>0</v>
      </c>
      <c r="U111" s="0" t="n">
        <f aca="false">AND(C111="R3",D111="R5")</f>
        <v>0</v>
      </c>
      <c r="V111" s="0" t="n">
        <f aca="false">AND(C111="R3",D111="R7")</f>
        <v>0</v>
      </c>
      <c r="W111" s="0" t="n">
        <f aca="false">OR(AND(C111="R4",D111="NA"), AND(C111="R4",D111="R2"), AND(C111="R4",D111="R6"), AND(C111="R4",D111="R8"), AND(C111="R4",D111="R9"), AND(C111="R4",D111="R10"), AND(C111="R4",D111="R11"))</f>
        <v>0</v>
      </c>
      <c r="X111" s="0" t="n">
        <f aca="false">AND(C111="R4",D111="R1")</f>
        <v>0</v>
      </c>
      <c r="Y111" s="0" t="n">
        <f aca="false">AND(C111="R4",D111="R3")</f>
        <v>0</v>
      </c>
      <c r="Z111" s="0" t="n">
        <f aca="false">AND(C111="R4",D111="R4")</f>
        <v>0</v>
      </c>
      <c r="AA111" s="0" t="n">
        <f aca="false">AND(C111="R4",D111="R5")</f>
        <v>0</v>
      </c>
      <c r="AB111" s="0" t="n">
        <f aca="false">AND(C111="R4",D111="R7")</f>
        <v>0</v>
      </c>
      <c r="AC111" s="0" t="n">
        <f aca="false">OR(AND(C111="R5",D111="NA"), AND(C111="R5",D111="R2"), AND(C111="R5",D111="R6"), AND(C111="R5",D111="R8"), AND(C111="R5",D111="R9"), AND(C111="R5",D111="R10"), AND(C111="R5",D111="R11"))</f>
        <v>0</v>
      </c>
      <c r="AD111" s="0" t="n">
        <f aca="false">AND(C111="R5",D111="R1")</f>
        <v>0</v>
      </c>
      <c r="AE111" s="0" t="n">
        <f aca="false">AND(C111="R5",D111="R3")</f>
        <v>0</v>
      </c>
      <c r="AF111" s="0" t="n">
        <f aca="false">AND(C111="R5",D111="R4")</f>
        <v>0</v>
      </c>
      <c r="AG111" s="0" t="n">
        <f aca="false">AND(C111="R5",D111="R5")</f>
        <v>0</v>
      </c>
      <c r="AH111" s="0" t="n">
        <f aca="false">AND(C111="R5",D111="R7")</f>
        <v>0</v>
      </c>
      <c r="AI111" s="0" t="n">
        <f aca="false">OR(AND(C111="R7",D111="NA"), AND(C111="R7",D111="R2"), AND(C111="R7",D111="R6"), AND(C111="R7",D111="R8"), AND(C111="R7",D111="R9"), AND(C111="R7",D111="R10"), AND(C111="R7",D111="R11"))</f>
        <v>0</v>
      </c>
      <c r="AJ111" s="0" t="n">
        <f aca="false">AND(C111="R7",D111="R1")</f>
        <v>0</v>
      </c>
      <c r="AK111" s="0" t="n">
        <f aca="false">AND(C111="R7",D111="R3")</f>
        <v>0</v>
      </c>
      <c r="AL111" s="0" t="n">
        <f aca="false">AND(C111="R7",D111="R4")</f>
        <v>0</v>
      </c>
      <c r="AM111" s="0" t="n">
        <f aca="false">AND(C111="R7",D111="R5")</f>
        <v>0</v>
      </c>
      <c r="AN111" s="0" t="n">
        <f aca="false">AND(C111="R7",D111="R7")</f>
        <v>0</v>
      </c>
    </row>
    <row r="112" customFormat="false" ht="15" hidden="false" customHeight="false" outlineLevel="0" collapsed="false">
      <c r="A112" s="9" t="n">
        <v>41379.30625</v>
      </c>
      <c r="B112" s="8" t="s">
        <v>63234</v>
      </c>
      <c r="C112" s="0" t="s">
        <v>104214</v>
      </c>
      <c r="D112" s="20" t="s">
        <v>104214</v>
      </c>
      <c r="E112" s="0" t="n">
        <f aca="false">OR(AND(C112="NA",D112="NA"), AND(C112="NA",D112="R2"), AND(C112="NA",D112="R6"), AND(C112="NA",D112="R8"), AND(C112="NA",D112="R9"), AND(C112="NA",D112="R10"), AND(C112="NA",D112="R11"))</f>
        <v>1</v>
      </c>
      <c r="F112" s="0" t="n">
        <f aca="false">AND(C112="NA",D112="R1")</f>
        <v>0</v>
      </c>
      <c r="G112" s="0" t="n">
        <f aca="false">AND(C112="NA",D112="R3")</f>
        <v>0</v>
      </c>
      <c r="H112" s="0" t="n">
        <f aca="false">AND(C112="NA",D112="R4")</f>
        <v>0</v>
      </c>
      <c r="I112" s="0" t="n">
        <f aca="false">AND(C112="NA",D112="R5")</f>
        <v>0</v>
      </c>
      <c r="J112" s="0" t="n">
        <f aca="false">AND(C112="NA",D112="R7")</f>
        <v>0</v>
      </c>
      <c r="K112" s="0" t="n">
        <f aca="false">OR(AND(C112="R1",D112="NA"), AND(C112="R1",D112="R2"), AND(C112="R1",D112="R6"), AND(C112="R1",D112="R8"), AND(C112="R1",D112="R9"), AND(C112="R1",D112="R10"), AND(C112="R1",D112="R11"))</f>
        <v>0</v>
      </c>
      <c r="L112" s="0" t="n">
        <f aca="false">AND(C112="R1",D112="R1")</f>
        <v>0</v>
      </c>
      <c r="M112" s="0" t="n">
        <f aca="false">AND(C112="R1",D112="R3")</f>
        <v>0</v>
      </c>
      <c r="N112" s="0" t="n">
        <f aca="false">AND(C112="R1",D112="R4")</f>
        <v>0</v>
      </c>
      <c r="O112" s="0" t="n">
        <f aca="false">AND(C112="R1",D112="R5")</f>
        <v>0</v>
      </c>
      <c r="P112" s="0" t="n">
        <f aca="false">AND(C112="R1",D112="R7")</f>
        <v>0</v>
      </c>
      <c r="Q112" s="0" t="n">
        <f aca="false">OR(AND(C112="R3",D112="NA"), AND(C112="R3",D112="R2"), AND(C112="R3",D112="R6"), AND(C112="R3",D112="R8"), AND(C112="R3",D112="R9"), AND(C112="R3",D112="R10"), AND(C112="R3",D112="R11"))</f>
        <v>0</v>
      </c>
      <c r="R112" s="0" t="n">
        <f aca="false">AND(C112="R3",D112="R1")</f>
        <v>0</v>
      </c>
      <c r="S112" s="0" t="n">
        <f aca="false">AND(C112="R3",D112="R3")</f>
        <v>0</v>
      </c>
      <c r="T112" s="0" t="n">
        <f aca="false">AND(C112="R3",D112="R4")</f>
        <v>0</v>
      </c>
      <c r="U112" s="0" t="n">
        <f aca="false">AND(C112="R3",D112="R5")</f>
        <v>0</v>
      </c>
      <c r="V112" s="0" t="n">
        <f aca="false">AND(C112="R3",D112="R7")</f>
        <v>0</v>
      </c>
      <c r="W112" s="0" t="n">
        <f aca="false">OR(AND(C112="R4",D112="NA"), AND(C112="R4",D112="R2"), AND(C112="R4",D112="R6"), AND(C112="R4",D112="R8"), AND(C112="R4",D112="R9"), AND(C112="R4",D112="R10"), AND(C112="R4",D112="R11"))</f>
        <v>0</v>
      </c>
      <c r="X112" s="0" t="n">
        <f aca="false">AND(C112="R4",D112="R1")</f>
        <v>0</v>
      </c>
      <c r="Y112" s="0" t="n">
        <f aca="false">AND(C112="R4",D112="R3")</f>
        <v>0</v>
      </c>
      <c r="Z112" s="0" t="n">
        <f aca="false">AND(C112="R4",D112="R4")</f>
        <v>0</v>
      </c>
      <c r="AA112" s="0" t="n">
        <f aca="false">AND(C112="R4",D112="R5")</f>
        <v>0</v>
      </c>
      <c r="AB112" s="0" t="n">
        <f aca="false">AND(C112="R4",D112="R7")</f>
        <v>0</v>
      </c>
      <c r="AC112" s="0" t="n">
        <f aca="false">OR(AND(C112="R5",D112="NA"), AND(C112="R5",D112="R2"), AND(C112="R5",D112="R6"), AND(C112="R5",D112="R8"), AND(C112="R5",D112="R9"), AND(C112="R5",D112="R10"), AND(C112="R5",D112="R11"))</f>
        <v>0</v>
      </c>
      <c r="AD112" s="0" t="n">
        <f aca="false">AND(C112="R5",D112="R1")</f>
        <v>0</v>
      </c>
      <c r="AE112" s="0" t="n">
        <f aca="false">AND(C112="R5",D112="R3")</f>
        <v>0</v>
      </c>
      <c r="AF112" s="0" t="n">
        <f aca="false">AND(C112="R5",D112="R4")</f>
        <v>0</v>
      </c>
      <c r="AG112" s="0" t="n">
        <f aca="false">AND(C112="R5",D112="R5")</f>
        <v>0</v>
      </c>
      <c r="AH112" s="0" t="n">
        <f aca="false">AND(C112="R5",D112="R7")</f>
        <v>0</v>
      </c>
      <c r="AI112" s="0" t="n">
        <f aca="false">OR(AND(C112="R7",D112="NA"), AND(C112="R7",D112="R2"), AND(C112="R7",D112="R6"), AND(C112="R7",D112="R8"), AND(C112="R7",D112="R9"), AND(C112="R7",D112="R10"), AND(C112="R7",D112="R11"))</f>
        <v>0</v>
      </c>
      <c r="AJ112" s="0" t="n">
        <f aca="false">AND(C112="R7",D112="R1")</f>
        <v>0</v>
      </c>
      <c r="AK112" s="0" t="n">
        <f aca="false">AND(C112="R7",D112="R3")</f>
        <v>0</v>
      </c>
      <c r="AL112" s="0" t="n">
        <f aca="false">AND(C112="R7",D112="R4")</f>
        <v>0</v>
      </c>
      <c r="AM112" s="0" t="n">
        <f aca="false">AND(C112="R7",D112="R5")</f>
        <v>0</v>
      </c>
      <c r="AN112" s="0" t="n">
        <f aca="false">AND(C112="R7",D112="R7")</f>
        <v>0</v>
      </c>
    </row>
    <row r="113" customFormat="false" ht="15" hidden="false" customHeight="false" outlineLevel="0" collapsed="false">
      <c r="A113" s="9" t="n">
        <v>41379.30625</v>
      </c>
      <c r="B113" s="8" t="s">
        <v>63236</v>
      </c>
      <c r="C113" s="0" t="s">
        <v>104214</v>
      </c>
      <c r="D113" s="20" t="s">
        <v>104214</v>
      </c>
      <c r="E113" s="0" t="n">
        <f aca="false">OR(AND(C113="NA",D113="NA"), AND(C113="NA",D113="R2"), AND(C113="NA",D113="R6"), AND(C113="NA",D113="R8"), AND(C113="NA",D113="R9"), AND(C113="NA",D113="R10"), AND(C113="NA",D113="R11"))</f>
        <v>1</v>
      </c>
      <c r="F113" s="0" t="n">
        <f aca="false">AND(C113="NA",D113="R1")</f>
        <v>0</v>
      </c>
      <c r="G113" s="0" t="n">
        <f aca="false">AND(C113="NA",D113="R3")</f>
        <v>0</v>
      </c>
      <c r="H113" s="0" t="n">
        <f aca="false">AND(C113="NA",D113="R4")</f>
        <v>0</v>
      </c>
      <c r="I113" s="0" t="n">
        <f aca="false">AND(C113="NA",D113="R5")</f>
        <v>0</v>
      </c>
      <c r="J113" s="0" t="n">
        <f aca="false">AND(C113="NA",D113="R7")</f>
        <v>0</v>
      </c>
      <c r="K113" s="0" t="n">
        <f aca="false">OR(AND(C113="R1",D113="NA"), AND(C113="R1",D113="R2"), AND(C113="R1",D113="R6"), AND(C113="R1",D113="R8"), AND(C113="R1",D113="R9"), AND(C113="R1",D113="R10"), AND(C113="R1",D113="R11"))</f>
        <v>0</v>
      </c>
      <c r="L113" s="0" t="n">
        <f aca="false">AND(C113="R1",D113="R1")</f>
        <v>0</v>
      </c>
      <c r="M113" s="0" t="n">
        <f aca="false">AND(C113="R1",D113="R3")</f>
        <v>0</v>
      </c>
      <c r="N113" s="0" t="n">
        <f aca="false">AND(C113="R1",D113="R4")</f>
        <v>0</v>
      </c>
      <c r="O113" s="0" t="n">
        <f aca="false">AND(C113="R1",D113="R5")</f>
        <v>0</v>
      </c>
      <c r="P113" s="0" t="n">
        <f aca="false">AND(C113="R1",D113="R7")</f>
        <v>0</v>
      </c>
      <c r="Q113" s="0" t="n">
        <f aca="false">OR(AND(C113="R3",D113="NA"), AND(C113="R3",D113="R2"), AND(C113="R3",D113="R6"), AND(C113="R3",D113="R8"), AND(C113="R3",D113="R9"), AND(C113="R3",D113="R10"), AND(C113="R3",D113="R11"))</f>
        <v>0</v>
      </c>
      <c r="R113" s="0" t="n">
        <f aca="false">AND(C113="R3",D113="R1")</f>
        <v>0</v>
      </c>
      <c r="S113" s="0" t="n">
        <f aca="false">AND(C113="R3",D113="R3")</f>
        <v>0</v>
      </c>
      <c r="T113" s="0" t="n">
        <f aca="false">AND(C113="R3",D113="R4")</f>
        <v>0</v>
      </c>
      <c r="U113" s="0" t="n">
        <f aca="false">AND(C113="R3",D113="R5")</f>
        <v>0</v>
      </c>
      <c r="V113" s="0" t="n">
        <f aca="false">AND(C113="R3",D113="R7")</f>
        <v>0</v>
      </c>
      <c r="W113" s="0" t="n">
        <f aca="false">OR(AND(C113="R4",D113="NA"), AND(C113="R4",D113="R2"), AND(C113="R4",D113="R6"), AND(C113="R4",D113="R8"), AND(C113="R4",D113="R9"), AND(C113="R4",D113="R10"), AND(C113="R4",D113="R11"))</f>
        <v>0</v>
      </c>
      <c r="X113" s="0" t="n">
        <f aca="false">AND(C113="R4",D113="R1")</f>
        <v>0</v>
      </c>
      <c r="Y113" s="0" t="n">
        <f aca="false">AND(C113="R4",D113="R3")</f>
        <v>0</v>
      </c>
      <c r="Z113" s="0" t="n">
        <f aca="false">AND(C113="R4",D113="R4")</f>
        <v>0</v>
      </c>
      <c r="AA113" s="0" t="n">
        <f aca="false">AND(C113="R4",D113="R5")</f>
        <v>0</v>
      </c>
      <c r="AB113" s="0" t="n">
        <f aca="false">AND(C113="R4",D113="R7")</f>
        <v>0</v>
      </c>
      <c r="AC113" s="0" t="n">
        <f aca="false">OR(AND(C113="R5",D113="NA"), AND(C113="R5",D113="R2"), AND(C113="R5",D113="R6"), AND(C113="R5",D113="R8"), AND(C113="R5",D113="R9"), AND(C113="R5",D113="R10"), AND(C113="R5",D113="R11"))</f>
        <v>0</v>
      </c>
      <c r="AD113" s="0" t="n">
        <f aca="false">AND(C113="R5",D113="R1")</f>
        <v>0</v>
      </c>
      <c r="AE113" s="0" t="n">
        <f aca="false">AND(C113="R5",D113="R3")</f>
        <v>0</v>
      </c>
      <c r="AF113" s="0" t="n">
        <f aca="false">AND(C113="R5",D113="R4")</f>
        <v>0</v>
      </c>
      <c r="AG113" s="0" t="n">
        <f aca="false">AND(C113="R5",D113="R5")</f>
        <v>0</v>
      </c>
      <c r="AH113" s="0" t="n">
        <f aca="false">AND(C113="R5",D113="R7")</f>
        <v>0</v>
      </c>
      <c r="AI113" s="0" t="n">
        <f aca="false">OR(AND(C113="R7",D113="NA"), AND(C113="R7",D113="R2"), AND(C113="R7",D113="R6"), AND(C113="R7",D113="R8"), AND(C113="R7",D113="R9"), AND(C113="R7",D113="R10"), AND(C113="R7",D113="R11"))</f>
        <v>0</v>
      </c>
      <c r="AJ113" s="0" t="n">
        <f aca="false">AND(C113="R7",D113="R1")</f>
        <v>0</v>
      </c>
      <c r="AK113" s="0" t="n">
        <f aca="false">AND(C113="R7",D113="R3")</f>
        <v>0</v>
      </c>
      <c r="AL113" s="0" t="n">
        <f aca="false">AND(C113="R7",D113="R4")</f>
        <v>0</v>
      </c>
      <c r="AM113" s="0" t="n">
        <f aca="false">AND(C113="R7",D113="R5")</f>
        <v>0</v>
      </c>
      <c r="AN113" s="0" t="n">
        <f aca="false">AND(C113="R7",D113="R7")</f>
        <v>0</v>
      </c>
    </row>
    <row r="114" customFormat="false" ht="15" hidden="false" customHeight="false" outlineLevel="0" collapsed="false">
      <c r="A114" s="9" t="n">
        <v>41379.30625</v>
      </c>
      <c r="B114" s="8" t="s">
        <v>63240</v>
      </c>
      <c r="C114" s="0" t="s">
        <v>104214</v>
      </c>
      <c r="D114" s="20" t="s">
        <v>104214</v>
      </c>
      <c r="E114" s="0" t="n">
        <f aca="false">OR(AND(C114="NA",D114="NA"), AND(C114="NA",D114="R2"), AND(C114="NA",D114="R6"), AND(C114="NA",D114="R8"), AND(C114="NA",D114="R9"), AND(C114="NA",D114="R10"), AND(C114="NA",D114="R11"))</f>
        <v>1</v>
      </c>
      <c r="F114" s="0" t="n">
        <f aca="false">AND(C114="NA",D114="R1")</f>
        <v>0</v>
      </c>
      <c r="G114" s="0" t="n">
        <f aca="false">AND(C114="NA",D114="R3")</f>
        <v>0</v>
      </c>
      <c r="H114" s="0" t="n">
        <f aca="false">AND(C114="NA",D114="R4")</f>
        <v>0</v>
      </c>
      <c r="I114" s="0" t="n">
        <f aca="false">AND(C114="NA",D114="R5")</f>
        <v>0</v>
      </c>
      <c r="J114" s="0" t="n">
        <f aca="false">AND(C114="NA",D114="R7")</f>
        <v>0</v>
      </c>
      <c r="K114" s="0" t="n">
        <f aca="false">OR(AND(C114="R1",D114="NA"), AND(C114="R1",D114="R2"), AND(C114="R1",D114="R6"), AND(C114="R1",D114="R8"), AND(C114="R1",D114="R9"), AND(C114="R1",D114="R10"), AND(C114="R1",D114="R11"))</f>
        <v>0</v>
      </c>
      <c r="L114" s="0" t="n">
        <f aca="false">AND(C114="R1",D114="R1")</f>
        <v>0</v>
      </c>
      <c r="M114" s="0" t="n">
        <f aca="false">AND(C114="R1",D114="R3")</f>
        <v>0</v>
      </c>
      <c r="N114" s="0" t="n">
        <f aca="false">AND(C114="R1",D114="R4")</f>
        <v>0</v>
      </c>
      <c r="O114" s="0" t="n">
        <f aca="false">AND(C114="R1",D114="R5")</f>
        <v>0</v>
      </c>
      <c r="P114" s="0" t="n">
        <f aca="false">AND(C114="R1",D114="R7")</f>
        <v>0</v>
      </c>
      <c r="Q114" s="0" t="n">
        <f aca="false">OR(AND(C114="R3",D114="NA"), AND(C114="R3",D114="R2"), AND(C114="R3",D114="R6"), AND(C114="R3",D114="R8"), AND(C114="R3",D114="R9"), AND(C114="R3",D114="R10"), AND(C114="R3",D114="R11"))</f>
        <v>0</v>
      </c>
      <c r="R114" s="0" t="n">
        <f aca="false">AND(C114="R3",D114="R1")</f>
        <v>0</v>
      </c>
      <c r="S114" s="0" t="n">
        <f aca="false">AND(C114="R3",D114="R3")</f>
        <v>0</v>
      </c>
      <c r="T114" s="0" t="n">
        <f aca="false">AND(C114="R3",D114="R4")</f>
        <v>0</v>
      </c>
      <c r="U114" s="0" t="n">
        <f aca="false">AND(C114="R3",D114="R5")</f>
        <v>0</v>
      </c>
      <c r="V114" s="0" t="n">
        <f aca="false">AND(C114="R3",D114="R7")</f>
        <v>0</v>
      </c>
      <c r="W114" s="0" t="n">
        <f aca="false">OR(AND(C114="R4",D114="NA"), AND(C114="R4",D114="R2"), AND(C114="R4",D114="R6"), AND(C114="R4",D114="R8"), AND(C114="R4",D114="R9"), AND(C114="R4",D114="R10"), AND(C114="R4",D114="R11"))</f>
        <v>0</v>
      </c>
      <c r="X114" s="0" t="n">
        <f aca="false">AND(C114="R4",D114="R1")</f>
        <v>0</v>
      </c>
      <c r="Y114" s="0" t="n">
        <f aca="false">AND(C114="R4",D114="R3")</f>
        <v>0</v>
      </c>
      <c r="Z114" s="0" t="n">
        <f aca="false">AND(C114="R4",D114="R4")</f>
        <v>0</v>
      </c>
      <c r="AA114" s="0" t="n">
        <f aca="false">AND(C114="R4",D114="R5")</f>
        <v>0</v>
      </c>
      <c r="AB114" s="0" t="n">
        <f aca="false">AND(C114="R4",D114="R7")</f>
        <v>0</v>
      </c>
      <c r="AC114" s="0" t="n">
        <f aca="false">OR(AND(C114="R5",D114="NA"), AND(C114="R5",D114="R2"), AND(C114="R5",D114="R6"), AND(C114="R5",D114="R8"), AND(C114="R5",D114="R9"), AND(C114="R5",D114="R10"), AND(C114="R5",D114="R11"))</f>
        <v>0</v>
      </c>
      <c r="AD114" s="0" t="n">
        <f aca="false">AND(C114="R5",D114="R1")</f>
        <v>0</v>
      </c>
      <c r="AE114" s="0" t="n">
        <f aca="false">AND(C114="R5",D114="R3")</f>
        <v>0</v>
      </c>
      <c r="AF114" s="0" t="n">
        <f aca="false">AND(C114="R5",D114="R4")</f>
        <v>0</v>
      </c>
      <c r="AG114" s="0" t="n">
        <f aca="false">AND(C114="R5",D114="R5")</f>
        <v>0</v>
      </c>
      <c r="AH114" s="0" t="n">
        <f aca="false">AND(C114="R5",D114="R7")</f>
        <v>0</v>
      </c>
      <c r="AI114" s="0" t="n">
        <f aca="false">OR(AND(C114="R7",D114="NA"), AND(C114="R7",D114="R2"), AND(C114="R7",D114="R6"), AND(C114="R7",D114="R8"), AND(C114="R7",D114="R9"), AND(C114="R7",D114="R10"), AND(C114="R7",D114="R11"))</f>
        <v>0</v>
      </c>
      <c r="AJ114" s="0" t="n">
        <f aca="false">AND(C114="R7",D114="R1")</f>
        <v>0</v>
      </c>
      <c r="AK114" s="0" t="n">
        <f aca="false">AND(C114="R7",D114="R3")</f>
        <v>0</v>
      </c>
      <c r="AL114" s="0" t="n">
        <f aca="false">AND(C114="R7",D114="R4")</f>
        <v>0</v>
      </c>
      <c r="AM114" s="0" t="n">
        <f aca="false">AND(C114="R7",D114="R5")</f>
        <v>0</v>
      </c>
      <c r="AN114" s="0" t="n">
        <f aca="false">AND(C114="R7",D114="R7")</f>
        <v>0</v>
      </c>
    </row>
    <row r="115" customFormat="false" ht="15" hidden="false" customHeight="false" outlineLevel="0" collapsed="false">
      <c r="A115" s="9" t="n">
        <v>41379.30625</v>
      </c>
      <c r="B115" s="8" t="s">
        <v>63241</v>
      </c>
      <c r="C115" s="0" t="s">
        <v>104214</v>
      </c>
      <c r="D115" s="20" t="s">
        <v>104214</v>
      </c>
      <c r="E115" s="0" t="n">
        <f aca="false">OR(AND(C115="NA",D115="NA"), AND(C115="NA",D115="R2"), AND(C115="NA",D115="R6"), AND(C115="NA",D115="R8"), AND(C115="NA",D115="R9"), AND(C115="NA",D115="R10"), AND(C115="NA",D115="R11"))</f>
        <v>1</v>
      </c>
      <c r="F115" s="0" t="n">
        <f aca="false">AND(C115="NA",D115="R1")</f>
        <v>0</v>
      </c>
      <c r="G115" s="0" t="n">
        <f aca="false">AND(C115="NA",D115="R3")</f>
        <v>0</v>
      </c>
      <c r="H115" s="0" t="n">
        <f aca="false">AND(C115="NA",D115="R4")</f>
        <v>0</v>
      </c>
      <c r="I115" s="0" t="n">
        <f aca="false">AND(C115="NA",D115="R5")</f>
        <v>0</v>
      </c>
      <c r="J115" s="0" t="n">
        <f aca="false">AND(C115="NA",D115="R7")</f>
        <v>0</v>
      </c>
      <c r="K115" s="0" t="n">
        <f aca="false">OR(AND(C115="R1",D115="NA"), AND(C115="R1",D115="R2"), AND(C115="R1",D115="R6"), AND(C115="R1",D115="R8"), AND(C115="R1",D115="R9"), AND(C115="R1",D115="R10"), AND(C115="R1",D115="R11"))</f>
        <v>0</v>
      </c>
      <c r="L115" s="0" t="n">
        <f aca="false">AND(C115="R1",D115="R1")</f>
        <v>0</v>
      </c>
      <c r="M115" s="0" t="n">
        <f aca="false">AND(C115="R1",D115="R3")</f>
        <v>0</v>
      </c>
      <c r="N115" s="0" t="n">
        <f aca="false">AND(C115="R1",D115="R4")</f>
        <v>0</v>
      </c>
      <c r="O115" s="0" t="n">
        <f aca="false">AND(C115="R1",D115="R5")</f>
        <v>0</v>
      </c>
      <c r="P115" s="0" t="n">
        <f aca="false">AND(C115="R1",D115="R7")</f>
        <v>0</v>
      </c>
      <c r="Q115" s="0" t="n">
        <f aca="false">OR(AND(C115="R3",D115="NA"), AND(C115="R3",D115="R2"), AND(C115="R3",D115="R6"), AND(C115="R3",D115="R8"), AND(C115="R3",D115="R9"), AND(C115="R3",D115="R10"), AND(C115="R3",D115="R11"))</f>
        <v>0</v>
      </c>
      <c r="R115" s="0" t="n">
        <f aca="false">AND(C115="R3",D115="R1")</f>
        <v>0</v>
      </c>
      <c r="S115" s="0" t="n">
        <f aca="false">AND(C115="R3",D115="R3")</f>
        <v>0</v>
      </c>
      <c r="T115" s="0" t="n">
        <f aca="false">AND(C115="R3",D115="R4")</f>
        <v>0</v>
      </c>
      <c r="U115" s="0" t="n">
        <f aca="false">AND(C115="R3",D115="R5")</f>
        <v>0</v>
      </c>
      <c r="V115" s="0" t="n">
        <f aca="false">AND(C115="R3",D115="R7")</f>
        <v>0</v>
      </c>
      <c r="W115" s="0" t="n">
        <f aca="false">OR(AND(C115="R4",D115="NA"), AND(C115="R4",D115="R2"), AND(C115="R4",D115="R6"), AND(C115="R4",D115="R8"), AND(C115="R4",D115="R9"), AND(C115="R4",D115="R10"), AND(C115="R4",D115="R11"))</f>
        <v>0</v>
      </c>
      <c r="X115" s="0" t="n">
        <f aca="false">AND(C115="R4",D115="R1")</f>
        <v>0</v>
      </c>
      <c r="Y115" s="0" t="n">
        <f aca="false">AND(C115="R4",D115="R3")</f>
        <v>0</v>
      </c>
      <c r="Z115" s="0" t="n">
        <f aca="false">AND(C115="R4",D115="R4")</f>
        <v>0</v>
      </c>
      <c r="AA115" s="0" t="n">
        <f aca="false">AND(C115="R4",D115="R5")</f>
        <v>0</v>
      </c>
      <c r="AB115" s="0" t="n">
        <f aca="false">AND(C115="R4",D115="R7")</f>
        <v>0</v>
      </c>
      <c r="AC115" s="0" t="n">
        <f aca="false">OR(AND(C115="R5",D115="NA"), AND(C115="R5",D115="R2"), AND(C115="R5",D115="R6"), AND(C115="R5",D115="R8"), AND(C115="R5",D115="R9"), AND(C115="R5",D115="R10"), AND(C115="R5",D115="R11"))</f>
        <v>0</v>
      </c>
      <c r="AD115" s="0" t="n">
        <f aca="false">AND(C115="R5",D115="R1")</f>
        <v>0</v>
      </c>
      <c r="AE115" s="0" t="n">
        <f aca="false">AND(C115="R5",D115="R3")</f>
        <v>0</v>
      </c>
      <c r="AF115" s="0" t="n">
        <f aca="false">AND(C115="R5",D115="R4")</f>
        <v>0</v>
      </c>
      <c r="AG115" s="0" t="n">
        <f aca="false">AND(C115="R5",D115="R5")</f>
        <v>0</v>
      </c>
      <c r="AH115" s="0" t="n">
        <f aca="false">AND(C115="R5",D115="R7")</f>
        <v>0</v>
      </c>
      <c r="AI115" s="0" t="n">
        <f aca="false">OR(AND(C115="R7",D115="NA"), AND(C115="R7",D115="R2"), AND(C115="R7",D115="R6"), AND(C115="R7",D115="R8"), AND(C115="R7",D115="R9"), AND(C115="R7",D115="R10"), AND(C115="R7",D115="R11"))</f>
        <v>0</v>
      </c>
      <c r="AJ115" s="0" t="n">
        <f aca="false">AND(C115="R7",D115="R1")</f>
        <v>0</v>
      </c>
      <c r="AK115" s="0" t="n">
        <f aca="false">AND(C115="R7",D115="R3")</f>
        <v>0</v>
      </c>
      <c r="AL115" s="0" t="n">
        <f aca="false">AND(C115="R7",D115="R4")</f>
        <v>0</v>
      </c>
      <c r="AM115" s="0" t="n">
        <f aca="false">AND(C115="R7",D115="R5")</f>
        <v>0</v>
      </c>
      <c r="AN115" s="0" t="n">
        <f aca="false">AND(C115="R7",D115="R7")</f>
        <v>0</v>
      </c>
    </row>
    <row r="116" customFormat="false" ht="15" hidden="false" customHeight="false" outlineLevel="0" collapsed="false">
      <c r="A116" s="9" t="n">
        <v>41379.30625</v>
      </c>
      <c r="B116" s="8" t="s">
        <v>63242</v>
      </c>
      <c r="C116" s="0" t="s">
        <v>104214</v>
      </c>
      <c r="D116" s="20" t="s">
        <v>104214</v>
      </c>
      <c r="E116" s="0" t="n">
        <f aca="false">OR(AND(C116="NA",D116="NA"), AND(C116="NA",D116="R2"), AND(C116="NA",D116="R6"), AND(C116="NA",D116="R8"), AND(C116="NA",D116="R9"), AND(C116="NA",D116="R10"), AND(C116="NA",D116="R11"))</f>
        <v>1</v>
      </c>
      <c r="F116" s="0" t="n">
        <f aca="false">AND(C116="NA",D116="R1")</f>
        <v>0</v>
      </c>
      <c r="G116" s="0" t="n">
        <f aca="false">AND(C116="NA",D116="R3")</f>
        <v>0</v>
      </c>
      <c r="H116" s="0" t="n">
        <f aca="false">AND(C116="NA",D116="R4")</f>
        <v>0</v>
      </c>
      <c r="I116" s="0" t="n">
        <f aca="false">AND(C116="NA",D116="R5")</f>
        <v>0</v>
      </c>
      <c r="J116" s="0" t="n">
        <f aca="false">AND(C116="NA",D116="R7")</f>
        <v>0</v>
      </c>
      <c r="K116" s="0" t="n">
        <f aca="false">OR(AND(C116="R1",D116="NA"), AND(C116="R1",D116="R2"), AND(C116="R1",D116="R6"), AND(C116="R1",D116="R8"), AND(C116="R1",D116="R9"), AND(C116="R1",D116="R10"), AND(C116="R1",D116="R11"))</f>
        <v>0</v>
      </c>
      <c r="L116" s="0" t="n">
        <f aca="false">AND(C116="R1",D116="R1")</f>
        <v>0</v>
      </c>
      <c r="M116" s="0" t="n">
        <f aca="false">AND(C116="R1",D116="R3")</f>
        <v>0</v>
      </c>
      <c r="N116" s="0" t="n">
        <f aca="false">AND(C116="R1",D116="R4")</f>
        <v>0</v>
      </c>
      <c r="O116" s="0" t="n">
        <f aca="false">AND(C116="R1",D116="R5")</f>
        <v>0</v>
      </c>
      <c r="P116" s="0" t="n">
        <f aca="false">AND(C116="R1",D116="R7")</f>
        <v>0</v>
      </c>
      <c r="Q116" s="0" t="n">
        <f aca="false">OR(AND(C116="R3",D116="NA"), AND(C116="R3",D116="R2"), AND(C116="R3",D116="R6"), AND(C116="R3",D116="R8"), AND(C116="R3",D116="R9"), AND(C116="R3",D116="R10"), AND(C116="R3",D116="R11"))</f>
        <v>0</v>
      </c>
      <c r="R116" s="0" t="n">
        <f aca="false">AND(C116="R3",D116="R1")</f>
        <v>0</v>
      </c>
      <c r="S116" s="0" t="n">
        <f aca="false">AND(C116="R3",D116="R3")</f>
        <v>0</v>
      </c>
      <c r="T116" s="0" t="n">
        <f aca="false">AND(C116="R3",D116="R4")</f>
        <v>0</v>
      </c>
      <c r="U116" s="0" t="n">
        <f aca="false">AND(C116="R3",D116="R5")</f>
        <v>0</v>
      </c>
      <c r="V116" s="0" t="n">
        <f aca="false">AND(C116="R3",D116="R7")</f>
        <v>0</v>
      </c>
      <c r="W116" s="0" t="n">
        <f aca="false">OR(AND(C116="R4",D116="NA"), AND(C116="R4",D116="R2"), AND(C116="R4",D116="R6"), AND(C116="R4",D116="R8"), AND(C116="R4",D116="R9"), AND(C116="R4",D116="R10"), AND(C116="R4",D116="R11"))</f>
        <v>0</v>
      </c>
      <c r="X116" s="0" t="n">
        <f aca="false">AND(C116="R4",D116="R1")</f>
        <v>0</v>
      </c>
      <c r="Y116" s="0" t="n">
        <f aca="false">AND(C116="R4",D116="R3")</f>
        <v>0</v>
      </c>
      <c r="Z116" s="0" t="n">
        <f aca="false">AND(C116="R4",D116="R4")</f>
        <v>0</v>
      </c>
      <c r="AA116" s="0" t="n">
        <f aca="false">AND(C116="R4",D116="R5")</f>
        <v>0</v>
      </c>
      <c r="AB116" s="0" t="n">
        <f aca="false">AND(C116="R4",D116="R7")</f>
        <v>0</v>
      </c>
      <c r="AC116" s="0" t="n">
        <f aca="false">OR(AND(C116="R5",D116="NA"), AND(C116="R5",D116="R2"), AND(C116="R5",D116="R6"), AND(C116="R5",D116="R8"), AND(C116="R5",D116="R9"), AND(C116="R5",D116="R10"), AND(C116="R5",D116="R11"))</f>
        <v>0</v>
      </c>
      <c r="AD116" s="0" t="n">
        <f aca="false">AND(C116="R5",D116="R1")</f>
        <v>0</v>
      </c>
      <c r="AE116" s="0" t="n">
        <f aca="false">AND(C116="R5",D116="R3")</f>
        <v>0</v>
      </c>
      <c r="AF116" s="0" t="n">
        <f aca="false">AND(C116="R5",D116="R4")</f>
        <v>0</v>
      </c>
      <c r="AG116" s="0" t="n">
        <f aca="false">AND(C116="R5",D116="R5")</f>
        <v>0</v>
      </c>
      <c r="AH116" s="0" t="n">
        <f aca="false">AND(C116="R5",D116="R7")</f>
        <v>0</v>
      </c>
      <c r="AI116" s="0" t="n">
        <f aca="false">OR(AND(C116="R7",D116="NA"), AND(C116="R7",D116="R2"), AND(C116="R7",D116="R6"), AND(C116="R7",D116="R8"), AND(C116="R7",D116="R9"), AND(C116="R7",D116="R10"), AND(C116="R7",D116="R11"))</f>
        <v>0</v>
      </c>
      <c r="AJ116" s="0" t="n">
        <f aca="false">AND(C116="R7",D116="R1")</f>
        <v>0</v>
      </c>
      <c r="AK116" s="0" t="n">
        <f aca="false">AND(C116="R7",D116="R3")</f>
        <v>0</v>
      </c>
      <c r="AL116" s="0" t="n">
        <f aca="false">AND(C116="R7",D116="R4")</f>
        <v>0</v>
      </c>
      <c r="AM116" s="0" t="n">
        <f aca="false">AND(C116="R7",D116="R5")</f>
        <v>0</v>
      </c>
      <c r="AN116" s="0" t="n">
        <f aca="false">AND(C116="R7",D116="R7")</f>
        <v>0</v>
      </c>
    </row>
    <row r="117" customFormat="false" ht="15" hidden="false" customHeight="false" outlineLevel="0" collapsed="false">
      <c r="A117" s="9" t="n">
        <v>41379.30625</v>
      </c>
      <c r="B117" s="8" t="s">
        <v>63245</v>
      </c>
      <c r="C117" s="0" t="s">
        <v>104214</v>
      </c>
      <c r="D117" s="20" t="s">
        <v>104214</v>
      </c>
      <c r="E117" s="0" t="n">
        <f aca="false">OR(AND(C117="NA",D117="NA"), AND(C117="NA",D117="R2"), AND(C117="NA",D117="R6"), AND(C117="NA",D117="R8"), AND(C117="NA",D117="R9"), AND(C117="NA",D117="R10"), AND(C117="NA",D117="R11"))</f>
        <v>1</v>
      </c>
      <c r="F117" s="0" t="n">
        <f aca="false">AND(C117="NA",D117="R1")</f>
        <v>0</v>
      </c>
      <c r="G117" s="0" t="n">
        <f aca="false">AND(C117="NA",D117="R3")</f>
        <v>0</v>
      </c>
      <c r="H117" s="0" t="n">
        <f aca="false">AND(C117="NA",D117="R4")</f>
        <v>0</v>
      </c>
      <c r="I117" s="0" t="n">
        <f aca="false">AND(C117="NA",D117="R5")</f>
        <v>0</v>
      </c>
      <c r="J117" s="0" t="n">
        <f aca="false">AND(C117="NA",D117="R7")</f>
        <v>0</v>
      </c>
      <c r="K117" s="0" t="n">
        <f aca="false">OR(AND(C117="R1",D117="NA"), AND(C117="R1",D117="R2"), AND(C117="R1",D117="R6"), AND(C117="R1",D117="R8"), AND(C117="R1",D117="R9"), AND(C117="R1",D117="R10"), AND(C117="R1",D117="R11"))</f>
        <v>0</v>
      </c>
      <c r="L117" s="0" t="n">
        <f aca="false">AND(C117="R1",D117="R1")</f>
        <v>0</v>
      </c>
      <c r="M117" s="0" t="n">
        <f aca="false">AND(C117="R1",D117="R3")</f>
        <v>0</v>
      </c>
      <c r="N117" s="0" t="n">
        <f aca="false">AND(C117="R1",D117="R4")</f>
        <v>0</v>
      </c>
      <c r="O117" s="0" t="n">
        <f aca="false">AND(C117="R1",D117="R5")</f>
        <v>0</v>
      </c>
      <c r="P117" s="0" t="n">
        <f aca="false">AND(C117="R1",D117="R7")</f>
        <v>0</v>
      </c>
      <c r="Q117" s="0" t="n">
        <f aca="false">OR(AND(C117="R3",D117="NA"), AND(C117="R3",D117="R2"), AND(C117="R3",D117="R6"), AND(C117="R3",D117="R8"), AND(C117="R3",D117="R9"), AND(C117="R3",D117="R10"), AND(C117="R3",D117="R11"))</f>
        <v>0</v>
      </c>
      <c r="R117" s="0" t="n">
        <f aca="false">AND(C117="R3",D117="R1")</f>
        <v>0</v>
      </c>
      <c r="S117" s="0" t="n">
        <f aca="false">AND(C117="R3",D117="R3")</f>
        <v>0</v>
      </c>
      <c r="T117" s="0" t="n">
        <f aca="false">AND(C117="R3",D117="R4")</f>
        <v>0</v>
      </c>
      <c r="U117" s="0" t="n">
        <f aca="false">AND(C117="R3",D117="R5")</f>
        <v>0</v>
      </c>
      <c r="V117" s="0" t="n">
        <f aca="false">AND(C117="R3",D117="R7")</f>
        <v>0</v>
      </c>
      <c r="W117" s="0" t="n">
        <f aca="false">OR(AND(C117="R4",D117="NA"), AND(C117="R4",D117="R2"), AND(C117="R4",D117="R6"), AND(C117="R4",D117="R8"), AND(C117="R4",D117="R9"), AND(C117="R4",D117="R10"), AND(C117="R4",D117="R11"))</f>
        <v>0</v>
      </c>
      <c r="X117" s="0" t="n">
        <f aca="false">AND(C117="R4",D117="R1")</f>
        <v>0</v>
      </c>
      <c r="Y117" s="0" t="n">
        <f aca="false">AND(C117="R4",D117="R3")</f>
        <v>0</v>
      </c>
      <c r="Z117" s="0" t="n">
        <f aca="false">AND(C117="R4",D117="R4")</f>
        <v>0</v>
      </c>
      <c r="AA117" s="0" t="n">
        <f aca="false">AND(C117="R4",D117="R5")</f>
        <v>0</v>
      </c>
      <c r="AB117" s="0" t="n">
        <f aca="false">AND(C117="R4",D117="R7")</f>
        <v>0</v>
      </c>
      <c r="AC117" s="0" t="n">
        <f aca="false">OR(AND(C117="R5",D117="NA"), AND(C117="R5",D117="R2"), AND(C117="R5",D117="R6"), AND(C117="R5",D117="R8"), AND(C117="R5",D117="R9"), AND(C117="R5",D117="R10"), AND(C117="R5",D117="R11"))</f>
        <v>0</v>
      </c>
      <c r="AD117" s="0" t="n">
        <f aca="false">AND(C117="R5",D117="R1")</f>
        <v>0</v>
      </c>
      <c r="AE117" s="0" t="n">
        <f aca="false">AND(C117="R5",D117="R3")</f>
        <v>0</v>
      </c>
      <c r="AF117" s="0" t="n">
        <f aca="false">AND(C117="R5",D117="R4")</f>
        <v>0</v>
      </c>
      <c r="AG117" s="0" t="n">
        <f aca="false">AND(C117="R5",D117="R5")</f>
        <v>0</v>
      </c>
      <c r="AH117" s="0" t="n">
        <f aca="false">AND(C117="R5",D117="R7")</f>
        <v>0</v>
      </c>
      <c r="AI117" s="0" t="n">
        <f aca="false">OR(AND(C117="R7",D117="NA"), AND(C117="R7",D117="R2"), AND(C117="R7",D117="R6"), AND(C117="R7",D117="R8"), AND(C117="R7",D117="R9"), AND(C117="R7",D117="R10"), AND(C117="R7",D117="R11"))</f>
        <v>0</v>
      </c>
      <c r="AJ117" s="0" t="n">
        <f aca="false">AND(C117="R7",D117="R1")</f>
        <v>0</v>
      </c>
      <c r="AK117" s="0" t="n">
        <f aca="false">AND(C117="R7",D117="R3")</f>
        <v>0</v>
      </c>
      <c r="AL117" s="0" t="n">
        <f aca="false">AND(C117="R7",D117="R4")</f>
        <v>0</v>
      </c>
      <c r="AM117" s="0" t="n">
        <f aca="false">AND(C117="R7",D117="R5")</f>
        <v>0</v>
      </c>
      <c r="AN117" s="0" t="n">
        <f aca="false">AND(C117="R7",D117="R7")</f>
        <v>0</v>
      </c>
    </row>
    <row r="118" customFormat="false" ht="15" hidden="false" customHeight="false" outlineLevel="0" collapsed="false">
      <c r="A118" s="9" t="n">
        <v>41379.30625</v>
      </c>
      <c r="B118" s="8" t="s">
        <v>63247</v>
      </c>
      <c r="C118" s="0" t="s">
        <v>104214</v>
      </c>
      <c r="D118" s="20" t="s">
        <v>104214</v>
      </c>
      <c r="E118" s="0" t="n">
        <f aca="false">OR(AND(C118="NA",D118="NA"), AND(C118="NA",D118="R2"), AND(C118="NA",D118="R6"), AND(C118="NA",D118="R8"), AND(C118="NA",D118="R9"), AND(C118="NA",D118="R10"), AND(C118="NA",D118="R11"))</f>
        <v>1</v>
      </c>
      <c r="F118" s="0" t="n">
        <f aca="false">AND(C118="NA",D118="R1")</f>
        <v>0</v>
      </c>
      <c r="G118" s="0" t="n">
        <f aca="false">AND(C118="NA",D118="R3")</f>
        <v>0</v>
      </c>
      <c r="H118" s="0" t="n">
        <f aca="false">AND(C118="NA",D118="R4")</f>
        <v>0</v>
      </c>
      <c r="I118" s="0" t="n">
        <f aca="false">AND(C118="NA",D118="R5")</f>
        <v>0</v>
      </c>
      <c r="J118" s="0" t="n">
        <f aca="false">AND(C118="NA",D118="R7")</f>
        <v>0</v>
      </c>
      <c r="K118" s="0" t="n">
        <f aca="false">OR(AND(C118="R1",D118="NA"), AND(C118="R1",D118="R2"), AND(C118="R1",D118="R6"), AND(C118="R1",D118="R8"), AND(C118="R1",D118="R9"), AND(C118="R1",D118="R10"), AND(C118="R1",D118="R11"))</f>
        <v>0</v>
      </c>
      <c r="L118" s="0" t="n">
        <f aca="false">AND(C118="R1",D118="R1")</f>
        <v>0</v>
      </c>
      <c r="M118" s="0" t="n">
        <f aca="false">AND(C118="R1",D118="R3")</f>
        <v>0</v>
      </c>
      <c r="N118" s="0" t="n">
        <f aca="false">AND(C118="R1",D118="R4")</f>
        <v>0</v>
      </c>
      <c r="O118" s="0" t="n">
        <f aca="false">AND(C118="R1",D118="R5")</f>
        <v>0</v>
      </c>
      <c r="P118" s="0" t="n">
        <f aca="false">AND(C118="R1",D118="R7")</f>
        <v>0</v>
      </c>
      <c r="Q118" s="0" t="n">
        <f aca="false">OR(AND(C118="R3",D118="NA"), AND(C118="R3",D118="R2"), AND(C118="R3",D118="R6"), AND(C118="R3",D118="R8"), AND(C118="R3",D118="R9"), AND(C118="R3",D118="R10"), AND(C118="R3",D118="R11"))</f>
        <v>0</v>
      </c>
      <c r="R118" s="0" t="n">
        <f aca="false">AND(C118="R3",D118="R1")</f>
        <v>0</v>
      </c>
      <c r="S118" s="0" t="n">
        <f aca="false">AND(C118="R3",D118="R3")</f>
        <v>0</v>
      </c>
      <c r="T118" s="0" t="n">
        <f aca="false">AND(C118="R3",D118="R4")</f>
        <v>0</v>
      </c>
      <c r="U118" s="0" t="n">
        <f aca="false">AND(C118="R3",D118="R5")</f>
        <v>0</v>
      </c>
      <c r="V118" s="0" t="n">
        <f aca="false">AND(C118="R3",D118="R7")</f>
        <v>0</v>
      </c>
      <c r="W118" s="0" t="n">
        <f aca="false">OR(AND(C118="R4",D118="NA"), AND(C118="R4",D118="R2"), AND(C118="R4",D118="R6"), AND(C118="R4",D118="R8"), AND(C118="R4",D118="R9"), AND(C118="R4",D118="R10"), AND(C118="R4",D118="R11"))</f>
        <v>0</v>
      </c>
      <c r="X118" s="0" t="n">
        <f aca="false">AND(C118="R4",D118="R1")</f>
        <v>0</v>
      </c>
      <c r="Y118" s="0" t="n">
        <f aca="false">AND(C118="R4",D118="R3")</f>
        <v>0</v>
      </c>
      <c r="Z118" s="0" t="n">
        <f aca="false">AND(C118="R4",D118="R4")</f>
        <v>0</v>
      </c>
      <c r="AA118" s="0" t="n">
        <f aca="false">AND(C118="R4",D118="R5")</f>
        <v>0</v>
      </c>
      <c r="AB118" s="0" t="n">
        <f aca="false">AND(C118="R4",D118="R7")</f>
        <v>0</v>
      </c>
      <c r="AC118" s="0" t="n">
        <f aca="false">OR(AND(C118="R5",D118="NA"), AND(C118="R5",D118="R2"), AND(C118="R5",D118="R6"), AND(C118="R5",D118="R8"), AND(C118="R5",D118="R9"), AND(C118="R5",D118="R10"), AND(C118="R5",D118="R11"))</f>
        <v>0</v>
      </c>
      <c r="AD118" s="0" t="n">
        <f aca="false">AND(C118="R5",D118="R1")</f>
        <v>0</v>
      </c>
      <c r="AE118" s="0" t="n">
        <f aca="false">AND(C118="R5",D118="R3")</f>
        <v>0</v>
      </c>
      <c r="AF118" s="0" t="n">
        <f aca="false">AND(C118="R5",D118="R4")</f>
        <v>0</v>
      </c>
      <c r="AG118" s="0" t="n">
        <f aca="false">AND(C118="R5",D118="R5")</f>
        <v>0</v>
      </c>
      <c r="AH118" s="0" t="n">
        <f aca="false">AND(C118="R5",D118="R7")</f>
        <v>0</v>
      </c>
      <c r="AI118" s="0" t="n">
        <f aca="false">OR(AND(C118="R7",D118="NA"), AND(C118="R7",D118="R2"), AND(C118="R7",D118="R6"), AND(C118="R7",D118="R8"), AND(C118="R7",D118="R9"), AND(C118="R7",D118="R10"), AND(C118="R7",D118="R11"))</f>
        <v>0</v>
      </c>
      <c r="AJ118" s="0" t="n">
        <f aca="false">AND(C118="R7",D118="R1")</f>
        <v>0</v>
      </c>
      <c r="AK118" s="0" t="n">
        <f aca="false">AND(C118="R7",D118="R3")</f>
        <v>0</v>
      </c>
      <c r="AL118" s="0" t="n">
        <f aca="false">AND(C118="R7",D118="R4")</f>
        <v>0</v>
      </c>
      <c r="AM118" s="0" t="n">
        <f aca="false">AND(C118="R7",D118="R5")</f>
        <v>0</v>
      </c>
      <c r="AN118" s="0" t="n">
        <f aca="false">AND(C118="R7",D118="R7")</f>
        <v>0</v>
      </c>
    </row>
    <row r="119" customFormat="false" ht="15" hidden="false" customHeight="false" outlineLevel="0" collapsed="false">
      <c r="A119" s="9" t="n">
        <v>41379.30625</v>
      </c>
      <c r="B119" s="8" t="s">
        <v>63251</v>
      </c>
      <c r="C119" s="0" t="s">
        <v>104214</v>
      </c>
      <c r="D119" s="20" t="s">
        <v>104214</v>
      </c>
      <c r="E119" s="0" t="n">
        <f aca="false">OR(AND(C119="NA",D119="NA"), AND(C119="NA",D119="R2"), AND(C119="NA",D119="R6"), AND(C119="NA",D119="R8"), AND(C119="NA",D119="R9"), AND(C119="NA",D119="R10"), AND(C119="NA",D119="R11"))</f>
        <v>1</v>
      </c>
      <c r="F119" s="0" t="n">
        <f aca="false">AND(C119="NA",D119="R1")</f>
        <v>0</v>
      </c>
      <c r="G119" s="0" t="n">
        <f aca="false">AND(C119="NA",D119="R3")</f>
        <v>0</v>
      </c>
      <c r="H119" s="0" t="n">
        <f aca="false">AND(C119="NA",D119="R4")</f>
        <v>0</v>
      </c>
      <c r="I119" s="0" t="n">
        <f aca="false">AND(C119="NA",D119="R5")</f>
        <v>0</v>
      </c>
      <c r="J119" s="0" t="n">
        <f aca="false">AND(C119="NA",D119="R7")</f>
        <v>0</v>
      </c>
      <c r="K119" s="0" t="n">
        <f aca="false">OR(AND(C119="R1",D119="NA"), AND(C119="R1",D119="R2"), AND(C119="R1",D119="R6"), AND(C119="R1",D119="R8"), AND(C119="R1",D119="R9"), AND(C119="R1",D119="R10"), AND(C119="R1",D119="R11"))</f>
        <v>0</v>
      </c>
      <c r="L119" s="0" t="n">
        <f aca="false">AND(C119="R1",D119="R1")</f>
        <v>0</v>
      </c>
      <c r="M119" s="0" t="n">
        <f aca="false">AND(C119="R1",D119="R3")</f>
        <v>0</v>
      </c>
      <c r="N119" s="0" t="n">
        <f aca="false">AND(C119="R1",D119="R4")</f>
        <v>0</v>
      </c>
      <c r="O119" s="0" t="n">
        <f aca="false">AND(C119="R1",D119="R5")</f>
        <v>0</v>
      </c>
      <c r="P119" s="0" t="n">
        <f aca="false">AND(C119="R1",D119="R7")</f>
        <v>0</v>
      </c>
      <c r="Q119" s="0" t="n">
        <f aca="false">OR(AND(C119="R3",D119="NA"), AND(C119="R3",D119="R2"), AND(C119="R3",D119="R6"), AND(C119="R3",D119="R8"), AND(C119="R3",D119="R9"), AND(C119="R3",D119="R10"), AND(C119="R3",D119="R11"))</f>
        <v>0</v>
      </c>
      <c r="R119" s="0" t="n">
        <f aca="false">AND(C119="R3",D119="R1")</f>
        <v>0</v>
      </c>
      <c r="S119" s="0" t="n">
        <f aca="false">AND(C119="R3",D119="R3")</f>
        <v>0</v>
      </c>
      <c r="T119" s="0" t="n">
        <f aca="false">AND(C119="R3",D119="R4")</f>
        <v>0</v>
      </c>
      <c r="U119" s="0" t="n">
        <f aca="false">AND(C119="R3",D119="R5")</f>
        <v>0</v>
      </c>
      <c r="V119" s="0" t="n">
        <f aca="false">AND(C119="R3",D119="R7")</f>
        <v>0</v>
      </c>
      <c r="W119" s="0" t="n">
        <f aca="false">OR(AND(C119="R4",D119="NA"), AND(C119="R4",D119="R2"), AND(C119="R4",D119="R6"), AND(C119="R4",D119="R8"), AND(C119="R4",D119="R9"), AND(C119="R4",D119="R10"), AND(C119="R4",D119="R11"))</f>
        <v>0</v>
      </c>
      <c r="X119" s="0" t="n">
        <f aca="false">AND(C119="R4",D119="R1")</f>
        <v>0</v>
      </c>
      <c r="Y119" s="0" t="n">
        <f aca="false">AND(C119="R4",D119="R3")</f>
        <v>0</v>
      </c>
      <c r="Z119" s="0" t="n">
        <f aca="false">AND(C119="R4",D119="R4")</f>
        <v>0</v>
      </c>
      <c r="AA119" s="0" t="n">
        <f aca="false">AND(C119="R4",D119="R5")</f>
        <v>0</v>
      </c>
      <c r="AB119" s="0" t="n">
        <f aca="false">AND(C119="R4",D119="R7")</f>
        <v>0</v>
      </c>
      <c r="AC119" s="0" t="n">
        <f aca="false">OR(AND(C119="R5",D119="NA"), AND(C119="R5",D119="R2"), AND(C119="R5",D119="R6"), AND(C119="R5",D119="R8"), AND(C119="R5",D119="R9"), AND(C119="R5",D119="R10"), AND(C119="R5",D119="R11"))</f>
        <v>0</v>
      </c>
      <c r="AD119" s="0" t="n">
        <f aca="false">AND(C119="R5",D119="R1")</f>
        <v>0</v>
      </c>
      <c r="AE119" s="0" t="n">
        <f aca="false">AND(C119="R5",D119="R3")</f>
        <v>0</v>
      </c>
      <c r="AF119" s="0" t="n">
        <f aca="false">AND(C119="R5",D119="R4")</f>
        <v>0</v>
      </c>
      <c r="AG119" s="0" t="n">
        <f aca="false">AND(C119="R5",D119="R5")</f>
        <v>0</v>
      </c>
      <c r="AH119" s="0" t="n">
        <f aca="false">AND(C119="R5",D119="R7")</f>
        <v>0</v>
      </c>
      <c r="AI119" s="0" t="n">
        <f aca="false">OR(AND(C119="R7",D119="NA"), AND(C119="R7",D119="R2"), AND(C119="R7",D119="R6"), AND(C119="R7",D119="R8"), AND(C119="R7",D119="R9"), AND(C119="R7",D119="R10"), AND(C119="R7",D119="R11"))</f>
        <v>0</v>
      </c>
      <c r="AJ119" s="0" t="n">
        <f aca="false">AND(C119="R7",D119="R1")</f>
        <v>0</v>
      </c>
      <c r="AK119" s="0" t="n">
        <f aca="false">AND(C119="R7",D119="R3")</f>
        <v>0</v>
      </c>
      <c r="AL119" s="0" t="n">
        <f aca="false">AND(C119="R7",D119="R4")</f>
        <v>0</v>
      </c>
      <c r="AM119" s="0" t="n">
        <f aca="false">AND(C119="R7",D119="R5")</f>
        <v>0</v>
      </c>
      <c r="AN119" s="0" t="n">
        <f aca="false">AND(C119="R7",D119="R7")</f>
        <v>0</v>
      </c>
    </row>
    <row r="120" customFormat="false" ht="15" hidden="false" customHeight="false" outlineLevel="0" collapsed="false">
      <c r="A120" s="9" t="n">
        <v>41379.30625</v>
      </c>
      <c r="B120" s="8" t="s">
        <v>63253</v>
      </c>
      <c r="C120" s="0" t="s">
        <v>104214</v>
      </c>
      <c r="D120" s="20" t="s">
        <v>104214</v>
      </c>
      <c r="E120" s="0" t="n">
        <f aca="false">OR(AND(C120="NA",D120="NA"), AND(C120="NA",D120="R2"), AND(C120="NA",D120="R6"), AND(C120="NA",D120="R8"), AND(C120="NA",D120="R9"), AND(C120="NA",D120="R10"), AND(C120="NA",D120="R11"))</f>
        <v>1</v>
      </c>
      <c r="F120" s="0" t="n">
        <f aca="false">AND(C120="NA",D120="R1")</f>
        <v>0</v>
      </c>
      <c r="G120" s="0" t="n">
        <f aca="false">AND(C120="NA",D120="R3")</f>
        <v>0</v>
      </c>
      <c r="H120" s="0" t="n">
        <f aca="false">AND(C120="NA",D120="R4")</f>
        <v>0</v>
      </c>
      <c r="I120" s="0" t="n">
        <f aca="false">AND(C120="NA",D120="R5")</f>
        <v>0</v>
      </c>
      <c r="J120" s="0" t="n">
        <f aca="false">AND(C120="NA",D120="R7")</f>
        <v>0</v>
      </c>
      <c r="K120" s="0" t="n">
        <f aca="false">OR(AND(C120="R1",D120="NA"), AND(C120="R1",D120="R2"), AND(C120="R1",D120="R6"), AND(C120="R1",D120="R8"), AND(C120="R1",D120="R9"), AND(C120="R1",D120="R10"), AND(C120="R1",D120="R11"))</f>
        <v>0</v>
      </c>
      <c r="L120" s="0" t="n">
        <f aca="false">AND(C120="R1",D120="R1")</f>
        <v>0</v>
      </c>
      <c r="M120" s="0" t="n">
        <f aca="false">AND(C120="R1",D120="R3")</f>
        <v>0</v>
      </c>
      <c r="N120" s="0" t="n">
        <f aca="false">AND(C120="R1",D120="R4")</f>
        <v>0</v>
      </c>
      <c r="O120" s="0" t="n">
        <f aca="false">AND(C120="R1",D120="R5")</f>
        <v>0</v>
      </c>
      <c r="P120" s="0" t="n">
        <f aca="false">AND(C120="R1",D120="R7")</f>
        <v>0</v>
      </c>
      <c r="Q120" s="0" t="n">
        <f aca="false">OR(AND(C120="R3",D120="NA"), AND(C120="R3",D120="R2"), AND(C120="R3",D120="R6"), AND(C120="R3",D120="R8"), AND(C120="R3",D120="R9"), AND(C120="R3",D120="R10"), AND(C120="R3",D120="R11"))</f>
        <v>0</v>
      </c>
      <c r="R120" s="0" t="n">
        <f aca="false">AND(C120="R3",D120="R1")</f>
        <v>0</v>
      </c>
      <c r="S120" s="0" t="n">
        <f aca="false">AND(C120="R3",D120="R3")</f>
        <v>0</v>
      </c>
      <c r="T120" s="0" t="n">
        <f aca="false">AND(C120="R3",D120="R4")</f>
        <v>0</v>
      </c>
      <c r="U120" s="0" t="n">
        <f aca="false">AND(C120="R3",D120="R5")</f>
        <v>0</v>
      </c>
      <c r="V120" s="0" t="n">
        <f aca="false">AND(C120="R3",D120="R7")</f>
        <v>0</v>
      </c>
      <c r="W120" s="0" t="n">
        <f aca="false">OR(AND(C120="R4",D120="NA"), AND(C120="R4",D120="R2"), AND(C120="R4",D120="R6"), AND(C120="R4",D120="R8"), AND(C120="R4",D120="R9"), AND(C120="R4",D120="R10"), AND(C120="R4",D120="R11"))</f>
        <v>0</v>
      </c>
      <c r="X120" s="0" t="n">
        <f aca="false">AND(C120="R4",D120="R1")</f>
        <v>0</v>
      </c>
      <c r="Y120" s="0" t="n">
        <f aca="false">AND(C120="R4",D120="R3")</f>
        <v>0</v>
      </c>
      <c r="Z120" s="0" t="n">
        <f aca="false">AND(C120="R4",D120="R4")</f>
        <v>0</v>
      </c>
      <c r="AA120" s="0" t="n">
        <f aca="false">AND(C120="R4",D120="R5")</f>
        <v>0</v>
      </c>
      <c r="AB120" s="0" t="n">
        <f aca="false">AND(C120="R4",D120="R7")</f>
        <v>0</v>
      </c>
      <c r="AC120" s="0" t="n">
        <f aca="false">OR(AND(C120="R5",D120="NA"), AND(C120="R5",D120="R2"), AND(C120="R5",D120="R6"), AND(C120="R5",D120="R8"), AND(C120="R5",D120="R9"), AND(C120="R5",D120="R10"), AND(C120="R5",D120="R11"))</f>
        <v>0</v>
      </c>
      <c r="AD120" s="0" t="n">
        <f aca="false">AND(C120="R5",D120="R1")</f>
        <v>0</v>
      </c>
      <c r="AE120" s="0" t="n">
        <f aca="false">AND(C120="R5",D120="R3")</f>
        <v>0</v>
      </c>
      <c r="AF120" s="0" t="n">
        <f aca="false">AND(C120="R5",D120="R4")</f>
        <v>0</v>
      </c>
      <c r="AG120" s="0" t="n">
        <f aca="false">AND(C120="R5",D120="R5")</f>
        <v>0</v>
      </c>
      <c r="AH120" s="0" t="n">
        <f aca="false">AND(C120="R5",D120="R7")</f>
        <v>0</v>
      </c>
      <c r="AI120" s="0" t="n">
        <f aca="false">OR(AND(C120="R7",D120="NA"), AND(C120="R7",D120="R2"), AND(C120="R7",D120="R6"), AND(C120="R7",D120="R8"), AND(C120="R7",D120="R9"), AND(C120="R7",D120="R10"), AND(C120="R7",D120="R11"))</f>
        <v>0</v>
      </c>
      <c r="AJ120" s="0" t="n">
        <f aca="false">AND(C120="R7",D120="R1")</f>
        <v>0</v>
      </c>
      <c r="AK120" s="0" t="n">
        <f aca="false">AND(C120="R7",D120="R3")</f>
        <v>0</v>
      </c>
      <c r="AL120" s="0" t="n">
        <f aca="false">AND(C120="R7",D120="R4")</f>
        <v>0</v>
      </c>
      <c r="AM120" s="0" t="n">
        <f aca="false">AND(C120="R7",D120="R5")</f>
        <v>0</v>
      </c>
      <c r="AN120" s="0" t="n">
        <f aca="false">AND(C120="R7",D120="R7")</f>
        <v>0</v>
      </c>
    </row>
    <row r="121" customFormat="false" ht="15" hidden="false" customHeight="false" outlineLevel="0" collapsed="false">
      <c r="A121" s="9" t="n">
        <v>41379.30625</v>
      </c>
      <c r="B121" s="8" t="s">
        <v>63255</v>
      </c>
      <c r="C121" s="0" t="s">
        <v>104214</v>
      </c>
      <c r="D121" s="20" t="s">
        <v>104214</v>
      </c>
      <c r="E121" s="0" t="n">
        <f aca="false">OR(AND(C121="NA",D121="NA"), AND(C121="NA",D121="R2"), AND(C121="NA",D121="R6"), AND(C121="NA",D121="R8"), AND(C121="NA",D121="R9"), AND(C121="NA",D121="R10"), AND(C121="NA",D121="R11"))</f>
        <v>1</v>
      </c>
      <c r="F121" s="0" t="n">
        <f aca="false">AND(C121="NA",D121="R1")</f>
        <v>0</v>
      </c>
      <c r="G121" s="0" t="n">
        <f aca="false">AND(C121="NA",D121="R3")</f>
        <v>0</v>
      </c>
      <c r="H121" s="0" t="n">
        <f aca="false">AND(C121="NA",D121="R4")</f>
        <v>0</v>
      </c>
      <c r="I121" s="0" t="n">
        <f aca="false">AND(C121="NA",D121="R5")</f>
        <v>0</v>
      </c>
      <c r="J121" s="0" t="n">
        <f aca="false">AND(C121="NA",D121="R7")</f>
        <v>0</v>
      </c>
      <c r="K121" s="0" t="n">
        <f aca="false">OR(AND(C121="R1",D121="NA"), AND(C121="R1",D121="R2"), AND(C121="R1",D121="R6"), AND(C121="R1",D121="R8"), AND(C121="R1",D121="R9"), AND(C121="R1",D121="R10"), AND(C121="R1",D121="R11"))</f>
        <v>0</v>
      </c>
      <c r="L121" s="0" t="n">
        <f aca="false">AND(C121="R1",D121="R1")</f>
        <v>0</v>
      </c>
      <c r="M121" s="0" t="n">
        <f aca="false">AND(C121="R1",D121="R3")</f>
        <v>0</v>
      </c>
      <c r="N121" s="0" t="n">
        <f aca="false">AND(C121="R1",D121="R4")</f>
        <v>0</v>
      </c>
      <c r="O121" s="0" t="n">
        <f aca="false">AND(C121="R1",D121="R5")</f>
        <v>0</v>
      </c>
      <c r="P121" s="0" t="n">
        <f aca="false">AND(C121="R1",D121="R7")</f>
        <v>0</v>
      </c>
      <c r="Q121" s="0" t="n">
        <f aca="false">OR(AND(C121="R3",D121="NA"), AND(C121="R3",D121="R2"), AND(C121="R3",D121="R6"), AND(C121="R3",D121="R8"), AND(C121="R3",D121="R9"), AND(C121="R3",D121="R10"), AND(C121="R3",D121="R11"))</f>
        <v>0</v>
      </c>
      <c r="R121" s="0" t="n">
        <f aca="false">AND(C121="R3",D121="R1")</f>
        <v>0</v>
      </c>
      <c r="S121" s="0" t="n">
        <f aca="false">AND(C121="R3",D121="R3")</f>
        <v>0</v>
      </c>
      <c r="T121" s="0" t="n">
        <f aca="false">AND(C121="R3",D121="R4")</f>
        <v>0</v>
      </c>
      <c r="U121" s="0" t="n">
        <f aca="false">AND(C121="R3",D121="R5")</f>
        <v>0</v>
      </c>
      <c r="V121" s="0" t="n">
        <f aca="false">AND(C121="R3",D121="R7")</f>
        <v>0</v>
      </c>
      <c r="W121" s="0" t="n">
        <f aca="false">OR(AND(C121="R4",D121="NA"), AND(C121="R4",D121="R2"), AND(C121="R4",D121="R6"), AND(C121="R4",D121="R8"), AND(C121="R4",D121="R9"), AND(C121="R4",D121="R10"), AND(C121="R4",D121="R11"))</f>
        <v>0</v>
      </c>
      <c r="X121" s="0" t="n">
        <f aca="false">AND(C121="R4",D121="R1")</f>
        <v>0</v>
      </c>
      <c r="Y121" s="0" t="n">
        <f aca="false">AND(C121="R4",D121="R3")</f>
        <v>0</v>
      </c>
      <c r="Z121" s="0" t="n">
        <f aca="false">AND(C121="R4",D121="R4")</f>
        <v>0</v>
      </c>
      <c r="AA121" s="0" t="n">
        <f aca="false">AND(C121="R4",D121="R5")</f>
        <v>0</v>
      </c>
      <c r="AB121" s="0" t="n">
        <f aca="false">AND(C121="R4",D121="R7")</f>
        <v>0</v>
      </c>
      <c r="AC121" s="0" t="n">
        <f aca="false">OR(AND(C121="R5",D121="NA"), AND(C121="R5",D121="R2"), AND(C121="R5",D121="R6"), AND(C121="R5",D121="R8"), AND(C121="R5",D121="R9"), AND(C121="R5",D121="R10"), AND(C121="R5",D121="R11"))</f>
        <v>0</v>
      </c>
      <c r="AD121" s="0" t="n">
        <f aca="false">AND(C121="R5",D121="R1")</f>
        <v>0</v>
      </c>
      <c r="AE121" s="0" t="n">
        <f aca="false">AND(C121="R5",D121="R3")</f>
        <v>0</v>
      </c>
      <c r="AF121" s="0" t="n">
        <f aca="false">AND(C121="R5",D121="R4")</f>
        <v>0</v>
      </c>
      <c r="AG121" s="0" t="n">
        <f aca="false">AND(C121="R5",D121="R5")</f>
        <v>0</v>
      </c>
      <c r="AH121" s="0" t="n">
        <f aca="false">AND(C121="R5",D121="R7")</f>
        <v>0</v>
      </c>
      <c r="AI121" s="0" t="n">
        <f aca="false">OR(AND(C121="R7",D121="NA"), AND(C121="R7",D121="R2"), AND(C121="R7",D121="R6"), AND(C121="R7",D121="R8"), AND(C121="R7",D121="R9"), AND(C121="R7",D121="R10"), AND(C121="R7",D121="R11"))</f>
        <v>0</v>
      </c>
      <c r="AJ121" s="0" t="n">
        <f aca="false">AND(C121="R7",D121="R1")</f>
        <v>0</v>
      </c>
      <c r="AK121" s="0" t="n">
        <f aca="false">AND(C121="R7",D121="R3")</f>
        <v>0</v>
      </c>
      <c r="AL121" s="0" t="n">
        <f aca="false">AND(C121="R7",D121="R4")</f>
        <v>0</v>
      </c>
      <c r="AM121" s="0" t="n">
        <f aca="false">AND(C121="R7",D121="R5")</f>
        <v>0</v>
      </c>
      <c r="AN121" s="0" t="n">
        <f aca="false">AND(C121="R7",D121="R7")</f>
        <v>0</v>
      </c>
    </row>
    <row r="122" customFormat="false" ht="15" hidden="false" customHeight="false" outlineLevel="0" collapsed="false">
      <c r="A122" s="9" t="n">
        <v>41379.30625</v>
      </c>
      <c r="B122" s="8" t="s">
        <v>63257</v>
      </c>
      <c r="C122" s="0" t="s">
        <v>104214</v>
      </c>
      <c r="D122" s="20" t="s">
        <v>104214</v>
      </c>
      <c r="E122" s="0" t="n">
        <f aca="false">OR(AND(C122="NA",D122="NA"), AND(C122="NA",D122="R2"), AND(C122="NA",D122="R6"), AND(C122="NA",D122="R8"), AND(C122="NA",D122="R9"), AND(C122="NA",D122="R10"), AND(C122="NA",D122="R11"))</f>
        <v>1</v>
      </c>
      <c r="F122" s="0" t="n">
        <f aca="false">AND(C122="NA",D122="R1")</f>
        <v>0</v>
      </c>
      <c r="G122" s="0" t="n">
        <f aca="false">AND(C122="NA",D122="R3")</f>
        <v>0</v>
      </c>
      <c r="H122" s="0" t="n">
        <f aca="false">AND(C122="NA",D122="R4")</f>
        <v>0</v>
      </c>
      <c r="I122" s="0" t="n">
        <f aca="false">AND(C122="NA",D122="R5")</f>
        <v>0</v>
      </c>
      <c r="J122" s="0" t="n">
        <f aca="false">AND(C122="NA",D122="R7")</f>
        <v>0</v>
      </c>
      <c r="K122" s="0" t="n">
        <f aca="false">OR(AND(C122="R1",D122="NA"), AND(C122="R1",D122="R2"), AND(C122="R1",D122="R6"), AND(C122="R1",D122="R8"), AND(C122="R1",D122="R9"), AND(C122="R1",D122="R10"), AND(C122="R1",D122="R11"))</f>
        <v>0</v>
      </c>
      <c r="L122" s="0" t="n">
        <f aca="false">AND(C122="R1",D122="R1")</f>
        <v>0</v>
      </c>
      <c r="M122" s="0" t="n">
        <f aca="false">AND(C122="R1",D122="R3")</f>
        <v>0</v>
      </c>
      <c r="N122" s="0" t="n">
        <f aca="false">AND(C122="R1",D122="R4")</f>
        <v>0</v>
      </c>
      <c r="O122" s="0" t="n">
        <f aca="false">AND(C122="R1",D122="R5")</f>
        <v>0</v>
      </c>
      <c r="P122" s="0" t="n">
        <f aca="false">AND(C122="R1",D122="R7")</f>
        <v>0</v>
      </c>
      <c r="Q122" s="0" t="n">
        <f aca="false">OR(AND(C122="R3",D122="NA"), AND(C122="R3",D122="R2"), AND(C122="R3",D122="R6"), AND(C122="R3",D122="R8"), AND(C122="R3",D122="R9"), AND(C122="R3",D122="R10"), AND(C122="R3",D122="R11"))</f>
        <v>0</v>
      </c>
      <c r="R122" s="0" t="n">
        <f aca="false">AND(C122="R3",D122="R1")</f>
        <v>0</v>
      </c>
      <c r="S122" s="0" t="n">
        <f aca="false">AND(C122="R3",D122="R3")</f>
        <v>0</v>
      </c>
      <c r="T122" s="0" t="n">
        <f aca="false">AND(C122="R3",D122="R4")</f>
        <v>0</v>
      </c>
      <c r="U122" s="0" t="n">
        <f aca="false">AND(C122="R3",D122="R5")</f>
        <v>0</v>
      </c>
      <c r="V122" s="0" t="n">
        <f aca="false">AND(C122="R3",D122="R7")</f>
        <v>0</v>
      </c>
      <c r="W122" s="0" t="n">
        <f aca="false">OR(AND(C122="R4",D122="NA"), AND(C122="R4",D122="R2"), AND(C122="R4",D122="R6"), AND(C122="R4",D122="R8"), AND(C122="R4",D122="R9"), AND(C122="R4",D122="R10"), AND(C122="R4",D122="R11"))</f>
        <v>0</v>
      </c>
      <c r="X122" s="0" t="n">
        <f aca="false">AND(C122="R4",D122="R1")</f>
        <v>0</v>
      </c>
      <c r="Y122" s="0" t="n">
        <f aca="false">AND(C122="R4",D122="R3")</f>
        <v>0</v>
      </c>
      <c r="Z122" s="0" t="n">
        <f aca="false">AND(C122="R4",D122="R4")</f>
        <v>0</v>
      </c>
      <c r="AA122" s="0" t="n">
        <f aca="false">AND(C122="R4",D122="R5")</f>
        <v>0</v>
      </c>
      <c r="AB122" s="0" t="n">
        <f aca="false">AND(C122="R4",D122="R7")</f>
        <v>0</v>
      </c>
      <c r="AC122" s="0" t="n">
        <f aca="false">OR(AND(C122="R5",D122="NA"), AND(C122="R5",D122="R2"), AND(C122="R5",D122="R6"), AND(C122="R5",D122="R8"), AND(C122="R5",D122="R9"), AND(C122="R5",D122="R10"), AND(C122="R5",D122="R11"))</f>
        <v>0</v>
      </c>
      <c r="AD122" s="0" t="n">
        <f aca="false">AND(C122="R5",D122="R1")</f>
        <v>0</v>
      </c>
      <c r="AE122" s="0" t="n">
        <f aca="false">AND(C122="R5",D122="R3")</f>
        <v>0</v>
      </c>
      <c r="AF122" s="0" t="n">
        <f aca="false">AND(C122="R5",D122="R4")</f>
        <v>0</v>
      </c>
      <c r="AG122" s="0" t="n">
        <f aca="false">AND(C122="R5",D122="R5")</f>
        <v>0</v>
      </c>
      <c r="AH122" s="0" t="n">
        <f aca="false">AND(C122="R5",D122="R7")</f>
        <v>0</v>
      </c>
      <c r="AI122" s="0" t="n">
        <f aca="false">OR(AND(C122="R7",D122="NA"), AND(C122="R7",D122="R2"), AND(C122="R7",D122="R6"), AND(C122="R7",D122="R8"), AND(C122="R7",D122="R9"), AND(C122="R7",D122="R10"), AND(C122="R7",D122="R11"))</f>
        <v>0</v>
      </c>
      <c r="AJ122" s="0" t="n">
        <f aca="false">AND(C122="R7",D122="R1")</f>
        <v>0</v>
      </c>
      <c r="AK122" s="0" t="n">
        <f aca="false">AND(C122="R7",D122="R3")</f>
        <v>0</v>
      </c>
      <c r="AL122" s="0" t="n">
        <f aca="false">AND(C122="R7",D122="R4")</f>
        <v>0</v>
      </c>
      <c r="AM122" s="0" t="n">
        <f aca="false">AND(C122="R7",D122="R5")</f>
        <v>0</v>
      </c>
      <c r="AN122" s="0" t="n">
        <f aca="false">AND(C122="R7",D122="R7")</f>
        <v>0</v>
      </c>
    </row>
    <row r="123" customFormat="false" ht="15" hidden="false" customHeight="false" outlineLevel="0" collapsed="false">
      <c r="A123" s="9" t="n">
        <v>41379.30625</v>
      </c>
      <c r="B123" s="8" t="s">
        <v>63259</v>
      </c>
      <c r="C123" s="0" t="s">
        <v>104214</v>
      </c>
      <c r="D123" s="20" t="s">
        <v>104214</v>
      </c>
      <c r="E123" s="0" t="n">
        <f aca="false">OR(AND(C123="NA",D123="NA"), AND(C123="NA",D123="R2"), AND(C123="NA",D123="R6"), AND(C123="NA",D123="R8"), AND(C123="NA",D123="R9"), AND(C123="NA",D123="R10"), AND(C123="NA",D123="R11"))</f>
        <v>1</v>
      </c>
      <c r="F123" s="0" t="n">
        <f aca="false">AND(C123="NA",D123="R1")</f>
        <v>0</v>
      </c>
      <c r="G123" s="0" t="n">
        <f aca="false">AND(C123="NA",D123="R3")</f>
        <v>0</v>
      </c>
      <c r="H123" s="0" t="n">
        <f aca="false">AND(C123="NA",D123="R4")</f>
        <v>0</v>
      </c>
      <c r="I123" s="0" t="n">
        <f aca="false">AND(C123="NA",D123="R5")</f>
        <v>0</v>
      </c>
      <c r="J123" s="0" t="n">
        <f aca="false">AND(C123="NA",D123="R7")</f>
        <v>0</v>
      </c>
      <c r="K123" s="0" t="n">
        <f aca="false">OR(AND(C123="R1",D123="NA"), AND(C123="R1",D123="R2"), AND(C123="R1",D123="R6"), AND(C123="R1",D123="R8"), AND(C123="R1",D123="R9"), AND(C123="R1",D123="R10"), AND(C123="R1",D123="R11"))</f>
        <v>0</v>
      </c>
      <c r="L123" s="0" t="n">
        <f aca="false">AND(C123="R1",D123="R1")</f>
        <v>0</v>
      </c>
      <c r="M123" s="0" t="n">
        <f aca="false">AND(C123="R1",D123="R3")</f>
        <v>0</v>
      </c>
      <c r="N123" s="0" t="n">
        <f aca="false">AND(C123="R1",D123="R4")</f>
        <v>0</v>
      </c>
      <c r="O123" s="0" t="n">
        <f aca="false">AND(C123="R1",D123="R5")</f>
        <v>0</v>
      </c>
      <c r="P123" s="0" t="n">
        <f aca="false">AND(C123="R1",D123="R7")</f>
        <v>0</v>
      </c>
      <c r="Q123" s="0" t="n">
        <f aca="false">OR(AND(C123="R3",D123="NA"), AND(C123="R3",D123="R2"), AND(C123="R3",D123="R6"), AND(C123="R3",D123="R8"), AND(C123="R3",D123="R9"), AND(C123="R3",D123="R10"), AND(C123="R3",D123="R11"))</f>
        <v>0</v>
      </c>
      <c r="R123" s="0" t="n">
        <f aca="false">AND(C123="R3",D123="R1")</f>
        <v>0</v>
      </c>
      <c r="S123" s="0" t="n">
        <f aca="false">AND(C123="R3",D123="R3")</f>
        <v>0</v>
      </c>
      <c r="T123" s="0" t="n">
        <f aca="false">AND(C123="R3",D123="R4")</f>
        <v>0</v>
      </c>
      <c r="U123" s="0" t="n">
        <f aca="false">AND(C123="R3",D123="R5")</f>
        <v>0</v>
      </c>
      <c r="V123" s="0" t="n">
        <f aca="false">AND(C123="R3",D123="R7")</f>
        <v>0</v>
      </c>
      <c r="W123" s="0" t="n">
        <f aca="false">OR(AND(C123="R4",D123="NA"), AND(C123="R4",D123="R2"), AND(C123="R4",D123="R6"), AND(C123="R4",D123="R8"), AND(C123="R4",D123="R9"), AND(C123="R4",D123="R10"), AND(C123="R4",D123="R11"))</f>
        <v>0</v>
      </c>
      <c r="X123" s="0" t="n">
        <f aca="false">AND(C123="R4",D123="R1")</f>
        <v>0</v>
      </c>
      <c r="Y123" s="0" t="n">
        <f aca="false">AND(C123="R4",D123="R3")</f>
        <v>0</v>
      </c>
      <c r="Z123" s="0" t="n">
        <f aca="false">AND(C123="R4",D123="R4")</f>
        <v>0</v>
      </c>
      <c r="AA123" s="0" t="n">
        <f aca="false">AND(C123="R4",D123="R5")</f>
        <v>0</v>
      </c>
      <c r="AB123" s="0" t="n">
        <f aca="false">AND(C123="R4",D123="R7")</f>
        <v>0</v>
      </c>
      <c r="AC123" s="0" t="n">
        <f aca="false">OR(AND(C123="R5",D123="NA"), AND(C123="R5",D123="R2"), AND(C123="R5",D123="R6"), AND(C123="R5",D123="R8"), AND(C123="R5",D123="R9"), AND(C123="R5",D123="R10"), AND(C123="R5",D123="R11"))</f>
        <v>0</v>
      </c>
      <c r="AD123" s="0" t="n">
        <f aca="false">AND(C123="R5",D123="R1")</f>
        <v>0</v>
      </c>
      <c r="AE123" s="0" t="n">
        <f aca="false">AND(C123="R5",D123="R3")</f>
        <v>0</v>
      </c>
      <c r="AF123" s="0" t="n">
        <f aca="false">AND(C123="R5",D123="R4")</f>
        <v>0</v>
      </c>
      <c r="AG123" s="0" t="n">
        <f aca="false">AND(C123="R5",D123="R5")</f>
        <v>0</v>
      </c>
      <c r="AH123" s="0" t="n">
        <f aca="false">AND(C123="R5",D123="R7")</f>
        <v>0</v>
      </c>
      <c r="AI123" s="0" t="n">
        <f aca="false">OR(AND(C123="R7",D123="NA"), AND(C123="R7",D123="R2"), AND(C123="R7",D123="R6"), AND(C123="R7",D123="R8"), AND(C123="R7",D123="R9"), AND(C123="R7",D123="R10"), AND(C123="R7",D123="R11"))</f>
        <v>0</v>
      </c>
      <c r="AJ123" s="0" t="n">
        <f aca="false">AND(C123="R7",D123="R1")</f>
        <v>0</v>
      </c>
      <c r="AK123" s="0" t="n">
        <f aca="false">AND(C123="R7",D123="R3")</f>
        <v>0</v>
      </c>
      <c r="AL123" s="0" t="n">
        <f aca="false">AND(C123="R7",D123="R4")</f>
        <v>0</v>
      </c>
      <c r="AM123" s="0" t="n">
        <f aca="false">AND(C123="R7",D123="R5")</f>
        <v>0</v>
      </c>
      <c r="AN123" s="0" t="n">
        <f aca="false">AND(C123="R7",D123="R7")</f>
        <v>0</v>
      </c>
    </row>
    <row r="124" customFormat="false" ht="15" hidden="false" customHeight="false" outlineLevel="0" collapsed="false">
      <c r="A124" s="9" t="n">
        <v>41379.30625</v>
      </c>
      <c r="B124" s="8" t="s">
        <v>63260</v>
      </c>
      <c r="C124" s="0" t="s">
        <v>104214</v>
      </c>
      <c r="D124" s="20" t="s">
        <v>104214</v>
      </c>
      <c r="E124" s="0" t="n">
        <f aca="false">OR(AND(C124="NA",D124="NA"), AND(C124="NA",D124="R2"), AND(C124="NA",D124="R6"), AND(C124="NA",D124="R8"), AND(C124="NA",D124="R9"), AND(C124="NA",D124="R10"), AND(C124="NA",D124="R11"))</f>
        <v>1</v>
      </c>
      <c r="F124" s="0" t="n">
        <f aca="false">AND(C124="NA",D124="R1")</f>
        <v>0</v>
      </c>
      <c r="G124" s="0" t="n">
        <f aca="false">AND(C124="NA",D124="R3")</f>
        <v>0</v>
      </c>
      <c r="H124" s="0" t="n">
        <f aca="false">AND(C124="NA",D124="R4")</f>
        <v>0</v>
      </c>
      <c r="I124" s="0" t="n">
        <f aca="false">AND(C124="NA",D124="R5")</f>
        <v>0</v>
      </c>
      <c r="J124" s="0" t="n">
        <f aca="false">AND(C124="NA",D124="R7")</f>
        <v>0</v>
      </c>
      <c r="K124" s="0" t="n">
        <f aca="false">OR(AND(C124="R1",D124="NA"), AND(C124="R1",D124="R2"), AND(C124="R1",D124="R6"), AND(C124="R1",D124="R8"), AND(C124="R1",D124="R9"), AND(C124="R1",D124="R10"), AND(C124="R1",D124="R11"))</f>
        <v>0</v>
      </c>
      <c r="L124" s="0" t="n">
        <f aca="false">AND(C124="R1",D124="R1")</f>
        <v>0</v>
      </c>
      <c r="M124" s="0" t="n">
        <f aca="false">AND(C124="R1",D124="R3")</f>
        <v>0</v>
      </c>
      <c r="N124" s="0" t="n">
        <f aca="false">AND(C124="R1",D124="R4")</f>
        <v>0</v>
      </c>
      <c r="O124" s="0" t="n">
        <f aca="false">AND(C124="R1",D124="R5")</f>
        <v>0</v>
      </c>
      <c r="P124" s="0" t="n">
        <f aca="false">AND(C124="R1",D124="R7")</f>
        <v>0</v>
      </c>
      <c r="Q124" s="0" t="n">
        <f aca="false">OR(AND(C124="R3",D124="NA"), AND(C124="R3",D124="R2"), AND(C124="R3",D124="R6"), AND(C124="R3",D124="R8"), AND(C124="R3",D124="R9"), AND(C124="R3",D124="R10"), AND(C124="R3",D124="R11"))</f>
        <v>0</v>
      </c>
      <c r="R124" s="0" t="n">
        <f aca="false">AND(C124="R3",D124="R1")</f>
        <v>0</v>
      </c>
      <c r="S124" s="0" t="n">
        <f aca="false">AND(C124="R3",D124="R3")</f>
        <v>0</v>
      </c>
      <c r="T124" s="0" t="n">
        <f aca="false">AND(C124="R3",D124="R4")</f>
        <v>0</v>
      </c>
      <c r="U124" s="0" t="n">
        <f aca="false">AND(C124="R3",D124="R5")</f>
        <v>0</v>
      </c>
      <c r="V124" s="0" t="n">
        <f aca="false">AND(C124="R3",D124="R7")</f>
        <v>0</v>
      </c>
      <c r="W124" s="0" t="n">
        <f aca="false">OR(AND(C124="R4",D124="NA"), AND(C124="R4",D124="R2"), AND(C124="R4",D124="R6"), AND(C124="R4",D124="R8"), AND(C124="R4",D124="R9"), AND(C124="R4",D124="R10"), AND(C124="R4",D124="R11"))</f>
        <v>0</v>
      </c>
      <c r="X124" s="0" t="n">
        <f aca="false">AND(C124="R4",D124="R1")</f>
        <v>0</v>
      </c>
      <c r="Y124" s="0" t="n">
        <f aca="false">AND(C124="R4",D124="R3")</f>
        <v>0</v>
      </c>
      <c r="Z124" s="0" t="n">
        <f aca="false">AND(C124="R4",D124="R4")</f>
        <v>0</v>
      </c>
      <c r="AA124" s="0" t="n">
        <f aca="false">AND(C124="R4",D124="R5")</f>
        <v>0</v>
      </c>
      <c r="AB124" s="0" t="n">
        <f aca="false">AND(C124="R4",D124="R7")</f>
        <v>0</v>
      </c>
      <c r="AC124" s="0" t="n">
        <f aca="false">OR(AND(C124="R5",D124="NA"), AND(C124="R5",D124="R2"), AND(C124="R5",D124="R6"), AND(C124="R5",D124="R8"), AND(C124="R5",D124="R9"), AND(C124="R5",D124="R10"), AND(C124="R5",D124="R11"))</f>
        <v>0</v>
      </c>
      <c r="AD124" s="0" t="n">
        <f aca="false">AND(C124="R5",D124="R1")</f>
        <v>0</v>
      </c>
      <c r="AE124" s="0" t="n">
        <f aca="false">AND(C124="R5",D124="R3")</f>
        <v>0</v>
      </c>
      <c r="AF124" s="0" t="n">
        <f aca="false">AND(C124="R5",D124="R4")</f>
        <v>0</v>
      </c>
      <c r="AG124" s="0" t="n">
        <f aca="false">AND(C124="R5",D124="R5")</f>
        <v>0</v>
      </c>
      <c r="AH124" s="0" t="n">
        <f aca="false">AND(C124="R5",D124="R7")</f>
        <v>0</v>
      </c>
      <c r="AI124" s="0" t="n">
        <f aca="false">OR(AND(C124="R7",D124="NA"), AND(C124="R7",D124="R2"), AND(C124="R7",D124="R6"), AND(C124="R7",D124="R8"), AND(C124="R7",D124="R9"), AND(C124="R7",D124="R10"), AND(C124="R7",D124="R11"))</f>
        <v>0</v>
      </c>
      <c r="AJ124" s="0" t="n">
        <f aca="false">AND(C124="R7",D124="R1")</f>
        <v>0</v>
      </c>
      <c r="AK124" s="0" t="n">
        <f aca="false">AND(C124="R7",D124="R3")</f>
        <v>0</v>
      </c>
      <c r="AL124" s="0" t="n">
        <f aca="false">AND(C124="R7",D124="R4")</f>
        <v>0</v>
      </c>
      <c r="AM124" s="0" t="n">
        <f aca="false">AND(C124="R7",D124="R5")</f>
        <v>0</v>
      </c>
      <c r="AN124" s="0" t="n">
        <f aca="false">AND(C124="R7",D124="R7")</f>
        <v>0</v>
      </c>
    </row>
    <row r="125" customFormat="false" ht="15" hidden="false" customHeight="false" outlineLevel="0" collapsed="false">
      <c r="A125" s="9" t="n">
        <v>41379.30625</v>
      </c>
      <c r="B125" s="8" t="s">
        <v>63262</v>
      </c>
      <c r="C125" s="0" t="s">
        <v>104214</v>
      </c>
      <c r="D125" s="20" t="s">
        <v>104214</v>
      </c>
      <c r="E125" s="0" t="n">
        <f aca="false">OR(AND(C125="NA",D125="NA"), AND(C125="NA",D125="R2"), AND(C125="NA",D125="R6"), AND(C125="NA",D125="R8"), AND(C125="NA",D125="R9"), AND(C125="NA",D125="R10"), AND(C125="NA",D125="R11"))</f>
        <v>1</v>
      </c>
      <c r="F125" s="0" t="n">
        <f aca="false">AND(C125="NA",D125="R1")</f>
        <v>0</v>
      </c>
      <c r="G125" s="0" t="n">
        <f aca="false">AND(C125="NA",D125="R3")</f>
        <v>0</v>
      </c>
      <c r="H125" s="0" t="n">
        <f aca="false">AND(C125="NA",D125="R4")</f>
        <v>0</v>
      </c>
      <c r="I125" s="0" t="n">
        <f aca="false">AND(C125="NA",D125="R5")</f>
        <v>0</v>
      </c>
      <c r="J125" s="0" t="n">
        <f aca="false">AND(C125="NA",D125="R7")</f>
        <v>0</v>
      </c>
      <c r="K125" s="0" t="n">
        <f aca="false">OR(AND(C125="R1",D125="NA"), AND(C125="R1",D125="R2"), AND(C125="R1",D125="R6"), AND(C125="R1",D125="R8"), AND(C125="R1",D125="R9"), AND(C125="R1",D125="R10"), AND(C125="R1",D125="R11"))</f>
        <v>0</v>
      </c>
      <c r="L125" s="0" t="n">
        <f aca="false">AND(C125="R1",D125="R1")</f>
        <v>0</v>
      </c>
      <c r="M125" s="0" t="n">
        <f aca="false">AND(C125="R1",D125="R3")</f>
        <v>0</v>
      </c>
      <c r="N125" s="0" t="n">
        <f aca="false">AND(C125="R1",D125="R4")</f>
        <v>0</v>
      </c>
      <c r="O125" s="0" t="n">
        <f aca="false">AND(C125="R1",D125="R5")</f>
        <v>0</v>
      </c>
      <c r="P125" s="0" t="n">
        <f aca="false">AND(C125="R1",D125="R7")</f>
        <v>0</v>
      </c>
      <c r="Q125" s="0" t="n">
        <f aca="false">OR(AND(C125="R3",D125="NA"), AND(C125="R3",D125="R2"), AND(C125="R3",D125="R6"), AND(C125="R3",D125="R8"), AND(C125="R3",D125="R9"), AND(C125="R3",D125="R10"), AND(C125="R3",D125="R11"))</f>
        <v>0</v>
      </c>
      <c r="R125" s="0" t="n">
        <f aca="false">AND(C125="R3",D125="R1")</f>
        <v>0</v>
      </c>
      <c r="S125" s="0" t="n">
        <f aca="false">AND(C125="R3",D125="R3")</f>
        <v>0</v>
      </c>
      <c r="T125" s="0" t="n">
        <f aca="false">AND(C125="R3",D125="R4")</f>
        <v>0</v>
      </c>
      <c r="U125" s="0" t="n">
        <f aca="false">AND(C125="R3",D125="R5")</f>
        <v>0</v>
      </c>
      <c r="V125" s="0" t="n">
        <f aca="false">AND(C125="R3",D125="R7")</f>
        <v>0</v>
      </c>
      <c r="W125" s="0" t="n">
        <f aca="false">OR(AND(C125="R4",D125="NA"), AND(C125="R4",D125="R2"), AND(C125="R4",D125="R6"), AND(C125="R4",D125="R8"), AND(C125="R4",D125="R9"), AND(C125="R4",D125="R10"), AND(C125="R4",D125="R11"))</f>
        <v>0</v>
      </c>
      <c r="X125" s="0" t="n">
        <f aca="false">AND(C125="R4",D125="R1")</f>
        <v>0</v>
      </c>
      <c r="Y125" s="0" t="n">
        <f aca="false">AND(C125="R4",D125="R3")</f>
        <v>0</v>
      </c>
      <c r="Z125" s="0" t="n">
        <f aca="false">AND(C125="R4",D125="R4")</f>
        <v>0</v>
      </c>
      <c r="AA125" s="0" t="n">
        <f aca="false">AND(C125="R4",D125="R5")</f>
        <v>0</v>
      </c>
      <c r="AB125" s="0" t="n">
        <f aca="false">AND(C125="R4",D125="R7")</f>
        <v>0</v>
      </c>
      <c r="AC125" s="0" t="n">
        <f aca="false">OR(AND(C125="R5",D125="NA"), AND(C125="R5",D125="R2"), AND(C125="R5",D125="R6"), AND(C125="R5",D125="R8"), AND(C125="R5",D125="R9"), AND(C125="R5",D125="R10"), AND(C125="R5",D125="R11"))</f>
        <v>0</v>
      </c>
      <c r="AD125" s="0" t="n">
        <f aca="false">AND(C125="R5",D125="R1")</f>
        <v>0</v>
      </c>
      <c r="AE125" s="0" t="n">
        <f aca="false">AND(C125="R5",D125="R3")</f>
        <v>0</v>
      </c>
      <c r="AF125" s="0" t="n">
        <f aca="false">AND(C125="R5",D125="R4")</f>
        <v>0</v>
      </c>
      <c r="AG125" s="0" t="n">
        <f aca="false">AND(C125="R5",D125="R5")</f>
        <v>0</v>
      </c>
      <c r="AH125" s="0" t="n">
        <f aca="false">AND(C125="R5",D125="R7")</f>
        <v>0</v>
      </c>
      <c r="AI125" s="0" t="n">
        <f aca="false">OR(AND(C125="R7",D125="NA"), AND(C125="R7",D125="R2"), AND(C125="R7",D125="R6"), AND(C125="R7",D125="R8"), AND(C125="R7",D125="R9"), AND(C125="R7",D125="R10"), AND(C125="R7",D125="R11"))</f>
        <v>0</v>
      </c>
      <c r="AJ125" s="0" t="n">
        <f aca="false">AND(C125="R7",D125="R1")</f>
        <v>0</v>
      </c>
      <c r="AK125" s="0" t="n">
        <f aca="false">AND(C125="R7",D125="R3")</f>
        <v>0</v>
      </c>
      <c r="AL125" s="0" t="n">
        <f aca="false">AND(C125="R7",D125="R4")</f>
        <v>0</v>
      </c>
      <c r="AM125" s="0" t="n">
        <f aca="false">AND(C125="R7",D125="R5")</f>
        <v>0</v>
      </c>
      <c r="AN125" s="0" t="n">
        <f aca="false">AND(C125="R7",D125="R7")</f>
        <v>0</v>
      </c>
    </row>
    <row r="126" customFormat="false" ht="15" hidden="false" customHeight="false" outlineLevel="0" collapsed="false">
      <c r="A126" s="9" t="n">
        <v>41379.30625</v>
      </c>
      <c r="B126" s="8" t="s">
        <v>63264</v>
      </c>
      <c r="C126" s="0" t="s">
        <v>104214</v>
      </c>
      <c r="D126" s="20" t="s">
        <v>104214</v>
      </c>
      <c r="E126" s="0" t="n">
        <f aca="false">OR(AND(C126="NA",D126="NA"), AND(C126="NA",D126="R2"), AND(C126="NA",D126="R6"), AND(C126="NA",D126="R8"), AND(C126="NA",D126="R9"), AND(C126="NA",D126="R10"), AND(C126="NA",D126="R11"))</f>
        <v>1</v>
      </c>
      <c r="F126" s="0" t="n">
        <f aca="false">AND(C126="NA",D126="R1")</f>
        <v>0</v>
      </c>
      <c r="G126" s="0" t="n">
        <f aca="false">AND(C126="NA",D126="R3")</f>
        <v>0</v>
      </c>
      <c r="H126" s="0" t="n">
        <f aca="false">AND(C126="NA",D126="R4")</f>
        <v>0</v>
      </c>
      <c r="I126" s="0" t="n">
        <f aca="false">AND(C126="NA",D126="R5")</f>
        <v>0</v>
      </c>
      <c r="J126" s="0" t="n">
        <f aca="false">AND(C126="NA",D126="R7")</f>
        <v>0</v>
      </c>
      <c r="K126" s="0" t="n">
        <f aca="false">OR(AND(C126="R1",D126="NA"), AND(C126="R1",D126="R2"), AND(C126="R1",D126="R6"), AND(C126="R1",D126="R8"), AND(C126="R1",D126="R9"), AND(C126="R1",D126="R10"), AND(C126="R1",D126="R11"))</f>
        <v>0</v>
      </c>
      <c r="L126" s="0" t="n">
        <f aca="false">AND(C126="R1",D126="R1")</f>
        <v>0</v>
      </c>
      <c r="M126" s="0" t="n">
        <f aca="false">AND(C126="R1",D126="R3")</f>
        <v>0</v>
      </c>
      <c r="N126" s="0" t="n">
        <f aca="false">AND(C126="R1",D126="R4")</f>
        <v>0</v>
      </c>
      <c r="O126" s="0" t="n">
        <f aca="false">AND(C126="R1",D126="R5")</f>
        <v>0</v>
      </c>
      <c r="P126" s="0" t="n">
        <f aca="false">AND(C126="R1",D126="R7")</f>
        <v>0</v>
      </c>
      <c r="Q126" s="0" t="n">
        <f aca="false">OR(AND(C126="R3",D126="NA"), AND(C126="R3",D126="R2"), AND(C126="R3",D126="R6"), AND(C126="R3",D126="R8"), AND(C126="R3",D126="R9"), AND(C126="R3",D126="R10"), AND(C126="R3",D126="R11"))</f>
        <v>0</v>
      </c>
      <c r="R126" s="0" t="n">
        <f aca="false">AND(C126="R3",D126="R1")</f>
        <v>0</v>
      </c>
      <c r="S126" s="0" t="n">
        <f aca="false">AND(C126="R3",D126="R3")</f>
        <v>0</v>
      </c>
      <c r="T126" s="0" t="n">
        <f aca="false">AND(C126="R3",D126="R4")</f>
        <v>0</v>
      </c>
      <c r="U126" s="0" t="n">
        <f aca="false">AND(C126="R3",D126="R5")</f>
        <v>0</v>
      </c>
      <c r="V126" s="0" t="n">
        <f aca="false">AND(C126="R3",D126="R7")</f>
        <v>0</v>
      </c>
      <c r="W126" s="0" t="n">
        <f aca="false">OR(AND(C126="R4",D126="NA"), AND(C126="R4",D126="R2"), AND(C126="R4",D126="R6"), AND(C126="R4",D126="R8"), AND(C126="R4",D126="R9"), AND(C126="R4",D126="R10"), AND(C126="R4",D126="R11"))</f>
        <v>0</v>
      </c>
      <c r="X126" s="0" t="n">
        <f aca="false">AND(C126="R4",D126="R1")</f>
        <v>0</v>
      </c>
      <c r="Y126" s="0" t="n">
        <f aca="false">AND(C126="R4",D126="R3")</f>
        <v>0</v>
      </c>
      <c r="Z126" s="0" t="n">
        <f aca="false">AND(C126="R4",D126="R4")</f>
        <v>0</v>
      </c>
      <c r="AA126" s="0" t="n">
        <f aca="false">AND(C126="R4",D126="R5")</f>
        <v>0</v>
      </c>
      <c r="AB126" s="0" t="n">
        <f aca="false">AND(C126="R4",D126="R7")</f>
        <v>0</v>
      </c>
      <c r="AC126" s="0" t="n">
        <f aca="false">OR(AND(C126="R5",D126="NA"), AND(C126="R5",D126="R2"), AND(C126="R5",D126="R6"), AND(C126="R5",D126="R8"), AND(C126="R5",D126="R9"), AND(C126="R5",D126="R10"), AND(C126="R5",D126="R11"))</f>
        <v>0</v>
      </c>
      <c r="AD126" s="0" t="n">
        <f aca="false">AND(C126="R5",D126="R1")</f>
        <v>0</v>
      </c>
      <c r="AE126" s="0" t="n">
        <f aca="false">AND(C126="R5",D126="R3")</f>
        <v>0</v>
      </c>
      <c r="AF126" s="0" t="n">
        <f aca="false">AND(C126="R5",D126="R4")</f>
        <v>0</v>
      </c>
      <c r="AG126" s="0" t="n">
        <f aca="false">AND(C126="R5",D126="R5")</f>
        <v>0</v>
      </c>
      <c r="AH126" s="0" t="n">
        <f aca="false">AND(C126="R5",D126="R7")</f>
        <v>0</v>
      </c>
      <c r="AI126" s="0" t="n">
        <f aca="false">OR(AND(C126="R7",D126="NA"), AND(C126="R7",D126="R2"), AND(C126="R7",D126="R6"), AND(C126="R7",D126="R8"), AND(C126="R7",D126="R9"), AND(C126="R7",D126="R10"), AND(C126="R7",D126="R11"))</f>
        <v>0</v>
      </c>
      <c r="AJ126" s="0" t="n">
        <f aca="false">AND(C126="R7",D126="R1")</f>
        <v>0</v>
      </c>
      <c r="AK126" s="0" t="n">
        <f aca="false">AND(C126="R7",D126="R3")</f>
        <v>0</v>
      </c>
      <c r="AL126" s="0" t="n">
        <f aca="false">AND(C126="R7",D126="R4")</f>
        <v>0</v>
      </c>
      <c r="AM126" s="0" t="n">
        <f aca="false">AND(C126="R7",D126="R5")</f>
        <v>0</v>
      </c>
      <c r="AN126" s="0" t="n">
        <f aca="false">AND(C126="R7",D126="R7")</f>
        <v>0</v>
      </c>
    </row>
    <row r="127" customFormat="false" ht="15" hidden="false" customHeight="false" outlineLevel="0" collapsed="false">
      <c r="A127" s="9" t="n">
        <v>41379.30625</v>
      </c>
      <c r="B127" s="8" t="s">
        <v>63266</v>
      </c>
      <c r="C127" s="0" t="s">
        <v>104214</v>
      </c>
      <c r="D127" s="20" t="s">
        <v>104214</v>
      </c>
      <c r="E127" s="0" t="n">
        <f aca="false">OR(AND(C127="NA",D127="NA"), AND(C127="NA",D127="R2"), AND(C127="NA",D127="R6"), AND(C127="NA",D127="R8"), AND(C127="NA",D127="R9"), AND(C127="NA",D127="R10"), AND(C127="NA",D127="R11"))</f>
        <v>1</v>
      </c>
      <c r="F127" s="0" t="n">
        <f aca="false">AND(C127="NA",D127="R1")</f>
        <v>0</v>
      </c>
      <c r="G127" s="0" t="n">
        <f aca="false">AND(C127="NA",D127="R3")</f>
        <v>0</v>
      </c>
      <c r="H127" s="0" t="n">
        <f aca="false">AND(C127="NA",D127="R4")</f>
        <v>0</v>
      </c>
      <c r="I127" s="0" t="n">
        <f aca="false">AND(C127="NA",D127="R5")</f>
        <v>0</v>
      </c>
      <c r="J127" s="0" t="n">
        <f aca="false">AND(C127="NA",D127="R7")</f>
        <v>0</v>
      </c>
      <c r="K127" s="0" t="n">
        <f aca="false">OR(AND(C127="R1",D127="NA"), AND(C127="R1",D127="R2"), AND(C127="R1",D127="R6"), AND(C127="R1",D127="R8"), AND(C127="R1",D127="R9"), AND(C127="R1",D127="R10"), AND(C127="R1",D127="R11"))</f>
        <v>0</v>
      </c>
      <c r="L127" s="0" t="n">
        <f aca="false">AND(C127="R1",D127="R1")</f>
        <v>0</v>
      </c>
      <c r="M127" s="0" t="n">
        <f aca="false">AND(C127="R1",D127="R3")</f>
        <v>0</v>
      </c>
      <c r="N127" s="0" t="n">
        <f aca="false">AND(C127="R1",D127="R4")</f>
        <v>0</v>
      </c>
      <c r="O127" s="0" t="n">
        <f aca="false">AND(C127="R1",D127="R5")</f>
        <v>0</v>
      </c>
      <c r="P127" s="0" t="n">
        <f aca="false">AND(C127="R1",D127="R7")</f>
        <v>0</v>
      </c>
      <c r="Q127" s="0" t="n">
        <f aca="false">OR(AND(C127="R3",D127="NA"), AND(C127="R3",D127="R2"), AND(C127="R3",D127="R6"), AND(C127="R3",D127="R8"), AND(C127="R3",D127="R9"), AND(C127="R3",D127="R10"), AND(C127="R3",D127="R11"))</f>
        <v>0</v>
      </c>
      <c r="R127" s="0" t="n">
        <f aca="false">AND(C127="R3",D127="R1")</f>
        <v>0</v>
      </c>
      <c r="S127" s="0" t="n">
        <f aca="false">AND(C127="R3",D127="R3")</f>
        <v>0</v>
      </c>
      <c r="T127" s="0" t="n">
        <f aca="false">AND(C127="R3",D127="R4")</f>
        <v>0</v>
      </c>
      <c r="U127" s="0" t="n">
        <f aca="false">AND(C127="R3",D127="R5")</f>
        <v>0</v>
      </c>
      <c r="V127" s="0" t="n">
        <f aca="false">AND(C127="R3",D127="R7")</f>
        <v>0</v>
      </c>
      <c r="W127" s="0" t="n">
        <f aca="false">OR(AND(C127="R4",D127="NA"), AND(C127="R4",D127="R2"), AND(C127="R4",D127="R6"), AND(C127="R4",D127="R8"), AND(C127="R4",D127="R9"), AND(C127="R4",D127="R10"), AND(C127="R4",D127="R11"))</f>
        <v>0</v>
      </c>
      <c r="X127" s="0" t="n">
        <f aca="false">AND(C127="R4",D127="R1")</f>
        <v>0</v>
      </c>
      <c r="Y127" s="0" t="n">
        <f aca="false">AND(C127="R4",D127="R3")</f>
        <v>0</v>
      </c>
      <c r="Z127" s="0" t="n">
        <f aca="false">AND(C127="R4",D127="R4")</f>
        <v>0</v>
      </c>
      <c r="AA127" s="0" t="n">
        <f aca="false">AND(C127="R4",D127="R5")</f>
        <v>0</v>
      </c>
      <c r="AB127" s="0" t="n">
        <f aca="false">AND(C127="R4",D127="R7")</f>
        <v>0</v>
      </c>
      <c r="AC127" s="0" t="n">
        <f aca="false">OR(AND(C127="R5",D127="NA"), AND(C127="R5",D127="R2"), AND(C127="R5",D127="R6"), AND(C127="R5",D127="R8"), AND(C127="R5",D127="R9"), AND(C127="R5",D127="R10"), AND(C127="R5",D127="R11"))</f>
        <v>0</v>
      </c>
      <c r="AD127" s="0" t="n">
        <f aca="false">AND(C127="R5",D127="R1")</f>
        <v>0</v>
      </c>
      <c r="AE127" s="0" t="n">
        <f aca="false">AND(C127="R5",D127="R3")</f>
        <v>0</v>
      </c>
      <c r="AF127" s="0" t="n">
        <f aca="false">AND(C127="R5",D127="R4")</f>
        <v>0</v>
      </c>
      <c r="AG127" s="0" t="n">
        <f aca="false">AND(C127="R5",D127="R5")</f>
        <v>0</v>
      </c>
      <c r="AH127" s="0" t="n">
        <f aca="false">AND(C127="R5",D127="R7")</f>
        <v>0</v>
      </c>
      <c r="AI127" s="0" t="n">
        <f aca="false">OR(AND(C127="R7",D127="NA"), AND(C127="R7",D127="R2"), AND(C127="R7",D127="R6"), AND(C127="R7",D127="R8"), AND(C127="R7",D127="R9"), AND(C127="R7",D127="R10"), AND(C127="R7",D127="R11"))</f>
        <v>0</v>
      </c>
      <c r="AJ127" s="0" t="n">
        <f aca="false">AND(C127="R7",D127="R1")</f>
        <v>0</v>
      </c>
      <c r="AK127" s="0" t="n">
        <f aca="false">AND(C127="R7",D127="R3")</f>
        <v>0</v>
      </c>
      <c r="AL127" s="0" t="n">
        <f aca="false">AND(C127="R7",D127="R4")</f>
        <v>0</v>
      </c>
      <c r="AM127" s="0" t="n">
        <f aca="false">AND(C127="R7",D127="R5")</f>
        <v>0</v>
      </c>
      <c r="AN127" s="0" t="n">
        <f aca="false">AND(C127="R7",D127="R7")</f>
        <v>0</v>
      </c>
    </row>
    <row r="128" customFormat="false" ht="15" hidden="false" customHeight="false" outlineLevel="0" collapsed="false">
      <c r="A128" s="9" t="n">
        <v>41379.30625</v>
      </c>
      <c r="B128" s="8" t="s">
        <v>63272</v>
      </c>
      <c r="C128" s="0" t="s">
        <v>104214</v>
      </c>
      <c r="D128" s="20" t="s">
        <v>104214</v>
      </c>
      <c r="E128" s="0" t="n">
        <f aca="false">OR(AND(C128="NA",D128="NA"), AND(C128="NA",D128="R2"), AND(C128="NA",D128="R6"), AND(C128="NA",D128="R8"), AND(C128="NA",D128="R9"), AND(C128="NA",D128="R10"), AND(C128="NA",D128="R11"))</f>
        <v>1</v>
      </c>
      <c r="F128" s="0" t="n">
        <f aca="false">AND(C128="NA",D128="R1")</f>
        <v>0</v>
      </c>
      <c r="G128" s="0" t="n">
        <f aca="false">AND(C128="NA",D128="R3")</f>
        <v>0</v>
      </c>
      <c r="H128" s="0" t="n">
        <f aca="false">AND(C128="NA",D128="R4")</f>
        <v>0</v>
      </c>
      <c r="I128" s="0" t="n">
        <f aca="false">AND(C128="NA",D128="R5")</f>
        <v>0</v>
      </c>
      <c r="J128" s="0" t="n">
        <f aca="false">AND(C128="NA",D128="R7")</f>
        <v>0</v>
      </c>
      <c r="K128" s="0" t="n">
        <f aca="false">OR(AND(C128="R1",D128="NA"), AND(C128="R1",D128="R2"), AND(C128="R1",D128="R6"), AND(C128="R1",D128="R8"), AND(C128="R1",D128="R9"), AND(C128="R1",D128="R10"), AND(C128="R1",D128="R11"))</f>
        <v>0</v>
      </c>
      <c r="L128" s="0" t="n">
        <f aca="false">AND(C128="R1",D128="R1")</f>
        <v>0</v>
      </c>
      <c r="M128" s="0" t="n">
        <f aca="false">AND(C128="R1",D128="R3")</f>
        <v>0</v>
      </c>
      <c r="N128" s="0" t="n">
        <f aca="false">AND(C128="R1",D128="R4")</f>
        <v>0</v>
      </c>
      <c r="O128" s="0" t="n">
        <f aca="false">AND(C128="R1",D128="R5")</f>
        <v>0</v>
      </c>
      <c r="P128" s="0" t="n">
        <f aca="false">AND(C128="R1",D128="R7")</f>
        <v>0</v>
      </c>
      <c r="Q128" s="0" t="n">
        <f aca="false">OR(AND(C128="R3",D128="NA"), AND(C128="R3",D128="R2"), AND(C128="R3",D128="R6"), AND(C128="R3",D128="R8"), AND(C128="R3",D128="R9"), AND(C128="R3",D128="R10"), AND(C128="R3",D128="R11"))</f>
        <v>0</v>
      </c>
      <c r="R128" s="0" t="n">
        <f aca="false">AND(C128="R3",D128="R1")</f>
        <v>0</v>
      </c>
      <c r="S128" s="0" t="n">
        <f aca="false">AND(C128="R3",D128="R3")</f>
        <v>0</v>
      </c>
      <c r="T128" s="0" t="n">
        <f aca="false">AND(C128="R3",D128="R4")</f>
        <v>0</v>
      </c>
      <c r="U128" s="0" t="n">
        <f aca="false">AND(C128="R3",D128="R5")</f>
        <v>0</v>
      </c>
      <c r="V128" s="0" t="n">
        <f aca="false">AND(C128="R3",D128="R7")</f>
        <v>0</v>
      </c>
      <c r="W128" s="0" t="n">
        <f aca="false">OR(AND(C128="R4",D128="NA"), AND(C128="R4",D128="R2"), AND(C128="R4",D128="R6"), AND(C128="R4",D128="R8"), AND(C128="R4",D128="R9"), AND(C128="R4",D128="R10"), AND(C128="R4",D128="R11"))</f>
        <v>0</v>
      </c>
      <c r="X128" s="0" t="n">
        <f aca="false">AND(C128="R4",D128="R1")</f>
        <v>0</v>
      </c>
      <c r="Y128" s="0" t="n">
        <f aca="false">AND(C128="R4",D128="R3")</f>
        <v>0</v>
      </c>
      <c r="Z128" s="0" t="n">
        <f aca="false">AND(C128="R4",D128="R4")</f>
        <v>0</v>
      </c>
      <c r="AA128" s="0" t="n">
        <f aca="false">AND(C128="R4",D128="R5")</f>
        <v>0</v>
      </c>
      <c r="AB128" s="0" t="n">
        <f aca="false">AND(C128="R4",D128="R7")</f>
        <v>0</v>
      </c>
      <c r="AC128" s="0" t="n">
        <f aca="false">OR(AND(C128="R5",D128="NA"), AND(C128="R5",D128="R2"), AND(C128="R5",D128="R6"), AND(C128="R5",D128="R8"), AND(C128="R5",D128="R9"), AND(C128="R5",D128="R10"), AND(C128="R5",D128="R11"))</f>
        <v>0</v>
      </c>
      <c r="AD128" s="0" t="n">
        <f aca="false">AND(C128="R5",D128="R1")</f>
        <v>0</v>
      </c>
      <c r="AE128" s="0" t="n">
        <f aca="false">AND(C128="R5",D128="R3")</f>
        <v>0</v>
      </c>
      <c r="AF128" s="0" t="n">
        <f aca="false">AND(C128="R5",D128="R4")</f>
        <v>0</v>
      </c>
      <c r="AG128" s="0" t="n">
        <f aca="false">AND(C128="R5",D128="R5")</f>
        <v>0</v>
      </c>
      <c r="AH128" s="0" t="n">
        <f aca="false">AND(C128="R5",D128="R7")</f>
        <v>0</v>
      </c>
      <c r="AI128" s="0" t="n">
        <f aca="false">OR(AND(C128="R7",D128="NA"), AND(C128="R7",D128="R2"), AND(C128="R7",D128="R6"), AND(C128="R7",D128="R8"), AND(C128="R7",D128="R9"), AND(C128="R7",D128="R10"), AND(C128="R7",D128="R11"))</f>
        <v>0</v>
      </c>
      <c r="AJ128" s="0" t="n">
        <f aca="false">AND(C128="R7",D128="R1")</f>
        <v>0</v>
      </c>
      <c r="AK128" s="0" t="n">
        <f aca="false">AND(C128="R7",D128="R3")</f>
        <v>0</v>
      </c>
      <c r="AL128" s="0" t="n">
        <f aca="false">AND(C128="R7",D128="R4")</f>
        <v>0</v>
      </c>
      <c r="AM128" s="0" t="n">
        <f aca="false">AND(C128="R7",D128="R5")</f>
        <v>0</v>
      </c>
      <c r="AN128" s="0" t="n">
        <f aca="false">AND(C128="R7",D128="R7")</f>
        <v>0</v>
      </c>
    </row>
    <row r="129" customFormat="false" ht="15" hidden="false" customHeight="false" outlineLevel="0" collapsed="false">
      <c r="A129" s="9" t="n">
        <v>41379.30625</v>
      </c>
      <c r="B129" s="8" t="s">
        <v>63274</v>
      </c>
      <c r="C129" s="0" t="s">
        <v>104214</v>
      </c>
      <c r="D129" s="20" t="s">
        <v>104214</v>
      </c>
      <c r="E129" s="0" t="n">
        <f aca="false">OR(AND(C129="NA",D129="NA"), AND(C129="NA",D129="R2"), AND(C129="NA",D129="R6"), AND(C129="NA",D129="R8"), AND(C129="NA",D129="R9"), AND(C129="NA",D129="R10"), AND(C129="NA",D129="R11"))</f>
        <v>1</v>
      </c>
      <c r="F129" s="0" t="n">
        <f aca="false">AND(C129="NA",D129="R1")</f>
        <v>0</v>
      </c>
      <c r="G129" s="0" t="n">
        <f aca="false">AND(C129="NA",D129="R3")</f>
        <v>0</v>
      </c>
      <c r="H129" s="0" t="n">
        <f aca="false">AND(C129="NA",D129="R4")</f>
        <v>0</v>
      </c>
      <c r="I129" s="0" t="n">
        <f aca="false">AND(C129="NA",D129="R5")</f>
        <v>0</v>
      </c>
      <c r="J129" s="0" t="n">
        <f aca="false">AND(C129="NA",D129="R7")</f>
        <v>0</v>
      </c>
      <c r="K129" s="0" t="n">
        <f aca="false">OR(AND(C129="R1",D129="NA"), AND(C129="R1",D129="R2"), AND(C129="R1",D129="R6"), AND(C129="R1",D129="R8"), AND(C129="R1",D129="R9"), AND(C129="R1",D129="R10"), AND(C129="R1",D129="R11"))</f>
        <v>0</v>
      </c>
      <c r="L129" s="0" t="n">
        <f aca="false">AND(C129="R1",D129="R1")</f>
        <v>0</v>
      </c>
      <c r="M129" s="0" t="n">
        <f aca="false">AND(C129="R1",D129="R3")</f>
        <v>0</v>
      </c>
      <c r="N129" s="0" t="n">
        <f aca="false">AND(C129="R1",D129="R4")</f>
        <v>0</v>
      </c>
      <c r="O129" s="0" t="n">
        <f aca="false">AND(C129="R1",D129="R5")</f>
        <v>0</v>
      </c>
      <c r="P129" s="0" t="n">
        <f aca="false">AND(C129="R1",D129="R7")</f>
        <v>0</v>
      </c>
      <c r="Q129" s="0" t="n">
        <f aca="false">OR(AND(C129="R3",D129="NA"), AND(C129="R3",D129="R2"), AND(C129="R3",D129="R6"), AND(C129="R3",D129="R8"), AND(C129="R3",D129="R9"), AND(C129="R3",D129="R10"), AND(C129="R3",D129="R11"))</f>
        <v>0</v>
      </c>
      <c r="R129" s="0" t="n">
        <f aca="false">AND(C129="R3",D129="R1")</f>
        <v>0</v>
      </c>
      <c r="S129" s="0" t="n">
        <f aca="false">AND(C129="R3",D129="R3")</f>
        <v>0</v>
      </c>
      <c r="T129" s="0" t="n">
        <f aca="false">AND(C129="R3",D129="R4")</f>
        <v>0</v>
      </c>
      <c r="U129" s="0" t="n">
        <f aca="false">AND(C129="R3",D129="R5")</f>
        <v>0</v>
      </c>
      <c r="V129" s="0" t="n">
        <f aca="false">AND(C129="R3",D129="R7")</f>
        <v>0</v>
      </c>
      <c r="W129" s="0" t="n">
        <f aca="false">OR(AND(C129="R4",D129="NA"), AND(C129="R4",D129="R2"), AND(C129="R4",D129="R6"), AND(C129="R4",D129="R8"), AND(C129="R4",D129="R9"), AND(C129="R4",D129="R10"), AND(C129="R4",D129="R11"))</f>
        <v>0</v>
      </c>
      <c r="X129" s="0" t="n">
        <f aca="false">AND(C129="R4",D129="R1")</f>
        <v>0</v>
      </c>
      <c r="Y129" s="0" t="n">
        <f aca="false">AND(C129="R4",D129="R3")</f>
        <v>0</v>
      </c>
      <c r="Z129" s="0" t="n">
        <f aca="false">AND(C129="R4",D129="R4")</f>
        <v>0</v>
      </c>
      <c r="AA129" s="0" t="n">
        <f aca="false">AND(C129="R4",D129="R5")</f>
        <v>0</v>
      </c>
      <c r="AB129" s="0" t="n">
        <f aca="false">AND(C129="R4",D129="R7")</f>
        <v>0</v>
      </c>
      <c r="AC129" s="0" t="n">
        <f aca="false">OR(AND(C129="R5",D129="NA"), AND(C129="R5",D129="R2"), AND(C129="R5",D129="R6"), AND(C129="R5",D129="R8"), AND(C129="R5",D129="R9"), AND(C129="R5",D129="R10"), AND(C129="R5",D129="R11"))</f>
        <v>0</v>
      </c>
      <c r="AD129" s="0" t="n">
        <f aca="false">AND(C129="R5",D129="R1")</f>
        <v>0</v>
      </c>
      <c r="AE129" s="0" t="n">
        <f aca="false">AND(C129="R5",D129="R3")</f>
        <v>0</v>
      </c>
      <c r="AF129" s="0" t="n">
        <f aca="false">AND(C129="R5",D129="R4")</f>
        <v>0</v>
      </c>
      <c r="AG129" s="0" t="n">
        <f aca="false">AND(C129="R5",D129="R5")</f>
        <v>0</v>
      </c>
      <c r="AH129" s="0" t="n">
        <f aca="false">AND(C129="R5",D129="R7")</f>
        <v>0</v>
      </c>
      <c r="AI129" s="0" t="n">
        <f aca="false">OR(AND(C129="R7",D129="NA"), AND(C129="R7",D129="R2"), AND(C129="R7",D129="R6"), AND(C129="R7",D129="R8"), AND(C129="R7",D129="R9"), AND(C129="R7",D129="R10"), AND(C129="R7",D129="R11"))</f>
        <v>0</v>
      </c>
      <c r="AJ129" s="0" t="n">
        <f aca="false">AND(C129="R7",D129="R1")</f>
        <v>0</v>
      </c>
      <c r="AK129" s="0" t="n">
        <f aca="false">AND(C129="R7",D129="R3")</f>
        <v>0</v>
      </c>
      <c r="AL129" s="0" t="n">
        <f aca="false">AND(C129="R7",D129="R4")</f>
        <v>0</v>
      </c>
      <c r="AM129" s="0" t="n">
        <f aca="false">AND(C129="R7",D129="R5")</f>
        <v>0</v>
      </c>
      <c r="AN129" s="0" t="n">
        <f aca="false">AND(C129="R7",D129="R7")</f>
        <v>0</v>
      </c>
    </row>
    <row r="130" customFormat="false" ht="15" hidden="false" customHeight="false" outlineLevel="0" collapsed="false">
      <c r="A130" s="9" t="n">
        <v>41379.30625</v>
      </c>
      <c r="B130" s="8" t="s">
        <v>63276</v>
      </c>
      <c r="C130" s="0" t="s">
        <v>104214</v>
      </c>
      <c r="D130" s="20" t="s">
        <v>104214</v>
      </c>
      <c r="E130" s="0" t="n">
        <f aca="false">OR(AND(C130="NA",D130="NA"), AND(C130="NA",D130="R2"), AND(C130="NA",D130="R6"), AND(C130="NA",D130="R8"), AND(C130="NA",D130="R9"), AND(C130="NA",D130="R10"), AND(C130="NA",D130="R11"))</f>
        <v>1</v>
      </c>
      <c r="F130" s="0" t="n">
        <f aca="false">AND(C130="NA",D130="R1")</f>
        <v>0</v>
      </c>
      <c r="G130" s="0" t="n">
        <f aca="false">AND(C130="NA",D130="R3")</f>
        <v>0</v>
      </c>
      <c r="H130" s="0" t="n">
        <f aca="false">AND(C130="NA",D130="R4")</f>
        <v>0</v>
      </c>
      <c r="I130" s="0" t="n">
        <f aca="false">AND(C130="NA",D130="R5")</f>
        <v>0</v>
      </c>
      <c r="J130" s="0" t="n">
        <f aca="false">AND(C130="NA",D130="R7")</f>
        <v>0</v>
      </c>
      <c r="K130" s="0" t="n">
        <f aca="false">OR(AND(C130="R1",D130="NA"), AND(C130="R1",D130="R2"), AND(C130="R1",D130="R6"), AND(C130="R1",D130="R8"), AND(C130="R1",D130="R9"), AND(C130="R1",D130="R10"), AND(C130="R1",D130="R11"))</f>
        <v>0</v>
      </c>
      <c r="L130" s="0" t="n">
        <f aca="false">AND(C130="R1",D130="R1")</f>
        <v>0</v>
      </c>
      <c r="M130" s="0" t="n">
        <f aca="false">AND(C130="R1",D130="R3")</f>
        <v>0</v>
      </c>
      <c r="N130" s="0" t="n">
        <f aca="false">AND(C130="R1",D130="R4")</f>
        <v>0</v>
      </c>
      <c r="O130" s="0" t="n">
        <f aca="false">AND(C130="R1",D130="R5")</f>
        <v>0</v>
      </c>
      <c r="P130" s="0" t="n">
        <f aca="false">AND(C130="R1",D130="R7")</f>
        <v>0</v>
      </c>
      <c r="Q130" s="0" t="n">
        <f aca="false">OR(AND(C130="R3",D130="NA"), AND(C130="R3",D130="R2"), AND(C130="R3",D130="R6"), AND(C130="R3",D130="R8"), AND(C130="R3",D130="R9"), AND(C130="R3",D130="R10"), AND(C130="R3",D130="R11"))</f>
        <v>0</v>
      </c>
      <c r="R130" s="0" t="n">
        <f aca="false">AND(C130="R3",D130="R1")</f>
        <v>0</v>
      </c>
      <c r="S130" s="0" t="n">
        <f aca="false">AND(C130="R3",D130="R3")</f>
        <v>0</v>
      </c>
      <c r="T130" s="0" t="n">
        <f aca="false">AND(C130="R3",D130="R4")</f>
        <v>0</v>
      </c>
      <c r="U130" s="0" t="n">
        <f aca="false">AND(C130="R3",D130="R5")</f>
        <v>0</v>
      </c>
      <c r="V130" s="0" t="n">
        <f aca="false">AND(C130="R3",D130="R7")</f>
        <v>0</v>
      </c>
      <c r="W130" s="0" t="n">
        <f aca="false">OR(AND(C130="R4",D130="NA"), AND(C130="R4",D130="R2"), AND(C130="R4",D130="R6"), AND(C130="R4",D130="R8"), AND(C130="R4",D130="R9"), AND(C130="R4",D130="R10"), AND(C130="R4",D130="R11"))</f>
        <v>0</v>
      </c>
      <c r="X130" s="0" t="n">
        <f aca="false">AND(C130="R4",D130="R1")</f>
        <v>0</v>
      </c>
      <c r="Y130" s="0" t="n">
        <f aca="false">AND(C130="R4",D130="R3")</f>
        <v>0</v>
      </c>
      <c r="Z130" s="0" t="n">
        <f aca="false">AND(C130="R4",D130="R4")</f>
        <v>0</v>
      </c>
      <c r="AA130" s="0" t="n">
        <f aca="false">AND(C130="R4",D130="R5")</f>
        <v>0</v>
      </c>
      <c r="AB130" s="0" t="n">
        <f aca="false">AND(C130="R4",D130="R7")</f>
        <v>0</v>
      </c>
      <c r="AC130" s="0" t="n">
        <f aca="false">OR(AND(C130="R5",D130="NA"), AND(C130="R5",D130="R2"), AND(C130="R5",D130="R6"), AND(C130="R5",D130="R8"), AND(C130="R5",D130="R9"), AND(C130="R5",D130="R10"), AND(C130="R5",D130="R11"))</f>
        <v>0</v>
      </c>
      <c r="AD130" s="0" t="n">
        <f aca="false">AND(C130="R5",D130="R1")</f>
        <v>0</v>
      </c>
      <c r="AE130" s="0" t="n">
        <f aca="false">AND(C130="R5",D130="R3")</f>
        <v>0</v>
      </c>
      <c r="AF130" s="0" t="n">
        <f aca="false">AND(C130="R5",D130="R4")</f>
        <v>0</v>
      </c>
      <c r="AG130" s="0" t="n">
        <f aca="false">AND(C130="R5",D130="R5")</f>
        <v>0</v>
      </c>
      <c r="AH130" s="0" t="n">
        <f aca="false">AND(C130="R5",D130="R7")</f>
        <v>0</v>
      </c>
      <c r="AI130" s="0" t="n">
        <f aca="false">OR(AND(C130="R7",D130="NA"), AND(C130="R7",D130="R2"), AND(C130="R7",D130="R6"), AND(C130="R7",D130="R8"), AND(C130="R7",D130="R9"), AND(C130="R7",D130="R10"), AND(C130="R7",D130="R11"))</f>
        <v>0</v>
      </c>
      <c r="AJ130" s="0" t="n">
        <f aca="false">AND(C130="R7",D130="R1")</f>
        <v>0</v>
      </c>
      <c r="AK130" s="0" t="n">
        <f aca="false">AND(C130="R7",D130="R3")</f>
        <v>0</v>
      </c>
      <c r="AL130" s="0" t="n">
        <f aca="false">AND(C130="R7",D130="R4")</f>
        <v>0</v>
      </c>
      <c r="AM130" s="0" t="n">
        <f aca="false">AND(C130="R7",D130="R5")</f>
        <v>0</v>
      </c>
      <c r="AN130" s="0" t="n">
        <f aca="false">AND(C130="R7",D130="R7")</f>
        <v>0</v>
      </c>
    </row>
    <row r="131" customFormat="false" ht="15" hidden="false" customHeight="false" outlineLevel="0" collapsed="false">
      <c r="A131" s="9" t="n">
        <v>41379.30625</v>
      </c>
      <c r="B131" s="8" t="s">
        <v>63278</v>
      </c>
      <c r="C131" s="0" t="s">
        <v>104214</v>
      </c>
      <c r="D131" s="20" t="s">
        <v>104214</v>
      </c>
      <c r="E131" s="0" t="n">
        <f aca="false">OR(AND(C131="NA",D131="NA"), AND(C131="NA",D131="R2"), AND(C131="NA",D131="R6"), AND(C131="NA",D131="R8"), AND(C131="NA",D131="R9"), AND(C131="NA",D131="R10"), AND(C131="NA",D131="R11"))</f>
        <v>1</v>
      </c>
      <c r="F131" s="0" t="n">
        <f aca="false">AND(C131="NA",D131="R1")</f>
        <v>0</v>
      </c>
      <c r="G131" s="0" t="n">
        <f aca="false">AND(C131="NA",D131="R3")</f>
        <v>0</v>
      </c>
      <c r="H131" s="0" t="n">
        <f aca="false">AND(C131="NA",D131="R4")</f>
        <v>0</v>
      </c>
      <c r="I131" s="0" t="n">
        <f aca="false">AND(C131="NA",D131="R5")</f>
        <v>0</v>
      </c>
      <c r="J131" s="0" t="n">
        <f aca="false">AND(C131="NA",D131="R7")</f>
        <v>0</v>
      </c>
      <c r="K131" s="0" t="n">
        <f aca="false">OR(AND(C131="R1",D131="NA"), AND(C131="R1",D131="R2"), AND(C131="R1",D131="R6"), AND(C131="R1",D131="R8"), AND(C131="R1",D131="R9"), AND(C131="R1",D131="R10"), AND(C131="R1",D131="R11"))</f>
        <v>0</v>
      </c>
      <c r="L131" s="0" t="n">
        <f aca="false">AND(C131="R1",D131="R1")</f>
        <v>0</v>
      </c>
      <c r="M131" s="0" t="n">
        <f aca="false">AND(C131="R1",D131="R3")</f>
        <v>0</v>
      </c>
      <c r="N131" s="0" t="n">
        <f aca="false">AND(C131="R1",D131="R4")</f>
        <v>0</v>
      </c>
      <c r="O131" s="0" t="n">
        <f aca="false">AND(C131="R1",D131="R5")</f>
        <v>0</v>
      </c>
      <c r="P131" s="0" t="n">
        <f aca="false">AND(C131="R1",D131="R7")</f>
        <v>0</v>
      </c>
      <c r="Q131" s="0" t="n">
        <f aca="false">OR(AND(C131="R3",D131="NA"), AND(C131="R3",D131="R2"), AND(C131="R3",D131="R6"), AND(C131="R3",D131="R8"), AND(C131="R3",D131="R9"), AND(C131="R3",D131="R10"), AND(C131="R3",D131="R11"))</f>
        <v>0</v>
      </c>
      <c r="R131" s="0" t="n">
        <f aca="false">AND(C131="R3",D131="R1")</f>
        <v>0</v>
      </c>
      <c r="S131" s="0" t="n">
        <f aca="false">AND(C131="R3",D131="R3")</f>
        <v>0</v>
      </c>
      <c r="T131" s="0" t="n">
        <f aca="false">AND(C131="R3",D131="R4")</f>
        <v>0</v>
      </c>
      <c r="U131" s="0" t="n">
        <f aca="false">AND(C131="R3",D131="R5")</f>
        <v>0</v>
      </c>
      <c r="V131" s="0" t="n">
        <f aca="false">AND(C131="R3",D131="R7")</f>
        <v>0</v>
      </c>
      <c r="W131" s="0" t="n">
        <f aca="false">OR(AND(C131="R4",D131="NA"), AND(C131="R4",D131="R2"), AND(C131="R4",D131="R6"), AND(C131="R4",D131="R8"), AND(C131="R4",D131="R9"), AND(C131="R4",D131="R10"), AND(C131="R4",D131="R11"))</f>
        <v>0</v>
      </c>
      <c r="X131" s="0" t="n">
        <f aca="false">AND(C131="R4",D131="R1")</f>
        <v>0</v>
      </c>
      <c r="Y131" s="0" t="n">
        <f aca="false">AND(C131="R4",D131="R3")</f>
        <v>0</v>
      </c>
      <c r="Z131" s="0" t="n">
        <f aca="false">AND(C131="R4",D131="R4")</f>
        <v>0</v>
      </c>
      <c r="AA131" s="0" t="n">
        <f aca="false">AND(C131="R4",D131="R5")</f>
        <v>0</v>
      </c>
      <c r="AB131" s="0" t="n">
        <f aca="false">AND(C131="R4",D131="R7")</f>
        <v>0</v>
      </c>
      <c r="AC131" s="0" t="n">
        <f aca="false">OR(AND(C131="R5",D131="NA"), AND(C131="R5",D131="R2"), AND(C131="R5",D131="R6"), AND(C131="R5",D131="R8"), AND(C131="R5",D131="R9"), AND(C131="R5",D131="R10"), AND(C131="R5",D131="R11"))</f>
        <v>0</v>
      </c>
      <c r="AD131" s="0" t="n">
        <f aca="false">AND(C131="R5",D131="R1")</f>
        <v>0</v>
      </c>
      <c r="AE131" s="0" t="n">
        <f aca="false">AND(C131="R5",D131="R3")</f>
        <v>0</v>
      </c>
      <c r="AF131" s="0" t="n">
        <f aca="false">AND(C131="R5",D131="R4")</f>
        <v>0</v>
      </c>
      <c r="AG131" s="0" t="n">
        <f aca="false">AND(C131="R5",D131="R5")</f>
        <v>0</v>
      </c>
      <c r="AH131" s="0" t="n">
        <f aca="false">AND(C131="R5",D131="R7")</f>
        <v>0</v>
      </c>
      <c r="AI131" s="0" t="n">
        <f aca="false">OR(AND(C131="R7",D131="NA"), AND(C131="R7",D131="R2"), AND(C131="R7",D131="R6"), AND(C131="R7",D131="R8"), AND(C131="R7",D131="R9"), AND(C131="R7",D131="R10"), AND(C131="R7",D131="R11"))</f>
        <v>0</v>
      </c>
      <c r="AJ131" s="0" t="n">
        <f aca="false">AND(C131="R7",D131="R1")</f>
        <v>0</v>
      </c>
      <c r="AK131" s="0" t="n">
        <f aca="false">AND(C131="R7",D131="R3")</f>
        <v>0</v>
      </c>
      <c r="AL131" s="0" t="n">
        <f aca="false">AND(C131="R7",D131="R4")</f>
        <v>0</v>
      </c>
      <c r="AM131" s="0" t="n">
        <f aca="false">AND(C131="R7",D131="R5")</f>
        <v>0</v>
      </c>
      <c r="AN131" s="0" t="n">
        <f aca="false">AND(C131="R7",D131="R7")</f>
        <v>0</v>
      </c>
    </row>
    <row r="132" customFormat="false" ht="15" hidden="false" customHeight="false" outlineLevel="0" collapsed="false">
      <c r="A132" s="9" t="n">
        <v>41379.30625</v>
      </c>
      <c r="B132" s="8" t="s">
        <v>63280</v>
      </c>
      <c r="C132" s="0" t="s">
        <v>104214</v>
      </c>
      <c r="D132" s="20" t="s">
        <v>104214</v>
      </c>
      <c r="E132" s="0" t="n">
        <f aca="false">OR(AND(C132="NA",D132="NA"), AND(C132="NA",D132="R2"), AND(C132="NA",D132="R6"), AND(C132="NA",D132="R8"), AND(C132="NA",D132="R9"), AND(C132="NA",D132="R10"), AND(C132="NA",D132="R11"))</f>
        <v>1</v>
      </c>
      <c r="F132" s="0" t="n">
        <f aca="false">AND(C132="NA",D132="R1")</f>
        <v>0</v>
      </c>
      <c r="G132" s="0" t="n">
        <f aca="false">AND(C132="NA",D132="R3")</f>
        <v>0</v>
      </c>
      <c r="H132" s="0" t="n">
        <f aca="false">AND(C132="NA",D132="R4")</f>
        <v>0</v>
      </c>
      <c r="I132" s="0" t="n">
        <f aca="false">AND(C132="NA",D132="R5")</f>
        <v>0</v>
      </c>
      <c r="J132" s="0" t="n">
        <f aca="false">AND(C132="NA",D132="R7")</f>
        <v>0</v>
      </c>
      <c r="K132" s="0" t="n">
        <f aca="false">OR(AND(C132="R1",D132="NA"), AND(C132="R1",D132="R2"), AND(C132="R1",D132="R6"), AND(C132="R1",D132="R8"), AND(C132="R1",D132="R9"), AND(C132="R1",D132="R10"), AND(C132="R1",D132="R11"))</f>
        <v>0</v>
      </c>
      <c r="L132" s="0" t="n">
        <f aca="false">AND(C132="R1",D132="R1")</f>
        <v>0</v>
      </c>
      <c r="M132" s="0" t="n">
        <f aca="false">AND(C132="R1",D132="R3")</f>
        <v>0</v>
      </c>
      <c r="N132" s="0" t="n">
        <f aca="false">AND(C132="R1",D132="R4")</f>
        <v>0</v>
      </c>
      <c r="O132" s="0" t="n">
        <f aca="false">AND(C132="R1",D132="R5")</f>
        <v>0</v>
      </c>
      <c r="P132" s="0" t="n">
        <f aca="false">AND(C132="R1",D132="R7")</f>
        <v>0</v>
      </c>
      <c r="Q132" s="0" t="n">
        <f aca="false">OR(AND(C132="R3",D132="NA"), AND(C132="R3",D132="R2"), AND(C132="R3",D132="R6"), AND(C132="R3",D132="R8"), AND(C132="R3",D132="R9"), AND(C132="R3",D132="R10"), AND(C132="R3",D132="R11"))</f>
        <v>0</v>
      </c>
      <c r="R132" s="0" t="n">
        <f aca="false">AND(C132="R3",D132="R1")</f>
        <v>0</v>
      </c>
      <c r="S132" s="0" t="n">
        <f aca="false">AND(C132="R3",D132="R3")</f>
        <v>0</v>
      </c>
      <c r="T132" s="0" t="n">
        <f aca="false">AND(C132="R3",D132="R4")</f>
        <v>0</v>
      </c>
      <c r="U132" s="0" t="n">
        <f aca="false">AND(C132="R3",D132="R5")</f>
        <v>0</v>
      </c>
      <c r="V132" s="0" t="n">
        <f aca="false">AND(C132="R3",D132="R7")</f>
        <v>0</v>
      </c>
      <c r="W132" s="0" t="n">
        <f aca="false">OR(AND(C132="R4",D132="NA"), AND(C132="R4",D132="R2"), AND(C132="R4",D132="R6"), AND(C132="R4",D132="R8"), AND(C132="R4",D132="R9"), AND(C132="R4",D132="R10"), AND(C132="R4",D132="R11"))</f>
        <v>0</v>
      </c>
      <c r="X132" s="0" t="n">
        <f aca="false">AND(C132="R4",D132="R1")</f>
        <v>0</v>
      </c>
      <c r="Y132" s="0" t="n">
        <f aca="false">AND(C132="R4",D132="R3")</f>
        <v>0</v>
      </c>
      <c r="Z132" s="0" t="n">
        <f aca="false">AND(C132="R4",D132="R4")</f>
        <v>0</v>
      </c>
      <c r="AA132" s="0" t="n">
        <f aca="false">AND(C132="R4",D132="R5")</f>
        <v>0</v>
      </c>
      <c r="AB132" s="0" t="n">
        <f aca="false">AND(C132="R4",D132="R7")</f>
        <v>0</v>
      </c>
      <c r="AC132" s="0" t="n">
        <f aca="false">OR(AND(C132="R5",D132="NA"), AND(C132="R5",D132="R2"), AND(C132="R5",D132="R6"), AND(C132="R5",D132="R8"), AND(C132="R5",D132="R9"), AND(C132="R5",D132="R10"), AND(C132="R5",D132="R11"))</f>
        <v>0</v>
      </c>
      <c r="AD132" s="0" t="n">
        <f aca="false">AND(C132="R5",D132="R1")</f>
        <v>0</v>
      </c>
      <c r="AE132" s="0" t="n">
        <f aca="false">AND(C132="R5",D132="R3")</f>
        <v>0</v>
      </c>
      <c r="AF132" s="0" t="n">
        <f aca="false">AND(C132="R5",D132="R4")</f>
        <v>0</v>
      </c>
      <c r="AG132" s="0" t="n">
        <f aca="false">AND(C132="R5",D132="R5")</f>
        <v>0</v>
      </c>
      <c r="AH132" s="0" t="n">
        <f aca="false">AND(C132="R5",D132="R7")</f>
        <v>0</v>
      </c>
      <c r="AI132" s="0" t="n">
        <f aca="false">OR(AND(C132="R7",D132="NA"), AND(C132="R7",D132="R2"), AND(C132="R7",D132="R6"), AND(C132="R7",D132="R8"), AND(C132="R7",D132="R9"), AND(C132="R7",D132="R10"), AND(C132="R7",D132="R11"))</f>
        <v>0</v>
      </c>
      <c r="AJ132" s="0" t="n">
        <f aca="false">AND(C132="R7",D132="R1")</f>
        <v>0</v>
      </c>
      <c r="AK132" s="0" t="n">
        <f aca="false">AND(C132="R7",D132="R3")</f>
        <v>0</v>
      </c>
      <c r="AL132" s="0" t="n">
        <f aca="false">AND(C132="R7",D132="R4")</f>
        <v>0</v>
      </c>
      <c r="AM132" s="0" t="n">
        <f aca="false">AND(C132="R7",D132="R5")</f>
        <v>0</v>
      </c>
      <c r="AN132" s="0" t="n">
        <f aca="false">AND(C132="R7",D132="R7")</f>
        <v>0</v>
      </c>
    </row>
    <row r="133" customFormat="false" ht="15" hidden="false" customHeight="false" outlineLevel="0" collapsed="false">
      <c r="A133" s="9" t="n">
        <v>41379.30625</v>
      </c>
      <c r="B133" s="8" t="s">
        <v>63282</v>
      </c>
      <c r="C133" s="0" t="s">
        <v>104214</v>
      </c>
      <c r="D133" s="20" t="s">
        <v>104214</v>
      </c>
      <c r="E133" s="0" t="n">
        <f aca="false">OR(AND(C133="NA",D133="NA"), AND(C133="NA",D133="R2"), AND(C133="NA",D133="R6"), AND(C133="NA",D133="R8"), AND(C133="NA",D133="R9"), AND(C133="NA",D133="R10"), AND(C133="NA",D133="R11"))</f>
        <v>1</v>
      </c>
      <c r="F133" s="0" t="n">
        <f aca="false">AND(C133="NA",D133="R1")</f>
        <v>0</v>
      </c>
      <c r="G133" s="0" t="n">
        <f aca="false">AND(C133="NA",D133="R3")</f>
        <v>0</v>
      </c>
      <c r="H133" s="0" t="n">
        <f aca="false">AND(C133="NA",D133="R4")</f>
        <v>0</v>
      </c>
      <c r="I133" s="0" t="n">
        <f aca="false">AND(C133="NA",D133="R5")</f>
        <v>0</v>
      </c>
      <c r="J133" s="0" t="n">
        <f aca="false">AND(C133="NA",D133="R7")</f>
        <v>0</v>
      </c>
      <c r="K133" s="0" t="n">
        <f aca="false">OR(AND(C133="R1",D133="NA"), AND(C133="R1",D133="R2"), AND(C133="R1",D133="R6"), AND(C133="R1",D133="R8"), AND(C133="R1",D133="R9"), AND(C133="R1",D133="R10"), AND(C133="R1",D133="R11"))</f>
        <v>0</v>
      </c>
      <c r="L133" s="0" t="n">
        <f aca="false">AND(C133="R1",D133="R1")</f>
        <v>0</v>
      </c>
      <c r="M133" s="0" t="n">
        <f aca="false">AND(C133="R1",D133="R3")</f>
        <v>0</v>
      </c>
      <c r="N133" s="0" t="n">
        <f aca="false">AND(C133="R1",D133="R4")</f>
        <v>0</v>
      </c>
      <c r="O133" s="0" t="n">
        <f aca="false">AND(C133="R1",D133="R5")</f>
        <v>0</v>
      </c>
      <c r="P133" s="0" t="n">
        <f aca="false">AND(C133="R1",D133="R7")</f>
        <v>0</v>
      </c>
      <c r="Q133" s="0" t="n">
        <f aca="false">OR(AND(C133="R3",D133="NA"), AND(C133="R3",D133="R2"), AND(C133="R3",D133="R6"), AND(C133="R3",D133="R8"), AND(C133="R3",D133="R9"), AND(C133="R3",D133="R10"), AND(C133="R3",D133="R11"))</f>
        <v>0</v>
      </c>
      <c r="R133" s="0" t="n">
        <f aca="false">AND(C133="R3",D133="R1")</f>
        <v>0</v>
      </c>
      <c r="S133" s="0" t="n">
        <f aca="false">AND(C133="R3",D133="R3")</f>
        <v>0</v>
      </c>
      <c r="T133" s="0" t="n">
        <f aca="false">AND(C133="R3",D133="R4")</f>
        <v>0</v>
      </c>
      <c r="U133" s="0" t="n">
        <f aca="false">AND(C133="R3",D133="R5")</f>
        <v>0</v>
      </c>
      <c r="V133" s="0" t="n">
        <f aca="false">AND(C133="R3",D133="R7")</f>
        <v>0</v>
      </c>
      <c r="W133" s="0" t="n">
        <f aca="false">OR(AND(C133="R4",D133="NA"), AND(C133="R4",D133="R2"), AND(C133="R4",D133="R6"), AND(C133="R4",D133="R8"), AND(C133="R4",D133="R9"), AND(C133="R4",D133="R10"), AND(C133="R4",D133="R11"))</f>
        <v>0</v>
      </c>
      <c r="X133" s="0" t="n">
        <f aca="false">AND(C133="R4",D133="R1")</f>
        <v>0</v>
      </c>
      <c r="Y133" s="0" t="n">
        <f aca="false">AND(C133="R4",D133="R3")</f>
        <v>0</v>
      </c>
      <c r="Z133" s="0" t="n">
        <f aca="false">AND(C133="R4",D133="R4")</f>
        <v>0</v>
      </c>
      <c r="AA133" s="0" t="n">
        <f aca="false">AND(C133="R4",D133="R5")</f>
        <v>0</v>
      </c>
      <c r="AB133" s="0" t="n">
        <f aca="false">AND(C133="R4",D133="R7")</f>
        <v>0</v>
      </c>
      <c r="AC133" s="0" t="n">
        <f aca="false">OR(AND(C133="R5",D133="NA"), AND(C133="R5",D133="R2"), AND(C133="R5",D133="R6"), AND(C133="R5",D133="R8"), AND(C133="R5",D133="R9"), AND(C133="R5",D133="R10"), AND(C133="R5",D133="R11"))</f>
        <v>0</v>
      </c>
      <c r="AD133" s="0" t="n">
        <f aca="false">AND(C133="R5",D133="R1")</f>
        <v>0</v>
      </c>
      <c r="AE133" s="0" t="n">
        <f aca="false">AND(C133="R5",D133="R3")</f>
        <v>0</v>
      </c>
      <c r="AF133" s="0" t="n">
        <f aca="false">AND(C133="R5",D133="R4")</f>
        <v>0</v>
      </c>
      <c r="AG133" s="0" t="n">
        <f aca="false">AND(C133="R5",D133="R5")</f>
        <v>0</v>
      </c>
      <c r="AH133" s="0" t="n">
        <f aca="false">AND(C133="R5",D133="R7")</f>
        <v>0</v>
      </c>
      <c r="AI133" s="0" t="n">
        <f aca="false">OR(AND(C133="R7",D133="NA"), AND(C133="R7",D133="R2"), AND(C133="R7",D133="R6"), AND(C133="R7",D133="R8"), AND(C133="R7",D133="R9"), AND(C133="R7",D133="R10"), AND(C133="R7",D133="R11"))</f>
        <v>0</v>
      </c>
      <c r="AJ133" s="0" t="n">
        <f aca="false">AND(C133="R7",D133="R1")</f>
        <v>0</v>
      </c>
      <c r="AK133" s="0" t="n">
        <f aca="false">AND(C133="R7",D133="R3")</f>
        <v>0</v>
      </c>
      <c r="AL133" s="0" t="n">
        <f aca="false">AND(C133="R7",D133="R4")</f>
        <v>0</v>
      </c>
      <c r="AM133" s="0" t="n">
        <f aca="false">AND(C133="R7",D133="R5")</f>
        <v>0</v>
      </c>
      <c r="AN133" s="0" t="n">
        <f aca="false">AND(C133="R7",D133="R7")</f>
        <v>0</v>
      </c>
    </row>
    <row r="134" customFormat="false" ht="15" hidden="false" customHeight="false" outlineLevel="0" collapsed="false">
      <c r="A134" s="9" t="n">
        <v>41379.30625</v>
      </c>
      <c r="B134" s="8" t="s">
        <v>63283</v>
      </c>
      <c r="C134" s="0" t="s">
        <v>104214</v>
      </c>
      <c r="D134" s="20" t="s">
        <v>104214</v>
      </c>
      <c r="E134" s="0" t="n">
        <f aca="false">OR(AND(C134="NA",D134="NA"), AND(C134="NA",D134="R2"), AND(C134="NA",D134="R6"), AND(C134="NA",D134="R8"), AND(C134="NA",D134="R9"), AND(C134="NA",D134="R10"), AND(C134="NA",D134="R11"))</f>
        <v>1</v>
      </c>
      <c r="F134" s="0" t="n">
        <f aca="false">AND(C134="NA",D134="R1")</f>
        <v>0</v>
      </c>
      <c r="G134" s="0" t="n">
        <f aca="false">AND(C134="NA",D134="R3")</f>
        <v>0</v>
      </c>
      <c r="H134" s="0" t="n">
        <f aca="false">AND(C134="NA",D134="R4")</f>
        <v>0</v>
      </c>
      <c r="I134" s="0" t="n">
        <f aca="false">AND(C134="NA",D134="R5")</f>
        <v>0</v>
      </c>
      <c r="J134" s="0" t="n">
        <f aca="false">AND(C134="NA",D134="R7")</f>
        <v>0</v>
      </c>
      <c r="K134" s="0" t="n">
        <f aca="false">OR(AND(C134="R1",D134="NA"), AND(C134="R1",D134="R2"), AND(C134="R1",D134="R6"), AND(C134="R1",D134="R8"), AND(C134="R1",D134="R9"), AND(C134="R1",D134="R10"), AND(C134="R1",D134="R11"))</f>
        <v>0</v>
      </c>
      <c r="L134" s="0" t="n">
        <f aca="false">AND(C134="R1",D134="R1")</f>
        <v>0</v>
      </c>
      <c r="M134" s="0" t="n">
        <f aca="false">AND(C134="R1",D134="R3")</f>
        <v>0</v>
      </c>
      <c r="N134" s="0" t="n">
        <f aca="false">AND(C134="R1",D134="R4")</f>
        <v>0</v>
      </c>
      <c r="O134" s="0" t="n">
        <f aca="false">AND(C134="R1",D134="R5")</f>
        <v>0</v>
      </c>
      <c r="P134" s="0" t="n">
        <f aca="false">AND(C134="R1",D134="R7")</f>
        <v>0</v>
      </c>
      <c r="Q134" s="0" t="n">
        <f aca="false">OR(AND(C134="R3",D134="NA"), AND(C134="R3",D134="R2"), AND(C134="R3",D134="R6"), AND(C134="R3",D134="R8"), AND(C134="R3",D134="R9"), AND(C134="R3",D134="R10"), AND(C134="R3",D134="R11"))</f>
        <v>0</v>
      </c>
      <c r="R134" s="0" t="n">
        <f aca="false">AND(C134="R3",D134="R1")</f>
        <v>0</v>
      </c>
      <c r="S134" s="0" t="n">
        <f aca="false">AND(C134="R3",D134="R3")</f>
        <v>0</v>
      </c>
      <c r="T134" s="0" t="n">
        <f aca="false">AND(C134="R3",D134="R4")</f>
        <v>0</v>
      </c>
      <c r="U134" s="0" t="n">
        <f aca="false">AND(C134="R3",D134="R5")</f>
        <v>0</v>
      </c>
      <c r="V134" s="0" t="n">
        <f aca="false">AND(C134="R3",D134="R7")</f>
        <v>0</v>
      </c>
      <c r="W134" s="0" t="n">
        <f aca="false">OR(AND(C134="R4",D134="NA"), AND(C134="R4",D134="R2"), AND(C134="R4",D134="R6"), AND(C134="R4",D134="R8"), AND(C134="R4",D134="R9"), AND(C134="R4",D134="R10"), AND(C134="R4",D134="R11"))</f>
        <v>0</v>
      </c>
      <c r="X134" s="0" t="n">
        <f aca="false">AND(C134="R4",D134="R1")</f>
        <v>0</v>
      </c>
      <c r="Y134" s="0" t="n">
        <f aca="false">AND(C134="R4",D134="R3")</f>
        <v>0</v>
      </c>
      <c r="Z134" s="0" t="n">
        <f aca="false">AND(C134="R4",D134="R4")</f>
        <v>0</v>
      </c>
      <c r="AA134" s="0" t="n">
        <f aca="false">AND(C134="R4",D134="R5")</f>
        <v>0</v>
      </c>
      <c r="AB134" s="0" t="n">
        <f aca="false">AND(C134="R4",D134="R7")</f>
        <v>0</v>
      </c>
      <c r="AC134" s="0" t="n">
        <f aca="false">OR(AND(C134="R5",D134="NA"), AND(C134="R5",D134="R2"), AND(C134="R5",D134="R6"), AND(C134="R5",D134="R8"), AND(C134="R5",D134="R9"), AND(C134="R5",D134="R10"), AND(C134="R5",D134="R11"))</f>
        <v>0</v>
      </c>
      <c r="AD134" s="0" t="n">
        <f aca="false">AND(C134="R5",D134="R1")</f>
        <v>0</v>
      </c>
      <c r="AE134" s="0" t="n">
        <f aca="false">AND(C134="R5",D134="R3")</f>
        <v>0</v>
      </c>
      <c r="AF134" s="0" t="n">
        <f aca="false">AND(C134="R5",D134="R4")</f>
        <v>0</v>
      </c>
      <c r="AG134" s="0" t="n">
        <f aca="false">AND(C134="R5",D134="R5")</f>
        <v>0</v>
      </c>
      <c r="AH134" s="0" t="n">
        <f aca="false">AND(C134="R5",D134="R7")</f>
        <v>0</v>
      </c>
      <c r="AI134" s="0" t="n">
        <f aca="false">OR(AND(C134="R7",D134="NA"), AND(C134="R7",D134="R2"), AND(C134="R7",D134="R6"), AND(C134="R7",D134="R8"), AND(C134="R7",D134="R9"), AND(C134="R7",D134="R10"), AND(C134="R7",D134="R11"))</f>
        <v>0</v>
      </c>
      <c r="AJ134" s="0" t="n">
        <f aca="false">AND(C134="R7",D134="R1")</f>
        <v>0</v>
      </c>
      <c r="AK134" s="0" t="n">
        <f aca="false">AND(C134="R7",D134="R3")</f>
        <v>0</v>
      </c>
      <c r="AL134" s="0" t="n">
        <f aca="false">AND(C134="R7",D134="R4")</f>
        <v>0</v>
      </c>
      <c r="AM134" s="0" t="n">
        <f aca="false">AND(C134="R7",D134="R5")</f>
        <v>0</v>
      </c>
      <c r="AN134" s="0" t="n">
        <f aca="false">AND(C134="R7",D134="R7")</f>
        <v>0</v>
      </c>
    </row>
    <row r="135" customFormat="false" ht="15" hidden="false" customHeight="false" outlineLevel="0" collapsed="false">
      <c r="A135" s="9" t="n">
        <v>41379.30625</v>
      </c>
      <c r="B135" s="8" t="s">
        <v>63285</v>
      </c>
      <c r="C135" s="0" t="s">
        <v>104214</v>
      </c>
      <c r="D135" s="20" t="s">
        <v>104214</v>
      </c>
      <c r="E135" s="0" t="n">
        <f aca="false">OR(AND(C135="NA",D135="NA"), AND(C135="NA",D135="R2"), AND(C135="NA",D135="R6"), AND(C135="NA",D135="R8"), AND(C135="NA",D135="R9"), AND(C135="NA",D135="R10"), AND(C135="NA",D135="R11"))</f>
        <v>1</v>
      </c>
      <c r="F135" s="0" t="n">
        <f aca="false">AND(C135="NA",D135="R1")</f>
        <v>0</v>
      </c>
      <c r="G135" s="0" t="n">
        <f aca="false">AND(C135="NA",D135="R3")</f>
        <v>0</v>
      </c>
      <c r="H135" s="0" t="n">
        <f aca="false">AND(C135="NA",D135="R4")</f>
        <v>0</v>
      </c>
      <c r="I135" s="0" t="n">
        <f aca="false">AND(C135="NA",D135="R5")</f>
        <v>0</v>
      </c>
      <c r="J135" s="0" t="n">
        <f aca="false">AND(C135="NA",D135="R7")</f>
        <v>0</v>
      </c>
      <c r="K135" s="0" t="n">
        <f aca="false">OR(AND(C135="R1",D135="NA"), AND(C135="R1",D135="R2"), AND(C135="R1",D135="R6"), AND(C135="R1",D135="R8"), AND(C135="R1",D135="R9"), AND(C135="R1",D135="R10"), AND(C135="R1",D135="R11"))</f>
        <v>0</v>
      </c>
      <c r="L135" s="0" t="n">
        <f aca="false">AND(C135="R1",D135="R1")</f>
        <v>0</v>
      </c>
      <c r="M135" s="0" t="n">
        <f aca="false">AND(C135="R1",D135="R3")</f>
        <v>0</v>
      </c>
      <c r="N135" s="0" t="n">
        <f aca="false">AND(C135="R1",D135="R4")</f>
        <v>0</v>
      </c>
      <c r="O135" s="0" t="n">
        <f aca="false">AND(C135="R1",D135="R5")</f>
        <v>0</v>
      </c>
      <c r="P135" s="0" t="n">
        <f aca="false">AND(C135="R1",D135="R7")</f>
        <v>0</v>
      </c>
      <c r="Q135" s="0" t="n">
        <f aca="false">OR(AND(C135="R3",D135="NA"), AND(C135="R3",D135="R2"), AND(C135="R3",D135="R6"), AND(C135="R3",D135="R8"), AND(C135="R3",D135="R9"), AND(C135="R3",D135="R10"), AND(C135="R3",D135="R11"))</f>
        <v>0</v>
      </c>
      <c r="R135" s="0" t="n">
        <f aca="false">AND(C135="R3",D135="R1")</f>
        <v>0</v>
      </c>
      <c r="S135" s="0" t="n">
        <f aca="false">AND(C135="R3",D135="R3")</f>
        <v>0</v>
      </c>
      <c r="T135" s="0" t="n">
        <f aca="false">AND(C135="R3",D135="R4")</f>
        <v>0</v>
      </c>
      <c r="U135" s="0" t="n">
        <f aca="false">AND(C135="R3",D135="R5")</f>
        <v>0</v>
      </c>
      <c r="V135" s="0" t="n">
        <f aca="false">AND(C135="R3",D135="R7")</f>
        <v>0</v>
      </c>
      <c r="W135" s="0" t="n">
        <f aca="false">OR(AND(C135="R4",D135="NA"), AND(C135="R4",D135="R2"), AND(C135="R4",D135="R6"), AND(C135="R4",D135="R8"), AND(C135="R4",D135="R9"), AND(C135="R4",D135="R10"), AND(C135="R4",D135="R11"))</f>
        <v>0</v>
      </c>
      <c r="X135" s="0" t="n">
        <f aca="false">AND(C135="R4",D135="R1")</f>
        <v>0</v>
      </c>
      <c r="Y135" s="0" t="n">
        <f aca="false">AND(C135="R4",D135="R3")</f>
        <v>0</v>
      </c>
      <c r="Z135" s="0" t="n">
        <f aca="false">AND(C135="R4",D135="R4")</f>
        <v>0</v>
      </c>
      <c r="AA135" s="0" t="n">
        <f aca="false">AND(C135="R4",D135="R5")</f>
        <v>0</v>
      </c>
      <c r="AB135" s="0" t="n">
        <f aca="false">AND(C135="R4",D135="R7")</f>
        <v>0</v>
      </c>
      <c r="AC135" s="0" t="n">
        <f aca="false">OR(AND(C135="R5",D135="NA"), AND(C135="R5",D135="R2"), AND(C135="R5",D135="R6"), AND(C135="R5",D135="R8"), AND(C135="R5",D135="R9"), AND(C135="R5",D135="R10"), AND(C135="R5",D135="R11"))</f>
        <v>0</v>
      </c>
      <c r="AD135" s="0" t="n">
        <f aca="false">AND(C135="R5",D135="R1")</f>
        <v>0</v>
      </c>
      <c r="AE135" s="0" t="n">
        <f aca="false">AND(C135="R5",D135="R3")</f>
        <v>0</v>
      </c>
      <c r="AF135" s="0" t="n">
        <f aca="false">AND(C135="R5",D135="R4")</f>
        <v>0</v>
      </c>
      <c r="AG135" s="0" t="n">
        <f aca="false">AND(C135="R5",D135="R5")</f>
        <v>0</v>
      </c>
      <c r="AH135" s="0" t="n">
        <f aca="false">AND(C135="R5",D135="R7")</f>
        <v>0</v>
      </c>
      <c r="AI135" s="0" t="n">
        <f aca="false">OR(AND(C135="R7",D135="NA"), AND(C135="R7",D135="R2"), AND(C135="R7",D135="R6"), AND(C135="R7",D135="R8"), AND(C135="R7",D135="R9"), AND(C135="R7",D135="R10"), AND(C135="R7",D135="R11"))</f>
        <v>0</v>
      </c>
      <c r="AJ135" s="0" t="n">
        <f aca="false">AND(C135="R7",D135="R1")</f>
        <v>0</v>
      </c>
      <c r="AK135" s="0" t="n">
        <f aca="false">AND(C135="R7",D135="R3")</f>
        <v>0</v>
      </c>
      <c r="AL135" s="0" t="n">
        <f aca="false">AND(C135="R7",D135="R4")</f>
        <v>0</v>
      </c>
      <c r="AM135" s="0" t="n">
        <f aca="false">AND(C135="R7",D135="R5")</f>
        <v>0</v>
      </c>
      <c r="AN135" s="0" t="n">
        <f aca="false">AND(C135="R7",D135="R7")</f>
        <v>0</v>
      </c>
    </row>
    <row r="136" customFormat="false" ht="15" hidden="false" customHeight="false" outlineLevel="0" collapsed="false">
      <c r="A136" s="9" t="n">
        <v>41379.30625</v>
      </c>
      <c r="B136" s="8" t="s">
        <v>63287</v>
      </c>
      <c r="C136" s="0" t="s">
        <v>104214</v>
      </c>
      <c r="D136" s="20" t="s">
        <v>104214</v>
      </c>
      <c r="E136" s="0" t="n">
        <f aca="false">OR(AND(C136="NA",D136="NA"), AND(C136="NA",D136="R2"), AND(C136="NA",D136="R6"), AND(C136="NA",D136="R8"), AND(C136="NA",D136="R9"), AND(C136="NA",D136="R10"), AND(C136="NA",D136="R11"))</f>
        <v>1</v>
      </c>
      <c r="F136" s="0" t="n">
        <f aca="false">AND(C136="NA",D136="R1")</f>
        <v>0</v>
      </c>
      <c r="G136" s="0" t="n">
        <f aca="false">AND(C136="NA",D136="R3")</f>
        <v>0</v>
      </c>
      <c r="H136" s="0" t="n">
        <f aca="false">AND(C136="NA",D136="R4")</f>
        <v>0</v>
      </c>
      <c r="I136" s="0" t="n">
        <f aca="false">AND(C136="NA",D136="R5")</f>
        <v>0</v>
      </c>
      <c r="J136" s="0" t="n">
        <f aca="false">AND(C136="NA",D136="R7")</f>
        <v>0</v>
      </c>
      <c r="K136" s="0" t="n">
        <f aca="false">OR(AND(C136="R1",D136="NA"), AND(C136="R1",D136="R2"), AND(C136="R1",D136="R6"), AND(C136="R1",D136="R8"), AND(C136="R1",D136="R9"), AND(C136="R1",D136="R10"), AND(C136="R1",D136="R11"))</f>
        <v>0</v>
      </c>
      <c r="L136" s="0" t="n">
        <f aca="false">AND(C136="R1",D136="R1")</f>
        <v>0</v>
      </c>
      <c r="M136" s="0" t="n">
        <f aca="false">AND(C136="R1",D136="R3")</f>
        <v>0</v>
      </c>
      <c r="N136" s="0" t="n">
        <f aca="false">AND(C136="R1",D136="R4")</f>
        <v>0</v>
      </c>
      <c r="O136" s="0" t="n">
        <f aca="false">AND(C136="R1",D136="R5")</f>
        <v>0</v>
      </c>
      <c r="P136" s="0" t="n">
        <f aca="false">AND(C136="R1",D136="R7")</f>
        <v>0</v>
      </c>
      <c r="Q136" s="0" t="n">
        <f aca="false">OR(AND(C136="R3",D136="NA"), AND(C136="R3",D136="R2"), AND(C136="R3",D136="R6"), AND(C136="R3",D136="R8"), AND(C136="R3",D136="R9"), AND(C136="R3",D136="R10"), AND(C136="R3",D136="R11"))</f>
        <v>0</v>
      </c>
      <c r="R136" s="0" t="n">
        <f aca="false">AND(C136="R3",D136="R1")</f>
        <v>0</v>
      </c>
      <c r="S136" s="0" t="n">
        <f aca="false">AND(C136="R3",D136="R3")</f>
        <v>0</v>
      </c>
      <c r="T136" s="0" t="n">
        <f aca="false">AND(C136="R3",D136="R4")</f>
        <v>0</v>
      </c>
      <c r="U136" s="0" t="n">
        <f aca="false">AND(C136="R3",D136="R5")</f>
        <v>0</v>
      </c>
      <c r="V136" s="0" t="n">
        <f aca="false">AND(C136="R3",D136="R7")</f>
        <v>0</v>
      </c>
      <c r="W136" s="0" t="n">
        <f aca="false">OR(AND(C136="R4",D136="NA"), AND(C136="R4",D136="R2"), AND(C136="R4",D136="R6"), AND(C136="R4",D136="R8"), AND(C136="R4",D136="R9"), AND(C136="R4",D136="R10"), AND(C136="R4",D136="R11"))</f>
        <v>0</v>
      </c>
      <c r="X136" s="0" t="n">
        <f aca="false">AND(C136="R4",D136="R1")</f>
        <v>0</v>
      </c>
      <c r="Y136" s="0" t="n">
        <f aca="false">AND(C136="R4",D136="R3")</f>
        <v>0</v>
      </c>
      <c r="Z136" s="0" t="n">
        <f aca="false">AND(C136="R4",D136="R4")</f>
        <v>0</v>
      </c>
      <c r="AA136" s="0" t="n">
        <f aca="false">AND(C136="R4",D136="R5")</f>
        <v>0</v>
      </c>
      <c r="AB136" s="0" t="n">
        <f aca="false">AND(C136="R4",D136="R7")</f>
        <v>0</v>
      </c>
      <c r="AC136" s="0" t="n">
        <f aca="false">OR(AND(C136="R5",D136="NA"), AND(C136="R5",D136="R2"), AND(C136="R5",D136="R6"), AND(C136="R5",D136="R8"), AND(C136="R5",D136="R9"), AND(C136="R5",D136="R10"), AND(C136="R5",D136="R11"))</f>
        <v>0</v>
      </c>
      <c r="AD136" s="0" t="n">
        <f aca="false">AND(C136="R5",D136="R1")</f>
        <v>0</v>
      </c>
      <c r="AE136" s="0" t="n">
        <f aca="false">AND(C136="R5",D136="R3")</f>
        <v>0</v>
      </c>
      <c r="AF136" s="0" t="n">
        <f aca="false">AND(C136="R5",D136="R4")</f>
        <v>0</v>
      </c>
      <c r="AG136" s="0" t="n">
        <f aca="false">AND(C136="R5",D136="R5")</f>
        <v>0</v>
      </c>
      <c r="AH136" s="0" t="n">
        <f aca="false">AND(C136="R5",D136="R7")</f>
        <v>0</v>
      </c>
      <c r="AI136" s="0" t="n">
        <f aca="false">OR(AND(C136="R7",D136="NA"), AND(C136="R7",D136="R2"), AND(C136="R7",D136="R6"), AND(C136="R7",D136="R8"), AND(C136="R7",D136="R9"), AND(C136="R7",D136="R10"), AND(C136="R7",D136="R11"))</f>
        <v>0</v>
      </c>
      <c r="AJ136" s="0" t="n">
        <f aca="false">AND(C136="R7",D136="R1")</f>
        <v>0</v>
      </c>
      <c r="AK136" s="0" t="n">
        <f aca="false">AND(C136="R7",D136="R3")</f>
        <v>0</v>
      </c>
      <c r="AL136" s="0" t="n">
        <f aca="false">AND(C136="R7",D136="R4")</f>
        <v>0</v>
      </c>
      <c r="AM136" s="0" t="n">
        <f aca="false">AND(C136="R7",D136="R5")</f>
        <v>0</v>
      </c>
      <c r="AN136" s="0" t="n">
        <f aca="false">AND(C136="R7",D136="R7")</f>
        <v>0</v>
      </c>
    </row>
    <row r="137" customFormat="false" ht="15" hidden="false" customHeight="false" outlineLevel="0" collapsed="false">
      <c r="A137" s="9" t="n">
        <v>41379.30625</v>
      </c>
      <c r="B137" s="8" t="s">
        <v>63289</v>
      </c>
      <c r="C137" s="0" t="s">
        <v>104214</v>
      </c>
      <c r="D137" s="20" t="s">
        <v>104214</v>
      </c>
      <c r="E137" s="0" t="n">
        <f aca="false">OR(AND(C137="NA",D137="NA"), AND(C137="NA",D137="R2"), AND(C137="NA",D137="R6"), AND(C137="NA",D137="R8"), AND(C137="NA",D137="R9"), AND(C137="NA",D137="R10"), AND(C137="NA",D137="R11"))</f>
        <v>1</v>
      </c>
      <c r="F137" s="0" t="n">
        <f aca="false">AND(C137="NA",D137="R1")</f>
        <v>0</v>
      </c>
      <c r="G137" s="0" t="n">
        <f aca="false">AND(C137="NA",D137="R3")</f>
        <v>0</v>
      </c>
      <c r="H137" s="0" t="n">
        <f aca="false">AND(C137="NA",D137="R4")</f>
        <v>0</v>
      </c>
      <c r="I137" s="0" t="n">
        <f aca="false">AND(C137="NA",D137="R5")</f>
        <v>0</v>
      </c>
      <c r="J137" s="0" t="n">
        <f aca="false">AND(C137="NA",D137="R7")</f>
        <v>0</v>
      </c>
      <c r="K137" s="0" t="n">
        <f aca="false">OR(AND(C137="R1",D137="NA"), AND(C137="R1",D137="R2"), AND(C137="R1",D137="R6"), AND(C137="R1",D137="R8"), AND(C137="R1",D137="R9"), AND(C137="R1",D137="R10"), AND(C137="R1",D137="R11"))</f>
        <v>0</v>
      </c>
      <c r="L137" s="0" t="n">
        <f aca="false">AND(C137="R1",D137="R1")</f>
        <v>0</v>
      </c>
      <c r="M137" s="0" t="n">
        <f aca="false">AND(C137="R1",D137="R3")</f>
        <v>0</v>
      </c>
      <c r="N137" s="0" t="n">
        <f aca="false">AND(C137="R1",D137="R4")</f>
        <v>0</v>
      </c>
      <c r="O137" s="0" t="n">
        <f aca="false">AND(C137="R1",D137="R5")</f>
        <v>0</v>
      </c>
      <c r="P137" s="0" t="n">
        <f aca="false">AND(C137="R1",D137="R7")</f>
        <v>0</v>
      </c>
      <c r="Q137" s="0" t="n">
        <f aca="false">OR(AND(C137="R3",D137="NA"), AND(C137="R3",D137="R2"), AND(C137="R3",D137="R6"), AND(C137="R3",D137="R8"), AND(C137="R3",D137="R9"), AND(C137="R3",D137="R10"), AND(C137="R3",D137="R11"))</f>
        <v>0</v>
      </c>
      <c r="R137" s="0" t="n">
        <f aca="false">AND(C137="R3",D137="R1")</f>
        <v>0</v>
      </c>
      <c r="S137" s="0" t="n">
        <f aca="false">AND(C137="R3",D137="R3")</f>
        <v>0</v>
      </c>
      <c r="T137" s="0" t="n">
        <f aca="false">AND(C137="R3",D137="R4")</f>
        <v>0</v>
      </c>
      <c r="U137" s="0" t="n">
        <f aca="false">AND(C137="R3",D137="R5")</f>
        <v>0</v>
      </c>
      <c r="V137" s="0" t="n">
        <f aca="false">AND(C137="R3",D137="R7")</f>
        <v>0</v>
      </c>
      <c r="W137" s="0" t="n">
        <f aca="false">OR(AND(C137="R4",D137="NA"), AND(C137="R4",D137="R2"), AND(C137="R4",D137="R6"), AND(C137="R4",D137="R8"), AND(C137="R4",D137="R9"), AND(C137="R4",D137="R10"), AND(C137="R4",D137="R11"))</f>
        <v>0</v>
      </c>
      <c r="X137" s="0" t="n">
        <f aca="false">AND(C137="R4",D137="R1")</f>
        <v>0</v>
      </c>
      <c r="Y137" s="0" t="n">
        <f aca="false">AND(C137="R4",D137="R3")</f>
        <v>0</v>
      </c>
      <c r="Z137" s="0" t="n">
        <f aca="false">AND(C137="R4",D137="R4")</f>
        <v>0</v>
      </c>
      <c r="AA137" s="0" t="n">
        <f aca="false">AND(C137="R4",D137="R5")</f>
        <v>0</v>
      </c>
      <c r="AB137" s="0" t="n">
        <f aca="false">AND(C137="R4",D137="R7")</f>
        <v>0</v>
      </c>
      <c r="AC137" s="0" t="n">
        <f aca="false">OR(AND(C137="R5",D137="NA"), AND(C137="R5",D137="R2"), AND(C137="R5",D137="R6"), AND(C137="R5",D137="R8"), AND(C137="R5",D137="R9"), AND(C137="R5",D137="R10"), AND(C137="R5",D137="R11"))</f>
        <v>0</v>
      </c>
      <c r="AD137" s="0" t="n">
        <f aca="false">AND(C137="R5",D137="R1")</f>
        <v>0</v>
      </c>
      <c r="AE137" s="0" t="n">
        <f aca="false">AND(C137="R5",D137="R3")</f>
        <v>0</v>
      </c>
      <c r="AF137" s="0" t="n">
        <f aca="false">AND(C137="R5",D137="R4")</f>
        <v>0</v>
      </c>
      <c r="AG137" s="0" t="n">
        <f aca="false">AND(C137="R5",D137="R5")</f>
        <v>0</v>
      </c>
      <c r="AH137" s="0" t="n">
        <f aca="false">AND(C137="R5",D137="R7")</f>
        <v>0</v>
      </c>
      <c r="AI137" s="0" t="n">
        <f aca="false">OR(AND(C137="R7",D137="NA"), AND(C137="R7",D137="R2"), AND(C137="R7",D137="R6"), AND(C137="R7",D137="R8"), AND(C137="R7",D137="R9"), AND(C137="R7",D137="R10"), AND(C137="R7",D137="R11"))</f>
        <v>0</v>
      </c>
      <c r="AJ137" s="0" t="n">
        <f aca="false">AND(C137="R7",D137="R1")</f>
        <v>0</v>
      </c>
      <c r="AK137" s="0" t="n">
        <f aca="false">AND(C137="R7",D137="R3")</f>
        <v>0</v>
      </c>
      <c r="AL137" s="0" t="n">
        <f aca="false">AND(C137="R7",D137="R4")</f>
        <v>0</v>
      </c>
      <c r="AM137" s="0" t="n">
        <f aca="false">AND(C137="R7",D137="R5")</f>
        <v>0</v>
      </c>
      <c r="AN137" s="0" t="n">
        <f aca="false">AND(C137="R7",D137="R7")</f>
        <v>0</v>
      </c>
    </row>
    <row r="138" customFormat="false" ht="15" hidden="false" customHeight="false" outlineLevel="0" collapsed="false">
      <c r="A138" s="9" t="n">
        <v>41379.30625</v>
      </c>
      <c r="B138" s="8" t="s">
        <v>63291</v>
      </c>
      <c r="C138" s="0" t="s">
        <v>104214</v>
      </c>
      <c r="D138" s="20" t="s">
        <v>104214</v>
      </c>
      <c r="E138" s="0" t="n">
        <f aca="false">OR(AND(C138="NA",D138="NA"), AND(C138="NA",D138="R2"), AND(C138="NA",D138="R6"), AND(C138="NA",D138="R8"), AND(C138="NA",D138="R9"), AND(C138="NA",D138="R10"), AND(C138="NA",D138="R11"))</f>
        <v>1</v>
      </c>
      <c r="F138" s="0" t="n">
        <f aca="false">AND(C138="NA",D138="R1")</f>
        <v>0</v>
      </c>
      <c r="G138" s="0" t="n">
        <f aca="false">AND(C138="NA",D138="R3")</f>
        <v>0</v>
      </c>
      <c r="H138" s="0" t="n">
        <f aca="false">AND(C138="NA",D138="R4")</f>
        <v>0</v>
      </c>
      <c r="I138" s="0" t="n">
        <f aca="false">AND(C138="NA",D138="R5")</f>
        <v>0</v>
      </c>
      <c r="J138" s="0" t="n">
        <f aca="false">AND(C138="NA",D138="R7")</f>
        <v>0</v>
      </c>
      <c r="K138" s="0" t="n">
        <f aca="false">OR(AND(C138="R1",D138="NA"), AND(C138="R1",D138="R2"), AND(C138="R1",D138="R6"), AND(C138="R1",D138="R8"), AND(C138="R1",D138="R9"), AND(C138="R1",D138="R10"), AND(C138="R1",D138="R11"))</f>
        <v>0</v>
      </c>
      <c r="L138" s="0" t="n">
        <f aca="false">AND(C138="R1",D138="R1")</f>
        <v>0</v>
      </c>
      <c r="M138" s="0" t="n">
        <f aca="false">AND(C138="R1",D138="R3")</f>
        <v>0</v>
      </c>
      <c r="N138" s="0" t="n">
        <f aca="false">AND(C138="R1",D138="R4")</f>
        <v>0</v>
      </c>
      <c r="O138" s="0" t="n">
        <f aca="false">AND(C138="R1",D138="R5")</f>
        <v>0</v>
      </c>
      <c r="P138" s="0" t="n">
        <f aca="false">AND(C138="R1",D138="R7")</f>
        <v>0</v>
      </c>
      <c r="Q138" s="0" t="n">
        <f aca="false">OR(AND(C138="R3",D138="NA"), AND(C138="R3",D138="R2"), AND(C138="R3",D138="R6"), AND(C138="R3",D138="R8"), AND(C138="R3",D138="R9"), AND(C138="R3",D138="R10"), AND(C138="R3",D138="R11"))</f>
        <v>0</v>
      </c>
      <c r="R138" s="0" t="n">
        <f aca="false">AND(C138="R3",D138="R1")</f>
        <v>0</v>
      </c>
      <c r="S138" s="0" t="n">
        <f aca="false">AND(C138="R3",D138="R3")</f>
        <v>0</v>
      </c>
      <c r="T138" s="0" t="n">
        <f aca="false">AND(C138="R3",D138="R4")</f>
        <v>0</v>
      </c>
      <c r="U138" s="0" t="n">
        <f aca="false">AND(C138="R3",D138="R5")</f>
        <v>0</v>
      </c>
      <c r="V138" s="0" t="n">
        <f aca="false">AND(C138="R3",D138="R7")</f>
        <v>0</v>
      </c>
      <c r="W138" s="0" t="n">
        <f aca="false">OR(AND(C138="R4",D138="NA"), AND(C138="R4",D138="R2"), AND(C138="R4",D138="R6"), AND(C138="R4",D138="R8"), AND(C138="R4",D138="R9"), AND(C138="R4",D138="R10"), AND(C138="R4",D138="R11"))</f>
        <v>0</v>
      </c>
      <c r="X138" s="0" t="n">
        <f aca="false">AND(C138="R4",D138="R1")</f>
        <v>0</v>
      </c>
      <c r="Y138" s="0" t="n">
        <f aca="false">AND(C138="R4",D138="R3")</f>
        <v>0</v>
      </c>
      <c r="Z138" s="0" t="n">
        <f aca="false">AND(C138="R4",D138="R4")</f>
        <v>0</v>
      </c>
      <c r="AA138" s="0" t="n">
        <f aca="false">AND(C138="R4",D138="R5")</f>
        <v>0</v>
      </c>
      <c r="AB138" s="0" t="n">
        <f aca="false">AND(C138="R4",D138="R7")</f>
        <v>0</v>
      </c>
      <c r="AC138" s="0" t="n">
        <f aca="false">OR(AND(C138="R5",D138="NA"), AND(C138="R5",D138="R2"), AND(C138="R5",D138="R6"), AND(C138="R5",D138="R8"), AND(C138="R5",D138="R9"), AND(C138="R5",D138="R10"), AND(C138="R5",D138="R11"))</f>
        <v>0</v>
      </c>
      <c r="AD138" s="0" t="n">
        <f aca="false">AND(C138="R5",D138="R1")</f>
        <v>0</v>
      </c>
      <c r="AE138" s="0" t="n">
        <f aca="false">AND(C138="R5",D138="R3")</f>
        <v>0</v>
      </c>
      <c r="AF138" s="0" t="n">
        <f aca="false">AND(C138="R5",D138="R4")</f>
        <v>0</v>
      </c>
      <c r="AG138" s="0" t="n">
        <f aca="false">AND(C138="R5",D138="R5")</f>
        <v>0</v>
      </c>
      <c r="AH138" s="0" t="n">
        <f aca="false">AND(C138="R5",D138="R7")</f>
        <v>0</v>
      </c>
      <c r="AI138" s="0" t="n">
        <f aca="false">OR(AND(C138="R7",D138="NA"), AND(C138="R7",D138="R2"), AND(C138="R7",D138="R6"), AND(C138="R7",D138="R8"), AND(C138="R7",D138="R9"), AND(C138="R7",D138="R10"), AND(C138="R7",D138="R11"))</f>
        <v>0</v>
      </c>
      <c r="AJ138" s="0" t="n">
        <f aca="false">AND(C138="R7",D138="R1")</f>
        <v>0</v>
      </c>
      <c r="AK138" s="0" t="n">
        <f aca="false">AND(C138="R7",D138="R3")</f>
        <v>0</v>
      </c>
      <c r="AL138" s="0" t="n">
        <f aca="false">AND(C138="R7",D138="R4")</f>
        <v>0</v>
      </c>
      <c r="AM138" s="0" t="n">
        <f aca="false">AND(C138="R7",D138="R5")</f>
        <v>0</v>
      </c>
      <c r="AN138" s="0" t="n">
        <f aca="false">AND(C138="R7",D138="R7")</f>
        <v>0</v>
      </c>
    </row>
    <row r="139" customFormat="false" ht="15" hidden="false" customHeight="false" outlineLevel="0" collapsed="false">
      <c r="A139" s="9" t="n">
        <v>41379.30625</v>
      </c>
      <c r="B139" s="8" t="s">
        <v>63293</v>
      </c>
      <c r="C139" s="0" t="s">
        <v>104214</v>
      </c>
      <c r="D139" s="20" t="s">
        <v>104214</v>
      </c>
      <c r="E139" s="0" t="n">
        <f aca="false">OR(AND(C139="NA",D139="NA"), AND(C139="NA",D139="R2"), AND(C139="NA",D139="R6"), AND(C139="NA",D139="R8"), AND(C139="NA",D139="R9"), AND(C139="NA",D139="R10"), AND(C139="NA",D139="R11"))</f>
        <v>1</v>
      </c>
      <c r="F139" s="0" t="n">
        <f aca="false">AND(C139="NA",D139="R1")</f>
        <v>0</v>
      </c>
      <c r="G139" s="0" t="n">
        <f aca="false">AND(C139="NA",D139="R3")</f>
        <v>0</v>
      </c>
      <c r="H139" s="0" t="n">
        <f aca="false">AND(C139="NA",D139="R4")</f>
        <v>0</v>
      </c>
      <c r="I139" s="0" t="n">
        <f aca="false">AND(C139="NA",D139="R5")</f>
        <v>0</v>
      </c>
      <c r="J139" s="0" t="n">
        <f aca="false">AND(C139="NA",D139="R7")</f>
        <v>0</v>
      </c>
      <c r="K139" s="0" t="n">
        <f aca="false">OR(AND(C139="R1",D139="NA"), AND(C139="R1",D139="R2"), AND(C139="R1",D139="R6"), AND(C139="R1",D139="R8"), AND(C139="R1",D139="R9"), AND(C139="R1",D139="R10"), AND(C139="R1",D139="R11"))</f>
        <v>0</v>
      </c>
      <c r="L139" s="0" t="n">
        <f aca="false">AND(C139="R1",D139="R1")</f>
        <v>0</v>
      </c>
      <c r="M139" s="0" t="n">
        <f aca="false">AND(C139="R1",D139="R3")</f>
        <v>0</v>
      </c>
      <c r="N139" s="0" t="n">
        <f aca="false">AND(C139="R1",D139="R4")</f>
        <v>0</v>
      </c>
      <c r="O139" s="0" t="n">
        <f aca="false">AND(C139="R1",D139="R5")</f>
        <v>0</v>
      </c>
      <c r="P139" s="0" t="n">
        <f aca="false">AND(C139="R1",D139="R7")</f>
        <v>0</v>
      </c>
      <c r="Q139" s="0" t="n">
        <f aca="false">OR(AND(C139="R3",D139="NA"), AND(C139="R3",D139="R2"), AND(C139="R3",D139="R6"), AND(C139="R3",D139="R8"), AND(C139="R3",D139="R9"), AND(C139="R3",D139="R10"), AND(C139="R3",D139="R11"))</f>
        <v>0</v>
      </c>
      <c r="R139" s="0" t="n">
        <f aca="false">AND(C139="R3",D139="R1")</f>
        <v>0</v>
      </c>
      <c r="S139" s="0" t="n">
        <f aca="false">AND(C139="R3",D139="R3")</f>
        <v>0</v>
      </c>
      <c r="T139" s="0" t="n">
        <f aca="false">AND(C139="R3",D139="R4")</f>
        <v>0</v>
      </c>
      <c r="U139" s="0" t="n">
        <f aca="false">AND(C139="R3",D139="R5")</f>
        <v>0</v>
      </c>
      <c r="V139" s="0" t="n">
        <f aca="false">AND(C139="R3",D139="R7")</f>
        <v>0</v>
      </c>
      <c r="W139" s="0" t="n">
        <f aca="false">OR(AND(C139="R4",D139="NA"), AND(C139="R4",D139="R2"), AND(C139="R4",D139="R6"), AND(C139="R4",D139="R8"), AND(C139="R4",D139="R9"), AND(C139="R4",D139="R10"), AND(C139="R4",D139="R11"))</f>
        <v>0</v>
      </c>
      <c r="X139" s="0" t="n">
        <f aca="false">AND(C139="R4",D139="R1")</f>
        <v>0</v>
      </c>
      <c r="Y139" s="0" t="n">
        <f aca="false">AND(C139="R4",D139="R3")</f>
        <v>0</v>
      </c>
      <c r="Z139" s="0" t="n">
        <f aca="false">AND(C139="R4",D139="R4")</f>
        <v>0</v>
      </c>
      <c r="AA139" s="0" t="n">
        <f aca="false">AND(C139="R4",D139="R5")</f>
        <v>0</v>
      </c>
      <c r="AB139" s="0" t="n">
        <f aca="false">AND(C139="R4",D139="R7")</f>
        <v>0</v>
      </c>
      <c r="AC139" s="0" t="n">
        <f aca="false">OR(AND(C139="R5",D139="NA"), AND(C139="R5",D139="R2"), AND(C139="R5",D139="R6"), AND(C139="R5",D139="R8"), AND(C139="R5",D139="R9"), AND(C139="R5",D139="R10"), AND(C139="R5",D139="R11"))</f>
        <v>0</v>
      </c>
      <c r="AD139" s="0" t="n">
        <f aca="false">AND(C139="R5",D139="R1")</f>
        <v>0</v>
      </c>
      <c r="AE139" s="0" t="n">
        <f aca="false">AND(C139="R5",D139="R3")</f>
        <v>0</v>
      </c>
      <c r="AF139" s="0" t="n">
        <f aca="false">AND(C139="R5",D139="R4")</f>
        <v>0</v>
      </c>
      <c r="AG139" s="0" t="n">
        <f aca="false">AND(C139="R5",D139="R5")</f>
        <v>0</v>
      </c>
      <c r="AH139" s="0" t="n">
        <f aca="false">AND(C139="R5",D139="R7")</f>
        <v>0</v>
      </c>
      <c r="AI139" s="0" t="n">
        <f aca="false">OR(AND(C139="R7",D139="NA"), AND(C139="R7",D139="R2"), AND(C139="R7",D139="R6"), AND(C139="R7",D139="R8"), AND(C139="R7",D139="R9"), AND(C139="R7",D139="R10"), AND(C139="R7",D139="R11"))</f>
        <v>0</v>
      </c>
      <c r="AJ139" s="0" t="n">
        <f aca="false">AND(C139="R7",D139="R1")</f>
        <v>0</v>
      </c>
      <c r="AK139" s="0" t="n">
        <f aca="false">AND(C139="R7",D139="R3")</f>
        <v>0</v>
      </c>
      <c r="AL139" s="0" t="n">
        <f aca="false">AND(C139="R7",D139="R4")</f>
        <v>0</v>
      </c>
      <c r="AM139" s="0" t="n">
        <f aca="false">AND(C139="R7",D139="R5")</f>
        <v>0</v>
      </c>
      <c r="AN139" s="0" t="n">
        <f aca="false">AND(C139="R7",D139="R7")</f>
        <v>0</v>
      </c>
    </row>
    <row r="140" customFormat="false" ht="15" hidden="false" customHeight="false" outlineLevel="0" collapsed="false">
      <c r="A140" s="9" t="n">
        <v>41379.30625</v>
      </c>
      <c r="B140" s="8" t="s">
        <v>63294</v>
      </c>
      <c r="C140" s="0" t="s">
        <v>104214</v>
      </c>
      <c r="D140" s="20" t="s">
        <v>104214</v>
      </c>
      <c r="E140" s="0" t="n">
        <f aca="false">OR(AND(C140="NA",D140="NA"), AND(C140="NA",D140="R2"), AND(C140="NA",D140="R6"), AND(C140="NA",D140="R8"), AND(C140="NA",D140="R9"), AND(C140="NA",D140="R10"), AND(C140="NA",D140="R11"))</f>
        <v>1</v>
      </c>
      <c r="F140" s="0" t="n">
        <f aca="false">AND(C140="NA",D140="R1")</f>
        <v>0</v>
      </c>
      <c r="G140" s="0" t="n">
        <f aca="false">AND(C140="NA",D140="R3")</f>
        <v>0</v>
      </c>
      <c r="H140" s="0" t="n">
        <f aca="false">AND(C140="NA",D140="R4")</f>
        <v>0</v>
      </c>
      <c r="I140" s="0" t="n">
        <f aca="false">AND(C140="NA",D140="R5")</f>
        <v>0</v>
      </c>
      <c r="J140" s="0" t="n">
        <f aca="false">AND(C140="NA",D140="R7")</f>
        <v>0</v>
      </c>
      <c r="K140" s="0" t="n">
        <f aca="false">OR(AND(C140="R1",D140="NA"), AND(C140="R1",D140="R2"), AND(C140="R1",D140="R6"), AND(C140="R1",D140="R8"), AND(C140="R1",D140="R9"), AND(C140="R1",D140="R10"), AND(C140="R1",D140="R11"))</f>
        <v>0</v>
      </c>
      <c r="L140" s="0" t="n">
        <f aca="false">AND(C140="R1",D140="R1")</f>
        <v>0</v>
      </c>
      <c r="M140" s="0" t="n">
        <f aca="false">AND(C140="R1",D140="R3")</f>
        <v>0</v>
      </c>
      <c r="N140" s="0" t="n">
        <f aca="false">AND(C140="R1",D140="R4")</f>
        <v>0</v>
      </c>
      <c r="O140" s="0" t="n">
        <f aca="false">AND(C140="R1",D140="R5")</f>
        <v>0</v>
      </c>
      <c r="P140" s="0" t="n">
        <f aca="false">AND(C140="R1",D140="R7")</f>
        <v>0</v>
      </c>
      <c r="Q140" s="0" t="n">
        <f aca="false">OR(AND(C140="R3",D140="NA"), AND(C140="R3",D140="R2"), AND(C140="R3",D140="R6"), AND(C140="R3",D140="R8"), AND(C140="R3",D140="R9"), AND(C140="R3",D140="R10"), AND(C140="R3",D140="R11"))</f>
        <v>0</v>
      </c>
      <c r="R140" s="0" t="n">
        <f aca="false">AND(C140="R3",D140="R1")</f>
        <v>0</v>
      </c>
      <c r="S140" s="0" t="n">
        <f aca="false">AND(C140="R3",D140="R3")</f>
        <v>0</v>
      </c>
      <c r="T140" s="0" t="n">
        <f aca="false">AND(C140="R3",D140="R4")</f>
        <v>0</v>
      </c>
      <c r="U140" s="0" t="n">
        <f aca="false">AND(C140="R3",D140="R5")</f>
        <v>0</v>
      </c>
      <c r="V140" s="0" t="n">
        <f aca="false">AND(C140="R3",D140="R7")</f>
        <v>0</v>
      </c>
      <c r="W140" s="0" t="n">
        <f aca="false">OR(AND(C140="R4",D140="NA"), AND(C140="R4",D140="R2"), AND(C140="R4",D140="R6"), AND(C140="R4",D140="R8"), AND(C140="R4",D140="R9"), AND(C140="R4",D140="R10"), AND(C140="R4",D140="R11"))</f>
        <v>0</v>
      </c>
      <c r="X140" s="0" t="n">
        <f aca="false">AND(C140="R4",D140="R1")</f>
        <v>0</v>
      </c>
      <c r="Y140" s="0" t="n">
        <f aca="false">AND(C140="R4",D140="R3")</f>
        <v>0</v>
      </c>
      <c r="Z140" s="0" t="n">
        <f aca="false">AND(C140="R4",D140="R4")</f>
        <v>0</v>
      </c>
      <c r="AA140" s="0" t="n">
        <f aca="false">AND(C140="R4",D140="R5")</f>
        <v>0</v>
      </c>
      <c r="AB140" s="0" t="n">
        <f aca="false">AND(C140="R4",D140="R7")</f>
        <v>0</v>
      </c>
      <c r="AC140" s="0" t="n">
        <f aca="false">OR(AND(C140="R5",D140="NA"), AND(C140="R5",D140="R2"), AND(C140="R5",D140="R6"), AND(C140="R5",D140="R8"), AND(C140="R5",D140="R9"), AND(C140="R5",D140="R10"), AND(C140="R5",D140="R11"))</f>
        <v>0</v>
      </c>
      <c r="AD140" s="0" t="n">
        <f aca="false">AND(C140="R5",D140="R1")</f>
        <v>0</v>
      </c>
      <c r="AE140" s="0" t="n">
        <f aca="false">AND(C140="R5",D140="R3")</f>
        <v>0</v>
      </c>
      <c r="AF140" s="0" t="n">
        <f aca="false">AND(C140="R5",D140="R4")</f>
        <v>0</v>
      </c>
      <c r="AG140" s="0" t="n">
        <f aca="false">AND(C140="R5",D140="R5")</f>
        <v>0</v>
      </c>
      <c r="AH140" s="0" t="n">
        <f aca="false">AND(C140="R5",D140="R7")</f>
        <v>0</v>
      </c>
      <c r="AI140" s="0" t="n">
        <f aca="false">OR(AND(C140="R7",D140="NA"), AND(C140="R7",D140="R2"), AND(C140="R7",D140="R6"), AND(C140="R7",D140="R8"), AND(C140="R7",D140="R9"), AND(C140="R7",D140="R10"), AND(C140="R7",D140="R11"))</f>
        <v>0</v>
      </c>
      <c r="AJ140" s="0" t="n">
        <f aca="false">AND(C140="R7",D140="R1")</f>
        <v>0</v>
      </c>
      <c r="AK140" s="0" t="n">
        <f aca="false">AND(C140="R7",D140="R3")</f>
        <v>0</v>
      </c>
      <c r="AL140" s="0" t="n">
        <f aca="false">AND(C140="R7",D140="R4")</f>
        <v>0</v>
      </c>
      <c r="AM140" s="0" t="n">
        <f aca="false">AND(C140="R7",D140="R5")</f>
        <v>0</v>
      </c>
      <c r="AN140" s="0" t="n">
        <f aca="false">AND(C140="R7",D140="R7")</f>
        <v>0</v>
      </c>
    </row>
    <row r="141" customFormat="false" ht="15" hidden="false" customHeight="false" outlineLevel="0" collapsed="false">
      <c r="A141" s="9" t="n">
        <v>41379.30625</v>
      </c>
      <c r="B141" s="8" t="s">
        <v>63296</v>
      </c>
      <c r="C141" s="0" t="s">
        <v>104214</v>
      </c>
      <c r="D141" s="20" t="s">
        <v>104214</v>
      </c>
      <c r="E141" s="0" t="n">
        <f aca="false">OR(AND(C141="NA",D141="NA"), AND(C141="NA",D141="R2"), AND(C141="NA",D141="R6"), AND(C141="NA",D141="R8"), AND(C141="NA",D141="R9"), AND(C141="NA",D141="R10"), AND(C141="NA",D141="R11"))</f>
        <v>1</v>
      </c>
      <c r="F141" s="0" t="n">
        <f aca="false">AND(C141="NA",D141="R1")</f>
        <v>0</v>
      </c>
      <c r="G141" s="0" t="n">
        <f aca="false">AND(C141="NA",D141="R3")</f>
        <v>0</v>
      </c>
      <c r="H141" s="0" t="n">
        <f aca="false">AND(C141="NA",D141="R4")</f>
        <v>0</v>
      </c>
      <c r="I141" s="0" t="n">
        <f aca="false">AND(C141="NA",D141="R5")</f>
        <v>0</v>
      </c>
      <c r="J141" s="0" t="n">
        <f aca="false">AND(C141="NA",D141="R7")</f>
        <v>0</v>
      </c>
      <c r="K141" s="0" t="n">
        <f aca="false">OR(AND(C141="R1",D141="NA"), AND(C141="R1",D141="R2"), AND(C141="R1",D141="R6"), AND(C141="R1",D141="R8"), AND(C141="R1",D141="R9"), AND(C141="R1",D141="R10"), AND(C141="R1",D141="R11"))</f>
        <v>0</v>
      </c>
      <c r="L141" s="0" t="n">
        <f aca="false">AND(C141="R1",D141="R1")</f>
        <v>0</v>
      </c>
      <c r="M141" s="0" t="n">
        <f aca="false">AND(C141="R1",D141="R3")</f>
        <v>0</v>
      </c>
      <c r="N141" s="0" t="n">
        <f aca="false">AND(C141="R1",D141="R4")</f>
        <v>0</v>
      </c>
      <c r="O141" s="0" t="n">
        <f aca="false">AND(C141="R1",D141="R5")</f>
        <v>0</v>
      </c>
      <c r="P141" s="0" t="n">
        <f aca="false">AND(C141="R1",D141="R7")</f>
        <v>0</v>
      </c>
      <c r="Q141" s="0" t="n">
        <f aca="false">OR(AND(C141="R3",D141="NA"), AND(C141="R3",D141="R2"), AND(C141="R3",D141="R6"), AND(C141="R3",D141="R8"), AND(C141="R3",D141="R9"), AND(C141="R3",D141="R10"), AND(C141="R3",D141="R11"))</f>
        <v>0</v>
      </c>
      <c r="R141" s="0" t="n">
        <f aca="false">AND(C141="R3",D141="R1")</f>
        <v>0</v>
      </c>
      <c r="S141" s="0" t="n">
        <f aca="false">AND(C141="R3",D141="R3")</f>
        <v>0</v>
      </c>
      <c r="T141" s="0" t="n">
        <f aca="false">AND(C141="R3",D141="R4")</f>
        <v>0</v>
      </c>
      <c r="U141" s="0" t="n">
        <f aca="false">AND(C141="R3",D141="R5")</f>
        <v>0</v>
      </c>
      <c r="V141" s="0" t="n">
        <f aca="false">AND(C141="R3",D141="R7")</f>
        <v>0</v>
      </c>
      <c r="W141" s="0" t="n">
        <f aca="false">OR(AND(C141="R4",D141="NA"), AND(C141="R4",D141="R2"), AND(C141="R4",D141="R6"), AND(C141="R4",D141="R8"), AND(C141="R4",D141="R9"), AND(C141="R4",D141="R10"), AND(C141="R4",D141="R11"))</f>
        <v>0</v>
      </c>
      <c r="X141" s="0" t="n">
        <f aca="false">AND(C141="R4",D141="R1")</f>
        <v>0</v>
      </c>
      <c r="Y141" s="0" t="n">
        <f aca="false">AND(C141="R4",D141="R3")</f>
        <v>0</v>
      </c>
      <c r="Z141" s="0" t="n">
        <f aca="false">AND(C141="R4",D141="R4")</f>
        <v>0</v>
      </c>
      <c r="AA141" s="0" t="n">
        <f aca="false">AND(C141="R4",D141="R5")</f>
        <v>0</v>
      </c>
      <c r="AB141" s="0" t="n">
        <f aca="false">AND(C141="R4",D141="R7")</f>
        <v>0</v>
      </c>
      <c r="AC141" s="0" t="n">
        <f aca="false">OR(AND(C141="R5",D141="NA"), AND(C141="R5",D141="R2"), AND(C141="R5",D141="R6"), AND(C141="R5",D141="R8"), AND(C141="R5",D141="R9"), AND(C141="R5",D141="R10"), AND(C141="R5",D141="R11"))</f>
        <v>0</v>
      </c>
      <c r="AD141" s="0" t="n">
        <f aca="false">AND(C141="R5",D141="R1")</f>
        <v>0</v>
      </c>
      <c r="AE141" s="0" t="n">
        <f aca="false">AND(C141="R5",D141="R3")</f>
        <v>0</v>
      </c>
      <c r="AF141" s="0" t="n">
        <f aca="false">AND(C141="R5",D141="R4")</f>
        <v>0</v>
      </c>
      <c r="AG141" s="0" t="n">
        <f aca="false">AND(C141="R5",D141="R5")</f>
        <v>0</v>
      </c>
      <c r="AH141" s="0" t="n">
        <f aca="false">AND(C141="R5",D141="R7")</f>
        <v>0</v>
      </c>
      <c r="AI141" s="0" t="n">
        <f aca="false">OR(AND(C141="R7",D141="NA"), AND(C141="R7",D141="R2"), AND(C141="R7",D141="R6"), AND(C141="R7",D141="R8"), AND(C141="R7",D141="R9"), AND(C141="R7",D141="R10"), AND(C141="R7",D141="R11"))</f>
        <v>0</v>
      </c>
      <c r="AJ141" s="0" t="n">
        <f aca="false">AND(C141="R7",D141="R1")</f>
        <v>0</v>
      </c>
      <c r="AK141" s="0" t="n">
        <f aca="false">AND(C141="R7",D141="R3")</f>
        <v>0</v>
      </c>
      <c r="AL141" s="0" t="n">
        <f aca="false">AND(C141="R7",D141="R4")</f>
        <v>0</v>
      </c>
      <c r="AM141" s="0" t="n">
        <f aca="false">AND(C141="R7",D141="R5")</f>
        <v>0</v>
      </c>
      <c r="AN141" s="0" t="n">
        <f aca="false">AND(C141="R7",D141="R7")</f>
        <v>0</v>
      </c>
    </row>
    <row r="142" customFormat="false" ht="15" hidden="false" customHeight="false" outlineLevel="0" collapsed="false">
      <c r="A142" s="9" t="n">
        <v>41379.30625</v>
      </c>
      <c r="B142" s="8" t="s">
        <v>63297</v>
      </c>
      <c r="C142" s="0" t="s">
        <v>104214</v>
      </c>
      <c r="D142" s="20" t="s">
        <v>104214</v>
      </c>
      <c r="E142" s="0" t="n">
        <f aca="false">OR(AND(C142="NA",D142="NA"), AND(C142="NA",D142="R2"), AND(C142="NA",D142="R6"), AND(C142="NA",D142="R8"), AND(C142="NA",D142="R9"), AND(C142="NA",D142="R10"), AND(C142="NA",D142="R11"))</f>
        <v>1</v>
      </c>
      <c r="F142" s="0" t="n">
        <f aca="false">AND(C142="NA",D142="R1")</f>
        <v>0</v>
      </c>
      <c r="G142" s="0" t="n">
        <f aca="false">AND(C142="NA",D142="R3")</f>
        <v>0</v>
      </c>
      <c r="H142" s="0" t="n">
        <f aca="false">AND(C142="NA",D142="R4")</f>
        <v>0</v>
      </c>
      <c r="I142" s="0" t="n">
        <f aca="false">AND(C142="NA",D142="R5")</f>
        <v>0</v>
      </c>
      <c r="J142" s="0" t="n">
        <f aca="false">AND(C142="NA",D142="R7")</f>
        <v>0</v>
      </c>
      <c r="K142" s="0" t="n">
        <f aca="false">OR(AND(C142="R1",D142="NA"), AND(C142="R1",D142="R2"), AND(C142="R1",D142="R6"), AND(C142="R1",D142="R8"), AND(C142="R1",D142="R9"), AND(C142="R1",D142="R10"), AND(C142="R1",D142="R11"))</f>
        <v>0</v>
      </c>
      <c r="L142" s="0" t="n">
        <f aca="false">AND(C142="R1",D142="R1")</f>
        <v>0</v>
      </c>
      <c r="M142" s="0" t="n">
        <f aca="false">AND(C142="R1",D142="R3")</f>
        <v>0</v>
      </c>
      <c r="N142" s="0" t="n">
        <f aca="false">AND(C142="R1",D142="R4")</f>
        <v>0</v>
      </c>
      <c r="O142" s="0" t="n">
        <f aca="false">AND(C142="R1",D142="R5")</f>
        <v>0</v>
      </c>
      <c r="P142" s="0" t="n">
        <f aca="false">AND(C142="R1",D142="R7")</f>
        <v>0</v>
      </c>
      <c r="Q142" s="0" t="n">
        <f aca="false">OR(AND(C142="R3",D142="NA"), AND(C142="R3",D142="R2"), AND(C142="R3",D142="R6"), AND(C142="R3",D142="R8"), AND(C142="R3",D142="R9"), AND(C142="R3",D142="R10"), AND(C142="R3",D142="R11"))</f>
        <v>0</v>
      </c>
      <c r="R142" s="0" t="n">
        <f aca="false">AND(C142="R3",D142="R1")</f>
        <v>0</v>
      </c>
      <c r="S142" s="0" t="n">
        <f aca="false">AND(C142="R3",D142="R3")</f>
        <v>0</v>
      </c>
      <c r="T142" s="0" t="n">
        <f aca="false">AND(C142="R3",D142="R4")</f>
        <v>0</v>
      </c>
      <c r="U142" s="0" t="n">
        <f aca="false">AND(C142="R3",D142="R5")</f>
        <v>0</v>
      </c>
      <c r="V142" s="0" t="n">
        <f aca="false">AND(C142="R3",D142="R7")</f>
        <v>0</v>
      </c>
      <c r="W142" s="0" t="n">
        <f aca="false">OR(AND(C142="R4",D142="NA"), AND(C142="R4",D142="R2"), AND(C142="R4",D142="R6"), AND(C142="R4",D142="R8"), AND(C142="R4",D142="R9"), AND(C142="R4",D142="R10"), AND(C142="R4",D142="R11"))</f>
        <v>0</v>
      </c>
      <c r="X142" s="0" t="n">
        <f aca="false">AND(C142="R4",D142="R1")</f>
        <v>0</v>
      </c>
      <c r="Y142" s="0" t="n">
        <f aca="false">AND(C142="R4",D142="R3")</f>
        <v>0</v>
      </c>
      <c r="Z142" s="0" t="n">
        <f aca="false">AND(C142="R4",D142="R4")</f>
        <v>0</v>
      </c>
      <c r="AA142" s="0" t="n">
        <f aca="false">AND(C142="R4",D142="R5")</f>
        <v>0</v>
      </c>
      <c r="AB142" s="0" t="n">
        <f aca="false">AND(C142="R4",D142="R7")</f>
        <v>0</v>
      </c>
      <c r="AC142" s="0" t="n">
        <f aca="false">OR(AND(C142="R5",D142="NA"), AND(C142="R5",D142="R2"), AND(C142="R5",D142="R6"), AND(C142="R5",D142="R8"), AND(C142="R5",D142="R9"), AND(C142="R5",D142="R10"), AND(C142="R5",D142="R11"))</f>
        <v>0</v>
      </c>
      <c r="AD142" s="0" t="n">
        <f aca="false">AND(C142="R5",D142="R1")</f>
        <v>0</v>
      </c>
      <c r="AE142" s="0" t="n">
        <f aca="false">AND(C142="R5",D142="R3")</f>
        <v>0</v>
      </c>
      <c r="AF142" s="0" t="n">
        <f aca="false">AND(C142="R5",D142="R4")</f>
        <v>0</v>
      </c>
      <c r="AG142" s="0" t="n">
        <f aca="false">AND(C142="R5",D142="R5")</f>
        <v>0</v>
      </c>
      <c r="AH142" s="0" t="n">
        <f aca="false">AND(C142="R5",D142="R7")</f>
        <v>0</v>
      </c>
      <c r="AI142" s="0" t="n">
        <f aca="false">OR(AND(C142="R7",D142="NA"), AND(C142="R7",D142="R2"), AND(C142="R7",D142="R6"), AND(C142="R7",D142="R8"), AND(C142="R7",D142="R9"), AND(C142="R7",D142="R10"), AND(C142="R7",D142="R11"))</f>
        <v>0</v>
      </c>
      <c r="AJ142" s="0" t="n">
        <f aca="false">AND(C142="R7",D142="R1")</f>
        <v>0</v>
      </c>
      <c r="AK142" s="0" t="n">
        <f aca="false">AND(C142="R7",D142="R3")</f>
        <v>0</v>
      </c>
      <c r="AL142" s="0" t="n">
        <f aca="false">AND(C142="R7",D142="R4")</f>
        <v>0</v>
      </c>
      <c r="AM142" s="0" t="n">
        <f aca="false">AND(C142="R7",D142="R5")</f>
        <v>0</v>
      </c>
      <c r="AN142" s="0" t="n">
        <f aca="false">AND(C142="R7",D142="R7")</f>
        <v>0</v>
      </c>
    </row>
    <row r="143" customFormat="false" ht="15" hidden="false" customHeight="false" outlineLevel="0" collapsed="false">
      <c r="A143" s="9" t="n">
        <v>41379.30625</v>
      </c>
      <c r="B143" s="3" t="s">
        <v>63298</v>
      </c>
      <c r="C143" s="0" t="s">
        <v>104214</v>
      </c>
      <c r="D143" s="20" t="s">
        <v>104280</v>
      </c>
      <c r="E143" s="0" t="n">
        <f aca="false">OR(AND(C143="NA",D143="NA"), AND(C143="NA",D143="R2"), AND(C143="NA",D143="R6"), AND(C143="NA",D143="R8"), AND(C143="NA",D143="R9"), AND(C143="NA",D143="R10"), AND(C143="NA",D143="R11"))</f>
        <v>1</v>
      </c>
      <c r="F143" s="0" t="n">
        <f aca="false">AND(C143="NA",D143="R1")</f>
        <v>0</v>
      </c>
      <c r="G143" s="0" t="n">
        <f aca="false">AND(C143="NA",D143="R3")</f>
        <v>0</v>
      </c>
      <c r="H143" s="0" t="n">
        <f aca="false">AND(C143="NA",D143="R4")</f>
        <v>0</v>
      </c>
      <c r="I143" s="0" t="n">
        <f aca="false">AND(C143="NA",D143="R5")</f>
        <v>0</v>
      </c>
      <c r="J143" s="0" t="n">
        <f aca="false">AND(C143="NA",D143="R7")</f>
        <v>0</v>
      </c>
      <c r="K143" s="0" t="n">
        <f aca="false">OR(AND(C143="R1",D143="NA"), AND(C143="R1",D143="R2"), AND(C143="R1",D143="R6"), AND(C143="R1",D143="R8"), AND(C143="R1",D143="R9"), AND(C143="R1",D143="R10"), AND(C143="R1",D143="R11"))</f>
        <v>0</v>
      </c>
      <c r="L143" s="0" t="n">
        <f aca="false">AND(C143="R1",D143="R1")</f>
        <v>0</v>
      </c>
      <c r="M143" s="0" t="n">
        <f aca="false">AND(C143="R1",D143="R3")</f>
        <v>0</v>
      </c>
      <c r="N143" s="0" t="n">
        <f aca="false">AND(C143="R1",D143="R4")</f>
        <v>0</v>
      </c>
      <c r="O143" s="0" t="n">
        <f aca="false">AND(C143="R1",D143="R5")</f>
        <v>0</v>
      </c>
      <c r="P143" s="0" t="n">
        <f aca="false">AND(C143="R1",D143="R7")</f>
        <v>0</v>
      </c>
      <c r="Q143" s="0" t="n">
        <f aca="false">OR(AND(C143="R3",D143="NA"), AND(C143="R3",D143="R2"), AND(C143="R3",D143="R6"), AND(C143="R3",D143="R8"), AND(C143="R3",D143="R9"), AND(C143="R3",D143="R10"), AND(C143="R3",D143="R11"))</f>
        <v>0</v>
      </c>
      <c r="R143" s="0" t="n">
        <f aca="false">AND(C143="R3",D143="R1")</f>
        <v>0</v>
      </c>
      <c r="S143" s="0" t="n">
        <f aca="false">AND(C143="R3",D143="R3")</f>
        <v>0</v>
      </c>
      <c r="T143" s="0" t="n">
        <f aca="false">AND(C143="R3",D143="R4")</f>
        <v>0</v>
      </c>
      <c r="U143" s="0" t="n">
        <f aca="false">AND(C143="R3",D143="R5")</f>
        <v>0</v>
      </c>
      <c r="V143" s="0" t="n">
        <f aca="false">AND(C143="R3",D143="R7")</f>
        <v>0</v>
      </c>
      <c r="W143" s="0" t="n">
        <f aca="false">OR(AND(C143="R4",D143="NA"), AND(C143="R4",D143="R2"), AND(C143="R4",D143="R6"), AND(C143="R4",D143="R8"), AND(C143="R4",D143="R9"), AND(C143="R4",D143="R10"), AND(C143="R4",D143="R11"))</f>
        <v>0</v>
      </c>
      <c r="X143" s="0" t="n">
        <f aca="false">AND(C143="R4",D143="R1")</f>
        <v>0</v>
      </c>
      <c r="Y143" s="0" t="n">
        <f aca="false">AND(C143="R4",D143="R3")</f>
        <v>0</v>
      </c>
      <c r="Z143" s="0" t="n">
        <f aca="false">AND(C143="R4",D143="R4")</f>
        <v>0</v>
      </c>
      <c r="AA143" s="0" t="n">
        <f aca="false">AND(C143="R4",D143="R5")</f>
        <v>0</v>
      </c>
      <c r="AB143" s="0" t="n">
        <f aca="false">AND(C143="R4",D143="R7")</f>
        <v>0</v>
      </c>
      <c r="AC143" s="0" t="n">
        <f aca="false">OR(AND(C143="R5",D143="NA"), AND(C143="R5",D143="R2"), AND(C143="R5",D143="R6"), AND(C143="R5",D143="R8"), AND(C143="R5",D143="R9"), AND(C143="R5",D143="R10"), AND(C143="R5",D143="R11"))</f>
        <v>0</v>
      </c>
      <c r="AD143" s="0" t="n">
        <f aca="false">AND(C143="R5",D143="R1")</f>
        <v>0</v>
      </c>
      <c r="AE143" s="0" t="n">
        <f aca="false">AND(C143="R5",D143="R3")</f>
        <v>0</v>
      </c>
      <c r="AF143" s="0" t="n">
        <f aca="false">AND(C143="R5",D143="R4")</f>
        <v>0</v>
      </c>
      <c r="AG143" s="0" t="n">
        <f aca="false">AND(C143="R5",D143="R5")</f>
        <v>0</v>
      </c>
      <c r="AH143" s="0" t="n">
        <f aca="false">AND(C143="R5",D143="R7")</f>
        <v>0</v>
      </c>
      <c r="AI143" s="0" t="n">
        <f aca="false">OR(AND(C143="R7",D143="NA"), AND(C143="R7",D143="R2"), AND(C143="R7",D143="R6"), AND(C143="R7",D143="R8"), AND(C143="R7",D143="R9"), AND(C143="R7",D143="R10"), AND(C143="R7",D143="R11"))</f>
        <v>0</v>
      </c>
      <c r="AJ143" s="0" t="n">
        <f aca="false">AND(C143="R7",D143="R1")</f>
        <v>0</v>
      </c>
      <c r="AK143" s="0" t="n">
        <f aca="false">AND(C143="R7",D143="R3")</f>
        <v>0</v>
      </c>
      <c r="AL143" s="0" t="n">
        <f aca="false">AND(C143="R7",D143="R4")</f>
        <v>0</v>
      </c>
      <c r="AM143" s="0" t="n">
        <f aca="false">AND(C143="R7",D143="R5")</f>
        <v>0</v>
      </c>
      <c r="AN143" s="0" t="n">
        <f aca="false">AND(C143="R7",D143="R7")</f>
        <v>0</v>
      </c>
    </row>
    <row r="144" customFormat="false" ht="15" hidden="false" customHeight="false" outlineLevel="0" collapsed="false">
      <c r="A144" s="9" t="n">
        <v>41379.30625</v>
      </c>
      <c r="B144" s="8" t="s">
        <v>63300</v>
      </c>
      <c r="C144" s="0" t="s">
        <v>104214</v>
      </c>
      <c r="D144" s="20" t="s">
        <v>104214</v>
      </c>
      <c r="E144" s="0" t="n">
        <f aca="false">OR(AND(C144="NA",D144="NA"), AND(C144="NA",D144="R2"), AND(C144="NA",D144="R6"), AND(C144="NA",D144="R8"), AND(C144="NA",D144="R9"), AND(C144="NA",D144="R10"), AND(C144="NA",D144="R11"))</f>
        <v>1</v>
      </c>
      <c r="F144" s="0" t="n">
        <f aca="false">AND(C144="NA",D144="R1")</f>
        <v>0</v>
      </c>
      <c r="G144" s="0" t="n">
        <f aca="false">AND(C144="NA",D144="R3")</f>
        <v>0</v>
      </c>
      <c r="H144" s="0" t="n">
        <f aca="false">AND(C144="NA",D144="R4")</f>
        <v>0</v>
      </c>
      <c r="I144" s="0" t="n">
        <f aca="false">AND(C144="NA",D144="R5")</f>
        <v>0</v>
      </c>
      <c r="J144" s="0" t="n">
        <f aca="false">AND(C144="NA",D144="R7")</f>
        <v>0</v>
      </c>
      <c r="K144" s="0" t="n">
        <f aca="false">OR(AND(C144="R1",D144="NA"), AND(C144="R1",D144="R2"), AND(C144="R1",D144="R6"), AND(C144="R1",D144="R8"), AND(C144="R1",D144="R9"), AND(C144="R1",D144="R10"), AND(C144="R1",D144="R11"))</f>
        <v>0</v>
      </c>
      <c r="L144" s="0" t="n">
        <f aca="false">AND(C144="R1",D144="R1")</f>
        <v>0</v>
      </c>
      <c r="M144" s="0" t="n">
        <f aca="false">AND(C144="R1",D144="R3")</f>
        <v>0</v>
      </c>
      <c r="N144" s="0" t="n">
        <f aca="false">AND(C144="R1",D144="R4")</f>
        <v>0</v>
      </c>
      <c r="O144" s="0" t="n">
        <f aca="false">AND(C144="R1",D144="R5")</f>
        <v>0</v>
      </c>
      <c r="P144" s="0" t="n">
        <f aca="false">AND(C144="R1",D144="R7")</f>
        <v>0</v>
      </c>
      <c r="Q144" s="0" t="n">
        <f aca="false">OR(AND(C144="R3",D144="NA"), AND(C144="R3",D144="R2"), AND(C144="R3",D144="R6"), AND(C144="R3",D144="R8"), AND(C144="R3",D144="R9"), AND(C144="R3",D144="R10"), AND(C144="R3",D144="R11"))</f>
        <v>0</v>
      </c>
      <c r="R144" s="0" t="n">
        <f aca="false">AND(C144="R3",D144="R1")</f>
        <v>0</v>
      </c>
      <c r="S144" s="0" t="n">
        <f aca="false">AND(C144="R3",D144="R3")</f>
        <v>0</v>
      </c>
      <c r="T144" s="0" t="n">
        <f aca="false">AND(C144="R3",D144="R4")</f>
        <v>0</v>
      </c>
      <c r="U144" s="0" t="n">
        <f aca="false">AND(C144="R3",D144="R5")</f>
        <v>0</v>
      </c>
      <c r="V144" s="0" t="n">
        <f aca="false">AND(C144="R3",D144="R7")</f>
        <v>0</v>
      </c>
      <c r="W144" s="0" t="n">
        <f aca="false">OR(AND(C144="R4",D144="NA"), AND(C144="R4",D144="R2"), AND(C144="R4",D144="R6"), AND(C144="R4",D144="R8"), AND(C144="R4",D144="R9"), AND(C144="R4",D144="R10"), AND(C144="R4",D144="R11"))</f>
        <v>0</v>
      </c>
      <c r="X144" s="0" t="n">
        <f aca="false">AND(C144="R4",D144="R1")</f>
        <v>0</v>
      </c>
      <c r="Y144" s="0" t="n">
        <f aca="false">AND(C144="R4",D144="R3")</f>
        <v>0</v>
      </c>
      <c r="Z144" s="0" t="n">
        <f aca="false">AND(C144="R4",D144="R4")</f>
        <v>0</v>
      </c>
      <c r="AA144" s="0" t="n">
        <f aca="false">AND(C144="R4",D144="R5")</f>
        <v>0</v>
      </c>
      <c r="AB144" s="0" t="n">
        <f aca="false">AND(C144="R4",D144="R7")</f>
        <v>0</v>
      </c>
      <c r="AC144" s="0" t="n">
        <f aca="false">OR(AND(C144="R5",D144="NA"), AND(C144="R5",D144="R2"), AND(C144="R5",D144="R6"), AND(C144="R5",D144="R8"), AND(C144="R5",D144="R9"), AND(C144="R5",D144="R10"), AND(C144="R5",D144="R11"))</f>
        <v>0</v>
      </c>
      <c r="AD144" s="0" t="n">
        <f aca="false">AND(C144="R5",D144="R1")</f>
        <v>0</v>
      </c>
      <c r="AE144" s="0" t="n">
        <f aca="false">AND(C144="R5",D144="R3")</f>
        <v>0</v>
      </c>
      <c r="AF144" s="0" t="n">
        <f aca="false">AND(C144="R5",D144="R4")</f>
        <v>0</v>
      </c>
      <c r="AG144" s="0" t="n">
        <f aca="false">AND(C144="R5",D144="R5")</f>
        <v>0</v>
      </c>
      <c r="AH144" s="0" t="n">
        <f aca="false">AND(C144="R5",D144="R7")</f>
        <v>0</v>
      </c>
      <c r="AI144" s="0" t="n">
        <f aca="false">OR(AND(C144="R7",D144="NA"), AND(C144="R7",D144="R2"), AND(C144="R7",D144="R6"), AND(C144="R7",D144="R8"), AND(C144="R7",D144="R9"), AND(C144="R7",D144="R10"), AND(C144="R7",D144="R11"))</f>
        <v>0</v>
      </c>
      <c r="AJ144" s="0" t="n">
        <f aca="false">AND(C144="R7",D144="R1")</f>
        <v>0</v>
      </c>
      <c r="AK144" s="0" t="n">
        <f aca="false">AND(C144="R7",D144="R3")</f>
        <v>0</v>
      </c>
      <c r="AL144" s="0" t="n">
        <f aca="false">AND(C144="R7",D144="R4")</f>
        <v>0</v>
      </c>
      <c r="AM144" s="0" t="n">
        <f aca="false">AND(C144="R7",D144="R5")</f>
        <v>0</v>
      </c>
      <c r="AN144" s="0" t="n">
        <f aca="false">AND(C144="R7",D144="R7")</f>
        <v>0</v>
      </c>
    </row>
    <row r="145" customFormat="false" ht="15" hidden="false" customHeight="false" outlineLevel="0" collapsed="false">
      <c r="A145" s="9" t="n">
        <v>41379.30625</v>
      </c>
      <c r="B145" s="8" t="s">
        <v>63301</v>
      </c>
      <c r="C145" s="0" t="s">
        <v>104214</v>
      </c>
      <c r="D145" s="20" t="s">
        <v>104214</v>
      </c>
      <c r="E145" s="0" t="n">
        <f aca="false">OR(AND(C145="NA",D145="NA"), AND(C145="NA",D145="R2"), AND(C145="NA",D145="R6"), AND(C145="NA",D145="R8"), AND(C145="NA",D145="R9"), AND(C145="NA",D145="R10"), AND(C145="NA",D145="R11"))</f>
        <v>1</v>
      </c>
      <c r="F145" s="0" t="n">
        <f aca="false">AND(C145="NA",D145="R1")</f>
        <v>0</v>
      </c>
      <c r="G145" s="0" t="n">
        <f aca="false">AND(C145="NA",D145="R3")</f>
        <v>0</v>
      </c>
      <c r="H145" s="0" t="n">
        <f aca="false">AND(C145="NA",D145="R4")</f>
        <v>0</v>
      </c>
      <c r="I145" s="0" t="n">
        <f aca="false">AND(C145="NA",D145="R5")</f>
        <v>0</v>
      </c>
      <c r="J145" s="0" t="n">
        <f aca="false">AND(C145="NA",D145="R7")</f>
        <v>0</v>
      </c>
      <c r="K145" s="0" t="n">
        <f aca="false">OR(AND(C145="R1",D145="NA"), AND(C145="R1",D145="R2"), AND(C145="R1",D145="R6"), AND(C145="R1",D145="R8"), AND(C145="R1",D145="R9"), AND(C145="R1",D145="R10"), AND(C145="R1",D145="R11"))</f>
        <v>0</v>
      </c>
      <c r="L145" s="0" t="n">
        <f aca="false">AND(C145="R1",D145="R1")</f>
        <v>0</v>
      </c>
      <c r="M145" s="0" t="n">
        <f aca="false">AND(C145="R1",D145="R3")</f>
        <v>0</v>
      </c>
      <c r="N145" s="0" t="n">
        <f aca="false">AND(C145="R1",D145="R4")</f>
        <v>0</v>
      </c>
      <c r="O145" s="0" t="n">
        <f aca="false">AND(C145="R1",D145="R5")</f>
        <v>0</v>
      </c>
      <c r="P145" s="0" t="n">
        <f aca="false">AND(C145="R1",D145="R7")</f>
        <v>0</v>
      </c>
      <c r="Q145" s="0" t="n">
        <f aca="false">OR(AND(C145="R3",D145="NA"), AND(C145="R3",D145="R2"), AND(C145="R3",D145="R6"), AND(C145="R3",D145="R8"), AND(C145="R3",D145="R9"), AND(C145="R3",D145="R10"), AND(C145="R3",D145="R11"))</f>
        <v>0</v>
      </c>
      <c r="R145" s="0" t="n">
        <f aca="false">AND(C145="R3",D145="R1")</f>
        <v>0</v>
      </c>
      <c r="S145" s="0" t="n">
        <f aca="false">AND(C145="R3",D145="R3")</f>
        <v>0</v>
      </c>
      <c r="T145" s="0" t="n">
        <f aca="false">AND(C145="R3",D145="R4")</f>
        <v>0</v>
      </c>
      <c r="U145" s="0" t="n">
        <f aca="false">AND(C145="R3",D145="R5")</f>
        <v>0</v>
      </c>
      <c r="V145" s="0" t="n">
        <f aca="false">AND(C145="R3",D145="R7")</f>
        <v>0</v>
      </c>
      <c r="W145" s="0" t="n">
        <f aca="false">OR(AND(C145="R4",D145="NA"), AND(C145="R4",D145="R2"), AND(C145="R4",D145="R6"), AND(C145="R4",D145="R8"), AND(C145="R4",D145="R9"), AND(C145="R4",D145="R10"), AND(C145="R4",D145="R11"))</f>
        <v>0</v>
      </c>
      <c r="X145" s="0" t="n">
        <f aca="false">AND(C145="R4",D145="R1")</f>
        <v>0</v>
      </c>
      <c r="Y145" s="0" t="n">
        <f aca="false">AND(C145="R4",D145="R3")</f>
        <v>0</v>
      </c>
      <c r="Z145" s="0" t="n">
        <f aca="false">AND(C145="R4",D145="R4")</f>
        <v>0</v>
      </c>
      <c r="AA145" s="0" t="n">
        <f aca="false">AND(C145="R4",D145="R5")</f>
        <v>0</v>
      </c>
      <c r="AB145" s="0" t="n">
        <f aca="false">AND(C145="R4",D145="R7")</f>
        <v>0</v>
      </c>
      <c r="AC145" s="0" t="n">
        <f aca="false">OR(AND(C145="R5",D145="NA"), AND(C145="R5",D145="R2"), AND(C145="R5",D145="R6"), AND(C145="R5",D145="R8"), AND(C145="R5",D145="R9"), AND(C145="R5",D145="R10"), AND(C145="R5",D145="R11"))</f>
        <v>0</v>
      </c>
      <c r="AD145" s="0" t="n">
        <f aca="false">AND(C145="R5",D145="R1")</f>
        <v>0</v>
      </c>
      <c r="AE145" s="0" t="n">
        <f aca="false">AND(C145="R5",D145="R3")</f>
        <v>0</v>
      </c>
      <c r="AF145" s="0" t="n">
        <f aca="false">AND(C145="R5",D145="R4")</f>
        <v>0</v>
      </c>
      <c r="AG145" s="0" t="n">
        <f aca="false">AND(C145="R5",D145="R5")</f>
        <v>0</v>
      </c>
      <c r="AH145" s="0" t="n">
        <f aca="false">AND(C145="R5",D145="R7")</f>
        <v>0</v>
      </c>
      <c r="AI145" s="0" t="n">
        <f aca="false">OR(AND(C145="R7",D145="NA"), AND(C145="R7",D145="R2"), AND(C145="R7",D145="R6"), AND(C145="R7",D145="R8"), AND(C145="R7",D145="R9"), AND(C145="R7",D145="R10"), AND(C145="R7",D145="R11"))</f>
        <v>0</v>
      </c>
      <c r="AJ145" s="0" t="n">
        <f aca="false">AND(C145="R7",D145="R1")</f>
        <v>0</v>
      </c>
      <c r="AK145" s="0" t="n">
        <f aca="false">AND(C145="R7",D145="R3")</f>
        <v>0</v>
      </c>
      <c r="AL145" s="0" t="n">
        <f aca="false">AND(C145="R7",D145="R4")</f>
        <v>0</v>
      </c>
      <c r="AM145" s="0" t="n">
        <f aca="false">AND(C145="R7",D145="R5")</f>
        <v>0</v>
      </c>
      <c r="AN145" s="0" t="n">
        <f aca="false">AND(C145="R7",D145="R7")</f>
        <v>0</v>
      </c>
    </row>
    <row r="146" customFormat="false" ht="15" hidden="false" customHeight="false" outlineLevel="0" collapsed="false">
      <c r="A146" s="9" t="n">
        <v>41379.30625</v>
      </c>
      <c r="B146" s="8" t="s">
        <v>63303</v>
      </c>
      <c r="C146" s="0" t="s">
        <v>104214</v>
      </c>
      <c r="D146" s="20" t="s">
        <v>104214</v>
      </c>
      <c r="E146" s="0" t="n">
        <f aca="false">OR(AND(C146="NA",D146="NA"), AND(C146="NA",D146="R2"), AND(C146="NA",D146="R6"), AND(C146="NA",D146="R8"), AND(C146="NA",D146="R9"), AND(C146="NA",D146="R10"), AND(C146="NA",D146="R11"))</f>
        <v>1</v>
      </c>
      <c r="F146" s="0" t="n">
        <f aca="false">AND(C146="NA",D146="R1")</f>
        <v>0</v>
      </c>
      <c r="G146" s="0" t="n">
        <f aca="false">AND(C146="NA",D146="R3")</f>
        <v>0</v>
      </c>
      <c r="H146" s="0" t="n">
        <f aca="false">AND(C146="NA",D146="R4")</f>
        <v>0</v>
      </c>
      <c r="I146" s="0" t="n">
        <f aca="false">AND(C146="NA",D146="R5")</f>
        <v>0</v>
      </c>
      <c r="J146" s="0" t="n">
        <f aca="false">AND(C146="NA",D146="R7")</f>
        <v>0</v>
      </c>
      <c r="K146" s="0" t="n">
        <f aca="false">OR(AND(C146="R1",D146="NA"), AND(C146="R1",D146="R2"), AND(C146="R1",D146="R6"), AND(C146="R1",D146="R8"), AND(C146="R1",D146="R9"), AND(C146="R1",D146="R10"), AND(C146="R1",D146="R11"))</f>
        <v>0</v>
      </c>
      <c r="L146" s="0" t="n">
        <f aca="false">AND(C146="R1",D146="R1")</f>
        <v>0</v>
      </c>
      <c r="M146" s="0" t="n">
        <f aca="false">AND(C146="R1",D146="R3")</f>
        <v>0</v>
      </c>
      <c r="N146" s="0" t="n">
        <f aca="false">AND(C146="R1",D146="R4")</f>
        <v>0</v>
      </c>
      <c r="O146" s="0" t="n">
        <f aca="false">AND(C146="R1",D146="R5")</f>
        <v>0</v>
      </c>
      <c r="P146" s="0" t="n">
        <f aca="false">AND(C146="R1",D146="R7")</f>
        <v>0</v>
      </c>
      <c r="Q146" s="0" t="n">
        <f aca="false">OR(AND(C146="R3",D146="NA"), AND(C146="R3",D146="R2"), AND(C146="R3",D146="R6"), AND(C146="R3",D146="R8"), AND(C146="R3",D146="R9"), AND(C146="R3",D146="R10"), AND(C146="R3",D146="R11"))</f>
        <v>0</v>
      </c>
      <c r="R146" s="0" t="n">
        <f aca="false">AND(C146="R3",D146="R1")</f>
        <v>0</v>
      </c>
      <c r="S146" s="0" t="n">
        <f aca="false">AND(C146="R3",D146="R3")</f>
        <v>0</v>
      </c>
      <c r="T146" s="0" t="n">
        <f aca="false">AND(C146="R3",D146="R4")</f>
        <v>0</v>
      </c>
      <c r="U146" s="0" t="n">
        <f aca="false">AND(C146="R3",D146="R5")</f>
        <v>0</v>
      </c>
      <c r="V146" s="0" t="n">
        <f aca="false">AND(C146="R3",D146="R7")</f>
        <v>0</v>
      </c>
      <c r="W146" s="0" t="n">
        <f aca="false">OR(AND(C146="R4",D146="NA"), AND(C146="R4",D146="R2"), AND(C146="R4",D146="R6"), AND(C146="R4",D146="R8"), AND(C146="R4",D146="R9"), AND(C146="R4",D146="R10"), AND(C146="R4",D146="R11"))</f>
        <v>0</v>
      </c>
      <c r="X146" s="0" t="n">
        <f aca="false">AND(C146="R4",D146="R1")</f>
        <v>0</v>
      </c>
      <c r="Y146" s="0" t="n">
        <f aca="false">AND(C146="R4",D146="R3")</f>
        <v>0</v>
      </c>
      <c r="Z146" s="0" t="n">
        <f aca="false">AND(C146="R4",D146="R4")</f>
        <v>0</v>
      </c>
      <c r="AA146" s="0" t="n">
        <f aca="false">AND(C146="R4",D146="R5")</f>
        <v>0</v>
      </c>
      <c r="AB146" s="0" t="n">
        <f aca="false">AND(C146="R4",D146="R7")</f>
        <v>0</v>
      </c>
      <c r="AC146" s="0" t="n">
        <f aca="false">OR(AND(C146="R5",D146="NA"), AND(C146="R5",D146="R2"), AND(C146="R5",D146="R6"), AND(C146="R5",D146="R8"), AND(C146="R5",D146="R9"), AND(C146="R5",D146="R10"), AND(C146="R5",D146="R11"))</f>
        <v>0</v>
      </c>
      <c r="AD146" s="0" t="n">
        <f aca="false">AND(C146="R5",D146="R1")</f>
        <v>0</v>
      </c>
      <c r="AE146" s="0" t="n">
        <f aca="false">AND(C146="R5",D146="R3")</f>
        <v>0</v>
      </c>
      <c r="AF146" s="0" t="n">
        <f aca="false">AND(C146="R5",D146="R4")</f>
        <v>0</v>
      </c>
      <c r="AG146" s="0" t="n">
        <f aca="false">AND(C146="R5",D146="R5")</f>
        <v>0</v>
      </c>
      <c r="AH146" s="0" t="n">
        <f aca="false">AND(C146="R5",D146="R7")</f>
        <v>0</v>
      </c>
      <c r="AI146" s="0" t="n">
        <f aca="false">OR(AND(C146="R7",D146="NA"), AND(C146="R7",D146="R2"), AND(C146="R7",D146="R6"), AND(C146="R7",D146="R8"), AND(C146="R7",D146="R9"), AND(C146="R7",D146="R10"), AND(C146="R7",D146="R11"))</f>
        <v>0</v>
      </c>
      <c r="AJ146" s="0" t="n">
        <f aca="false">AND(C146="R7",D146="R1")</f>
        <v>0</v>
      </c>
      <c r="AK146" s="0" t="n">
        <f aca="false">AND(C146="R7",D146="R3")</f>
        <v>0</v>
      </c>
      <c r="AL146" s="0" t="n">
        <f aca="false">AND(C146="R7",D146="R4")</f>
        <v>0</v>
      </c>
      <c r="AM146" s="0" t="n">
        <f aca="false">AND(C146="R7",D146="R5")</f>
        <v>0</v>
      </c>
      <c r="AN146" s="0" t="n">
        <f aca="false">AND(C146="R7",D146="R7")</f>
        <v>0</v>
      </c>
    </row>
    <row r="147" customFormat="false" ht="15" hidden="false" customHeight="false" outlineLevel="0" collapsed="false">
      <c r="A147" s="9" t="n">
        <v>41379.30625</v>
      </c>
      <c r="B147" s="8" t="s">
        <v>63304</v>
      </c>
      <c r="C147" s="0" t="s">
        <v>104214</v>
      </c>
      <c r="D147" s="20" t="s">
        <v>104214</v>
      </c>
      <c r="E147" s="0" t="n">
        <f aca="false">OR(AND(C147="NA",D147="NA"), AND(C147="NA",D147="R2"), AND(C147="NA",D147="R6"), AND(C147="NA",D147="R8"), AND(C147="NA",D147="R9"), AND(C147="NA",D147="R10"), AND(C147="NA",D147="R11"))</f>
        <v>1</v>
      </c>
      <c r="F147" s="0" t="n">
        <f aca="false">AND(C147="NA",D147="R1")</f>
        <v>0</v>
      </c>
      <c r="G147" s="0" t="n">
        <f aca="false">AND(C147="NA",D147="R3")</f>
        <v>0</v>
      </c>
      <c r="H147" s="0" t="n">
        <f aca="false">AND(C147="NA",D147="R4")</f>
        <v>0</v>
      </c>
      <c r="I147" s="0" t="n">
        <f aca="false">AND(C147="NA",D147="R5")</f>
        <v>0</v>
      </c>
      <c r="J147" s="0" t="n">
        <f aca="false">AND(C147="NA",D147="R7")</f>
        <v>0</v>
      </c>
      <c r="K147" s="0" t="n">
        <f aca="false">OR(AND(C147="R1",D147="NA"), AND(C147="R1",D147="R2"), AND(C147="R1",D147="R6"), AND(C147="R1",D147="R8"), AND(C147="R1",D147="R9"), AND(C147="R1",D147="R10"), AND(C147="R1",D147="R11"))</f>
        <v>0</v>
      </c>
      <c r="L147" s="0" t="n">
        <f aca="false">AND(C147="R1",D147="R1")</f>
        <v>0</v>
      </c>
      <c r="M147" s="0" t="n">
        <f aca="false">AND(C147="R1",D147="R3")</f>
        <v>0</v>
      </c>
      <c r="N147" s="0" t="n">
        <f aca="false">AND(C147="R1",D147="R4")</f>
        <v>0</v>
      </c>
      <c r="O147" s="0" t="n">
        <f aca="false">AND(C147="R1",D147="R5")</f>
        <v>0</v>
      </c>
      <c r="P147" s="0" t="n">
        <f aca="false">AND(C147="R1",D147="R7")</f>
        <v>0</v>
      </c>
      <c r="Q147" s="0" t="n">
        <f aca="false">OR(AND(C147="R3",D147="NA"), AND(C147="R3",D147="R2"), AND(C147="R3",D147="R6"), AND(C147="R3",D147="R8"), AND(C147="R3",D147="R9"), AND(C147="R3",D147="R10"), AND(C147="R3",D147="R11"))</f>
        <v>0</v>
      </c>
      <c r="R147" s="0" t="n">
        <f aca="false">AND(C147="R3",D147="R1")</f>
        <v>0</v>
      </c>
      <c r="S147" s="0" t="n">
        <f aca="false">AND(C147="R3",D147="R3")</f>
        <v>0</v>
      </c>
      <c r="T147" s="0" t="n">
        <f aca="false">AND(C147="R3",D147="R4")</f>
        <v>0</v>
      </c>
      <c r="U147" s="0" t="n">
        <f aca="false">AND(C147="R3",D147="R5")</f>
        <v>0</v>
      </c>
      <c r="V147" s="0" t="n">
        <f aca="false">AND(C147="R3",D147="R7")</f>
        <v>0</v>
      </c>
      <c r="W147" s="0" t="n">
        <f aca="false">OR(AND(C147="R4",D147="NA"), AND(C147="R4",D147="R2"), AND(C147="R4",D147="R6"), AND(C147="R4",D147="R8"), AND(C147="R4",D147="R9"), AND(C147="R4",D147="R10"), AND(C147="R4",D147="R11"))</f>
        <v>0</v>
      </c>
      <c r="X147" s="0" t="n">
        <f aca="false">AND(C147="R4",D147="R1")</f>
        <v>0</v>
      </c>
      <c r="Y147" s="0" t="n">
        <f aca="false">AND(C147="R4",D147="R3")</f>
        <v>0</v>
      </c>
      <c r="Z147" s="0" t="n">
        <f aca="false">AND(C147="R4",D147="R4")</f>
        <v>0</v>
      </c>
      <c r="AA147" s="0" t="n">
        <f aca="false">AND(C147="R4",D147="R5")</f>
        <v>0</v>
      </c>
      <c r="AB147" s="0" t="n">
        <f aca="false">AND(C147="R4",D147="R7")</f>
        <v>0</v>
      </c>
      <c r="AC147" s="0" t="n">
        <f aca="false">OR(AND(C147="R5",D147="NA"), AND(C147="R5",D147="R2"), AND(C147="R5",D147="R6"), AND(C147="R5",D147="R8"), AND(C147="R5",D147="R9"), AND(C147="R5",D147="R10"), AND(C147="R5",D147="R11"))</f>
        <v>0</v>
      </c>
      <c r="AD147" s="0" t="n">
        <f aca="false">AND(C147="R5",D147="R1")</f>
        <v>0</v>
      </c>
      <c r="AE147" s="0" t="n">
        <f aca="false">AND(C147="R5",D147="R3")</f>
        <v>0</v>
      </c>
      <c r="AF147" s="0" t="n">
        <f aca="false">AND(C147="R5",D147="R4")</f>
        <v>0</v>
      </c>
      <c r="AG147" s="0" t="n">
        <f aca="false">AND(C147="R5",D147="R5")</f>
        <v>0</v>
      </c>
      <c r="AH147" s="0" t="n">
        <f aca="false">AND(C147="R5",D147="R7")</f>
        <v>0</v>
      </c>
      <c r="AI147" s="0" t="n">
        <f aca="false">OR(AND(C147="R7",D147="NA"), AND(C147="R7",D147="R2"), AND(C147="R7",D147="R6"), AND(C147="R7",D147="R8"), AND(C147="R7",D147="R9"), AND(C147="R7",D147="R10"), AND(C147="R7",D147="R11"))</f>
        <v>0</v>
      </c>
      <c r="AJ147" s="0" t="n">
        <f aca="false">AND(C147="R7",D147="R1")</f>
        <v>0</v>
      </c>
      <c r="AK147" s="0" t="n">
        <f aca="false">AND(C147="R7",D147="R3")</f>
        <v>0</v>
      </c>
      <c r="AL147" s="0" t="n">
        <f aca="false">AND(C147="R7",D147="R4")</f>
        <v>0</v>
      </c>
      <c r="AM147" s="0" t="n">
        <f aca="false">AND(C147="R7",D147="R5")</f>
        <v>0</v>
      </c>
      <c r="AN147" s="0" t="n">
        <f aca="false">AND(C147="R7",D147="R7")</f>
        <v>0</v>
      </c>
    </row>
    <row r="148" customFormat="false" ht="15" hidden="false" customHeight="false" outlineLevel="0" collapsed="false">
      <c r="A148" s="9" t="n">
        <v>41379.30625</v>
      </c>
      <c r="B148" s="8" t="s">
        <v>63305</v>
      </c>
      <c r="C148" s="0" t="s">
        <v>104214</v>
      </c>
      <c r="D148" s="20" t="s">
        <v>104214</v>
      </c>
      <c r="E148" s="0" t="n">
        <f aca="false">OR(AND(C148="NA",D148="NA"), AND(C148="NA",D148="R2"), AND(C148="NA",D148="R6"), AND(C148="NA",D148="R8"), AND(C148="NA",D148="R9"), AND(C148="NA",D148="R10"), AND(C148="NA",D148="R11"))</f>
        <v>1</v>
      </c>
      <c r="F148" s="0" t="n">
        <f aca="false">AND(C148="NA",D148="R1")</f>
        <v>0</v>
      </c>
      <c r="G148" s="0" t="n">
        <f aca="false">AND(C148="NA",D148="R3")</f>
        <v>0</v>
      </c>
      <c r="H148" s="0" t="n">
        <f aca="false">AND(C148="NA",D148="R4")</f>
        <v>0</v>
      </c>
      <c r="I148" s="0" t="n">
        <f aca="false">AND(C148="NA",D148="R5")</f>
        <v>0</v>
      </c>
      <c r="J148" s="0" t="n">
        <f aca="false">AND(C148="NA",D148="R7")</f>
        <v>0</v>
      </c>
      <c r="K148" s="0" t="n">
        <f aca="false">OR(AND(C148="R1",D148="NA"), AND(C148="R1",D148="R2"), AND(C148="R1",D148="R6"), AND(C148="R1",D148="R8"), AND(C148="R1",D148="R9"), AND(C148="R1",D148="R10"), AND(C148="R1",D148="R11"))</f>
        <v>0</v>
      </c>
      <c r="L148" s="0" t="n">
        <f aca="false">AND(C148="R1",D148="R1")</f>
        <v>0</v>
      </c>
      <c r="M148" s="0" t="n">
        <f aca="false">AND(C148="R1",D148="R3")</f>
        <v>0</v>
      </c>
      <c r="N148" s="0" t="n">
        <f aca="false">AND(C148="R1",D148="R4")</f>
        <v>0</v>
      </c>
      <c r="O148" s="0" t="n">
        <f aca="false">AND(C148="R1",D148="R5")</f>
        <v>0</v>
      </c>
      <c r="P148" s="0" t="n">
        <f aca="false">AND(C148="R1",D148="R7")</f>
        <v>0</v>
      </c>
      <c r="Q148" s="0" t="n">
        <f aca="false">OR(AND(C148="R3",D148="NA"), AND(C148="R3",D148="R2"), AND(C148="R3",D148="R6"), AND(C148="R3",D148="R8"), AND(C148="R3",D148="R9"), AND(C148="R3",D148="R10"), AND(C148="R3",D148="R11"))</f>
        <v>0</v>
      </c>
      <c r="R148" s="0" t="n">
        <f aca="false">AND(C148="R3",D148="R1")</f>
        <v>0</v>
      </c>
      <c r="S148" s="0" t="n">
        <f aca="false">AND(C148="R3",D148="R3")</f>
        <v>0</v>
      </c>
      <c r="T148" s="0" t="n">
        <f aca="false">AND(C148="R3",D148="R4")</f>
        <v>0</v>
      </c>
      <c r="U148" s="0" t="n">
        <f aca="false">AND(C148="R3",D148="R5")</f>
        <v>0</v>
      </c>
      <c r="V148" s="0" t="n">
        <f aca="false">AND(C148="R3",D148="R7")</f>
        <v>0</v>
      </c>
      <c r="W148" s="0" t="n">
        <f aca="false">OR(AND(C148="R4",D148="NA"), AND(C148="R4",D148="R2"), AND(C148="R4",D148="R6"), AND(C148="R4",D148="R8"), AND(C148="R4",D148="R9"), AND(C148="R4",D148="R10"), AND(C148="R4",D148="R11"))</f>
        <v>0</v>
      </c>
      <c r="X148" s="0" t="n">
        <f aca="false">AND(C148="R4",D148="R1")</f>
        <v>0</v>
      </c>
      <c r="Y148" s="0" t="n">
        <f aca="false">AND(C148="R4",D148="R3")</f>
        <v>0</v>
      </c>
      <c r="Z148" s="0" t="n">
        <f aca="false">AND(C148="R4",D148="R4")</f>
        <v>0</v>
      </c>
      <c r="AA148" s="0" t="n">
        <f aca="false">AND(C148="R4",D148="R5")</f>
        <v>0</v>
      </c>
      <c r="AB148" s="0" t="n">
        <f aca="false">AND(C148="R4",D148="R7")</f>
        <v>0</v>
      </c>
      <c r="AC148" s="0" t="n">
        <f aca="false">OR(AND(C148="R5",D148="NA"), AND(C148="R5",D148="R2"), AND(C148="R5",D148="R6"), AND(C148="R5",D148="R8"), AND(C148="R5",D148="R9"), AND(C148="R5",D148="R10"), AND(C148="R5",D148="R11"))</f>
        <v>0</v>
      </c>
      <c r="AD148" s="0" t="n">
        <f aca="false">AND(C148="R5",D148="R1")</f>
        <v>0</v>
      </c>
      <c r="AE148" s="0" t="n">
        <f aca="false">AND(C148="R5",D148="R3")</f>
        <v>0</v>
      </c>
      <c r="AF148" s="0" t="n">
        <f aca="false">AND(C148="R5",D148="R4")</f>
        <v>0</v>
      </c>
      <c r="AG148" s="0" t="n">
        <f aca="false">AND(C148="R5",D148="R5")</f>
        <v>0</v>
      </c>
      <c r="AH148" s="0" t="n">
        <f aca="false">AND(C148="R5",D148="R7")</f>
        <v>0</v>
      </c>
      <c r="AI148" s="0" t="n">
        <f aca="false">OR(AND(C148="R7",D148="NA"), AND(C148="R7",D148="R2"), AND(C148="R7",D148="R6"), AND(C148="R7",D148="R8"), AND(C148="R7",D148="R9"), AND(C148="R7",D148="R10"), AND(C148="R7",D148="R11"))</f>
        <v>0</v>
      </c>
      <c r="AJ148" s="0" t="n">
        <f aca="false">AND(C148="R7",D148="R1")</f>
        <v>0</v>
      </c>
      <c r="AK148" s="0" t="n">
        <f aca="false">AND(C148="R7",D148="R3")</f>
        <v>0</v>
      </c>
      <c r="AL148" s="0" t="n">
        <f aca="false">AND(C148="R7",D148="R4")</f>
        <v>0</v>
      </c>
      <c r="AM148" s="0" t="n">
        <f aca="false">AND(C148="R7",D148="R5")</f>
        <v>0</v>
      </c>
      <c r="AN148" s="0" t="n">
        <f aca="false">AND(C148="R7",D148="R7")</f>
        <v>0</v>
      </c>
    </row>
    <row r="149" customFormat="false" ht="15" hidden="false" customHeight="false" outlineLevel="0" collapsed="false">
      <c r="A149" s="9" t="n">
        <v>41379.30625</v>
      </c>
      <c r="B149" s="8" t="s">
        <v>63306</v>
      </c>
      <c r="C149" s="0" t="s">
        <v>104214</v>
      </c>
      <c r="D149" s="20" t="s">
        <v>104214</v>
      </c>
      <c r="E149" s="0" t="n">
        <f aca="false">OR(AND(C149="NA",D149="NA"), AND(C149="NA",D149="R2"), AND(C149="NA",D149="R6"), AND(C149="NA",D149="R8"), AND(C149="NA",D149="R9"), AND(C149="NA",D149="R10"), AND(C149="NA",D149="R11"))</f>
        <v>1</v>
      </c>
      <c r="F149" s="0" t="n">
        <f aca="false">AND(C149="NA",D149="R1")</f>
        <v>0</v>
      </c>
      <c r="G149" s="0" t="n">
        <f aca="false">AND(C149="NA",D149="R3")</f>
        <v>0</v>
      </c>
      <c r="H149" s="0" t="n">
        <f aca="false">AND(C149="NA",D149="R4")</f>
        <v>0</v>
      </c>
      <c r="I149" s="0" t="n">
        <f aca="false">AND(C149="NA",D149="R5")</f>
        <v>0</v>
      </c>
      <c r="J149" s="0" t="n">
        <f aca="false">AND(C149="NA",D149="R7")</f>
        <v>0</v>
      </c>
      <c r="K149" s="0" t="n">
        <f aca="false">OR(AND(C149="R1",D149="NA"), AND(C149="R1",D149="R2"), AND(C149="R1",D149="R6"), AND(C149="R1",D149="R8"), AND(C149="R1",D149="R9"), AND(C149="R1",D149="R10"), AND(C149="R1",D149="R11"))</f>
        <v>0</v>
      </c>
      <c r="L149" s="0" t="n">
        <f aca="false">AND(C149="R1",D149="R1")</f>
        <v>0</v>
      </c>
      <c r="M149" s="0" t="n">
        <f aca="false">AND(C149="R1",D149="R3")</f>
        <v>0</v>
      </c>
      <c r="N149" s="0" t="n">
        <f aca="false">AND(C149="R1",D149="R4")</f>
        <v>0</v>
      </c>
      <c r="O149" s="0" t="n">
        <f aca="false">AND(C149="R1",D149="R5")</f>
        <v>0</v>
      </c>
      <c r="P149" s="0" t="n">
        <f aca="false">AND(C149="R1",D149="R7")</f>
        <v>0</v>
      </c>
      <c r="Q149" s="0" t="n">
        <f aca="false">OR(AND(C149="R3",D149="NA"), AND(C149="R3",D149="R2"), AND(C149="R3",D149="R6"), AND(C149="R3",D149="R8"), AND(C149="R3",D149="R9"), AND(C149="R3",D149="R10"), AND(C149="R3",D149="R11"))</f>
        <v>0</v>
      </c>
      <c r="R149" s="0" t="n">
        <f aca="false">AND(C149="R3",D149="R1")</f>
        <v>0</v>
      </c>
      <c r="S149" s="0" t="n">
        <f aca="false">AND(C149="R3",D149="R3")</f>
        <v>0</v>
      </c>
      <c r="T149" s="0" t="n">
        <f aca="false">AND(C149="R3",D149="R4")</f>
        <v>0</v>
      </c>
      <c r="U149" s="0" t="n">
        <f aca="false">AND(C149="R3",D149="R5")</f>
        <v>0</v>
      </c>
      <c r="V149" s="0" t="n">
        <f aca="false">AND(C149="R3",D149="R7")</f>
        <v>0</v>
      </c>
      <c r="W149" s="0" t="n">
        <f aca="false">OR(AND(C149="R4",D149="NA"), AND(C149="R4",D149="R2"), AND(C149="R4",D149="R6"), AND(C149="R4",D149="R8"), AND(C149="R4",D149="R9"), AND(C149="R4",D149="R10"), AND(C149="R4",D149="R11"))</f>
        <v>0</v>
      </c>
      <c r="X149" s="0" t="n">
        <f aca="false">AND(C149="R4",D149="R1")</f>
        <v>0</v>
      </c>
      <c r="Y149" s="0" t="n">
        <f aca="false">AND(C149="R4",D149="R3")</f>
        <v>0</v>
      </c>
      <c r="Z149" s="0" t="n">
        <f aca="false">AND(C149="R4",D149="R4")</f>
        <v>0</v>
      </c>
      <c r="AA149" s="0" t="n">
        <f aca="false">AND(C149="R4",D149="R5")</f>
        <v>0</v>
      </c>
      <c r="AB149" s="0" t="n">
        <f aca="false">AND(C149="R4",D149="R7")</f>
        <v>0</v>
      </c>
      <c r="AC149" s="0" t="n">
        <f aca="false">OR(AND(C149="R5",D149="NA"), AND(C149="R5",D149="R2"), AND(C149="R5",D149="R6"), AND(C149="R5",D149="R8"), AND(C149="R5",D149="R9"), AND(C149="R5",D149="R10"), AND(C149="R5",D149="R11"))</f>
        <v>0</v>
      </c>
      <c r="AD149" s="0" t="n">
        <f aca="false">AND(C149="R5",D149="R1")</f>
        <v>0</v>
      </c>
      <c r="AE149" s="0" t="n">
        <f aca="false">AND(C149="R5",D149="R3")</f>
        <v>0</v>
      </c>
      <c r="AF149" s="0" t="n">
        <f aca="false">AND(C149="R5",D149="R4")</f>
        <v>0</v>
      </c>
      <c r="AG149" s="0" t="n">
        <f aca="false">AND(C149="R5",D149="R5")</f>
        <v>0</v>
      </c>
      <c r="AH149" s="0" t="n">
        <f aca="false">AND(C149="R5",D149="R7")</f>
        <v>0</v>
      </c>
      <c r="AI149" s="0" t="n">
        <f aca="false">OR(AND(C149="R7",D149="NA"), AND(C149="R7",D149="R2"), AND(C149="R7",D149="R6"), AND(C149="R7",D149="R8"), AND(C149="R7",D149="R9"), AND(C149="R7",D149="R10"), AND(C149="R7",D149="R11"))</f>
        <v>0</v>
      </c>
      <c r="AJ149" s="0" t="n">
        <f aca="false">AND(C149="R7",D149="R1")</f>
        <v>0</v>
      </c>
      <c r="AK149" s="0" t="n">
        <f aca="false">AND(C149="R7",D149="R3")</f>
        <v>0</v>
      </c>
      <c r="AL149" s="0" t="n">
        <f aca="false">AND(C149="R7",D149="R4")</f>
        <v>0</v>
      </c>
      <c r="AM149" s="0" t="n">
        <f aca="false">AND(C149="R7",D149="R5")</f>
        <v>0</v>
      </c>
      <c r="AN149" s="0" t="n">
        <f aca="false">AND(C149="R7",D149="R7")</f>
        <v>0</v>
      </c>
    </row>
    <row r="150" customFormat="false" ht="15" hidden="false" customHeight="false" outlineLevel="0" collapsed="false">
      <c r="A150" s="9" t="n">
        <v>41379.30625</v>
      </c>
      <c r="B150" s="8" t="s">
        <v>63307</v>
      </c>
      <c r="C150" s="0" t="s">
        <v>104214</v>
      </c>
      <c r="D150" s="20" t="s">
        <v>104214</v>
      </c>
      <c r="E150" s="0" t="n">
        <f aca="false">OR(AND(C150="NA",D150="NA"), AND(C150="NA",D150="R2"), AND(C150="NA",D150="R6"), AND(C150="NA",D150="R8"), AND(C150="NA",D150="R9"), AND(C150="NA",D150="R10"), AND(C150="NA",D150="R11"))</f>
        <v>1</v>
      </c>
      <c r="F150" s="0" t="n">
        <f aca="false">AND(C150="NA",D150="R1")</f>
        <v>0</v>
      </c>
      <c r="G150" s="0" t="n">
        <f aca="false">AND(C150="NA",D150="R3")</f>
        <v>0</v>
      </c>
      <c r="H150" s="0" t="n">
        <f aca="false">AND(C150="NA",D150="R4")</f>
        <v>0</v>
      </c>
      <c r="I150" s="0" t="n">
        <f aca="false">AND(C150="NA",D150="R5")</f>
        <v>0</v>
      </c>
      <c r="J150" s="0" t="n">
        <f aca="false">AND(C150="NA",D150="R7")</f>
        <v>0</v>
      </c>
      <c r="K150" s="0" t="n">
        <f aca="false">OR(AND(C150="R1",D150="NA"), AND(C150="R1",D150="R2"), AND(C150="R1",D150="R6"), AND(C150="R1",D150="R8"), AND(C150="R1",D150="R9"), AND(C150="R1",D150="R10"), AND(C150="R1",D150="R11"))</f>
        <v>0</v>
      </c>
      <c r="L150" s="0" t="n">
        <f aca="false">AND(C150="R1",D150="R1")</f>
        <v>0</v>
      </c>
      <c r="M150" s="0" t="n">
        <f aca="false">AND(C150="R1",D150="R3")</f>
        <v>0</v>
      </c>
      <c r="N150" s="0" t="n">
        <f aca="false">AND(C150="R1",D150="R4")</f>
        <v>0</v>
      </c>
      <c r="O150" s="0" t="n">
        <f aca="false">AND(C150="R1",D150="R5")</f>
        <v>0</v>
      </c>
      <c r="P150" s="0" t="n">
        <f aca="false">AND(C150="R1",D150="R7")</f>
        <v>0</v>
      </c>
      <c r="Q150" s="0" t="n">
        <f aca="false">OR(AND(C150="R3",D150="NA"), AND(C150="R3",D150="R2"), AND(C150="R3",D150="R6"), AND(C150="R3",D150="R8"), AND(C150="R3",D150="R9"), AND(C150="R3",D150="R10"), AND(C150="R3",D150="R11"))</f>
        <v>0</v>
      </c>
      <c r="R150" s="0" t="n">
        <f aca="false">AND(C150="R3",D150="R1")</f>
        <v>0</v>
      </c>
      <c r="S150" s="0" t="n">
        <f aca="false">AND(C150="R3",D150="R3")</f>
        <v>0</v>
      </c>
      <c r="T150" s="0" t="n">
        <f aca="false">AND(C150="R3",D150="R4")</f>
        <v>0</v>
      </c>
      <c r="U150" s="0" t="n">
        <f aca="false">AND(C150="R3",D150="R5")</f>
        <v>0</v>
      </c>
      <c r="V150" s="0" t="n">
        <f aca="false">AND(C150="R3",D150="R7")</f>
        <v>0</v>
      </c>
      <c r="W150" s="0" t="n">
        <f aca="false">OR(AND(C150="R4",D150="NA"), AND(C150="R4",D150="R2"), AND(C150="R4",D150="R6"), AND(C150="R4",D150="R8"), AND(C150="R4",D150="R9"), AND(C150="R4",D150="R10"), AND(C150="R4",D150="R11"))</f>
        <v>0</v>
      </c>
      <c r="X150" s="0" t="n">
        <f aca="false">AND(C150="R4",D150="R1")</f>
        <v>0</v>
      </c>
      <c r="Y150" s="0" t="n">
        <f aca="false">AND(C150="R4",D150="R3")</f>
        <v>0</v>
      </c>
      <c r="Z150" s="0" t="n">
        <f aca="false">AND(C150="R4",D150="R4")</f>
        <v>0</v>
      </c>
      <c r="AA150" s="0" t="n">
        <f aca="false">AND(C150="R4",D150="R5")</f>
        <v>0</v>
      </c>
      <c r="AB150" s="0" t="n">
        <f aca="false">AND(C150="R4",D150="R7")</f>
        <v>0</v>
      </c>
      <c r="AC150" s="0" t="n">
        <f aca="false">OR(AND(C150="R5",D150="NA"), AND(C150="R5",D150="R2"), AND(C150="R5",D150="R6"), AND(C150="R5",D150="R8"), AND(C150="R5",D150="R9"), AND(C150="R5",D150="R10"), AND(C150="R5",D150="R11"))</f>
        <v>0</v>
      </c>
      <c r="AD150" s="0" t="n">
        <f aca="false">AND(C150="R5",D150="R1")</f>
        <v>0</v>
      </c>
      <c r="AE150" s="0" t="n">
        <f aca="false">AND(C150="R5",D150="R3")</f>
        <v>0</v>
      </c>
      <c r="AF150" s="0" t="n">
        <f aca="false">AND(C150="R5",D150="R4")</f>
        <v>0</v>
      </c>
      <c r="AG150" s="0" t="n">
        <f aca="false">AND(C150="R5",D150="R5")</f>
        <v>0</v>
      </c>
      <c r="AH150" s="0" t="n">
        <f aca="false">AND(C150="R5",D150="R7")</f>
        <v>0</v>
      </c>
      <c r="AI150" s="0" t="n">
        <f aca="false">OR(AND(C150="R7",D150="NA"), AND(C150="R7",D150="R2"), AND(C150="R7",D150="R6"), AND(C150="R7",D150="R8"), AND(C150="R7",D150="R9"), AND(C150="R7",D150="R10"), AND(C150="R7",D150="R11"))</f>
        <v>0</v>
      </c>
      <c r="AJ150" s="0" t="n">
        <f aca="false">AND(C150="R7",D150="R1")</f>
        <v>0</v>
      </c>
      <c r="AK150" s="0" t="n">
        <f aca="false">AND(C150="R7",D150="R3")</f>
        <v>0</v>
      </c>
      <c r="AL150" s="0" t="n">
        <f aca="false">AND(C150="R7",D150="R4")</f>
        <v>0</v>
      </c>
      <c r="AM150" s="0" t="n">
        <f aca="false">AND(C150="R7",D150="R5")</f>
        <v>0</v>
      </c>
      <c r="AN150" s="0" t="n">
        <f aca="false">AND(C150="R7",D150="R7")</f>
        <v>0</v>
      </c>
    </row>
    <row r="151" customFormat="false" ht="15" hidden="false" customHeight="false" outlineLevel="0" collapsed="false">
      <c r="A151" s="9" t="n">
        <v>41379.30625</v>
      </c>
      <c r="B151" s="8" t="s">
        <v>63308</v>
      </c>
      <c r="C151" s="0" t="s">
        <v>104214</v>
      </c>
      <c r="D151" s="20" t="s">
        <v>104214</v>
      </c>
      <c r="E151" s="0" t="n">
        <f aca="false">OR(AND(C151="NA",D151="NA"), AND(C151="NA",D151="R2"), AND(C151="NA",D151="R6"), AND(C151="NA",D151="R8"), AND(C151="NA",D151="R9"), AND(C151="NA",D151="R10"), AND(C151="NA",D151="R11"))</f>
        <v>1</v>
      </c>
      <c r="F151" s="0" t="n">
        <f aca="false">AND(C151="NA",D151="R1")</f>
        <v>0</v>
      </c>
      <c r="G151" s="0" t="n">
        <f aca="false">AND(C151="NA",D151="R3")</f>
        <v>0</v>
      </c>
      <c r="H151" s="0" t="n">
        <f aca="false">AND(C151="NA",D151="R4")</f>
        <v>0</v>
      </c>
      <c r="I151" s="0" t="n">
        <f aca="false">AND(C151="NA",D151="R5")</f>
        <v>0</v>
      </c>
      <c r="J151" s="0" t="n">
        <f aca="false">AND(C151="NA",D151="R7")</f>
        <v>0</v>
      </c>
      <c r="K151" s="0" t="n">
        <f aca="false">OR(AND(C151="R1",D151="NA"), AND(C151="R1",D151="R2"), AND(C151="R1",D151="R6"), AND(C151="R1",D151="R8"), AND(C151="R1",D151="R9"), AND(C151="R1",D151="R10"), AND(C151="R1",D151="R11"))</f>
        <v>0</v>
      </c>
      <c r="L151" s="0" t="n">
        <f aca="false">AND(C151="R1",D151="R1")</f>
        <v>0</v>
      </c>
      <c r="M151" s="0" t="n">
        <f aca="false">AND(C151="R1",D151="R3")</f>
        <v>0</v>
      </c>
      <c r="N151" s="0" t="n">
        <f aca="false">AND(C151="R1",D151="R4")</f>
        <v>0</v>
      </c>
      <c r="O151" s="0" t="n">
        <f aca="false">AND(C151="R1",D151="R5")</f>
        <v>0</v>
      </c>
      <c r="P151" s="0" t="n">
        <f aca="false">AND(C151="R1",D151="R7")</f>
        <v>0</v>
      </c>
      <c r="Q151" s="0" t="n">
        <f aca="false">OR(AND(C151="R3",D151="NA"), AND(C151="R3",D151="R2"), AND(C151="R3",D151="R6"), AND(C151="R3",D151="R8"), AND(C151="R3",D151="R9"), AND(C151="R3",D151="R10"), AND(C151="R3",D151="R11"))</f>
        <v>0</v>
      </c>
      <c r="R151" s="0" t="n">
        <f aca="false">AND(C151="R3",D151="R1")</f>
        <v>0</v>
      </c>
      <c r="S151" s="0" t="n">
        <f aca="false">AND(C151="R3",D151="R3")</f>
        <v>0</v>
      </c>
      <c r="T151" s="0" t="n">
        <f aca="false">AND(C151="R3",D151="R4")</f>
        <v>0</v>
      </c>
      <c r="U151" s="0" t="n">
        <f aca="false">AND(C151="R3",D151="R5")</f>
        <v>0</v>
      </c>
      <c r="V151" s="0" t="n">
        <f aca="false">AND(C151="R3",D151="R7")</f>
        <v>0</v>
      </c>
      <c r="W151" s="0" t="n">
        <f aca="false">OR(AND(C151="R4",D151="NA"), AND(C151="R4",D151="R2"), AND(C151="R4",D151="R6"), AND(C151="R4",D151="R8"), AND(C151="R4",D151="R9"), AND(C151="R4",D151="R10"), AND(C151="R4",D151="R11"))</f>
        <v>0</v>
      </c>
      <c r="X151" s="0" t="n">
        <f aca="false">AND(C151="R4",D151="R1")</f>
        <v>0</v>
      </c>
      <c r="Y151" s="0" t="n">
        <f aca="false">AND(C151="R4",D151="R3")</f>
        <v>0</v>
      </c>
      <c r="Z151" s="0" t="n">
        <f aca="false">AND(C151="R4",D151="R4")</f>
        <v>0</v>
      </c>
      <c r="AA151" s="0" t="n">
        <f aca="false">AND(C151="R4",D151="R5")</f>
        <v>0</v>
      </c>
      <c r="AB151" s="0" t="n">
        <f aca="false">AND(C151="R4",D151="R7")</f>
        <v>0</v>
      </c>
      <c r="AC151" s="0" t="n">
        <f aca="false">OR(AND(C151="R5",D151="NA"), AND(C151="R5",D151="R2"), AND(C151="R5",D151="R6"), AND(C151="R5",D151="R8"), AND(C151="R5",D151="R9"), AND(C151="R5",D151="R10"), AND(C151="R5",D151="R11"))</f>
        <v>0</v>
      </c>
      <c r="AD151" s="0" t="n">
        <f aca="false">AND(C151="R5",D151="R1")</f>
        <v>0</v>
      </c>
      <c r="AE151" s="0" t="n">
        <f aca="false">AND(C151="R5",D151="R3")</f>
        <v>0</v>
      </c>
      <c r="AF151" s="0" t="n">
        <f aca="false">AND(C151="R5",D151="R4")</f>
        <v>0</v>
      </c>
      <c r="AG151" s="0" t="n">
        <f aca="false">AND(C151="R5",D151="R5")</f>
        <v>0</v>
      </c>
      <c r="AH151" s="0" t="n">
        <f aca="false">AND(C151="R5",D151="R7")</f>
        <v>0</v>
      </c>
      <c r="AI151" s="0" t="n">
        <f aca="false">OR(AND(C151="R7",D151="NA"), AND(C151="R7",D151="R2"), AND(C151="R7",D151="R6"), AND(C151="R7",D151="R8"), AND(C151="R7",D151="R9"), AND(C151="R7",D151="R10"), AND(C151="R7",D151="R11"))</f>
        <v>0</v>
      </c>
      <c r="AJ151" s="0" t="n">
        <f aca="false">AND(C151="R7",D151="R1")</f>
        <v>0</v>
      </c>
      <c r="AK151" s="0" t="n">
        <f aca="false">AND(C151="R7",D151="R3")</f>
        <v>0</v>
      </c>
      <c r="AL151" s="0" t="n">
        <f aca="false">AND(C151="R7",D151="R4")</f>
        <v>0</v>
      </c>
      <c r="AM151" s="0" t="n">
        <f aca="false">AND(C151="R7",D151="R5")</f>
        <v>0</v>
      </c>
      <c r="AN151" s="0" t="n">
        <f aca="false">AND(C151="R7",D151="R7")</f>
        <v>0</v>
      </c>
    </row>
    <row r="152" customFormat="false" ht="15" hidden="false" customHeight="false" outlineLevel="0" collapsed="false">
      <c r="A152" s="9" t="n">
        <v>41379.30625</v>
      </c>
      <c r="B152" s="8" t="s">
        <v>63310</v>
      </c>
      <c r="C152" s="0" t="s">
        <v>104214</v>
      </c>
      <c r="D152" s="20" t="s">
        <v>104214</v>
      </c>
      <c r="E152" s="0" t="n">
        <f aca="false">OR(AND(C152="NA",D152="NA"), AND(C152="NA",D152="R2"), AND(C152="NA",D152="R6"), AND(C152="NA",D152="R8"), AND(C152="NA",D152="R9"), AND(C152="NA",D152="R10"), AND(C152="NA",D152="R11"))</f>
        <v>1</v>
      </c>
      <c r="F152" s="0" t="n">
        <f aca="false">AND(C152="NA",D152="R1")</f>
        <v>0</v>
      </c>
      <c r="G152" s="0" t="n">
        <f aca="false">AND(C152="NA",D152="R3")</f>
        <v>0</v>
      </c>
      <c r="H152" s="0" t="n">
        <f aca="false">AND(C152="NA",D152="R4")</f>
        <v>0</v>
      </c>
      <c r="I152" s="0" t="n">
        <f aca="false">AND(C152="NA",D152="R5")</f>
        <v>0</v>
      </c>
      <c r="J152" s="0" t="n">
        <f aca="false">AND(C152="NA",D152="R7")</f>
        <v>0</v>
      </c>
      <c r="K152" s="0" t="n">
        <f aca="false">OR(AND(C152="R1",D152="NA"), AND(C152="R1",D152="R2"), AND(C152="R1",D152="R6"), AND(C152="R1",D152="R8"), AND(C152="R1",D152="R9"), AND(C152="R1",D152="R10"), AND(C152="R1",D152="R11"))</f>
        <v>0</v>
      </c>
      <c r="L152" s="0" t="n">
        <f aca="false">AND(C152="R1",D152="R1")</f>
        <v>0</v>
      </c>
      <c r="M152" s="0" t="n">
        <f aca="false">AND(C152="R1",D152="R3")</f>
        <v>0</v>
      </c>
      <c r="N152" s="0" t="n">
        <f aca="false">AND(C152="R1",D152="R4")</f>
        <v>0</v>
      </c>
      <c r="O152" s="0" t="n">
        <f aca="false">AND(C152="R1",D152="R5")</f>
        <v>0</v>
      </c>
      <c r="P152" s="0" t="n">
        <f aca="false">AND(C152="R1",D152="R7")</f>
        <v>0</v>
      </c>
      <c r="Q152" s="0" t="n">
        <f aca="false">OR(AND(C152="R3",D152="NA"), AND(C152="R3",D152="R2"), AND(C152="R3",D152="R6"), AND(C152="R3",D152="R8"), AND(C152="R3",D152="R9"), AND(C152="R3",D152="R10"), AND(C152="R3",D152="R11"))</f>
        <v>0</v>
      </c>
      <c r="R152" s="0" t="n">
        <f aca="false">AND(C152="R3",D152="R1")</f>
        <v>0</v>
      </c>
      <c r="S152" s="0" t="n">
        <f aca="false">AND(C152="R3",D152="R3")</f>
        <v>0</v>
      </c>
      <c r="T152" s="0" t="n">
        <f aca="false">AND(C152="R3",D152="R4")</f>
        <v>0</v>
      </c>
      <c r="U152" s="0" t="n">
        <f aca="false">AND(C152="R3",D152="R5")</f>
        <v>0</v>
      </c>
      <c r="V152" s="0" t="n">
        <f aca="false">AND(C152="R3",D152="R7")</f>
        <v>0</v>
      </c>
      <c r="W152" s="0" t="n">
        <f aca="false">OR(AND(C152="R4",D152="NA"), AND(C152="R4",D152="R2"), AND(C152="R4",D152="R6"), AND(C152="R4",D152="R8"), AND(C152="R4",D152="R9"), AND(C152="R4",D152="R10"), AND(C152="R4",D152="R11"))</f>
        <v>0</v>
      </c>
      <c r="X152" s="0" t="n">
        <f aca="false">AND(C152="R4",D152="R1")</f>
        <v>0</v>
      </c>
      <c r="Y152" s="0" t="n">
        <f aca="false">AND(C152="R4",D152="R3")</f>
        <v>0</v>
      </c>
      <c r="Z152" s="0" t="n">
        <f aca="false">AND(C152="R4",D152="R4")</f>
        <v>0</v>
      </c>
      <c r="AA152" s="0" t="n">
        <f aca="false">AND(C152="R4",D152="R5")</f>
        <v>0</v>
      </c>
      <c r="AB152" s="0" t="n">
        <f aca="false">AND(C152="R4",D152="R7")</f>
        <v>0</v>
      </c>
      <c r="AC152" s="0" t="n">
        <f aca="false">OR(AND(C152="R5",D152="NA"), AND(C152="R5",D152="R2"), AND(C152="R5",D152="R6"), AND(C152="R5",D152="R8"), AND(C152="R5",D152="R9"), AND(C152="R5",D152="R10"), AND(C152="R5",D152="R11"))</f>
        <v>0</v>
      </c>
      <c r="AD152" s="0" t="n">
        <f aca="false">AND(C152="R5",D152="R1")</f>
        <v>0</v>
      </c>
      <c r="AE152" s="0" t="n">
        <f aca="false">AND(C152="R5",D152="R3")</f>
        <v>0</v>
      </c>
      <c r="AF152" s="0" t="n">
        <f aca="false">AND(C152="R5",D152="R4")</f>
        <v>0</v>
      </c>
      <c r="AG152" s="0" t="n">
        <f aca="false">AND(C152="R5",D152="R5")</f>
        <v>0</v>
      </c>
      <c r="AH152" s="0" t="n">
        <f aca="false">AND(C152="R5",D152="R7")</f>
        <v>0</v>
      </c>
      <c r="AI152" s="0" t="n">
        <f aca="false">OR(AND(C152="R7",D152="NA"), AND(C152="R7",D152="R2"), AND(C152="R7",D152="R6"), AND(C152="R7",D152="R8"), AND(C152="R7",D152="R9"), AND(C152="R7",D152="R10"), AND(C152="R7",D152="R11"))</f>
        <v>0</v>
      </c>
      <c r="AJ152" s="0" t="n">
        <f aca="false">AND(C152="R7",D152="R1")</f>
        <v>0</v>
      </c>
      <c r="AK152" s="0" t="n">
        <f aca="false">AND(C152="R7",D152="R3")</f>
        <v>0</v>
      </c>
      <c r="AL152" s="0" t="n">
        <f aca="false">AND(C152="R7",D152="R4")</f>
        <v>0</v>
      </c>
      <c r="AM152" s="0" t="n">
        <f aca="false">AND(C152="R7",D152="R5")</f>
        <v>0</v>
      </c>
      <c r="AN152" s="0" t="n">
        <f aca="false">AND(C152="R7",D152="R7")</f>
        <v>0</v>
      </c>
    </row>
    <row r="153" customFormat="false" ht="15" hidden="false" customHeight="false" outlineLevel="0" collapsed="false">
      <c r="A153" s="9" t="n">
        <v>41379.30625</v>
      </c>
      <c r="B153" s="8" t="s">
        <v>63313</v>
      </c>
      <c r="C153" s="0" t="s">
        <v>104214</v>
      </c>
      <c r="D153" s="20" t="s">
        <v>104214</v>
      </c>
      <c r="E153" s="0" t="n">
        <f aca="false">OR(AND(C153="NA",D153="NA"), AND(C153="NA",D153="R2"), AND(C153="NA",D153="R6"), AND(C153="NA",D153="R8"), AND(C153="NA",D153="R9"), AND(C153="NA",D153="R10"), AND(C153="NA",D153="R11"))</f>
        <v>1</v>
      </c>
      <c r="F153" s="0" t="n">
        <f aca="false">AND(C153="NA",D153="R1")</f>
        <v>0</v>
      </c>
      <c r="G153" s="0" t="n">
        <f aca="false">AND(C153="NA",D153="R3")</f>
        <v>0</v>
      </c>
      <c r="H153" s="0" t="n">
        <f aca="false">AND(C153="NA",D153="R4")</f>
        <v>0</v>
      </c>
      <c r="I153" s="0" t="n">
        <f aca="false">AND(C153="NA",D153="R5")</f>
        <v>0</v>
      </c>
      <c r="J153" s="0" t="n">
        <f aca="false">AND(C153="NA",D153="R7")</f>
        <v>0</v>
      </c>
      <c r="K153" s="0" t="n">
        <f aca="false">OR(AND(C153="R1",D153="NA"), AND(C153="R1",D153="R2"), AND(C153="R1",D153="R6"), AND(C153="R1",D153="R8"), AND(C153="R1",D153="R9"), AND(C153="R1",D153="R10"), AND(C153="R1",D153="R11"))</f>
        <v>0</v>
      </c>
      <c r="L153" s="0" t="n">
        <f aca="false">AND(C153="R1",D153="R1")</f>
        <v>0</v>
      </c>
      <c r="M153" s="0" t="n">
        <f aca="false">AND(C153="R1",D153="R3")</f>
        <v>0</v>
      </c>
      <c r="N153" s="0" t="n">
        <f aca="false">AND(C153="R1",D153="R4")</f>
        <v>0</v>
      </c>
      <c r="O153" s="0" t="n">
        <f aca="false">AND(C153="R1",D153="R5")</f>
        <v>0</v>
      </c>
      <c r="P153" s="0" t="n">
        <f aca="false">AND(C153="R1",D153="R7")</f>
        <v>0</v>
      </c>
      <c r="Q153" s="0" t="n">
        <f aca="false">OR(AND(C153="R3",D153="NA"), AND(C153="R3",D153="R2"), AND(C153="R3",D153="R6"), AND(C153="R3",D153="R8"), AND(C153="R3",D153="R9"), AND(C153="R3",D153="R10"), AND(C153="R3",D153="R11"))</f>
        <v>0</v>
      </c>
      <c r="R153" s="0" t="n">
        <f aca="false">AND(C153="R3",D153="R1")</f>
        <v>0</v>
      </c>
      <c r="S153" s="0" t="n">
        <f aca="false">AND(C153="R3",D153="R3")</f>
        <v>0</v>
      </c>
      <c r="T153" s="0" t="n">
        <f aca="false">AND(C153="R3",D153="R4")</f>
        <v>0</v>
      </c>
      <c r="U153" s="0" t="n">
        <f aca="false">AND(C153="R3",D153="R5")</f>
        <v>0</v>
      </c>
      <c r="V153" s="0" t="n">
        <f aca="false">AND(C153="R3",D153="R7")</f>
        <v>0</v>
      </c>
      <c r="W153" s="0" t="n">
        <f aca="false">OR(AND(C153="R4",D153="NA"), AND(C153="R4",D153="R2"), AND(C153="R4",D153="R6"), AND(C153="R4",D153="R8"), AND(C153="R4",D153="R9"), AND(C153="R4",D153="R10"), AND(C153="R4",D153="R11"))</f>
        <v>0</v>
      </c>
      <c r="X153" s="0" t="n">
        <f aca="false">AND(C153="R4",D153="R1")</f>
        <v>0</v>
      </c>
      <c r="Y153" s="0" t="n">
        <f aca="false">AND(C153="R4",D153="R3")</f>
        <v>0</v>
      </c>
      <c r="Z153" s="0" t="n">
        <f aca="false">AND(C153="R4",D153="R4")</f>
        <v>0</v>
      </c>
      <c r="AA153" s="0" t="n">
        <f aca="false">AND(C153="R4",D153="R5")</f>
        <v>0</v>
      </c>
      <c r="AB153" s="0" t="n">
        <f aca="false">AND(C153="R4",D153="R7")</f>
        <v>0</v>
      </c>
      <c r="AC153" s="0" t="n">
        <f aca="false">OR(AND(C153="R5",D153="NA"), AND(C153="R5",D153="R2"), AND(C153="R5",D153="R6"), AND(C153="R5",D153="R8"), AND(C153="R5",D153="R9"), AND(C153="R5",D153="R10"), AND(C153="R5",D153="R11"))</f>
        <v>0</v>
      </c>
      <c r="AD153" s="0" t="n">
        <f aca="false">AND(C153="R5",D153="R1")</f>
        <v>0</v>
      </c>
      <c r="AE153" s="0" t="n">
        <f aca="false">AND(C153="R5",D153="R3")</f>
        <v>0</v>
      </c>
      <c r="AF153" s="0" t="n">
        <f aca="false">AND(C153="R5",D153="R4")</f>
        <v>0</v>
      </c>
      <c r="AG153" s="0" t="n">
        <f aca="false">AND(C153="R5",D153="R5")</f>
        <v>0</v>
      </c>
      <c r="AH153" s="0" t="n">
        <f aca="false">AND(C153="R5",D153="R7")</f>
        <v>0</v>
      </c>
      <c r="AI153" s="0" t="n">
        <f aca="false">OR(AND(C153="R7",D153="NA"), AND(C153="R7",D153="R2"), AND(C153="R7",D153="R6"), AND(C153="R7",D153="R8"), AND(C153="R7",D153="R9"), AND(C153="R7",D153="R10"), AND(C153="R7",D153="R11"))</f>
        <v>0</v>
      </c>
      <c r="AJ153" s="0" t="n">
        <f aca="false">AND(C153="R7",D153="R1")</f>
        <v>0</v>
      </c>
      <c r="AK153" s="0" t="n">
        <f aca="false">AND(C153="R7",D153="R3")</f>
        <v>0</v>
      </c>
      <c r="AL153" s="0" t="n">
        <f aca="false">AND(C153="R7",D153="R4")</f>
        <v>0</v>
      </c>
      <c r="AM153" s="0" t="n">
        <f aca="false">AND(C153="R7",D153="R5")</f>
        <v>0</v>
      </c>
      <c r="AN153" s="0" t="n">
        <f aca="false">AND(C153="R7",D153="R7")</f>
        <v>0</v>
      </c>
    </row>
    <row r="154" customFormat="false" ht="15" hidden="false" customHeight="false" outlineLevel="0" collapsed="false">
      <c r="A154" s="9" t="n">
        <v>41379.30625</v>
      </c>
      <c r="B154" s="8" t="s">
        <v>63314</v>
      </c>
      <c r="C154" s="0" t="s">
        <v>104214</v>
      </c>
      <c r="D154" s="20" t="s">
        <v>104214</v>
      </c>
      <c r="E154" s="0" t="n">
        <f aca="false">OR(AND(C154="NA",D154="NA"), AND(C154="NA",D154="R2"), AND(C154="NA",D154="R6"), AND(C154="NA",D154="R8"), AND(C154="NA",D154="R9"), AND(C154="NA",D154="R10"), AND(C154="NA",D154="R11"))</f>
        <v>1</v>
      </c>
      <c r="F154" s="0" t="n">
        <f aca="false">AND(C154="NA",D154="R1")</f>
        <v>0</v>
      </c>
      <c r="G154" s="0" t="n">
        <f aca="false">AND(C154="NA",D154="R3")</f>
        <v>0</v>
      </c>
      <c r="H154" s="0" t="n">
        <f aca="false">AND(C154="NA",D154="R4")</f>
        <v>0</v>
      </c>
      <c r="I154" s="0" t="n">
        <f aca="false">AND(C154="NA",D154="R5")</f>
        <v>0</v>
      </c>
      <c r="J154" s="0" t="n">
        <f aca="false">AND(C154="NA",D154="R7")</f>
        <v>0</v>
      </c>
      <c r="K154" s="0" t="n">
        <f aca="false">OR(AND(C154="R1",D154="NA"), AND(C154="R1",D154="R2"), AND(C154="R1",D154="R6"), AND(C154="R1",D154="R8"), AND(C154="R1",D154="R9"), AND(C154="R1",D154="R10"), AND(C154="R1",D154="R11"))</f>
        <v>0</v>
      </c>
      <c r="L154" s="0" t="n">
        <f aca="false">AND(C154="R1",D154="R1")</f>
        <v>0</v>
      </c>
      <c r="M154" s="0" t="n">
        <f aca="false">AND(C154="R1",D154="R3")</f>
        <v>0</v>
      </c>
      <c r="N154" s="0" t="n">
        <f aca="false">AND(C154="R1",D154="R4")</f>
        <v>0</v>
      </c>
      <c r="O154" s="0" t="n">
        <f aca="false">AND(C154="R1",D154="R5")</f>
        <v>0</v>
      </c>
      <c r="P154" s="0" t="n">
        <f aca="false">AND(C154="R1",D154="R7")</f>
        <v>0</v>
      </c>
      <c r="Q154" s="0" t="n">
        <f aca="false">OR(AND(C154="R3",D154="NA"), AND(C154="R3",D154="R2"), AND(C154="R3",D154="R6"), AND(C154="R3",D154="R8"), AND(C154="R3",D154="R9"), AND(C154="R3",D154="R10"), AND(C154="R3",D154="R11"))</f>
        <v>0</v>
      </c>
      <c r="R154" s="0" t="n">
        <f aca="false">AND(C154="R3",D154="R1")</f>
        <v>0</v>
      </c>
      <c r="S154" s="0" t="n">
        <f aca="false">AND(C154="R3",D154="R3")</f>
        <v>0</v>
      </c>
      <c r="T154" s="0" t="n">
        <f aca="false">AND(C154="R3",D154="R4")</f>
        <v>0</v>
      </c>
      <c r="U154" s="0" t="n">
        <f aca="false">AND(C154="R3",D154="R5")</f>
        <v>0</v>
      </c>
      <c r="V154" s="0" t="n">
        <f aca="false">AND(C154="R3",D154="R7")</f>
        <v>0</v>
      </c>
      <c r="W154" s="0" t="n">
        <f aca="false">OR(AND(C154="R4",D154="NA"), AND(C154="R4",D154="R2"), AND(C154="R4",D154="R6"), AND(C154="R4",D154="R8"), AND(C154="R4",D154="R9"), AND(C154="R4",D154="R10"), AND(C154="R4",D154="R11"))</f>
        <v>0</v>
      </c>
      <c r="X154" s="0" t="n">
        <f aca="false">AND(C154="R4",D154="R1")</f>
        <v>0</v>
      </c>
      <c r="Y154" s="0" t="n">
        <f aca="false">AND(C154="R4",D154="R3")</f>
        <v>0</v>
      </c>
      <c r="Z154" s="0" t="n">
        <f aca="false">AND(C154="R4",D154="R4")</f>
        <v>0</v>
      </c>
      <c r="AA154" s="0" t="n">
        <f aca="false">AND(C154="R4",D154="R5")</f>
        <v>0</v>
      </c>
      <c r="AB154" s="0" t="n">
        <f aca="false">AND(C154="R4",D154="R7")</f>
        <v>0</v>
      </c>
      <c r="AC154" s="0" t="n">
        <f aca="false">OR(AND(C154="R5",D154="NA"), AND(C154="R5",D154="R2"), AND(C154="R5",D154="R6"), AND(C154="R5",D154="R8"), AND(C154="R5",D154="R9"), AND(C154="R5",D154="R10"), AND(C154="R5",D154="R11"))</f>
        <v>0</v>
      </c>
      <c r="AD154" s="0" t="n">
        <f aca="false">AND(C154="R5",D154="R1")</f>
        <v>0</v>
      </c>
      <c r="AE154" s="0" t="n">
        <f aca="false">AND(C154="R5",D154="R3")</f>
        <v>0</v>
      </c>
      <c r="AF154" s="0" t="n">
        <f aca="false">AND(C154="R5",D154="R4")</f>
        <v>0</v>
      </c>
      <c r="AG154" s="0" t="n">
        <f aca="false">AND(C154="R5",D154="R5")</f>
        <v>0</v>
      </c>
      <c r="AH154" s="0" t="n">
        <f aca="false">AND(C154="R5",D154="R7")</f>
        <v>0</v>
      </c>
      <c r="AI154" s="0" t="n">
        <f aca="false">OR(AND(C154="R7",D154="NA"), AND(C154="R7",D154="R2"), AND(C154="R7",D154="R6"), AND(C154="R7",D154="R8"), AND(C154="R7",D154="R9"), AND(C154="R7",D154="R10"), AND(C154="R7",D154="R11"))</f>
        <v>0</v>
      </c>
      <c r="AJ154" s="0" t="n">
        <f aca="false">AND(C154="R7",D154="R1")</f>
        <v>0</v>
      </c>
      <c r="AK154" s="0" t="n">
        <f aca="false">AND(C154="R7",D154="R3")</f>
        <v>0</v>
      </c>
      <c r="AL154" s="0" t="n">
        <f aca="false">AND(C154="R7",D154="R4")</f>
        <v>0</v>
      </c>
      <c r="AM154" s="0" t="n">
        <f aca="false">AND(C154="R7",D154="R5")</f>
        <v>0</v>
      </c>
      <c r="AN154" s="0" t="n">
        <f aca="false">AND(C154="R7",D154="R7")</f>
        <v>0</v>
      </c>
    </row>
    <row r="155" customFormat="false" ht="15" hidden="false" customHeight="false" outlineLevel="0" collapsed="false">
      <c r="A155" s="9" t="n">
        <v>41379.30625</v>
      </c>
      <c r="B155" s="8" t="s">
        <v>63316</v>
      </c>
      <c r="C155" s="0" t="s">
        <v>104214</v>
      </c>
      <c r="D155" s="20" t="s">
        <v>104214</v>
      </c>
      <c r="E155" s="0" t="n">
        <f aca="false">OR(AND(C155="NA",D155="NA"), AND(C155="NA",D155="R2"), AND(C155="NA",D155="R6"), AND(C155="NA",D155="R8"), AND(C155="NA",D155="R9"), AND(C155="NA",D155="R10"), AND(C155="NA",D155="R11"))</f>
        <v>1</v>
      </c>
      <c r="F155" s="0" t="n">
        <f aca="false">AND(C155="NA",D155="R1")</f>
        <v>0</v>
      </c>
      <c r="G155" s="0" t="n">
        <f aca="false">AND(C155="NA",D155="R3")</f>
        <v>0</v>
      </c>
      <c r="H155" s="0" t="n">
        <f aca="false">AND(C155="NA",D155="R4")</f>
        <v>0</v>
      </c>
      <c r="I155" s="0" t="n">
        <f aca="false">AND(C155="NA",D155="R5")</f>
        <v>0</v>
      </c>
      <c r="J155" s="0" t="n">
        <f aca="false">AND(C155="NA",D155="R7")</f>
        <v>0</v>
      </c>
      <c r="K155" s="0" t="n">
        <f aca="false">OR(AND(C155="R1",D155="NA"), AND(C155="R1",D155="R2"), AND(C155="R1",D155="R6"), AND(C155="R1",D155="R8"), AND(C155="R1",D155="R9"), AND(C155="R1",D155="R10"), AND(C155="R1",D155="R11"))</f>
        <v>0</v>
      </c>
      <c r="L155" s="0" t="n">
        <f aca="false">AND(C155="R1",D155="R1")</f>
        <v>0</v>
      </c>
      <c r="M155" s="0" t="n">
        <f aca="false">AND(C155="R1",D155="R3")</f>
        <v>0</v>
      </c>
      <c r="N155" s="0" t="n">
        <f aca="false">AND(C155="R1",D155="R4")</f>
        <v>0</v>
      </c>
      <c r="O155" s="0" t="n">
        <f aca="false">AND(C155="R1",D155="R5")</f>
        <v>0</v>
      </c>
      <c r="P155" s="0" t="n">
        <f aca="false">AND(C155="R1",D155="R7")</f>
        <v>0</v>
      </c>
      <c r="Q155" s="0" t="n">
        <f aca="false">OR(AND(C155="R3",D155="NA"), AND(C155="R3",D155="R2"), AND(C155="R3",D155="R6"), AND(C155="R3",D155="R8"), AND(C155="R3",D155="R9"), AND(C155="R3",D155="R10"), AND(C155="R3",D155="R11"))</f>
        <v>0</v>
      </c>
      <c r="R155" s="0" t="n">
        <f aca="false">AND(C155="R3",D155="R1")</f>
        <v>0</v>
      </c>
      <c r="S155" s="0" t="n">
        <f aca="false">AND(C155="R3",D155="R3")</f>
        <v>0</v>
      </c>
      <c r="T155" s="0" t="n">
        <f aca="false">AND(C155="R3",D155="R4")</f>
        <v>0</v>
      </c>
      <c r="U155" s="0" t="n">
        <f aca="false">AND(C155="R3",D155="R5")</f>
        <v>0</v>
      </c>
      <c r="V155" s="0" t="n">
        <f aca="false">AND(C155="R3",D155="R7")</f>
        <v>0</v>
      </c>
      <c r="W155" s="0" t="n">
        <f aca="false">OR(AND(C155="R4",D155="NA"), AND(C155="R4",D155="R2"), AND(C155="R4",D155="R6"), AND(C155="R4",D155="R8"), AND(C155="R4",D155="R9"), AND(C155="R4",D155="R10"), AND(C155="R4",D155="R11"))</f>
        <v>0</v>
      </c>
      <c r="X155" s="0" t="n">
        <f aca="false">AND(C155="R4",D155="R1")</f>
        <v>0</v>
      </c>
      <c r="Y155" s="0" t="n">
        <f aca="false">AND(C155="R4",D155="R3")</f>
        <v>0</v>
      </c>
      <c r="Z155" s="0" t="n">
        <f aca="false">AND(C155="R4",D155="R4")</f>
        <v>0</v>
      </c>
      <c r="AA155" s="0" t="n">
        <f aca="false">AND(C155="R4",D155="R5")</f>
        <v>0</v>
      </c>
      <c r="AB155" s="0" t="n">
        <f aca="false">AND(C155="R4",D155="R7")</f>
        <v>0</v>
      </c>
      <c r="AC155" s="0" t="n">
        <f aca="false">OR(AND(C155="R5",D155="NA"), AND(C155="R5",D155="R2"), AND(C155="R5",D155="R6"), AND(C155="R5",D155="R8"), AND(C155="R5",D155="R9"), AND(C155="R5",D155="R10"), AND(C155="R5",D155="R11"))</f>
        <v>0</v>
      </c>
      <c r="AD155" s="0" t="n">
        <f aca="false">AND(C155="R5",D155="R1")</f>
        <v>0</v>
      </c>
      <c r="AE155" s="0" t="n">
        <f aca="false">AND(C155="R5",D155="R3")</f>
        <v>0</v>
      </c>
      <c r="AF155" s="0" t="n">
        <f aca="false">AND(C155="R5",D155="R4")</f>
        <v>0</v>
      </c>
      <c r="AG155" s="0" t="n">
        <f aca="false">AND(C155="R5",D155="R5")</f>
        <v>0</v>
      </c>
      <c r="AH155" s="0" t="n">
        <f aca="false">AND(C155="R5",D155="R7")</f>
        <v>0</v>
      </c>
      <c r="AI155" s="0" t="n">
        <f aca="false">OR(AND(C155="R7",D155="NA"), AND(C155="R7",D155="R2"), AND(C155="R7",D155="R6"), AND(C155="R7",D155="R8"), AND(C155="R7",D155="R9"), AND(C155="R7",D155="R10"), AND(C155="R7",D155="R11"))</f>
        <v>0</v>
      </c>
      <c r="AJ155" s="0" t="n">
        <f aca="false">AND(C155="R7",D155="R1")</f>
        <v>0</v>
      </c>
      <c r="AK155" s="0" t="n">
        <f aca="false">AND(C155="R7",D155="R3")</f>
        <v>0</v>
      </c>
      <c r="AL155" s="0" t="n">
        <f aca="false">AND(C155="R7",D155="R4")</f>
        <v>0</v>
      </c>
      <c r="AM155" s="0" t="n">
        <f aca="false">AND(C155="R7",D155="R5")</f>
        <v>0</v>
      </c>
      <c r="AN155" s="0" t="n">
        <f aca="false">AND(C155="R7",D155="R7")</f>
        <v>0</v>
      </c>
    </row>
    <row r="156" customFormat="false" ht="15" hidden="false" customHeight="false" outlineLevel="0" collapsed="false">
      <c r="A156" s="9" t="n">
        <v>41379.30625</v>
      </c>
      <c r="B156" s="8" t="s">
        <v>63318</v>
      </c>
      <c r="C156" s="0" t="s">
        <v>104214</v>
      </c>
      <c r="D156" s="20" t="s">
        <v>104214</v>
      </c>
      <c r="E156" s="0" t="n">
        <f aca="false">OR(AND(C156="NA",D156="NA"), AND(C156="NA",D156="R2"), AND(C156="NA",D156="R6"), AND(C156="NA",D156="R8"), AND(C156="NA",D156="R9"), AND(C156="NA",D156="R10"), AND(C156="NA",D156="R11"))</f>
        <v>1</v>
      </c>
      <c r="F156" s="0" t="n">
        <f aca="false">AND(C156="NA",D156="R1")</f>
        <v>0</v>
      </c>
      <c r="G156" s="0" t="n">
        <f aca="false">AND(C156="NA",D156="R3")</f>
        <v>0</v>
      </c>
      <c r="H156" s="0" t="n">
        <f aca="false">AND(C156="NA",D156="R4")</f>
        <v>0</v>
      </c>
      <c r="I156" s="0" t="n">
        <f aca="false">AND(C156="NA",D156="R5")</f>
        <v>0</v>
      </c>
      <c r="J156" s="0" t="n">
        <f aca="false">AND(C156="NA",D156="R7")</f>
        <v>0</v>
      </c>
      <c r="K156" s="0" t="n">
        <f aca="false">OR(AND(C156="R1",D156="NA"), AND(C156="R1",D156="R2"), AND(C156="R1",D156="R6"), AND(C156="R1",D156="R8"), AND(C156="R1",D156="R9"), AND(C156="R1",D156="R10"), AND(C156="R1",D156="R11"))</f>
        <v>0</v>
      </c>
      <c r="L156" s="0" t="n">
        <f aca="false">AND(C156="R1",D156="R1")</f>
        <v>0</v>
      </c>
      <c r="M156" s="0" t="n">
        <f aca="false">AND(C156="R1",D156="R3")</f>
        <v>0</v>
      </c>
      <c r="N156" s="0" t="n">
        <f aca="false">AND(C156="R1",D156="R4")</f>
        <v>0</v>
      </c>
      <c r="O156" s="0" t="n">
        <f aca="false">AND(C156="R1",D156="R5")</f>
        <v>0</v>
      </c>
      <c r="P156" s="0" t="n">
        <f aca="false">AND(C156="R1",D156="R7")</f>
        <v>0</v>
      </c>
      <c r="Q156" s="0" t="n">
        <f aca="false">OR(AND(C156="R3",D156="NA"), AND(C156="R3",D156="R2"), AND(C156="R3",D156="R6"), AND(C156="R3",D156="R8"), AND(C156="R3",D156="R9"), AND(C156="R3",D156="R10"), AND(C156="R3",D156="R11"))</f>
        <v>0</v>
      </c>
      <c r="R156" s="0" t="n">
        <f aca="false">AND(C156="R3",D156="R1")</f>
        <v>0</v>
      </c>
      <c r="S156" s="0" t="n">
        <f aca="false">AND(C156="R3",D156="R3")</f>
        <v>0</v>
      </c>
      <c r="T156" s="0" t="n">
        <f aca="false">AND(C156="R3",D156="R4")</f>
        <v>0</v>
      </c>
      <c r="U156" s="0" t="n">
        <f aca="false">AND(C156="R3",D156="R5")</f>
        <v>0</v>
      </c>
      <c r="V156" s="0" t="n">
        <f aca="false">AND(C156="R3",D156="R7")</f>
        <v>0</v>
      </c>
      <c r="W156" s="0" t="n">
        <f aca="false">OR(AND(C156="R4",D156="NA"), AND(C156="R4",D156="R2"), AND(C156="R4",D156="R6"), AND(C156="R4",D156="R8"), AND(C156="R4",D156="R9"), AND(C156="R4",D156="R10"), AND(C156="R4",D156="R11"))</f>
        <v>0</v>
      </c>
      <c r="X156" s="0" t="n">
        <f aca="false">AND(C156="R4",D156="R1")</f>
        <v>0</v>
      </c>
      <c r="Y156" s="0" t="n">
        <f aca="false">AND(C156="R4",D156="R3")</f>
        <v>0</v>
      </c>
      <c r="Z156" s="0" t="n">
        <f aca="false">AND(C156="R4",D156="R4")</f>
        <v>0</v>
      </c>
      <c r="AA156" s="0" t="n">
        <f aca="false">AND(C156="R4",D156="R5")</f>
        <v>0</v>
      </c>
      <c r="AB156" s="0" t="n">
        <f aca="false">AND(C156="R4",D156="R7")</f>
        <v>0</v>
      </c>
      <c r="AC156" s="0" t="n">
        <f aca="false">OR(AND(C156="R5",D156="NA"), AND(C156="R5",D156="R2"), AND(C156="R5",D156="R6"), AND(C156="R5",D156="R8"), AND(C156="R5",D156="R9"), AND(C156="R5",D156="R10"), AND(C156="R5",D156="R11"))</f>
        <v>0</v>
      </c>
      <c r="AD156" s="0" t="n">
        <f aca="false">AND(C156="R5",D156="R1")</f>
        <v>0</v>
      </c>
      <c r="AE156" s="0" t="n">
        <f aca="false">AND(C156="R5",D156="R3")</f>
        <v>0</v>
      </c>
      <c r="AF156" s="0" t="n">
        <f aca="false">AND(C156="R5",D156="R4")</f>
        <v>0</v>
      </c>
      <c r="AG156" s="0" t="n">
        <f aca="false">AND(C156="R5",D156="R5")</f>
        <v>0</v>
      </c>
      <c r="AH156" s="0" t="n">
        <f aca="false">AND(C156="R5",D156="R7")</f>
        <v>0</v>
      </c>
      <c r="AI156" s="0" t="n">
        <f aca="false">OR(AND(C156="R7",D156="NA"), AND(C156="R7",D156="R2"), AND(C156="R7",D156="R6"), AND(C156="R7",D156="R8"), AND(C156="R7",D156="R9"), AND(C156="R7",D156="R10"), AND(C156="R7",D156="R11"))</f>
        <v>0</v>
      </c>
      <c r="AJ156" s="0" t="n">
        <f aca="false">AND(C156="R7",D156="R1")</f>
        <v>0</v>
      </c>
      <c r="AK156" s="0" t="n">
        <f aca="false">AND(C156="R7",D156="R3")</f>
        <v>0</v>
      </c>
      <c r="AL156" s="0" t="n">
        <f aca="false">AND(C156="R7",D156="R4")</f>
        <v>0</v>
      </c>
      <c r="AM156" s="0" t="n">
        <f aca="false">AND(C156="R7",D156="R5")</f>
        <v>0</v>
      </c>
      <c r="AN156" s="0" t="n">
        <f aca="false">AND(C156="R7",D156="R7")</f>
        <v>0</v>
      </c>
    </row>
    <row r="157" customFormat="false" ht="15" hidden="false" customHeight="false" outlineLevel="0" collapsed="false">
      <c r="A157" s="9" t="n">
        <v>41379.30625</v>
      </c>
      <c r="B157" s="8" t="s">
        <v>63319</v>
      </c>
      <c r="C157" s="0" t="s">
        <v>104214</v>
      </c>
      <c r="D157" s="20" t="s">
        <v>104214</v>
      </c>
      <c r="E157" s="0" t="n">
        <f aca="false">OR(AND(C157="NA",D157="NA"), AND(C157="NA",D157="R2"), AND(C157="NA",D157="R6"), AND(C157="NA",D157="R8"), AND(C157="NA",D157="R9"), AND(C157="NA",D157="R10"), AND(C157="NA",D157="R11"))</f>
        <v>1</v>
      </c>
      <c r="F157" s="0" t="n">
        <f aca="false">AND(C157="NA",D157="R1")</f>
        <v>0</v>
      </c>
      <c r="G157" s="0" t="n">
        <f aca="false">AND(C157="NA",D157="R3")</f>
        <v>0</v>
      </c>
      <c r="H157" s="0" t="n">
        <f aca="false">AND(C157="NA",D157="R4")</f>
        <v>0</v>
      </c>
      <c r="I157" s="0" t="n">
        <f aca="false">AND(C157="NA",D157="R5")</f>
        <v>0</v>
      </c>
      <c r="J157" s="0" t="n">
        <f aca="false">AND(C157="NA",D157="R7")</f>
        <v>0</v>
      </c>
      <c r="K157" s="0" t="n">
        <f aca="false">OR(AND(C157="R1",D157="NA"), AND(C157="R1",D157="R2"), AND(C157="R1",D157="R6"), AND(C157="R1",D157="R8"), AND(C157="R1",D157="R9"), AND(C157="R1",D157="R10"), AND(C157="R1",D157="R11"))</f>
        <v>0</v>
      </c>
      <c r="L157" s="0" t="n">
        <f aca="false">AND(C157="R1",D157="R1")</f>
        <v>0</v>
      </c>
      <c r="M157" s="0" t="n">
        <f aca="false">AND(C157="R1",D157="R3")</f>
        <v>0</v>
      </c>
      <c r="N157" s="0" t="n">
        <f aca="false">AND(C157="R1",D157="R4")</f>
        <v>0</v>
      </c>
      <c r="O157" s="0" t="n">
        <f aca="false">AND(C157="R1",D157="R5")</f>
        <v>0</v>
      </c>
      <c r="P157" s="0" t="n">
        <f aca="false">AND(C157="R1",D157="R7")</f>
        <v>0</v>
      </c>
      <c r="Q157" s="0" t="n">
        <f aca="false">OR(AND(C157="R3",D157="NA"), AND(C157="R3",D157="R2"), AND(C157="R3",D157="R6"), AND(C157="R3",D157="R8"), AND(C157="R3",D157="R9"), AND(C157="R3",D157="R10"), AND(C157="R3",D157="R11"))</f>
        <v>0</v>
      </c>
      <c r="R157" s="0" t="n">
        <f aca="false">AND(C157="R3",D157="R1")</f>
        <v>0</v>
      </c>
      <c r="S157" s="0" t="n">
        <f aca="false">AND(C157="R3",D157="R3")</f>
        <v>0</v>
      </c>
      <c r="T157" s="0" t="n">
        <f aca="false">AND(C157="R3",D157="R4")</f>
        <v>0</v>
      </c>
      <c r="U157" s="0" t="n">
        <f aca="false">AND(C157="R3",D157="R5")</f>
        <v>0</v>
      </c>
      <c r="V157" s="0" t="n">
        <f aca="false">AND(C157="R3",D157="R7")</f>
        <v>0</v>
      </c>
      <c r="W157" s="0" t="n">
        <f aca="false">OR(AND(C157="R4",D157="NA"), AND(C157="R4",D157="R2"), AND(C157="R4",D157="R6"), AND(C157="R4",D157="R8"), AND(C157="R4",D157="R9"), AND(C157="R4",D157="R10"), AND(C157="R4",D157="R11"))</f>
        <v>0</v>
      </c>
      <c r="X157" s="0" t="n">
        <f aca="false">AND(C157="R4",D157="R1")</f>
        <v>0</v>
      </c>
      <c r="Y157" s="0" t="n">
        <f aca="false">AND(C157="R4",D157="R3")</f>
        <v>0</v>
      </c>
      <c r="Z157" s="0" t="n">
        <f aca="false">AND(C157="R4",D157="R4")</f>
        <v>0</v>
      </c>
      <c r="AA157" s="0" t="n">
        <f aca="false">AND(C157="R4",D157="R5")</f>
        <v>0</v>
      </c>
      <c r="AB157" s="0" t="n">
        <f aca="false">AND(C157="R4",D157="R7")</f>
        <v>0</v>
      </c>
      <c r="AC157" s="0" t="n">
        <f aca="false">OR(AND(C157="R5",D157="NA"), AND(C157="R5",D157="R2"), AND(C157="R5",D157="R6"), AND(C157="R5",D157="R8"), AND(C157="R5",D157="R9"), AND(C157="R5",D157="R10"), AND(C157="R5",D157="R11"))</f>
        <v>0</v>
      </c>
      <c r="AD157" s="0" t="n">
        <f aca="false">AND(C157="R5",D157="R1")</f>
        <v>0</v>
      </c>
      <c r="AE157" s="0" t="n">
        <f aca="false">AND(C157="R5",D157="R3")</f>
        <v>0</v>
      </c>
      <c r="AF157" s="0" t="n">
        <f aca="false">AND(C157="R5",D157="R4")</f>
        <v>0</v>
      </c>
      <c r="AG157" s="0" t="n">
        <f aca="false">AND(C157="R5",D157="R5")</f>
        <v>0</v>
      </c>
      <c r="AH157" s="0" t="n">
        <f aca="false">AND(C157="R5",D157="R7")</f>
        <v>0</v>
      </c>
      <c r="AI157" s="0" t="n">
        <f aca="false">OR(AND(C157="R7",D157="NA"), AND(C157="R7",D157="R2"), AND(C157="R7",D157="R6"), AND(C157="R7",D157="R8"), AND(C157="R7",D157="R9"), AND(C157="R7",D157="R10"), AND(C157="R7",D157="R11"))</f>
        <v>0</v>
      </c>
      <c r="AJ157" s="0" t="n">
        <f aca="false">AND(C157="R7",D157="R1")</f>
        <v>0</v>
      </c>
      <c r="AK157" s="0" t="n">
        <f aca="false">AND(C157="R7",D157="R3")</f>
        <v>0</v>
      </c>
      <c r="AL157" s="0" t="n">
        <f aca="false">AND(C157="R7",D157="R4")</f>
        <v>0</v>
      </c>
      <c r="AM157" s="0" t="n">
        <f aca="false">AND(C157="R7",D157="R5")</f>
        <v>0</v>
      </c>
      <c r="AN157" s="0" t="n">
        <f aca="false">AND(C157="R7",D157="R7")</f>
        <v>0</v>
      </c>
    </row>
    <row r="158" customFormat="false" ht="15" hidden="false" customHeight="false" outlineLevel="0" collapsed="false">
      <c r="A158" s="9" t="n">
        <v>41379.30625</v>
      </c>
      <c r="B158" s="8" t="s">
        <v>63321</v>
      </c>
      <c r="C158" s="0" t="s">
        <v>104214</v>
      </c>
      <c r="D158" s="20" t="s">
        <v>104214</v>
      </c>
      <c r="E158" s="0" t="n">
        <f aca="false">OR(AND(C158="NA",D158="NA"), AND(C158="NA",D158="R2"), AND(C158="NA",D158="R6"), AND(C158="NA",D158="R8"), AND(C158="NA",D158="R9"), AND(C158="NA",D158="R10"), AND(C158="NA",D158="R11"))</f>
        <v>1</v>
      </c>
      <c r="F158" s="0" t="n">
        <f aca="false">AND(C158="NA",D158="R1")</f>
        <v>0</v>
      </c>
      <c r="G158" s="0" t="n">
        <f aca="false">AND(C158="NA",D158="R3")</f>
        <v>0</v>
      </c>
      <c r="H158" s="0" t="n">
        <f aca="false">AND(C158="NA",D158="R4")</f>
        <v>0</v>
      </c>
      <c r="I158" s="0" t="n">
        <f aca="false">AND(C158="NA",D158="R5")</f>
        <v>0</v>
      </c>
      <c r="J158" s="0" t="n">
        <f aca="false">AND(C158="NA",D158="R7")</f>
        <v>0</v>
      </c>
      <c r="K158" s="0" t="n">
        <f aca="false">OR(AND(C158="R1",D158="NA"), AND(C158="R1",D158="R2"), AND(C158="R1",D158="R6"), AND(C158="R1",D158="R8"), AND(C158="R1",D158="R9"), AND(C158="R1",D158="R10"), AND(C158="R1",D158="R11"))</f>
        <v>0</v>
      </c>
      <c r="L158" s="0" t="n">
        <f aca="false">AND(C158="R1",D158="R1")</f>
        <v>0</v>
      </c>
      <c r="M158" s="0" t="n">
        <f aca="false">AND(C158="R1",D158="R3")</f>
        <v>0</v>
      </c>
      <c r="N158" s="0" t="n">
        <f aca="false">AND(C158="R1",D158="R4")</f>
        <v>0</v>
      </c>
      <c r="O158" s="0" t="n">
        <f aca="false">AND(C158="R1",D158="R5")</f>
        <v>0</v>
      </c>
      <c r="P158" s="0" t="n">
        <f aca="false">AND(C158="R1",D158="R7")</f>
        <v>0</v>
      </c>
      <c r="Q158" s="0" t="n">
        <f aca="false">OR(AND(C158="R3",D158="NA"), AND(C158="R3",D158="R2"), AND(C158="R3",D158="R6"), AND(C158="R3",D158="R8"), AND(C158="R3",D158="R9"), AND(C158="R3",D158="R10"), AND(C158="R3",D158="R11"))</f>
        <v>0</v>
      </c>
      <c r="R158" s="0" t="n">
        <f aca="false">AND(C158="R3",D158="R1")</f>
        <v>0</v>
      </c>
      <c r="S158" s="0" t="n">
        <f aca="false">AND(C158="R3",D158="R3")</f>
        <v>0</v>
      </c>
      <c r="T158" s="0" t="n">
        <f aca="false">AND(C158="R3",D158="R4")</f>
        <v>0</v>
      </c>
      <c r="U158" s="0" t="n">
        <f aca="false">AND(C158="R3",D158="R5")</f>
        <v>0</v>
      </c>
      <c r="V158" s="0" t="n">
        <f aca="false">AND(C158="R3",D158="R7")</f>
        <v>0</v>
      </c>
      <c r="W158" s="0" t="n">
        <f aca="false">OR(AND(C158="R4",D158="NA"), AND(C158="R4",D158="R2"), AND(C158="R4",D158="R6"), AND(C158="R4",D158="R8"), AND(C158="R4",D158="R9"), AND(C158="R4",D158="R10"), AND(C158="R4",D158="R11"))</f>
        <v>0</v>
      </c>
      <c r="X158" s="0" t="n">
        <f aca="false">AND(C158="R4",D158="R1")</f>
        <v>0</v>
      </c>
      <c r="Y158" s="0" t="n">
        <f aca="false">AND(C158="R4",D158="R3")</f>
        <v>0</v>
      </c>
      <c r="Z158" s="0" t="n">
        <f aca="false">AND(C158="R4",D158="R4")</f>
        <v>0</v>
      </c>
      <c r="AA158" s="0" t="n">
        <f aca="false">AND(C158="R4",D158="R5")</f>
        <v>0</v>
      </c>
      <c r="AB158" s="0" t="n">
        <f aca="false">AND(C158="R4",D158="R7")</f>
        <v>0</v>
      </c>
      <c r="AC158" s="0" t="n">
        <f aca="false">OR(AND(C158="R5",D158="NA"), AND(C158="R5",D158="R2"), AND(C158="R5",D158="R6"), AND(C158="R5",D158="R8"), AND(C158="R5",D158="R9"), AND(C158="R5",D158="R10"), AND(C158="R5",D158="R11"))</f>
        <v>0</v>
      </c>
      <c r="AD158" s="0" t="n">
        <f aca="false">AND(C158="R5",D158="R1")</f>
        <v>0</v>
      </c>
      <c r="AE158" s="0" t="n">
        <f aca="false">AND(C158="R5",D158="R3")</f>
        <v>0</v>
      </c>
      <c r="AF158" s="0" t="n">
        <f aca="false">AND(C158="R5",D158="R4")</f>
        <v>0</v>
      </c>
      <c r="AG158" s="0" t="n">
        <f aca="false">AND(C158="R5",D158="R5")</f>
        <v>0</v>
      </c>
      <c r="AH158" s="0" t="n">
        <f aca="false">AND(C158="R5",D158="R7")</f>
        <v>0</v>
      </c>
      <c r="AI158" s="0" t="n">
        <f aca="false">OR(AND(C158="R7",D158="NA"), AND(C158="R7",D158="R2"), AND(C158="R7",D158="R6"), AND(C158="R7",D158="R8"), AND(C158="R7",D158="R9"), AND(C158="R7",D158="R10"), AND(C158="R7",D158="R11"))</f>
        <v>0</v>
      </c>
      <c r="AJ158" s="0" t="n">
        <f aca="false">AND(C158="R7",D158="R1")</f>
        <v>0</v>
      </c>
      <c r="AK158" s="0" t="n">
        <f aca="false">AND(C158="R7",D158="R3")</f>
        <v>0</v>
      </c>
      <c r="AL158" s="0" t="n">
        <f aca="false">AND(C158="R7",D158="R4")</f>
        <v>0</v>
      </c>
      <c r="AM158" s="0" t="n">
        <f aca="false">AND(C158="R7",D158="R5")</f>
        <v>0</v>
      </c>
      <c r="AN158" s="0" t="n">
        <f aca="false">AND(C158="R7",D158="R7")</f>
        <v>0</v>
      </c>
    </row>
    <row r="159" customFormat="false" ht="15" hidden="false" customHeight="false" outlineLevel="0" collapsed="false">
      <c r="A159" s="9" t="n">
        <v>41379.3069444444</v>
      </c>
      <c r="B159" s="8" t="s">
        <v>63322</v>
      </c>
      <c r="C159" s="0" t="s">
        <v>104214</v>
      </c>
      <c r="D159" s="20" t="s">
        <v>104214</v>
      </c>
      <c r="E159" s="0" t="n">
        <f aca="false">OR(AND(C159="NA",D159="NA"), AND(C159="NA",D159="R2"), AND(C159="NA",D159="R6"), AND(C159="NA",D159="R8"), AND(C159="NA",D159="R9"), AND(C159="NA",D159="R10"), AND(C159="NA",D159="R11"))</f>
        <v>1</v>
      </c>
      <c r="F159" s="0" t="n">
        <f aca="false">AND(C159="NA",D159="R1")</f>
        <v>0</v>
      </c>
      <c r="G159" s="0" t="n">
        <f aca="false">AND(C159="NA",D159="R3")</f>
        <v>0</v>
      </c>
      <c r="H159" s="0" t="n">
        <f aca="false">AND(C159="NA",D159="R4")</f>
        <v>0</v>
      </c>
      <c r="I159" s="0" t="n">
        <f aca="false">AND(C159="NA",D159="R5")</f>
        <v>0</v>
      </c>
      <c r="J159" s="0" t="n">
        <f aca="false">AND(C159="NA",D159="R7")</f>
        <v>0</v>
      </c>
      <c r="K159" s="0" t="n">
        <f aca="false">OR(AND(C159="R1",D159="NA"), AND(C159="R1",D159="R2"), AND(C159="R1",D159="R6"), AND(C159="R1",D159="R8"), AND(C159="R1",D159="R9"), AND(C159="R1",D159="R10"), AND(C159="R1",D159="R11"))</f>
        <v>0</v>
      </c>
      <c r="L159" s="0" t="n">
        <f aca="false">AND(C159="R1",D159="R1")</f>
        <v>0</v>
      </c>
      <c r="M159" s="0" t="n">
        <f aca="false">AND(C159="R1",D159="R3")</f>
        <v>0</v>
      </c>
      <c r="N159" s="0" t="n">
        <f aca="false">AND(C159="R1",D159="R4")</f>
        <v>0</v>
      </c>
      <c r="O159" s="0" t="n">
        <f aca="false">AND(C159="R1",D159="R5")</f>
        <v>0</v>
      </c>
      <c r="P159" s="0" t="n">
        <f aca="false">AND(C159="R1",D159="R7")</f>
        <v>0</v>
      </c>
      <c r="Q159" s="0" t="n">
        <f aca="false">OR(AND(C159="R3",D159="NA"), AND(C159="R3",D159="R2"), AND(C159="R3",D159="R6"), AND(C159="R3",D159="R8"), AND(C159="R3",D159="R9"), AND(C159="R3",D159="R10"), AND(C159="R3",D159="R11"))</f>
        <v>0</v>
      </c>
      <c r="R159" s="0" t="n">
        <f aca="false">AND(C159="R3",D159="R1")</f>
        <v>0</v>
      </c>
      <c r="S159" s="0" t="n">
        <f aca="false">AND(C159="R3",D159="R3")</f>
        <v>0</v>
      </c>
      <c r="T159" s="0" t="n">
        <f aca="false">AND(C159="R3",D159="R4")</f>
        <v>0</v>
      </c>
      <c r="U159" s="0" t="n">
        <f aca="false">AND(C159="R3",D159="R5")</f>
        <v>0</v>
      </c>
      <c r="V159" s="0" t="n">
        <f aca="false">AND(C159="R3",D159="R7")</f>
        <v>0</v>
      </c>
      <c r="W159" s="0" t="n">
        <f aca="false">OR(AND(C159="R4",D159="NA"), AND(C159="R4",D159="R2"), AND(C159="R4",D159="R6"), AND(C159="R4",D159="R8"), AND(C159="R4",D159="R9"), AND(C159="R4",D159="R10"), AND(C159="R4",D159="R11"))</f>
        <v>0</v>
      </c>
      <c r="X159" s="0" t="n">
        <f aca="false">AND(C159="R4",D159="R1")</f>
        <v>0</v>
      </c>
      <c r="Y159" s="0" t="n">
        <f aca="false">AND(C159="R4",D159="R3")</f>
        <v>0</v>
      </c>
      <c r="Z159" s="0" t="n">
        <f aca="false">AND(C159="R4",D159="R4")</f>
        <v>0</v>
      </c>
      <c r="AA159" s="0" t="n">
        <f aca="false">AND(C159="R4",D159="R5")</f>
        <v>0</v>
      </c>
      <c r="AB159" s="0" t="n">
        <f aca="false">AND(C159="R4",D159="R7")</f>
        <v>0</v>
      </c>
      <c r="AC159" s="0" t="n">
        <f aca="false">OR(AND(C159="R5",D159="NA"), AND(C159="R5",D159="R2"), AND(C159="R5",D159="R6"), AND(C159="R5",D159="R8"), AND(C159="R5",D159="R9"), AND(C159="R5",D159="R10"), AND(C159="R5",D159="R11"))</f>
        <v>0</v>
      </c>
      <c r="AD159" s="0" t="n">
        <f aca="false">AND(C159="R5",D159="R1")</f>
        <v>0</v>
      </c>
      <c r="AE159" s="0" t="n">
        <f aca="false">AND(C159="R5",D159="R3")</f>
        <v>0</v>
      </c>
      <c r="AF159" s="0" t="n">
        <f aca="false">AND(C159="R5",D159="R4")</f>
        <v>0</v>
      </c>
      <c r="AG159" s="0" t="n">
        <f aca="false">AND(C159="R5",D159="R5")</f>
        <v>0</v>
      </c>
      <c r="AH159" s="0" t="n">
        <f aca="false">AND(C159="R5",D159="R7")</f>
        <v>0</v>
      </c>
      <c r="AI159" s="0" t="n">
        <f aca="false">OR(AND(C159="R7",D159="NA"), AND(C159="R7",D159="R2"), AND(C159="R7",D159="R6"), AND(C159="R7",D159="R8"), AND(C159="R7",D159="R9"), AND(C159="R7",D159="R10"), AND(C159="R7",D159="R11"))</f>
        <v>0</v>
      </c>
      <c r="AJ159" s="0" t="n">
        <f aca="false">AND(C159="R7",D159="R1")</f>
        <v>0</v>
      </c>
      <c r="AK159" s="0" t="n">
        <f aca="false">AND(C159="R7",D159="R3")</f>
        <v>0</v>
      </c>
      <c r="AL159" s="0" t="n">
        <f aca="false">AND(C159="R7",D159="R4")</f>
        <v>0</v>
      </c>
      <c r="AM159" s="0" t="n">
        <f aca="false">AND(C159="R7",D159="R5")</f>
        <v>0</v>
      </c>
      <c r="AN159" s="0" t="n">
        <f aca="false">AND(C159="R7",D159="R7")</f>
        <v>0</v>
      </c>
    </row>
    <row r="160" customFormat="false" ht="15" hidden="false" customHeight="false" outlineLevel="0" collapsed="false">
      <c r="A160" s="9" t="n">
        <v>41379.3069444444</v>
      </c>
      <c r="B160" s="8" t="s">
        <v>63325</v>
      </c>
      <c r="C160" s="0" t="s">
        <v>104214</v>
      </c>
      <c r="D160" s="20" t="s">
        <v>104214</v>
      </c>
      <c r="E160" s="0" t="n">
        <f aca="false">OR(AND(C160="NA",D160="NA"), AND(C160="NA",D160="R2"), AND(C160="NA",D160="R6"), AND(C160="NA",D160="R8"), AND(C160="NA",D160="R9"), AND(C160="NA",D160="R10"), AND(C160="NA",D160="R11"))</f>
        <v>1</v>
      </c>
      <c r="F160" s="0" t="n">
        <f aca="false">AND(C160="NA",D160="R1")</f>
        <v>0</v>
      </c>
      <c r="G160" s="0" t="n">
        <f aca="false">AND(C160="NA",D160="R3")</f>
        <v>0</v>
      </c>
      <c r="H160" s="0" t="n">
        <f aca="false">AND(C160="NA",D160="R4")</f>
        <v>0</v>
      </c>
      <c r="I160" s="0" t="n">
        <f aca="false">AND(C160="NA",D160="R5")</f>
        <v>0</v>
      </c>
      <c r="J160" s="0" t="n">
        <f aca="false">AND(C160="NA",D160="R7")</f>
        <v>0</v>
      </c>
      <c r="K160" s="0" t="n">
        <f aca="false">OR(AND(C160="R1",D160="NA"), AND(C160="R1",D160="R2"), AND(C160="R1",D160="R6"), AND(C160="R1",D160="R8"), AND(C160="R1",D160="R9"), AND(C160="R1",D160="R10"), AND(C160="R1",D160="R11"))</f>
        <v>0</v>
      </c>
      <c r="L160" s="0" t="n">
        <f aca="false">AND(C160="R1",D160="R1")</f>
        <v>0</v>
      </c>
      <c r="M160" s="0" t="n">
        <f aca="false">AND(C160="R1",D160="R3")</f>
        <v>0</v>
      </c>
      <c r="N160" s="0" t="n">
        <f aca="false">AND(C160="R1",D160="R4")</f>
        <v>0</v>
      </c>
      <c r="O160" s="0" t="n">
        <f aca="false">AND(C160="R1",D160="R5")</f>
        <v>0</v>
      </c>
      <c r="P160" s="0" t="n">
        <f aca="false">AND(C160="R1",D160="R7")</f>
        <v>0</v>
      </c>
      <c r="Q160" s="0" t="n">
        <f aca="false">OR(AND(C160="R3",D160="NA"), AND(C160="R3",D160="R2"), AND(C160="R3",D160="R6"), AND(C160="R3",D160="R8"), AND(C160="R3",D160="R9"), AND(C160="R3",D160="R10"), AND(C160="R3",D160="R11"))</f>
        <v>0</v>
      </c>
      <c r="R160" s="0" t="n">
        <f aca="false">AND(C160="R3",D160="R1")</f>
        <v>0</v>
      </c>
      <c r="S160" s="0" t="n">
        <f aca="false">AND(C160="R3",D160="R3")</f>
        <v>0</v>
      </c>
      <c r="T160" s="0" t="n">
        <f aca="false">AND(C160="R3",D160="R4")</f>
        <v>0</v>
      </c>
      <c r="U160" s="0" t="n">
        <f aca="false">AND(C160="R3",D160="R5")</f>
        <v>0</v>
      </c>
      <c r="V160" s="0" t="n">
        <f aca="false">AND(C160="R3",D160="R7")</f>
        <v>0</v>
      </c>
      <c r="W160" s="0" t="n">
        <f aca="false">OR(AND(C160="R4",D160="NA"), AND(C160="R4",D160="R2"), AND(C160="R4",D160="R6"), AND(C160="R4",D160="R8"), AND(C160="R4",D160="R9"), AND(C160="R4",D160="R10"), AND(C160="R4",D160="R11"))</f>
        <v>0</v>
      </c>
      <c r="X160" s="0" t="n">
        <f aca="false">AND(C160="R4",D160="R1")</f>
        <v>0</v>
      </c>
      <c r="Y160" s="0" t="n">
        <f aca="false">AND(C160="R4",D160="R3")</f>
        <v>0</v>
      </c>
      <c r="Z160" s="0" t="n">
        <f aca="false">AND(C160="R4",D160="R4")</f>
        <v>0</v>
      </c>
      <c r="AA160" s="0" t="n">
        <f aca="false">AND(C160="R4",D160="R5")</f>
        <v>0</v>
      </c>
      <c r="AB160" s="0" t="n">
        <f aca="false">AND(C160="R4",D160="R7")</f>
        <v>0</v>
      </c>
      <c r="AC160" s="0" t="n">
        <f aca="false">OR(AND(C160="R5",D160="NA"), AND(C160="R5",D160="R2"), AND(C160="R5",D160="R6"), AND(C160="R5",D160="R8"), AND(C160="R5",D160="R9"), AND(C160="R5",D160="R10"), AND(C160="R5",D160="R11"))</f>
        <v>0</v>
      </c>
      <c r="AD160" s="0" t="n">
        <f aca="false">AND(C160="R5",D160="R1")</f>
        <v>0</v>
      </c>
      <c r="AE160" s="0" t="n">
        <f aca="false">AND(C160="R5",D160="R3")</f>
        <v>0</v>
      </c>
      <c r="AF160" s="0" t="n">
        <f aca="false">AND(C160="R5",D160="R4")</f>
        <v>0</v>
      </c>
      <c r="AG160" s="0" t="n">
        <f aca="false">AND(C160="R5",D160="R5")</f>
        <v>0</v>
      </c>
      <c r="AH160" s="0" t="n">
        <f aca="false">AND(C160="R5",D160="R7")</f>
        <v>0</v>
      </c>
      <c r="AI160" s="0" t="n">
        <f aca="false">OR(AND(C160="R7",D160="NA"), AND(C160="R7",D160="R2"), AND(C160="R7",D160="R6"), AND(C160="R7",D160="R8"), AND(C160="R7",D160="R9"), AND(C160="R7",D160="R10"), AND(C160="R7",D160="R11"))</f>
        <v>0</v>
      </c>
      <c r="AJ160" s="0" t="n">
        <f aca="false">AND(C160="R7",D160="R1")</f>
        <v>0</v>
      </c>
      <c r="AK160" s="0" t="n">
        <f aca="false">AND(C160="R7",D160="R3")</f>
        <v>0</v>
      </c>
      <c r="AL160" s="0" t="n">
        <f aca="false">AND(C160="R7",D160="R4")</f>
        <v>0</v>
      </c>
      <c r="AM160" s="0" t="n">
        <f aca="false">AND(C160="R7",D160="R5")</f>
        <v>0</v>
      </c>
      <c r="AN160" s="0" t="n">
        <f aca="false">AND(C160="R7",D160="R7")</f>
        <v>0</v>
      </c>
    </row>
    <row r="161" customFormat="false" ht="15" hidden="false" customHeight="false" outlineLevel="0" collapsed="false">
      <c r="A161" s="9" t="n">
        <v>41379.3069444444</v>
      </c>
      <c r="B161" s="8" t="s">
        <v>63327</v>
      </c>
      <c r="C161" s="0" t="s">
        <v>104214</v>
      </c>
      <c r="D161" s="20" t="s">
        <v>104214</v>
      </c>
      <c r="E161" s="0" t="n">
        <f aca="false">OR(AND(C161="NA",D161="NA"), AND(C161="NA",D161="R2"), AND(C161="NA",D161="R6"), AND(C161="NA",D161="R8"), AND(C161="NA",D161="R9"), AND(C161="NA",D161="R10"), AND(C161="NA",D161="R11"))</f>
        <v>1</v>
      </c>
      <c r="F161" s="0" t="n">
        <f aca="false">AND(C161="NA",D161="R1")</f>
        <v>0</v>
      </c>
      <c r="G161" s="0" t="n">
        <f aca="false">AND(C161="NA",D161="R3")</f>
        <v>0</v>
      </c>
      <c r="H161" s="0" t="n">
        <f aca="false">AND(C161="NA",D161="R4")</f>
        <v>0</v>
      </c>
      <c r="I161" s="0" t="n">
        <f aca="false">AND(C161="NA",D161="R5")</f>
        <v>0</v>
      </c>
      <c r="J161" s="0" t="n">
        <f aca="false">AND(C161="NA",D161="R7")</f>
        <v>0</v>
      </c>
      <c r="K161" s="0" t="n">
        <f aca="false">OR(AND(C161="R1",D161="NA"), AND(C161="R1",D161="R2"), AND(C161="R1",D161="R6"), AND(C161="R1",D161="R8"), AND(C161="R1",D161="R9"), AND(C161="R1",D161="R10"), AND(C161="R1",D161="R11"))</f>
        <v>0</v>
      </c>
      <c r="L161" s="0" t="n">
        <f aca="false">AND(C161="R1",D161="R1")</f>
        <v>0</v>
      </c>
      <c r="M161" s="0" t="n">
        <f aca="false">AND(C161="R1",D161="R3")</f>
        <v>0</v>
      </c>
      <c r="N161" s="0" t="n">
        <f aca="false">AND(C161="R1",D161="R4")</f>
        <v>0</v>
      </c>
      <c r="O161" s="0" t="n">
        <f aca="false">AND(C161="R1",D161="R5")</f>
        <v>0</v>
      </c>
      <c r="P161" s="0" t="n">
        <f aca="false">AND(C161="R1",D161="R7")</f>
        <v>0</v>
      </c>
      <c r="Q161" s="0" t="n">
        <f aca="false">OR(AND(C161="R3",D161="NA"), AND(C161="R3",D161="R2"), AND(C161="R3",D161="R6"), AND(C161="R3",D161="R8"), AND(C161="R3",D161="R9"), AND(C161="R3",D161="R10"), AND(C161="R3",D161="R11"))</f>
        <v>0</v>
      </c>
      <c r="R161" s="0" t="n">
        <f aca="false">AND(C161="R3",D161="R1")</f>
        <v>0</v>
      </c>
      <c r="S161" s="0" t="n">
        <f aca="false">AND(C161="R3",D161="R3")</f>
        <v>0</v>
      </c>
      <c r="T161" s="0" t="n">
        <f aca="false">AND(C161="R3",D161="R4")</f>
        <v>0</v>
      </c>
      <c r="U161" s="0" t="n">
        <f aca="false">AND(C161="R3",D161="R5")</f>
        <v>0</v>
      </c>
      <c r="V161" s="0" t="n">
        <f aca="false">AND(C161="R3",D161="R7")</f>
        <v>0</v>
      </c>
      <c r="W161" s="0" t="n">
        <f aca="false">OR(AND(C161="R4",D161="NA"), AND(C161="R4",D161="R2"), AND(C161="R4",D161="R6"), AND(C161="R4",D161="R8"), AND(C161="R4",D161="R9"), AND(C161="R4",D161="R10"), AND(C161="R4",D161="R11"))</f>
        <v>0</v>
      </c>
      <c r="X161" s="0" t="n">
        <f aca="false">AND(C161="R4",D161="R1")</f>
        <v>0</v>
      </c>
      <c r="Y161" s="0" t="n">
        <f aca="false">AND(C161="R4",D161="R3")</f>
        <v>0</v>
      </c>
      <c r="Z161" s="0" t="n">
        <f aca="false">AND(C161="R4",D161="R4")</f>
        <v>0</v>
      </c>
      <c r="AA161" s="0" t="n">
        <f aca="false">AND(C161="R4",D161="R5")</f>
        <v>0</v>
      </c>
      <c r="AB161" s="0" t="n">
        <f aca="false">AND(C161="R4",D161="R7")</f>
        <v>0</v>
      </c>
      <c r="AC161" s="0" t="n">
        <f aca="false">OR(AND(C161="R5",D161="NA"), AND(C161="R5",D161="R2"), AND(C161="R5",D161="R6"), AND(C161="R5",D161="R8"), AND(C161="R5",D161="R9"), AND(C161="R5",D161="R10"), AND(C161="R5",D161="R11"))</f>
        <v>0</v>
      </c>
      <c r="AD161" s="0" t="n">
        <f aca="false">AND(C161="R5",D161="R1")</f>
        <v>0</v>
      </c>
      <c r="AE161" s="0" t="n">
        <f aca="false">AND(C161="R5",D161="R3")</f>
        <v>0</v>
      </c>
      <c r="AF161" s="0" t="n">
        <f aca="false">AND(C161="R5",D161="R4")</f>
        <v>0</v>
      </c>
      <c r="AG161" s="0" t="n">
        <f aca="false">AND(C161="R5",D161="R5")</f>
        <v>0</v>
      </c>
      <c r="AH161" s="0" t="n">
        <f aca="false">AND(C161="R5",D161="R7")</f>
        <v>0</v>
      </c>
      <c r="AI161" s="0" t="n">
        <f aca="false">OR(AND(C161="R7",D161="NA"), AND(C161="R7",D161="R2"), AND(C161="R7",D161="R6"), AND(C161="R7",D161="R8"), AND(C161="R7",D161="R9"), AND(C161="R7",D161="R10"), AND(C161="R7",D161="R11"))</f>
        <v>0</v>
      </c>
      <c r="AJ161" s="0" t="n">
        <f aca="false">AND(C161="R7",D161="R1")</f>
        <v>0</v>
      </c>
      <c r="AK161" s="0" t="n">
        <f aca="false">AND(C161="R7",D161="R3")</f>
        <v>0</v>
      </c>
      <c r="AL161" s="0" t="n">
        <f aca="false">AND(C161="R7",D161="R4")</f>
        <v>0</v>
      </c>
      <c r="AM161" s="0" t="n">
        <f aca="false">AND(C161="R7",D161="R5")</f>
        <v>0</v>
      </c>
      <c r="AN161" s="0" t="n">
        <f aca="false">AND(C161="R7",D161="R7")</f>
        <v>0</v>
      </c>
    </row>
    <row r="162" customFormat="false" ht="15" hidden="false" customHeight="false" outlineLevel="0" collapsed="false">
      <c r="A162" s="9" t="n">
        <v>41379.3069444444</v>
      </c>
      <c r="B162" s="8" t="s">
        <v>63332</v>
      </c>
      <c r="C162" s="0" t="s">
        <v>104214</v>
      </c>
      <c r="D162" s="20" t="s">
        <v>104214</v>
      </c>
      <c r="E162" s="0" t="n">
        <f aca="false">OR(AND(C162="NA",D162="NA"), AND(C162="NA",D162="R2"), AND(C162="NA",D162="R6"), AND(C162="NA",D162="R8"), AND(C162="NA",D162="R9"), AND(C162="NA",D162="R10"), AND(C162="NA",D162="R11"))</f>
        <v>1</v>
      </c>
      <c r="F162" s="0" t="n">
        <f aca="false">AND(C162="NA",D162="R1")</f>
        <v>0</v>
      </c>
      <c r="G162" s="0" t="n">
        <f aca="false">AND(C162="NA",D162="R3")</f>
        <v>0</v>
      </c>
      <c r="H162" s="0" t="n">
        <f aca="false">AND(C162="NA",D162="R4")</f>
        <v>0</v>
      </c>
      <c r="I162" s="0" t="n">
        <f aca="false">AND(C162="NA",D162="R5")</f>
        <v>0</v>
      </c>
      <c r="J162" s="0" t="n">
        <f aca="false">AND(C162="NA",D162="R7")</f>
        <v>0</v>
      </c>
      <c r="K162" s="0" t="n">
        <f aca="false">OR(AND(C162="R1",D162="NA"), AND(C162="R1",D162="R2"), AND(C162="R1",D162="R6"), AND(C162="R1",D162="R8"), AND(C162="R1",D162="R9"), AND(C162="R1",D162="R10"), AND(C162="R1",D162="R11"))</f>
        <v>0</v>
      </c>
      <c r="L162" s="0" t="n">
        <f aca="false">AND(C162="R1",D162="R1")</f>
        <v>0</v>
      </c>
      <c r="M162" s="0" t="n">
        <f aca="false">AND(C162="R1",D162="R3")</f>
        <v>0</v>
      </c>
      <c r="N162" s="0" t="n">
        <f aca="false">AND(C162="R1",D162="R4")</f>
        <v>0</v>
      </c>
      <c r="O162" s="0" t="n">
        <f aca="false">AND(C162="R1",D162="R5")</f>
        <v>0</v>
      </c>
      <c r="P162" s="0" t="n">
        <f aca="false">AND(C162="R1",D162="R7")</f>
        <v>0</v>
      </c>
      <c r="Q162" s="0" t="n">
        <f aca="false">OR(AND(C162="R3",D162="NA"), AND(C162="R3",D162="R2"), AND(C162="R3",D162="R6"), AND(C162="R3",D162="R8"), AND(C162="R3",D162="R9"), AND(C162="R3",D162="R10"), AND(C162="R3",D162="R11"))</f>
        <v>0</v>
      </c>
      <c r="R162" s="0" t="n">
        <f aca="false">AND(C162="R3",D162="R1")</f>
        <v>0</v>
      </c>
      <c r="S162" s="0" t="n">
        <f aca="false">AND(C162="R3",D162="R3")</f>
        <v>0</v>
      </c>
      <c r="T162" s="0" t="n">
        <f aca="false">AND(C162="R3",D162="R4")</f>
        <v>0</v>
      </c>
      <c r="U162" s="0" t="n">
        <f aca="false">AND(C162="R3",D162="R5")</f>
        <v>0</v>
      </c>
      <c r="V162" s="0" t="n">
        <f aca="false">AND(C162="R3",D162="R7")</f>
        <v>0</v>
      </c>
      <c r="W162" s="0" t="n">
        <f aca="false">OR(AND(C162="R4",D162="NA"), AND(C162="R4",D162="R2"), AND(C162="R4",D162="R6"), AND(C162="R4",D162="R8"), AND(C162="R4",D162="R9"), AND(C162="R4",D162="R10"), AND(C162="R4",D162="R11"))</f>
        <v>0</v>
      </c>
      <c r="X162" s="0" t="n">
        <f aca="false">AND(C162="R4",D162="R1")</f>
        <v>0</v>
      </c>
      <c r="Y162" s="0" t="n">
        <f aca="false">AND(C162="R4",D162="R3")</f>
        <v>0</v>
      </c>
      <c r="Z162" s="0" t="n">
        <f aca="false">AND(C162="R4",D162="R4")</f>
        <v>0</v>
      </c>
      <c r="AA162" s="0" t="n">
        <f aca="false">AND(C162="R4",D162="R5")</f>
        <v>0</v>
      </c>
      <c r="AB162" s="0" t="n">
        <f aca="false">AND(C162="R4",D162="R7")</f>
        <v>0</v>
      </c>
      <c r="AC162" s="0" t="n">
        <f aca="false">OR(AND(C162="R5",D162="NA"), AND(C162="R5",D162="R2"), AND(C162="R5",D162="R6"), AND(C162="R5",D162="R8"), AND(C162="R5",D162="R9"), AND(C162="R5",D162="R10"), AND(C162="R5",D162="R11"))</f>
        <v>0</v>
      </c>
      <c r="AD162" s="0" t="n">
        <f aca="false">AND(C162="R5",D162="R1")</f>
        <v>0</v>
      </c>
      <c r="AE162" s="0" t="n">
        <f aca="false">AND(C162="R5",D162="R3")</f>
        <v>0</v>
      </c>
      <c r="AF162" s="0" t="n">
        <f aca="false">AND(C162="R5",D162="R4")</f>
        <v>0</v>
      </c>
      <c r="AG162" s="0" t="n">
        <f aca="false">AND(C162="R5",D162="R5")</f>
        <v>0</v>
      </c>
      <c r="AH162" s="0" t="n">
        <f aca="false">AND(C162="R5",D162="R7")</f>
        <v>0</v>
      </c>
      <c r="AI162" s="0" t="n">
        <f aca="false">OR(AND(C162="R7",D162="NA"), AND(C162="R7",D162="R2"), AND(C162="R7",D162="R6"), AND(C162="R7",D162="R8"), AND(C162="R7",D162="R9"), AND(C162="R7",D162="R10"), AND(C162="R7",D162="R11"))</f>
        <v>0</v>
      </c>
      <c r="AJ162" s="0" t="n">
        <f aca="false">AND(C162="R7",D162="R1")</f>
        <v>0</v>
      </c>
      <c r="AK162" s="0" t="n">
        <f aca="false">AND(C162="R7",D162="R3")</f>
        <v>0</v>
      </c>
      <c r="AL162" s="0" t="n">
        <f aca="false">AND(C162="R7",D162="R4")</f>
        <v>0</v>
      </c>
      <c r="AM162" s="0" t="n">
        <f aca="false">AND(C162="R7",D162="R5")</f>
        <v>0</v>
      </c>
      <c r="AN162" s="0" t="n">
        <f aca="false">AND(C162="R7",D162="R7")</f>
        <v>0</v>
      </c>
    </row>
    <row r="163" customFormat="false" ht="15" hidden="false" customHeight="false" outlineLevel="0" collapsed="false">
      <c r="A163" s="1" t="n">
        <v>41379.3125</v>
      </c>
      <c r="B163" s="0" t="s">
        <v>64806</v>
      </c>
      <c r="C163" s="0" t="s">
        <v>104214</v>
      </c>
      <c r="D163" s="20" t="s">
        <v>104214</v>
      </c>
      <c r="E163" s="0" t="n">
        <f aca="false">OR(AND(C163="NA",D163="NA"), AND(C163="NA",D163="R2"), AND(C163="NA",D163="R6"), AND(C163="NA",D163="R8"), AND(C163="NA",D163="R9"), AND(C163="NA",D163="R10"), AND(C163="NA",D163="R11"))</f>
        <v>1</v>
      </c>
      <c r="F163" s="0" t="n">
        <f aca="false">AND(C163="NA",D163="R1")</f>
        <v>0</v>
      </c>
      <c r="G163" s="0" t="n">
        <f aca="false">AND(C163="NA",D163="R3")</f>
        <v>0</v>
      </c>
      <c r="H163" s="0" t="n">
        <f aca="false">AND(C163="NA",D163="R4")</f>
        <v>0</v>
      </c>
      <c r="I163" s="0" t="n">
        <f aca="false">AND(C163="NA",D163="R5")</f>
        <v>0</v>
      </c>
      <c r="J163" s="0" t="n">
        <f aca="false">AND(C163="NA",D163="R7")</f>
        <v>0</v>
      </c>
      <c r="K163" s="0" t="n">
        <f aca="false">OR(AND(C163="R1",D163="NA"), AND(C163="R1",D163="R2"), AND(C163="R1",D163="R6"), AND(C163="R1",D163="R8"), AND(C163="R1",D163="R9"), AND(C163="R1",D163="R10"), AND(C163="R1",D163="R11"))</f>
        <v>0</v>
      </c>
      <c r="L163" s="0" t="n">
        <f aca="false">AND(C163="R1",D163="R1")</f>
        <v>0</v>
      </c>
      <c r="M163" s="0" t="n">
        <f aca="false">AND(C163="R1",D163="R3")</f>
        <v>0</v>
      </c>
      <c r="N163" s="0" t="n">
        <f aca="false">AND(C163="R1",D163="R4")</f>
        <v>0</v>
      </c>
      <c r="O163" s="0" t="n">
        <f aca="false">AND(C163="R1",D163="R5")</f>
        <v>0</v>
      </c>
      <c r="P163" s="0" t="n">
        <f aca="false">AND(C163="R1",D163="R7")</f>
        <v>0</v>
      </c>
      <c r="Q163" s="0" t="n">
        <f aca="false">OR(AND(C163="R3",D163="NA"), AND(C163="R3",D163="R2"), AND(C163="R3",D163="R6"), AND(C163="R3",D163="R8"), AND(C163="R3",D163="R9"), AND(C163="R3",D163="R10"), AND(C163="R3",D163="R11"))</f>
        <v>0</v>
      </c>
      <c r="R163" s="0" t="n">
        <f aca="false">AND(C163="R3",D163="R1")</f>
        <v>0</v>
      </c>
      <c r="S163" s="0" t="n">
        <f aca="false">AND(C163="R3",D163="R3")</f>
        <v>0</v>
      </c>
      <c r="T163" s="0" t="n">
        <f aca="false">AND(C163="R3",D163="R4")</f>
        <v>0</v>
      </c>
      <c r="U163" s="0" t="n">
        <f aca="false">AND(C163="R3",D163="R5")</f>
        <v>0</v>
      </c>
      <c r="V163" s="0" t="n">
        <f aca="false">AND(C163="R3",D163="R7")</f>
        <v>0</v>
      </c>
      <c r="W163" s="0" t="n">
        <f aca="false">OR(AND(C163="R4",D163="NA"), AND(C163="R4",D163="R2"), AND(C163="R4",D163="R6"), AND(C163="R4",D163="R8"), AND(C163="R4",D163="R9"), AND(C163="R4",D163="R10"), AND(C163="R4",D163="R11"))</f>
        <v>0</v>
      </c>
      <c r="X163" s="0" t="n">
        <f aca="false">AND(C163="R4",D163="R1")</f>
        <v>0</v>
      </c>
      <c r="Y163" s="0" t="n">
        <f aca="false">AND(C163="R4",D163="R3")</f>
        <v>0</v>
      </c>
      <c r="Z163" s="0" t="n">
        <f aca="false">AND(C163="R4",D163="R4")</f>
        <v>0</v>
      </c>
      <c r="AA163" s="0" t="n">
        <f aca="false">AND(C163="R4",D163="R5")</f>
        <v>0</v>
      </c>
      <c r="AB163" s="0" t="n">
        <f aca="false">AND(C163="R4",D163="R7")</f>
        <v>0</v>
      </c>
      <c r="AC163" s="0" t="n">
        <f aca="false">OR(AND(C163="R5",D163="NA"), AND(C163="R5",D163="R2"), AND(C163="R5",D163="R6"), AND(C163="R5",D163="R8"), AND(C163="R5",D163="R9"), AND(C163="R5",D163="R10"), AND(C163="R5",D163="R11"))</f>
        <v>0</v>
      </c>
      <c r="AD163" s="0" t="n">
        <f aca="false">AND(C163="R5",D163="R1")</f>
        <v>0</v>
      </c>
      <c r="AE163" s="0" t="n">
        <f aca="false">AND(C163="R5",D163="R3")</f>
        <v>0</v>
      </c>
      <c r="AF163" s="0" t="n">
        <f aca="false">AND(C163="R5",D163="R4")</f>
        <v>0</v>
      </c>
      <c r="AG163" s="0" t="n">
        <f aca="false">AND(C163="R5",D163="R5")</f>
        <v>0</v>
      </c>
      <c r="AH163" s="0" t="n">
        <f aca="false">AND(C163="R5",D163="R7")</f>
        <v>0</v>
      </c>
      <c r="AI163" s="0" t="n">
        <f aca="false">OR(AND(C163="R7",D163="NA"), AND(C163="R7",D163="R2"), AND(C163="R7",D163="R6"), AND(C163="R7",D163="R8"), AND(C163="R7",D163="R9"), AND(C163="R7",D163="R10"), AND(C163="R7",D163="R11"))</f>
        <v>0</v>
      </c>
      <c r="AJ163" s="0" t="n">
        <f aca="false">AND(C163="R7",D163="R1")</f>
        <v>0</v>
      </c>
      <c r="AK163" s="0" t="n">
        <f aca="false">AND(C163="R7",D163="R3")</f>
        <v>0</v>
      </c>
      <c r="AL163" s="0" t="n">
        <f aca="false">AND(C163="R7",D163="R4")</f>
        <v>0</v>
      </c>
      <c r="AM163" s="0" t="n">
        <f aca="false">AND(C163="R7",D163="R5")</f>
        <v>0</v>
      </c>
      <c r="AN163" s="0" t="n">
        <f aca="false">AND(C163="R7",D163="R7")</f>
        <v>0</v>
      </c>
    </row>
    <row r="164" customFormat="false" ht="15" hidden="false" customHeight="false" outlineLevel="0" collapsed="false">
      <c r="A164" s="1" t="n">
        <v>41379.3125</v>
      </c>
      <c r="B164" s="0" t="s">
        <v>64808</v>
      </c>
      <c r="C164" s="0" t="s">
        <v>104214</v>
      </c>
      <c r="D164" s="20" t="s">
        <v>104214</v>
      </c>
      <c r="E164" s="0" t="n">
        <f aca="false">OR(AND(C164="NA",D164="NA"), AND(C164="NA",D164="R2"), AND(C164="NA",D164="R6"), AND(C164="NA",D164="R8"), AND(C164="NA",D164="R9"), AND(C164="NA",D164="R10"), AND(C164="NA",D164="R11"))</f>
        <v>1</v>
      </c>
      <c r="F164" s="0" t="n">
        <f aca="false">AND(C164="NA",D164="R1")</f>
        <v>0</v>
      </c>
      <c r="G164" s="0" t="n">
        <f aca="false">AND(C164="NA",D164="R3")</f>
        <v>0</v>
      </c>
      <c r="H164" s="0" t="n">
        <f aca="false">AND(C164="NA",D164="R4")</f>
        <v>0</v>
      </c>
      <c r="I164" s="0" t="n">
        <f aca="false">AND(C164="NA",D164="R5")</f>
        <v>0</v>
      </c>
      <c r="J164" s="0" t="n">
        <f aca="false">AND(C164="NA",D164="R7")</f>
        <v>0</v>
      </c>
      <c r="K164" s="0" t="n">
        <f aca="false">OR(AND(C164="R1",D164="NA"), AND(C164="R1",D164="R2"), AND(C164="R1",D164="R6"), AND(C164="R1",D164="R8"), AND(C164="R1",D164="R9"), AND(C164="R1",D164="R10"), AND(C164="R1",D164="R11"))</f>
        <v>0</v>
      </c>
      <c r="L164" s="0" t="n">
        <f aca="false">AND(C164="R1",D164="R1")</f>
        <v>0</v>
      </c>
      <c r="M164" s="0" t="n">
        <f aca="false">AND(C164="R1",D164="R3")</f>
        <v>0</v>
      </c>
      <c r="N164" s="0" t="n">
        <f aca="false">AND(C164="R1",D164="R4")</f>
        <v>0</v>
      </c>
      <c r="O164" s="0" t="n">
        <f aca="false">AND(C164="R1",D164="R5")</f>
        <v>0</v>
      </c>
      <c r="P164" s="0" t="n">
        <f aca="false">AND(C164="R1",D164="R7")</f>
        <v>0</v>
      </c>
      <c r="Q164" s="0" t="n">
        <f aca="false">OR(AND(C164="R3",D164="NA"), AND(C164="R3",D164="R2"), AND(C164="R3",D164="R6"), AND(C164="R3",D164="R8"), AND(C164="R3",D164="R9"), AND(C164="R3",D164="R10"), AND(C164="R3",D164="R11"))</f>
        <v>0</v>
      </c>
      <c r="R164" s="0" t="n">
        <f aca="false">AND(C164="R3",D164="R1")</f>
        <v>0</v>
      </c>
      <c r="S164" s="0" t="n">
        <f aca="false">AND(C164="R3",D164="R3")</f>
        <v>0</v>
      </c>
      <c r="T164" s="0" t="n">
        <f aca="false">AND(C164="R3",D164="R4")</f>
        <v>0</v>
      </c>
      <c r="U164" s="0" t="n">
        <f aca="false">AND(C164="R3",D164="R5")</f>
        <v>0</v>
      </c>
      <c r="V164" s="0" t="n">
        <f aca="false">AND(C164="R3",D164="R7")</f>
        <v>0</v>
      </c>
      <c r="W164" s="0" t="n">
        <f aca="false">OR(AND(C164="R4",D164="NA"), AND(C164="R4",D164="R2"), AND(C164="R4",D164="R6"), AND(C164="R4",D164="R8"), AND(C164="R4",D164="R9"), AND(C164="R4",D164="R10"), AND(C164="R4",D164="R11"))</f>
        <v>0</v>
      </c>
      <c r="X164" s="0" t="n">
        <f aca="false">AND(C164="R4",D164="R1")</f>
        <v>0</v>
      </c>
      <c r="Y164" s="0" t="n">
        <f aca="false">AND(C164="R4",D164="R3")</f>
        <v>0</v>
      </c>
      <c r="Z164" s="0" t="n">
        <f aca="false">AND(C164="R4",D164="R4")</f>
        <v>0</v>
      </c>
      <c r="AA164" s="0" t="n">
        <f aca="false">AND(C164="R4",D164="R5")</f>
        <v>0</v>
      </c>
      <c r="AB164" s="0" t="n">
        <f aca="false">AND(C164="R4",D164="R7")</f>
        <v>0</v>
      </c>
      <c r="AC164" s="0" t="n">
        <f aca="false">OR(AND(C164="R5",D164="NA"), AND(C164="R5",D164="R2"), AND(C164="R5",D164="R6"), AND(C164="R5",D164="R8"), AND(C164="R5",D164="R9"), AND(C164="R5",D164="R10"), AND(C164="R5",D164="R11"))</f>
        <v>0</v>
      </c>
      <c r="AD164" s="0" t="n">
        <f aca="false">AND(C164="R5",D164="R1")</f>
        <v>0</v>
      </c>
      <c r="AE164" s="0" t="n">
        <f aca="false">AND(C164="R5",D164="R3")</f>
        <v>0</v>
      </c>
      <c r="AF164" s="0" t="n">
        <f aca="false">AND(C164="R5",D164="R4")</f>
        <v>0</v>
      </c>
      <c r="AG164" s="0" t="n">
        <f aca="false">AND(C164="R5",D164="R5")</f>
        <v>0</v>
      </c>
      <c r="AH164" s="0" t="n">
        <f aca="false">AND(C164="R5",D164="R7")</f>
        <v>0</v>
      </c>
      <c r="AI164" s="0" t="n">
        <f aca="false">OR(AND(C164="R7",D164="NA"), AND(C164="R7",D164="R2"), AND(C164="R7",D164="R6"), AND(C164="R7",D164="R8"), AND(C164="R7",D164="R9"), AND(C164="R7",D164="R10"), AND(C164="R7",D164="R11"))</f>
        <v>0</v>
      </c>
      <c r="AJ164" s="0" t="n">
        <f aca="false">AND(C164="R7",D164="R1")</f>
        <v>0</v>
      </c>
      <c r="AK164" s="0" t="n">
        <f aca="false">AND(C164="R7",D164="R3")</f>
        <v>0</v>
      </c>
      <c r="AL164" s="0" t="n">
        <f aca="false">AND(C164="R7",D164="R4")</f>
        <v>0</v>
      </c>
      <c r="AM164" s="0" t="n">
        <f aca="false">AND(C164="R7",D164="R5")</f>
        <v>0</v>
      </c>
      <c r="AN164" s="0" t="n">
        <f aca="false">AND(C164="R7",D164="R7")</f>
        <v>0</v>
      </c>
    </row>
    <row r="165" customFormat="false" ht="15" hidden="false" customHeight="false" outlineLevel="0" collapsed="false">
      <c r="A165" s="1" t="n">
        <v>41379.3125</v>
      </c>
      <c r="B165" s="0" t="s">
        <v>64810</v>
      </c>
      <c r="C165" s="0" t="s">
        <v>104214</v>
      </c>
      <c r="D165" s="20" t="s">
        <v>104214</v>
      </c>
      <c r="E165" s="0" t="n">
        <f aca="false">OR(AND(C165="NA",D165="NA"), AND(C165="NA",D165="R2"), AND(C165="NA",D165="R6"), AND(C165="NA",D165="R8"), AND(C165="NA",D165="R9"), AND(C165="NA",D165="R10"), AND(C165="NA",D165="R11"))</f>
        <v>1</v>
      </c>
      <c r="F165" s="0" t="n">
        <f aca="false">AND(C165="NA",D165="R1")</f>
        <v>0</v>
      </c>
      <c r="G165" s="0" t="n">
        <f aca="false">AND(C165="NA",D165="R3")</f>
        <v>0</v>
      </c>
      <c r="H165" s="0" t="n">
        <f aca="false">AND(C165="NA",D165="R4")</f>
        <v>0</v>
      </c>
      <c r="I165" s="0" t="n">
        <f aca="false">AND(C165="NA",D165="R5")</f>
        <v>0</v>
      </c>
      <c r="J165" s="0" t="n">
        <f aca="false">AND(C165="NA",D165="R7")</f>
        <v>0</v>
      </c>
      <c r="K165" s="0" t="n">
        <f aca="false">OR(AND(C165="R1",D165="NA"), AND(C165="R1",D165="R2"), AND(C165="R1",D165="R6"), AND(C165="R1",D165="R8"), AND(C165="R1",D165="R9"), AND(C165="R1",D165="R10"), AND(C165="R1",D165="R11"))</f>
        <v>0</v>
      </c>
      <c r="L165" s="0" t="n">
        <f aca="false">AND(C165="R1",D165="R1")</f>
        <v>0</v>
      </c>
      <c r="M165" s="0" t="n">
        <f aca="false">AND(C165="R1",D165="R3")</f>
        <v>0</v>
      </c>
      <c r="N165" s="0" t="n">
        <f aca="false">AND(C165="R1",D165="R4")</f>
        <v>0</v>
      </c>
      <c r="O165" s="0" t="n">
        <f aca="false">AND(C165="R1",D165="R5")</f>
        <v>0</v>
      </c>
      <c r="P165" s="0" t="n">
        <f aca="false">AND(C165="R1",D165="R7")</f>
        <v>0</v>
      </c>
      <c r="Q165" s="0" t="n">
        <f aca="false">OR(AND(C165="R3",D165="NA"), AND(C165="R3",D165="R2"), AND(C165="R3",D165="R6"), AND(C165="R3",D165="R8"), AND(C165="R3",D165="R9"), AND(C165="R3",D165="R10"), AND(C165="R3",D165="R11"))</f>
        <v>0</v>
      </c>
      <c r="R165" s="0" t="n">
        <f aca="false">AND(C165="R3",D165="R1")</f>
        <v>0</v>
      </c>
      <c r="S165" s="0" t="n">
        <f aca="false">AND(C165="R3",D165="R3")</f>
        <v>0</v>
      </c>
      <c r="T165" s="0" t="n">
        <f aca="false">AND(C165="R3",D165="R4")</f>
        <v>0</v>
      </c>
      <c r="U165" s="0" t="n">
        <f aca="false">AND(C165="R3",D165="R5")</f>
        <v>0</v>
      </c>
      <c r="V165" s="0" t="n">
        <f aca="false">AND(C165="R3",D165="R7")</f>
        <v>0</v>
      </c>
      <c r="W165" s="0" t="n">
        <f aca="false">OR(AND(C165="R4",D165="NA"), AND(C165="R4",D165="R2"), AND(C165="R4",D165="R6"), AND(C165="R4",D165="R8"), AND(C165="R4",D165="R9"), AND(C165="R4",D165="R10"), AND(C165="R4",D165="R11"))</f>
        <v>0</v>
      </c>
      <c r="X165" s="0" t="n">
        <f aca="false">AND(C165="R4",D165="R1")</f>
        <v>0</v>
      </c>
      <c r="Y165" s="0" t="n">
        <f aca="false">AND(C165="R4",D165="R3")</f>
        <v>0</v>
      </c>
      <c r="Z165" s="0" t="n">
        <f aca="false">AND(C165="R4",D165="R4")</f>
        <v>0</v>
      </c>
      <c r="AA165" s="0" t="n">
        <f aca="false">AND(C165="R4",D165="R5")</f>
        <v>0</v>
      </c>
      <c r="AB165" s="0" t="n">
        <f aca="false">AND(C165="R4",D165="R7")</f>
        <v>0</v>
      </c>
      <c r="AC165" s="0" t="n">
        <f aca="false">OR(AND(C165="R5",D165="NA"), AND(C165="R5",D165="R2"), AND(C165="R5",D165="R6"), AND(C165="R5",D165="R8"), AND(C165="R5",D165="R9"), AND(C165="R5",D165="R10"), AND(C165="R5",D165="R11"))</f>
        <v>0</v>
      </c>
      <c r="AD165" s="0" t="n">
        <f aca="false">AND(C165="R5",D165="R1")</f>
        <v>0</v>
      </c>
      <c r="AE165" s="0" t="n">
        <f aca="false">AND(C165="R5",D165="R3")</f>
        <v>0</v>
      </c>
      <c r="AF165" s="0" t="n">
        <f aca="false">AND(C165="R5",D165="R4")</f>
        <v>0</v>
      </c>
      <c r="AG165" s="0" t="n">
        <f aca="false">AND(C165="R5",D165="R5")</f>
        <v>0</v>
      </c>
      <c r="AH165" s="0" t="n">
        <f aca="false">AND(C165="R5",D165="R7")</f>
        <v>0</v>
      </c>
      <c r="AI165" s="0" t="n">
        <f aca="false">OR(AND(C165="R7",D165="NA"), AND(C165="R7",D165="R2"), AND(C165="R7",D165="R6"), AND(C165="R7",D165="R8"), AND(C165="R7",D165="R9"), AND(C165="R7",D165="R10"), AND(C165="R7",D165="R11"))</f>
        <v>0</v>
      </c>
      <c r="AJ165" s="0" t="n">
        <f aca="false">AND(C165="R7",D165="R1")</f>
        <v>0</v>
      </c>
      <c r="AK165" s="0" t="n">
        <f aca="false">AND(C165="R7",D165="R3")</f>
        <v>0</v>
      </c>
      <c r="AL165" s="0" t="n">
        <f aca="false">AND(C165="R7",D165="R4")</f>
        <v>0</v>
      </c>
      <c r="AM165" s="0" t="n">
        <f aca="false">AND(C165="R7",D165="R5")</f>
        <v>0</v>
      </c>
      <c r="AN165" s="0" t="n">
        <f aca="false">AND(C165="R7",D165="R7")</f>
        <v>0</v>
      </c>
    </row>
    <row r="166" customFormat="false" ht="15" hidden="false" customHeight="false" outlineLevel="0" collapsed="false">
      <c r="A166" s="1" t="n">
        <v>41379.3125</v>
      </c>
      <c r="B166" s="10" t="s">
        <v>64813</v>
      </c>
      <c r="C166" s="10" t="s">
        <v>104214</v>
      </c>
      <c r="D166" s="20" t="s">
        <v>104214</v>
      </c>
      <c r="E166" s="0" t="n">
        <f aca="false">OR(AND(C166="NA",D166="NA"), AND(C166="NA",D166="R2"), AND(C166="NA",D166="R6"), AND(C166="NA",D166="R8"), AND(C166="NA",D166="R9"), AND(C166="NA",D166="R10"), AND(C166="NA",D166="R11"))</f>
        <v>1</v>
      </c>
      <c r="F166" s="0" t="n">
        <f aca="false">AND(C166="NA",D166="R1")</f>
        <v>0</v>
      </c>
      <c r="G166" s="0" t="n">
        <f aca="false">AND(C166="NA",D166="R3")</f>
        <v>0</v>
      </c>
      <c r="H166" s="0" t="n">
        <f aca="false">AND(C166="NA",D166="R4")</f>
        <v>0</v>
      </c>
      <c r="I166" s="0" t="n">
        <f aca="false">AND(C166="NA",D166="R5")</f>
        <v>0</v>
      </c>
      <c r="J166" s="0" t="n">
        <f aca="false">AND(C166="NA",D166="R7")</f>
        <v>0</v>
      </c>
      <c r="K166" s="0" t="n">
        <f aca="false">OR(AND(C166="R1",D166="NA"), AND(C166="R1",D166="R2"), AND(C166="R1",D166="R6"), AND(C166="R1",D166="R8"), AND(C166="R1",D166="R9"), AND(C166="R1",D166="R10"), AND(C166="R1",D166="R11"))</f>
        <v>0</v>
      </c>
      <c r="L166" s="0" t="n">
        <f aca="false">AND(C166="R1",D166="R1")</f>
        <v>0</v>
      </c>
      <c r="M166" s="0" t="n">
        <f aca="false">AND(C166="R1",D166="R3")</f>
        <v>0</v>
      </c>
      <c r="N166" s="0" t="n">
        <f aca="false">AND(C166="R1",D166="R4")</f>
        <v>0</v>
      </c>
      <c r="O166" s="0" t="n">
        <f aca="false">AND(C166="R1",D166="R5")</f>
        <v>0</v>
      </c>
      <c r="P166" s="0" t="n">
        <f aca="false">AND(C166="R1",D166="R7")</f>
        <v>0</v>
      </c>
      <c r="Q166" s="0" t="n">
        <f aca="false">OR(AND(C166="R3",D166="NA"), AND(C166="R3",D166="R2"), AND(C166="R3",D166="R6"), AND(C166="R3",D166="R8"), AND(C166="R3",D166="R9"), AND(C166="R3",D166="R10"), AND(C166="R3",D166="R11"))</f>
        <v>0</v>
      </c>
      <c r="R166" s="0" t="n">
        <f aca="false">AND(C166="R3",D166="R1")</f>
        <v>0</v>
      </c>
      <c r="S166" s="0" t="n">
        <f aca="false">AND(C166="R3",D166="R3")</f>
        <v>0</v>
      </c>
      <c r="T166" s="0" t="n">
        <f aca="false">AND(C166="R3",D166="R4")</f>
        <v>0</v>
      </c>
      <c r="U166" s="0" t="n">
        <f aca="false">AND(C166="R3",D166="R5")</f>
        <v>0</v>
      </c>
      <c r="V166" s="0" t="n">
        <f aca="false">AND(C166="R3",D166="R7")</f>
        <v>0</v>
      </c>
      <c r="W166" s="0" t="n">
        <f aca="false">OR(AND(C166="R4",D166="NA"), AND(C166="R4",D166="R2"), AND(C166="R4",D166="R6"), AND(C166="R4",D166="R8"), AND(C166="R4",D166="R9"), AND(C166="R4",D166="R10"), AND(C166="R4",D166="R11"))</f>
        <v>0</v>
      </c>
      <c r="X166" s="0" t="n">
        <f aca="false">AND(C166="R4",D166="R1")</f>
        <v>0</v>
      </c>
      <c r="Y166" s="0" t="n">
        <f aca="false">AND(C166="R4",D166="R3")</f>
        <v>0</v>
      </c>
      <c r="Z166" s="0" t="n">
        <f aca="false">AND(C166="R4",D166="R4")</f>
        <v>0</v>
      </c>
      <c r="AA166" s="0" t="n">
        <f aca="false">AND(C166="R4",D166="R5")</f>
        <v>0</v>
      </c>
      <c r="AB166" s="0" t="n">
        <f aca="false">AND(C166="R4",D166="R7")</f>
        <v>0</v>
      </c>
      <c r="AC166" s="0" t="n">
        <f aca="false">OR(AND(C166="R5",D166="NA"), AND(C166="R5",D166="R2"), AND(C166="R5",D166="R6"), AND(C166="R5",D166="R8"), AND(C166="R5",D166="R9"), AND(C166="R5",D166="R10"), AND(C166="R5",D166="R11"))</f>
        <v>0</v>
      </c>
      <c r="AD166" s="0" t="n">
        <f aca="false">AND(C166="R5",D166="R1")</f>
        <v>0</v>
      </c>
      <c r="AE166" s="0" t="n">
        <f aca="false">AND(C166="R5",D166="R3")</f>
        <v>0</v>
      </c>
      <c r="AF166" s="0" t="n">
        <f aca="false">AND(C166="R5",D166="R4")</f>
        <v>0</v>
      </c>
      <c r="AG166" s="0" t="n">
        <f aca="false">AND(C166="R5",D166="R5")</f>
        <v>0</v>
      </c>
      <c r="AH166" s="0" t="n">
        <f aca="false">AND(C166="R5",D166="R7")</f>
        <v>0</v>
      </c>
      <c r="AI166" s="0" t="n">
        <f aca="false">OR(AND(C166="R7",D166="NA"), AND(C166="R7",D166="R2"), AND(C166="R7",D166="R6"), AND(C166="R7",D166="R8"), AND(C166="R7",D166="R9"), AND(C166="R7",D166="R10"), AND(C166="R7",D166="R11"))</f>
        <v>0</v>
      </c>
      <c r="AJ166" s="0" t="n">
        <f aca="false">AND(C166="R7",D166="R1")</f>
        <v>0</v>
      </c>
      <c r="AK166" s="0" t="n">
        <f aca="false">AND(C166="R7",D166="R3")</f>
        <v>0</v>
      </c>
      <c r="AL166" s="0" t="n">
        <f aca="false">AND(C166="R7",D166="R4")</f>
        <v>0</v>
      </c>
      <c r="AM166" s="0" t="n">
        <f aca="false">AND(C166="R7",D166="R5")</f>
        <v>0</v>
      </c>
      <c r="AN166" s="0" t="n">
        <f aca="false">AND(C166="R7",D166="R7")</f>
        <v>0</v>
      </c>
    </row>
    <row r="167" customFormat="false" ht="15" hidden="false" customHeight="false" outlineLevel="0" collapsed="false">
      <c r="A167" s="1" t="n">
        <v>41379.3125</v>
      </c>
      <c r="B167" s="0" t="s">
        <v>64815</v>
      </c>
      <c r="C167" s="10" t="s">
        <v>104214</v>
      </c>
      <c r="D167" s="20" t="s">
        <v>104214</v>
      </c>
      <c r="E167" s="0" t="n">
        <f aca="false">OR(AND(C167="NA",D167="NA"), AND(C167="NA",D167="R2"), AND(C167="NA",D167="R6"), AND(C167="NA",D167="R8"), AND(C167="NA",D167="R9"), AND(C167="NA",D167="R10"), AND(C167="NA",D167="R11"))</f>
        <v>1</v>
      </c>
      <c r="F167" s="0" t="n">
        <f aca="false">AND(C167="NA",D167="R1")</f>
        <v>0</v>
      </c>
      <c r="G167" s="0" t="n">
        <f aca="false">AND(C167="NA",D167="R3")</f>
        <v>0</v>
      </c>
      <c r="H167" s="0" t="n">
        <f aca="false">AND(C167="NA",D167="R4")</f>
        <v>0</v>
      </c>
      <c r="I167" s="0" t="n">
        <f aca="false">AND(C167="NA",D167="R5")</f>
        <v>0</v>
      </c>
      <c r="J167" s="0" t="n">
        <f aca="false">AND(C167="NA",D167="R7")</f>
        <v>0</v>
      </c>
      <c r="K167" s="0" t="n">
        <f aca="false">OR(AND(C167="R1",D167="NA"), AND(C167="R1",D167="R2"), AND(C167="R1",D167="R6"), AND(C167="R1",D167="R8"), AND(C167="R1",D167="R9"), AND(C167="R1",D167="R10"), AND(C167="R1",D167="R11"))</f>
        <v>0</v>
      </c>
      <c r="L167" s="0" t="n">
        <f aca="false">AND(C167="R1",D167="R1")</f>
        <v>0</v>
      </c>
      <c r="M167" s="0" t="n">
        <f aca="false">AND(C167="R1",D167="R3")</f>
        <v>0</v>
      </c>
      <c r="N167" s="0" t="n">
        <f aca="false">AND(C167="R1",D167="R4")</f>
        <v>0</v>
      </c>
      <c r="O167" s="0" t="n">
        <f aca="false">AND(C167="R1",D167="R5")</f>
        <v>0</v>
      </c>
      <c r="P167" s="0" t="n">
        <f aca="false">AND(C167="R1",D167="R7")</f>
        <v>0</v>
      </c>
      <c r="Q167" s="0" t="n">
        <f aca="false">OR(AND(C167="R3",D167="NA"), AND(C167="R3",D167="R2"), AND(C167="R3",D167="R6"), AND(C167="R3",D167="R8"), AND(C167="R3",D167="R9"), AND(C167="R3",D167="R10"), AND(C167="R3",D167="R11"))</f>
        <v>0</v>
      </c>
      <c r="R167" s="0" t="n">
        <f aca="false">AND(C167="R3",D167="R1")</f>
        <v>0</v>
      </c>
      <c r="S167" s="0" t="n">
        <f aca="false">AND(C167="R3",D167="R3")</f>
        <v>0</v>
      </c>
      <c r="T167" s="0" t="n">
        <f aca="false">AND(C167="R3",D167="R4")</f>
        <v>0</v>
      </c>
      <c r="U167" s="0" t="n">
        <f aca="false">AND(C167="R3",D167="R5")</f>
        <v>0</v>
      </c>
      <c r="V167" s="0" t="n">
        <f aca="false">AND(C167="R3",D167="R7")</f>
        <v>0</v>
      </c>
      <c r="W167" s="0" t="n">
        <f aca="false">OR(AND(C167="R4",D167="NA"), AND(C167="R4",D167="R2"), AND(C167="R4",D167="R6"), AND(C167="R4",D167="R8"), AND(C167="R4",D167="R9"), AND(C167="R4",D167="R10"), AND(C167="R4",D167="R11"))</f>
        <v>0</v>
      </c>
      <c r="X167" s="0" t="n">
        <f aca="false">AND(C167="R4",D167="R1")</f>
        <v>0</v>
      </c>
      <c r="Y167" s="0" t="n">
        <f aca="false">AND(C167="R4",D167="R3")</f>
        <v>0</v>
      </c>
      <c r="Z167" s="0" t="n">
        <f aca="false">AND(C167="R4",D167="R4")</f>
        <v>0</v>
      </c>
      <c r="AA167" s="0" t="n">
        <f aca="false">AND(C167="R4",D167="R5")</f>
        <v>0</v>
      </c>
      <c r="AB167" s="0" t="n">
        <f aca="false">AND(C167="R4",D167="R7")</f>
        <v>0</v>
      </c>
      <c r="AC167" s="0" t="n">
        <f aca="false">OR(AND(C167="R5",D167="NA"), AND(C167="R5",D167="R2"), AND(C167="R5",D167="R6"), AND(C167="R5",D167="R8"), AND(C167="R5",D167="R9"), AND(C167="R5",D167="R10"), AND(C167="R5",D167="R11"))</f>
        <v>0</v>
      </c>
      <c r="AD167" s="0" t="n">
        <f aca="false">AND(C167="R5",D167="R1")</f>
        <v>0</v>
      </c>
      <c r="AE167" s="0" t="n">
        <f aca="false">AND(C167="R5",D167="R3")</f>
        <v>0</v>
      </c>
      <c r="AF167" s="0" t="n">
        <f aca="false">AND(C167="R5",D167="R4")</f>
        <v>0</v>
      </c>
      <c r="AG167" s="0" t="n">
        <f aca="false">AND(C167="R5",D167="R5")</f>
        <v>0</v>
      </c>
      <c r="AH167" s="0" t="n">
        <f aca="false">AND(C167="R5",D167="R7")</f>
        <v>0</v>
      </c>
      <c r="AI167" s="0" t="n">
        <f aca="false">OR(AND(C167="R7",D167="NA"), AND(C167="R7",D167="R2"), AND(C167="R7",D167="R6"), AND(C167="R7",D167="R8"), AND(C167="R7",D167="R9"), AND(C167="R7",D167="R10"), AND(C167="R7",D167="R11"))</f>
        <v>0</v>
      </c>
      <c r="AJ167" s="0" t="n">
        <f aca="false">AND(C167="R7",D167="R1")</f>
        <v>0</v>
      </c>
      <c r="AK167" s="0" t="n">
        <f aca="false">AND(C167="R7",D167="R3")</f>
        <v>0</v>
      </c>
      <c r="AL167" s="0" t="n">
        <f aca="false">AND(C167="R7",D167="R4")</f>
        <v>0</v>
      </c>
      <c r="AM167" s="0" t="n">
        <f aca="false">AND(C167="R7",D167="R5")</f>
        <v>0</v>
      </c>
      <c r="AN167" s="0" t="n">
        <f aca="false">AND(C167="R7",D167="R7")</f>
        <v>0</v>
      </c>
    </row>
    <row r="168" customFormat="false" ht="15" hidden="false" customHeight="false" outlineLevel="0" collapsed="false">
      <c r="A168" s="1" t="n">
        <v>41379.3125</v>
      </c>
      <c r="B168" s="0" t="s">
        <v>64817</v>
      </c>
      <c r="C168" s="10" t="s">
        <v>104214</v>
      </c>
      <c r="D168" s="20" t="s">
        <v>104214</v>
      </c>
      <c r="E168" s="0" t="n">
        <f aca="false">OR(AND(C168="NA",D168="NA"), AND(C168="NA",D168="R2"), AND(C168="NA",D168="R6"), AND(C168="NA",D168="R8"), AND(C168="NA",D168="R9"), AND(C168="NA",D168="R10"), AND(C168="NA",D168="R11"))</f>
        <v>1</v>
      </c>
      <c r="F168" s="0" t="n">
        <f aca="false">AND(C168="NA",D168="R1")</f>
        <v>0</v>
      </c>
      <c r="G168" s="0" t="n">
        <f aca="false">AND(C168="NA",D168="R3")</f>
        <v>0</v>
      </c>
      <c r="H168" s="0" t="n">
        <f aca="false">AND(C168="NA",D168="R4")</f>
        <v>0</v>
      </c>
      <c r="I168" s="0" t="n">
        <f aca="false">AND(C168="NA",D168="R5")</f>
        <v>0</v>
      </c>
      <c r="J168" s="0" t="n">
        <f aca="false">AND(C168="NA",D168="R7")</f>
        <v>0</v>
      </c>
      <c r="K168" s="0" t="n">
        <f aca="false">OR(AND(C168="R1",D168="NA"), AND(C168="R1",D168="R2"), AND(C168="R1",D168="R6"), AND(C168="R1",D168="R8"), AND(C168="R1",D168="R9"), AND(C168="R1",D168="R10"), AND(C168="R1",D168="R11"))</f>
        <v>0</v>
      </c>
      <c r="L168" s="0" t="n">
        <f aca="false">AND(C168="R1",D168="R1")</f>
        <v>0</v>
      </c>
      <c r="M168" s="0" t="n">
        <f aca="false">AND(C168="R1",D168="R3")</f>
        <v>0</v>
      </c>
      <c r="N168" s="0" t="n">
        <f aca="false">AND(C168="R1",D168="R4")</f>
        <v>0</v>
      </c>
      <c r="O168" s="0" t="n">
        <f aca="false">AND(C168="R1",D168="R5")</f>
        <v>0</v>
      </c>
      <c r="P168" s="0" t="n">
        <f aca="false">AND(C168="R1",D168="R7")</f>
        <v>0</v>
      </c>
      <c r="Q168" s="0" t="n">
        <f aca="false">OR(AND(C168="R3",D168="NA"), AND(C168="R3",D168="R2"), AND(C168="R3",D168="R6"), AND(C168="R3",D168="R8"), AND(C168="R3",D168="R9"), AND(C168="R3",D168="R10"), AND(C168="R3",D168="R11"))</f>
        <v>0</v>
      </c>
      <c r="R168" s="0" t="n">
        <f aca="false">AND(C168="R3",D168="R1")</f>
        <v>0</v>
      </c>
      <c r="S168" s="0" t="n">
        <f aca="false">AND(C168="R3",D168="R3")</f>
        <v>0</v>
      </c>
      <c r="T168" s="0" t="n">
        <f aca="false">AND(C168="R3",D168="R4")</f>
        <v>0</v>
      </c>
      <c r="U168" s="0" t="n">
        <f aca="false">AND(C168="R3",D168="R5")</f>
        <v>0</v>
      </c>
      <c r="V168" s="0" t="n">
        <f aca="false">AND(C168="R3",D168="R7")</f>
        <v>0</v>
      </c>
      <c r="W168" s="0" t="n">
        <f aca="false">OR(AND(C168="R4",D168="NA"), AND(C168="R4",D168="R2"), AND(C168="R4",D168="R6"), AND(C168="R4",D168="R8"), AND(C168="R4",D168="R9"), AND(C168="R4",D168="R10"), AND(C168="R4",D168="R11"))</f>
        <v>0</v>
      </c>
      <c r="X168" s="0" t="n">
        <f aca="false">AND(C168="R4",D168="R1")</f>
        <v>0</v>
      </c>
      <c r="Y168" s="0" t="n">
        <f aca="false">AND(C168="R4",D168="R3")</f>
        <v>0</v>
      </c>
      <c r="Z168" s="0" t="n">
        <f aca="false">AND(C168="R4",D168="R4")</f>
        <v>0</v>
      </c>
      <c r="AA168" s="0" t="n">
        <f aca="false">AND(C168="R4",D168="R5")</f>
        <v>0</v>
      </c>
      <c r="AB168" s="0" t="n">
        <f aca="false">AND(C168="R4",D168="R7")</f>
        <v>0</v>
      </c>
      <c r="AC168" s="0" t="n">
        <f aca="false">OR(AND(C168="R5",D168="NA"), AND(C168="R5",D168="R2"), AND(C168="R5",D168="R6"), AND(C168="R5",D168="R8"), AND(C168="R5",D168="R9"), AND(C168="R5",D168="R10"), AND(C168="R5",D168="R11"))</f>
        <v>0</v>
      </c>
      <c r="AD168" s="0" t="n">
        <f aca="false">AND(C168="R5",D168="R1")</f>
        <v>0</v>
      </c>
      <c r="AE168" s="0" t="n">
        <f aca="false">AND(C168="R5",D168="R3")</f>
        <v>0</v>
      </c>
      <c r="AF168" s="0" t="n">
        <f aca="false">AND(C168="R5",D168="R4")</f>
        <v>0</v>
      </c>
      <c r="AG168" s="0" t="n">
        <f aca="false">AND(C168="R5",D168="R5")</f>
        <v>0</v>
      </c>
      <c r="AH168" s="0" t="n">
        <f aca="false">AND(C168="R5",D168="R7")</f>
        <v>0</v>
      </c>
      <c r="AI168" s="0" t="n">
        <f aca="false">OR(AND(C168="R7",D168="NA"), AND(C168="R7",D168="R2"), AND(C168="R7",D168="R6"), AND(C168="R7",D168="R8"), AND(C168="R7",D168="R9"), AND(C168="R7",D168="R10"), AND(C168="R7",D168="R11"))</f>
        <v>0</v>
      </c>
      <c r="AJ168" s="0" t="n">
        <f aca="false">AND(C168="R7",D168="R1")</f>
        <v>0</v>
      </c>
      <c r="AK168" s="0" t="n">
        <f aca="false">AND(C168="R7",D168="R3")</f>
        <v>0</v>
      </c>
      <c r="AL168" s="0" t="n">
        <f aca="false">AND(C168="R7",D168="R4")</f>
        <v>0</v>
      </c>
      <c r="AM168" s="0" t="n">
        <f aca="false">AND(C168="R7",D168="R5")</f>
        <v>0</v>
      </c>
      <c r="AN168" s="0" t="n">
        <f aca="false">AND(C168="R7",D168="R7")</f>
        <v>0</v>
      </c>
    </row>
    <row r="169" customFormat="false" ht="15" hidden="false" customHeight="false" outlineLevel="0" collapsed="false">
      <c r="A169" s="1" t="n">
        <v>41379.3125</v>
      </c>
      <c r="B169" s="0" t="s">
        <v>64821</v>
      </c>
      <c r="C169" s="10" t="s">
        <v>104214</v>
      </c>
      <c r="D169" s="20" t="s">
        <v>104214</v>
      </c>
      <c r="E169" s="0" t="n">
        <f aca="false">OR(AND(C169="NA",D169="NA"), AND(C169="NA",D169="R2"), AND(C169="NA",D169="R6"), AND(C169="NA",D169="R8"), AND(C169="NA",D169="R9"), AND(C169="NA",D169="R10"), AND(C169="NA",D169="R11"))</f>
        <v>1</v>
      </c>
      <c r="F169" s="0" t="n">
        <f aca="false">AND(C169="NA",D169="R1")</f>
        <v>0</v>
      </c>
      <c r="G169" s="0" t="n">
        <f aca="false">AND(C169="NA",D169="R3")</f>
        <v>0</v>
      </c>
      <c r="H169" s="0" t="n">
        <f aca="false">AND(C169="NA",D169="R4")</f>
        <v>0</v>
      </c>
      <c r="I169" s="0" t="n">
        <f aca="false">AND(C169="NA",D169="R5")</f>
        <v>0</v>
      </c>
      <c r="J169" s="0" t="n">
        <f aca="false">AND(C169="NA",D169="R7")</f>
        <v>0</v>
      </c>
      <c r="K169" s="0" t="n">
        <f aca="false">OR(AND(C169="R1",D169="NA"), AND(C169="R1",D169="R2"), AND(C169="R1",D169="R6"), AND(C169="R1",D169="R8"), AND(C169="R1",D169="R9"), AND(C169="R1",D169="R10"), AND(C169="R1",D169="R11"))</f>
        <v>0</v>
      </c>
      <c r="L169" s="0" t="n">
        <f aca="false">AND(C169="R1",D169="R1")</f>
        <v>0</v>
      </c>
      <c r="M169" s="0" t="n">
        <f aca="false">AND(C169="R1",D169="R3")</f>
        <v>0</v>
      </c>
      <c r="N169" s="0" t="n">
        <f aca="false">AND(C169="R1",D169="R4")</f>
        <v>0</v>
      </c>
      <c r="O169" s="0" t="n">
        <f aca="false">AND(C169="R1",D169="R5")</f>
        <v>0</v>
      </c>
      <c r="P169" s="0" t="n">
        <f aca="false">AND(C169="R1",D169="R7")</f>
        <v>0</v>
      </c>
      <c r="Q169" s="0" t="n">
        <f aca="false">OR(AND(C169="R3",D169="NA"), AND(C169="R3",D169="R2"), AND(C169="R3",D169="R6"), AND(C169="R3",D169="R8"), AND(C169="R3",D169="R9"), AND(C169="R3",D169="R10"), AND(C169="R3",D169="R11"))</f>
        <v>0</v>
      </c>
      <c r="R169" s="0" t="n">
        <f aca="false">AND(C169="R3",D169="R1")</f>
        <v>0</v>
      </c>
      <c r="S169" s="0" t="n">
        <f aca="false">AND(C169="R3",D169="R3")</f>
        <v>0</v>
      </c>
      <c r="T169" s="0" t="n">
        <f aca="false">AND(C169="R3",D169="R4")</f>
        <v>0</v>
      </c>
      <c r="U169" s="0" t="n">
        <f aca="false">AND(C169="R3",D169="R5")</f>
        <v>0</v>
      </c>
      <c r="V169" s="0" t="n">
        <f aca="false">AND(C169="R3",D169="R7")</f>
        <v>0</v>
      </c>
      <c r="W169" s="0" t="n">
        <f aca="false">OR(AND(C169="R4",D169="NA"), AND(C169="R4",D169="R2"), AND(C169="R4",D169="R6"), AND(C169="R4",D169="R8"), AND(C169="R4",D169="R9"), AND(C169="R4",D169="R10"), AND(C169="R4",D169="R11"))</f>
        <v>0</v>
      </c>
      <c r="X169" s="0" t="n">
        <f aca="false">AND(C169="R4",D169="R1")</f>
        <v>0</v>
      </c>
      <c r="Y169" s="0" t="n">
        <f aca="false">AND(C169="R4",D169="R3")</f>
        <v>0</v>
      </c>
      <c r="Z169" s="0" t="n">
        <f aca="false">AND(C169="R4",D169="R4")</f>
        <v>0</v>
      </c>
      <c r="AA169" s="0" t="n">
        <f aca="false">AND(C169="R4",D169="R5")</f>
        <v>0</v>
      </c>
      <c r="AB169" s="0" t="n">
        <f aca="false">AND(C169="R4",D169="R7")</f>
        <v>0</v>
      </c>
      <c r="AC169" s="0" t="n">
        <f aca="false">OR(AND(C169="R5",D169="NA"), AND(C169="R5",D169="R2"), AND(C169="R5",D169="R6"), AND(C169="R5",D169="R8"), AND(C169="R5",D169="R9"), AND(C169="R5",D169="R10"), AND(C169="R5",D169="R11"))</f>
        <v>0</v>
      </c>
      <c r="AD169" s="0" t="n">
        <f aca="false">AND(C169="R5",D169="R1")</f>
        <v>0</v>
      </c>
      <c r="AE169" s="0" t="n">
        <f aca="false">AND(C169="R5",D169="R3")</f>
        <v>0</v>
      </c>
      <c r="AF169" s="0" t="n">
        <f aca="false">AND(C169="R5",D169="R4")</f>
        <v>0</v>
      </c>
      <c r="AG169" s="0" t="n">
        <f aca="false">AND(C169="R5",D169="R5")</f>
        <v>0</v>
      </c>
      <c r="AH169" s="0" t="n">
        <f aca="false">AND(C169="R5",D169="R7")</f>
        <v>0</v>
      </c>
      <c r="AI169" s="0" t="n">
        <f aca="false">OR(AND(C169="R7",D169="NA"), AND(C169="R7",D169="R2"), AND(C169="R7",D169="R6"), AND(C169="R7",D169="R8"), AND(C169="R7",D169="R9"), AND(C169="R7",D169="R10"), AND(C169="R7",D169="R11"))</f>
        <v>0</v>
      </c>
      <c r="AJ169" s="0" t="n">
        <f aca="false">AND(C169="R7",D169="R1")</f>
        <v>0</v>
      </c>
      <c r="AK169" s="0" t="n">
        <f aca="false">AND(C169="R7",D169="R3")</f>
        <v>0</v>
      </c>
      <c r="AL169" s="0" t="n">
        <f aca="false">AND(C169="R7",D169="R4")</f>
        <v>0</v>
      </c>
      <c r="AM169" s="0" t="n">
        <f aca="false">AND(C169="R7",D169="R5")</f>
        <v>0</v>
      </c>
      <c r="AN169" s="0" t="n">
        <f aca="false">AND(C169="R7",D169="R7")</f>
        <v>0</v>
      </c>
    </row>
    <row r="170" customFormat="false" ht="15" hidden="false" customHeight="false" outlineLevel="0" collapsed="false">
      <c r="A170" s="1" t="n">
        <v>41379.3125</v>
      </c>
      <c r="B170" s="0" t="s">
        <v>64823</v>
      </c>
      <c r="C170" s="10" t="s">
        <v>104214</v>
      </c>
      <c r="D170" s="20" t="s">
        <v>104214</v>
      </c>
      <c r="E170" s="0" t="n">
        <f aca="false">OR(AND(C170="NA",D170="NA"), AND(C170="NA",D170="R2"), AND(C170="NA",D170="R6"), AND(C170="NA",D170="R8"), AND(C170="NA",D170="R9"), AND(C170="NA",D170="R10"), AND(C170="NA",D170="R11"))</f>
        <v>1</v>
      </c>
      <c r="F170" s="0" t="n">
        <f aca="false">AND(C170="NA",D170="R1")</f>
        <v>0</v>
      </c>
      <c r="G170" s="0" t="n">
        <f aca="false">AND(C170="NA",D170="R3")</f>
        <v>0</v>
      </c>
      <c r="H170" s="0" t="n">
        <f aca="false">AND(C170="NA",D170="R4")</f>
        <v>0</v>
      </c>
      <c r="I170" s="0" t="n">
        <f aca="false">AND(C170="NA",D170="R5")</f>
        <v>0</v>
      </c>
      <c r="J170" s="0" t="n">
        <f aca="false">AND(C170="NA",D170="R7")</f>
        <v>0</v>
      </c>
      <c r="K170" s="0" t="n">
        <f aca="false">OR(AND(C170="R1",D170="NA"), AND(C170="R1",D170="R2"), AND(C170="R1",D170="R6"), AND(C170="R1",D170="R8"), AND(C170="R1",D170="R9"), AND(C170="R1",D170="R10"), AND(C170="R1",D170="R11"))</f>
        <v>0</v>
      </c>
      <c r="L170" s="0" t="n">
        <f aca="false">AND(C170="R1",D170="R1")</f>
        <v>0</v>
      </c>
      <c r="M170" s="0" t="n">
        <f aca="false">AND(C170="R1",D170="R3")</f>
        <v>0</v>
      </c>
      <c r="N170" s="0" t="n">
        <f aca="false">AND(C170="R1",D170="R4")</f>
        <v>0</v>
      </c>
      <c r="O170" s="0" t="n">
        <f aca="false">AND(C170="R1",D170="R5")</f>
        <v>0</v>
      </c>
      <c r="P170" s="0" t="n">
        <f aca="false">AND(C170="R1",D170="R7")</f>
        <v>0</v>
      </c>
      <c r="Q170" s="0" t="n">
        <f aca="false">OR(AND(C170="R3",D170="NA"), AND(C170="R3",D170="R2"), AND(C170="R3",D170="R6"), AND(C170="R3",D170="R8"), AND(C170="R3",D170="R9"), AND(C170="R3",D170="R10"), AND(C170="R3",D170="R11"))</f>
        <v>0</v>
      </c>
      <c r="R170" s="0" t="n">
        <f aca="false">AND(C170="R3",D170="R1")</f>
        <v>0</v>
      </c>
      <c r="S170" s="0" t="n">
        <f aca="false">AND(C170="R3",D170="R3")</f>
        <v>0</v>
      </c>
      <c r="T170" s="0" t="n">
        <f aca="false">AND(C170="R3",D170="R4")</f>
        <v>0</v>
      </c>
      <c r="U170" s="0" t="n">
        <f aca="false">AND(C170="R3",D170="R5")</f>
        <v>0</v>
      </c>
      <c r="V170" s="0" t="n">
        <f aca="false">AND(C170="R3",D170="R7")</f>
        <v>0</v>
      </c>
      <c r="W170" s="0" t="n">
        <f aca="false">OR(AND(C170="R4",D170="NA"), AND(C170="R4",D170="R2"), AND(C170="R4",D170="R6"), AND(C170="R4",D170="R8"), AND(C170="R4",D170="R9"), AND(C170="R4",D170="R10"), AND(C170="R4",D170="R11"))</f>
        <v>0</v>
      </c>
      <c r="X170" s="0" t="n">
        <f aca="false">AND(C170="R4",D170="R1")</f>
        <v>0</v>
      </c>
      <c r="Y170" s="0" t="n">
        <f aca="false">AND(C170="R4",D170="R3")</f>
        <v>0</v>
      </c>
      <c r="Z170" s="0" t="n">
        <f aca="false">AND(C170="R4",D170="R4")</f>
        <v>0</v>
      </c>
      <c r="AA170" s="0" t="n">
        <f aca="false">AND(C170="R4",D170="R5")</f>
        <v>0</v>
      </c>
      <c r="AB170" s="0" t="n">
        <f aca="false">AND(C170="R4",D170="R7")</f>
        <v>0</v>
      </c>
      <c r="AC170" s="0" t="n">
        <f aca="false">OR(AND(C170="R5",D170="NA"), AND(C170="R5",D170="R2"), AND(C170="R5",D170="R6"), AND(C170="R5",D170="R8"), AND(C170="R5",D170="R9"), AND(C170="R5",D170="R10"), AND(C170="R5",D170="R11"))</f>
        <v>0</v>
      </c>
      <c r="AD170" s="0" t="n">
        <f aca="false">AND(C170="R5",D170="R1")</f>
        <v>0</v>
      </c>
      <c r="AE170" s="0" t="n">
        <f aca="false">AND(C170="R5",D170="R3")</f>
        <v>0</v>
      </c>
      <c r="AF170" s="0" t="n">
        <f aca="false">AND(C170="R5",D170="R4")</f>
        <v>0</v>
      </c>
      <c r="AG170" s="0" t="n">
        <f aca="false">AND(C170="R5",D170="R5")</f>
        <v>0</v>
      </c>
      <c r="AH170" s="0" t="n">
        <f aca="false">AND(C170="R5",D170="R7")</f>
        <v>0</v>
      </c>
      <c r="AI170" s="0" t="n">
        <f aca="false">OR(AND(C170="R7",D170="NA"), AND(C170="R7",D170="R2"), AND(C170="R7",D170="R6"), AND(C170="R7",D170="R8"), AND(C170="R7",D170="R9"), AND(C170="R7",D170="R10"), AND(C170="R7",D170="R11"))</f>
        <v>0</v>
      </c>
      <c r="AJ170" s="0" t="n">
        <f aca="false">AND(C170="R7",D170="R1")</f>
        <v>0</v>
      </c>
      <c r="AK170" s="0" t="n">
        <f aca="false">AND(C170="R7",D170="R3")</f>
        <v>0</v>
      </c>
      <c r="AL170" s="0" t="n">
        <f aca="false">AND(C170="R7",D170="R4")</f>
        <v>0</v>
      </c>
      <c r="AM170" s="0" t="n">
        <f aca="false">AND(C170="R7",D170="R5")</f>
        <v>0</v>
      </c>
      <c r="AN170" s="0" t="n">
        <f aca="false">AND(C170="R7",D170="R7")</f>
        <v>0</v>
      </c>
    </row>
    <row r="171" customFormat="false" ht="15" hidden="false" customHeight="false" outlineLevel="0" collapsed="false">
      <c r="A171" s="1" t="n">
        <v>41379.3125</v>
      </c>
      <c r="B171" s="0" t="s">
        <v>64824</v>
      </c>
      <c r="C171" s="10" t="s">
        <v>104214</v>
      </c>
      <c r="D171" s="20" t="s">
        <v>104214</v>
      </c>
      <c r="E171" s="0" t="n">
        <f aca="false">OR(AND(C171="NA",D171="NA"), AND(C171="NA",D171="R2"), AND(C171="NA",D171="R6"), AND(C171="NA",D171="R8"), AND(C171="NA",D171="R9"), AND(C171="NA",D171="R10"), AND(C171="NA",D171="R11"))</f>
        <v>1</v>
      </c>
      <c r="F171" s="0" t="n">
        <f aca="false">AND(C171="NA",D171="R1")</f>
        <v>0</v>
      </c>
      <c r="G171" s="0" t="n">
        <f aca="false">AND(C171="NA",D171="R3")</f>
        <v>0</v>
      </c>
      <c r="H171" s="0" t="n">
        <f aca="false">AND(C171="NA",D171="R4")</f>
        <v>0</v>
      </c>
      <c r="I171" s="0" t="n">
        <f aca="false">AND(C171="NA",D171="R5")</f>
        <v>0</v>
      </c>
      <c r="J171" s="0" t="n">
        <f aca="false">AND(C171="NA",D171="R7")</f>
        <v>0</v>
      </c>
      <c r="K171" s="0" t="n">
        <f aca="false">OR(AND(C171="R1",D171="NA"), AND(C171="R1",D171="R2"), AND(C171="R1",D171="R6"), AND(C171="R1",D171="R8"), AND(C171="R1",D171="R9"), AND(C171="R1",D171="R10"), AND(C171="R1",D171="R11"))</f>
        <v>0</v>
      </c>
      <c r="L171" s="0" t="n">
        <f aca="false">AND(C171="R1",D171="R1")</f>
        <v>0</v>
      </c>
      <c r="M171" s="0" t="n">
        <f aca="false">AND(C171="R1",D171="R3")</f>
        <v>0</v>
      </c>
      <c r="N171" s="0" t="n">
        <f aca="false">AND(C171="R1",D171="R4")</f>
        <v>0</v>
      </c>
      <c r="O171" s="0" t="n">
        <f aca="false">AND(C171="R1",D171="R5")</f>
        <v>0</v>
      </c>
      <c r="P171" s="0" t="n">
        <f aca="false">AND(C171="R1",D171="R7")</f>
        <v>0</v>
      </c>
      <c r="Q171" s="0" t="n">
        <f aca="false">OR(AND(C171="R3",D171="NA"), AND(C171="R3",D171="R2"), AND(C171="R3",D171="R6"), AND(C171="R3",D171="R8"), AND(C171="R3",D171="R9"), AND(C171="R3",D171="R10"), AND(C171="R3",D171="R11"))</f>
        <v>0</v>
      </c>
      <c r="R171" s="0" t="n">
        <f aca="false">AND(C171="R3",D171="R1")</f>
        <v>0</v>
      </c>
      <c r="S171" s="0" t="n">
        <f aca="false">AND(C171="R3",D171="R3")</f>
        <v>0</v>
      </c>
      <c r="T171" s="0" t="n">
        <f aca="false">AND(C171="R3",D171="R4")</f>
        <v>0</v>
      </c>
      <c r="U171" s="0" t="n">
        <f aca="false">AND(C171="R3",D171="R5")</f>
        <v>0</v>
      </c>
      <c r="V171" s="0" t="n">
        <f aca="false">AND(C171="R3",D171="R7")</f>
        <v>0</v>
      </c>
      <c r="W171" s="0" t="n">
        <f aca="false">OR(AND(C171="R4",D171="NA"), AND(C171="R4",D171="R2"), AND(C171="R4",D171="R6"), AND(C171="R4",D171="R8"), AND(C171="R4",D171="R9"), AND(C171="R4",D171="R10"), AND(C171="R4",D171="R11"))</f>
        <v>0</v>
      </c>
      <c r="X171" s="0" t="n">
        <f aca="false">AND(C171="R4",D171="R1")</f>
        <v>0</v>
      </c>
      <c r="Y171" s="0" t="n">
        <f aca="false">AND(C171="R4",D171="R3")</f>
        <v>0</v>
      </c>
      <c r="Z171" s="0" t="n">
        <f aca="false">AND(C171="R4",D171="R4")</f>
        <v>0</v>
      </c>
      <c r="AA171" s="0" t="n">
        <f aca="false">AND(C171="R4",D171="R5")</f>
        <v>0</v>
      </c>
      <c r="AB171" s="0" t="n">
        <f aca="false">AND(C171="R4",D171="R7")</f>
        <v>0</v>
      </c>
      <c r="AC171" s="0" t="n">
        <f aca="false">OR(AND(C171="R5",D171="NA"), AND(C171="R5",D171="R2"), AND(C171="R5",D171="R6"), AND(C171="R5",D171="R8"), AND(C171="R5",D171="R9"), AND(C171="R5",D171="R10"), AND(C171="R5",D171="R11"))</f>
        <v>0</v>
      </c>
      <c r="AD171" s="0" t="n">
        <f aca="false">AND(C171="R5",D171="R1")</f>
        <v>0</v>
      </c>
      <c r="AE171" s="0" t="n">
        <f aca="false">AND(C171="R5",D171="R3")</f>
        <v>0</v>
      </c>
      <c r="AF171" s="0" t="n">
        <f aca="false">AND(C171="R5",D171="R4")</f>
        <v>0</v>
      </c>
      <c r="AG171" s="0" t="n">
        <f aca="false">AND(C171="R5",D171="R5")</f>
        <v>0</v>
      </c>
      <c r="AH171" s="0" t="n">
        <f aca="false">AND(C171="R5",D171="R7")</f>
        <v>0</v>
      </c>
      <c r="AI171" s="0" t="n">
        <f aca="false">OR(AND(C171="R7",D171="NA"), AND(C171="R7",D171="R2"), AND(C171="R7",D171="R6"), AND(C171="R7",D171="R8"), AND(C171="R7",D171="R9"), AND(C171="R7",D171="R10"), AND(C171="R7",D171="R11"))</f>
        <v>0</v>
      </c>
      <c r="AJ171" s="0" t="n">
        <f aca="false">AND(C171="R7",D171="R1")</f>
        <v>0</v>
      </c>
      <c r="AK171" s="0" t="n">
        <f aca="false">AND(C171="R7",D171="R3")</f>
        <v>0</v>
      </c>
      <c r="AL171" s="0" t="n">
        <f aca="false">AND(C171="R7",D171="R4")</f>
        <v>0</v>
      </c>
      <c r="AM171" s="0" t="n">
        <f aca="false">AND(C171="R7",D171="R5")</f>
        <v>0</v>
      </c>
      <c r="AN171" s="0" t="n">
        <f aca="false">AND(C171="R7",D171="R7")</f>
        <v>0</v>
      </c>
    </row>
    <row r="172" customFormat="false" ht="15" hidden="false" customHeight="false" outlineLevel="0" collapsed="false">
      <c r="A172" s="1" t="n">
        <v>41379.3125</v>
      </c>
      <c r="B172" s="0" t="s">
        <v>64825</v>
      </c>
      <c r="C172" s="10" t="s">
        <v>104214</v>
      </c>
      <c r="D172" s="20" t="s">
        <v>104214</v>
      </c>
      <c r="E172" s="0" t="n">
        <f aca="false">OR(AND(C172="NA",D172="NA"), AND(C172="NA",D172="R2"), AND(C172="NA",D172="R6"), AND(C172="NA",D172="R8"), AND(C172="NA",D172="R9"), AND(C172="NA",D172="R10"), AND(C172="NA",D172="R11"))</f>
        <v>1</v>
      </c>
      <c r="F172" s="0" t="n">
        <f aca="false">AND(C172="NA",D172="R1")</f>
        <v>0</v>
      </c>
      <c r="G172" s="0" t="n">
        <f aca="false">AND(C172="NA",D172="R3")</f>
        <v>0</v>
      </c>
      <c r="H172" s="0" t="n">
        <f aca="false">AND(C172="NA",D172="R4")</f>
        <v>0</v>
      </c>
      <c r="I172" s="0" t="n">
        <f aca="false">AND(C172="NA",D172="R5")</f>
        <v>0</v>
      </c>
      <c r="J172" s="0" t="n">
        <f aca="false">AND(C172="NA",D172="R7")</f>
        <v>0</v>
      </c>
      <c r="K172" s="0" t="n">
        <f aca="false">OR(AND(C172="R1",D172="NA"), AND(C172="R1",D172="R2"), AND(C172="R1",D172="R6"), AND(C172="R1",D172="R8"), AND(C172="R1",D172="R9"), AND(C172="R1",D172="R10"), AND(C172="R1",D172="R11"))</f>
        <v>0</v>
      </c>
      <c r="L172" s="0" t="n">
        <f aca="false">AND(C172="R1",D172="R1")</f>
        <v>0</v>
      </c>
      <c r="M172" s="0" t="n">
        <f aca="false">AND(C172="R1",D172="R3")</f>
        <v>0</v>
      </c>
      <c r="N172" s="0" t="n">
        <f aca="false">AND(C172="R1",D172="R4")</f>
        <v>0</v>
      </c>
      <c r="O172" s="0" t="n">
        <f aca="false">AND(C172="R1",D172="R5")</f>
        <v>0</v>
      </c>
      <c r="P172" s="0" t="n">
        <f aca="false">AND(C172="R1",D172="R7")</f>
        <v>0</v>
      </c>
      <c r="Q172" s="0" t="n">
        <f aca="false">OR(AND(C172="R3",D172="NA"), AND(C172="R3",D172="R2"), AND(C172="R3",D172="R6"), AND(C172="R3",D172="R8"), AND(C172="R3",D172="R9"), AND(C172="R3",D172="R10"), AND(C172="R3",D172="R11"))</f>
        <v>0</v>
      </c>
      <c r="R172" s="0" t="n">
        <f aca="false">AND(C172="R3",D172="R1")</f>
        <v>0</v>
      </c>
      <c r="S172" s="0" t="n">
        <f aca="false">AND(C172="R3",D172="R3")</f>
        <v>0</v>
      </c>
      <c r="T172" s="0" t="n">
        <f aca="false">AND(C172="R3",D172="R4")</f>
        <v>0</v>
      </c>
      <c r="U172" s="0" t="n">
        <f aca="false">AND(C172="R3",D172="R5")</f>
        <v>0</v>
      </c>
      <c r="V172" s="0" t="n">
        <f aca="false">AND(C172="R3",D172="R7")</f>
        <v>0</v>
      </c>
      <c r="W172" s="0" t="n">
        <f aca="false">OR(AND(C172="R4",D172="NA"), AND(C172="R4",D172="R2"), AND(C172="R4",D172="R6"), AND(C172="R4",D172="R8"), AND(C172="R4",D172="R9"), AND(C172="R4",D172="R10"), AND(C172="R4",D172="R11"))</f>
        <v>0</v>
      </c>
      <c r="X172" s="0" t="n">
        <f aca="false">AND(C172="R4",D172="R1")</f>
        <v>0</v>
      </c>
      <c r="Y172" s="0" t="n">
        <f aca="false">AND(C172="R4",D172="R3")</f>
        <v>0</v>
      </c>
      <c r="Z172" s="0" t="n">
        <f aca="false">AND(C172="R4",D172="R4")</f>
        <v>0</v>
      </c>
      <c r="AA172" s="0" t="n">
        <f aca="false">AND(C172="R4",D172="R5")</f>
        <v>0</v>
      </c>
      <c r="AB172" s="0" t="n">
        <f aca="false">AND(C172="R4",D172="R7")</f>
        <v>0</v>
      </c>
      <c r="AC172" s="0" t="n">
        <f aca="false">OR(AND(C172="R5",D172="NA"), AND(C172="R5",D172="R2"), AND(C172="R5",D172="R6"), AND(C172="R5",D172="R8"), AND(C172="R5",D172="R9"), AND(C172="R5",D172="R10"), AND(C172="R5",D172="R11"))</f>
        <v>0</v>
      </c>
      <c r="AD172" s="0" t="n">
        <f aca="false">AND(C172="R5",D172="R1")</f>
        <v>0</v>
      </c>
      <c r="AE172" s="0" t="n">
        <f aca="false">AND(C172="R5",D172="R3")</f>
        <v>0</v>
      </c>
      <c r="AF172" s="0" t="n">
        <f aca="false">AND(C172="R5",D172="R4")</f>
        <v>0</v>
      </c>
      <c r="AG172" s="0" t="n">
        <f aca="false">AND(C172="R5",D172="R5")</f>
        <v>0</v>
      </c>
      <c r="AH172" s="0" t="n">
        <f aca="false">AND(C172="R5",D172="R7")</f>
        <v>0</v>
      </c>
      <c r="AI172" s="0" t="n">
        <f aca="false">OR(AND(C172="R7",D172="NA"), AND(C172="R7",D172="R2"), AND(C172="R7",D172="R6"), AND(C172="R7",D172="R8"), AND(C172="R7",D172="R9"), AND(C172="R7",D172="R10"), AND(C172="R7",D172="R11"))</f>
        <v>0</v>
      </c>
      <c r="AJ172" s="0" t="n">
        <f aca="false">AND(C172="R7",D172="R1")</f>
        <v>0</v>
      </c>
      <c r="AK172" s="0" t="n">
        <f aca="false">AND(C172="R7",D172="R3")</f>
        <v>0</v>
      </c>
      <c r="AL172" s="0" t="n">
        <f aca="false">AND(C172="R7",D172="R4")</f>
        <v>0</v>
      </c>
      <c r="AM172" s="0" t="n">
        <f aca="false">AND(C172="R7",D172="R5")</f>
        <v>0</v>
      </c>
      <c r="AN172" s="0" t="n">
        <f aca="false">AND(C172="R7",D172="R7")</f>
        <v>0</v>
      </c>
    </row>
    <row r="173" customFormat="false" ht="15" hidden="false" customHeight="false" outlineLevel="0" collapsed="false">
      <c r="A173" s="1" t="n">
        <v>41379.3125</v>
      </c>
      <c r="B173" s="0" t="s">
        <v>64826</v>
      </c>
      <c r="C173" s="10" t="s">
        <v>104214</v>
      </c>
      <c r="D173" s="20" t="s">
        <v>104214</v>
      </c>
      <c r="E173" s="0" t="n">
        <f aca="false">OR(AND(C173="NA",D173="NA"), AND(C173="NA",D173="R2"), AND(C173="NA",D173="R6"), AND(C173="NA",D173="R8"), AND(C173="NA",D173="R9"), AND(C173="NA",D173="R10"), AND(C173="NA",D173="R11"))</f>
        <v>1</v>
      </c>
      <c r="F173" s="0" t="n">
        <f aca="false">AND(C173="NA",D173="R1")</f>
        <v>0</v>
      </c>
      <c r="G173" s="0" t="n">
        <f aca="false">AND(C173="NA",D173="R3")</f>
        <v>0</v>
      </c>
      <c r="H173" s="0" t="n">
        <f aca="false">AND(C173="NA",D173="R4")</f>
        <v>0</v>
      </c>
      <c r="I173" s="0" t="n">
        <f aca="false">AND(C173="NA",D173="R5")</f>
        <v>0</v>
      </c>
      <c r="J173" s="0" t="n">
        <f aca="false">AND(C173="NA",D173="R7")</f>
        <v>0</v>
      </c>
      <c r="K173" s="0" t="n">
        <f aca="false">OR(AND(C173="R1",D173="NA"), AND(C173="R1",D173="R2"), AND(C173="R1",D173="R6"), AND(C173="R1",D173="R8"), AND(C173="R1",D173="R9"), AND(C173="R1",D173="R10"), AND(C173="R1",D173="R11"))</f>
        <v>0</v>
      </c>
      <c r="L173" s="0" t="n">
        <f aca="false">AND(C173="R1",D173="R1")</f>
        <v>0</v>
      </c>
      <c r="M173" s="0" t="n">
        <f aca="false">AND(C173="R1",D173="R3")</f>
        <v>0</v>
      </c>
      <c r="N173" s="0" t="n">
        <f aca="false">AND(C173="R1",D173="R4")</f>
        <v>0</v>
      </c>
      <c r="O173" s="0" t="n">
        <f aca="false">AND(C173="R1",D173="R5")</f>
        <v>0</v>
      </c>
      <c r="P173" s="0" t="n">
        <f aca="false">AND(C173="R1",D173="R7")</f>
        <v>0</v>
      </c>
      <c r="Q173" s="0" t="n">
        <f aca="false">OR(AND(C173="R3",D173="NA"), AND(C173="R3",D173="R2"), AND(C173="R3",D173="R6"), AND(C173="R3",D173="R8"), AND(C173="R3",D173="R9"), AND(C173="R3",D173="R10"), AND(C173="R3",D173="R11"))</f>
        <v>0</v>
      </c>
      <c r="R173" s="0" t="n">
        <f aca="false">AND(C173="R3",D173="R1")</f>
        <v>0</v>
      </c>
      <c r="S173" s="0" t="n">
        <f aca="false">AND(C173="R3",D173="R3")</f>
        <v>0</v>
      </c>
      <c r="T173" s="0" t="n">
        <f aca="false">AND(C173="R3",D173="R4")</f>
        <v>0</v>
      </c>
      <c r="U173" s="0" t="n">
        <f aca="false">AND(C173="R3",D173="R5")</f>
        <v>0</v>
      </c>
      <c r="V173" s="0" t="n">
        <f aca="false">AND(C173="R3",D173="R7")</f>
        <v>0</v>
      </c>
      <c r="W173" s="0" t="n">
        <f aca="false">OR(AND(C173="R4",D173="NA"), AND(C173="R4",D173="R2"), AND(C173="R4",D173="R6"), AND(C173="R4",D173="R8"), AND(C173="R4",D173="R9"), AND(C173="R4",D173="R10"), AND(C173="R4",D173="R11"))</f>
        <v>0</v>
      </c>
      <c r="X173" s="0" t="n">
        <f aca="false">AND(C173="R4",D173="R1")</f>
        <v>0</v>
      </c>
      <c r="Y173" s="0" t="n">
        <f aca="false">AND(C173="R4",D173="R3")</f>
        <v>0</v>
      </c>
      <c r="Z173" s="0" t="n">
        <f aca="false">AND(C173="R4",D173="R4")</f>
        <v>0</v>
      </c>
      <c r="AA173" s="0" t="n">
        <f aca="false">AND(C173="R4",D173="R5")</f>
        <v>0</v>
      </c>
      <c r="AB173" s="0" t="n">
        <f aca="false">AND(C173="R4",D173="R7")</f>
        <v>0</v>
      </c>
      <c r="AC173" s="0" t="n">
        <f aca="false">OR(AND(C173="R5",D173="NA"), AND(C173="R5",D173="R2"), AND(C173="R5",D173="R6"), AND(C173="R5",D173="R8"), AND(C173="R5",D173="R9"), AND(C173="R5",D173="R10"), AND(C173="R5",D173="R11"))</f>
        <v>0</v>
      </c>
      <c r="AD173" s="0" t="n">
        <f aca="false">AND(C173="R5",D173="R1")</f>
        <v>0</v>
      </c>
      <c r="AE173" s="0" t="n">
        <f aca="false">AND(C173="R5",D173="R3")</f>
        <v>0</v>
      </c>
      <c r="AF173" s="0" t="n">
        <f aca="false">AND(C173="R5",D173="R4")</f>
        <v>0</v>
      </c>
      <c r="AG173" s="0" t="n">
        <f aca="false">AND(C173="R5",D173="R5")</f>
        <v>0</v>
      </c>
      <c r="AH173" s="0" t="n">
        <f aca="false">AND(C173="R5",D173="R7")</f>
        <v>0</v>
      </c>
      <c r="AI173" s="0" t="n">
        <f aca="false">OR(AND(C173="R7",D173="NA"), AND(C173="R7",D173="R2"), AND(C173="R7",D173="R6"), AND(C173="R7",D173="R8"), AND(C173="R7",D173="R9"), AND(C173="R7",D173="R10"), AND(C173="R7",D173="R11"))</f>
        <v>0</v>
      </c>
      <c r="AJ173" s="0" t="n">
        <f aca="false">AND(C173="R7",D173="R1")</f>
        <v>0</v>
      </c>
      <c r="AK173" s="0" t="n">
        <f aca="false">AND(C173="R7",D173="R3")</f>
        <v>0</v>
      </c>
      <c r="AL173" s="0" t="n">
        <f aca="false">AND(C173="R7",D173="R4")</f>
        <v>0</v>
      </c>
      <c r="AM173" s="0" t="n">
        <f aca="false">AND(C173="R7",D173="R5")</f>
        <v>0</v>
      </c>
      <c r="AN173" s="0" t="n">
        <f aca="false">AND(C173="R7",D173="R7")</f>
        <v>0</v>
      </c>
    </row>
    <row r="174" customFormat="false" ht="15" hidden="false" customHeight="false" outlineLevel="0" collapsed="false">
      <c r="A174" s="1" t="n">
        <v>41379.3125</v>
      </c>
      <c r="B174" s="0" t="s">
        <v>64828</v>
      </c>
      <c r="C174" s="10" t="s">
        <v>104214</v>
      </c>
      <c r="D174" s="20" t="s">
        <v>104214</v>
      </c>
      <c r="E174" s="0" t="n">
        <f aca="false">OR(AND(C174="NA",D174="NA"), AND(C174="NA",D174="R2"), AND(C174="NA",D174="R6"), AND(C174="NA",D174="R8"), AND(C174="NA",D174="R9"), AND(C174="NA",D174="R10"), AND(C174="NA",D174="R11"))</f>
        <v>1</v>
      </c>
      <c r="F174" s="0" t="n">
        <f aca="false">AND(C174="NA",D174="R1")</f>
        <v>0</v>
      </c>
      <c r="G174" s="0" t="n">
        <f aca="false">AND(C174="NA",D174="R3")</f>
        <v>0</v>
      </c>
      <c r="H174" s="0" t="n">
        <f aca="false">AND(C174="NA",D174="R4")</f>
        <v>0</v>
      </c>
      <c r="I174" s="0" t="n">
        <f aca="false">AND(C174="NA",D174="R5")</f>
        <v>0</v>
      </c>
      <c r="J174" s="0" t="n">
        <f aca="false">AND(C174="NA",D174="R7")</f>
        <v>0</v>
      </c>
      <c r="K174" s="0" t="n">
        <f aca="false">OR(AND(C174="R1",D174="NA"), AND(C174="R1",D174="R2"), AND(C174="R1",D174="R6"), AND(C174="R1",D174="R8"), AND(C174="R1",D174="R9"), AND(C174="R1",D174="R10"), AND(C174="R1",D174="R11"))</f>
        <v>0</v>
      </c>
      <c r="L174" s="0" t="n">
        <f aca="false">AND(C174="R1",D174="R1")</f>
        <v>0</v>
      </c>
      <c r="M174" s="0" t="n">
        <f aca="false">AND(C174="R1",D174="R3")</f>
        <v>0</v>
      </c>
      <c r="N174" s="0" t="n">
        <f aca="false">AND(C174="R1",D174="R4")</f>
        <v>0</v>
      </c>
      <c r="O174" s="0" t="n">
        <f aca="false">AND(C174="R1",D174="R5")</f>
        <v>0</v>
      </c>
      <c r="P174" s="0" t="n">
        <f aca="false">AND(C174="R1",D174="R7")</f>
        <v>0</v>
      </c>
      <c r="Q174" s="0" t="n">
        <f aca="false">OR(AND(C174="R3",D174="NA"), AND(C174="R3",D174="R2"), AND(C174="R3",D174="R6"), AND(C174="R3",D174="R8"), AND(C174="R3",D174="R9"), AND(C174="R3",D174="R10"), AND(C174="R3",D174="R11"))</f>
        <v>0</v>
      </c>
      <c r="R174" s="0" t="n">
        <f aca="false">AND(C174="R3",D174="R1")</f>
        <v>0</v>
      </c>
      <c r="S174" s="0" t="n">
        <f aca="false">AND(C174="R3",D174="R3")</f>
        <v>0</v>
      </c>
      <c r="T174" s="0" t="n">
        <f aca="false">AND(C174="R3",D174="R4")</f>
        <v>0</v>
      </c>
      <c r="U174" s="0" t="n">
        <f aca="false">AND(C174="R3",D174="R5")</f>
        <v>0</v>
      </c>
      <c r="V174" s="0" t="n">
        <f aca="false">AND(C174="R3",D174="R7")</f>
        <v>0</v>
      </c>
      <c r="W174" s="0" t="n">
        <f aca="false">OR(AND(C174="R4",D174="NA"), AND(C174="R4",D174="R2"), AND(C174="R4",D174="R6"), AND(C174="R4",D174="R8"), AND(C174="R4",D174="R9"), AND(C174="R4",D174="R10"), AND(C174="R4",D174="R11"))</f>
        <v>0</v>
      </c>
      <c r="X174" s="0" t="n">
        <f aca="false">AND(C174="R4",D174="R1")</f>
        <v>0</v>
      </c>
      <c r="Y174" s="0" t="n">
        <f aca="false">AND(C174="R4",D174="R3")</f>
        <v>0</v>
      </c>
      <c r="Z174" s="0" t="n">
        <f aca="false">AND(C174="R4",D174="R4")</f>
        <v>0</v>
      </c>
      <c r="AA174" s="0" t="n">
        <f aca="false">AND(C174="R4",D174="R5")</f>
        <v>0</v>
      </c>
      <c r="AB174" s="0" t="n">
        <f aca="false">AND(C174="R4",D174="R7")</f>
        <v>0</v>
      </c>
      <c r="AC174" s="0" t="n">
        <f aca="false">OR(AND(C174="R5",D174="NA"), AND(C174="R5",D174="R2"), AND(C174="R5",D174="R6"), AND(C174="R5",D174="R8"), AND(C174="R5",D174="R9"), AND(C174="R5",D174="R10"), AND(C174="R5",D174="R11"))</f>
        <v>0</v>
      </c>
      <c r="AD174" s="0" t="n">
        <f aca="false">AND(C174="R5",D174="R1")</f>
        <v>0</v>
      </c>
      <c r="AE174" s="0" t="n">
        <f aca="false">AND(C174="R5",D174="R3")</f>
        <v>0</v>
      </c>
      <c r="AF174" s="0" t="n">
        <f aca="false">AND(C174="R5",D174="R4")</f>
        <v>0</v>
      </c>
      <c r="AG174" s="0" t="n">
        <f aca="false">AND(C174="R5",D174="R5")</f>
        <v>0</v>
      </c>
      <c r="AH174" s="0" t="n">
        <f aca="false">AND(C174="R5",D174="R7")</f>
        <v>0</v>
      </c>
      <c r="AI174" s="0" t="n">
        <f aca="false">OR(AND(C174="R7",D174="NA"), AND(C174="R7",D174="R2"), AND(C174="R7",D174="R6"), AND(C174="R7",D174="R8"), AND(C174="R7",D174="R9"), AND(C174="R7",D174="R10"), AND(C174="R7",D174="R11"))</f>
        <v>0</v>
      </c>
      <c r="AJ174" s="0" t="n">
        <f aca="false">AND(C174="R7",D174="R1")</f>
        <v>0</v>
      </c>
      <c r="AK174" s="0" t="n">
        <f aca="false">AND(C174="R7",D174="R3")</f>
        <v>0</v>
      </c>
      <c r="AL174" s="0" t="n">
        <f aca="false">AND(C174="R7",D174="R4")</f>
        <v>0</v>
      </c>
      <c r="AM174" s="0" t="n">
        <f aca="false">AND(C174="R7",D174="R5")</f>
        <v>0</v>
      </c>
      <c r="AN174" s="0" t="n">
        <f aca="false">AND(C174="R7",D174="R7")</f>
        <v>0</v>
      </c>
    </row>
    <row r="175" customFormat="false" ht="15" hidden="false" customHeight="false" outlineLevel="0" collapsed="false">
      <c r="A175" s="1" t="n">
        <v>41379.3125</v>
      </c>
      <c r="B175" s="0" t="s">
        <v>64830</v>
      </c>
      <c r="C175" s="10" t="s">
        <v>104214</v>
      </c>
      <c r="D175" s="20" t="s">
        <v>104214</v>
      </c>
      <c r="E175" s="0" t="n">
        <f aca="false">OR(AND(C175="NA",D175="NA"), AND(C175="NA",D175="R2"), AND(C175="NA",D175="R6"), AND(C175="NA",D175="R8"), AND(C175="NA",D175="R9"), AND(C175="NA",D175="R10"), AND(C175="NA",D175="R11"))</f>
        <v>1</v>
      </c>
      <c r="F175" s="0" t="n">
        <f aca="false">AND(C175="NA",D175="R1")</f>
        <v>0</v>
      </c>
      <c r="G175" s="0" t="n">
        <f aca="false">AND(C175="NA",D175="R3")</f>
        <v>0</v>
      </c>
      <c r="H175" s="0" t="n">
        <f aca="false">AND(C175="NA",D175="R4")</f>
        <v>0</v>
      </c>
      <c r="I175" s="0" t="n">
        <f aca="false">AND(C175="NA",D175="R5")</f>
        <v>0</v>
      </c>
      <c r="J175" s="0" t="n">
        <f aca="false">AND(C175="NA",D175="R7")</f>
        <v>0</v>
      </c>
      <c r="K175" s="0" t="n">
        <f aca="false">OR(AND(C175="R1",D175="NA"), AND(C175="R1",D175="R2"), AND(C175="R1",D175="R6"), AND(C175="R1",D175="R8"), AND(C175="R1",D175="R9"), AND(C175="R1",D175="R10"), AND(C175="R1",D175="R11"))</f>
        <v>0</v>
      </c>
      <c r="L175" s="0" t="n">
        <f aca="false">AND(C175="R1",D175="R1")</f>
        <v>0</v>
      </c>
      <c r="M175" s="0" t="n">
        <f aca="false">AND(C175="R1",D175="R3")</f>
        <v>0</v>
      </c>
      <c r="N175" s="0" t="n">
        <f aca="false">AND(C175="R1",D175="R4")</f>
        <v>0</v>
      </c>
      <c r="O175" s="0" t="n">
        <f aca="false">AND(C175="R1",D175="R5")</f>
        <v>0</v>
      </c>
      <c r="P175" s="0" t="n">
        <f aca="false">AND(C175="R1",D175="R7")</f>
        <v>0</v>
      </c>
      <c r="Q175" s="0" t="n">
        <f aca="false">OR(AND(C175="R3",D175="NA"), AND(C175="R3",D175="R2"), AND(C175="R3",D175="R6"), AND(C175="R3",D175="R8"), AND(C175="R3",D175="R9"), AND(C175="R3",D175="R10"), AND(C175="R3",D175="R11"))</f>
        <v>0</v>
      </c>
      <c r="R175" s="0" t="n">
        <f aca="false">AND(C175="R3",D175="R1")</f>
        <v>0</v>
      </c>
      <c r="S175" s="0" t="n">
        <f aca="false">AND(C175="R3",D175="R3")</f>
        <v>0</v>
      </c>
      <c r="T175" s="0" t="n">
        <f aca="false">AND(C175="R3",D175="R4")</f>
        <v>0</v>
      </c>
      <c r="U175" s="0" t="n">
        <f aca="false">AND(C175="R3",D175="R5")</f>
        <v>0</v>
      </c>
      <c r="V175" s="0" t="n">
        <f aca="false">AND(C175="R3",D175="R7")</f>
        <v>0</v>
      </c>
      <c r="W175" s="0" t="n">
        <f aca="false">OR(AND(C175="R4",D175="NA"), AND(C175="R4",D175="R2"), AND(C175="R4",D175="R6"), AND(C175="R4",D175="R8"), AND(C175="R4",D175="R9"), AND(C175="R4",D175="R10"), AND(C175="R4",D175="R11"))</f>
        <v>0</v>
      </c>
      <c r="X175" s="0" t="n">
        <f aca="false">AND(C175="R4",D175="R1")</f>
        <v>0</v>
      </c>
      <c r="Y175" s="0" t="n">
        <f aca="false">AND(C175="R4",D175="R3")</f>
        <v>0</v>
      </c>
      <c r="Z175" s="0" t="n">
        <f aca="false">AND(C175="R4",D175="R4")</f>
        <v>0</v>
      </c>
      <c r="AA175" s="0" t="n">
        <f aca="false">AND(C175="R4",D175="R5")</f>
        <v>0</v>
      </c>
      <c r="AB175" s="0" t="n">
        <f aca="false">AND(C175="R4",D175="R7")</f>
        <v>0</v>
      </c>
      <c r="AC175" s="0" t="n">
        <f aca="false">OR(AND(C175="R5",D175="NA"), AND(C175="R5",D175="R2"), AND(C175="R5",D175="R6"), AND(C175="R5",D175="R8"), AND(C175="R5",D175="R9"), AND(C175="R5",D175="R10"), AND(C175="R5",D175="R11"))</f>
        <v>0</v>
      </c>
      <c r="AD175" s="0" t="n">
        <f aca="false">AND(C175="R5",D175="R1")</f>
        <v>0</v>
      </c>
      <c r="AE175" s="0" t="n">
        <f aca="false">AND(C175="R5",D175="R3")</f>
        <v>0</v>
      </c>
      <c r="AF175" s="0" t="n">
        <f aca="false">AND(C175="R5",D175="R4")</f>
        <v>0</v>
      </c>
      <c r="AG175" s="0" t="n">
        <f aca="false">AND(C175="R5",D175="R5")</f>
        <v>0</v>
      </c>
      <c r="AH175" s="0" t="n">
        <f aca="false">AND(C175="R5",D175="R7")</f>
        <v>0</v>
      </c>
      <c r="AI175" s="0" t="n">
        <f aca="false">OR(AND(C175="R7",D175="NA"), AND(C175="R7",D175="R2"), AND(C175="R7",D175="R6"), AND(C175="R7",D175="R8"), AND(C175="R7",D175="R9"), AND(C175="R7",D175="R10"), AND(C175="R7",D175="R11"))</f>
        <v>0</v>
      </c>
      <c r="AJ175" s="0" t="n">
        <f aca="false">AND(C175="R7",D175="R1")</f>
        <v>0</v>
      </c>
      <c r="AK175" s="0" t="n">
        <f aca="false">AND(C175="R7",D175="R3")</f>
        <v>0</v>
      </c>
      <c r="AL175" s="0" t="n">
        <f aca="false">AND(C175="R7",D175="R4")</f>
        <v>0</v>
      </c>
      <c r="AM175" s="0" t="n">
        <f aca="false">AND(C175="R7",D175="R5")</f>
        <v>0</v>
      </c>
      <c r="AN175" s="0" t="n">
        <f aca="false">AND(C175="R7",D175="R7")</f>
        <v>0</v>
      </c>
    </row>
    <row r="176" customFormat="false" ht="15" hidden="false" customHeight="false" outlineLevel="0" collapsed="false">
      <c r="A176" s="1" t="n">
        <v>41379.3125</v>
      </c>
      <c r="B176" s="0" t="s">
        <v>64831</v>
      </c>
      <c r="C176" s="10" t="s">
        <v>104214</v>
      </c>
      <c r="D176" s="20" t="s">
        <v>104214</v>
      </c>
      <c r="E176" s="0" t="n">
        <f aca="false">OR(AND(C176="NA",D176="NA"), AND(C176="NA",D176="R2"), AND(C176="NA",D176="R6"), AND(C176="NA",D176="R8"), AND(C176="NA",D176="R9"), AND(C176="NA",D176="R10"), AND(C176="NA",D176="R11"))</f>
        <v>1</v>
      </c>
      <c r="F176" s="0" t="n">
        <f aca="false">AND(C176="NA",D176="R1")</f>
        <v>0</v>
      </c>
      <c r="G176" s="0" t="n">
        <f aca="false">AND(C176="NA",D176="R3")</f>
        <v>0</v>
      </c>
      <c r="H176" s="0" t="n">
        <f aca="false">AND(C176="NA",D176="R4")</f>
        <v>0</v>
      </c>
      <c r="I176" s="0" t="n">
        <f aca="false">AND(C176="NA",D176="R5")</f>
        <v>0</v>
      </c>
      <c r="J176" s="0" t="n">
        <f aca="false">AND(C176="NA",D176="R7")</f>
        <v>0</v>
      </c>
      <c r="K176" s="0" t="n">
        <f aca="false">OR(AND(C176="R1",D176="NA"), AND(C176="R1",D176="R2"), AND(C176="R1",D176="R6"), AND(C176="R1",D176="R8"), AND(C176="R1",D176="R9"), AND(C176="R1",D176="R10"), AND(C176="R1",D176="R11"))</f>
        <v>0</v>
      </c>
      <c r="L176" s="0" t="n">
        <f aca="false">AND(C176="R1",D176="R1")</f>
        <v>0</v>
      </c>
      <c r="M176" s="0" t="n">
        <f aca="false">AND(C176="R1",D176="R3")</f>
        <v>0</v>
      </c>
      <c r="N176" s="0" t="n">
        <f aca="false">AND(C176="R1",D176="R4")</f>
        <v>0</v>
      </c>
      <c r="O176" s="0" t="n">
        <f aca="false">AND(C176="R1",D176="R5")</f>
        <v>0</v>
      </c>
      <c r="P176" s="0" t="n">
        <f aca="false">AND(C176="R1",D176="R7")</f>
        <v>0</v>
      </c>
      <c r="Q176" s="0" t="n">
        <f aca="false">OR(AND(C176="R3",D176="NA"), AND(C176="R3",D176="R2"), AND(C176="R3",D176="R6"), AND(C176="R3",D176="R8"), AND(C176="R3",D176="R9"), AND(C176="R3",D176="R10"), AND(C176="R3",D176="R11"))</f>
        <v>0</v>
      </c>
      <c r="R176" s="0" t="n">
        <f aca="false">AND(C176="R3",D176="R1")</f>
        <v>0</v>
      </c>
      <c r="S176" s="0" t="n">
        <f aca="false">AND(C176="R3",D176="R3")</f>
        <v>0</v>
      </c>
      <c r="T176" s="0" t="n">
        <f aca="false">AND(C176="R3",D176="R4")</f>
        <v>0</v>
      </c>
      <c r="U176" s="0" t="n">
        <f aca="false">AND(C176="R3",D176="R5")</f>
        <v>0</v>
      </c>
      <c r="V176" s="0" t="n">
        <f aca="false">AND(C176="R3",D176="R7")</f>
        <v>0</v>
      </c>
      <c r="W176" s="0" t="n">
        <f aca="false">OR(AND(C176="R4",D176="NA"), AND(C176="R4",D176="R2"), AND(C176="R4",D176="R6"), AND(C176="R4",D176="R8"), AND(C176="R4",D176="R9"), AND(C176="R4",D176="R10"), AND(C176="R4",D176="R11"))</f>
        <v>0</v>
      </c>
      <c r="X176" s="0" t="n">
        <f aca="false">AND(C176="R4",D176="R1")</f>
        <v>0</v>
      </c>
      <c r="Y176" s="0" t="n">
        <f aca="false">AND(C176="R4",D176="R3")</f>
        <v>0</v>
      </c>
      <c r="Z176" s="0" t="n">
        <f aca="false">AND(C176="R4",D176="R4")</f>
        <v>0</v>
      </c>
      <c r="AA176" s="0" t="n">
        <f aca="false">AND(C176="R4",D176="R5")</f>
        <v>0</v>
      </c>
      <c r="AB176" s="0" t="n">
        <f aca="false">AND(C176="R4",D176="R7")</f>
        <v>0</v>
      </c>
      <c r="AC176" s="0" t="n">
        <f aca="false">OR(AND(C176="R5",D176="NA"), AND(C176="R5",D176="R2"), AND(C176="R5",D176="R6"), AND(C176="R5",D176="R8"), AND(C176="R5",D176="R9"), AND(C176="R5",D176="R10"), AND(C176="R5",D176="R11"))</f>
        <v>0</v>
      </c>
      <c r="AD176" s="0" t="n">
        <f aca="false">AND(C176="R5",D176="R1")</f>
        <v>0</v>
      </c>
      <c r="AE176" s="0" t="n">
        <f aca="false">AND(C176="R5",D176="R3")</f>
        <v>0</v>
      </c>
      <c r="AF176" s="0" t="n">
        <f aca="false">AND(C176="R5",D176="R4")</f>
        <v>0</v>
      </c>
      <c r="AG176" s="0" t="n">
        <f aca="false">AND(C176="R5",D176="R5")</f>
        <v>0</v>
      </c>
      <c r="AH176" s="0" t="n">
        <f aca="false">AND(C176="R5",D176="R7")</f>
        <v>0</v>
      </c>
      <c r="AI176" s="0" t="n">
        <f aca="false">OR(AND(C176="R7",D176="NA"), AND(C176="R7",D176="R2"), AND(C176="R7",D176="R6"), AND(C176="R7",D176="R8"), AND(C176="R7",D176="R9"), AND(C176="R7",D176="R10"), AND(C176="R7",D176="R11"))</f>
        <v>0</v>
      </c>
      <c r="AJ176" s="0" t="n">
        <f aca="false">AND(C176="R7",D176="R1")</f>
        <v>0</v>
      </c>
      <c r="AK176" s="0" t="n">
        <f aca="false">AND(C176="R7",D176="R3")</f>
        <v>0</v>
      </c>
      <c r="AL176" s="0" t="n">
        <f aca="false">AND(C176="R7",D176="R4")</f>
        <v>0</v>
      </c>
      <c r="AM176" s="0" t="n">
        <f aca="false">AND(C176="R7",D176="R5")</f>
        <v>0</v>
      </c>
      <c r="AN176" s="0" t="n">
        <f aca="false">AND(C176="R7",D176="R7")</f>
        <v>0</v>
      </c>
    </row>
    <row r="177" customFormat="false" ht="15" hidden="false" customHeight="false" outlineLevel="0" collapsed="false">
      <c r="A177" s="1" t="n">
        <v>41379.3125</v>
      </c>
      <c r="B177" s="0" t="s">
        <v>64832</v>
      </c>
      <c r="C177" s="10" t="s">
        <v>104214</v>
      </c>
      <c r="D177" s="20" t="s">
        <v>104214</v>
      </c>
      <c r="E177" s="0" t="n">
        <f aca="false">OR(AND(C177="NA",D177="NA"), AND(C177="NA",D177="R2"), AND(C177="NA",D177="R6"), AND(C177="NA",D177="R8"), AND(C177="NA",D177="R9"), AND(C177="NA",D177="R10"), AND(C177="NA",D177="R11"))</f>
        <v>1</v>
      </c>
      <c r="F177" s="0" t="n">
        <f aca="false">AND(C177="NA",D177="R1")</f>
        <v>0</v>
      </c>
      <c r="G177" s="0" t="n">
        <f aca="false">AND(C177="NA",D177="R3")</f>
        <v>0</v>
      </c>
      <c r="H177" s="0" t="n">
        <f aca="false">AND(C177="NA",D177="R4")</f>
        <v>0</v>
      </c>
      <c r="I177" s="0" t="n">
        <f aca="false">AND(C177="NA",D177="R5")</f>
        <v>0</v>
      </c>
      <c r="J177" s="0" t="n">
        <f aca="false">AND(C177="NA",D177="R7")</f>
        <v>0</v>
      </c>
      <c r="K177" s="0" t="n">
        <f aca="false">OR(AND(C177="R1",D177="NA"), AND(C177="R1",D177="R2"), AND(C177="R1",D177="R6"), AND(C177="R1",D177="R8"), AND(C177="R1",D177="R9"), AND(C177="R1",D177="R10"), AND(C177="R1",D177="R11"))</f>
        <v>0</v>
      </c>
      <c r="L177" s="0" t="n">
        <f aca="false">AND(C177="R1",D177="R1")</f>
        <v>0</v>
      </c>
      <c r="M177" s="0" t="n">
        <f aca="false">AND(C177="R1",D177="R3")</f>
        <v>0</v>
      </c>
      <c r="N177" s="0" t="n">
        <f aca="false">AND(C177="R1",D177="R4")</f>
        <v>0</v>
      </c>
      <c r="O177" s="0" t="n">
        <f aca="false">AND(C177="R1",D177="R5")</f>
        <v>0</v>
      </c>
      <c r="P177" s="0" t="n">
        <f aca="false">AND(C177="R1",D177="R7")</f>
        <v>0</v>
      </c>
      <c r="Q177" s="0" t="n">
        <f aca="false">OR(AND(C177="R3",D177="NA"), AND(C177="R3",D177="R2"), AND(C177="R3",D177="R6"), AND(C177="R3",D177="R8"), AND(C177="R3",D177="R9"), AND(C177="R3",D177="R10"), AND(C177="R3",D177="R11"))</f>
        <v>0</v>
      </c>
      <c r="R177" s="0" t="n">
        <f aca="false">AND(C177="R3",D177="R1")</f>
        <v>0</v>
      </c>
      <c r="S177" s="0" t="n">
        <f aca="false">AND(C177="R3",D177="R3")</f>
        <v>0</v>
      </c>
      <c r="T177" s="0" t="n">
        <f aca="false">AND(C177="R3",D177="R4")</f>
        <v>0</v>
      </c>
      <c r="U177" s="0" t="n">
        <f aca="false">AND(C177="R3",D177="R5")</f>
        <v>0</v>
      </c>
      <c r="V177" s="0" t="n">
        <f aca="false">AND(C177="R3",D177="R7")</f>
        <v>0</v>
      </c>
      <c r="W177" s="0" t="n">
        <f aca="false">OR(AND(C177="R4",D177="NA"), AND(C177="R4",D177="R2"), AND(C177="R4",D177="R6"), AND(C177="R4",D177="R8"), AND(C177="R4",D177="R9"), AND(C177="R4",D177="R10"), AND(C177="R4",D177="R11"))</f>
        <v>0</v>
      </c>
      <c r="X177" s="0" t="n">
        <f aca="false">AND(C177="R4",D177="R1")</f>
        <v>0</v>
      </c>
      <c r="Y177" s="0" t="n">
        <f aca="false">AND(C177="R4",D177="R3")</f>
        <v>0</v>
      </c>
      <c r="Z177" s="0" t="n">
        <f aca="false">AND(C177="R4",D177="R4")</f>
        <v>0</v>
      </c>
      <c r="AA177" s="0" t="n">
        <f aca="false">AND(C177="R4",D177="R5")</f>
        <v>0</v>
      </c>
      <c r="AB177" s="0" t="n">
        <f aca="false">AND(C177="R4",D177="R7")</f>
        <v>0</v>
      </c>
      <c r="AC177" s="0" t="n">
        <f aca="false">OR(AND(C177="R5",D177="NA"), AND(C177="R5",D177="R2"), AND(C177="R5",D177="R6"), AND(C177="R5",D177="R8"), AND(C177="R5",D177="R9"), AND(C177="R5",D177="R10"), AND(C177="R5",D177="R11"))</f>
        <v>0</v>
      </c>
      <c r="AD177" s="0" t="n">
        <f aca="false">AND(C177="R5",D177="R1")</f>
        <v>0</v>
      </c>
      <c r="AE177" s="0" t="n">
        <f aca="false">AND(C177="R5",D177="R3")</f>
        <v>0</v>
      </c>
      <c r="AF177" s="0" t="n">
        <f aca="false">AND(C177="R5",D177="R4")</f>
        <v>0</v>
      </c>
      <c r="AG177" s="0" t="n">
        <f aca="false">AND(C177="R5",D177="R5")</f>
        <v>0</v>
      </c>
      <c r="AH177" s="0" t="n">
        <f aca="false">AND(C177="R5",D177="R7")</f>
        <v>0</v>
      </c>
      <c r="AI177" s="0" t="n">
        <f aca="false">OR(AND(C177="R7",D177="NA"), AND(C177="R7",D177="R2"), AND(C177="R7",D177="R6"), AND(C177="R7",D177="R8"), AND(C177="R7",D177="R9"), AND(C177="R7",D177="R10"), AND(C177="R7",D177="R11"))</f>
        <v>0</v>
      </c>
      <c r="AJ177" s="0" t="n">
        <f aca="false">AND(C177="R7",D177="R1")</f>
        <v>0</v>
      </c>
      <c r="AK177" s="0" t="n">
        <f aca="false">AND(C177="R7",D177="R3")</f>
        <v>0</v>
      </c>
      <c r="AL177" s="0" t="n">
        <f aca="false">AND(C177="R7",D177="R4")</f>
        <v>0</v>
      </c>
      <c r="AM177" s="0" t="n">
        <f aca="false">AND(C177="R7",D177="R5")</f>
        <v>0</v>
      </c>
      <c r="AN177" s="0" t="n">
        <f aca="false">AND(C177="R7",D177="R7")</f>
        <v>0</v>
      </c>
    </row>
    <row r="178" customFormat="false" ht="15" hidden="false" customHeight="false" outlineLevel="0" collapsed="false">
      <c r="A178" s="1" t="n">
        <v>41379.3125</v>
      </c>
      <c r="B178" s="0" t="s">
        <v>64833</v>
      </c>
      <c r="C178" s="10" t="s">
        <v>104214</v>
      </c>
      <c r="D178" s="20" t="s">
        <v>104214</v>
      </c>
      <c r="E178" s="0" t="n">
        <f aca="false">OR(AND(C178="NA",D178="NA"), AND(C178="NA",D178="R2"), AND(C178="NA",D178="R6"), AND(C178="NA",D178="R8"), AND(C178="NA",D178="R9"), AND(C178="NA",D178="R10"), AND(C178="NA",D178="R11"))</f>
        <v>1</v>
      </c>
      <c r="F178" s="0" t="n">
        <f aca="false">AND(C178="NA",D178="R1")</f>
        <v>0</v>
      </c>
      <c r="G178" s="0" t="n">
        <f aca="false">AND(C178="NA",D178="R3")</f>
        <v>0</v>
      </c>
      <c r="H178" s="0" t="n">
        <f aca="false">AND(C178="NA",D178="R4")</f>
        <v>0</v>
      </c>
      <c r="I178" s="0" t="n">
        <f aca="false">AND(C178="NA",D178="R5")</f>
        <v>0</v>
      </c>
      <c r="J178" s="0" t="n">
        <f aca="false">AND(C178="NA",D178="R7")</f>
        <v>0</v>
      </c>
      <c r="K178" s="0" t="n">
        <f aca="false">OR(AND(C178="R1",D178="NA"), AND(C178="R1",D178="R2"), AND(C178="R1",D178="R6"), AND(C178="R1",D178="R8"), AND(C178="R1",D178="R9"), AND(C178="R1",D178="R10"), AND(C178="R1",D178="R11"))</f>
        <v>0</v>
      </c>
      <c r="L178" s="0" t="n">
        <f aca="false">AND(C178="R1",D178="R1")</f>
        <v>0</v>
      </c>
      <c r="M178" s="0" t="n">
        <f aca="false">AND(C178="R1",D178="R3")</f>
        <v>0</v>
      </c>
      <c r="N178" s="0" t="n">
        <f aca="false">AND(C178="R1",D178="R4")</f>
        <v>0</v>
      </c>
      <c r="O178" s="0" t="n">
        <f aca="false">AND(C178="R1",D178="R5")</f>
        <v>0</v>
      </c>
      <c r="P178" s="0" t="n">
        <f aca="false">AND(C178="R1",D178="R7")</f>
        <v>0</v>
      </c>
      <c r="Q178" s="0" t="n">
        <f aca="false">OR(AND(C178="R3",D178="NA"), AND(C178="R3",D178="R2"), AND(C178="R3",D178="R6"), AND(C178="R3",D178="R8"), AND(C178="R3",D178="R9"), AND(C178="R3",D178="R10"), AND(C178="R3",D178="R11"))</f>
        <v>0</v>
      </c>
      <c r="R178" s="0" t="n">
        <f aca="false">AND(C178="R3",D178="R1")</f>
        <v>0</v>
      </c>
      <c r="S178" s="0" t="n">
        <f aca="false">AND(C178="R3",D178="R3")</f>
        <v>0</v>
      </c>
      <c r="T178" s="0" t="n">
        <f aca="false">AND(C178="R3",D178="R4")</f>
        <v>0</v>
      </c>
      <c r="U178" s="0" t="n">
        <f aca="false">AND(C178="R3",D178="R5")</f>
        <v>0</v>
      </c>
      <c r="V178" s="0" t="n">
        <f aca="false">AND(C178="R3",D178="R7")</f>
        <v>0</v>
      </c>
      <c r="W178" s="0" t="n">
        <f aca="false">OR(AND(C178="R4",D178="NA"), AND(C178="R4",D178="R2"), AND(C178="R4",D178="R6"), AND(C178="R4",D178="R8"), AND(C178="R4",D178="R9"), AND(C178="R4",D178="R10"), AND(C178="R4",D178="R11"))</f>
        <v>0</v>
      </c>
      <c r="X178" s="0" t="n">
        <f aca="false">AND(C178="R4",D178="R1")</f>
        <v>0</v>
      </c>
      <c r="Y178" s="0" t="n">
        <f aca="false">AND(C178="R4",D178="R3")</f>
        <v>0</v>
      </c>
      <c r="Z178" s="0" t="n">
        <f aca="false">AND(C178="R4",D178="R4")</f>
        <v>0</v>
      </c>
      <c r="AA178" s="0" t="n">
        <f aca="false">AND(C178="R4",D178="R5")</f>
        <v>0</v>
      </c>
      <c r="AB178" s="0" t="n">
        <f aca="false">AND(C178="R4",D178="R7")</f>
        <v>0</v>
      </c>
      <c r="AC178" s="0" t="n">
        <f aca="false">OR(AND(C178="R5",D178="NA"), AND(C178="R5",D178="R2"), AND(C178="R5",D178="R6"), AND(C178="R5",D178="R8"), AND(C178="R5",D178="R9"), AND(C178="R5",D178="R10"), AND(C178="R5",D178="R11"))</f>
        <v>0</v>
      </c>
      <c r="AD178" s="0" t="n">
        <f aca="false">AND(C178="R5",D178="R1")</f>
        <v>0</v>
      </c>
      <c r="AE178" s="0" t="n">
        <f aca="false">AND(C178="R5",D178="R3")</f>
        <v>0</v>
      </c>
      <c r="AF178" s="0" t="n">
        <f aca="false">AND(C178="R5",D178="R4")</f>
        <v>0</v>
      </c>
      <c r="AG178" s="0" t="n">
        <f aca="false">AND(C178="R5",D178="R5")</f>
        <v>0</v>
      </c>
      <c r="AH178" s="0" t="n">
        <f aca="false">AND(C178="R5",D178="R7")</f>
        <v>0</v>
      </c>
      <c r="AI178" s="0" t="n">
        <f aca="false">OR(AND(C178="R7",D178="NA"), AND(C178="R7",D178="R2"), AND(C178="R7",D178="R6"), AND(C178="R7",D178="R8"), AND(C178="R7",D178="R9"), AND(C178="R7",D178="R10"), AND(C178="R7",D178="R11"))</f>
        <v>0</v>
      </c>
      <c r="AJ178" s="0" t="n">
        <f aca="false">AND(C178="R7",D178="R1")</f>
        <v>0</v>
      </c>
      <c r="AK178" s="0" t="n">
        <f aca="false">AND(C178="R7",D178="R3")</f>
        <v>0</v>
      </c>
      <c r="AL178" s="0" t="n">
        <f aca="false">AND(C178="R7",D178="R4")</f>
        <v>0</v>
      </c>
      <c r="AM178" s="0" t="n">
        <f aca="false">AND(C178="R7",D178="R5")</f>
        <v>0</v>
      </c>
      <c r="AN178" s="0" t="n">
        <f aca="false">AND(C178="R7",D178="R7")</f>
        <v>0</v>
      </c>
    </row>
    <row r="179" customFormat="false" ht="15" hidden="false" customHeight="false" outlineLevel="0" collapsed="false">
      <c r="A179" s="1" t="n">
        <v>41379.3125</v>
      </c>
      <c r="B179" s="0" t="s">
        <v>64835</v>
      </c>
      <c r="C179" s="10" t="s">
        <v>104214</v>
      </c>
      <c r="D179" s="20" t="s">
        <v>104214</v>
      </c>
      <c r="E179" s="0" t="n">
        <f aca="false">OR(AND(C179="NA",D179="NA"), AND(C179="NA",D179="R2"), AND(C179="NA",D179="R6"), AND(C179="NA",D179="R8"), AND(C179="NA",D179="R9"), AND(C179="NA",D179="R10"), AND(C179="NA",D179="R11"))</f>
        <v>1</v>
      </c>
      <c r="F179" s="0" t="n">
        <f aca="false">AND(C179="NA",D179="R1")</f>
        <v>0</v>
      </c>
      <c r="G179" s="0" t="n">
        <f aca="false">AND(C179="NA",D179="R3")</f>
        <v>0</v>
      </c>
      <c r="H179" s="0" t="n">
        <f aca="false">AND(C179="NA",D179="R4")</f>
        <v>0</v>
      </c>
      <c r="I179" s="0" t="n">
        <f aca="false">AND(C179="NA",D179="R5")</f>
        <v>0</v>
      </c>
      <c r="J179" s="0" t="n">
        <f aca="false">AND(C179="NA",D179="R7")</f>
        <v>0</v>
      </c>
      <c r="K179" s="0" t="n">
        <f aca="false">OR(AND(C179="R1",D179="NA"), AND(C179="R1",D179="R2"), AND(C179="R1",D179="R6"), AND(C179="R1",D179="R8"), AND(C179="R1",D179="R9"), AND(C179="R1",D179="R10"), AND(C179="R1",D179="R11"))</f>
        <v>0</v>
      </c>
      <c r="L179" s="0" t="n">
        <f aca="false">AND(C179="R1",D179="R1")</f>
        <v>0</v>
      </c>
      <c r="M179" s="0" t="n">
        <f aca="false">AND(C179="R1",D179="R3")</f>
        <v>0</v>
      </c>
      <c r="N179" s="0" t="n">
        <f aca="false">AND(C179="R1",D179="R4")</f>
        <v>0</v>
      </c>
      <c r="O179" s="0" t="n">
        <f aca="false">AND(C179="R1",D179="R5")</f>
        <v>0</v>
      </c>
      <c r="P179" s="0" t="n">
        <f aca="false">AND(C179="R1",D179="R7")</f>
        <v>0</v>
      </c>
      <c r="Q179" s="0" t="n">
        <f aca="false">OR(AND(C179="R3",D179="NA"), AND(C179="R3",D179="R2"), AND(C179="R3",D179="R6"), AND(C179="R3",D179="R8"), AND(C179="R3",D179="R9"), AND(C179="R3",D179="R10"), AND(C179="R3",D179="R11"))</f>
        <v>0</v>
      </c>
      <c r="R179" s="0" t="n">
        <f aca="false">AND(C179="R3",D179="R1")</f>
        <v>0</v>
      </c>
      <c r="S179" s="0" t="n">
        <f aca="false">AND(C179="R3",D179="R3")</f>
        <v>0</v>
      </c>
      <c r="T179" s="0" t="n">
        <f aca="false">AND(C179="R3",D179="R4")</f>
        <v>0</v>
      </c>
      <c r="U179" s="0" t="n">
        <f aca="false">AND(C179="R3",D179="R5")</f>
        <v>0</v>
      </c>
      <c r="V179" s="0" t="n">
        <f aca="false">AND(C179="R3",D179="R7")</f>
        <v>0</v>
      </c>
      <c r="W179" s="0" t="n">
        <f aca="false">OR(AND(C179="R4",D179="NA"), AND(C179="R4",D179="R2"), AND(C179="R4",D179="R6"), AND(C179="R4",D179="R8"), AND(C179="R4",D179="R9"), AND(C179="R4",D179="R10"), AND(C179="R4",D179="R11"))</f>
        <v>0</v>
      </c>
      <c r="X179" s="0" t="n">
        <f aca="false">AND(C179="R4",D179="R1")</f>
        <v>0</v>
      </c>
      <c r="Y179" s="0" t="n">
        <f aca="false">AND(C179="R4",D179="R3")</f>
        <v>0</v>
      </c>
      <c r="Z179" s="0" t="n">
        <f aca="false">AND(C179="R4",D179="R4")</f>
        <v>0</v>
      </c>
      <c r="AA179" s="0" t="n">
        <f aca="false">AND(C179="R4",D179="R5")</f>
        <v>0</v>
      </c>
      <c r="AB179" s="0" t="n">
        <f aca="false">AND(C179="R4",D179="R7")</f>
        <v>0</v>
      </c>
      <c r="AC179" s="0" t="n">
        <f aca="false">OR(AND(C179="R5",D179="NA"), AND(C179="R5",D179="R2"), AND(C179="R5",D179="R6"), AND(C179="R5",D179="R8"), AND(C179="R5",D179="R9"), AND(C179="R5",D179="R10"), AND(C179="R5",D179="R11"))</f>
        <v>0</v>
      </c>
      <c r="AD179" s="0" t="n">
        <f aca="false">AND(C179="R5",D179="R1")</f>
        <v>0</v>
      </c>
      <c r="AE179" s="0" t="n">
        <f aca="false">AND(C179="R5",D179="R3")</f>
        <v>0</v>
      </c>
      <c r="AF179" s="0" t="n">
        <f aca="false">AND(C179="R5",D179="R4")</f>
        <v>0</v>
      </c>
      <c r="AG179" s="0" t="n">
        <f aca="false">AND(C179="R5",D179="R5")</f>
        <v>0</v>
      </c>
      <c r="AH179" s="0" t="n">
        <f aca="false">AND(C179="R5",D179="R7")</f>
        <v>0</v>
      </c>
      <c r="AI179" s="0" t="n">
        <f aca="false">OR(AND(C179="R7",D179="NA"), AND(C179="R7",D179="R2"), AND(C179="R7",D179="R6"), AND(C179="R7",D179="R8"), AND(C179="R7",D179="R9"), AND(C179="R7",D179="R10"), AND(C179="R7",D179="R11"))</f>
        <v>0</v>
      </c>
      <c r="AJ179" s="0" t="n">
        <f aca="false">AND(C179="R7",D179="R1")</f>
        <v>0</v>
      </c>
      <c r="AK179" s="0" t="n">
        <f aca="false">AND(C179="R7",D179="R3")</f>
        <v>0</v>
      </c>
      <c r="AL179" s="0" t="n">
        <f aca="false">AND(C179="R7",D179="R4")</f>
        <v>0</v>
      </c>
      <c r="AM179" s="0" t="n">
        <f aca="false">AND(C179="R7",D179="R5")</f>
        <v>0</v>
      </c>
      <c r="AN179" s="0" t="n">
        <f aca="false">AND(C179="R7",D179="R7")</f>
        <v>0</v>
      </c>
    </row>
    <row r="180" customFormat="false" ht="15" hidden="false" customHeight="false" outlineLevel="0" collapsed="false">
      <c r="A180" s="1" t="n">
        <v>41379.3125</v>
      </c>
      <c r="B180" s="0" t="s">
        <v>64837</v>
      </c>
      <c r="C180" s="10" t="s">
        <v>104214</v>
      </c>
      <c r="D180" s="20" t="s">
        <v>104214</v>
      </c>
      <c r="E180" s="0" t="n">
        <f aca="false">OR(AND(C180="NA",D180="NA"), AND(C180="NA",D180="R2"), AND(C180="NA",D180="R6"), AND(C180="NA",D180="R8"), AND(C180="NA",D180="R9"), AND(C180="NA",D180="R10"), AND(C180="NA",D180="R11"))</f>
        <v>1</v>
      </c>
      <c r="F180" s="0" t="n">
        <f aca="false">AND(C180="NA",D180="R1")</f>
        <v>0</v>
      </c>
      <c r="G180" s="0" t="n">
        <f aca="false">AND(C180="NA",D180="R3")</f>
        <v>0</v>
      </c>
      <c r="H180" s="0" t="n">
        <f aca="false">AND(C180="NA",D180="R4")</f>
        <v>0</v>
      </c>
      <c r="I180" s="0" t="n">
        <f aca="false">AND(C180="NA",D180="R5")</f>
        <v>0</v>
      </c>
      <c r="J180" s="0" t="n">
        <f aca="false">AND(C180="NA",D180="R7")</f>
        <v>0</v>
      </c>
      <c r="K180" s="0" t="n">
        <f aca="false">OR(AND(C180="R1",D180="NA"), AND(C180="R1",D180="R2"), AND(C180="R1",D180="R6"), AND(C180="R1",D180="R8"), AND(C180="R1",D180="R9"), AND(C180="R1",D180="R10"), AND(C180="R1",D180="R11"))</f>
        <v>0</v>
      </c>
      <c r="L180" s="0" t="n">
        <f aca="false">AND(C180="R1",D180="R1")</f>
        <v>0</v>
      </c>
      <c r="M180" s="0" t="n">
        <f aca="false">AND(C180="R1",D180="R3")</f>
        <v>0</v>
      </c>
      <c r="N180" s="0" t="n">
        <f aca="false">AND(C180="R1",D180="R4")</f>
        <v>0</v>
      </c>
      <c r="O180" s="0" t="n">
        <f aca="false">AND(C180="R1",D180="R5")</f>
        <v>0</v>
      </c>
      <c r="P180" s="0" t="n">
        <f aca="false">AND(C180="R1",D180="R7")</f>
        <v>0</v>
      </c>
      <c r="Q180" s="0" t="n">
        <f aca="false">OR(AND(C180="R3",D180="NA"), AND(C180="R3",D180="R2"), AND(C180="R3",D180="R6"), AND(C180="R3",D180="R8"), AND(C180="R3",D180="R9"), AND(C180="R3",D180="R10"), AND(C180="R3",D180="R11"))</f>
        <v>0</v>
      </c>
      <c r="R180" s="0" t="n">
        <f aca="false">AND(C180="R3",D180="R1")</f>
        <v>0</v>
      </c>
      <c r="S180" s="0" t="n">
        <f aca="false">AND(C180="R3",D180="R3")</f>
        <v>0</v>
      </c>
      <c r="T180" s="0" t="n">
        <f aca="false">AND(C180="R3",D180="R4")</f>
        <v>0</v>
      </c>
      <c r="U180" s="0" t="n">
        <f aca="false">AND(C180="R3",D180="R5")</f>
        <v>0</v>
      </c>
      <c r="V180" s="0" t="n">
        <f aca="false">AND(C180="R3",D180="R7")</f>
        <v>0</v>
      </c>
      <c r="W180" s="0" t="n">
        <f aca="false">OR(AND(C180="R4",D180="NA"), AND(C180="R4",D180="R2"), AND(C180="R4",D180="R6"), AND(C180="R4",D180="R8"), AND(C180="R4",D180="R9"), AND(C180="R4",D180="R10"), AND(C180="R4",D180="R11"))</f>
        <v>0</v>
      </c>
      <c r="X180" s="0" t="n">
        <f aca="false">AND(C180="R4",D180="R1")</f>
        <v>0</v>
      </c>
      <c r="Y180" s="0" t="n">
        <f aca="false">AND(C180="R4",D180="R3")</f>
        <v>0</v>
      </c>
      <c r="Z180" s="0" t="n">
        <f aca="false">AND(C180="R4",D180="R4")</f>
        <v>0</v>
      </c>
      <c r="AA180" s="0" t="n">
        <f aca="false">AND(C180="R4",D180="R5")</f>
        <v>0</v>
      </c>
      <c r="AB180" s="0" t="n">
        <f aca="false">AND(C180="R4",D180="R7")</f>
        <v>0</v>
      </c>
      <c r="AC180" s="0" t="n">
        <f aca="false">OR(AND(C180="R5",D180="NA"), AND(C180="R5",D180="R2"), AND(C180="R5",D180="R6"), AND(C180="R5",D180="R8"), AND(C180="R5",D180="R9"), AND(C180="R5",D180="R10"), AND(C180="R5",D180="R11"))</f>
        <v>0</v>
      </c>
      <c r="AD180" s="0" t="n">
        <f aca="false">AND(C180="R5",D180="R1")</f>
        <v>0</v>
      </c>
      <c r="AE180" s="0" t="n">
        <f aca="false">AND(C180="R5",D180="R3")</f>
        <v>0</v>
      </c>
      <c r="AF180" s="0" t="n">
        <f aca="false">AND(C180="R5",D180="R4")</f>
        <v>0</v>
      </c>
      <c r="AG180" s="0" t="n">
        <f aca="false">AND(C180="R5",D180="R5")</f>
        <v>0</v>
      </c>
      <c r="AH180" s="0" t="n">
        <f aca="false">AND(C180="R5",D180="R7")</f>
        <v>0</v>
      </c>
      <c r="AI180" s="0" t="n">
        <f aca="false">OR(AND(C180="R7",D180="NA"), AND(C180="R7",D180="R2"), AND(C180="R7",D180="R6"), AND(C180="R7",D180="R8"), AND(C180="R7",D180="R9"), AND(C180="R7",D180="R10"), AND(C180="R7",D180="R11"))</f>
        <v>0</v>
      </c>
      <c r="AJ180" s="0" t="n">
        <f aca="false">AND(C180="R7",D180="R1")</f>
        <v>0</v>
      </c>
      <c r="AK180" s="0" t="n">
        <f aca="false">AND(C180="R7",D180="R3")</f>
        <v>0</v>
      </c>
      <c r="AL180" s="0" t="n">
        <f aca="false">AND(C180="R7",D180="R4")</f>
        <v>0</v>
      </c>
      <c r="AM180" s="0" t="n">
        <f aca="false">AND(C180="R7",D180="R5")</f>
        <v>0</v>
      </c>
      <c r="AN180" s="0" t="n">
        <f aca="false">AND(C180="R7",D180="R7")</f>
        <v>0</v>
      </c>
    </row>
    <row r="181" customFormat="false" ht="15" hidden="false" customHeight="false" outlineLevel="0" collapsed="false">
      <c r="A181" s="1" t="n">
        <v>41379.3125</v>
      </c>
      <c r="B181" s="0" t="s">
        <v>64839</v>
      </c>
      <c r="C181" s="10" t="s">
        <v>104214</v>
      </c>
      <c r="D181" s="20" t="s">
        <v>104214</v>
      </c>
      <c r="E181" s="0" t="n">
        <f aca="false">OR(AND(C181="NA",D181="NA"), AND(C181="NA",D181="R2"), AND(C181="NA",D181="R6"), AND(C181="NA",D181="R8"), AND(C181="NA",D181="R9"), AND(C181="NA",D181="R10"), AND(C181="NA",D181="R11"))</f>
        <v>1</v>
      </c>
      <c r="F181" s="0" t="n">
        <f aca="false">AND(C181="NA",D181="R1")</f>
        <v>0</v>
      </c>
      <c r="G181" s="0" t="n">
        <f aca="false">AND(C181="NA",D181="R3")</f>
        <v>0</v>
      </c>
      <c r="H181" s="0" t="n">
        <f aca="false">AND(C181="NA",D181="R4")</f>
        <v>0</v>
      </c>
      <c r="I181" s="0" t="n">
        <f aca="false">AND(C181="NA",D181="R5")</f>
        <v>0</v>
      </c>
      <c r="J181" s="0" t="n">
        <f aca="false">AND(C181="NA",D181="R7")</f>
        <v>0</v>
      </c>
      <c r="K181" s="0" t="n">
        <f aca="false">OR(AND(C181="R1",D181="NA"), AND(C181="R1",D181="R2"), AND(C181="R1",D181="R6"), AND(C181="R1",D181="R8"), AND(C181="R1",D181="R9"), AND(C181="R1",D181="R10"), AND(C181="R1",D181="R11"))</f>
        <v>0</v>
      </c>
      <c r="L181" s="0" t="n">
        <f aca="false">AND(C181="R1",D181="R1")</f>
        <v>0</v>
      </c>
      <c r="M181" s="0" t="n">
        <f aca="false">AND(C181="R1",D181="R3")</f>
        <v>0</v>
      </c>
      <c r="N181" s="0" t="n">
        <f aca="false">AND(C181="R1",D181="R4")</f>
        <v>0</v>
      </c>
      <c r="O181" s="0" t="n">
        <f aca="false">AND(C181="R1",D181="R5")</f>
        <v>0</v>
      </c>
      <c r="P181" s="0" t="n">
        <f aca="false">AND(C181="R1",D181="R7")</f>
        <v>0</v>
      </c>
      <c r="Q181" s="0" t="n">
        <f aca="false">OR(AND(C181="R3",D181="NA"), AND(C181="R3",D181="R2"), AND(C181="R3",D181="R6"), AND(C181="R3",D181="R8"), AND(C181="R3",D181="R9"), AND(C181="R3",D181="R10"), AND(C181="R3",D181="R11"))</f>
        <v>0</v>
      </c>
      <c r="R181" s="0" t="n">
        <f aca="false">AND(C181="R3",D181="R1")</f>
        <v>0</v>
      </c>
      <c r="S181" s="0" t="n">
        <f aca="false">AND(C181="R3",D181="R3")</f>
        <v>0</v>
      </c>
      <c r="T181" s="0" t="n">
        <f aca="false">AND(C181="R3",D181="R4")</f>
        <v>0</v>
      </c>
      <c r="U181" s="0" t="n">
        <f aca="false">AND(C181="R3",D181="R5")</f>
        <v>0</v>
      </c>
      <c r="V181" s="0" t="n">
        <f aca="false">AND(C181="R3",D181="R7")</f>
        <v>0</v>
      </c>
      <c r="W181" s="0" t="n">
        <f aca="false">OR(AND(C181="R4",D181="NA"), AND(C181="R4",D181="R2"), AND(C181="R4",D181="R6"), AND(C181="R4",D181="R8"), AND(C181="R4",D181="R9"), AND(C181="R4",D181="R10"), AND(C181="R4",D181="R11"))</f>
        <v>0</v>
      </c>
      <c r="X181" s="0" t="n">
        <f aca="false">AND(C181="R4",D181="R1")</f>
        <v>0</v>
      </c>
      <c r="Y181" s="0" t="n">
        <f aca="false">AND(C181="R4",D181="R3")</f>
        <v>0</v>
      </c>
      <c r="Z181" s="0" t="n">
        <f aca="false">AND(C181="R4",D181="R4")</f>
        <v>0</v>
      </c>
      <c r="AA181" s="0" t="n">
        <f aca="false">AND(C181="R4",D181="R5")</f>
        <v>0</v>
      </c>
      <c r="AB181" s="0" t="n">
        <f aca="false">AND(C181="R4",D181="R7")</f>
        <v>0</v>
      </c>
      <c r="AC181" s="0" t="n">
        <f aca="false">OR(AND(C181="R5",D181="NA"), AND(C181="R5",D181="R2"), AND(C181="R5",D181="R6"), AND(C181="R5",D181="R8"), AND(C181="R5",D181="R9"), AND(C181="R5",D181="R10"), AND(C181="R5",D181="R11"))</f>
        <v>0</v>
      </c>
      <c r="AD181" s="0" t="n">
        <f aca="false">AND(C181="R5",D181="R1")</f>
        <v>0</v>
      </c>
      <c r="AE181" s="0" t="n">
        <f aca="false">AND(C181="R5",D181="R3")</f>
        <v>0</v>
      </c>
      <c r="AF181" s="0" t="n">
        <f aca="false">AND(C181="R5",D181="R4")</f>
        <v>0</v>
      </c>
      <c r="AG181" s="0" t="n">
        <f aca="false">AND(C181="R5",D181="R5")</f>
        <v>0</v>
      </c>
      <c r="AH181" s="0" t="n">
        <f aca="false">AND(C181="R5",D181="R7")</f>
        <v>0</v>
      </c>
      <c r="AI181" s="0" t="n">
        <f aca="false">OR(AND(C181="R7",D181="NA"), AND(C181="R7",D181="R2"), AND(C181="R7",D181="R6"), AND(C181="R7",D181="R8"), AND(C181="R7",D181="R9"), AND(C181="R7",D181="R10"), AND(C181="R7",D181="R11"))</f>
        <v>0</v>
      </c>
      <c r="AJ181" s="0" t="n">
        <f aca="false">AND(C181="R7",D181="R1")</f>
        <v>0</v>
      </c>
      <c r="AK181" s="0" t="n">
        <f aca="false">AND(C181="R7",D181="R3")</f>
        <v>0</v>
      </c>
      <c r="AL181" s="0" t="n">
        <f aca="false">AND(C181="R7",D181="R4")</f>
        <v>0</v>
      </c>
      <c r="AM181" s="0" t="n">
        <f aca="false">AND(C181="R7",D181="R5")</f>
        <v>0</v>
      </c>
      <c r="AN181" s="0" t="n">
        <f aca="false">AND(C181="R7",D181="R7")</f>
        <v>0</v>
      </c>
    </row>
    <row r="182" customFormat="false" ht="15" hidden="false" customHeight="false" outlineLevel="0" collapsed="false">
      <c r="A182" s="1" t="n">
        <v>41379.3125</v>
      </c>
      <c r="B182" s="0" t="s">
        <v>64841</v>
      </c>
      <c r="C182" s="10" t="s">
        <v>104214</v>
      </c>
      <c r="D182" s="20" t="s">
        <v>104214</v>
      </c>
      <c r="E182" s="0" t="n">
        <f aca="false">OR(AND(C182="NA",D182="NA"), AND(C182="NA",D182="R2"), AND(C182="NA",D182="R6"), AND(C182="NA",D182="R8"), AND(C182="NA",D182="R9"), AND(C182="NA",D182="R10"), AND(C182="NA",D182="R11"))</f>
        <v>1</v>
      </c>
      <c r="F182" s="0" t="n">
        <f aca="false">AND(C182="NA",D182="R1")</f>
        <v>0</v>
      </c>
      <c r="G182" s="0" t="n">
        <f aca="false">AND(C182="NA",D182="R3")</f>
        <v>0</v>
      </c>
      <c r="H182" s="0" t="n">
        <f aca="false">AND(C182="NA",D182="R4")</f>
        <v>0</v>
      </c>
      <c r="I182" s="0" t="n">
        <f aca="false">AND(C182="NA",D182="R5")</f>
        <v>0</v>
      </c>
      <c r="J182" s="0" t="n">
        <f aca="false">AND(C182="NA",D182="R7")</f>
        <v>0</v>
      </c>
      <c r="K182" s="0" t="n">
        <f aca="false">OR(AND(C182="R1",D182="NA"), AND(C182="R1",D182="R2"), AND(C182="R1",D182="R6"), AND(C182="R1",D182="R8"), AND(C182="R1",D182="R9"), AND(C182="R1",D182="R10"), AND(C182="R1",D182="R11"))</f>
        <v>0</v>
      </c>
      <c r="L182" s="0" t="n">
        <f aca="false">AND(C182="R1",D182="R1")</f>
        <v>0</v>
      </c>
      <c r="M182" s="0" t="n">
        <f aca="false">AND(C182="R1",D182="R3")</f>
        <v>0</v>
      </c>
      <c r="N182" s="0" t="n">
        <f aca="false">AND(C182="R1",D182="R4")</f>
        <v>0</v>
      </c>
      <c r="O182" s="0" t="n">
        <f aca="false">AND(C182="R1",D182="R5")</f>
        <v>0</v>
      </c>
      <c r="P182" s="0" t="n">
        <f aca="false">AND(C182="R1",D182="R7")</f>
        <v>0</v>
      </c>
      <c r="Q182" s="0" t="n">
        <f aca="false">OR(AND(C182="R3",D182="NA"), AND(C182="R3",D182="R2"), AND(C182="R3",D182="R6"), AND(C182="R3",D182="R8"), AND(C182="R3",D182="R9"), AND(C182="R3",D182="R10"), AND(C182="R3",D182="R11"))</f>
        <v>0</v>
      </c>
      <c r="R182" s="0" t="n">
        <f aca="false">AND(C182="R3",D182="R1")</f>
        <v>0</v>
      </c>
      <c r="S182" s="0" t="n">
        <f aca="false">AND(C182="R3",D182="R3")</f>
        <v>0</v>
      </c>
      <c r="T182" s="0" t="n">
        <f aca="false">AND(C182="R3",D182="R4")</f>
        <v>0</v>
      </c>
      <c r="U182" s="0" t="n">
        <f aca="false">AND(C182="R3",D182="R5")</f>
        <v>0</v>
      </c>
      <c r="V182" s="0" t="n">
        <f aca="false">AND(C182="R3",D182="R7")</f>
        <v>0</v>
      </c>
      <c r="W182" s="0" t="n">
        <f aca="false">OR(AND(C182="R4",D182="NA"), AND(C182="R4",D182="R2"), AND(C182="R4",D182="R6"), AND(C182="R4",D182="R8"), AND(C182="R4",D182="R9"), AND(C182="R4",D182="R10"), AND(C182="R4",D182="R11"))</f>
        <v>0</v>
      </c>
      <c r="X182" s="0" t="n">
        <f aca="false">AND(C182="R4",D182="R1")</f>
        <v>0</v>
      </c>
      <c r="Y182" s="0" t="n">
        <f aca="false">AND(C182="R4",D182="R3")</f>
        <v>0</v>
      </c>
      <c r="Z182" s="0" t="n">
        <f aca="false">AND(C182="R4",D182="R4")</f>
        <v>0</v>
      </c>
      <c r="AA182" s="0" t="n">
        <f aca="false">AND(C182="R4",D182="R5")</f>
        <v>0</v>
      </c>
      <c r="AB182" s="0" t="n">
        <f aca="false">AND(C182="R4",D182="R7")</f>
        <v>0</v>
      </c>
      <c r="AC182" s="0" t="n">
        <f aca="false">OR(AND(C182="R5",D182="NA"), AND(C182="R5",D182="R2"), AND(C182="R5",D182="R6"), AND(C182="R5",D182="R8"), AND(C182="R5",D182="R9"), AND(C182="R5",D182="R10"), AND(C182="R5",D182="R11"))</f>
        <v>0</v>
      </c>
      <c r="AD182" s="0" t="n">
        <f aca="false">AND(C182="R5",D182="R1")</f>
        <v>0</v>
      </c>
      <c r="AE182" s="0" t="n">
        <f aca="false">AND(C182="R5",D182="R3")</f>
        <v>0</v>
      </c>
      <c r="AF182" s="0" t="n">
        <f aca="false">AND(C182="R5",D182="R4")</f>
        <v>0</v>
      </c>
      <c r="AG182" s="0" t="n">
        <f aca="false">AND(C182="R5",D182="R5")</f>
        <v>0</v>
      </c>
      <c r="AH182" s="0" t="n">
        <f aca="false">AND(C182="R5",D182="R7")</f>
        <v>0</v>
      </c>
      <c r="AI182" s="0" t="n">
        <f aca="false">OR(AND(C182="R7",D182="NA"), AND(C182="R7",D182="R2"), AND(C182="R7",D182="R6"), AND(C182="R7",D182="R8"), AND(C182="R7",D182="R9"), AND(C182="R7",D182="R10"), AND(C182="R7",D182="R11"))</f>
        <v>0</v>
      </c>
      <c r="AJ182" s="0" t="n">
        <f aca="false">AND(C182="R7",D182="R1")</f>
        <v>0</v>
      </c>
      <c r="AK182" s="0" t="n">
        <f aca="false">AND(C182="R7",D182="R3")</f>
        <v>0</v>
      </c>
      <c r="AL182" s="0" t="n">
        <f aca="false">AND(C182="R7",D182="R4")</f>
        <v>0</v>
      </c>
      <c r="AM182" s="0" t="n">
        <f aca="false">AND(C182="R7",D182="R5")</f>
        <v>0</v>
      </c>
      <c r="AN182" s="0" t="n">
        <f aca="false">AND(C182="R7",D182="R7")</f>
        <v>0</v>
      </c>
    </row>
    <row r="183" customFormat="false" ht="15" hidden="false" customHeight="false" outlineLevel="0" collapsed="false">
      <c r="A183" s="1" t="n">
        <v>41379.3125</v>
      </c>
      <c r="B183" s="0" t="s">
        <v>64843</v>
      </c>
      <c r="C183" s="10" t="s">
        <v>104214</v>
      </c>
      <c r="D183" s="20" t="s">
        <v>104214</v>
      </c>
      <c r="E183" s="0" t="n">
        <f aca="false">OR(AND(C183="NA",D183="NA"), AND(C183="NA",D183="R2"), AND(C183="NA",D183="R6"), AND(C183="NA",D183="R8"), AND(C183="NA",D183="R9"), AND(C183="NA",D183="R10"), AND(C183="NA",D183="R11"))</f>
        <v>1</v>
      </c>
      <c r="F183" s="0" t="n">
        <f aca="false">AND(C183="NA",D183="R1")</f>
        <v>0</v>
      </c>
      <c r="G183" s="0" t="n">
        <f aca="false">AND(C183="NA",D183="R3")</f>
        <v>0</v>
      </c>
      <c r="H183" s="0" t="n">
        <f aca="false">AND(C183="NA",D183="R4")</f>
        <v>0</v>
      </c>
      <c r="I183" s="0" t="n">
        <f aca="false">AND(C183="NA",D183="R5")</f>
        <v>0</v>
      </c>
      <c r="J183" s="0" t="n">
        <f aca="false">AND(C183="NA",D183="R7")</f>
        <v>0</v>
      </c>
      <c r="K183" s="0" t="n">
        <f aca="false">OR(AND(C183="R1",D183="NA"), AND(C183="R1",D183="R2"), AND(C183="R1",D183="R6"), AND(C183="R1",D183="R8"), AND(C183="R1",D183="R9"), AND(C183="R1",D183="R10"), AND(C183="R1",D183="R11"))</f>
        <v>0</v>
      </c>
      <c r="L183" s="0" t="n">
        <f aca="false">AND(C183="R1",D183="R1")</f>
        <v>0</v>
      </c>
      <c r="M183" s="0" t="n">
        <f aca="false">AND(C183="R1",D183="R3")</f>
        <v>0</v>
      </c>
      <c r="N183" s="0" t="n">
        <f aca="false">AND(C183="R1",D183="R4")</f>
        <v>0</v>
      </c>
      <c r="O183" s="0" t="n">
        <f aca="false">AND(C183="R1",D183="R5")</f>
        <v>0</v>
      </c>
      <c r="P183" s="0" t="n">
        <f aca="false">AND(C183="R1",D183="R7")</f>
        <v>0</v>
      </c>
      <c r="Q183" s="0" t="n">
        <f aca="false">OR(AND(C183="R3",D183="NA"), AND(C183="R3",D183="R2"), AND(C183="R3",D183="R6"), AND(C183="R3",D183="R8"), AND(C183="R3",D183="R9"), AND(C183="R3",D183="R10"), AND(C183="R3",D183="R11"))</f>
        <v>0</v>
      </c>
      <c r="R183" s="0" t="n">
        <f aca="false">AND(C183="R3",D183="R1")</f>
        <v>0</v>
      </c>
      <c r="S183" s="0" t="n">
        <f aca="false">AND(C183="R3",D183="R3")</f>
        <v>0</v>
      </c>
      <c r="T183" s="0" t="n">
        <f aca="false">AND(C183="R3",D183="R4")</f>
        <v>0</v>
      </c>
      <c r="U183" s="0" t="n">
        <f aca="false">AND(C183="R3",D183="R5")</f>
        <v>0</v>
      </c>
      <c r="V183" s="0" t="n">
        <f aca="false">AND(C183="R3",D183="R7")</f>
        <v>0</v>
      </c>
      <c r="W183" s="0" t="n">
        <f aca="false">OR(AND(C183="R4",D183="NA"), AND(C183="R4",D183="R2"), AND(C183="R4",D183="R6"), AND(C183="R4",D183="R8"), AND(C183="R4",D183="R9"), AND(C183="R4",D183="R10"), AND(C183="R4",D183="R11"))</f>
        <v>0</v>
      </c>
      <c r="X183" s="0" t="n">
        <f aca="false">AND(C183="R4",D183="R1")</f>
        <v>0</v>
      </c>
      <c r="Y183" s="0" t="n">
        <f aca="false">AND(C183="R4",D183="R3")</f>
        <v>0</v>
      </c>
      <c r="Z183" s="0" t="n">
        <f aca="false">AND(C183="R4",D183="R4")</f>
        <v>0</v>
      </c>
      <c r="AA183" s="0" t="n">
        <f aca="false">AND(C183="R4",D183="R5")</f>
        <v>0</v>
      </c>
      <c r="AB183" s="0" t="n">
        <f aca="false">AND(C183="R4",D183="R7")</f>
        <v>0</v>
      </c>
      <c r="AC183" s="0" t="n">
        <f aca="false">OR(AND(C183="R5",D183="NA"), AND(C183="R5",D183="R2"), AND(C183="R5",D183="R6"), AND(C183="R5",D183="R8"), AND(C183="R5",D183="R9"), AND(C183="R5",D183="R10"), AND(C183="R5",D183="R11"))</f>
        <v>0</v>
      </c>
      <c r="AD183" s="0" t="n">
        <f aca="false">AND(C183="R5",D183="R1")</f>
        <v>0</v>
      </c>
      <c r="AE183" s="0" t="n">
        <f aca="false">AND(C183="R5",D183="R3")</f>
        <v>0</v>
      </c>
      <c r="AF183" s="0" t="n">
        <f aca="false">AND(C183="R5",D183="R4")</f>
        <v>0</v>
      </c>
      <c r="AG183" s="0" t="n">
        <f aca="false">AND(C183="R5",D183="R5")</f>
        <v>0</v>
      </c>
      <c r="AH183" s="0" t="n">
        <f aca="false">AND(C183="R5",D183="R7")</f>
        <v>0</v>
      </c>
      <c r="AI183" s="0" t="n">
        <f aca="false">OR(AND(C183="R7",D183="NA"), AND(C183="R7",D183="R2"), AND(C183="R7",D183="R6"), AND(C183="R7",D183="R8"), AND(C183="R7",D183="R9"), AND(C183="R7",D183="R10"), AND(C183="R7",D183="R11"))</f>
        <v>0</v>
      </c>
      <c r="AJ183" s="0" t="n">
        <f aca="false">AND(C183="R7",D183="R1")</f>
        <v>0</v>
      </c>
      <c r="AK183" s="0" t="n">
        <f aca="false">AND(C183="R7",D183="R3")</f>
        <v>0</v>
      </c>
      <c r="AL183" s="0" t="n">
        <f aca="false">AND(C183="R7",D183="R4")</f>
        <v>0</v>
      </c>
      <c r="AM183" s="0" t="n">
        <f aca="false">AND(C183="R7",D183="R5")</f>
        <v>0</v>
      </c>
      <c r="AN183" s="0" t="n">
        <f aca="false">AND(C183="R7",D183="R7")</f>
        <v>0</v>
      </c>
    </row>
    <row r="184" customFormat="false" ht="15" hidden="false" customHeight="false" outlineLevel="0" collapsed="false">
      <c r="A184" s="1" t="n">
        <v>41379.3125</v>
      </c>
      <c r="B184" s="0" t="s">
        <v>64847</v>
      </c>
      <c r="C184" s="10" t="s">
        <v>104214</v>
      </c>
      <c r="D184" s="20" t="s">
        <v>104214</v>
      </c>
      <c r="E184" s="0" t="n">
        <f aca="false">OR(AND(C184="NA",D184="NA"), AND(C184="NA",D184="R2"), AND(C184="NA",D184="R6"), AND(C184="NA",D184="R8"), AND(C184="NA",D184="R9"), AND(C184="NA",D184="R10"), AND(C184="NA",D184="R11"))</f>
        <v>1</v>
      </c>
      <c r="F184" s="0" t="n">
        <f aca="false">AND(C184="NA",D184="R1")</f>
        <v>0</v>
      </c>
      <c r="G184" s="0" t="n">
        <f aca="false">AND(C184="NA",D184="R3")</f>
        <v>0</v>
      </c>
      <c r="H184" s="0" t="n">
        <f aca="false">AND(C184="NA",D184="R4")</f>
        <v>0</v>
      </c>
      <c r="I184" s="0" t="n">
        <f aca="false">AND(C184="NA",D184="R5")</f>
        <v>0</v>
      </c>
      <c r="J184" s="0" t="n">
        <f aca="false">AND(C184="NA",D184="R7")</f>
        <v>0</v>
      </c>
      <c r="K184" s="0" t="n">
        <f aca="false">OR(AND(C184="R1",D184="NA"), AND(C184="R1",D184="R2"), AND(C184="R1",D184="R6"), AND(C184="R1",D184="R8"), AND(C184="R1",D184="R9"), AND(C184="R1",D184="R10"), AND(C184="R1",D184="R11"))</f>
        <v>0</v>
      </c>
      <c r="L184" s="0" t="n">
        <f aca="false">AND(C184="R1",D184="R1")</f>
        <v>0</v>
      </c>
      <c r="M184" s="0" t="n">
        <f aca="false">AND(C184="R1",D184="R3")</f>
        <v>0</v>
      </c>
      <c r="N184" s="0" t="n">
        <f aca="false">AND(C184="R1",D184="R4")</f>
        <v>0</v>
      </c>
      <c r="O184" s="0" t="n">
        <f aca="false">AND(C184="R1",D184="R5")</f>
        <v>0</v>
      </c>
      <c r="P184" s="0" t="n">
        <f aca="false">AND(C184="R1",D184="R7")</f>
        <v>0</v>
      </c>
      <c r="Q184" s="0" t="n">
        <f aca="false">OR(AND(C184="R3",D184="NA"), AND(C184="R3",D184="R2"), AND(C184="R3",D184="R6"), AND(C184="R3",D184="R8"), AND(C184="R3",D184="R9"), AND(C184="R3",D184="R10"), AND(C184="R3",D184="R11"))</f>
        <v>0</v>
      </c>
      <c r="R184" s="0" t="n">
        <f aca="false">AND(C184="R3",D184="R1")</f>
        <v>0</v>
      </c>
      <c r="S184" s="0" t="n">
        <f aca="false">AND(C184="R3",D184="R3")</f>
        <v>0</v>
      </c>
      <c r="T184" s="0" t="n">
        <f aca="false">AND(C184="R3",D184="R4")</f>
        <v>0</v>
      </c>
      <c r="U184" s="0" t="n">
        <f aca="false">AND(C184="R3",D184="R5")</f>
        <v>0</v>
      </c>
      <c r="V184" s="0" t="n">
        <f aca="false">AND(C184="R3",D184="R7")</f>
        <v>0</v>
      </c>
      <c r="W184" s="0" t="n">
        <f aca="false">OR(AND(C184="R4",D184="NA"), AND(C184="R4",D184="R2"), AND(C184="R4",D184="R6"), AND(C184="R4",D184="R8"), AND(C184="R4",D184="R9"), AND(C184="R4",D184="R10"), AND(C184="R4",D184="R11"))</f>
        <v>0</v>
      </c>
      <c r="X184" s="0" t="n">
        <f aca="false">AND(C184="R4",D184="R1")</f>
        <v>0</v>
      </c>
      <c r="Y184" s="0" t="n">
        <f aca="false">AND(C184="R4",D184="R3")</f>
        <v>0</v>
      </c>
      <c r="Z184" s="0" t="n">
        <f aca="false">AND(C184="R4",D184="R4")</f>
        <v>0</v>
      </c>
      <c r="AA184" s="0" t="n">
        <f aca="false">AND(C184="R4",D184="R5")</f>
        <v>0</v>
      </c>
      <c r="AB184" s="0" t="n">
        <f aca="false">AND(C184="R4",D184="R7")</f>
        <v>0</v>
      </c>
      <c r="AC184" s="0" t="n">
        <f aca="false">OR(AND(C184="R5",D184="NA"), AND(C184="R5",D184="R2"), AND(C184="R5",D184="R6"), AND(C184="R5",D184="R8"), AND(C184="R5",D184="R9"), AND(C184="R5",D184="R10"), AND(C184="R5",D184="R11"))</f>
        <v>0</v>
      </c>
      <c r="AD184" s="0" t="n">
        <f aca="false">AND(C184="R5",D184="R1")</f>
        <v>0</v>
      </c>
      <c r="AE184" s="0" t="n">
        <f aca="false">AND(C184="R5",D184="R3")</f>
        <v>0</v>
      </c>
      <c r="AF184" s="0" t="n">
        <f aca="false">AND(C184="R5",D184="R4")</f>
        <v>0</v>
      </c>
      <c r="AG184" s="0" t="n">
        <f aca="false">AND(C184="R5",D184="R5")</f>
        <v>0</v>
      </c>
      <c r="AH184" s="0" t="n">
        <f aca="false">AND(C184="R5",D184="R7")</f>
        <v>0</v>
      </c>
      <c r="AI184" s="0" t="n">
        <f aca="false">OR(AND(C184="R7",D184="NA"), AND(C184="R7",D184="R2"), AND(C184="R7",D184="R6"), AND(C184="R7",D184="R8"), AND(C184="R7",D184="R9"), AND(C184="R7",D184="R10"), AND(C184="R7",D184="R11"))</f>
        <v>0</v>
      </c>
      <c r="AJ184" s="0" t="n">
        <f aca="false">AND(C184="R7",D184="R1")</f>
        <v>0</v>
      </c>
      <c r="AK184" s="0" t="n">
        <f aca="false">AND(C184="R7",D184="R3")</f>
        <v>0</v>
      </c>
      <c r="AL184" s="0" t="n">
        <f aca="false">AND(C184="R7",D184="R4")</f>
        <v>0</v>
      </c>
      <c r="AM184" s="0" t="n">
        <f aca="false">AND(C184="R7",D184="R5")</f>
        <v>0</v>
      </c>
      <c r="AN184" s="0" t="n">
        <f aca="false">AND(C184="R7",D184="R7")</f>
        <v>0</v>
      </c>
    </row>
    <row r="185" customFormat="false" ht="15" hidden="false" customHeight="false" outlineLevel="0" collapsed="false">
      <c r="A185" s="1" t="n">
        <v>41379.3125</v>
      </c>
      <c r="B185" s="0" t="s">
        <v>64850</v>
      </c>
      <c r="C185" s="10" t="s">
        <v>104214</v>
      </c>
      <c r="D185" s="20" t="s">
        <v>104292</v>
      </c>
      <c r="E185" s="0" t="n">
        <f aca="false">OR(AND(C185="NA",D185="NA"), AND(C185="NA",D185="R2"), AND(C185="NA",D185="R6"), AND(C185="NA",D185="R8"), AND(C185="NA",D185="R9"), AND(C185="NA",D185="R10"), AND(C185="NA",D185="R11"))</f>
        <v>1</v>
      </c>
      <c r="F185" s="0" t="n">
        <f aca="false">AND(C185="NA",D185="R1")</f>
        <v>0</v>
      </c>
      <c r="G185" s="0" t="n">
        <f aca="false">AND(C185="NA",D185="R3")</f>
        <v>0</v>
      </c>
      <c r="H185" s="0" t="n">
        <f aca="false">AND(C185="NA",D185="R4")</f>
        <v>0</v>
      </c>
      <c r="I185" s="0" t="n">
        <f aca="false">AND(C185="NA",D185="R5")</f>
        <v>0</v>
      </c>
      <c r="J185" s="0" t="n">
        <f aca="false">AND(C185="NA",D185="R7")</f>
        <v>0</v>
      </c>
      <c r="K185" s="0" t="n">
        <f aca="false">OR(AND(C185="R1",D185="NA"), AND(C185="R1",D185="R2"), AND(C185="R1",D185="R6"), AND(C185="R1",D185="R8"), AND(C185="R1",D185="R9"), AND(C185="R1",D185="R10"), AND(C185="R1",D185="R11"))</f>
        <v>0</v>
      </c>
      <c r="L185" s="0" t="n">
        <f aca="false">AND(C185="R1",D185="R1")</f>
        <v>0</v>
      </c>
      <c r="M185" s="0" t="n">
        <f aca="false">AND(C185="R1",D185="R3")</f>
        <v>0</v>
      </c>
      <c r="N185" s="0" t="n">
        <f aca="false">AND(C185="R1",D185="R4")</f>
        <v>0</v>
      </c>
      <c r="O185" s="0" t="n">
        <f aca="false">AND(C185="R1",D185="R5")</f>
        <v>0</v>
      </c>
      <c r="P185" s="0" t="n">
        <f aca="false">AND(C185="R1",D185="R7")</f>
        <v>0</v>
      </c>
      <c r="Q185" s="0" t="n">
        <f aca="false">OR(AND(C185="R3",D185="NA"), AND(C185="R3",D185="R2"), AND(C185="R3",D185="R6"), AND(C185="R3",D185="R8"), AND(C185="R3",D185="R9"), AND(C185="R3",D185="R10"), AND(C185="R3",D185="R11"))</f>
        <v>0</v>
      </c>
      <c r="R185" s="0" t="n">
        <f aca="false">AND(C185="R3",D185="R1")</f>
        <v>0</v>
      </c>
      <c r="S185" s="0" t="n">
        <f aca="false">AND(C185="R3",D185="R3")</f>
        <v>0</v>
      </c>
      <c r="T185" s="0" t="n">
        <f aca="false">AND(C185="R3",D185="R4")</f>
        <v>0</v>
      </c>
      <c r="U185" s="0" t="n">
        <f aca="false">AND(C185="R3",D185="R5")</f>
        <v>0</v>
      </c>
      <c r="V185" s="0" t="n">
        <f aca="false">AND(C185="R3",D185="R7")</f>
        <v>0</v>
      </c>
      <c r="W185" s="0" t="n">
        <f aca="false">OR(AND(C185="R4",D185="NA"), AND(C185="R4",D185="R2"), AND(C185="R4",D185="R6"), AND(C185="R4",D185="R8"), AND(C185="R4",D185="R9"), AND(C185="R4",D185="R10"), AND(C185="R4",D185="R11"))</f>
        <v>0</v>
      </c>
      <c r="X185" s="0" t="n">
        <f aca="false">AND(C185="R4",D185="R1")</f>
        <v>0</v>
      </c>
      <c r="Y185" s="0" t="n">
        <f aca="false">AND(C185="R4",D185="R3")</f>
        <v>0</v>
      </c>
      <c r="Z185" s="0" t="n">
        <f aca="false">AND(C185="R4",D185="R4")</f>
        <v>0</v>
      </c>
      <c r="AA185" s="0" t="n">
        <f aca="false">AND(C185="R4",D185="R5")</f>
        <v>0</v>
      </c>
      <c r="AB185" s="0" t="n">
        <f aca="false">AND(C185="R4",D185="R7")</f>
        <v>0</v>
      </c>
      <c r="AC185" s="0" t="n">
        <f aca="false">OR(AND(C185="R5",D185="NA"), AND(C185="R5",D185="R2"), AND(C185="R5",D185="R6"), AND(C185="R5",D185="R8"), AND(C185="R5",D185="R9"), AND(C185="R5",D185="R10"), AND(C185="R5",D185="R11"))</f>
        <v>0</v>
      </c>
      <c r="AD185" s="0" t="n">
        <f aca="false">AND(C185="R5",D185="R1")</f>
        <v>0</v>
      </c>
      <c r="AE185" s="0" t="n">
        <f aca="false">AND(C185="R5",D185="R3")</f>
        <v>0</v>
      </c>
      <c r="AF185" s="0" t="n">
        <f aca="false">AND(C185="R5",D185="R4")</f>
        <v>0</v>
      </c>
      <c r="AG185" s="0" t="n">
        <f aca="false">AND(C185="R5",D185="R5")</f>
        <v>0</v>
      </c>
      <c r="AH185" s="0" t="n">
        <f aca="false">AND(C185="R5",D185="R7")</f>
        <v>0</v>
      </c>
      <c r="AI185" s="0" t="n">
        <f aca="false">OR(AND(C185="R7",D185="NA"), AND(C185="R7",D185="R2"), AND(C185="R7",D185="R6"), AND(C185="R7",D185="R8"), AND(C185="R7",D185="R9"), AND(C185="R7",D185="R10"), AND(C185="R7",D185="R11"))</f>
        <v>0</v>
      </c>
      <c r="AJ185" s="0" t="n">
        <f aca="false">AND(C185="R7",D185="R1")</f>
        <v>0</v>
      </c>
      <c r="AK185" s="0" t="n">
        <f aca="false">AND(C185="R7",D185="R3")</f>
        <v>0</v>
      </c>
      <c r="AL185" s="0" t="n">
        <f aca="false">AND(C185="R7",D185="R4")</f>
        <v>0</v>
      </c>
      <c r="AM185" s="0" t="n">
        <f aca="false">AND(C185="R7",D185="R5")</f>
        <v>0</v>
      </c>
      <c r="AN185" s="0" t="n">
        <f aca="false">AND(C185="R7",D185="R7")</f>
        <v>0</v>
      </c>
    </row>
    <row r="186" customFormat="false" ht="15" hidden="false" customHeight="false" outlineLevel="0" collapsed="false">
      <c r="A186" s="1" t="n">
        <v>41379.3125</v>
      </c>
      <c r="B186" s="0" t="s">
        <v>64852</v>
      </c>
      <c r="C186" s="10" t="s">
        <v>104214</v>
      </c>
      <c r="D186" s="20" t="s">
        <v>104214</v>
      </c>
      <c r="E186" s="0" t="n">
        <f aca="false">OR(AND(C186="NA",D186="NA"), AND(C186="NA",D186="R2"), AND(C186="NA",D186="R6"), AND(C186="NA",D186="R8"), AND(C186="NA",D186="R9"), AND(C186="NA",D186="R10"), AND(C186="NA",D186="R11"))</f>
        <v>1</v>
      </c>
      <c r="F186" s="0" t="n">
        <f aca="false">AND(C186="NA",D186="R1")</f>
        <v>0</v>
      </c>
      <c r="G186" s="0" t="n">
        <f aca="false">AND(C186="NA",D186="R3")</f>
        <v>0</v>
      </c>
      <c r="H186" s="0" t="n">
        <f aca="false">AND(C186="NA",D186="R4")</f>
        <v>0</v>
      </c>
      <c r="I186" s="0" t="n">
        <f aca="false">AND(C186="NA",D186="R5")</f>
        <v>0</v>
      </c>
      <c r="J186" s="0" t="n">
        <f aca="false">AND(C186="NA",D186="R7")</f>
        <v>0</v>
      </c>
      <c r="K186" s="0" t="n">
        <f aca="false">OR(AND(C186="R1",D186="NA"), AND(C186="R1",D186="R2"), AND(C186="R1",D186="R6"), AND(C186="R1",D186="R8"), AND(C186="R1",D186="R9"), AND(C186="R1",D186="R10"), AND(C186="R1",D186="R11"))</f>
        <v>0</v>
      </c>
      <c r="L186" s="0" t="n">
        <f aca="false">AND(C186="R1",D186="R1")</f>
        <v>0</v>
      </c>
      <c r="M186" s="0" t="n">
        <f aca="false">AND(C186="R1",D186="R3")</f>
        <v>0</v>
      </c>
      <c r="N186" s="0" t="n">
        <f aca="false">AND(C186="R1",D186="R4")</f>
        <v>0</v>
      </c>
      <c r="O186" s="0" t="n">
        <f aca="false">AND(C186="R1",D186="R5")</f>
        <v>0</v>
      </c>
      <c r="P186" s="0" t="n">
        <f aca="false">AND(C186="R1",D186="R7")</f>
        <v>0</v>
      </c>
      <c r="Q186" s="0" t="n">
        <f aca="false">OR(AND(C186="R3",D186="NA"), AND(C186="R3",D186="R2"), AND(C186="R3",D186="R6"), AND(C186="R3",D186="R8"), AND(C186="R3",D186="R9"), AND(C186="R3",D186="R10"), AND(C186="R3",D186="R11"))</f>
        <v>0</v>
      </c>
      <c r="R186" s="0" t="n">
        <f aca="false">AND(C186="R3",D186="R1")</f>
        <v>0</v>
      </c>
      <c r="S186" s="0" t="n">
        <f aca="false">AND(C186="R3",D186="R3")</f>
        <v>0</v>
      </c>
      <c r="T186" s="0" t="n">
        <f aca="false">AND(C186="R3",D186="R4")</f>
        <v>0</v>
      </c>
      <c r="U186" s="0" t="n">
        <f aca="false">AND(C186="R3",D186="R5")</f>
        <v>0</v>
      </c>
      <c r="V186" s="0" t="n">
        <f aca="false">AND(C186="R3",D186="R7")</f>
        <v>0</v>
      </c>
      <c r="W186" s="0" t="n">
        <f aca="false">OR(AND(C186="R4",D186="NA"), AND(C186="R4",D186="R2"), AND(C186="R4",D186="R6"), AND(C186="R4",D186="R8"), AND(C186="R4",D186="R9"), AND(C186="R4",D186="R10"), AND(C186="R4",D186="R11"))</f>
        <v>0</v>
      </c>
      <c r="X186" s="0" t="n">
        <f aca="false">AND(C186="R4",D186="R1")</f>
        <v>0</v>
      </c>
      <c r="Y186" s="0" t="n">
        <f aca="false">AND(C186="R4",D186="R3")</f>
        <v>0</v>
      </c>
      <c r="Z186" s="0" t="n">
        <f aca="false">AND(C186="R4",D186="R4")</f>
        <v>0</v>
      </c>
      <c r="AA186" s="0" t="n">
        <f aca="false">AND(C186="R4",D186="R5")</f>
        <v>0</v>
      </c>
      <c r="AB186" s="0" t="n">
        <f aca="false">AND(C186="R4",D186="R7")</f>
        <v>0</v>
      </c>
      <c r="AC186" s="0" t="n">
        <f aca="false">OR(AND(C186="R5",D186="NA"), AND(C186="R5",D186="R2"), AND(C186="R5",D186="R6"), AND(C186="R5",D186="R8"), AND(C186="R5",D186="R9"), AND(C186="R5",D186="R10"), AND(C186="R5",D186="R11"))</f>
        <v>0</v>
      </c>
      <c r="AD186" s="0" t="n">
        <f aca="false">AND(C186="R5",D186="R1")</f>
        <v>0</v>
      </c>
      <c r="AE186" s="0" t="n">
        <f aca="false">AND(C186="R5",D186="R3")</f>
        <v>0</v>
      </c>
      <c r="AF186" s="0" t="n">
        <f aca="false">AND(C186="R5",D186="R4")</f>
        <v>0</v>
      </c>
      <c r="AG186" s="0" t="n">
        <f aca="false">AND(C186="R5",D186="R5")</f>
        <v>0</v>
      </c>
      <c r="AH186" s="0" t="n">
        <f aca="false">AND(C186="R5",D186="R7")</f>
        <v>0</v>
      </c>
      <c r="AI186" s="0" t="n">
        <f aca="false">OR(AND(C186="R7",D186="NA"), AND(C186="R7",D186="R2"), AND(C186="R7",D186="R6"), AND(C186="R7",D186="R8"), AND(C186="R7",D186="R9"), AND(C186="R7",D186="R10"), AND(C186="R7",D186="R11"))</f>
        <v>0</v>
      </c>
      <c r="AJ186" s="0" t="n">
        <f aca="false">AND(C186="R7",D186="R1")</f>
        <v>0</v>
      </c>
      <c r="AK186" s="0" t="n">
        <f aca="false">AND(C186="R7",D186="R3")</f>
        <v>0</v>
      </c>
      <c r="AL186" s="0" t="n">
        <f aca="false">AND(C186="R7",D186="R4")</f>
        <v>0</v>
      </c>
      <c r="AM186" s="0" t="n">
        <f aca="false">AND(C186="R7",D186="R5")</f>
        <v>0</v>
      </c>
      <c r="AN186" s="0" t="n">
        <f aca="false">AND(C186="R7",D186="R7")</f>
        <v>0</v>
      </c>
    </row>
    <row r="187" customFormat="false" ht="15" hidden="false" customHeight="false" outlineLevel="0" collapsed="false">
      <c r="A187" s="1" t="n">
        <v>41379.3125</v>
      </c>
      <c r="B187" s="0" t="s">
        <v>64853</v>
      </c>
      <c r="C187" s="10" t="s">
        <v>104214</v>
      </c>
      <c r="D187" s="20" t="s">
        <v>104214</v>
      </c>
      <c r="E187" s="0" t="n">
        <f aca="false">OR(AND(C187="NA",D187="NA"), AND(C187="NA",D187="R2"), AND(C187="NA",D187="R6"), AND(C187="NA",D187="R8"), AND(C187="NA",D187="R9"), AND(C187="NA",D187="R10"), AND(C187="NA",D187="R11"))</f>
        <v>1</v>
      </c>
      <c r="F187" s="0" t="n">
        <f aca="false">AND(C187="NA",D187="R1")</f>
        <v>0</v>
      </c>
      <c r="G187" s="0" t="n">
        <f aca="false">AND(C187="NA",D187="R3")</f>
        <v>0</v>
      </c>
      <c r="H187" s="0" t="n">
        <f aca="false">AND(C187="NA",D187="R4")</f>
        <v>0</v>
      </c>
      <c r="I187" s="0" t="n">
        <f aca="false">AND(C187="NA",D187="R5")</f>
        <v>0</v>
      </c>
      <c r="J187" s="0" t="n">
        <f aca="false">AND(C187="NA",D187="R7")</f>
        <v>0</v>
      </c>
      <c r="K187" s="0" t="n">
        <f aca="false">OR(AND(C187="R1",D187="NA"), AND(C187="R1",D187="R2"), AND(C187="R1",D187="R6"), AND(C187="R1",D187="R8"), AND(C187="R1",D187="R9"), AND(C187="R1",D187="R10"), AND(C187="R1",D187="R11"))</f>
        <v>0</v>
      </c>
      <c r="L187" s="0" t="n">
        <f aca="false">AND(C187="R1",D187="R1")</f>
        <v>0</v>
      </c>
      <c r="M187" s="0" t="n">
        <f aca="false">AND(C187="R1",D187="R3")</f>
        <v>0</v>
      </c>
      <c r="N187" s="0" t="n">
        <f aca="false">AND(C187="R1",D187="R4")</f>
        <v>0</v>
      </c>
      <c r="O187" s="0" t="n">
        <f aca="false">AND(C187="R1",D187="R5")</f>
        <v>0</v>
      </c>
      <c r="P187" s="0" t="n">
        <f aca="false">AND(C187="R1",D187="R7")</f>
        <v>0</v>
      </c>
      <c r="Q187" s="0" t="n">
        <f aca="false">OR(AND(C187="R3",D187="NA"), AND(C187="R3",D187="R2"), AND(C187="R3",D187="R6"), AND(C187="R3",D187="R8"), AND(C187="R3",D187="R9"), AND(C187="R3",D187="R10"), AND(C187="R3",D187="R11"))</f>
        <v>0</v>
      </c>
      <c r="R187" s="0" t="n">
        <f aca="false">AND(C187="R3",D187="R1")</f>
        <v>0</v>
      </c>
      <c r="S187" s="0" t="n">
        <f aca="false">AND(C187="R3",D187="R3")</f>
        <v>0</v>
      </c>
      <c r="T187" s="0" t="n">
        <f aca="false">AND(C187="R3",D187="R4")</f>
        <v>0</v>
      </c>
      <c r="U187" s="0" t="n">
        <f aca="false">AND(C187="R3",D187="R5")</f>
        <v>0</v>
      </c>
      <c r="V187" s="0" t="n">
        <f aca="false">AND(C187="R3",D187="R7")</f>
        <v>0</v>
      </c>
      <c r="W187" s="0" t="n">
        <f aca="false">OR(AND(C187="R4",D187="NA"), AND(C187="R4",D187="R2"), AND(C187="R4",D187="R6"), AND(C187="R4",D187="R8"), AND(C187="R4",D187="R9"), AND(C187="R4",D187="R10"), AND(C187="R4",D187="R11"))</f>
        <v>0</v>
      </c>
      <c r="X187" s="0" t="n">
        <f aca="false">AND(C187="R4",D187="R1")</f>
        <v>0</v>
      </c>
      <c r="Y187" s="0" t="n">
        <f aca="false">AND(C187="R4",D187="R3")</f>
        <v>0</v>
      </c>
      <c r="Z187" s="0" t="n">
        <f aca="false">AND(C187="R4",D187="R4")</f>
        <v>0</v>
      </c>
      <c r="AA187" s="0" t="n">
        <f aca="false">AND(C187="R4",D187="R5")</f>
        <v>0</v>
      </c>
      <c r="AB187" s="0" t="n">
        <f aca="false">AND(C187="R4",D187="R7")</f>
        <v>0</v>
      </c>
      <c r="AC187" s="0" t="n">
        <f aca="false">OR(AND(C187="R5",D187="NA"), AND(C187="R5",D187="R2"), AND(C187="R5",D187="R6"), AND(C187="R5",D187="R8"), AND(C187="R5",D187="R9"), AND(C187="R5",D187="R10"), AND(C187="R5",D187="R11"))</f>
        <v>0</v>
      </c>
      <c r="AD187" s="0" t="n">
        <f aca="false">AND(C187="R5",D187="R1")</f>
        <v>0</v>
      </c>
      <c r="AE187" s="0" t="n">
        <f aca="false">AND(C187="R5",D187="R3")</f>
        <v>0</v>
      </c>
      <c r="AF187" s="0" t="n">
        <f aca="false">AND(C187="R5",D187="R4")</f>
        <v>0</v>
      </c>
      <c r="AG187" s="0" t="n">
        <f aca="false">AND(C187="R5",D187="R5")</f>
        <v>0</v>
      </c>
      <c r="AH187" s="0" t="n">
        <f aca="false">AND(C187="R5",D187="R7")</f>
        <v>0</v>
      </c>
      <c r="AI187" s="0" t="n">
        <f aca="false">OR(AND(C187="R7",D187="NA"), AND(C187="R7",D187="R2"), AND(C187="R7",D187="R6"), AND(C187="R7",D187="R8"), AND(C187="R7",D187="R9"), AND(C187="R7",D187="R10"), AND(C187="R7",D187="R11"))</f>
        <v>0</v>
      </c>
      <c r="AJ187" s="0" t="n">
        <f aca="false">AND(C187="R7",D187="R1")</f>
        <v>0</v>
      </c>
      <c r="AK187" s="0" t="n">
        <f aca="false">AND(C187="R7",D187="R3")</f>
        <v>0</v>
      </c>
      <c r="AL187" s="0" t="n">
        <f aca="false">AND(C187="R7",D187="R4")</f>
        <v>0</v>
      </c>
      <c r="AM187" s="0" t="n">
        <f aca="false">AND(C187="R7",D187="R5")</f>
        <v>0</v>
      </c>
      <c r="AN187" s="0" t="n">
        <f aca="false">AND(C187="R7",D187="R7")</f>
        <v>0</v>
      </c>
    </row>
    <row r="188" customFormat="false" ht="15" hidden="false" customHeight="false" outlineLevel="0" collapsed="false">
      <c r="A188" s="1" t="n">
        <v>41379.3125</v>
      </c>
      <c r="B188" s="0" t="s">
        <v>64855</v>
      </c>
      <c r="C188" s="10" t="s">
        <v>104214</v>
      </c>
      <c r="D188" s="20" t="s">
        <v>104214</v>
      </c>
      <c r="E188" s="0" t="n">
        <f aca="false">OR(AND(C188="NA",D188="NA"), AND(C188="NA",D188="R2"), AND(C188="NA",D188="R6"), AND(C188="NA",D188="R8"), AND(C188="NA",D188="R9"), AND(C188="NA",D188="R10"), AND(C188="NA",D188="R11"))</f>
        <v>1</v>
      </c>
      <c r="F188" s="0" t="n">
        <f aca="false">AND(C188="NA",D188="R1")</f>
        <v>0</v>
      </c>
      <c r="G188" s="0" t="n">
        <f aca="false">AND(C188="NA",D188="R3")</f>
        <v>0</v>
      </c>
      <c r="H188" s="0" t="n">
        <f aca="false">AND(C188="NA",D188="R4")</f>
        <v>0</v>
      </c>
      <c r="I188" s="0" t="n">
        <f aca="false">AND(C188="NA",D188="R5")</f>
        <v>0</v>
      </c>
      <c r="J188" s="0" t="n">
        <f aca="false">AND(C188="NA",D188="R7")</f>
        <v>0</v>
      </c>
      <c r="K188" s="0" t="n">
        <f aca="false">OR(AND(C188="R1",D188="NA"), AND(C188="R1",D188="R2"), AND(C188="R1",D188="R6"), AND(C188="R1",D188="R8"), AND(C188="R1",D188="R9"), AND(C188="R1",D188="R10"), AND(C188="R1",D188="R11"))</f>
        <v>0</v>
      </c>
      <c r="L188" s="0" t="n">
        <f aca="false">AND(C188="R1",D188="R1")</f>
        <v>0</v>
      </c>
      <c r="M188" s="0" t="n">
        <f aca="false">AND(C188="R1",D188="R3")</f>
        <v>0</v>
      </c>
      <c r="N188" s="0" t="n">
        <f aca="false">AND(C188="R1",D188="R4")</f>
        <v>0</v>
      </c>
      <c r="O188" s="0" t="n">
        <f aca="false">AND(C188="R1",D188="R5")</f>
        <v>0</v>
      </c>
      <c r="P188" s="0" t="n">
        <f aca="false">AND(C188="R1",D188="R7")</f>
        <v>0</v>
      </c>
      <c r="Q188" s="0" t="n">
        <f aca="false">OR(AND(C188="R3",D188="NA"), AND(C188="R3",D188="R2"), AND(C188="R3",D188="R6"), AND(C188="R3",D188="R8"), AND(C188="R3",D188="R9"), AND(C188="R3",D188="R10"), AND(C188="R3",D188="R11"))</f>
        <v>0</v>
      </c>
      <c r="R188" s="0" t="n">
        <f aca="false">AND(C188="R3",D188="R1")</f>
        <v>0</v>
      </c>
      <c r="S188" s="0" t="n">
        <f aca="false">AND(C188="R3",D188="R3")</f>
        <v>0</v>
      </c>
      <c r="T188" s="0" t="n">
        <f aca="false">AND(C188="R3",D188="R4")</f>
        <v>0</v>
      </c>
      <c r="U188" s="0" t="n">
        <f aca="false">AND(C188="R3",D188="R5")</f>
        <v>0</v>
      </c>
      <c r="V188" s="0" t="n">
        <f aca="false">AND(C188="R3",D188="R7")</f>
        <v>0</v>
      </c>
      <c r="W188" s="0" t="n">
        <f aca="false">OR(AND(C188="R4",D188="NA"), AND(C188="R4",D188="R2"), AND(C188="R4",D188="R6"), AND(C188="R4",D188="R8"), AND(C188="R4",D188="R9"), AND(C188="R4",D188="R10"), AND(C188="R4",D188="R11"))</f>
        <v>0</v>
      </c>
      <c r="X188" s="0" t="n">
        <f aca="false">AND(C188="R4",D188="R1")</f>
        <v>0</v>
      </c>
      <c r="Y188" s="0" t="n">
        <f aca="false">AND(C188="R4",D188="R3")</f>
        <v>0</v>
      </c>
      <c r="Z188" s="0" t="n">
        <f aca="false">AND(C188="R4",D188="R4")</f>
        <v>0</v>
      </c>
      <c r="AA188" s="0" t="n">
        <f aca="false">AND(C188="R4",D188="R5")</f>
        <v>0</v>
      </c>
      <c r="AB188" s="0" t="n">
        <f aca="false">AND(C188="R4",D188="R7")</f>
        <v>0</v>
      </c>
      <c r="AC188" s="0" t="n">
        <f aca="false">OR(AND(C188="R5",D188="NA"), AND(C188="R5",D188="R2"), AND(C188="R5",D188="R6"), AND(C188="R5",D188="R8"), AND(C188="R5",D188="R9"), AND(C188="R5",D188="R10"), AND(C188="R5",D188="R11"))</f>
        <v>0</v>
      </c>
      <c r="AD188" s="0" t="n">
        <f aca="false">AND(C188="R5",D188="R1")</f>
        <v>0</v>
      </c>
      <c r="AE188" s="0" t="n">
        <f aca="false">AND(C188="R5",D188="R3")</f>
        <v>0</v>
      </c>
      <c r="AF188" s="0" t="n">
        <f aca="false">AND(C188="R5",D188="R4")</f>
        <v>0</v>
      </c>
      <c r="AG188" s="0" t="n">
        <f aca="false">AND(C188="R5",D188="R5")</f>
        <v>0</v>
      </c>
      <c r="AH188" s="0" t="n">
        <f aca="false">AND(C188="R5",D188="R7")</f>
        <v>0</v>
      </c>
      <c r="AI188" s="0" t="n">
        <f aca="false">OR(AND(C188="R7",D188="NA"), AND(C188="R7",D188="R2"), AND(C188="R7",D188="R6"), AND(C188="R7",D188="R8"), AND(C188="R7",D188="R9"), AND(C188="R7",D188="R10"), AND(C188="R7",D188="R11"))</f>
        <v>0</v>
      </c>
      <c r="AJ188" s="0" t="n">
        <f aca="false">AND(C188="R7",D188="R1")</f>
        <v>0</v>
      </c>
      <c r="AK188" s="0" t="n">
        <f aca="false">AND(C188="R7",D188="R3")</f>
        <v>0</v>
      </c>
      <c r="AL188" s="0" t="n">
        <f aca="false">AND(C188="R7",D188="R4")</f>
        <v>0</v>
      </c>
      <c r="AM188" s="0" t="n">
        <f aca="false">AND(C188="R7",D188="R5")</f>
        <v>0</v>
      </c>
      <c r="AN188" s="0" t="n">
        <f aca="false">AND(C188="R7",D188="R7")</f>
        <v>0</v>
      </c>
    </row>
    <row r="189" customFormat="false" ht="15" hidden="false" customHeight="false" outlineLevel="0" collapsed="false">
      <c r="A189" s="1" t="n">
        <v>41379.3125</v>
      </c>
      <c r="B189" s="0" t="s">
        <v>64859</v>
      </c>
      <c r="C189" s="10" t="s">
        <v>104214</v>
      </c>
      <c r="D189" s="20" t="s">
        <v>104292</v>
      </c>
      <c r="E189" s="0" t="n">
        <f aca="false">OR(AND(C189="NA",D189="NA"), AND(C189="NA",D189="R2"), AND(C189="NA",D189="R6"), AND(C189="NA",D189="R8"), AND(C189="NA",D189="R9"), AND(C189="NA",D189="R10"), AND(C189="NA",D189="R11"))</f>
        <v>1</v>
      </c>
      <c r="F189" s="0" t="n">
        <f aca="false">AND(C189="NA",D189="R1")</f>
        <v>0</v>
      </c>
      <c r="G189" s="0" t="n">
        <f aca="false">AND(C189="NA",D189="R3")</f>
        <v>0</v>
      </c>
      <c r="H189" s="0" t="n">
        <f aca="false">AND(C189="NA",D189="R4")</f>
        <v>0</v>
      </c>
      <c r="I189" s="0" t="n">
        <f aca="false">AND(C189="NA",D189="R5")</f>
        <v>0</v>
      </c>
      <c r="J189" s="0" t="n">
        <f aca="false">AND(C189="NA",D189="R7")</f>
        <v>0</v>
      </c>
      <c r="K189" s="0" t="n">
        <f aca="false">OR(AND(C189="R1",D189="NA"), AND(C189="R1",D189="R2"), AND(C189="R1",D189="R6"), AND(C189="R1",D189="R8"), AND(C189="R1",D189="R9"), AND(C189="R1",D189="R10"), AND(C189="R1",D189="R11"))</f>
        <v>0</v>
      </c>
      <c r="L189" s="0" t="n">
        <f aca="false">AND(C189="R1",D189="R1")</f>
        <v>0</v>
      </c>
      <c r="M189" s="0" t="n">
        <f aca="false">AND(C189="R1",D189="R3")</f>
        <v>0</v>
      </c>
      <c r="N189" s="0" t="n">
        <f aca="false">AND(C189="R1",D189="R4")</f>
        <v>0</v>
      </c>
      <c r="O189" s="0" t="n">
        <f aca="false">AND(C189="R1",D189="R5")</f>
        <v>0</v>
      </c>
      <c r="P189" s="0" t="n">
        <f aca="false">AND(C189="R1",D189="R7")</f>
        <v>0</v>
      </c>
      <c r="Q189" s="0" t="n">
        <f aca="false">OR(AND(C189="R3",D189="NA"), AND(C189="R3",D189="R2"), AND(C189="R3",D189="R6"), AND(C189="R3",D189="R8"), AND(C189="R3",D189="R9"), AND(C189="R3",D189="R10"), AND(C189="R3",D189="R11"))</f>
        <v>0</v>
      </c>
      <c r="R189" s="0" t="n">
        <f aca="false">AND(C189="R3",D189="R1")</f>
        <v>0</v>
      </c>
      <c r="S189" s="0" t="n">
        <f aca="false">AND(C189="R3",D189="R3")</f>
        <v>0</v>
      </c>
      <c r="T189" s="0" t="n">
        <f aca="false">AND(C189="R3",D189="R4")</f>
        <v>0</v>
      </c>
      <c r="U189" s="0" t="n">
        <f aca="false">AND(C189="R3",D189="R5")</f>
        <v>0</v>
      </c>
      <c r="V189" s="0" t="n">
        <f aca="false">AND(C189="R3",D189="R7")</f>
        <v>0</v>
      </c>
      <c r="W189" s="0" t="n">
        <f aca="false">OR(AND(C189="R4",D189="NA"), AND(C189="R4",D189="R2"), AND(C189="R4",D189="R6"), AND(C189="R4",D189="R8"), AND(C189="R4",D189="R9"), AND(C189="R4",D189="R10"), AND(C189="R4",D189="R11"))</f>
        <v>0</v>
      </c>
      <c r="X189" s="0" t="n">
        <f aca="false">AND(C189="R4",D189="R1")</f>
        <v>0</v>
      </c>
      <c r="Y189" s="0" t="n">
        <f aca="false">AND(C189="R4",D189="R3")</f>
        <v>0</v>
      </c>
      <c r="Z189" s="0" t="n">
        <f aca="false">AND(C189="R4",D189="R4")</f>
        <v>0</v>
      </c>
      <c r="AA189" s="0" t="n">
        <f aca="false">AND(C189="R4",D189="R5")</f>
        <v>0</v>
      </c>
      <c r="AB189" s="0" t="n">
        <f aca="false">AND(C189="R4",D189="R7")</f>
        <v>0</v>
      </c>
      <c r="AC189" s="0" t="n">
        <f aca="false">OR(AND(C189="R5",D189="NA"), AND(C189="R5",D189="R2"), AND(C189="R5",D189="R6"), AND(C189="R5",D189="R8"), AND(C189="R5",D189="R9"), AND(C189="R5",D189="R10"), AND(C189="R5",D189="R11"))</f>
        <v>0</v>
      </c>
      <c r="AD189" s="0" t="n">
        <f aca="false">AND(C189="R5",D189="R1")</f>
        <v>0</v>
      </c>
      <c r="AE189" s="0" t="n">
        <f aca="false">AND(C189="R5",D189="R3")</f>
        <v>0</v>
      </c>
      <c r="AF189" s="0" t="n">
        <f aca="false">AND(C189="R5",D189="R4")</f>
        <v>0</v>
      </c>
      <c r="AG189" s="0" t="n">
        <f aca="false">AND(C189="R5",D189="R5")</f>
        <v>0</v>
      </c>
      <c r="AH189" s="0" t="n">
        <f aca="false">AND(C189="R5",D189="R7")</f>
        <v>0</v>
      </c>
      <c r="AI189" s="0" t="n">
        <f aca="false">OR(AND(C189="R7",D189="NA"), AND(C189="R7",D189="R2"), AND(C189="R7",D189="R6"), AND(C189="R7",D189="R8"), AND(C189="R7",D189="R9"), AND(C189="R7",D189="R10"), AND(C189="R7",D189="R11"))</f>
        <v>0</v>
      </c>
      <c r="AJ189" s="0" t="n">
        <f aca="false">AND(C189="R7",D189="R1")</f>
        <v>0</v>
      </c>
      <c r="AK189" s="0" t="n">
        <f aca="false">AND(C189="R7",D189="R3")</f>
        <v>0</v>
      </c>
      <c r="AL189" s="0" t="n">
        <f aca="false">AND(C189="R7",D189="R4")</f>
        <v>0</v>
      </c>
      <c r="AM189" s="0" t="n">
        <f aca="false">AND(C189="R7",D189="R5")</f>
        <v>0</v>
      </c>
      <c r="AN189" s="0" t="n">
        <f aca="false">AND(C189="R7",D189="R7")</f>
        <v>0</v>
      </c>
    </row>
    <row r="190" customFormat="false" ht="15" hidden="false" customHeight="false" outlineLevel="0" collapsed="false">
      <c r="A190" s="1" t="n">
        <v>41379.3125</v>
      </c>
      <c r="B190" s="0" t="s">
        <v>64860</v>
      </c>
      <c r="C190" s="10" t="s">
        <v>104214</v>
      </c>
      <c r="D190" s="20" t="s">
        <v>104214</v>
      </c>
      <c r="E190" s="0" t="n">
        <f aca="false">OR(AND(C190="NA",D190="NA"), AND(C190="NA",D190="R2"), AND(C190="NA",D190="R6"), AND(C190="NA",D190="R8"), AND(C190="NA",D190="R9"), AND(C190="NA",D190="R10"), AND(C190="NA",D190="R11"))</f>
        <v>1</v>
      </c>
      <c r="F190" s="0" t="n">
        <f aca="false">AND(C190="NA",D190="R1")</f>
        <v>0</v>
      </c>
      <c r="G190" s="0" t="n">
        <f aca="false">AND(C190="NA",D190="R3")</f>
        <v>0</v>
      </c>
      <c r="H190" s="0" t="n">
        <f aca="false">AND(C190="NA",D190="R4")</f>
        <v>0</v>
      </c>
      <c r="I190" s="0" t="n">
        <f aca="false">AND(C190="NA",D190="R5")</f>
        <v>0</v>
      </c>
      <c r="J190" s="0" t="n">
        <f aca="false">AND(C190="NA",D190="R7")</f>
        <v>0</v>
      </c>
      <c r="K190" s="0" t="n">
        <f aca="false">OR(AND(C190="R1",D190="NA"), AND(C190="R1",D190="R2"), AND(C190="R1",D190="R6"), AND(C190="R1",D190="R8"), AND(C190="R1",D190="R9"), AND(C190="R1",D190="R10"), AND(C190="R1",D190="R11"))</f>
        <v>0</v>
      </c>
      <c r="L190" s="0" t="n">
        <f aca="false">AND(C190="R1",D190="R1")</f>
        <v>0</v>
      </c>
      <c r="M190" s="0" t="n">
        <f aca="false">AND(C190="R1",D190="R3")</f>
        <v>0</v>
      </c>
      <c r="N190" s="0" t="n">
        <f aca="false">AND(C190="R1",D190="R4")</f>
        <v>0</v>
      </c>
      <c r="O190" s="0" t="n">
        <f aca="false">AND(C190="R1",D190="R5")</f>
        <v>0</v>
      </c>
      <c r="P190" s="0" t="n">
        <f aca="false">AND(C190="R1",D190="R7")</f>
        <v>0</v>
      </c>
      <c r="Q190" s="0" t="n">
        <f aca="false">OR(AND(C190="R3",D190="NA"), AND(C190="R3",D190="R2"), AND(C190="R3",D190="R6"), AND(C190="R3",D190="R8"), AND(C190="R3",D190="R9"), AND(C190="R3",D190="R10"), AND(C190="R3",D190="R11"))</f>
        <v>0</v>
      </c>
      <c r="R190" s="0" t="n">
        <f aca="false">AND(C190="R3",D190="R1")</f>
        <v>0</v>
      </c>
      <c r="S190" s="0" t="n">
        <f aca="false">AND(C190="R3",D190="R3")</f>
        <v>0</v>
      </c>
      <c r="T190" s="0" t="n">
        <f aca="false">AND(C190="R3",D190="R4")</f>
        <v>0</v>
      </c>
      <c r="U190" s="0" t="n">
        <f aca="false">AND(C190="R3",D190="R5")</f>
        <v>0</v>
      </c>
      <c r="V190" s="0" t="n">
        <f aca="false">AND(C190="R3",D190="R7")</f>
        <v>0</v>
      </c>
      <c r="W190" s="0" t="n">
        <f aca="false">OR(AND(C190="R4",D190="NA"), AND(C190="R4",D190="R2"), AND(C190="R4",D190="R6"), AND(C190="R4",D190="R8"), AND(C190="R4",D190="R9"), AND(C190="R4",D190="R10"), AND(C190="R4",D190="R11"))</f>
        <v>0</v>
      </c>
      <c r="X190" s="0" t="n">
        <f aca="false">AND(C190="R4",D190="R1")</f>
        <v>0</v>
      </c>
      <c r="Y190" s="0" t="n">
        <f aca="false">AND(C190="R4",D190="R3")</f>
        <v>0</v>
      </c>
      <c r="Z190" s="0" t="n">
        <f aca="false">AND(C190="R4",D190="R4")</f>
        <v>0</v>
      </c>
      <c r="AA190" s="0" t="n">
        <f aca="false">AND(C190="R4",D190="R5")</f>
        <v>0</v>
      </c>
      <c r="AB190" s="0" t="n">
        <f aca="false">AND(C190="R4",D190="R7")</f>
        <v>0</v>
      </c>
      <c r="AC190" s="0" t="n">
        <f aca="false">OR(AND(C190="R5",D190="NA"), AND(C190="R5",D190="R2"), AND(C190="R5",D190="R6"), AND(C190="R5",D190="R8"), AND(C190="R5",D190="R9"), AND(C190="R5",D190="R10"), AND(C190="R5",D190="R11"))</f>
        <v>0</v>
      </c>
      <c r="AD190" s="0" t="n">
        <f aca="false">AND(C190="R5",D190="R1")</f>
        <v>0</v>
      </c>
      <c r="AE190" s="0" t="n">
        <f aca="false">AND(C190="R5",D190="R3")</f>
        <v>0</v>
      </c>
      <c r="AF190" s="0" t="n">
        <f aca="false">AND(C190="R5",D190="R4")</f>
        <v>0</v>
      </c>
      <c r="AG190" s="0" t="n">
        <f aca="false">AND(C190="R5",D190="R5")</f>
        <v>0</v>
      </c>
      <c r="AH190" s="0" t="n">
        <f aca="false">AND(C190="R5",D190="R7")</f>
        <v>0</v>
      </c>
      <c r="AI190" s="0" t="n">
        <f aca="false">OR(AND(C190="R7",D190="NA"), AND(C190="R7",D190="R2"), AND(C190="R7",D190="R6"), AND(C190="R7",D190="R8"), AND(C190="R7",D190="R9"), AND(C190="R7",D190="R10"), AND(C190="R7",D190="R11"))</f>
        <v>0</v>
      </c>
      <c r="AJ190" s="0" t="n">
        <f aca="false">AND(C190="R7",D190="R1")</f>
        <v>0</v>
      </c>
      <c r="AK190" s="0" t="n">
        <f aca="false">AND(C190="R7",D190="R3")</f>
        <v>0</v>
      </c>
      <c r="AL190" s="0" t="n">
        <f aca="false">AND(C190="R7",D190="R4")</f>
        <v>0</v>
      </c>
      <c r="AM190" s="0" t="n">
        <f aca="false">AND(C190="R7",D190="R5")</f>
        <v>0</v>
      </c>
      <c r="AN190" s="0" t="n">
        <f aca="false">AND(C190="R7",D190="R7")</f>
        <v>0</v>
      </c>
    </row>
    <row r="191" customFormat="false" ht="15" hidden="false" customHeight="false" outlineLevel="0" collapsed="false">
      <c r="A191" s="1" t="n">
        <v>41379.3125</v>
      </c>
      <c r="B191" s="0" t="s">
        <v>64862</v>
      </c>
      <c r="C191" s="10" t="s">
        <v>104214</v>
      </c>
      <c r="D191" s="20" t="s">
        <v>104214</v>
      </c>
      <c r="E191" s="0" t="n">
        <f aca="false">OR(AND(C191="NA",D191="NA"), AND(C191="NA",D191="R2"), AND(C191="NA",D191="R6"), AND(C191="NA",D191="R8"), AND(C191="NA",D191="R9"), AND(C191="NA",D191="R10"), AND(C191="NA",D191="R11"))</f>
        <v>1</v>
      </c>
      <c r="F191" s="0" t="n">
        <f aca="false">AND(C191="NA",D191="R1")</f>
        <v>0</v>
      </c>
      <c r="G191" s="0" t="n">
        <f aca="false">AND(C191="NA",D191="R3")</f>
        <v>0</v>
      </c>
      <c r="H191" s="0" t="n">
        <f aca="false">AND(C191="NA",D191="R4")</f>
        <v>0</v>
      </c>
      <c r="I191" s="0" t="n">
        <f aca="false">AND(C191="NA",D191="R5")</f>
        <v>0</v>
      </c>
      <c r="J191" s="0" t="n">
        <f aca="false">AND(C191="NA",D191="R7")</f>
        <v>0</v>
      </c>
      <c r="K191" s="0" t="n">
        <f aca="false">OR(AND(C191="R1",D191="NA"), AND(C191="R1",D191="R2"), AND(C191="R1",D191="R6"), AND(C191="R1",D191="R8"), AND(C191="R1",D191="R9"), AND(C191="R1",D191="R10"), AND(C191="R1",D191="R11"))</f>
        <v>0</v>
      </c>
      <c r="L191" s="0" t="n">
        <f aca="false">AND(C191="R1",D191="R1")</f>
        <v>0</v>
      </c>
      <c r="M191" s="0" t="n">
        <f aca="false">AND(C191="R1",D191="R3")</f>
        <v>0</v>
      </c>
      <c r="N191" s="0" t="n">
        <f aca="false">AND(C191="R1",D191="R4")</f>
        <v>0</v>
      </c>
      <c r="O191" s="0" t="n">
        <f aca="false">AND(C191="R1",D191="R5")</f>
        <v>0</v>
      </c>
      <c r="P191" s="0" t="n">
        <f aca="false">AND(C191="R1",D191="R7")</f>
        <v>0</v>
      </c>
      <c r="Q191" s="0" t="n">
        <f aca="false">OR(AND(C191="R3",D191="NA"), AND(C191="R3",D191="R2"), AND(C191="R3",D191="R6"), AND(C191="R3",D191="R8"), AND(C191="R3",D191="R9"), AND(C191="R3",D191="R10"), AND(C191="R3",D191="R11"))</f>
        <v>0</v>
      </c>
      <c r="R191" s="0" t="n">
        <f aca="false">AND(C191="R3",D191="R1")</f>
        <v>0</v>
      </c>
      <c r="S191" s="0" t="n">
        <f aca="false">AND(C191="R3",D191="R3")</f>
        <v>0</v>
      </c>
      <c r="T191" s="0" t="n">
        <f aca="false">AND(C191="R3",D191="R4")</f>
        <v>0</v>
      </c>
      <c r="U191" s="0" t="n">
        <f aca="false">AND(C191="R3",D191="R5")</f>
        <v>0</v>
      </c>
      <c r="V191" s="0" t="n">
        <f aca="false">AND(C191="R3",D191="R7")</f>
        <v>0</v>
      </c>
      <c r="W191" s="0" t="n">
        <f aca="false">OR(AND(C191="R4",D191="NA"), AND(C191="R4",D191="R2"), AND(C191="R4",D191="R6"), AND(C191="R4",D191="R8"), AND(C191="R4",D191="R9"), AND(C191="R4",D191="R10"), AND(C191="R4",D191="R11"))</f>
        <v>0</v>
      </c>
      <c r="X191" s="0" t="n">
        <f aca="false">AND(C191="R4",D191="R1")</f>
        <v>0</v>
      </c>
      <c r="Y191" s="0" t="n">
        <f aca="false">AND(C191="R4",D191="R3")</f>
        <v>0</v>
      </c>
      <c r="Z191" s="0" t="n">
        <f aca="false">AND(C191="R4",D191="R4")</f>
        <v>0</v>
      </c>
      <c r="AA191" s="0" t="n">
        <f aca="false">AND(C191="R4",D191="R5")</f>
        <v>0</v>
      </c>
      <c r="AB191" s="0" t="n">
        <f aca="false">AND(C191="R4",D191="R7")</f>
        <v>0</v>
      </c>
      <c r="AC191" s="0" t="n">
        <f aca="false">OR(AND(C191="R5",D191="NA"), AND(C191="R5",D191="R2"), AND(C191="R5",D191="R6"), AND(C191="R5",D191="R8"), AND(C191="R5",D191="R9"), AND(C191="R5",D191="R10"), AND(C191="R5",D191="R11"))</f>
        <v>0</v>
      </c>
      <c r="AD191" s="0" t="n">
        <f aca="false">AND(C191="R5",D191="R1")</f>
        <v>0</v>
      </c>
      <c r="AE191" s="0" t="n">
        <f aca="false">AND(C191="R5",D191="R3")</f>
        <v>0</v>
      </c>
      <c r="AF191" s="0" t="n">
        <f aca="false">AND(C191="R5",D191="R4")</f>
        <v>0</v>
      </c>
      <c r="AG191" s="0" t="n">
        <f aca="false">AND(C191="R5",D191="R5")</f>
        <v>0</v>
      </c>
      <c r="AH191" s="0" t="n">
        <f aca="false">AND(C191="R5",D191="R7")</f>
        <v>0</v>
      </c>
      <c r="AI191" s="0" t="n">
        <f aca="false">OR(AND(C191="R7",D191="NA"), AND(C191="R7",D191="R2"), AND(C191="R7",D191="R6"), AND(C191="R7",D191="R8"), AND(C191="R7",D191="R9"), AND(C191="R7",D191="R10"), AND(C191="R7",D191="R11"))</f>
        <v>0</v>
      </c>
      <c r="AJ191" s="0" t="n">
        <f aca="false">AND(C191="R7",D191="R1")</f>
        <v>0</v>
      </c>
      <c r="AK191" s="0" t="n">
        <f aca="false">AND(C191="R7",D191="R3")</f>
        <v>0</v>
      </c>
      <c r="AL191" s="0" t="n">
        <f aca="false">AND(C191="R7",D191="R4")</f>
        <v>0</v>
      </c>
      <c r="AM191" s="0" t="n">
        <f aca="false">AND(C191="R7",D191="R5")</f>
        <v>0</v>
      </c>
      <c r="AN191" s="0" t="n">
        <f aca="false">AND(C191="R7",D191="R7")</f>
        <v>0</v>
      </c>
    </row>
    <row r="192" customFormat="false" ht="15" hidden="false" customHeight="false" outlineLevel="0" collapsed="false">
      <c r="A192" s="1" t="n">
        <v>41379.3125</v>
      </c>
      <c r="B192" s="0" t="s">
        <v>64864</v>
      </c>
      <c r="C192" s="10" t="s">
        <v>104214</v>
      </c>
      <c r="D192" s="20" t="s">
        <v>104214</v>
      </c>
      <c r="E192" s="0" t="n">
        <f aca="false">OR(AND(C192="NA",D192="NA"), AND(C192="NA",D192="R2"), AND(C192="NA",D192="R6"), AND(C192="NA",D192="R8"), AND(C192="NA",D192="R9"), AND(C192="NA",D192="R10"), AND(C192="NA",D192="R11"))</f>
        <v>1</v>
      </c>
      <c r="F192" s="0" t="n">
        <f aca="false">AND(C192="NA",D192="R1")</f>
        <v>0</v>
      </c>
      <c r="G192" s="0" t="n">
        <f aca="false">AND(C192="NA",D192="R3")</f>
        <v>0</v>
      </c>
      <c r="H192" s="0" t="n">
        <f aca="false">AND(C192="NA",D192="R4")</f>
        <v>0</v>
      </c>
      <c r="I192" s="0" t="n">
        <f aca="false">AND(C192="NA",D192="R5")</f>
        <v>0</v>
      </c>
      <c r="J192" s="0" t="n">
        <f aca="false">AND(C192="NA",D192="R7")</f>
        <v>0</v>
      </c>
      <c r="K192" s="0" t="n">
        <f aca="false">OR(AND(C192="R1",D192="NA"), AND(C192="R1",D192="R2"), AND(C192="R1",D192="R6"), AND(C192="R1",D192="R8"), AND(C192="R1",D192="R9"), AND(C192="R1",D192="R10"), AND(C192="R1",D192="R11"))</f>
        <v>0</v>
      </c>
      <c r="L192" s="0" t="n">
        <f aca="false">AND(C192="R1",D192="R1")</f>
        <v>0</v>
      </c>
      <c r="M192" s="0" t="n">
        <f aca="false">AND(C192="R1",D192="R3")</f>
        <v>0</v>
      </c>
      <c r="N192" s="0" t="n">
        <f aca="false">AND(C192="R1",D192="R4")</f>
        <v>0</v>
      </c>
      <c r="O192" s="0" t="n">
        <f aca="false">AND(C192="R1",D192="R5")</f>
        <v>0</v>
      </c>
      <c r="P192" s="0" t="n">
        <f aca="false">AND(C192="R1",D192="R7")</f>
        <v>0</v>
      </c>
      <c r="Q192" s="0" t="n">
        <f aca="false">OR(AND(C192="R3",D192="NA"), AND(C192="R3",D192="R2"), AND(C192="R3",D192="R6"), AND(C192="R3",D192="R8"), AND(C192="R3",D192="R9"), AND(C192="R3",D192="R10"), AND(C192="R3",D192="R11"))</f>
        <v>0</v>
      </c>
      <c r="R192" s="0" t="n">
        <f aca="false">AND(C192="R3",D192="R1")</f>
        <v>0</v>
      </c>
      <c r="S192" s="0" t="n">
        <f aca="false">AND(C192="R3",D192="R3")</f>
        <v>0</v>
      </c>
      <c r="T192" s="0" t="n">
        <f aca="false">AND(C192="R3",D192="R4")</f>
        <v>0</v>
      </c>
      <c r="U192" s="0" t="n">
        <f aca="false">AND(C192="R3",D192="R5")</f>
        <v>0</v>
      </c>
      <c r="V192" s="0" t="n">
        <f aca="false">AND(C192="R3",D192="R7")</f>
        <v>0</v>
      </c>
      <c r="W192" s="0" t="n">
        <f aca="false">OR(AND(C192="R4",D192="NA"), AND(C192="R4",D192="R2"), AND(C192="R4",D192="R6"), AND(C192="R4",D192="R8"), AND(C192="R4",D192="R9"), AND(C192="R4",D192="R10"), AND(C192="R4",D192="R11"))</f>
        <v>0</v>
      </c>
      <c r="X192" s="0" t="n">
        <f aca="false">AND(C192="R4",D192="R1")</f>
        <v>0</v>
      </c>
      <c r="Y192" s="0" t="n">
        <f aca="false">AND(C192="R4",D192="R3")</f>
        <v>0</v>
      </c>
      <c r="Z192" s="0" t="n">
        <f aca="false">AND(C192="R4",D192="R4")</f>
        <v>0</v>
      </c>
      <c r="AA192" s="0" t="n">
        <f aca="false">AND(C192="R4",D192="R5")</f>
        <v>0</v>
      </c>
      <c r="AB192" s="0" t="n">
        <f aca="false">AND(C192="R4",D192="R7")</f>
        <v>0</v>
      </c>
      <c r="AC192" s="0" t="n">
        <f aca="false">OR(AND(C192="R5",D192="NA"), AND(C192="R5",D192="R2"), AND(C192="R5",D192="R6"), AND(C192="R5",D192="R8"), AND(C192="R5",D192="R9"), AND(C192="R5",D192="R10"), AND(C192="R5",D192="R11"))</f>
        <v>0</v>
      </c>
      <c r="AD192" s="0" t="n">
        <f aca="false">AND(C192="R5",D192="R1")</f>
        <v>0</v>
      </c>
      <c r="AE192" s="0" t="n">
        <f aca="false">AND(C192="R5",D192="R3")</f>
        <v>0</v>
      </c>
      <c r="AF192" s="0" t="n">
        <f aca="false">AND(C192="R5",D192="R4")</f>
        <v>0</v>
      </c>
      <c r="AG192" s="0" t="n">
        <f aca="false">AND(C192="R5",D192="R5")</f>
        <v>0</v>
      </c>
      <c r="AH192" s="0" t="n">
        <f aca="false">AND(C192="R5",D192="R7")</f>
        <v>0</v>
      </c>
      <c r="AI192" s="0" t="n">
        <f aca="false">OR(AND(C192="R7",D192="NA"), AND(C192="R7",D192="R2"), AND(C192="R7",D192="R6"), AND(C192="R7",D192="R8"), AND(C192="R7",D192="R9"), AND(C192="R7",D192="R10"), AND(C192="R7",D192="R11"))</f>
        <v>0</v>
      </c>
      <c r="AJ192" s="0" t="n">
        <f aca="false">AND(C192="R7",D192="R1")</f>
        <v>0</v>
      </c>
      <c r="AK192" s="0" t="n">
        <f aca="false">AND(C192="R7",D192="R3")</f>
        <v>0</v>
      </c>
      <c r="AL192" s="0" t="n">
        <f aca="false">AND(C192="R7",D192="R4")</f>
        <v>0</v>
      </c>
      <c r="AM192" s="0" t="n">
        <f aca="false">AND(C192="R7",D192="R5")</f>
        <v>0</v>
      </c>
      <c r="AN192" s="0" t="n">
        <f aca="false">AND(C192="R7",D192="R7")</f>
        <v>0</v>
      </c>
    </row>
    <row r="193" customFormat="false" ht="15" hidden="false" customHeight="false" outlineLevel="0" collapsed="false">
      <c r="A193" s="1" t="n">
        <v>41379.3125</v>
      </c>
      <c r="B193" s="0" t="s">
        <v>64865</v>
      </c>
      <c r="C193" s="10" t="s">
        <v>104214</v>
      </c>
      <c r="D193" s="20" t="s">
        <v>104280</v>
      </c>
      <c r="E193" s="0" t="n">
        <f aca="false">OR(AND(C193="NA",D193="NA"), AND(C193="NA",D193="R2"), AND(C193="NA",D193="R6"), AND(C193="NA",D193="R8"), AND(C193="NA",D193="R9"), AND(C193="NA",D193="R10"), AND(C193="NA",D193="R11"))</f>
        <v>1</v>
      </c>
      <c r="F193" s="0" t="n">
        <f aca="false">AND(C193="NA",D193="R1")</f>
        <v>0</v>
      </c>
      <c r="G193" s="0" t="n">
        <f aca="false">AND(C193="NA",D193="R3")</f>
        <v>0</v>
      </c>
      <c r="H193" s="0" t="n">
        <f aca="false">AND(C193="NA",D193="R4")</f>
        <v>0</v>
      </c>
      <c r="I193" s="0" t="n">
        <f aca="false">AND(C193="NA",D193="R5")</f>
        <v>0</v>
      </c>
      <c r="J193" s="0" t="n">
        <f aca="false">AND(C193="NA",D193="R7")</f>
        <v>0</v>
      </c>
      <c r="K193" s="0" t="n">
        <f aca="false">OR(AND(C193="R1",D193="NA"), AND(C193="R1",D193="R2"), AND(C193="R1",D193="R6"), AND(C193="R1",D193="R8"), AND(C193="R1",D193="R9"), AND(C193="R1",D193="R10"), AND(C193="R1",D193="R11"))</f>
        <v>0</v>
      </c>
      <c r="L193" s="0" t="n">
        <f aca="false">AND(C193="R1",D193="R1")</f>
        <v>0</v>
      </c>
      <c r="M193" s="0" t="n">
        <f aca="false">AND(C193="R1",D193="R3")</f>
        <v>0</v>
      </c>
      <c r="N193" s="0" t="n">
        <f aca="false">AND(C193="R1",D193="R4")</f>
        <v>0</v>
      </c>
      <c r="O193" s="0" t="n">
        <f aca="false">AND(C193="R1",D193="R5")</f>
        <v>0</v>
      </c>
      <c r="P193" s="0" t="n">
        <f aca="false">AND(C193="R1",D193="R7")</f>
        <v>0</v>
      </c>
      <c r="Q193" s="0" t="n">
        <f aca="false">OR(AND(C193="R3",D193="NA"), AND(C193="R3",D193="R2"), AND(C193="R3",D193="R6"), AND(C193="R3",D193="R8"), AND(C193="R3",D193="R9"), AND(C193="R3",D193="R10"), AND(C193="R3",D193="R11"))</f>
        <v>0</v>
      </c>
      <c r="R193" s="0" t="n">
        <f aca="false">AND(C193="R3",D193="R1")</f>
        <v>0</v>
      </c>
      <c r="S193" s="0" t="n">
        <f aca="false">AND(C193="R3",D193="R3")</f>
        <v>0</v>
      </c>
      <c r="T193" s="0" t="n">
        <f aca="false">AND(C193="R3",D193="R4")</f>
        <v>0</v>
      </c>
      <c r="U193" s="0" t="n">
        <f aca="false">AND(C193="R3",D193="R5")</f>
        <v>0</v>
      </c>
      <c r="V193" s="0" t="n">
        <f aca="false">AND(C193="R3",D193="R7")</f>
        <v>0</v>
      </c>
      <c r="W193" s="0" t="n">
        <f aca="false">OR(AND(C193="R4",D193="NA"), AND(C193="R4",D193="R2"), AND(C193="R4",D193="R6"), AND(C193="R4",D193="R8"), AND(C193="R4",D193="R9"), AND(C193="R4",D193="R10"), AND(C193="R4",D193="R11"))</f>
        <v>0</v>
      </c>
      <c r="X193" s="0" t="n">
        <f aca="false">AND(C193="R4",D193="R1")</f>
        <v>0</v>
      </c>
      <c r="Y193" s="0" t="n">
        <f aca="false">AND(C193="R4",D193="R3")</f>
        <v>0</v>
      </c>
      <c r="Z193" s="0" t="n">
        <f aca="false">AND(C193="R4",D193="R4")</f>
        <v>0</v>
      </c>
      <c r="AA193" s="0" t="n">
        <f aca="false">AND(C193="R4",D193="R5")</f>
        <v>0</v>
      </c>
      <c r="AB193" s="0" t="n">
        <f aca="false">AND(C193="R4",D193="R7")</f>
        <v>0</v>
      </c>
      <c r="AC193" s="0" t="n">
        <f aca="false">OR(AND(C193="R5",D193="NA"), AND(C193="R5",D193="R2"), AND(C193="R5",D193="R6"), AND(C193="R5",D193="R8"), AND(C193="R5",D193="R9"), AND(C193="R5",D193="R10"), AND(C193="R5",D193="R11"))</f>
        <v>0</v>
      </c>
      <c r="AD193" s="0" t="n">
        <f aca="false">AND(C193="R5",D193="R1")</f>
        <v>0</v>
      </c>
      <c r="AE193" s="0" t="n">
        <f aca="false">AND(C193="R5",D193="R3")</f>
        <v>0</v>
      </c>
      <c r="AF193" s="0" t="n">
        <f aca="false">AND(C193="R5",D193="R4")</f>
        <v>0</v>
      </c>
      <c r="AG193" s="0" t="n">
        <f aca="false">AND(C193="R5",D193="R5")</f>
        <v>0</v>
      </c>
      <c r="AH193" s="0" t="n">
        <f aca="false">AND(C193="R5",D193="R7")</f>
        <v>0</v>
      </c>
      <c r="AI193" s="0" t="n">
        <f aca="false">OR(AND(C193="R7",D193="NA"), AND(C193="R7",D193="R2"), AND(C193="R7",D193="R6"), AND(C193="R7",D193="R8"), AND(C193="R7",D193="R9"), AND(C193="R7",D193="R10"), AND(C193="R7",D193="R11"))</f>
        <v>0</v>
      </c>
      <c r="AJ193" s="0" t="n">
        <f aca="false">AND(C193="R7",D193="R1")</f>
        <v>0</v>
      </c>
      <c r="AK193" s="0" t="n">
        <f aca="false">AND(C193="R7",D193="R3")</f>
        <v>0</v>
      </c>
      <c r="AL193" s="0" t="n">
        <f aca="false">AND(C193="R7",D193="R4")</f>
        <v>0</v>
      </c>
      <c r="AM193" s="0" t="n">
        <f aca="false">AND(C193="R7",D193="R5")</f>
        <v>0</v>
      </c>
      <c r="AN193" s="0" t="n">
        <f aca="false">AND(C193="R7",D193="R7")</f>
        <v>0</v>
      </c>
    </row>
    <row r="194" customFormat="false" ht="15" hidden="false" customHeight="false" outlineLevel="0" collapsed="false">
      <c r="A194" s="1" t="n">
        <v>41379.3125</v>
      </c>
      <c r="B194" s="0" t="s">
        <v>64867</v>
      </c>
      <c r="C194" s="10" t="s">
        <v>104214</v>
      </c>
      <c r="D194" s="20" t="s">
        <v>104214</v>
      </c>
      <c r="E194" s="0" t="n">
        <f aca="false">OR(AND(C194="NA",D194="NA"), AND(C194="NA",D194="R2"), AND(C194="NA",D194="R6"), AND(C194="NA",D194="R8"), AND(C194="NA",D194="R9"), AND(C194="NA",D194="R10"), AND(C194="NA",D194="R11"))</f>
        <v>1</v>
      </c>
      <c r="F194" s="0" t="n">
        <f aca="false">AND(C194="NA",D194="R1")</f>
        <v>0</v>
      </c>
      <c r="G194" s="0" t="n">
        <f aca="false">AND(C194="NA",D194="R3")</f>
        <v>0</v>
      </c>
      <c r="H194" s="0" t="n">
        <f aca="false">AND(C194="NA",D194="R4")</f>
        <v>0</v>
      </c>
      <c r="I194" s="0" t="n">
        <f aca="false">AND(C194="NA",D194="R5")</f>
        <v>0</v>
      </c>
      <c r="J194" s="0" t="n">
        <f aca="false">AND(C194="NA",D194="R7")</f>
        <v>0</v>
      </c>
      <c r="K194" s="0" t="n">
        <f aca="false">OR(AND(C194="R1",D194="NA"), AND(C194="R1",D194="R2"), AND(C194="R1",D194="R6"), AND(C194="R1",D194="R8"), AND(C194="R1",D194="R9"), AND(C194="R1",D194="R10"), AND(C194="R1",D194="R11"))</f>
        <v>0</v>
      </c>
      <c r="L194" s="0" t="n">
        <f aca="false">AND(C194="R1",D194="R1")</f>
        <v>0</v>
      </c>
      <c r="M194" s="0" t="n">
        <f aca="false">AND(C194="R1",D194="R3")</f>
        <v>0</v>
      </c>
      <c r="N194" s="0" t="n">
        <f aca="false">AND(C194="R1",D194="R4")</f>
        <v>0</v>
      </c>
      <c r="O194" s="0" t="n">
        <f aca="false">AND(C194="R1",D194="R5")</f>
        <v>0</v>
      </c>
      <c r="P194" s="0" t="n">
        <f aca="false">AND(C194="R1",D194="R7")</f>
        <v>0</v>
      </c>
      <c r="Q194" s="0" t="n">
        <f aca="false">OR(AND(C194="R3",D194="NA"), AND(C194="R3",D194="R2"), AND(C194="R3",D194="R6"), AND(C194="R3",D194="R8"), AND(C194="R3",D194="R9"), AND(C194="R3",D194="R10"), AND(C194="R3",D194="R11"))</f>
        <v>0</v>
      </c>
      <c r="R194" s="0" t="n">
        <f aca="false">AND(C194="R3",D194="R1")</f>
        <v>0</v>
      </c>
      <c r="S194" s="0" t="n">
        <f aca="false">AND(C194="R3",D194="R3")</f>
        <v>0</v>
      </c>
      <c r="T194" s="0" t="n">
        <f aca="false">AND(C194="R3",D194="R4")</f>
        <v>0</v>
      </c>
      <c r="U194" s="0" t="n">
        <f aca="false">AND(C194="R3",D194="R5")</f>
        <v>0</v>
      </c>
      <c r="V194" s="0" t="n">
        <f aca="false">AND(C194="R3",D194="R7")</f>
        <v>0</v>
      </c>
      <c r="W194" s="0" t="n">
        <f aca="false">OR(AND(C194="R4",D194="NA"), AND(C194="R4",D194="R2"), AND(C194="R4",D194="R6"), AND(C194="R4",D194="R8"), AND(C194="R4",D194="R9"), AND(C194="R4",D194="R10"), AND(C194="R4",D194="R11"))</f>
        <v>0</v>
      </c>
      <c r="X194" s="0" t="n">
        <f aca="false">AND(C194="R4",D194="R1")</f>
        <v>0</v>
      </c>
      <c r="Y194" s="0" t="n">
        <f aca="false">AND(C194="R4",D194="R3")</f>
        <v>0</v>
      </c>
      <c r="Z194" s="0" t="n">
        <f aca="false">AND(C194="R4",D194="R4")</f>
        <v>0</v>
      </c>
      <c r="AA194" s="0" t="n">
        <f aca="false">AND(C194="R4",D194="R5")</f>
        <v>0</v>
      </c>
      <c r="AB194" s="0" t="n">
        <f aca="false">AND(C194="R4",D194="R7")</f>
        <v>0</v>
      </c>
      <c r="AC194" s="0" t="n">
        <f aca="false">OR(AND(C194="R5",D194="NA"), AND(C194="R5",D194="R2"), AND(C194="R5",D194="R6"), AND(C194="R5",D194="R8"), AND(C194="R5",D194="R9"), AND(C194="R5",D194="R10"), AND(C194="R5",D194="R11"))</f>
        <v>0</v>
      </c>
      <c r="AD194" s="0" t="n">
        <f aca="false">AND(C194="R5",D194="R1")</f>
        <v>0</v>
      </c>
      <c r="AE194" s="0" t="n">
        <f aca="false">AND(C194="R5",D194="R3")</f>
        <v>0</v>
      </c>
      <c r="AF194" s="0" t="n">
        <f aca="false">AND(C194="R5",D194="R4")</f>
        <v>0</v>
      </c>
      <c r="AG194" s="0" t="n">
        <f aca="false">AND(C194="R5",D194="R5")</f>
        <v>0</v>
      </c>
      <c r="AH194" s="0" t="n">
        <f aca="false">AND(C194="R5",D194="R7")</f>
        <v>0</v>
      </c>
      <c r="AI194" s="0" t="n">
        <f aca="false">OR(AND(C194="R7",D194="NA"), AND(C194="R7",D194="R2"), AND(C194="R7",D194="R6"), AND(C194="R7",D194="R8"), AND(C194="R7",D194="R9"), AND(C194="R7",D194="R10"), AND(C194="R7",D194="R11"))</f>
        <v>0</v>
      </c>
      <c r="AJ194" s="0" t="n">
        <f aca="false">AND(C194="R7",D194="R1")</f>
        <v>0</v>
      </c>
      <c r="AK194" s="0" t="n">
        <f aca="false">AND(C194="R7",D194="R3")</f>
        <v>0</v>
      </c>
      <c r="AL194" s="0" t="n">
        <f aca="false">AND(C194="R7",D194="R4")</f>
        <v>0</v>
      </c>
      <c r="AM194" s="0" t="n">
        <f aca="false">AND(C194="R7",D194="R5")</f>
        <v>0</v>
      </c>
      <c r="AN194" s="0" t="n">
        <f aca="false">AND(C194="R7",D194="R7")</f>
        <v>0</v>
      </c>
    </row>
    <row r="195" customFormat="false" ht="15" hidden="false" customHeight="false" outlineLevel="0" collapsed="false">
      <c r="A195" s="1" t="n">
        <v>41379.3125</v>
      </c>
      <c r="B195" s="0" t="s">
        <v>64869</v>
      </c>
      <c r="C195" s="10" t="s">
        <v>104214</v>
      </c>
      <c r="D195" s="20" t="s">
        <v>104214</v>
      </c>
      <c r="E195" s="0" t="n">
        <f aca="false">OR(AND(C195="NA",D195="NA"), AND(C195="NA",D195="R2"), AND(C195="NA",D195="R6"), AND(C195="NA",D195="R8"), AND(C195="NA",D195="R9"), AND(C195="NA",D195="R10"), AND(C195="NA",D195="R11"))</f>
        <v>1</v>
      </c>
      <c r="F195" s="0" t="n">
        <f aca="false">AND(C195="NA",D195="R1")</f>
        <v>0</v>
      </c>
      <c r="G195" s="0" t="n">
        <f aca="false">AND(C195="NA",D195="R3")</f>
        <v>0</v>
      </c>
      <c r="H195" s="0" t="n">
        <f aca="false">AND(C195="NA",D195="R4")</f>
        <v>0</v>
      </c>
      <c r="I195" s="0" t="n">
        <f aca="false">AND(C195="NA",D195="R5")</f>
        <v>0</v>
      </c>
      <c r="J195" s="0" t="n">
        <f aca="false">AND(C195="NA",D195="R7")</f>
        <v>0</v>
      </c>
      <c r="K195" s="0" t="n">
        <f aca="false">OR(AND(C195="R1",D195="NA"), AND(C195="R1",D195="R2"), AND(C195="R1",D195="R6"), AND(C195="R1",D195="R8"), AND(C195="R1",D195="R9"), AND(C195="R1",D195="R10"), AND(C195="R1",D195="R11"))</f>
        <v>0</v>
      </c>
      <c r="L195" s="0" t="n">
        <f aca="false">AND(C195="R1",D195="R1")</f>
        <v>0</v>
      </c>
      <c r="M195" s="0" t="n">
        <f aca="false">AND(C195="R1",D195="R3")</f>
        <v>0</v>
      </c>
      <c r="N195" s="0" t="n">
        <f aca="false">AND(C195="R1",D195="R4")</f>
        <v>0</v>
      </c>
      <c r="O195" s="0" t="n">
        <f aca="false">AND(C195="R1",D195="R5")</f>
        <v>0</v>
      </c>
      <c r="P195" s="0" t="n">
        <f aca="false">AND(C195="R1",D195="R7")</f>
        <v>0</v>
      </c>
      <c r="Q195" s="0" t="n">
        <f aca="false">OR(AND(C195="R3",D195="NA"), AND(C195="R3",D195="R2"), AND(C195="R3",D195="R6"), AND(C195="R3",D195="R8"), AND(C195="R3",D195="R9"), AND(C195="R3",D195="R10"), AND(C195="R3",D195="R11"))</f>
        <v>0</v>
      </c>
      <c r="R195" s="0" t="n">
        <f aca="false">AND(C195="R3",D195="R1")</f>
        <v>0</v>
      </c>
      <c r="S195" s="0" t="n">
        <f aca="false">AND(C195="R3",D195="R3")</f>
        <v>0</v>
      </c>
      <c r="T195" s="0" t="n">
        <f aca="false">AND(C195="R3",D195="R4")</f>
        <v>0</v>
      </c>
      <c r="U195" s="0" t="n">
        <f aca="false">AND(C195="R3",D195="R5")</f>
        <v>0</v>
      </c>
      <c r="V195" s="0" t="n">
        <f aca="false">AND(C195="R3",D195="R7")</f>
        <v>0</v>
      </c>
      <c r="W195" s="0" t="n">
        <f aca="false">OR(AND(C195="R4",D195="NA"), AND(C195="R4",D195="R2"), AND(C195="R4",D195="R6"), AND(C195="R4",D195="R8"), AND(C195="R4",D195="R9"), AND(C195="R4",D195="R10"), AND(C195="R4",D195="R11"))</f>
        <v>0</v>
      </c>
      <c r="X195" s="0" t="n">
        <f aca="false">AND(C195="R4",D195="R1")</f>
        <v>0</v>
      </c>
      <c r="Y195" s="0" t="n">
        <f aca="false">AND(C195="R4",D195="R3")</f>
        <v>0</v>
      </c>
      <c r="Z195" s="0" t="n">
        <f aca="false">AND(C195="R4",D195="R4")</f>
        <v>0</v>
      </c>
      <c r="AA195" s="0" t="n">
        <f aca="false">AND(C195="R4",D195="R5")</f>
        <v>0</v>
      </c>
      <c r="AB195" s="0" t="n">
        <f aca="false">AND(C195="R4",D195="R7")</f>
        <v>0</v>
      </c>
      <c r="AC195" s="0" t="n">
        <f aca="false">OR(AND(C195="R5",D195="NA"), AND(C195="R5",D195="R2"), AND(C195="R5",D195="R6"), AND(C195="R5",D195="R8"), AND(C195="R5",D195="R9"), AND(C195="R5",D195="R10"), AND(C195="R5",D195="R11"))</f>
        <v>0</v>
      </c>
      <c r="AD195" s="0" t="n">
        <f aca="false">AND(C195="R5",D195="R1")</f>
        <v>0</v>
      </c>
      <c r="AE195" s="0" t="n">
        <f aca="false">AND(C195="R5",D195="R3")</f>
        <v>0</v>
      </c>
      <c r="AF195" s="0" t="n">
        <f aca="false">AND(C195="R5",D195="R4")</f>
        <v>0</v>
      </c>
      <c r="AG195" s="0" t="n">
        <f aca="false">AND(C195="R5",D195="R5")</f>
        <v>0</v>
      </c>
      <c r="AH195" s="0" t="n">
        <f aca="false">AND(C195="R5",D195="R7")</f>
        <v>0</v>
      </c>
      <c r="AI195" s="0" t="n">
        <f aca="false">OR(AND(C195="R7",D195="NA"), AND(C195="R7",D195="R2"), AND(C195="R7",D195="R6"), AND(C195="R7",D195="R8"), AND(C195="R7",D195="R9"), AND(C195="R7",D195="R10"), AND(C195="R7",D195="R11"))</f>
        <v>0</v>
      </c>
      <c r="AJ195" s="0" t="n">
        <f aca="false">AND(C195="R7",D195="R1")</f>
        <v>0</v>
      </c>
      <c r="AK195" s="0" t="n">
        <f aca="false">AND(C195="R7",D195="R3")</f>
        <v>0</v>
      </c>
      <c r="AL195" s="0" t="n">
        <f aca="false">AND(C195="R7",D195="R4")</f>
        <v>0</v>
      </c>
      <c r="AM195" s="0" t="n">
        <f aca="false">AND(C195="R7",D195="R5")</f>
        <v>0</v>
      </c>
      <c r="AN195" s="0" t="n">
        <f aca="false">AND(C195="R7",D195="R7")</f>
        <v>0</v>
      </c>
    </row>
    <row r="196" customFormat="false" ht="15" hidden="false" customHeight="false" outlineLevel="0" collapsed="false">
      <c r="A196" s="1" t="n">
        <v>41379.3125</v>
      </c>
      <c r="B196" s="0" t="s">
        <v>64869</v>
      </c>
      <c r="C196" s="10" t="s">
        <v>104214</v>
      </c>
      <c r="D196" s="20" t="s">
        <v>104214</v>
      </c>
      <c r="E196" s="0" t="n">
        <f aca="false">OR(AND(C196="NA",D196="NA"), AND(C196="NA",D196="R2"), AND(C196="NA",D196="R6"), AND(C196="NA",D196="R8"), AND(C196="NA",D196="R9"), AND(C196="NA",D196="R10"), AND(C196="NA",D196="R11"))</f>
        <v>1</v>
      </c>
      <c r="F196" s="0" t="n">
        <f aca="false">AND(C196="NA",D196="R1")</f>
        <v>0</v>
      </c>
      <c r="G196" s="0" t="n">
        <f aca="false">AND(C196="NA",D196="R3")</f>
        <v>0</v>
      </c>
      <c r="H196" s="0" t="n">
        <f aca="false">AND(C196="NA",D196="R4")</f>
        <v>0</v>
      </c>
      <c r="I196" s="0" t="n">
        <f aca="false">AND(C196="NA",D196="R5")</f>
        <v>0</v>
      </c>
      <c r="J196" s="0" t="n">
        <f aca="false">AND(C196="NA",D196="R7")</f>
        <v>0</v>
      </c>
      <c r="K196" s="0" t="n">
        <f aca="false">OR(AND(C196="R1",D196="NA"), AND(C196="R1",D196="R2"), AND(C196="R1",D196="R6"), AND(C196="R1",D196="R8"), AND(C196="R1",D196="R9"), AND(C196="R1",D196="R10"), AND(C196="R1",D196="R11"))</f>
        <v>0</v>
      </c>
      <c r="L196" s="0" t="n">
        <f aca="false">AND(C196="R1",D196="R1")</f>
        <v>0</v>
      </c>
      <c r="M196" s="0" t="n">
        <f aca="false">AND(C196="R1",D196="R3")</f>
        <v>0</v>
      </c>
      <c r="N196" s="0" t="n">
        <f aca="false">AND(C196="R1",D196="R4")</f>
        <v>0</v>
      </c>
      <c r="O196" s="0" t="n">
        <f aca="false">AND(C196="R1",D196="R5")</f>
        <v>0</v>
      </c>
      <c r="P196" s="0" t="n">
        <f aca="false">AND(C196="R1",D196="R7")</f>
        <v>0</v>
      </c>
      <c r="Q196" s="0" t="n">
        <f aca="false">OR(AND(C196="R3",D196="NA"), AND(C196="R3",D196="R2"), AND(C196="R3",D196="R6"), AND(C196="R3",D196="R8"), AND(C196="R3",D196="R9"), AND(C196="R3",D196="R10"), AND(C196="R3",D196="R11"))</f>
        <v>0</v>
      </c>
      <c r="R196" s="0" t="n">
        <f aca="false">AND(C196="R3",D196="R1")</f>
        <v>0</v>
      </c>
      <c r="S196" s="0" t="n">
        <f aca="false">AND(C196="R3",D196="R3")</f>
        <v>0</v>
      </c>
      <c r="T196" s="0" t="n">
        <f aca="false">AND(C196="R3",D196="R4")</f>
        <v>0</v>
      </c>
      <c r="U196" s="0" t="n">
        <f aca="false">AND(C196="R3",D196="R5")</f>
        <v>0</v>
      </c>
      <c r="V196" s="0" t="n">
        <f aca="false">AND(C196="R3",D196="R7")</f>
        <v>0</v>
      </c>
      <c r="W196" s="0" t="n">
        <f aca="false">OR(AND(C196="R4",D196="NA"), AND(C196="R4",D196="R2"), AND(C196="R4",D196="R6"), AND(C196="R4",D196="R8"), AND(C196="R4",D196="R9"), AND(C196="R4",D196="R10"), AND(C196="R4",D196="R11"))</f>
        <v>0</v>
      </c>
      <c r="X196" s="0" t="n">
        <f aca="false">AND(C196="R4",D196="R1")</f>
        <v>0</v>
      </c>
      <c r="Y196" s="0" t="n">
        <f aca="false">AND(C196="R4",D196="R3")</f>
        <v>0</v>
      </c>
      <c r="Z196" s="0" t="n">
        <f aca="false">AND(C196="R4",D196="R4")</f>
        <v>0</v>
      </c>
      <c r="AA196" s="0" t="n">
        <f aca="false">AND(C196="R4",D196="R5")</f>
        <v>0</v>
      </c>
      <c r="AB196" s="0" t="n">
        <f aca="false">AND(C196="R4",D196="R7")</f>
        <v>0</v>
      </c>
      <c r="AC196" s="0" t="n">
        <f aca="false">OR(AND(C196="R5",D196="NA"), AND(C196="R5",D196="R2"), AND(C196="R5",D196="R6"), AND(C196="R5",D196="R8"), AND(C196="R5",D196="R9"), AND(C196="R5",D196="R10"), AND(C196="R5",D196="R11"))</f>
        <v>0</v>
      </c>
      <c r="AD196" s="0" t="n">
        <f aca="false">AND(C196="R5",D196="R1")</f>
        <v>0</v>
      </c>
      <c r="AE196" s="0" t="n">
        <f aca="false">AND(C196="R5",D196="R3")</f>
        <v>0</v>
      </c>
      <c r="AF196" s="0" t="n">
        <f aca="false">AND(C196="R5",D196="R4")</f>
        <v>0</v>
      </c>
      <c r="AG196" s="0" t="n">
        <f aca="false">AND(C196="R5",D196="R5")</f>
        <v>0</v>
      </c>
      <c r="AH196" s="0" t="n">
        <f aca="false">AND(C196="R5",D196="R7")</f>
        <v>0</v>
      </c>
      <c r="AI196" s="0" t="n">
        <f aca="false">OR(AND(C196="R7",D196="NA"), AND(C196="R7",D196="R2"), AND(C196="R7",D196="R6"), AND(C196="R7",D196="R8"), AND(C196="R7",D196="R9"), AND(C196="R7",D196="R10"), AND(C196="R7",D196="R11"))</f>
        <v>0</v>
      </c>
      <c r="AJ196" s="0" t="n">
        <f aca="false">AND(C196="R7",D196="R1")</f>
        <v>0</v>
      </c>
      <c r="AK196" s="0" t="n">
        <f aca="false">AND(C196="R7",D196="R3")</f>
        <v>0</v>
      </c>
      <c r="AL196" s="0" t="n">
        <f aca="false">AND(C196="R7",D196="R4")</f>
        <v>0</v>
      </c>
      <c r="AM196" s="0" t="n">
        <f aca="false">AND(C196="R7",D196="R5")</f>
        <v>0</v>
      </c>
      <c r="AN196" s="0" t="n">
        <f aca="false">AND(C196="R7",D196="R7")</f>
        <v>0</v>
      </c>
    </row>
    <row r="197" customFormat="false" ht="15" hidden="false" customHeight="false" outlineLevel="0" collapsed="false">
      <c r="A197" s="1" t="n">
        <v>41379.3125</v>
      </c>
      <c r="B197" s="0" t="s">
        <v>64871</v>
      </c>
      <c r="C197" s="10" t="s">
        <v>104214</v>
      </c>
      <c r="D197" s="20" t="s">
        <v>104292</v>
      </c>
      <c r="E197" s="0" t="n">
        <f aca="false">OR(AND(C197="NA",D197="NA"), AND(C197="NA",D197="R2"), AND(C197="NA",D197="R6"), AND(C197="NA",D197="R8"), AND(C197="NA",D197="R9"), AND(C197="NA",D197="R10"), AND(C197="NA",D197="R11"))</f>
        <v>1</v>
      </c>
      <c r="F197" s="0" t="n">
        <f aca="false">AND(C197="NA",D197="R1")</f>
        <v>0</v>
      </c>
      <c r="G197" s="0" t="n">
        <f aca="false">AND(C197="NA",D197="R3")</f>
        <v>0</v>
      </c>
      <c r="H197" s="0" t="n">
        <f aca="false">AND(C197="NA",D197="R4")</f>
        <v>0</v>
      </c>
      <c r="I197" s="0" t="n">
        <f aca="false">AND(C197="NA",D197="R5")</f>
        <v>0</v>
      </c>
      <c r="J197" s="0" t="n">
        <f aca="false">AND(C197="NA",D197="R7")</f>
        <v>0</v>
      </c>
      <c r="K197" s="0" t="n">
        <f aca="false">OR(AND(C197="R1",D197="NA"), AND(C197="R1",D197="R2"), AND(C197="R1",D197="R6"), AND(C197="R1",D197="R8"), AND(C197="R1",D197="R9"), AND(C197="R1",D197="R10"), AND(C197="R1",D197="R11"))</f>
        <v>0</v>
      </c>
      <c r="L197" s="0" t="n">
        <f aca="false">AND(C197="R1",D197="R1")</f>
        <v>0</v>
      </c>
      <c r="M197" s="0" t="n">
        <f aca="false">AND(C197="R1",D197="R3")</f>
        <v>0</v>
      </c>
      <c r="N197" s="0" t="n">
        <f aca="false">AND(C197="R1",D197="R4")</f>
        <v>0</v>
      </c>
      <c r="O197" s="0" t="n">
        <f aca="false">AND(C197="R1",D197="R5")</f>
        <v>0</v>
      </c>
      <c r="P197" s="0" t="n">
        <f aca="false">AND(C197="R1",D197="R7")</f>
        <v>0</v>
      </c>
      <c r="Q197" s="0" t="n">
        <f aca="false">OR(AND(C197="R3",D197="NA"), AND(C197="R3",D197="R2"), AND(C197="R3",D197="R6"), AND(C197="R3",D197="R8"), AND(C197="R3",D197="R9"), AND(C197="R3",D197="R10"), AND(C197="R3",D197="R11"))</f>
        <v>0</v>
      </c>
      <c r="R197" s="0" t="n">
        <f aca="false">AND(C197="R3",D197="R1")</f>
        <v>0</v>
      </c>
      <c r="S197" s="0" t="n">
        <f aca="false">AND(C197="R3",D197="R3")</f>
        <v>0</v>
      </c>
      <c r="T197" s="0" t="n">
        <f aca="false">AND(C197="R3",D197="R4")</f>
        <v>0</v>
      </c>
      <c r="U197" s="0" t="n">
        <f aca="false">AND(C197="R3",D197="R5")</f>
        <v>0</v>
      </c>
      <c r="V197" s="0" t="n">
        <f aca="false">AND(C197="R3",D197="R7")</f>
        <v>0</v>
      </c>
      <c r="W197" s="0" t="n">
        <f aca="false">OR(AND(C197="R4",D197="NA"), AND(C197="R4",D197="R2"), AND(C197="R4",D197="R6"), AND(C197="R4",D197="R8"), AND(C197="R4",D197="R9"), AND(C197="R4",D197="R10"), AND(C197="R4",D197="R11"))</f>
        <v>0</v>
      </c>
      <c r="X197" s="0" t="n">
        <f aca="false">AND(C197="R4",D197="R1")</f>
        <v>0</v>
      </c>
      <c r="Y197" s="0" t="n">
        <f aca="false">AND(C197="R4",D197="R3")</f>
        <v>0</v>
      </c>
      <c r="Z197" s="0" t="n">
        <f aca="false">AND(C197="R4",D197="R4")</f>
        <v>0</v>
      </c>
      <c r="AA197" s="0" t="n">
        <f aca="false">AND(C197="R4",D197="R5")</f>
        <v>0</v>
      </c>
      <c r="AB197" s="0" t="n">
        <f aca="false">AND(C197="R4",D197="R7")</f>
        <v>0</v>
      </c>
      <c r="AC197" s="0" t="n">
        <f aca="false">OR(AND(C197="R5",D197="NA"), AND(C197="R5",D197="R2"), AND(C197="R5",D197="R6"), AND(C197="R5",D197="R8"), AND(C197="R5",D197="R9"), AND(C197="R5",D197="R10"), AND(C197="R5",D197="R11"))</f>
        <v>0</v>
      </c>
      <c r="AD197" s="0" t="n">
        <f aca="false">AND(C197="R5",D197="R1")</f>
        <v>0</v>
      </c>
      <c r="AE197" s="0" t="n">
        <f aca="false">AND(C197="R5",D197="R3")</f>
        <v>0</v>
      </c>
      <c r="AF197" s="0" t="n">
        <f aca="false">AND(C197="R5",D197="R4")</f>
        <v>0</v>
      </c>
      <c r="AG197" s="0" t="n">
        <f aca="false">AND(C197="R5",D197="R5")</f>
        <v>0</v>
      </c>
      <c r="AH197" s="0" t="n">
        <f aca="false">AND(C197="R5",D197="R7")</f>
        <v>0</v>
      </c>
      <c r="AI197" s="0" t="n">
        <f aca="false">OR(AND(C197="R7",D197="NA"), AND(C197="R7",D197="R2"), AND(C197="R7",D197="R6"), AND(C197="R7",D197="R8"), AND(C197="R7",D197="R9"), AND(C197="R7",D197="R10"), AND(C197="R7",D197="R11"))</f>
        <v>0</v>
      </c>
      <c r="AJ197" s="0" t="n">
        <f aca="false">AND(C197="R7",D197="R1")</f>
        <v>0</v>
      </c>
      <c r="AK197" s="0" t="n">
        <f aca="false">AND(C197="R7",D197="R3")</f>
        <v>0</v>
      </c>
      <c r="AL197" s="0" t="n">
        <f aca="false">AND(C197="R7",D197="R4")</f>
        <v>0</v>
      </c>
      <c r="AM197" s="0" t="n">
        <f aca="false">AND(C197="R7",D197="R5")</f>
        <v>0</v>
      </c>
      <c r="AN197" s="0" t="n">
        <f aca="false">AND(C197="R7",D197="R7")</f>
        <v>0</v>
      </c>
    </row>
    <row r="198" customFormat="false" ht="15" hidden="false" customHeight="false" outlineLevel="0" collapsed="false">
      <c r="A198" s="1" t="n">
        <v>41379.3125</v>
      </c>
      <c r="B198" s="0" t="s">
        <v>64873</v>
      </c>
      <c r="C198" s="10" t="s">
        <v>104214</v>
      </c>
      <c r="D198" s="20" t="s">
        <v>104214</v>
      </c>
      <c r="E198" s="0" t="n">
        <f aca="false">OR(AND(C198="NA",D198="NA"), AND(C198="NA",D198="R2"), AND(C198="NA",D198="R6"), AND(C198="NA",D198="R8"), AND(C198="NA",D198="R9"), AND(C198="NA",D198="R10"), AND(C198="NA",D198="R11"))</f>
        <v>1</v>
      </c>
      <c r="F198" s="0" t="n">
        <f aca="false">AND(C198="NA",D198="R1")</f>
        <v>0</v>
      </c>
      <c r="G198" s="0" t="n">
        <f aca="false">AND(C198="NA",D198="R3")</f>
        <v>0</v>
      </c>
      <c r="H198" s="0" t="n">
        <f aca="false">AND(C198="NA",D198="R4")</f>
        <v>0</v>
      </c>
      <c r="I198" s="0" t="n">
        <f aca="false">AND(C198="NA",D198="R5")</f>
        <v>0</v>
      </c>
      <c r="J198" s="0" t="n">
        <f aca="false">AND(C198="NA",D198="R7")</f>
        <v>0</v>
      </c>
      <c r="K198" s="0" t="n">
        <f aca="false">OR(AND(C198="R1",D198="NA"), AND(C198="R1",D198="R2"), AND(C198="R1",D198="R6"), AND(C198="R1",D198="R8"), AND(C198="R1",D198="R9"), AND(C198="R1",D198="R10"), AND(C198="R1",D198="R11"))</f>
        <v>0</v>
      </c>
      <c r="L198" s="0" t="n">
        <f aca="false">AND(C198="R1",D198="R1")</f>
        <v>0</v>
      </c>
      <c r="M198" s="0" t="n">
        <f aca="false">AND(C198="R1",D198="R3")</f>
        <v>0</v>
      </c>
      <c r="N198" s="0" t="n">
        <f aca="false">AND(C198="R1",D198="R4")</f>
        <v>0</v>
      </c>
      <c r="O198" s="0" t="n">
        <f aca="false">AND(C198="R1",D198="R5")</f>
        <v>0</v>
      </c>
      <c r="P198" s="0" t="n">
        <f aca="false">AND(C198="R1",D198="R7")</f>
        <v>0</v>
      </c>
      <c r="Q198" s="0" t="n">
        <f aca="false">OR(AND(C198="R3",D198="NA"), AND(C198="R3",D198="R2"), AND(C198="R3",D198="R6"), AND(C198="R3",D198="R8"), AND(C198="R3",D198="R9"), AND(C198="R3",D198="R10"), AND(C198="R3",D198="R11"))</f>
        <v>0</v>
      </c>
      <c r="R198" s="0" t="n">
        <f aca="false">AND(C198="R3",D198="R1")</f>
        <v>0</v>
      </c>
      <c r="S198" s="0" t="n">
        <f aca="false">AND(C198="R3",D198="R3")</f>
        <v>0</v>
      </c>
      <c r="T198" s="0" t="n">
        <f aca="false">AND(C198="R3",D198="R4")</f>
        <v>0</v>
      </c>
      <c r="U198" s="0" t="n">
        <f aca="false">AND(C198="R3",D198="R5")</f>
        <v>0</v>
      </c>
      <c r="V198" s="0" t="n">
        <f aca="false">AND(C198="R3",D198="R7")</f>
        <v>0</v>
      </c>
      <c r="W198" s="0" t="n">
        <f aca="false">OR(AND(C198="R4",D198="NA"), AND(C198="R4",D198="R2"), AND(C198="R4",D198="R6"), AND(C198="R4",D198="R8"), AND(C198="R4",D198="R9"), AND(C198="R4",D198="R10"), AND(C198="R4",D198="R11"))</f>
        <v>0</v>
      </c>
      <c r="X198" s="0" t="n">
        <f aca="false">AND(C198="R4",D198="R1")</f>
        <v>0</v>
      </c>
      <c r="Y198" s="0" t="n">
        <f aca="false">AND(C198="R4",D198="R3")</f>
        <v>0</v>
      </c>
      <c r="Z198" s="0" t="n">
        <f aca="false">AND(C198="R4",D198="R4")</f>
        <v>0</v>
      </c>
      <c r="AA198" s="0" t="n">
        <f aca="false">AND(C198="R4",D198="R5")</f>
        <v>0</v>
      </c>
      <c r="AB198" s="0" t="n">
        <f aca="false">AND(C198="R4",D198="R7")</f>
        <v>0</v>
      </c>
      <c r="AC198" s="0" t="n">
        <f aca="false">OR(AND(C198="R5",D198="NA"), AND(C198="R5",D198="R2"), AND(C198="R5",D198="R6"), AND(C198="R5",D198="R8"), AND(C198="R5",D198="R9"), AND(C198="R5",D198="R10"), AND(C198="R5",D198="R11"))</f>
        <v>0</v>
      </c>
      <c r="AD198" s="0" t="n">
        <f aca="false">AND(C198="R5",D198="R1")</f>
        <v>0</v>
      </c>
      <c r="AE198" s="0" t="n">
        <f aca="false">AND(C198="R5",D198="R3")</f>
        <v>0</v>
      </c>
      <c r="AF198" s="0" t="n">
        <f aca="false">AND(C198="R5",D198="R4")</f>
        <v>0</v>
      </c>
      <c r="AG198" s="0" t="n">
        <f aca="false">AND(C198="R5",D198="R5")</f>
        <v>0</v>
      </c>
      <c r="AH198" s="0" t="n">
        <f aca="false">AND(C198="R5",D198="R7")</f>
        <v>0</v>
      </c>
      <c r="AI198" s="0" t="n">
        <f aca="false">OR(AND(C198="R7",D198="NA"), AND(C198="R7",D198="R2"), AND(C198="R7",D198="R6"), AND(C198="R7",D198="R8"), AND(C198="R7",D198="R9"), AND(C198="R7",D198="R10"), AND(C198="R7",D198="R11"))</f>
        <v>0</v>
      </c>
      <c r="AJ198" s="0" t="n">
        <f aca="false">AND(C198="R7",D198="R1")</f>
        <v>0</v>
      </c>
      <c r="AK198" s="0" t="n">
        <f aca="false">AND(C198="R7",D198="R3")</f>
        <v>0</v>
      </c>
      <c r="AL198" s="0" t="n">
        <f aca="false">AND(C198="R7",D198="R4")</f>
        <v>0</v>
      </c>
      <c r="AM198" s="0" t="n">
        <f aca="false">AND(C198="R7",D198="R5")</f>
        <v>0</v>
      </c>
      <c r="AN198" s="0" t="n">
        <f aca="false">AND(C198="R7",D198="R7")</f>
        <v>0</v>
      </c>
    </row>
    <row r="199" customFormat="false" ht="15" hidden="false" customHeight="false" outlineLevel="0" collapsed="false">
      <c r="A199" s="1" t="n">
        <v>41379.3125</v>
      </c>
      <c r="B199" s="0" t="s">
        <v>64874</v>
      </c>
      <c r="C199" s="10" t="s">
        <v>104214</v>
      </c>
      <c r="D199" s="20" t="s">
        <v>104214</v>
      </c>
      <c r="E199" s="0" t="n">
        <f aca="false">OR(AND(C199="NA",D199="NA"), AND(C199="NA",D199="R2"), AND(C199="NA",D199="R6"), AND(C199="NA",D199="R8"), AND(C199="NA",D199="R9"), AND(C199="NA",D199="R10"), AND(C199="NA",D199="R11"))</f>
        <v>1</v>
      </c>
      <c r="F199" s="0" t="n">
        <f aca="false">AND(C199="NA",D199="R1")</f>
        <v>0</v>
      </c>
      <c r="G199" s="0" t="n">
        <f aca="false">AND(C199="NA",D199="R3")</f>
        <v>0</v>
      </c>
      <c r="H199" s="0" t="n">
        <f aca="false">AND(C199="NA",D199="R4")</f>
        <v>0</v>
      </c>
      <c r="I199" s="0" t="n">
        <f aca="false">AND(C199="NA",D199="R5")</f>
        <v>0</v>
      </c>
      <c r="J199" s="0" t="n">
        <f aca="false">AND(C199="NA",D199="R7")</f>
        <v>0</v>
      </c>
      <c r="K199" s="0" t="n">
        <f aca="false">OR(AND(C199="R1",D199="NA"), AND(C199="R1",D199="R2"), AND(C199="R1",D199="R6"), AND(C199="R1",D199="R8"), AND(C199="R1",D199="R9"), AND(C199="R1",D199="R10"), AND(C199="R1",D199="R11"))</f>
        <v>0</v>
      </c>
      <c r="L199" s="0" t="n">
        <f aca="false">AND(C199="R1",D199="R1")</f>
        <v>0</v>
      </c>
      <c r="M199" s="0" t="n">
        <f aca="false">AND(C199="R1",D199="R3")</f>
        <v>0</v>
      </c>
      <c r="N199" s="0" t="n">
        <f aca="false">AND(C199="R1",D199="R4")</f>
        <v>0</v>
      </c>
      <c r="O199" s="0" t="n">
        <f aca="false">AND(C199="R1",D199="R5")</f>
        <v>0</v>
      </c>
      <c r="P199" s="0" t="n">
        <f aca="false">AND(C199="R1",D199="R7")</f>
        <v>0</v>
      </c>
      <c r="Q199" s="0" t="n">
        <f aca="false">OR(AND(C199="R3",D199="NA"), AND(C199="R3",D199="R2"), AND(C199="R3",D199="R6"), AND(C199="R3",D199="R8"), AND(C199="R3",D199="R9"), AND(C199="R3",D199="R10"), AND(C199="R3",D199="R11"))</f>
        <v>0</v>
      </c>
      <c r="R199" s="0" t="n">
        <f aca="false">AND(C199="R3",D199="R1")</f>
        <v>0</v>
      </c>
      <c r="S199" s="0" t="n">
        <f aca="false">AND(C199="R3",D199="R3")</f>
        <v>0</v>
      </c>
      <c r="T199" s="0" t="n">
        <f aca="false">AND(C199="R3",D199="R4")</f>
        <v>0</v>
      </c>
      <c r="U199" s="0" t="n">
        <f aca="false">AND(C199="R3",D199="R5")</f>
        <v>0</v>
      </c>
      <c r="V199" s="0" t="n">
        <f aca="false">AND(C199="R3",D199="R7")</f>
        <v>0</v>
      </c>
      <c r="W199" s="0" t="n">
        <f aca="false">OR(AND(C199="R4",D199="NA"), AND(C199="R4",D199="R2"), AND(C199="R4",D199="R6"), AND(C199="R4",D199="R8"), AND(C199="R4",D199="R9"), AND(C199="R4",D199="R10"), AND(C199="R4",D199="R11"))</f>
        <v>0</v>
      </c>
      <c r="X199" s="0" t="n">
        <f aca="false">AND(C199="R4",D199="R1")</f>
        <v>0</v>
      </c>
      <c r="Y199" s="0" t="n">
        <f aca="false">AND(C199="R4",D199="R3")</f>
        <v>0</v>
      </c>
      <c r="Z199" s="0" t="n">
        <f aca="false">AND(C199="R4",D199="R4")</f>
        <v>0</v>
      </c>
      <c r="AA199" s="0" t="n">
        <f aca="false">AND(C199="R4",D199="R5")</f>
        <v>0</v>
      </c>
      <c r="AB199" s="0" t="n">
        <f aca="false">AND(C199="R4",D199="R7")</f>
        <v>0</v>
      </c>
      <c r="AC199" s="0" t="n">
        <f aca="false">OR(AND(C199="R5",D199="NA"), AND(C199="R5",D199="R2"), AND(C199="R5",D199="R6"), AND(C199="R5",D199="R8"), AND(C199="R5",D199="R9"), AND(C199="R5",D199="R10"), AND(C199="R5",D199="R11"))</f>
        <v>0</v>
      </c>
      <c r="AD199" s="0" t="n">
        <f aca="false">AND(C199="R5",D199="R1")</f>
        <v>0</v>
      </c>
      <c r="AE199" s="0" t="n">
        <f aca="false">AND(C199="R5",D199="R3")</f>
        <v>0</v>
      </c>
      <c r="AF199" s="0" t="n">
        <f aca="false">AND(C199="R5",D199="R4")</f>
        <v>0</v>
      </c>
      <c r="AG199" s="0" t="n">
        <f aca="false">AND(C199="R5",D199="R5")</f>
        <v>0</v>
      </c>
      <c r="AH199" s="0" t="n">
        <f aca="false">AND(C199="R5",D199="R7")</f>
        <v>0</v>
      </c>
      <c r="AI199" s="0" t="n">
        <f aca="false">OR(AND(C199="R7",D199="NA"), AND(C199="R7",D199="R2"), AND(C199="R7",D199="R6"), AND(C199="R7",D199="R8"), AND(C199="R7",D199="R9"), AND(C199="R7",D199="R10"), AND(C199="R7",D199="R11"))</f>
        <v>0</v>
      </c>
      <c r="AJ199" s="0" t="n">
        <f aca="false">AND(C199="R7",D199="R1")</f>
        <v>0</v>
      </c>
      <c r="AK199" s="0" t="n">
        <f aca="false">AND(C199="R7",D199="R3")</f>
        <v>0</v>
      </c>
      <c r="AL199" s="0" t="n">
        <f aca="false">AND(C199="R7",D199="R4")</f>
        <v>0</v>
      </c>
      <c r="AM199" s="0" t="n">
        <f aca="false">AND(C199="R7",D199="R5")</f>
        <v>0</v>
      </c>
      <c r="AN199" s="0" t="n">
        <f aca="false">AND(C199="R7",D199="R7")</f>
        <v>0</v>
      </c>
    </row>
    <row r="200" customFormat="false" ht="15" hidden="false" customHeight="false" outlineLevel="0" collapsed="false">
      <c r="A200" s="1" t="n">
        <v>41379.3125</v>
      </c>
      <c r="B200" s="0" t="s">
        <v>64879</v>
      </c>
      <c r="C200" s="10" t="s">
        <v>104214</v>
      </c>
      <c r="D200" s="20" t="s">
        <v>104214</v>
      </c>
      <c r="E200" s="0" t="n">
        <f aca="false">OR(AND(C200="NA",D200="NA"), AND(C200="NA",D200="R2"), AND(C200="NA",D200="R6"), AND(C200="NA",D200="R8"), AND(C200="NA",D200="R9"), AND(C200="NA",D200="R10"), AND(C200="NA",D200="R11"))</f>
        <v>1</v>
      </c>
      <c r="F200" s="0" t="n">
        <f aca="false">AND(C200="NA",D200="R1")</f>
        <v>0</v>
      </c>
      <c r="G200" s="0" t="n">
        <f aca="false">AND(C200="NA",D200="R3")</f>
        <v>0</v>
      </c>
      <c r="H200" s="0" t="n">
        <f aca="false">AND(C200="NA",D200="R4")</f>
        <v>0</v>
      </c>
      <c r="I200" s="0" t="n">
        <f aca="false">AND(C200="NA",D200="R5")</f>
        <v>0</v>
      </c>
      <c r="J200" s="0" t="n">
        <f aca="false">AND(C200="NA",D200="R7")</f>
        <v>0</v>
      </c>
      <c r="K200" s="0" t="n">
        <f aca="false">OR(AND(C200="R1",D200="NA"), AND(C200="R1",D200="R2"), AND(C200="R1",D200="R6"), AND(C200="R1",D200="R8"), AND(C200="R1",D200="R9"), AND(C200="R1",D200="R10"), AND(C200="R1",D200="R11"))</f>
        <v>0</v>
      </c>
      <c r="L200" s="0" t="n">
        <f aca="false">AND(C200="R1",D200="R1")</f>
        <v>0</v>
      </c>
      <c r="M200" s="0" t="n">
        <f aca="false">AND(C200="R1",D200="R3")</f>
        <v>0</v>
      </c>
      <c r="N200" s="0" t="n">
        <f aca="false">AND(C200="R1",D200="R4")</f>
        <v>0</v>
      </c>
      <c r="O200" s="0" t="n">
        <f aca="false">AND(C200="R1",D200="R5")</f>
        <v>0</v>
      </c>
      <c r="P200" s="0" t="n">
        <f aca="false">AND(C200="R1",D200="R7")</f>
        <v>0</v>
      </c>
      <c r="Q200" s="0" t="n">
        <f aca="false">OR(AND(C200="R3",D200="NA"), AND(C200="R3",D200="R2"), AND(C200="R3",D200="R6"), AND(C200="R3",D200="R8"), AND(C200="R3",D200="R9"), AND(C200="R3",D200="R10"), AND(C200="R3",D200="R11"))</f>
        <v>0</v>
      </c>
      <c r="R200" s="0" t="n">
        <f aca="false">AND(C200="R3",D200="R1")</f>
        <v>0</v>
      </c>
      <c r="S200" s="0" t="n">
        <f aca="false">AND(C200="R3",D200="R3")</f>
        <v>0</v>
      </c>
      <c r="T200" s="0" t="n">
        <f aca="false">AND(C200="R3",D200="R4")</f>
        <v>0</v>
      </c>
      <c r="U200" s="0" t="n">
        <f aca="false">AND(C200="R3",D200="R5")</f>
        <v>0</v>
      </c>
      <c r="V200" s="0" t="n">
        <f aca="false">AND(C200="R3",D200="R7")</f>
        <v>0</v>
      </c>
      <c r="W200" s="0" t="n">
        <f aca="false">OR(AND(C200="R4",D200="NA"), AND(C200="R4",D200="R2"), AND(C200="R4",D200="R6"), AND(C200="R4",D200="R8"), AND(C200="R4",D200="R9"), AND(C200="R4",D200="R10"), AND(C200="R4",D200="R11"))</f>
        <v>0</v>
      </c>
      <c r="X200" s="0" t="n">
        <f aca="false">AND(C200="R4",D200="R1")</f>
        <v>0</v>
      </c>
      <c r="Y200" s="0" t="n">
        <f aca="false">AND(C200="R4",D200="R3")</f>
        <v>0</v>
      </c>
      <c r="Z200" s="0" t="n">
        <f aca="false">AND(C200="R4",D200="R4")</f>
        <v>0</v>
      </c>
      <c r="AA200" s="0" t="n">
        <f aca="false">AND(C200="R4",D200="R5")</f>
        <v>0</v>
      </c>
      <c r="AB200" s="0" t="n">
        <f aca="false">AND(C200="R4",D200="R7")</f>
        <v>0</v>
      </c>
      <c r="AC200" s="0" t="n">
        <f aca="false">OR(AND(C200="R5",D200="NA"), AND(C200="R5",D200="R2"), AND(C200="R5",D200="R6"), AND(C200="R5",D200="R8"), AND(C200="R5",D200="R9"), AND(C200="R5",D200="R10"), AND(C200="R5",D200="R11"))</f>
        <v>0</v>
      </c>
      <c r="AD200" s="0" t="n">
        <f aca="false">AND(C200="R5",D200="R1")</f>
        <v>0</v>
      </c>
      <c r="AE200" s="0" t="n">
        <f aca="false">AND(C200="R5",D200="R3")</f>
        <v>0</v>
      </c>
      <c r="AF200" s="0" t="n">
        <f aca="false">AND(C200="R5",D200="R4")</f>
        <v>0</v>
      </c>
      <c r="AG200" s="0" t="n">
        <f aca="false">AND(C200="R5",D200="R5")</f>
        <v>0</v>
      </c>
      <c r="AH200" s="0" t="n">
        <f aca="false">AND(C200="R5",D200="R7")</f>
        <v>0</v>
      </c>
      <c r="AI200" s="0" t="n">
        <f aca="false">OR(AND(C200="R7",D200="NA"), AND(C200="R7",D200="R2"), AND(C200="R7",D200="R6"), AND(C200="R7",D200="R8"), AND(C200="R7",D200="R9"), AND(C200="R7",D200="R10"), AND(C200="R7",D200="R11"))</f>
        <v>0</v>
      </c>
      <c r="AJ200" s="0" t="n">
        <f aca="false">AND(C200="R7",D200="R1")</f>
        <v>0</v>
      </c>
      <c r="AK200" s="0" t="n">
        <f aca="false">AND(C200="R7",D200="R3")</f>
        <v>0</v>
      </c>
      <c r="AL200" s="0" t="n">
        <f aca="false">AND(C200="R7",D200="R4")</f>
        <v>0</v>
      </c>
      <c r="AM200" s="0" t="n">
        <f aca="false">AND(C200="R7",D200="R5")</f>
        <v>0</v>
      </c>
      <c r="AN200" s="0" t="n">
        <f aca="false">AND(C200="R7",D200="R7")</f>
        <v>0</v>
      </c>
    </row>
    <row r="201" customFormat="false" ht="15" hidden="false" customHeight="false" outlineLevel="0" collapsed="false">
      <c r="A201" s="1" t="n">
        <v>41379.3125</v>
      </c>
      <c r="B201" s="0" t="s">
        <v>64881</v>
      </c>
      <c r="C201" s="10" t="s">
        <v>104214</v>
      </c>
      <c r="D201" s="20" t="s">
        <v>104214</v>
      </c>
      <c r="E201" s="0" t="n">
        <f aca="false">OR(AND(C201="NA",D201="NA"), AND(C201="NA",D201="R2"), AND(C201="NA",D201="R6"), AND(C201="NA",D201="R8"), AND(C201="NA",D201="R9"), AND(C201="NA",D201="R10"), AND(C201="NA",D201="R11"))</f>
        <v>1</v>
      </c>
      <c r="F201" s="0" t="n">
        <f aca="false">AND(C201="NA",D201="R1")</f>
        <v>0</v>
      </c>
      <c r="G201" s="0" t="n">
        <f aca="false">AND(C201="NA",D201="R3")</f>
        <v>0</v>
      </c>
      <c r="H201" s="0" t="n">
        <f aca="false">AND(C201="NA",D201="R4")</f>
        <v>0</v>
      </c>
      <c r="I201" s="0" t="n">
        <f aca="false">AND(C201="NA",D201="R5")</f>
        <v>0</v>
      </c>
      <c r="J201" s="0" t="n">
        <f aca="false">AND(C201="NA",D201="R7")</f>
        <v>0</v>
      </c>
      <c r="K201" s="0" t="n">
        <f aca="false">OR(AND(C201="R1",D201="NA"), AND(C201="R1",D201="R2"), AND(C201="R1",D201="R6"), AND(C201="R1",D201="R8"), AND(C201="R1",D201="R9"), AND(C201="R1",D201="R10"), AND(C201="R1",D201="R11"))</f>
        <v>0</v>
      </c>
      <c r="L201" s="0" t="n">
        <f aca="false">AND(C201="R1",D201="R1")</f>
        <v>0</v>
      </c>
      <c r="M201" s="0" t="n">
        <f aca="false">AND(C201="R1",D201="R3")</f>
        <v>0</v>
      </c>
      <c r="N201" s="0" t="n">
        <f aca="false">AND(C201="R1",D201="R4")</f>
        <v>0</v>
      </c>
      <c r="O201" s="0" t="n">
        <f aca="false">AND(C201="R1",D201="R5")</f>
        <v>0</v>
      </c>
      <c r="P201" s="0" t="n">
        <f aca="false">AND(C201="R1",D201="R7")</f>
        <v>0</v>
      </c>
      <c r="Q201" s="0" t="n">
        <f aca="false">OR(AND(C201="R3",D201="NA"), AND(C201="R3",D201="R2"), AND(C201="R3",D201="R6"), AND(C201="R3",D201="R8"), AND(C201="R3",D201="R9"), AND(C201="R3",D201="R10"), AND(C201="R3",D201="R11"))</f>
        <v>0</v>
      </c>
      <c r="R201" s="0" t="n">
        <f aca="false">AND(C201="R3",D201="R1")</f>
        <v>0</v>
      </c>
      <c r="S201" s="0" t="n">
        <f aca="false">AND(C201="R3",D201="R3")</f>
        <v>0</v>
      </c>
      <c r="T201" s="0" t="n">
        <f aca="false">AND(C201="R3",D201="R4")</f>
        <v>0</v>
      </c>
      <c r="U201" s="0" t="n">
        <f aca="false">AND(C201="R3",D201="R5")</f>
        <v>0</v>
      </c>
      <c r="V201" s="0" t="n">
        <f aca="false">AND(C201="R3",D201="R7")</f>
        <v>0</v>
      </c>
      <c r="W201" s="0" t="n">
        <f aca="false">OR(AND(C201="R4",D201="NA"), AND(C201="R4",D201="R2"), AND(C201="R4",D201="R6"), AND(C201="R4",D201="R8"), AND(C201="R4",D201="R9"), AND(C201="R4",D201="R10"), AND(C201="R4",D201="R11"))</f>
        <v>0</v>
      </c>
      <c r="X201" s="0" t="n">
        <f aca="false">AND(C201="R4",D201="R1")</f>
        <v>0</v>
      </c>
      <c r="Y201" s="0" t="n">
        <f aca="false">AND(C201="R4",D201="R3")</f>
        <v>0</v>
      </c>
      <c r="Z201" s="0" t="n">
        <f aca="false">AND(C201="R4",D201="R4")</f>
        <v>0</v>
      </c>
      <c r="AA201" s="0" t="n">
        <f aca="false">AND(C201="R4",D201="R5")</f>
        <v>0</v>
      </c>
      <c r="AB201" s="0" t="n">
        <f aca="false">AND(C201="R4",D201="R7")</f>
        <v>0</v>
      </c>
      <c r="AC201" s="0" t="n">
        <f aca="false">OR(AND(C201="R5",D201="NA"), AND(C201="R5",D201="R2"), AND(C201="R5",D201="R6"), AND(C201="R5",D201="R8"), AND(C201="R5",D201="R9"), AND(C201="R5",D201="R10"), AND(C201="R5",D201="R11"))</f>
        <v>0</v>
      </c>
      <c r="AD201" s="0" t="n">
        <f aca="false">AND(C201="R5",D201="R1")</f>
        <v>0</v>
      </c>
      <c r="AE201" s="0" t="n">
        <f aca="false">AND(C201="R5",D201="R3")</f>
        <v>0</v>
      </c>
      <c r="AF201" s="0" t="n">
        <f aca="false">AND(C201="R5",D201="R4")</f>
        <v>0</v>
      </c>
      <c r="AG201" s="0" t="n">
        <f aca="false">AND(C201="R5",D201="R5")</f>
        <v>0</v>
      </c>
      <c r="AH201" s="0" t="n">
        <f aca="false">AND(C201="R5",D201="R7")</f>
        <v>0</v>
      </c>
      <c r="AI201" s="0" t="n">
        <f aca="false">OR(AND(C201="R7",D201="NA"), AND(C201="R7",D201="R2"), AND(C201="R7",D201="R6"), AND(C201="R7",D201="R8"), AND(C201="R7",D201="R9"), AND(C201="R7",D201="R10"), AND(C201="R7",D201="R11"))</f>
        <v>0</v>
      </c>
      <c r="AJ201" s="0" t="n">
        <f aca="false">AND(C201="R7",D201="R1")</f>
        <v>0</v>
      </c>
      <c r="AK201" s="0" t="n">
        <f aca="false">AND(C201="R7",D201="R3")</f>
        <v>0</v>
      </c>
      <c r="AL201" s="0" t="n">
        <f aca="false">AND(C201="R7",D201="R4")</f>
        <v>0</v>
      </c>
      <c r="AM201" s="0" t="n">
        <f aca="false">AND(C201="R7",D201="R5")</f>
        <v>0</v>
      </c>
      <c r="AN201" s="0" t="n">
        <f aca="false">AND(C201="R7",D201="R7")</f>
        <v>0</v>
      </c>
    </row>
    <row r="202" customFormat="false" ht="15" hidden="false" customHeight="false" outlineLevel="0" collapsed="false">
      <c r="A202" s="1" t="n">
        <v>41379.3125</v>
      </c>
      <c r="B202" s="0" t="s">
        <v>64883</v>
      </c>
      <c r="C202" s="10" t="s">
        <v>104214</v>
      </c>
      <c r="D202" s="20" t="s">
        <v>104292</v>
      </c>
      <c r="E202" s="0" t="n">
        <f aca="false">OR(AND(C202="NA",D202="NA"), AND(C202="NA",D202="R2"), AND(C202="NA",D202="R6"), AND(C202="NA",D202="R8"), AND(C202="NA",D202="R9"), AND(C202="NA",D202="R10"), AND(C202="NA",D202="R11"))</f>
        <v>1</v>
      </c>
      <c r="F202" s="0" t="n">
        <f aca="false">AND(C202="NA",D202="R1")</f>
        <v>0</v>
      </c>
      <c r="G202" s="0" t="n">
        <f aca="false">AND(C202="NA",D202="R3")</f>
        <v>0</v>
      </c>
      <c r="H202" s="0" t="n">
        <f aca="false">AND(C202="NA",D202="R4")</f>
        <v>0</v>
      </c>
      <c r="I202" s="0" t="n">
        <f aca="false">AND(C202="NA",D202="R5")</f>
        <v>0</v>
      </c>
      <c r="J202" s="0" t="n">
        <f aca="false">AND(C202="NA",D202="R7")</f>
        <v>0</v>
      </c>
      <c r="K202" s="0" t="n">
        <f aca="false">OR(AND(C202="R1",D202="NA"), AND(C202="R1",D202="R2"), AND(C202="R1",D202="R6"), AND(C202="R1",D202="R8"), AND(C202="R1",D202="R9"), AND(C202="R1",D202="R10"), AND(C202="R1",D202="R11"))</f>
        <v>0</v>
      </c>
      <c r="L202" s="0" t="n">
        <f aca="false">AND(C202="R1",D202="R1")</f>
        <v>0</v>
      </c>
      <c r="M202" s="0" t="n">
        <f aca="false">AND(C202="R1",D202="R3")</f>
        <v>0</v>
      </c>
      <c r="N202" s="0" t="n">
        <f aca="false">AND(C202="R1",D202="R4")</f>
        <v>0</v>
      </c>
      <c r="O202" s="0" t="n">
        <f aca="false">AND(C202="R1",D202="R5")</f>
        <v>0</v>
      </c>
      <c r="P202" s="0" t="n">
        <f aca="false">AND(C202="R1",D202="R7")</f>
        <v>0</v>
      </c>
      <c r="Q202" s="0" t="n">
        <f aca="false">OR(AND(C202="R3",D202="NA"), AND(C202="R3",D202="R2"), AND(C202="R3",D202="R6"), AND(C202="R3",D202="R8"), AND(C202="R3",D202="R9"), AND(C202="R3",D202="R10"), AND(C202="R3",D202="R11"))</f>
        <v>0</v>
      </c>
      <c r="R202" s="0" t="n">
        <f aca="false">AND(C202="R3",D202="R1")</f>
        <v>0</v>
      </c>
      <c r="S202" s="0" t="n">
        <f aca="false">AND(C202="R3",D202="R3")</f>
        <v>0</v>
      </c>
      <c r="T202" s="0" t="n">
        <f aca="false">AND(C202="R3",D202="R4")</f>
        <v>0</v>
      </c>
      <c r="U202" s="0" t="n">
        <f aca="false">AND(C202="R3",D202="R5")</f>
        <v>0</v>
      </c>
      <c r="V202" s="0" t="n">
        <f aca="false">AND(C202="R3",D202="R7")</f>
        <v>0</v>
      </c>
      <c r="W202" s="0" t="n">
        <f aca="false">OR(AND(C202="R4",D202="NA"), AND(C202="R4",D202="R2"), AND(C202="R4",D202="R6"), AND(C202="R4",D202="R8"), AND(C202="R4",D202="R9"), AND(C202="R4",D202="R10"), AND(C202="R4",D202="R11"))</f>
        <v>0</v>
      </c>
      <c r="X202" s="0" t="n">
        <f aca="false">AND(C202="R4",D202="R1")</f>
        <v>0</v>
      </c>
      <c r="Y202" s="0" t="n">
        <f aca="false">AND(C202="R4",D202="R3")</f>
        <v>0</v>
      </c>
      <c r="Z202" s="0" t="n">
        <f aca="false">AND(C202="R4",D202="R4")</f>
        <v>0</v>
      </c>
      <c r="AA202" s="0" t="n">
        <f aca="false">AND(C202="R4",D202="R5")</f>
        <v>0</v>
      </c>
      <c r="AB202" s="0" t="n">
        <f aca="false">AND(C202="R4",D202="R7")</f>
        <v>0</v>
      </c>
      <c r="AC202" s="0" t="n">
        <f aca="false">OR(AND(C202="R5",D202="NA"), AND(C202="R5",D202="R2"), AND(C202="R5",D202="R6"), AND(C202="R5",D202="R8"), AND(C202="R5",D202="R9"), AND(C202="R5",D202="R10"), AND(C202="R5",D202="R11"))</f>
        <v>0</v>
      </c>
      <c r="AD202" s="0" t="n">
        <f aca="false">AND(C202="R5",D202="R1")</f>
        <v>0</v>
      </c>
      <c r="AE202" s="0" t="n">
        <f aca="false">AND(C202="R5",D202="R3")</f>
        <v>0</v>
      </c>
      <c r="AF202" s="0" t="n">
        <f aca="false">AND(C202="R5",D202="R4")</f>
        <v>0</v>
      </c>
      <c r="AG202" s="0" t="n">
        <f aca="false">AND(C202="R5",D202="R5")</f>
        <v>0</v>
      </c>
      <c r="AH202" s="0" t="n">
        <f aca="false">AND(C202="R5",D202="R7")</f>
        <v>0</v>
      </c>
      <c r="AI202" s="0" t="n">
        <f aca="false">OR(AND(C202="R7",D202="NA"), AND(C202="R7",D202="R2"), AND(C202="R7",D202="R6"), AND(C202="R7",D202="R8"), AND(C202="R7",D202="R9"), AND(C202="R7",D202="R10"), AND(C202="R7",D202="R11"))</f>
        <v>0</v>
      </c>
      <c r="AJ202" s="0" t="n">
        <f aca="false">AND(C202="R7",D202="R1")</f>
        <v>0</v>
      </c>
      <c r="AK202" s="0" t="n">
        <f aca="false">AND(C202="R7",D202="R3")</f>
        <v>0</v>
      </c>
      <c r="AL202" s="0" t="n">
        <f aca="false">AND(C202="R7",D202="R4")</f>
        <v>0</v>
      </c>
      <c r="AM202" s="0" t="n">
        <f aca="false">AND(C202="R7",D202="R5")</f>
        <v>0</v>
      </c>
      <c r="AN202" s="0" t="n">
        <f aca="false">AND(C202="R7",D202="R7")</f>
        <v>0</v>
      </c>
    </row>
    <row r="203" customFormat="false" ht="15" hidden="false" customHeight="false" outlineLevel="0" collapsed="false">
      <c r="A203" s="1" t="n">
        <v>41379.3125</v>
      </c>
      <c r="B203" s="0" t="s">
        <v>64884</v>
      </c>
      <c r="C203" s="10" t="s">
        <v>104214</v>
      </c>
      <c r="D203" s="20" t="s">
        <v>104214</v>
      </c>
      <c r="E203" s="0" t="n">
        <f aca="false">OR(AND(C203="NA",D203="NA"), AND(C203="NA",D203="R2"), AND(C203="NA",D203="R6"), AND(C203="NA",D203="R8"), AND(C203="NA",D203="R9"), AND(C203="NA",D203="R10"), AND(C203="NA",D203="R11"))</f>
        <v>1</v>
      </c>
      <c r="F203" s="0" t="n">
        <f aca="false">AND(C203="NA",D203="R1")</f>
        <v>0</v>
      </c>
      <c r="G203" s="0" t="n">
        <f aca="false">AND(C203="NA",D203="R3")</f>
        <v>0</v>
      </c>
      <c r="H203" s="0" t="n">
        <f aca="false">AND(C203="NA",D203="R4")</f>
        <v>0</v>
      </c>
      <c r="I203" s="0" t="n">
        <f aca="false">AND(C203="NA",D203="R5")</f>
        <v>0</v>
      </c>
      <c r="J203" s="0" t="n">
        <f aca="false">AND(C203="NA",D203="R7")</f>
        <v>0</v>
      </c>
      <c r="K203" s="0" t="n">
        <f aca="false">OR(AND(C203="R1",D203="NA"), AND(C203="R1",D203="R2"), AND(C203="R1",D203="R6"), AND(C203="R1",D203="R8"), AND(C203="R1",D203="R9"), AND(C203="R1",D203="R10"), AND(C203="R1",D203="R11"))</f>
        <v>0</v>
      </c>
      <c r="L203" s="0" t="n">
        <f aca="false">AND(C203="R1",D203="R1")</f>
        <v>0</v>
      </c>
      <c r="M203" s="0" t="n">
        <f aca="false">AND(C203="R1",D203="R3")</f>
        <v>0</v>
      </c>
      <c r="N203" s="0" t="n">
        <f aca="false">AND(C203="R1",D203="R4")</f>
        <v>0</v>
      </c>
      <c r="O203" s="0" t="n">
        <f aca="false">AND(C203="R1",D203="R5")</f>
        <v>0</v>
      </c>
      <c r="P203" s="0" t="n">
        <f aca="false">AND(C203="R1",D203="R7")</f>
        <v>0</v>
      </c>
      <c r="Q203" s="0" t="n">
        <f aca="false">OR(AND(C203="R3",D203="NA"), AND(C203="R3",D203="R2"), AND(C203="R3",D203="R6"), AND(C203="R3",D203="R8"), AND(C203="R3",D203="R9"), AND(C203="R3",D203="R10"), AND(C203="R3",D203="R11"))</f>
        <v>0</v>
      </c>
      <c r="R203" s="0" t="n">
        <f aca="false">AND(C203="R3",D203="R1")</f>
        <v>0</v>
      </c>
      <c r="S203" s="0" t="n">
        <f aca="false">AND(C203="R3",D203="R3")</f>
        <v>0</v>
      </c>
      <c r="T203" s="0" t="n">
        <f aca="false">AND(C203="R3",D203="R4")</f>
        <v>0</v>
      </c>
      <c r="U203" s="0" t="n">
        <f aca="false">AND(C203="R3",D203="R5")</f>
        <v>0</v>
      </c>
      <c r="V203" s="0" t="n">
        <f aca="false">AND(C203="R3",D203="R7")</f>
        <v>0</v>
      </c>
      <c r="W203" s="0" t="n">
        <f aca="false">OR(AND(C203="R4",D203="NA"), AND(C203="R4",D203="R2"), AND(C203="R4",D203="R6"), AND(C203="R4",D203="R8"), AND(C203="R4",D203="R9"), AND(C203="R4",D203="R10"), AND(C203="R4",D203="R11"))</f>
        <v>0</v>
      </c>
      <c r="X203" s="0" t="n">
        <f aca="false">AND(C203="R4",D203="R1")</f>
        <v>0</v>
      </c>
      <c r="Y203" s="0" t="n">
        <f aca="false">AND(C203="R4",D203="R3")</f>
        <v>0</v>
      </c>
      <c r="Z203" s="0" t="n">
        <f aca="false">AND(C203="R4",D203="R4")</f>
        <v>0</v>
      </c>
      <c r="AA203" s="0" t="n">
        <f aca="false">AND(C203="R4",D203="R5")</f>
        <v>0</v>
      </c>
      <c r="AB203" s="0" t="n">
        <f aca="false">AND(C203="R4",D203="R7")</f>
        <v>0</v>
      </c>
      <c r="AC203" s="0" t="n">
        <f aca="false">OR(AND(C203="R5",D203="NA"), AND(C203="R5",D203="R2"), AND(C203="R5",D203="R6"), AND(C203="R5",D203="R8"), AND(C203="R5",D203="R9"), AND(C203="R5",D203="R10"), AND(C203="R5",D203="R11"))</f>
        <v>0</v>
      </c>
      <c r="AD203" s="0" t="n">
        <f aca="false">AND(C203="R5",D203="R1")</f>
        <v>0</v>
      </c>
      <c r="AE203" s="0" t="n">
        <f aca="false">AND(C203="R5",D203="R3")</f>
        <v>0</v>
      </c>
      <c r="AF203" s="0" t="n">
        <f aca="false">AND(C203="R5",D203="R4")</f>
        <v>0</v>
      </c>
      <c r="AG203" s="0" t="n">
        <f aca="false">AND(C203="R5",D203="R5")</f>
        <v>0</v>
      </c>
      <c r="AH203" s="0" t="n">
        <f aca="false">AND(C203="R5",D203="R7")</f>
        <v>0</v>
      </c>
      <c r="AI203" s="0" t="n">
        <f aca="false">OR(AND(C203="R7",D203="NA"), AND(C203="R7",D203="R2"), AND(C203="R7",D203="R6"), AND(C203="R7",D203="R8"), AND(C203="R7",D203="R9"), AND(C203="R7",D203="R10"), AND(C203="R7",D203="R11"))</f>
        <v>0</v>
      </c>
      <c r="AJ203" s="0" t="n">
        <f aca="false">AND(C203="R7",D203="R1")</f>
        <v>0</v>
      </c>
      <c r="AK203" s="0" t="n">
        <f aca="false">AND(C203="R7",D203="R3")</f>
        <v>0</v>
      </c>
      <c r="AL203" s="0" t="n">
        <f aca="false">AND(C203="R7",D203="R4")</f>
        <v>0</v>
      </c>
      <c r="AM203" s="0" t="n">
        <f aca="false">AND(C203="R7",D203="R5")</f>
        <v>0</v>
      </c>
      <c r="AN203" s="0" t="n">
        <f aca="false">AND(C203="R7",D203="R7")</f>
        <v>0</v>
      </c>
    </row>
    <row r="204" customFormat="false" ht="15" hidden="false" customHeight="false" outlineLevel="0" collapsed="false">
      <c r="A204" s="1" t="n">
        <v>41379.3125</v>
      </c>
      <c r="B204" s="0" t="s">
        <v>64886</v>
      </c>
      <c r="C204" s="10" t="s">
        <v>104214</v>
      </c>
      <c r="D204" s="20" t="s">
        <v>104214</v>
      </c>
      <c r="E204" s="0" t="n">
        <f aca="false">OR(AND(C204="NA",D204="NA"), AND(C204="NA",D204="R2"), AND(C204="NA",D204="R6"), AND(C204="NA",D204="R8"), AND(C204="NA",D204="R9"), AND(C204="NA",D204="R10"), AND(C204="NA",D204="R11"))</f>
        <v>1</v>
      </c>
      <c r="F204" s="0" t="n">
        <f aca="false">AND(C204="NA",D204="R1")</f>
        <v>0</v>
      </c>
      <c r="G204" s="0" t="n">
        <f aca="false">AND(C204="NA",D204="R3")</f>
        <v>0</v>
      </c>
      <c r="H204" s="0" t="n">
        <f aca="false">AND(C204="NA",D204="R4")</f>
        <v>0</v>
      </c>
      <c r="I204" s="0" t="n">
        <f aca="false">AND(C204="NA",D204="R5")</f>
        <v>0</v>
      </c>
      <c r="J204" s="0" t="n">
        <f aca="false">AND(C204="NA",D204="R7")</f>
        <v>0</v>
      </c>
      <c r="K204" s="0" t="n">
        <f aca="false">OR(AND(C204="R1",D204="NA"), AND(C204="R1",D204="R2"), AND(C204="R1",D204="R6"), AND(C204="R1",D204="R8"), AND(C204="R1",D204="R9"), AND(C204="R1",D204="R10"), AND(C204="R1",D204="R11"))</f>
        <v>0</v>
      </c>
      <c r="L204" s="0" t="n">
        <f aca="false">AND(C204="R1",D204="R1")</f>
        <v>0</v>
      </c>
      <c r="M204" s="0" t="n">
        <f aca="false">AND(C204="R1",D204="R3")</f>
        <v>0</v>
      </c>
      <c r="N204" s="0" t="n">
        <f aca="false">AND(C204="R1",D204="R4")</f>
        <v>0</v>
      </c>
      <c r="O204" s="0" t="n">
        <f aca="false">AND(C204="R1",D204="R5")</f>
        <v>0</v>
      </c>
      <c r="P204" s="0" t="n">
        <f aca="false">AND(C204="R1",D204="R7")</f>
        <v>0</v>
      </c>
      <c r="Q204" s="0" t="n">
        <f aca="false">OR(AND(C204="R3",D204="NA"), AND(C204="R3",D204="R2"), AND(C204="R3",D204="R6"), AND(C204="R3",D204="R8"), AND(C204="R3",D204="R9"), AND(C204="R3",D204="R10"), AND(C204="R3",D204="R11"))</f>
        <v>0</v>
      </c>
      <c r="R204" s="0" t="n">
        <f aca="false">AND(C204="R3",D204="R1")</f>
        <v>0</v>
      </c>
      <c r="S204" s="0" t="n">
        <f aca="false">AND(C204="R3",D204="R3")</f>
        <v>0</v>
      </c>
      <c r="T204" s="0" t="n">
        <f aca="false">AND(C204="R3",D204="R4")</f>
        <v>0</v>
      </c>
      <c r="U204" s="0" t="n">
        <f aca="false">AND(C204="R3",D204="R5")</f>
        <v>0</v>
      </c>
      <c r="V204" s="0" t="n">
        <f aca="false">AND(C204="R3",D204="R7")</f>
        <v>0</v>
      </c>
      <c r="W204" s="0" t="n">
        <f aca="false">OR(AND(C204="R4",D204="NA"), AND(C204="R4",D204="R2"), AND(C204="R4",D204="R6"), AND(C204="R4",D204="R8"), AND(C204="R4",D204="R9"), AND(C204="R4",D204="R10"), AND(C204="R4",D204="R11"))</f>
        <v>0</v>
      </c>
      <c r="X204" s="0" t="n">
        <f aca="false">AND(C204="R4",D204="R1")</f>
        <v>0</v>
      </c>
      <c r="Y204" s="0" t="n">
        <f aca="false">AND(C204="R4",D204="R3")</f>
        <v>0</v>
      </c>
      <c r="Z204" s="0" t="n">
        <f aca="false">AND(C204="R4",D204="R4")</f>
        <v>0</v>
      </c>
      <c r="AA204" s="0" t="n">
        <f aca="false">AND(C204="R4",D204="R5")</f>
        <v>0</v>
      </c>
      <c r="AB204" s="0" t="n">
        <f aca="false">AND(C204="R4",D204="R7")</f>
        <v>0</v>
      </c>
      <c r="AC204" s="0" t="n">
        <f aca="false">OR(AND(C204="R5",D204="NA"), AND(C204="R5",D204="R2"), AND(C204="R5",D204="R6"), AND(C204="R5",D204="R8"), AND(C204="R5",D204="R9"), AND(C204="R5",D204="R10"), AND(C204="R5",D204="R11"))</f>
        <v>0</v>
      </c>
      <c r="AD204" s="0" t="n">
        <f aca="false">AND(C204="R5",D204="R1")</f>
        <v>0</v>
      </c>
      <c r="AE204" s="0" t="n">
        <f aca="false">AND(C204="R5",D204="R3")</f>
        <v>0</v>
      </c>
      <c r="AF204" s="0" t="n">
        <f aca="false">AND(C204="R5",D204="R4")</f>
        <v>0</v>
      </c>
      <c r="AG204" s="0" t="n">
        <f aca="false">AND(C204="R5",D204="R5")</f>
        <v>0</v>
      </c>
      <c r="AH204" s="0" t="n">
        <f aca="false">AND(C204="R5",D204="R7")</f>
        <v>0</v>
      </c>
      <c r="AI204" s="0" t="n">
        <f aca="false">OR(AND(C204="R7",D204="NA"), AND(C204="R7",D204="R2"), AND(C204="R7",D204="R6"), AND(C204="R7",D204="R8"), AND(C204="R7",D204="R9"), AND(C204="R7",D204="R10"), AND(C204="R7",D204="R11"))</f>
        <v>0</v>
      </c>
      <c r="AJ204" s="0" t="n">
        <f aca="false">AND(C204="R7",D204="R1")</f>
        <v>0</v>
      </c>
      <c r="AK204" s="0" t="n">
        <f aca="false">AND(C204="R7",D204="R3")</f>
        <v>0</v>
      </c>
      <c r="AL204" s="0" t="n">
        <f aca="false">AND(C204="R7",D204="R4")</f>
        <v>0</v>
      </c>
      <c r="AM204" s="0" t="n">
        <f aca="false">AND(C204="R7",D204="R5")</f>
        <v>0</v>
      </c>
      <c r="AN204" s="0" t="n">
        <f aca="false">AND(C204="R7",D204="R7")</f>
        <v>0</v>
      </c>
    </row>
    <row r="205" customFormat="false" ht="15" hidden="false" customHeight="false" outlineLevel="0" collapsed="false">
      <c r="A205" s="1" t="n">
        <v>41379.3125</v>
      </c>
      <c r="B205" s="0" t="s">
        <v>64888</v>
      </c>
      <c r="C205" s="10" t="s">
        <v>104214</v>
      </c>
      <c r="D205" s="20" t="s">
        <v>104214</v>
      </c>
      <c r="E205" s="0" t="n">
        <f aca="false">OR(AND(C205="NA",D205="NA"), AND(C205="NA",D205="R2"), AND(C205="NA",D205="R6"), AND(C205="NA",D205="R8"), AND(C205="NA",D205="R9"), AND(C205="NA",D205="R10"), AND(C205="NA",D205="R11"))</f>
        <v>1</v>
      </c>
      <c r="F205" s="0" t="n">
        <f aca="false">AND(C205="NA",D205="R1")</f>
        <v>0</v>
      </c>
      <c r="G205" s="0" t="n">
        <f aca="false">AND(C205="NA",D205="R3")</f>
        <v>0</v>
      </c>
      <c r="H205" s="0" t="n">
        <f aca="false">AND(C205="NA",D205="R4")</f>
        <v>0</v>
      </c>
      <c r="I205" s="0" t="n">
        <f aca="false">AND(C205="NA",D205="R5")</f>
        <v>0</v>
      </c>
      <c r="J205" s="0" t="n">
        <f aca="false">AND(C205="NA",D205="R7")</f>
        <v>0</v>
      </c>
      <c r="K205" s="0" t="n">
        <f aca="false">OR(AND(C205="R1",D205="NA"), AND(C205="R1",D205="R2"), AND(C205="R1",D205="R6"), AND(C205="R1",D205="R8"), AND(C205="R1",D205="R9"), AND(C205="R1",D205="R10"), AND(C205="R1",D205="R11"))</f>
        <v>0</v>
      </c>
      <c r="L205" s="0" t="n">
        <f aca="false">AND(C205="R1",D205="R1")</f>
        <v>0</v>
      </c>
      <c r="M205" s="0" t="n">
        <f aca="false">AND(C205="R1",D205="R3")</f>
        <v>0</v>
      </c>
      <c r="N205" s="0" t="n">
        <f aca="false">AND(C205="R1",D205="R4")</f>
        <v>0</v>
      </c>
      <c r="O205" s="0" t="n">
        <f aca="false">AND(C205="R1",D205="R5")</f>
        <v>0</v>
      </c>
      <c r="P205" s="0" t="n">
        <f aca="false">AND(C205="R1",D205="R7")</f>
        <v>0</v>
      </c>
      <c r="Q205" s="0" t="n">
        <f aca="false">OR(AND(C205="R3",D205="NA"), AND(C205="R3",D205="R2"), AND(C205="R3",D205="R6"), AND(C205="R3",D205="R8"), AND(C205="R3",D205="R9"), AND(C205="R3",D205="R10"), AND(C205="R3",D205="R11"))</f>
        <v>0</v>
      </c>
      <c r="R205" s="0" t="n">
        <f aca="false">AND(C205="R3",D205="R1")</f>
        <v>0</v>
      </c>
      <c r="S205" s="0" t="n">
        <f aca="false">AND(C205="R3",D205="R3")</f>
        <v>0</v>
      </c>
      <c r="T205" s="0" t="n">
        <f aca="false">AND(C205="R3",D205="R4")</f>
        <v>0</v>
      </c>
      <c r="U205" s="0" t="n">
        <f aca="false">AND(C205="R3",D205="R5")</f>
        <v>0</v>
      </c>
      <c r="V205" s="0" t="n">
        <f aca="false">AND(C205="R3",D205="R7")</f>
        <v>0</v>
      </c>
      <c r="W205" s="0" t="n">
        <f aca="false">OR(AND(C205="R4",D205="NA"), AND(C205="R4",D205="R2"), AND(C205="R4",D205="R6"), AND(C205="R4",D205="R8"), AND(C205="R4",D205="R9"), AND(C205="R4",D205="R10"), AND(C205="R4",D205="R11"))</f>
        <v>0</v>
      </c>
      <c r="X205" s="0" t="n">
        <f aca="false">AND(C205="R4",D205="R1")</f>
        <v>0</v>
      </c>
      <c r="Y205" s="0" t="n">
        <f aca="false">AND(C205="R4",D205="R3")</f>
        <v>0</v>
      </c>
      <c r="Z205" s="0" t="n">
        <f aca="false">AND(C205="R4",D205="R4")</f>
        <v>0</v>
      </c>
      <c r="AA205" s="0" t="n">
        <f aca="false">AND(C205="R4",D205="R5")</f>
        <v>0</v>
      </c>
      <c r="AB205" s="0" t="n">
        <f aca="false">AND(C205="R4",D205="R7")</f>
        <v>0</v>
      </c>
      <c r="AC205" s="0" t="n">
        <f aca="false">OR(AND(C205="R5",D205="NA"), AND(C205="R5",D205="R2"), AND(C205="R5",D205="R6"), AND(C205="R5",D205="R8"), AND(C205="R5",D205="R9"), AND(C205="R5",D205="R10"), AND(C205="R5",D205="R11"))</f>
        <v>0</v>
      </c>
      <c r="AD205" s="0" t="n">
        <f aca="false">AND(C205="R5",D205="R1")</f>
        <v>0</v>
      </c>
      <c r="AE205" s="0" t="n">
        <f aca="false">AND(C205="R5",D205="R3")</f>
        <v>0</v>
      </c>
      <c r="AF205" s="0" t="n">
        <f aca="false">AND(C205="R5",D205="R4")</f>
        <v>0</v>
      </c>
      <c r="AG205" s="0" t="n">
        <f aca="false">AND(C205="R5",D205="R5")</f>
        <v>0</v>
      </c>
      <c r="AH205" s="0" t="n">
        <f aca="false">AND(C205="R5",D205="R7")</f>
        <v>0</v>
      </c>
      <c r="AI205" s="0" t="n">
        <f aca="false">OR(AND(C205="R7",D205="NA"), AND(C205="R7",D205="R2"), AND(C205="R7",D205="R6"), AND(C205="R7",D205="R8"), AND(C205="R7",D205="R9"), AND(C205="R7",D205="R10"), AND(C205="R7",D205="R11"))</f>
        <v>0</v>
      </c>
      <c r="AJ205" s="0" t="n">
        <f aca="false">AND(C205="R7",D205="R1")</f>
        <v>0</v>
      </c>
      <c r="AK205" s="0" t="n">
        <f aca="false">AND(C205="R7",D205="R3")</f>
        <v>0</v>
      </c>
      <c r="AL205" s="0" t="n">
        <f aca="false">AND(C205="R7",D205="R4")</f>
        <v>0</v>
      </c>
      <c r="AM205" s="0" t="n">
        <f aca="false">AND(C205="R7",D205="R5")</f>
        <v>0</v>
      </c>
      <c r="AN205" s="0" t="n">
        <f aca="false">AND(C205="R7",D205="R7")</f>
        <v>0</v>
      </c>
    </row>
    <row r="206" customFormat="false" ht="15" hidden="false" customHeight="false" outlineLevel="0" collapsed="false">
      <c r="A206" s="1" t="n">
        <v>41379.3125</v>
      </c>
      <c r="B206" s="0" t="s">
        <v>64889</v>
      </c>
      <c r="C206" s="10" t="s">
        <v>104214</v>
      </c>
      <c r="D206" s="20" t="s">
        <v>104214</v>
      </c>
      <c r="E206" s="0" t="n">
        <f aca="false">OR(AND(C206="NA",D206="NA"), AND(C206="NA",D206="R2"), AND(C206="NA",D206="R6"), AND(C206="NA",D206="R8"), AND(C206="NA",D206="R9"), AND(C206="NA",D206="R10"), AND(C206="NA",D206="R11"))</f>
        <v>1</v>
      </c>
      <c r="F206" s="0" t="n">
        <f aca="false">AND(C206="NA",D206="R1")</f>
        <v>0</v>
      </c>
      <c r="G206" s="0" t="n">
        <f aca="false">AND(C206="NA",D206="R3")</f>
        <v>0</v>
      </c>
      <c r="H206" s="0" t="n">
        <f aca="false">AND(C206="NA",D206="R4")</f>
        <v>0</v>
      </c>
      <c r="I206" s="0" t="n">
        <f aca="false">AND(C206="NA",D206="R5")</f>
        <v>0</v>
      </c>
      <c r="J206" s="0" t="n">
        <f aca="false">AND(C206="NA",D206="R7")</f>
        <v>0</v>
      </c>
      <c r="K206" s="0" t="n">
        <f aca="false">OR(AND(C206="R1",D206="NA"), AND(C206="R1",D206="R2"), AND(C206="R1",D206="R6"), AND(C206="R1",D206="R8"), AND(C206="R1",D206="R9"), AND(C206="R1",D206="R10"), AND(C206="R1",D206="R11"))</f>
        <v>0</v>
      </c>
      <c r="L206" s="0" t="n">
        <f aca="false">AND(C206="R1",D206="R1")</f>
        <v>0</v>
      </c>
      <c r="M206" s="0" t="n">
        <f aca="false">AND(C206="R1",D206="R3")</f>
        <v>0</v>
      </c>
      <c r="N206" s="0" t="n">
        <f aca="false">AND(C206="R1",D206="R4")</f>
        <v>0</v>
      </c>
      <c r="O206" s="0" t="n">
        <f aca="false">AND(C206="R1",D206="R5")</f>
        <v>0</v>
      </c>
      <c r="P206" s="0" t="n">
        <f aca="false">AND(C206="R1",D206="R7")</f>
        <v>0</v>
      </c>
      <c r="Q206" s="0" t="n">
        <f aca="false">OR(AND(C206="R3",D206="NA"), AND(C206="R3",D206="R2"), AND(C206="R3",D206="R6"), AND(C206="R3",D206="R8"), AND(C206="R3",D206="R9"), AND(C206="R3",D206="R10"), AND(C206="R3",D206="R11"))</f>
        <v>0</v>
      </c>
      <c r="R206" s="0" t="n">
        <f aca="false">AND(C206="R3",D206="R1")</f>
        <v>0</v>
      </c>
      <c r="S206" s="0" t="n">
        <f aca="false">AND(C206="R3",D206="R3")</f>
        <v>0</v>
      </c>
      <c r="T206" s="0" t="n">
        <f aca="false">AND(C206="R3",D206="R4")</f>
        <v>0</v>
      </c>
      <c r="U206" s="0" t="n">
        <f aca="false">AND(C206="R3",D206="R5")</f>
        <v>0</v>
      </c>
      <c r="V206" s="0" t="n">
        <f aca="false">AND(C206="R3",D206="R7")</f>
        <v>0</v>
      </c>
      <c r="W206" s="0" t="n">
        <f aca="false">OR(AND(C206="R4",D206="NA"), AND(C206="R4",D206="R2"), AND(C206="R4",D206="R6"), AND(C206="R4",D206="R8"), AND(C206="R4",D206="R9"), AND(C206="R4",D206="R10"), AND(C206="R4",D206="R11"))</f>
        <v>0</v>
      </c>
      <c r="X206" s="0" t="n">
        <f aca="false">AND(C206="R4",D206="R1")</f>
        <v>0</v>
      </c>
      <c r="Y206" s="0" t="n">
        <f aca="false">AND(C206="R4",D206="R3")</f>
        <v>0</v>
      </c>
      <c r="Z206" s="0" t="n">
        <f aca="false">AND(C206="R4",D206="R4")</f>
        <v>0</v>
      </c>
      <c r="AA206" s="0" t="n">
        <f aca="false">AND(C206="R4",D206="R5")</f>
        <v>0</v>
      </c>
      <c r="AB206" s="0" t="n">
        <f aca="false">AND(C206="R4",D206="R7")</f>
        <v>0</v>
      </c>
      <c r="AC206" s="0" t="n">
        <f aca="false">OR(AND(C206="R5",D206="NA"), AND(C206="R5",D206="R2"), AND(C206="R5",D206="R6"), AND(C206="R5",D206="R8"), AND(C206="R5",D206="R9"), AND(C206="R5",D206="R10"), AND(C206="R5",D206="R11"))</f>
        <v>0</v>
      </c>
      <c r="AD206" s="0" t="n">
        <f aca="false">AND(C206="R5",D206="R1")</f>
        <v>0</v>
      </c>
      <c r="AE206" s="0" t="n">
        <f aca="false">AND(C206="R5",D206="R3")</f>
        <v>0</v>
      </c>
      <c r="AF206" s="0" t="n">
        <f aca="false">AND(C206="R5",D206="R4")</f>
        <v>0</v>
      </c>
      <c r="AG206" s="0" t="n">
        <f aca="false">AND(C206="R5",D206="R5")</f>
        <v>0</v>
      </c>
      <c r="AH206" s="0" t="n">
        <f aca="false">AND(C206="R5",D206="R7")</f>
        <v>0</v>
      </c>
      <c r="AI206" s="0" t="n">
        <f aca="false">OR(AND(C206="R7",D206="NA"), AND(C206="R7",D206="R2"), AND(C206="R7",D206="R6"), AND(C206="R7",D206="R8"), AND(C206="R7",D206="R9"), AND(C206="R7",D206="R10"), AND(C206="R7",D206="R11"))</f>
        <v>0</v>
      </c>
      <c r="AJ206" s="0" t="n">
        <f aca="false">AND(C206="R7",D206="R1")</f>
        <v>0</v>
      </c>
      <c r="AK206" s="0" t="n">
        <f aca="false">AND(C206="R7",D206="R3")</f>
        <v>0</v>
      </c>
      <c r="AL206" s="0" t="n">
        <f aca="false">AND(C206="R7",D206="R4")</f>
        <v>0</v>
      </c>
      <c r="AM206" s="0" t="n">
        <f aca="false">AND(C206="R7",D206="R5")</f>
        <v>0</v>
      </c>
      <c r="AN206" s="0" t="n">
        <f aca="false">AND(C206="R7",D206="R7")</f>
        <v>0</v>
      </c>
    </row>
    <row r="207" customFormat="false" ht="15" hidden="false" customHeight="false" outlineLevel="0" collapsed="false">
      <c r="A207" s="1" t="n">
        <v>41379.3125</v>
      </c>
      <c r="B207" s="0" t="s">
        <v>64892</v>
      </c>
      <c r="C207" s="10" t="s">
        <v>104214</v>
      </c>
      <c r="D207" s="20" t="s">
        <v>104214</v>
      </c>
      <c r="E207" s="0" t="n">
        <f aca="false">OR(AND(C207="NA",D207="NA"), AND(C207="NA",D207="R2"), AND(C207="NA",D207="R6"), AND(C207="NA",D207="R8"), AND(C207="NA",D207="R9"), AND(C207="NA",D207="R10"), AND(C207="NA",D207="R11"))</f>
        <v>1</v>
      </c>
      <c r="F207" s="0" t="n">
        <f aca="false">AND(C207="NA",D207="R1")</f>
        <v>0</v>
      </c>
      <c r="G207" s="0" t="n">
        <f aca="false">AND(C207="NA",D207="R3")</f>
        <v>0</v>
      </c>
      <c r="H207" s="0" t="n">
        <f aca="false">AND(C207="NA",D207="R4")</f>
        <v>0</v>
      </c>
      <c r="I207" s="0" t="n">
        <f aca="false">AND(C207="NA",D207="R5")</f>
        <v>0</v>
      </c>
      <c r="J207" s="0" t="n">
        <f aca="false">AND(C207="NA",D207="R7")</f>
        <v>0</v>
      </c>
      <c r="K207" s="0" t="n">
        <f aca="false">OR(AND(C207="R1",D207="NA"), AND(C207="R1",D207="R2"), AND(C207="R1",D207="R6"), AND(C207="R1",D207="R8"), AND(C207="R1",D207="R9"), AND(C207="R1",D207="R10"), AND(C207="R1",D207="R11"))</f>
        <v>0</v>
      </c>
      <c r="L207" s="0" t="n">
        <f aca="false">AND(C207="R1",D207="R1")</f>
        <v>0</v>
      </c>
      <c r="M207" s="0" t="n">
        <f aca="false">AND(C207="R1",D207="R3")</f>
        <v>0</v>
      </c>
      <c r="N207" s="0" t="n">
        <f aca="false">AND(C207="R1",D207="R4")</f>
        <v>0</v>
      </c>
      <c r="O207" s="0" t="n">
        <f aca="false">AND(C207="R1",D207="R5")</f>
        <v>0</v>
      </c>
      <c r="P207" s="0" t="n">
        <f aca="false">AND(C207="R1",D207="R7")</f>
        <v>0</v>
      </c>
      <c r="Q207" s="0" t="n">
        <f aca="false">OR(AND(C207="R3",D207="NA"), AND(C207="R3",D207="R2"), AND(C207="R3",D207="R6"), AND(C207="R3",D207="R8"), AND(C207="R3",D207="R9"), AND(C207="R3",D207="R10"), AND(C207="R3",D207="R11"))</f>
        <v>0</v>
      </c>
      <c r="R207" s="0" t="n">
        <f aca="false">AND(C207="R3",D207="R1")</f>
        <v>0</v>
      </c>
      <c r="S207" s="0" t="n">
        <f aca="false">AND(C207="R3",D207="R3")</f>
        <v>0</v>
      </c>
      <c r="T207" s="0" t="n">
        <f aca="false">AND(C207="R3",D207="R4")</f>
        <v>0</v>
      </c>
      <c r="U207" s="0" t="n">
        <f aca="false">AND(C207="R3",D207="R5")</f>
        <v>0</v>
      </c>
      <c r="V207" s="0" t="n">
        <f aca="false">AND(C207="R3",D207="R7")</f>
        <v>0</v>
      </c>
      <c r="W207" s="0" t="n">
        <f aca="false">OR(AND(C207="R4",D207="NA"), AND(C207="R4",D207="R2"), AND(C207="R4",D207="R6"), AND(C207="R4",D207="R8"), AND(C207="R4",D207="R9"), AND(C207="R4",D207="R10"), AND(C207="R4",D207="R11"))</f>
        <v>0</v>
      </c>
      <c r="X207" s="0" t="n">
        <f aca="false">AND(C207="R4",D207="R1")</f>
        <v>0</v>
      </c>
      <c r="Y207" s="0" t="n">
        <f aca="false">AND(C207="R4",D207="R3")</f>
        <v>0</v>
      </c>
      <c r="Z207" s="0" t="n">
        <f aca="false">AND(C207="R4",D207="R4")</f>
        <v>0</v>
      </c>
      <c r="AA207" s="0" t="n">
        <f aca="false">AND(C207="R4",D207="R5")</f>
        <v>0</v>
      </c>
      <c r="AB207" s="0" t="n">
        <f aca="false">AND(C207="R4",D207="R7")</f>
        <v>0</v>
      </c>
      <c r="AC207" s="0" t="n">
        <f aca="false">OR(AND(C207="R5",D207="NA"), AND(C207="R5",D207="R2"), AND(C207="R5",D207="R6"), AND(C207="R5",D207="R8"), AND(C207="R5",D207="R9"), AND(C207="R5",D207="R10"), AND(C207="R5",D207="R11"))</f>
        <v>0</v>
      </c>
      <c r="AD207" s="0" t="n">
        <f aca="false">AND(C207="R5",D207="R1")</f>
        <v>0</v>
      </c>
      <c r="AE207" s="0" t="n">
        <f aca="false">AND(C207="R5",D207="R3")</f>
        <v>0</v>
      </c>
      <c r="AF207" s="0" t="n">
        <f aca="false">AND(C207="R5",D207="R4")</f>
        <v>0</v>
      </c>
      <c r="AG207" s="0" t="n">
        <f aca="false">AND(C207="R5",D207="R5")</f>
        <v>0</v>
      </c>
      <c r="AH207" s="0" t="n">
        <f aca="false">AND(C207="R5",D207="R7")</f>
        <v>0</v>
      </c>
      <c r="AI207" s="0" t="n">
        <f aca="false">OR(AND(C207="R7",D207="NA"), AND(C207="R7",D207="R2"), AND(C207="R7",D207="R6"), AND(C207="R7",D207="R8"), AND(C207="R7",D207="R9"), AND(C207="R7",D207="R10"), AND(C207="R7",D207="R11"))</f>
        <v>0</v>
      </c>
      <c r="AJ207" s="0" t="n">
        <f aca="false">AND(C207="R7",D207="R1")</f>
        <v>0</v>
      </c>
      <c r="AK207" s="0" t="n">
        <f aca="false">AND(C207="R7",D207="R3")</f>
        <v>0</v>
      </c>
      <c r="AL207" s="0" t="n">
        <f aca="false">AND(C207="R7",D207="R4")</f>
        <v>0</v>
      </c>
      <c r="AM207" s="0" t="n">
        <f aca="false">AND(C207="R7",D207="R5")</f>
        <v>0</v>
      </c>
      <c r="AN207" s="0" t="n">
        <f aca="false">AND(C207="R7",D207="R7")</f>
        <v>0</v>
      </c>
    </row>
    <row r="208" customFormat="false" ht="15" hidden="false" customHeight="false" outlineLevel="0" collapsed="false">
      <c r="A208" s="1" t="n">
        <v>41379.3125</v>
      </c>
      <c r="B208" s="0" t="s">
        <v>64894</v>
      </c>
      <c r="C208" s="10" t="s">
        <v>104214</v>
      </c>
      <c r="D208" s="20" t="s">
        <v>104214</v>
      </c>
      <c r="E208" s="0" t="n">
        <f aca="false">OR(AND(C208="NA",D208="NA"), AND(C208="NA",D208="R2"), AND(C208="NA",D208="R6"), AND(C208="NA",D208="R8"), AND(C208="NA",D208="R9"), AND(C208="NA",D208="R10"), AND(C208="NA",D208="R11"))</f>
        <v>1</v>
      </c>
      <c r="F208" s="0" t="n">
        <f aca="false">AND(C208="NA",D208="R1")</f>
        <v>0</v>
      </c>
      <c r="G208" s="0" t="n">
        <f aca="false">AND(C208="NA",D208="R3")</f>
        <v>0</v>
      </c>
      <c r="H208" s="0" t="n">
        <f aca="false">AND(C208="NA",D208="R4")</f>
        <v>0</v>
      </c>
      <c r="I208" s="0" t="n">
        <f aca="false">AND(C208="NA",D208="R5")</f>
        <v>0</v>
      </c>
      <c r="J208" s="0" t="n">
        <f aca="false">AND(C208="NA",D208="R7")</f>
        <v>0</v>
      </c>
      <c r="K208" s="0" t="n">
        <f aca="false">OR(AND(C208="R1",D208="NA"), AND(C208="R1",D208="R2"), AND(C208="R1",D208="R6"), AND(C208="R1",D208="R8"), AND(C208="R1",D208="R9"), AND(C208="R1",D208="R10"), AND(C208="R1",D208="R11"))</f>
        <v>0</v>
      </c>
      <c r="L208" s="0" t="n">
        <f aca="false">AND(C208="R1",D208="R1")</f>
        <v>0</v>
      </c>
      <c r="M208" s="0" t="n">
        <f aca="false">AND(C208="R1",D208="R3")</f>
        <v>0</v>
      </c>
      <c r="N208" s="0" t="n">
        <f aca="false">AND(C208="R1",D208="R4")</f>
        <v>0</v>
      </c>
      <c r="O208" s="0" t="n">
        <f aca="false">AND(C208="R1",D208="R5")</f>
        <v>0</v>
      </c>
      <c r="P208" s="0" t="n">
        <f aca="false">AND(C208="R1",D208="R7")</f>
        <v>0</v>
      </c>
      <c r="Q208" s="0" t="n">
        <f aca="false">OR(AND(C208="R3",D208="NA"), AND(C208="R3",D208="R2"), AND(C208="R3",D208="R6"), AND(C208="R3",D208="R8"), AND(C208="R3",D208="R9"), AND(C208="R3",D208="R10"), AND(C208="R3",D208="R11"))</f>
        <v>0</v>
      </c>
      <c r="R208" s="0" t="n">
        <f aca="false">AND(C208="R3",D208="R1")</f>
        <v>0</v>
      </c>
      <c r="S208" s="0" t="n">
        <f aca="false">AND(C208="R3",D208="R3")</f>
        <v>0</v>
      </c>
      <c r="T208" s="0" t="n">
        <f aca="false">AND(C208="R3",D208="R4")</f>
        <v>0</v>
      </c>
      <c r="U208" s="0" t="n">
        <f aca="false">AND(C208="R3",D208="R5")</f>
        <v>0</v>
      </c>
      <c r="V208" s="0" t="n">
        <f aca="false">AND(C208="R3",D208="R7")</f>
        <v>0</v>
      </c>
      <c r="W208" s="0" t="n">
        <f aca="false">OR(AND(C208="R4",D208="NA"), AND(C208="R4",D208="R2"), AND(C208="R4",D208="R6"), AND(C208="R4",D208="R8"), AND(C208="R4",D208="R9"), AND(C208="R4",D208="R10"), AND(C208="R4",D208="R11"))</f>
        <v>0</v>
      </c>
      <c r="X208" s="0" t="n">
        <f aca="false">AND(C208="R4",D208="R1")</f>
        <v>0</v>
      </c>
      <c r="Y208" s="0" t="n">
        <f aca="false">AND(C208="R4",D208="R3")</f>
        <v>0</v>
      </c>
      <c r="Z208" s="0" t="n">
        <f aca="false">AND(C208="R4",D208="R4")</f>
        <v>0</v>
      </c>
      <c r="AA208" s="0" t="n">
        <f aca="false">AND(C208="R4",D208="R5")</f>
        <v>0</v>
      </c>
      <c r="AB208" s="0" t="n">
        <f aca="false">AND(C208="R4",D208="R7")</f>
        <v>0</v>
      </c>
      <c r="AC208" s="0" t="n">
        <f aca="false">OR(AND(C208="R5",D208="NA"), AND(C208="R5",D208="R2"), AND(C208="R5",D208="R6"), AND(C208="R5",D208="R8"), AND(C208="R5",D208="R9"), AND(C208="R5",D208="R10"), AND(C208="R5",D208="R11"))</f>
        <v>0</v>
      </c>
      <c r="AD208" s="0" t="n">
        <f aca="false">AND(C208="R5",D208="R1")</f>
        <v>0</v>
      </c>
      <c r="AE208" s="0" t="n">
        <f aca="false">AND(C208="R5",D208="R3")</f>
        <v>0</v>
      </c>
      <c r="AF208" s="0" t="n">
        <f aca="false">AND(C208="R5",D208="R4")</f>
        <v>0</v>
      </c>
      <c r="AG208" s="0" t="n">
        <f aca="false">AND(C208="R5",D208="R5")</f>
        <v>0</v>
      </c>
      <c r="AH208" s="0" t="n">
        <f aca="false">AND(C208="R5",D208="R7")</f>
        <v>0</v>
      </c>
      <c r="AI208" s="0" t="n">
        <f aca="false">OR(AND(C208="R7",D208="NA"), AND(C208="R7",D208="R2"), AND(C208="R7",D208="R6"), AND(C208="R7",D208="R8"), AND(C208="R7",D208="R9"), AND(C208="R7",D208="R10"), AND(C208="R7",D208="R11"))</f>
        <v>0</v>
      </c>
      <c r="AJ208" s="0" t="n">
        <f aca="false">AND(C208="R7",D208="R1")</f>
        <v>0</v>
      </c>
      <c r="AK208" s="0" t="n">
        <f aca="false">AND(C208="R7",D208="R3")</f>
        <v>0</v>
      </c>
      <c r="AL208" s="0" t="n">
        <f aca="false">AND(C208="R7",D208="R4")</f>
        <v>0</v>
      </c>
      <c r="AM208" s="0" t="n">
        <f aca="false">AND(C208="R7",D208="R5")</f>
        <v>0</v>
      </c>
      <c r="AN208" s="0" t="n">
        <f aca="false">AND(C208="R7",D208="R7")</f>
        <v>0</v>
      </c>
    </row>
    <row r="209" customFormat="false" ht="15" hidden="false" customHeight="false" outlineLevel="0" collapsed="false">
      <c r="A209" s="1" t="n">
        <v>41379.3125</v>
      </c>
      <c r="B209" s="0" t="s">
        <v>64896</v>
      </c>
      <c r="C209" s="10" t="s">
        <v>104214</v>
      </c>
      <c r="D209" s="20" t="s">
        <v>104214</v>
      </c>
      <c r="E209" s="0" t="n">
        <f aca="false">OR(AND(C209="NA",D209="NA"), AND(C209="NA",D209="R2"), AND(C209="NA",D209="R6"), AND(C209="NA",D209="R8"), AND(C209="NA",D209="R9"), AND(C209="NA",D209="R10"), AND(C209="NA",D209="R11"))</f>
        <v>1</v>
      </c>
      <c r="F209" s="0" t="n">
        <f aca="false">AND(C209="NA",D209="R1")</f>
        <v>0</v>
      </c>
      <c r="G209" s="0" t="n">
        <f aca="false">AND(C209="NA",D209="R3")</f>
        <v>0</v>
      </c>
      <c r="H209" s="0" t="n">
        <f aca="false">AND(C209="NA",D209="R4")</f>
        <v>0</v>
      </c>
      <c r="I209" s="0" t="n">
        <f aca="false">AND(C209="NA",D209="R5")</f>
        <v>0</v>
      </c>
      <c r="J209" s="0" t="n">
        <f aca="false">AND(C209="NA",D209="R7")</f>
        <v>0</v>
      </c>
      <c r="K209" s="0" t="n">
        <f aca="false">OR(AND(C209="R1",D209="NA"), AND(C209="R1",D209="R2"), AND(C209="R1",D209="R6"), AND(C209="R1",D209="R8"), AND(C209="R1",D209="R9"), AND(C209="R1",D209="R10"), AND(C209="R1",D209="R11"))</f>
        <v>0</v>
      </c>
      <c r="L209" s="0" t="n">
        <f aca="false">AND(C209="R1",D209="R1")</f>
        <v>0</v>
      </c>
      <c r="M209" s="0" t="n">
        <f aca="false">AND(C209="R1",D209="R3")</f>
        <v>0</v>
      </c>
      <c r="N209" s="0" t="n">
        <f aca="false">AND(C209="R1",D209="R4")</f>
        <v>0</v>
      </c>
      <c r="O209" s="0" t="n">
        <f aca="false">AND(C209="R1",D209="R5")</f>
        <v>0</v>
      </c>
      <c r="P209" s="0" t="n">
        <f aca="false">AND(C209="R1",D209="R7")</f>
        <v>0</v>
      </c>
      <c r="Q209" s="0" t="n">
        <f aca="false">OR(AND(C209="R3",D209="NA"), AND(C209="R3",D209="R2"), AND(C209="R3",D209="R6"), AND(C209="R3",D209="R8"), AND(C209="R3",D209="R9"), AND(C209="R3",D209="R10"), AND(C209="R3",D209="R11"))</f>
        <v>0</v>
      </c>
      <c r="R209" s="0" t="n">
        <f aca="false">AND(C209="R3",D209="R1")</f>
        <v>0</v>
      </c>
      <c r="S209" s="0" t="n">
        <f aca="false">AND(C209="R3",D209="R3")</f>
        <v>0</v>
      </c>
      <c r="T209" s="0" t="n">
        <f aca="false">AND(C209="R3",D209="R4")</f>
        <v>0</v>
      </c>
      <c r="U209" s="0" t="n">
        <f aca="false">AND(C209="R3",D209="R5")</f>
        <v>0</v>
      </c>
      <c r="V209" s="0" t="n">
        <f aca="false">AND(C209="R3",D209="R7")</f>
        <v>0</v>
      </c>
      <c r="W209" s="0" t="n">
        <f aca="false">OR(AND(C209="R4",D209="NA"), AND(C209="R4",D209="R2"), AND(C209="R4",D209="R6"), AND(C209="R4",D209="R8"), AND(C209="R4",D209="R9"), AND(C209="R4",D209="R10"), AND(C209="R4",D209="R11"))</f>
        <v>0</v>
      </c>
      <c r="X209" s="0" t="n">
        <f aca="false">AND(C209="R4",D209="R1")</f>
        <v>0</v>
      </c>
      <c r="Y209" s="0" t="n">
        <f aca="false">AND(C209="R4",D209="R3")</f>
        <v>0</v>
      </c>
      <c r="Z209" s="0" t="n">
        <f aca="false">AND(C209="R4",D209="R4")</f>
        <v>0</v>
      </c>
      <c r="AA209" s="0" t="n">
        <f aca="false">AND(C209="R4",D209="R5")</f>
        <v>0</v>
      </c>
      <c r="AB209" s="0" t="n">
        <f aca="false">AND(C209="R4",D209="R7")</f>
        <v>0</v>
      </c>
      <c r="AC209" s="0" t="n">
        <f aca="false">OR(AND(C209="R5",D209="NA"), AND(C209="R5",D209="R2"), AND(C209="R5",D209="R6"), AND(C209="R5",D209="R8"), AND(C209="R5",D209="R9"), AND(C209="R5",D209="R10"), AND(C209="R5",D209="R11"))</f>
        <v>0</v>
      </c>
      <c r="AD209" s="0" t="n">
        <f aca="false">AND(C209="R5",D209="R1")</f>
        <v>0</v>
      </c>
      <c r="AE209" s="0" t="n">
        <f aca="false">AND(C209="R5",D209="R3")</f>
        <v>0</v>
      </c>
      <c r="AF209" s="0" t="n">
        <f aca="false">AND(C209="R5",D209="R4")</f>
        <v>0</v>
      </c>
      <c r="AG209" s="0" t="n">
        <f aca="false">AND(C209="R5",D209="R5")</f>
        <v>0</v>
      </c>
      <c r="AH209" s="0" t="n">
        <f aca="false">AND(C209="R5",D209="R7")</f>
        <v>0</v>
      </c>
      <c r="AI209" s="0" t="n">
        <f aca="false">OR(AND(C209="R7",D209="NA"), AND(C209="R7",D209="R2"), AND(C209="R7",D209="R6"), AND(C209="R7",D209="R8"), AND(C209="R7",D209="R9"), AND(C209="R7",D209="R10"), AND(C209="R7",D209="R11"))</f>
        <v>0</v>
      </c>
      <c r="AJ209" s="0" t="n">
        <f aca="false">AND(C209="R7",D209="R1")</f>
        <v>0</v>
      </c>
      <c r="AK209" s="0" t="n">
        <f aca="false">AND(C209="R7",D209="R3")</f>
        <v>0</v>
      </c>
      <c r="AL209" s="0" t="n">
        <f aca="false">AND(C209="R7",D209="R4")</f>
        <v>0</v>
      </c>
      <c r="AM209" s="0" t="n">
        <f aca="false">AND(C209="R7",D209="R5")</f>
        <v>0</v>
      </c>
      <c r="AN209" s="0" t="n">
        <f aca="false">AND(C209="R7",D209="R7")</f>
        <v>0</v>
      </c>
    </row>
    <row r="210" customFormat="false" ht="15" hidden="false" customHeight="false" outlineLevel="0" collapsed="false">
      <c r="A210" s="1" t="n">
        <v>41379.3125</v>
      </c>
      <c r="B210" s="0" t="s">
        <v>64898</v>
      </c>
      <c r="C210" s="10" t="s">
        <v>104214</v>
      </c>
      <c r="D210" s="20" t="s">
        <v>104214</v>
      </c>
      <c r="E210" s="0" t="n">
        <f aca="false">OR(AND(C210="NA",D210="NA"), AND(C210="NA",D210="R2"), AND(C210="NA",D210="R6"), AND(C210="NA",D210="R8"), AND(C210="NA",D210="R9"), AND(C210="NA",D210="R10"), AND(C210="NA",D210="R11"))</f>
        <v>1</v>
      </c>
      <c r="F210" s="0" t="n">
        <f aca="false">AND(C210="NA",D210="R1")</f>
        <v>0</v>
      </c>
      <c r="G210" s="0" t="n">
        <f aca="false">AND(C210="NA",D210="R3")</f>
        <v>0</v>
      </c>
      <c r="H210" s="0" t="n">
        <f aca="false">AND(C210="NA",D210="R4")</f>
        <v>0</v>
      </c>
      <c r="I210" s="0" t="n">
        <f aca="false">AND(C210="NA",D210="R5")</f>
        <v>0</v>
      </c>
      <c r="J210" s="0" t="n">
        <f aca="false">AND(C210="NA",D210="R7")</f>
        <v>0</v>
      </c>
      <c r="K210" s="0" t="n">
        <f aca="false">OR(AND(C210="R1",D210="NA"), AND(C210="R1",D210="R2"), AND(C210="R1",D210="R6"), AND(C210="R1",D210="R8"), AND(C210="R1",D210="R9"), AND(C210="R1",D210="R10"), AND(C210="R1",D210="R11"))</f>
        <v>0</v>
      </c>
      <c r="L210" s="0" t="n">
        <f aca="false">AND(C210="R1",D210="R1")</f>
        <v>0</v>
      </c>
      <c r="M210" s="0" t="n">
        <f aca="false">AND(C210="R1",D210="R3")</f>
        <v>0</v>
      </c>
      <c r="N210" s="0" t="n">
        <f aca="false">AND(C210="R1",D210="R4")</f>
        <v>0</v>
      </c>
      <c r="O210" s="0" t="n">
        <f aca="false">AND(C210="R1",D210="R5")</f>
        <v>0</v>
      </c>
      <c r="P210" s="0" t="n">
        <f aca="false">AND(C210="R1",D210="R7")</f>
        <v>0</v>
      </c>
      <c r="Q210" s="0" t="n">
        <f aca="false">OR(AND(C210="R3",D210="NA"), AND(C210="R3",D210="R2"), AND(C210="R3",D210="R6"), AND(C210="R3",D210="R8"), AND(C210="R3",D210="R9"), AND(C210="R3",D210="R10"), AND(C210="R3",D210="R11"))</f>
        <v>0</v>
      </c>
      <c r="R210" s="0" t="n">
        <f aca="false">AND(C210="R3",D210="R1")</f>
        <v>0</v>
      </c>
      <c r="S210" s="0" t="n">
        <f aca="false">AND(C210="R3",D210="R3")</f>
        <v>0</v>
      </c>
      <c r="T210" s="0" t="n">
        <f aca="false">AND(C210="R3",D210="R4")</f>
        <v>0</v>
      </c>
      <c r="U210" s="0" t="n">
        <f aca="false">AND(C210="R3",D210="R5")</f>
        <v>0</v>
      </c>
      <c r="V210" s="0" t="n">
        <f aca="false">AND(C210="R3",D210="R7")</f>
        <v>0</v>
      </c>
      <c r="W210" s="0" t="n">
        <f aca="false">OR(AND(C210="R4",D210="NA"), AND(C210="R4",D210="R2"), AND(C210="R4",D210="R6"), AND(C210="R4",D210="R8"), AND(C210="R4",D210="R9"), AND(C210="R4",D210="R10"), AND(C210="R4",D210="R11"))</f>
        <v>0</v>
      </c>
      <c r="X210" s="0" t="n">
        <f aca="false">AND(C210="R4",D210="R1")</f>
        <v>0</v>
      </c>
      <c r="Y210" s="0" t="n">
        <f aca="false">AND(C210="R4",D210="R3")</f>
        <v>0</v>
      </c>
      <c r="Z210" s="0" t="n">
        <f aca="false">AND(C210="R4",D210="R4")</f>
        <v>0</v>
      </c>
      <c r="AA210" s="0" t="n">
        <f aca="false">AND(C210="R4",D210="R5")</f>
        <v>0</v>
      </c>
      <c r="AB210" s="0" t="n">
        <f aca="false">AND(C210="R4",D210="R7")</f>
        <v>0</v>
      </c>
      <c r="AC210" s="0" t="n">
        <f aca="false">OR(AND(C210="R5",D210="NA"), AND(C210="R5",D210="R2"), AND(C210="R5",D210="R6"), AND(C210="R5",D210="R8"), AND(C210="R5",D210="R9"), AND(C210="R5",D210="R10"), AND(C210="R5",D210="R11"))</f>
        <v>0</v>
      </c>
      <c r="AD210" s="0" t="n">
        <f aca="false">AND(C210="R5",D210="R1")</f>
        <v>0</v>
      </c>
      <c r="AE210" s="0" t="n">
        <f aca="false">AND(C210="R5",D210="R3")</f>
        <v>0</v>
      </c>
      <c r="AF210" s="0" t="n">
        <f aca="false">AND(C210="R5",D210="R4")</f>
        <v>0</v>
      </c>
      <c r="AG210" s="0" t="n">
        <f aca="false">AND(C210="R5",D210="R5")</f>
        <v>0</v>
      </c>
      <c r="AH210" s="0" t="n">
        <f aca="false">AND(C210="R5",D210="R7")</f>
        <v>0</v>
      </c>
      <c r="AI210" s="0" t="n">
        <f aca="false">OR(AND(C210="R7",D210="NA"), AND(C210="R7",D210="R2"), AND(C210="R7",D210="R6"), AND(C210="R7",D210="R8"), AND(C210="R7",D210="R9"), AND(C210="R7",D210="R10"), AND(C210="R7",D210="R11"))</f>
        <v>0</v>
      </c>
      <c r="AJ210" s="0" t="n">
        <f aca="false">AND(C210="R7",D210="R1")</f>
        <v>0</v>
      </c>
      <c r="AK210" s="0" t="n">
        <f aca="false">AND(C210="R7",D210="R3")</f>
        <v>0</v>
      </c>
      <c r="AL210" s="0" t="n">
        <f aca="false">AND(C210="R7",D210="R4")</f>
        <v>0</v>
      </c>
      <c r="AM210" s="0" t="n">
        <f aca="false">AND(C210="R7",D210="R5")</f>
        <v>0</v>
      </c>
      <c r="AN210" s="0" t="n">
        <f aca="false">AND(C210="R7",D210="R7")</f>
        <v>0</v>
      </c>
    </row>
    <row r="211" customFormat="false" ht="15" hidden="false" customHeight="false" outlineLevel="0" collapsed="false">
      <c r="A211" s="1" t="n">
        <v>41379.3125</v>
      </c>
      <c r="B211" s="0" t="s">
        <v>64899</v>
      </c>
      <c r="C211" s="10" t="s">
        <v>104214</v>
      </c>
      <c r="D211" s="20" t="s">
        <v>104214</v>
      </c>
      <c r="E211" s="0" t="n">
        <f aca="false">OR(AND(C211="NA",D211="NA"), AND(C211="NA",D211="R2"), AND(C211="NA",D211="R6"), AND(C211="NA",D211="R8"), AND(C211="NA",D211="R9"), AND(C211="NA",D211="R10"), AND(C211="NA",D211="R11"))</f>
        <v>1</v>
      </c>
      <c r="F211" s="0" t="n">
        <f aca="false">AND(C211="NA",D211="R1")</f>
        <v>0</v>
      </c>
      <c r="G211" s="0" t="n">
        <f aca="false">AND(C211="NA",D211="R3")</f>
        <v>0</v>
      </c>
      <c r="H211" s="0" t="n">
        <f aca="false">AND(C211="NA",D211="R4")</f>
        <v>0</v>
      </c>
      <c r="I211" s="0" t="n">
        <f aca="false">AND(C211="NA",D211="R5")</f>
        <v>0</v>
      </c>
      <c r="J211" s="0" t="n">
        <f aca="false">AND(C211="NA",D211="R7")</f>
        <v>0</v>
      </c>
      <c r="K211" s="0" t="n">
        <f aca="false">OR(AND(C211="R1",D211="NA"), AND(C211="R1",D211="R2"), AND(C211="R1",D211="R6"), AND(C211="R1",D211="R8"), AND(C211="R1",D211="R9"), AND(C211="R1",D211="R10"), AND(C211="R1",D211="R11"))</f>
        <v>0</v>
      </c>
      <c r="L211" s="0" t="n">
        <f aca="false">AND(C211="R1",D211="R1")</f>
        <v>0</v>
      </c>
      <c r="M211" s="0" t="n">
        <f aca="false">AND(C211="R1",D211="R3")</f>
        <v>0</v>
      </c>
      <c r="N211" s="0" t="n">
        <f aca="false">AND(C211="R1",D211="R4")</f>
        <v>0</v>
      </c>
      <c r="O211" s="0" t="n">
        <f aca="false">AND(C211="R1",D211="R5")</f>
        <v>0</v>
      </c>
      <c r="P211" s="0" t="n">
        <f aca="false">AND(C211="R1",D211="R7")</f>
        <v>0</v>
      </c>
      <c r="Q211" s="0" t="n">
        <f aca="false">OR(AND(C211="R3",D211="NA"), AND(C211="R3",D211="R2"), AND(C211="R3",D211="R6"), AND(C211="R3",D211="R8"), AND(C211="R3",D211="R9"), AND(C211="R3",D211="R10"), AND(C211="R3",D211="R11"))</f>
        <v>0</v>
      </c>
      <c r="R211" s="0" t="n">
        <f aca="false">AND(C211="R3",D211="R1")</f>
        <v>0</v>
      </c>
      <c r="S211" s="0" t="n">
        <f aca="false">AND(C211="R3",D211="R3")</f>
        <v>0</v>
      </c>
      <c r="T211" s="0" t="n">
        <f aca="false">AND(C211="R3",D211="R4")</f>
        <v>0</v>
      </c>
      <c r="U211" s="0" t="n">
        <f aca="false">AND(C211="R3",D211="R5")</f>
        <v>0</v>
      </c>
      <c r="V211" s="0" t="n">
        <f aca="false">AND(C211="R3",D211="R7")</f>
        <v>0</v>
      </c>
      <c r="W211" s="0" t="n">
        <f aca="false">OR(AND(C211="R4",D211="NA"), AND(C211="R4",D211="R2"), AND(C211="R4",D211="R6"), AND(C211="R4",D211="R8"), AND(C211="R4",D211="R9"), AND(C211="R4",D211="R10"), AND(C211="R4",D211="R11"))</f>
        <v>0</v>
      </c>
      <c r="X211" s="0" t="n">
        <f aca="false">AND(C211="R4",D211="R1")</f>
        <v>0</v>
      </c>
      <c r="Y211" s="0" t="n">
        <f aca="false">AND(C211="R4",D211="R3")</f>
        <v>0</v>
      </c>
      <c r="Z211" s="0" t="n">
        <f aca="false">AND(C211="R4",D211="R4")</f>
        <v>0</v>
      </c>
      <c r="AA211" s="0" t="n">
        <f aca="false">AND(C211="R4",D211="R5")</f>
        <v>0</v>
      </c>
      <c r="AB211" s="0" t="n">
        <f aca="false">AND(C211="R4",D211="R7")</f>
        <v>0</v>
      </c>
      <c r="AC211" s="0" t="n">
        <f aca="false">OR(AND(C211="R5",D211="NA"), AND(C211="R5",D211="R2"), AND(C211="R5",D211="R6"), AND(C211="R5",D211="R8"), AND(C211="R5",D211="R9"), AND(C211="R5",D211="R10"), AND(C211="R5",D211="R11"))</f>
        <v>0</v>
      </c>
      <c r="AD211" s="0" t="n">
        <f aca="false">AND(C211="R5",D211="R1")</f>
        <v>0</v>
      </c>
      <c r="AE211" s="0" t="n">
        <f aca="false">AND(C211="R5",D211="R3")</f>
        <v>0</v>
      </c>
      <c r="AF211" s="0" t="n">
        <f aca="false">AND(C211="R5",D211="R4")</f>
        <v>0</v>
      </c>
      <c r="AG211" s="0" t="n">
        <f aca="false">AND(C211="R5",D211="R5")</f>
        <v>0</v>
      </c>
      <c r="AH211" s="0" t="n">
        <f aca="false">AND(C211="R5",D211="R7")</f>
        <v>0</v>
      </c>
      <c r="AI211" s="0" t="n">
        <f aca="false">OR(AND(C211="R7",D211="NA"), AND(C211="R7",D211="R2"), AND(C211="R7",D211="R6"), AND(C211="R7",D211="R8"), AND(C211="R7",D211="R9"), AND(C211="R7",D211="R10"), AND(C211="R7",D211="R11"))</f>
        <v>0</v>
      </c>
      <c r="AJ211" s="0" t="n">
        <f aca="false">AND(C211="R7",D211="R1")</f>
        <v>0</v>
      </c>
      <c r="AK211" s="0" t="n">
        <f aca="false">AND(C211="R7",D211="R3")</f>
        <v>0</v>
      </c>
      <c r="AL211" s="0" t="n">
        <f aca="false">AND(C211="R7",D211="R4")</f>
        <v>0</v>
      </c>
      <c r="AM211" s="0" t="n">
        <f aca="false">AND(C211="R7",D211="R5")</f>
        <v>0</v>
      </c>
      <c r="AN211" s="0" t="n">
        <f aca="false">AND(C211="R7",D211="R7")</f>
        <v>0</v>
      </c>
    </row>
    <row r="212" customFormat="false" ht="15" hidden="false" customHeight="false" outlineLevel="0" collapsed="false">
      <c r="A212" s="1" t="n">
        <v>41379.3125</v>
      </c>
      <c r="B212" s="0" t="s">
        <v>64900</v>
      </c>
      <c r="C212" s="10" t="s">
        <v>104214</v>
      </c>
      <c r="D212" s="20" t="s">
        <v>104214</v>
      </c>
      <c r="E212" s="0" t="n">
        <f aca="false">OR(AND(C212="NA",D212="NA"), AND(C212="NA",D212="R2"), AND(C212="NA",D212="R6"), AND(C212="NA",D212="R8"), AND(C212="NA",D212="R9"), AND(C212="NA",D212="R10"), AND(C212="NA",D212="R11"))</f>
        <v>1</v>
      </c>
      <c r="F212" s="0" t="n">
        <f aca="false">AND(C212="NA",D212="R1")</f>
        <v>0</v>
      </c>
      <c r="G212" s="0" t="n">
        <f aca="false">AND(C212="NA",D212="R3")</f>
        <v>0</v>
      </c>
      <c r="H212" s="0" t="n">
        <f aca="false">AND(C212="NA",D212="R4")</f>
        <v>0</v>
      </c>
      <c r="I212" s="0" t="n">
        <f aca="false">AND(C212="NA",D212="R5")</f>
        <v>0</v>
      </c>
      <c r="J212" s="0" t="n">
        <f aca="false">AND(C212="NA",D212="R7")</f>
        <v>0</v>
      </c>
      <c r="K212" s="0" t="n">
        <f aca="false">OR(AND(C212="R1",D212="NA"), AND(C212="R1",D212="R2"), AND(C212="R1",D212="R6"), AND(C212="R1",D212="R8"), AND(C212="R1",D212="R9"), AND(C212="R1",D212="R10"), AND(C212="R1",D212="R11"))</f>
        <v>0</v>
      </c>
      <c r="L212" s="0" t="n">
        <f aca="false">AND(C212="R1",D212="R1")</f>
        <v>0</v>
      </c>
      <c r="M212" s="0" t="n">
        <f aca="false">AND(C212="R1",D212="R3")</f>
        <v>0</v>
      </c>
      <c r="N212" s="0" t="n">
        <f aca="false">AND(C212="R1",D212="R4")</f>
        <v>0</v>
      </c>
      <c r="O212" s="0" t="n">
        <f aca="false">AND(C212="R1",D212="R5")</f>
        <v>0</v>
      </c>
      <c r="P212" s="0" t="n">
        <f aca="false">AND(C212="R1",D212="R7")</f>
        <v>0</v>
      </c>
      <c r="Q212" s="0" t="n">
        <f aca="false">OR(AND(C212="R3",D212="NA"), AND(C212="R3",D212="R2"), AND(C212="R3",D212="R6"), AND(C212="R3",D212="R8"), AND(C212="R3",D212="R9"), AND(C212="R3",D212="R10"), AND(C212="R3",D212="R11"))</f>
        <v>0</v>
      </c>
      <c r="R212" s="0" t="n">
        <f aca="false">AND(C212="R3",D212="R1")</f>
        <v>0</v>
      </c>
      <c r="S212" s="0" t="n">
        <f aca="false">AND(C212="R3",D212="R3")</f>
        <v>0</v>
      </c>
      <c r="T212" s="0" t="n">
        <f aca="false">AND(C212="R3",D212="R4")</f>
        <v>0</v>
      </c>
      <c r="U212" s="0" t="n">
        <f aca="false">AND(C212="R3",D212="R5")</f>
        <v>0</v>
      </c>
      <c r="V212" s="0" t="n">
        <f aca="false">AND(C212="R3",D212="R7")</f>
        <v>0</v>
      </c>
      <c r="W212" s="0" t="n">
        <f aca="false">OR(AND(C212="R4",D212="NA"), AND(C212="R4",D212="R2"), AND(C212="R4",D212="R6"), AND(C212="R4",D212="R8"), AND(C212="R4",D212="R9"), AND(C212="R4",D212="R10"), AND(C212="R4",D212="R11"))</f>
        <v>0</v>
      </c>
      <c r="X212" s="0" t="n">
        <f aca="false">AND(C212="R4",D212="R1")</f>
        <v>0</v>
      </c>
      <c r="Y212" s="0" t="n">
        <f aca="false">AND(C212="R4",D212="R3")</f>
        <v>0</v>
      </c>
      <c r="Z212" s="0" t="n">
        <f aca="false">AND(C212="R4",D212="R4")</f>
        <v>0</v>
      </c>
      <c r="AA212" s="0" t="n">
        <f aca="false">AND(C212="R4",D212="R5")</f>
        <v>0</v>
      </c>
      <c r="AB212" s="0" t="n">
        <f aca="false">AND(C212="R4",D212="R7")</f>
        <v>0</v>
      </c>
      <c r="AC212" s="0" t="n">
        <f aca="false">OR(AND(C212="R5",D212="NA"), AND(C212="R5",D212="R2"), AND(C212="R5",D212="R6"), AND(C212="R5",D212="R8"), AND(C212="R5",D212="R9"), AND(C212="R5",D212="R10"), AND(C212="R5",D212="R11"))</f>
        <v>0</v>
      </c>
      <c r="AD212" s="0" t="n">
        <f aca="false">AND(C212="R5",D212="R1")</f>
        <v>0</v>
      </c>
      <c r="AE212" s="0" t="n">
        <f aca="false">AND(C212="R5",D212="R3")</f>
        <v>0</v>
      </c>
      <c r="AF212" s="0" t="n">
        <f aca="false">AND(C212="R5",D212="R4")</f>
        <v>0</v>
      </c>
      <c r="AG212" s="0" t="n">
        <f aca="false">AND(C212="R5",D212="R5")</f>
        <v>0</v>
      </c>
      <c r="AH212" s="0" t="n">
        <f aca="false">AND(C212="R5",D212="R7")</f>
        <v>0</v>
      </c>
      <c r="AI212" s="0" t="n">
        <f aca="false">OR(AND(C212="R7",D212="NA"), AND(C212="R7",D212="R2"), AND(C212="R7",D212="R6"), AND(C212="R7",D212="R8"), AND(C212="R7",D212="R9"), AND(C212="R7",D212="R10"), AND(C212="R7",D212="R11"))</f>
        <v>0</v>
      </c>
      <c r="AJ212" s="0" t="n">
        <f aca="false">AND(C212="R7",D212="R1")</f>
        <v>0</v>
      </c>
      <c r="AK212" s="0" t="n">
        <f aca="false">AND(C212="R7",D212="R3")</f>
        <v>0</v>
      </c>
      <c r="AL212" s="0" t="n">
        <f aca="false">AND(C212="R7",D212="R4")</f>
        <v>0</v>
      </c>
      <c r="AM212" s="0" t="n">
        <f aca="false">AND(C212="R7",D212="R5")</f>
        <v>0</v>
      </c>
      <c r="AN212" s="0" t="n">
        <f aca="false">AND(C212="R7",D212="R7")</f>
        <v>0</v>
      </c>
    </row>
    <row r="213" customFormat="false" ht="15" hidden="false" customHeight="false" outlineLevel="0" collapsed="false">
      <c r="A213" s="1" t="n">
        <v>41379.3125</v>
      </c>
      <c r="B213" s="0" t="s">
        <v>64902</v>
      </c>
      <c r="C213" s="10" t="s">
        <v>104214</v>
      </c>
      <c r="D213" s="20" t="s">
        <v>104214</v>
      </c>
      <c r="E213" s="0" t="n">
        <f aca="false">OR(AND(C213="NA",D213="NA"), AND(C213="NA",D213="R2"), AND(C213="NA",D213="R6"), AND(C213="NA",D213="R8"), AND(C213="NA",D213="R9"), AND(C213="NA",D213="R10"), AND(C213="NA",D213="R11"))</f>
        <v>1</v>
      </c>
      <c r="F213" s="0" t="n">
        <f aca="false">AND(C213="NA",D213="R1")</f>
        <v>0</v>
      </c>
      <c r="G213" s="0" t="n">
        <f aca="false">AND(C213="NA",D213="R3")</f>
        <v>0</v>
      </c>
      <c r="H213" s="0" t="n">
        <f aca="false">AND(C213="NA",D213="R4")</f>
        <v>0</v>
      </c>
      <c r="I213" s="0" t="n">
        <f aca="false">AND(C213="NA",D213="R5")</f>
        <v>0</v>
      </c>
      <c r="J213" s="0" t="n">
        <f aca="false">AND(C213="NA",D213="R7")</f>
        <v>0</v>
      </c>
      <c r="K213" s="0" t="n">
        <f aca="false">OR(AND(C213="R1",D213="NA"), AND(C213="R1",D213="R2"), AND(C213="R1",D213="R6"), AND(C213="R1",D213="R8"), AND(C213="R1",D213="R9"), AND(C213="R1",D213="R10"), AND(C213="R1",D213="R11"))</f>
        <v>0</v>
      </c>
      <c r="L213" s="0" t="n">
        <f aca="false">AND(C213="R1",D213="R1")</f>
        <v>0</v>
      </c>
      <c r="M213" s="0" t="n">
        <f aca="false">AND(C213="R1",D213="R3")</f>
        <v>0</v>
      </c>
      <c r="N213" s="0" t="n">
        <f aca="false">AND(C213="R1",D213="R4")</f>
        <v>0</v>
      </c>
      <c r="O213" s="0" t="n">
        <f aca="false">AND(C213="R1",D213="R5")</f>
        <v>0</v>
      </c>
      <c r="P213" s="0" t="n">
        <f aca="false">AND(C213="R1",D213="R7")</f>
        <v>0</v>
      </c>
      <c r="Q213" s="0" t="n">
        <f aca="false">OR(AND(C213="R3",D213="NA"), AND(C213="R3",D213="R2"), AND(C213="R3",D213="R6"), AND(C213="R3",D213="R8"), AND(C213="R3",D213="R9"), AND(C213="R3",D213="R10"), AND(C213="R3",D213="R11"))</f>
        <v>0</v>
      </c>
      <c r="R213" s="0" t="n">
        <f aca="false">AND(C213="R3",D213="R1")</f>
        <v>0</v>
      </c>
      <c r="S213" s="0" t="n">
        <f aca="false">AND(C213="R3",D213="R3")</f>
        <v>0</v>
      </c>
      <c r="T213" s="0" t="n">
        <f aca="false">AND(C213="R3",D213="R4")</f>
        <v>0</v>
      </c>
      <c r="U213" s="0" t="n">
        <f aca="false">AND(C213="R3",D213="R5")</f>
        <v>0</v>
      </c>
      <c r="V213" s="0" t="n">
        <f aca="false">AND(C213="R3",D213="R7")</f>
        <v>0</v>
      </c>
      <c r="W213" s="0" t="n">
        <f aca="false">OR(AND(C213="R4",D213="NA"), AND(C213="R4",D213="R2"), AND(C213="R4",D213="R6"), AND(C213="R4",D213="R8"), AND(C213="R4",D213="R9"), AND(C213="R4",D213="R10"), AND(C213="R4",D213="R11"))</f>
        <v>0</v>
      </c>
      <c r="X213" s="0" t="n">
        <f aca="false">AND(C213="R4",D213="R1")</f>
        <v>0</v>
      </c>
      <c r="Y213" s="0" t="n">
        <f aca="false">AND(C213="R4",D213="R3")</f>
        <v>0</v>
      </c>
      <c r="Z213" s="0" t="n">
        <f aca="false">AND(C213="R4",D213="R4")</f>
        <v>0</v>
      </c>
      <c r="AA213" s="0" t="n">
        <f aca="false">AND(C213="R4",D213="R5")</f>
        <v>0</v>
      </c>
      <c r="AB213" s="0" t="n">
        <f aca="false">AND(C213="R4",D213="R7")</f>
        <v>0</v>
      </c>
      <c r="AC213" s="0" t="n">
        <f aca="false">OR(AND(C213="R5",D213="NA"), AND(C213="R5",D213="R2"), AND(C213="R5",D213="R6"), AND(C213="R5",D213="R8"), AND(C213="R5",D213="R9"), AND(C213="R5",D213="R10"), AND(C213="R5",D213="R11"))</f>
        <v>0</v>
      </c>
      <c r="AD213" s="0" t="n">
        <f aca="false">AND(C213="R5",D213="R1")</f>
        <v>0</v>
      </c>
      <c r="AE213" s="0" t="n">
        <f aca="false">AND(C213="R5",D213="R3")</f>
        <v>0</v>
      </c>
      <c r="AF213" s="0" t="n">
        <f aca="false">AND(C213="R5",D213="R4")</f>
        <v>0</v>
      </c>
      <c r="AG213" s="0" t="n">
        <f aca="false">AND(C213="R5",D213="R5")</f>
        <v>0</v>
      </c>
      <c r="AH213" s="0" t="n">
        <f aca="false">AND(C213="R5",D213="R7")</f>
        <v>0</v>
      </c>
      <c r="AI213" s="0" t="n">
        <f aca="false">OR(AND(C213="R7",D213="NA"), AND(C213="R7",D213="R2"), AND(C213="R7",D213="R6"), AND(C213="R7",D213="R8"), AND(C213="R7",D213="R9"), AND(C213="R7",D213="R10"), AND(C213="R7",D213="R11"))</f>
        <v>0</v>
      </c>
      <c r="AJ213" s="0" t="n">
        <f aca="false">AND(C213="R7",D213="R1")</f>
        <v>0</v>
      </c>
      <c r="AK213" s="0" t="n">
        <f aca="false">AND(C213="R7",D213="R3")</f>
        <v>0</v>
      </c>
      <c r="AL213" s="0" t="n">
        <f aca="false">AND(C213="R7",D213="R4")</f>
        <v>0</v>
      </c>
      <c r="AM213" s="0" t="n">
        <f aca="false">AND(C213="R7",D213="R5")</f>
        <v>0</v>
      </c>
      <c r="AN213" s="0" t="n">
        <f aca="false">AND(C213="R7",D213="R7")</f>
        <v>0</v>
      </c>
    </row>
    <row r="214" customFormat="false" ht="15" hidden="false" customHeight="false" outlineLevel="0" collapsed="false">
      <c r="A214" s="1" t="n">
        <v>41379.3125</v>
      </c>
      <c r="B214" s="0" t="s">
        <v>64904</v>
      </c>
      <c r="C214" s="10" t="s">
        <v>104214</v>
      </c>
      <c r="D214" s="20" t="s">
        <v>104214</v>
      </c>
      <c r="E214" s="0" t="n">
        <f aca="false">OR(AND(C214="NA",D214="NA"), AND(C214="NA",D214="R2"), AND(C214="NA",D214="R6"), AND(C214="NA",D214="R8"), AND(C214="NA",D214="R9"), AND(C214="NA",D214="R10"), AND(C214="NA",D214="R11"))</f>
        <v>1</v>
      </c>
      <c r="F214" s="0" t="n">
        <f aca="false">AND(C214="NA",D214="R1")</f>
        <v>0</v>
      </c>
      <c r="G214" s="0" t="n">
        <f aca="false">AND(C214="NA",D214="R3")</f>
        <v>0</v>
      </c>
      <c r="H214" s="0" t="n">
        <f aca="false">AND(C214="NA",D214="R4")</f>
        <v>0</v>
      </c>
      <c r="I214" s="0" t="n">
        <f aca="false">AND(C214="NA",D214="R5")</f>
        <v>0</v>
      </c>
      <c r="J214" s="0" t="n">
        <f aca="false">AND(C214="NA",D214="R7")</f>
        <v>0</v>
      </c>
      <c r="K214" s="0" t="n">
        <f aca="false">OR(AND(C214="R1",D214="NA"), AND(C214="R1",D214="R2"), AND(C214="R1",D214="R6"), AND(C214="R1",D214="R8"), AND(C214="R1",D214="R9"), AND(C214="R1",D214="R10"), AND(C214="R1",D214="R11"))</f>
        <v>0</v>
      </c>
      <c r="L214" s="0" t="n">
        <f aca="false">AND(C214="R1",D214="R1")</f>
        <v>0</v>
      </c>
      <c r="M214" s="0" t="n">
        <f aca="false">AND(C214="R1",D214="R3")</f>
        <v>0</v>
      </c>
      <c r="N214" s="0" t="n">
        <f aca="false">AND(C214="R1",D214="R4")</f>
        <v>0</v>
      </c>
      <c r="O214" s="0" t="n">
        <f aca="false">AND(C214="R1",D214="R5")</f>
        <v>0</v>
      </c>
      <c r="P214" s="0" t="n">
        <f aca="false">AND(C214="R1",D214="R7")</f>
        <v>0</v>
      </c>
      <c r="Q214" s="0" t="n">
        <f aca="false">OR(AND(C214="R3",D214="NA"), AND(C214="R3",D214="R2"), AND(C214="R3",D214="R6"), AND(C214="R3",D214="R8"), AND(C214="R3",D214="R9"), AND(C214="R3",D214="R10"), AND(C214="R3",D214="R11"))</f>
        <v>0</v>
      </c>
      <c r="R214" s="0" t="n">
        <f aca="false">AND(C214="R3",D214="R1")</f>
        <v>0</v>
      </c>
      <c r="S214" s="0" t="n">
        <f aca="false">AND(C214="R3",D214="R3")</f>
        <v>0</v>
      </c>
      <c r="T214" s="0" t="n">
        <f aca="false">AND(C214="R3",D214="R4")</f>
        <v>0</v>
      </c>
      <c r="U214" s="0" t="n">
        <f aca="false">AND(C214="R3",D214="R5")</f>
        <v>0</v>
      </c>
      <c r="V214" s="0" t="n">
        <f aca="false">AND(C214="R3",D214="R7")</f>
        <v>0</v>
      </c>
      <c r="W214" s="0" t="n">
        <f aca="false">OR(AND(C214="R4",D214="NA"), AND(C214="R4",D214="R2"), AND(C214="R4",D214="R6"), AND(C214="R4",D214="R8"), AND(C214="R4",D214="R9"), AND(C214="R4",D214="R10"), AND(C214="R4",D214="R11"))</f>
        <v>0</v>
      </c>
      <c r="X214" s="0" t="n">
        <f aca="false">AND(C214="R4",D214="R1")</f>
        <v>0</v>
      </c>
      <c r="Y214" s="0" t="n">
        <f aca="false">AND(C214="R4",D214="R3")</f>
        <v>0</v>
      </c>
      <c r="Z214" s="0" t="n">
        <f aca="false">AND(C214="R4",D214="R4")</f>
        <v>0</v>
      </c>
      <c r="AA214" s="0" t="n">
        <f aca="false">AND(C214="R4",D214="R5")</f>
        <v>0</v>
      </c>
      <c r="AB214" s="0" t="n">
        <f aca="false">AND(C214="R4",D214="R7")</f>
        <v>0</v>
      </c>
      <c r="AC214" s="0" t="n">
        <f aca="false">OR(AND(C214="R5",D214="NA"), AND(C214="R5",D214="R2"), AND(C214="R5",D214="R6"), AND(C214="R5",D214="R8"), AND(C214="R5",D214="R9"), AND(C214="R5",D214="R10"), AND(C214="R5",D214="R11"))</f>
        <v>0</v>
      </c>
      <c r="AD214" s="0" t="n">
        <f aca="false">AND(C214="R5",D214="R1")</f>
        <v>0</v>
      </c>
      <c r="AE214" s="0" t="n">
        <f aca="false">AND(C214="R5",D214="R3")</f>
        <v>0</v>
      </c>
      <c r="AF214" s="0" t="n">
        <f aca="false">AND(C214="R5",D214="R4")</f>
        <v>0</v>
      </c>
      <c r="AG214" s="0" t="n">
        <f aca="false">AND(C214="R5",D214="R5")</f>
        <v>0</v>
      </c>
      <c r="AH214" s="0" t="n">
        <f aca="false">AND(C214="R5",D214="R7")</f>
        <v>0</v>
      </c>
      <c r="AI214" s="0" t="n">
        <f aca="false">OR(AND(C214="R7",D214="NA"), AND(C214="R7",D214="R2"), AND(C214="R7",D214="R6"), AND(C214="R7",D214="R8"), AND(C214="R7",D214="R9"), AND(C214="R7",D214="R10"), AND(C214="R7",D214="R11"))</f>
        <v>0</v>
      </c>
      <c r="AJ214" s="0" t="n">
        <f aca="false">AND(C214="R7",D214="R1")</f>
        <v>0</v>
      </c>
      <c r="AK214" s="0" t="n">
        <f aca="false">AND(C214="R7",D214="R3")</f>
        <v>0</v>
      </c>
      <c r="AL214" s="0" t="n">
        <f aca="false">AND(C214="R7",D214="R4")</f>
        <v>0</v>
      </c>
      <c r="AM214" s="0" t="n">
        <f aca="false">AND(C214="R7",D214="R5")</f>
        <v>0</v>
      </c>
      <c r="AN214" s="0" t="n">
        <f aca="false">AND(C214="R7",D214="R7")</f>
        <v>0</v>
      </c>
    </row>
    <row r="215" customFormat="false" ht="15" hidden="false" customHeight="false" outlineLevel="0" collapsed="false">
      <c r="A215" s="1" t="n">
        <v>41379.3125</v>
      </c>
      <c r="B215" s="0" t="s">
        <v>64906</v>
      </c>
      <c r="C215" s="10" t="s">
        <v>104214</v>
      </c>
      <c r="D215" s="20" t="s">
        <v>104214</v>
      </c>
      <c r="E215" s="0" t="n">
        <f aca="false">OR(AND(C215="NA",D215="NA"), AND(C215="NA",D215="R2"), AND(C215="NA",D215="R6"), AND(C215="NA",D215="R8"), AND(C215="NA",D215="R9"), AND(C215="NA",D215="R10"), AND(C215="NA",D215="R11"))</f>
        <v>1</v>
      </c>
      <c r="F215" s="0" t="n">
        <f aca="false">AND(C215="NA",D215="R1")</f>
        <v>0</v>
      </c>
      <c r="G215" s="0" t="n">
        <f aca="false">AND(C215="NA",D215="R3")</f>
        <v>0</v>
      </c>
      <c r="H215" s="0" t="n">
        <f aca="false">AND(C215="NA",D215="R4")</f>
        <v>0</v>
      </c>
      <c r="I215" s="0" t="n">
        <f aca="false">AND(C215="NA",D215="R5")</f>
        <v>0</v>
      </c>
      <c r="J215" s="0" t="n">
        <f aca="false">AND(C215="NA",D215="R7")</f>
        <v>0</v>
      </c>
      <c r="K215" s="0" t="n">
        <f aca="false">OR(AND(C215="R1",D215="NA"), AND(C215="R1",D215="R2"), AND(C215="R1",D215="R6"), AND(C215="R1",D215="R8"), AND(C215="R1",D215="R9"), AND(C215="R1",D215="R10"), AND(C215="R1",D215="R11"))</f>
        <v>0</v>
      </c>
      <c r="L215" s="0" t="n">
        <f aca="false">AND(C215="R1",D215="R1")</f>
        <v>0</v>
      </c>
      <c r="M215" s="0" t="n">
        <f aca="false">AND(C215="R1",D215="R3")</f>
        <v>0</v>
      </c>
      <c r="N215" s="0" t="n">
        <f aca="false">AND(C215="R1",D215="R4")</f>
        <v>0</v>
      </c>
      <c r="O215" s="0" t="n">
        <f aca="false">AND(C215="R1",D215="R5")</f>
        <v>0</v>
      </c>
      <c r="P215" s="0" t="n">
        <f aca="false">AND(C215="R1",D215="R7")</f>
        <v>0</v>
      </c>
      <c r="Q215" s="0" t="n">
        <f aca="false">OR(AND(C215="R3",D215="NA"), AND(C215="R3",D215="R2"), AND(C215="R3",D215="R6"), AND(C215="R3",D215="R8"), AND(C215="R3",D215="R9"), AND(C215="R3",D215="R10"), AND(C215="R3",D215="R11"))</f>
        <v>0</v>
      </c>
      <c r="R215" s="0" t="n">
        <f aca="false">AND(C215="R3",D215="R1")</f>
        <v>0</v>
      </c>
      <c r="S215" s="0" t="n">
        <f aca="false">AND(C215="R3",D215="R3")</f>
        <v>0</v>
      </c>
      <c r="T215" s="0" t="n">
        <f aca="false">AND(C215="R3",D215="R4")</f>
        <v>0</v>
      </c>
      <c r="U215" s="0" t="n">
        <f aca="false">AND(C215="R3",D215="R5")</f>
        <v>0</v>
      </c>
      <c r="V215" s="0" t="n">
        <f aca="false">AND(C215="R3",D215="R7")</f>
        <v>0</v>
      </c>
      <c r="W215" s="0" t="n">
        <f aca="false">OR(AND(C215="R4",D215="NA"), AND(C215="R4",D215="R2"), AND(C215="R4",D215="R6"), AND(C215="R4",D215="R8"), AND(C215="R4",D215="R9"), AND(C215="R4",D215="R10"), AND(C215="R4",D215="R11"))</f>
        <v>0</v>
      </c>
      <c r="X215" s="0" t="n">
        <f aca="false">AND(C215="R4",D215="R1")</f>
        <v>0</v>
      </c>
      <c r="Y215" s="0" t="n">
        <f aca="false">AND(C215="R4",D215="R3")</f>
        <v>0</v>
      </c>
      <c r="Z215" s="0" t="n">
        <f aca="false">AND(C215="R4",D215="R4")</f>
        <v>0</v>
      </c>
      <c r="AA215" s="0" t="n">
        <f aca="false">AND(C215="R4",D215="R5")</f>
        <v>0</v>
      </c>
      <c r="AB215" s="0" t="n">
        <f aca="false">AND(C215="R4",D215="R7")</f>
        <v>0</v>
      </c>
      <c r="AC215" s="0" t="n">
        <f aca="false">OR(AND(C215="R5",D215="NA"), AND(C215="R5",D215="R2"), AND(C215="R5",D215="R6"), AND(C215="R5",D215="R8"), AND(C215="R5",D215="R9"), AND(C215="R5",D215="R10"), AND(C215="R5",D215="R11"))</f>
        <v>0</v>
      </c>
      <c r="AD215" s="0" t="n">
        <f aca="false">AND(C215="R5",D215="R1")</f>
        <v>0</v>
      </c>
      <c r="AE215" s="0" t="n">
        <f aca="false">AND(C215="R5",D215="R3")</f>
        <v>0</v>
      </c>
      <c r="AF215" s="0" t="n">
        <f aca="false">AND(C215="R5",D215="R4")</f>
        <v>0</v>
      </c>
      <c r="AG215" s="0" t="n">
        <f aca="false">AND(C215="R5",D215="R5")</f>
        <v>0</v>
      </c>
      <c r="AH215" s="0" t="n">
        <f aca="false">AND(C215="R5",D215="R7")</f>
        <v>0</v>
      </c>
      <c r="AI215" s="0" t="n">
        <f aca="false">OR(AND(C215="R7",D215="NA"), AND(C215="R7",D215="R2"), AND(C215="R7",D215="R6"), AND(C215="R7",D215="R8"), AND(C215="R7",D215="R9"), AND(C215="R7",D215="R10"), AND(C215="R7",D215="R11"))</f>
        <v>0</v>
      </c>
      <c r="AJ215" s="0" t="n">
        <f aca="false">AND(C215="R7",D215="R1")</f>
        <v>0</v>
      </c>
      <c r="AK215" s="0" t="n">
        <f aca="false">AND(C215="R7",D215="R3")</f>
        <v>0</v>
      </c>
      <c r="AL215" s="0" t="n">
        <f aca="false">AND(C215="R7",D215="R4")</f>
        <v>0</v>
      </c>
      <c r="AM215" s="0" t="n">
        <f aca="false">AND(C215="R7",D215="R5")</f>
        <v>0</v>
      </c>
      <c r="AN215" s="0" t="n">
        <f aca="false">AND(C215="R7",D215="R7")</f>
        <v>0</v>
      </c>
    </row>
    <row r="216" customFormat="false" ht="15" hidden="false" customHeight="false" outlineLevel="0" collapsed="false">
      <c r="A216" s="1" t="n">
        <v>41379.3125</v>
      </c>
      <c r="B216" s="0" t="s">
        <v>64907</v>
      </c>
      <c r="C216" s="10" t="s">
        <v>104214</v>
      </c>
      <c r="D216" s="20" t="s">
        <v>104214</v>
      </c>
      <c r="E216" s="0" t="n">
        <f aca="false">OR(AND(C216="NA",D216="NA"), AND(C216="NA",D216="R2"), AND(C216="NA",D216="R6"), AND(C216="NA",D216="R8"), AND(C216="NA",D216="R9"), AND(C216="NA",D216="R10"), AND(C216="NA",D216="R11"))</f>
        <v>1</v>
      </c>
      <c r="F216" s="0" t="n">
        <f aca="false">AND(C216="NA",D216="R1")</f>
        <v>0</v>
      </c>
      <c r="G216" s="0" t="n">
        <f aca="false">AND(C216="NA",D216="R3")</f>
        <v>0</v>
      </c>
      <c r="H216" s="0" t="n">
        <f aca="false">AND(C216="NA",D216="R4")</f>
        <v>0</v>
      </c>
      <c r="I216" s="0" t="n">
        <f aca="false">AND(C216="NA",D216="R5")</f>
        <v>0</v>
      </c>
      <c r="J216" s="0" t="n">
        <f aca="false">AND(C216="NA",D216="R7")</f>
        <v>0</v>
      </c>
      <c r="K216" s="0" t="n">
        <f aca="false">OR(AND(C216="R1",D216="NA"), AND(C216="R1",D216="R2"), AND(C216="R1",D216="R6"), AND(C216="R1",D216="R8"), AND(C216="R1",D216="R9"), AND(C216="R1",D216="R10"), AND(C216="R1",D216="R11"))</f>
        <v>0</v>
      </c>
      <c r="L216" s="0" t="n">
        <f aca="false">AND(C216="R1",D216="R1")</f>
        <v>0</v>
      </c>
      <c r="M216" s="0" t="n">
        <f aca="false">AND(C216="R1",D216="R3")</f>
        <v>0</v>
      </c>
      <c r="N216" s="0" t="n">
        <f aca="false">AND(C216="R1",D216="R4")</f>
        <v>0</v>
      </c>
      <c r="O216" s="0" t="n">
        <f aca="false">AND(C216="R1",D216="R5")</f>
        <v>0</v>
      </c>
      <c r="P216" s="0" t="n">
        <f aca="false">AND(C216="R1",D216="R7")</f>
        <v>0</v>
      </c>
      <c r="Q216" s="0" t="n">
        <f aca="false">OR(AND(C216="R3",D216="NA"), AND(C216="R3",D216="R2"), AND(C216="R3",D216="R6"), AND(C216="R3",D216="R8"), AND(C216="R3",D216="R9"), AND(C216="R3",D216="R10"), AND(C216="R3",D216="R11"))</f>
        <v>0</v>
      </c>
      <c r="R216" s="0" t="n">
        <f aca="false">AND(C216="R3",D216="R1")</f>
        <v>0</v>
      </c>
      <c r="S216" s="0" t="n">
        <f aca="false">AND(C216="R3",D216="R3")</f>
        <v>0</v>
      </c>
      <c r="T216" s="0" t="n">
        <f aca="false">AND(C216="R3",D216="R4")</f>
        <v>0</v>
      </c>
      <c r="U216" s="0" t="n">
        <f aca="false">AND(C216="R3",D216="R5")</f>
        <v>0</v>
      </c>
      <c r="V216" s="0" t="n">
        <f aca="false">AND(C216="R3",D216="R7")</f>
        <v>0</v>
      </c>
      <c r="W216" s="0" t="n">
        <f aca="false">OR(AND(C216="R4",D216="NA"), AND(C216="R4",D216="R2"), AND(C216="R4",D216="R6"), AND(C216="R4",D216="R8"), AND(C216="R4",D216="R9"), AND(C216="R4",D216="R10"), AND(C216="R4",D216="R11"))</f>
        <v>0</v>
      </c>
      <c r="X216" s="0" t="n">
        <f aca="false">AND(C216="R4",D216="R1")</f>
        <v>0</v>
      </c>
      <c r="Y216" s="0" t="n">
        <f aca="false">AND(C216="R4",D216="R3")</f>
        <v>0</v>
      </c>
      <c r="Z216" s="0" t="n">
        <f aca="false">AND(C216="R4",D216="R4")</f>
        <v>0</v>
      </c>
      <c r="AA216" s="0" t="n">
        <f aca="false">AND(C216="R4",D216="R5")</f>
        <v>0</v>
      </c>
      <c r="AB216" s="0" t="n">
        <f aca="false">AND(C216="R4",D216="R7")</f>
        <v>0</v>
      </c>
      <c r="AC216" s="0" t="n">
        <f aca="false">OR(AND(C216="R5",D216="NA"), AND(C216="R5",D216="R2"), AND(C216="R5",D216="R6"), AND(C216="R5",D216="R8"), AND(C216="R5",D216="R9"), AND(C216="R5",D216="R10"), AND(C216="R5",D216="R11"))</f>
        <v>0</v>
      </c>
      <c r="AD216" s="0" t="n">
        <f aca="false">AND(C216="R5",D216="R1")</f>
        <v>0</v>
      </c>
      <c r="AE216" s="0" t="n">
        <f aca="false">AND(C216="R5",D216="R3")</f>
        <v>0</v>
      </c>
      <c r="AF216" s="0" t="n">
        <f aca="false">AND(C216="R5",D216="R4")</f>
        <v>0</v>
      </c>
      <c r="AG216" s="0" t="n">
        <f aca="false">AND(C216="R5",D216="R5")</f>
        <v>0</v>
      </c>
      <c r="AH216" s="0" t="n">
        <f aca="false">AND(C216="R5",D216="R7")</f>
        <v>0</v>
      </c>
      <c r="AI216" s="0" t="n">
        <f aca="false">OR(AND(C216="R7",D216="NA"), AND(C216="R7",D216="R2"), AND(C216="R7",D216="R6"), AND(C216="R7",D216="R8"), AND(C216="R7",D216="R9"), AND(C216="R7",D216="R10"), AND(C216="R7",D216="R11"))</f>
        <v>0</v>
      </c>
      <c r="AJ216" s="0" t="n">
        <f aca="false">AND(C216="R7",D216="R1")</f>
        <v>0</v>
      </c>
      <c r="AK216" s="0" t="n">
        <f aca="false">AND(C216="R7",D216="R3")</f>
        <v>0</v>
      </c>
      <c r="AL216" s="0" t="n">
        <f aca="false">AND(C216="R7",D216="R4")</f>
        <v>0</v>
      </c>
      <c r="AM216" s="0" t="n">
        <f aca="false">AND(C216="R7",D216="R5")</f>
        <v>0</v>
      </c>
      <c r="AN216" s="0" t="n">
        <f aca="false">AND(C216="R7",D216="R7")</f>
        <v>0</v>
      </c>
    </row>
    <row r="217" customFormat="false" ht="15" hidden="false" customHeight="false" outlineLevel="0" collapsed="false">
      <c r="A217" s="1" t="n">
        <v>41379.3125</v>
      </c>
      <c r="B217" s="0" t="s">
        <v>64909</v>
      </c>
      <c r="C217" s="10" t="s">
        <v>104214</v>
      </c>
      <c r="D217" s="20" t="s">
        <v>104280</v>
      </c>
      <c r="E217" s="0" t="n">
        <f aca="false">OR(AND(C217="NA",D217="NA"), AND(C217="NA",D217="R2"), AND(C217="NA",D217="R6"), AND(C217="NA",D217="R8"), AND(C217="NA",D217="R9"), AND(C217="NA",D217="R10"), AND(C217="NA",D217="R11"))</f>
        <v>1</v>
      </c>
      <c r="F217" s="0" t="n">
        <f aca="false">AND(C217="NA",D217="R1")</f>
        <v>0</v>
      </c>
      <c r="G217" s="0" t="n">
        <f aca="false">AND(C217="NA",D217="R3")</f>
        <v>0</v>
      </c>
      <c r="H217" s="0" t="n">
        <f aca="false">AND(C217="NA",D217="R4")</f>
        <v>0</v>
      </c>
      <c r="I217" s="0" t="n">
        <f aca="false">AND(C217="NA",D217="R5")</f>
        <v>0</v>
      </c>
      <c r="J217" s="0" t="n">
        <f aca="false">AND(C217="NA",D217="R7")</f>
        <v>0</v>
      </c>
      <c r="K217" s="0" t="n">
        <f aca="false">OR(AND(C217="R1",D217="NA"), AND(C217="R1",D217="R2"), AND(C217="R1",D217="R6"), AND(C217="R1",D217="R8"), AND(C217="R1",D217="R9"), AND(C217="R1",D217="R10"), AND(C217="R1",D217="R11"))</f>
        <v>0</v>
      </c>
      <c r="L217" s="0" t="n">
        <f aca="false">AND(C217="R1",D217="R1")</f>
        <v>0</v>
      </c>
      <c r="M217" s="0" t="n">
        <f aca="false">AND(C217="R1",D217="R3")</f>
        <v>0</v>
      </c>
      <c r="N217" s="0" t="n">
        <f aca="false">AND(C217="R1",D217="R4")</f>
        <v>0</v>
      </c>
      <c r="O217" s="0" t="n">
        <f aca="false">AND(C217="R1",D217="R5")</f>
        <v>0</v>
      </c>
      <c r="P217" s="0" t="n">
        <f aca="false">AND(C217="R1",D217="R7")</f>
        <v>0</v>
      </c>
      <c r="Q217" s="0" t="n">
        <f aca="false">OR(AND(C217="R3",D217="NA"), AND(C217="R3",D217="R2"), AND(C217="R3",D217="R6"), AND(C217="R3",D217="R8"), AND(C217="R3",D217="R9"), AND(C217="R3",D217="R10"), AND(C217="R3",D217="R11"))</f>
        <v>0</v>
      </c>
      <c r="R217" s="0" t="n">
        <f aca="false">AND(C217="R3",D217="R1")</f>
        <v>0</v>
      </c>
      <c r="S217" s="0" t="n">
        <f aca="false">AND(C217="R3",D217="R3")</f>
        <v>0</v>
      </c>
      <c r="T217" s="0" t="n">
        <f aca="false">AND(C217="R3",D217="R4")</f>
        <v>0</v>
      </c>
      <c r="U217" s="0" t="n">
        <f aca="false">AND(C217="R3",D217="R5")</f>
        <v>0</v>
      </c>
      <c r="V217" s="0" t="n">
        <f aca="false">AND(C217="R3",D217="R7")</f>
        <v>0</v>
      </c>
      <c r="W217" s="0" t="n">
        <f aca="false">OR(AND(C217="R4",D217="NA"), AND(C217="R4",D217="R2"), AND(C217="R4",D217="R6"), AND(C217="R4",D217="R8"), AND(C217="R4",D217="R9"), AND(C217="R4",D217="R10"), AND(C217="R4",D217="R11"))</f>
        <v>0</v>
      </c>
      <c r="X217" s="0" t="n">
        <f aca="false">AND(C217="R4",D217="R1")</f>
        <v>0</v>
      </c>
      <c r="Y217" s="0" t="n">
        <f aca="false">AND(C217="R4",D217="R3")</f>
        <v>0</v>
      </c>
      <c r="Z217" s="0" t="n">
        <f aca="false">AND(C217="R4",D217="R4")</f>
        <v>0</v>
      </c>
      <c r="AA217" s="0" t="n">
        <f aca="false">AND(C217="R4",D217="R5")</f>
        <v>0</v>
      </c>
      <c r="AB217" s="0" t="n">
        <f aca="false">AND(C217="R4",D217="R7")</f>
        <v>0</v>
      </c>
      <c r="AC217" s="0" t="n">
        <f aca="false">OR(AND(C217="R5",D217="NA"), AND(C217="R5",D217="R2"), AND(C217="R5",D217="R6"), AND(C217="R5",D217="R8"), AND(C217="R5",D217="R9"), AND(C217="R5",D217="R10"), AND(C217="R5",D217="R11"))</f>
        <v>0</v>
      </c>
      <c r="AD217" s="0" t="n">
        <f aca="false">AND(C217="R5",D217="R1")</f>
        <v>0</v>
      </c>
      <c r="AE217" s="0" t="n">
        <f aca="false">AND(C217="R5",D217="R3")</f>
        <v>0</v>
      </c>
      <c r="AF217" s="0" t="n">
        <f aca="false">AND(C217="R5",D217="R4")</f>
        <v>0</v>
      </c>
      <c r="AG217" s="0" t="n">
        <f aca="false">AND(C217="R5",D217="R5")</f>
        <v>0</v>
      </c>
      <c r="AH217" s="0" t="n">
        <f aca="false">AND(C217="R5",D217="R7")</f>
        <v>0</v>
      </c>
      <c r="AI217" s="0" t="n">
        <f aca="false">OR(AND(C217="R7",D217="NA"), AND(C217="R7",D217="R2"), AND(C217="R7",D217="R6"), AND(C217="R7",D217="R8"), AND(C217="R7",D217="R9"), AND(C217="R7",D217="R10"), AND(C217="R7",D217="R11"))</f>
        <v>0</v>
      </c>
      <c r="AJ217" s="0" t="n">
        <f aca="false">AND(C217="R7",D217="R1")</f>
        <v>0</v>
      </c>
      <c r="AK217" s="0" t="n">
        <f aca="false">AND(C217="R7",D217="R3")</f>
        <v>0</v>
      </c>
      <c r="AL217" s="0" t="n">
        <f aca="false">AND(C217="R7",D217="R4")</f>
        <v>0</v>
      </c>
      <c r="AM217" s="0" t="n">
        <f aca="false">AND(C217="R7",D217="R5")</f>
        <v>0</v>
      </c>
      <c r="AN217" s="0" t="n">
        <f aca="false">AND(C217="R7",D217="R7")</f>
        <v>0</v>
      </c>
    </row>
    <row r="218" customFormat="false" ht="15" hidden="false" customHeight="false" outlineLevel="0" collapsed="false">
      <c r="A218" s="1" t="n">
        <v>41379.3125</v>
      </c>
      <c r="B218" s="0" t="s">
        <v>64911</v>
      </c>
      <c r="C218" s="10" t="s">
        <v>104214</v>
      </c>
      <c r="D218" s="20" t="s">
        <v>104280</v>
      </c>
      <c r="E218" s="0" t="n">
        <f aca="false">OR(AND(C218="NA",D218="NA"), AND(C218="NA",D218="R2"), AND(C218="NA",D218="R6"), AND(C218="NA",D218="R8"), AND(C218="NA",D218="R9"), AND(C218="NA",D218="R10"), AND(C218="NA",D218="R11"))</f>
        <v>1</v>
      </c>
      <c r="F218" s="0" t="n">
        <f aca="false">AND(C218="NA",D218="R1")</f>
        <v>0</v>
      </c>
      <c r="G218" s="0" t="n">
        <f aca="false">AND(C218="NA",D218="R3")</f>
        <v>0</v>
      </c>
      <c r="H218" s="0" t="n">
        <f aca="false">AND(C218="NA",D218="R4")</f>
        <v>0</v>
      </c>
      <c r="I218" s="0" t="n">
        <f aca="false">AND(C218="NA",D218="R5")</f>
        <v>0</v>
      </c>
      <c r="J218" s="0" t="n">
        <f aca="false">AND(C218="NA",D218="R7")</f>
        <v>0</v>
      </c>
      <c r="K218" s="0" t="n">
        <f aca="false">OR(AND(C218="R1",D218="NA"), AND(C218="R1",D218="R2"), AND(C218="R1",D218="R6"), AND(C218="R1",D218="R8"), AND(C218="R1",D218="R9"), AND(C218="R1",D218="R10"), AND(C218="R1",D218="R11"))</f>
        <v>0</v>
      </c>
      <c r="L218" s="0" t="n">
        <f aca="false">AND(C218="R1",D218="R1")</f>
        <v>0</v>
      </c>
      <c r="M218" s="0" t="n">
        <f aca="false">AND(C218="R1",D218="R3")</f>
        <v>0</v>
      </c>
      <c r="N218" s="0" t="n">
        <f aca="false">AND(C218="R1",D218="R4")</f>
        <v>0</v>
      </c>
      <c r="O218" s="0" t="n">
        <f aca="false">AND(C218="R1",D218="R5")</f>
        <v>0</v>
      </c>
      <c r="P218" s="0" t="n">
        <f aca="false">AND(C218="R1",D218="R7")</f>
        <v>0</v>
      </c>
      <c r="Q218" s="0" t="n">
        <f aca="false">OR(AND(C218="R3",D218="NA"), AND(C218="R3",D218="R2"), AND(C218="R3",D218="R6"), AND(C218="R3",D218="R8"), AND(C218="R3",D218="R9"), AND(C218="R3",D218="R10"), AND(C218="R3",D218="R11"))</f>
        <v>0</v>
      </c>
      <c r="R218" s="0" t="n">
        <f aca="false">AND(C218="R3",D218="R1")</f>
        <v>0</v>
      </c>
      <c r="S218" s="0" t="n">
        <f aca="false">AND(C218="R3",D218="R3")</f>
        <v>0</v>
      </c>
      <c r="T218" s="0" t="n">
        <f aca="false">AND(C218="R3",D218="R4")</f>
        <v>0</v>
      </c>
      <c r="U218" s="0" t="n">
        <f aca="false">AND(C218="R3",D218="R5")</f>
        <v>0</v>
      </c>
      <c r="V218" s="0" t="n">
        <f aca="false">AND(C218="R3",D218="R7")</f>
        <v>0</v>
      </c>
      <c r="W218" s="0" t="n">
        <f aca="false">OR(AND(C218="R4",D218="NA"), AND(C218="R4",D218="R2"), AND(C218="R4",D218="R6"), AND(C218="R4",D218="R8"), AND(C218="R4",D218="R9"), AND(C218="R4",D218="R10"), AND(C218="R4",D218="R11"))</f>
        <v>0</v>
      </c>
      <c r="X218" s="0" t="n">
        <f aca="false">AND(C218="R4",D218="R1")</f>
        <v>0</v>
      </c>
      <c r="Y218" s="0" t="n">
        <f aca="false">AND(C218="R4",D218="R3")</f>
        <v>0</v>
      </c>
      <c r="Z218" s="0" t="n">
        <f aca="false">AND(C218="R4",D218="R4")</f>
        <v>0</v>
      </c>
      <c r="AA218" s="0" t="n">
        <f aca="false">AND(C218="R4",D218="R5")</f>
        <v>0</v>
      </c>
      <c r="AB218" s="0" t="n">
        <f aca="false">AND(C218="R4",D218="R7")</f>
        <v>0</v>
      </c>
      <c r="AC218" s="0" t="n">
        <f aca="false">OR(AND(C218="R5",D218="NA"), AND(C218="R5",D218="R2"), AND(C218="R5",D218="R6"), AND(C218="R5",D218="R8"), AND(C218="R5",D218="R9"), AND(C218="R5",D218="R10"), AND(C218="R5",D218="R11"))</f>
        <v>0</v>
      </c>
      <c r="AD218" s="0" t="n">
        <f aca="false">AND(C218="R5",D218="R1")</f>
        <v>0</v>
      </c>
      <c r="AE218" s="0" t="n">
        <f aca="false">AND(C218="R5",D218="R3")</f>
        <v>0</v>
      </c>
      <c r="AF218" s="0" t="n">
        <f aca="false">AND(C218="R5",D218="R4")</f>
        <v>0</v>
      </c>
      <c r="AG218" s="0" t="n">
        <f aca="false">AND(C218="R5",D218="R5")</f>
        <v>0</v>
      </c>
      <c r="AH218" s="0" t="n">
        <f aca="false">AND(C218="R5",D218="R7")</f>
        <v>0</v>
      </c>
      <c r="AI218" s="0" t="n">
        <f aca="false">OR(AND(C218="R7",D218="NA"), AND(C218="R7",D218="R2"), AND(C218="R7",D218="R6"), AND(C218="R7",D218="R8"), AND(C218="R7",D218="R9"), AND(C218="R7",D218="R10"), AND(C218="R7",D218="R11"))</f>
        <v>0</v>
      </c>
      <c r="AJ218" s="0" t="n">
        <f aca="false">AND(C218="R7",D218="R1")</f>
        <v>0</v>
      </c>
      <c r="AK218" s="0" t="n">
        <f aca="false">AND(C218="R7",D218="R3")</f>
        <v>0</v>
      </c>
      <c r="AL218" s="0" t="n">
        <f aca="false">AND(C218="R7",D218="R4")</f>
        <v>0</v>
      </c>
      <c r="AM218" s="0" t="n">
        <f aca="false">AND(C218="R7",D218="R5")</f>
        <v>0</v>
      </c>
      <c r="AN218" s="0" t="n">
        <f aca="false">AND(C218="R7",D218="R7")</f>
        <v>0</v>
      </c>
    </row>
    <row r="219" customFormat="false" ht="15" hidden="false" customHeight="false" outlineLevel="0" collapsed="false">
      <c r="A219" s="1" t="n">
        <v>41379.3125</v>
      </c>
      <c r="B219" s="0" t="s">
        <v>64913</v>
      </c>
      <c r="C219" s="10" t="s">
        <v>104214</v>
      </c>
      <c r="D219" s="20" t="s">
        <v>104214</v>
      </c>
      <c r="E219" s="0" t="n">
        <f aca="false">OR(AND(C219="NA",D219="NA"), AND(C219="NA",D219="R2"), AND(C219="NA",D219="R6"), AND(C219="NA",D219="R8"), AND(C219="NA",D219="R9"), AND(C219="NA",D219="R10"), AND(C219="NA",D219="R11"))</f>
        <v>1</v>
      </c>
      <c r="F219" s="0" t="n">
        <f aca="false">AND(C219="NA",D219="R1")</f>
        <v>0</v>
      </c>
      <c r="G219" s="0" t="n">
        <f aca="false">AND(C219="NA",D219="R3")</f>
        <v>0</v>
      </c>
      <c r="H219" s="0" t="n">
        <f aca="false">AND(C219="NA",D219="R4")</f>
        <v>0</v>
      </c>
      <c r="I219" s="0" t="n">
        <f aca="false">AND(C219="NA",D219="R5")</f>
        <v>0</v>
      </c>
      <c r="J219" s="0" t="n">
        <f aca="false">AND(C219="NA",D219="R7")</f>
        <v>0</v>
      </c>
      <c r="K219" s="0" t="n">
        <f aca="false">OR(AND(C219="R1",D219="NA"), AND(C219="R1",D219="R2"), AND(C219="R1",D219="R6"), AND(C219="R1",D219="R8"), AND(C219="R1",D219="R9"), AND(C219="R1",D219="R10"), AND(C219="R1",D219="R11"))</f>
        <v>0</v>
      </c>
      <c r="L219" s="0" t="n">
        <f aca="false">AND(C219="R1",D219="R1")</f>
        <v>0</v>
      </c>
      <c r="M219" s="0" t="n">
        <f aca="false">AND(C219="R1",D219="R3")</f>
        <v>0</v>
      </c>
      <c r="N219" s="0" t="n">
        <f aca="false">AND(C219="R1",D219="R4")</f>
        <v>0</v>
      </c>
      <c r="O219" s="0" t="n">
        <f aca="false">AND(C219="R1",D219="R5")</f>
        <v>0</v>
      </c>
      <c r="P219" s="0" t="n">
        <f aca="false">AND(C219="R1",D219="R7")</f>
        <v>0</v>
      </c>
      <c r="Q219" s="0" t="n">
        <f aca="false">OR(AND(C219="R3",D219="NA"), AND(C219="R3",D219="R2"), AND(C219="R3",D219="R6"), AND(C219="R3",D219="R8"), AND(C219="R3",D219="R9"), AND(C219="R3",D219="R10"), AND(C219="R3",D219="R11"))</f>
        <v>0</v>
      </c>
      <c r="R219" s="0" t="n">
        <f aca="false">AND(C219="R3",D219="R1")</f>
        <v>0</v>
      </c>
      <c r="S219" s="0" t="n">
        <f aca="false">AND(C219="R3",D219="R3")</f>
        <v>0</v>
      </c>
      <c r="T219" s="0" t="n">
        <f aca="false">AND(C219="R3",D219="R4")</f>
        <v>0</v>
      </c>
      <c r="U219" s="0" t="n">
        <f aca="false">AND(C219="R3",D219="R5")</f>
        <v>0</v>
      </c>
      <c r="V219" s="0" t="n">
        <f aca="false">AND(C219="R3",D219="R7")</f>
        <v>0</v>
      </c>
      <c r="W219" s="0" t="n">
        <f aca="false">OR(AND(C219="R4",D219="NA"), AND(C219="R4",D219="R2"), AND(C219="R4",D219="R6"), AND(C219="R4",D219="R8"), AND(C219="R4",D219="R9"), AND(C219="R4",D219="R10"), AND(C219="R4",D219="R11"))</f>
        <v>0</v>
      </c>
      <c r="X219" s="0" t="n">
        <f aca="false">AND(C219="R4",D219="R1")</f>
        <v>0</v>
      </c>
      <c r="Y219" s="0" t="n">
        <f aca="false">AND(C219="R4",D219="R3")</f>
        <v>0</v>
      </c>
      <c r="Z219" s="0" t="n">
        <f aca="false">AND(C219="R4",D219="R4")</f>
        <v>0</v>
      </c>
      <c r="AA219" s="0" t="n">
        <f aca="false">AND(C219="R4",D219="R5")</f>
        <v>0</v>
      </c>
      <c r="AB219" s="0" t="n">
        <f aca="false">AND(C219="R4",D219="R7")</f>
        <v>0</v>
      </c>
      <c r="AC219" s="0" t="n">
        <f aca="false">OR(AND(C219="R5",D219="NA"), AND(C219="R5",D219="R2"), AND(C219="R5",D219="R6"), AND(C219="R5",D219="R8"), AND(C219="R5",D219="R9"), AND(C219="R5",D219="R10"), AND(C219="R5",D219="R11"))</f>
        <v>0</v>
      </c>
      <c r="AD219" s="0" t="n">
        <f aca="false">AND(C219="R5",D219="R1")</f>
        <v>0</v>
      </c>
      <c r="AE219" s="0" t="n">
        <f aca="false">AND(C219="R5",D219="R3")</f>
        <v>0</v>
      </c>
      <c r="AF219" s="0" t="n">
        <f aca="false">AND(C219="R5",D219="R4")</f>
        <v>0</v>
      </c>
      <c r="AG219" s="0" t="n">
        <f aca="false">AND(C219="R5",D219="R5")</f>
        <v>0</v>
      </c>
      <c r="AH219" s="0" t="n">
        <f aca="false">AND(C219="R5",D219="R7")</f>
        <v>0</v>
      </c>
      <c r="AI219" s="0" t="n">
        <f aca="false">OR(AND(C219="R7",D219="NA"), AND(C219="R7",D219="R2"), AND(C219="R7",D219="R6"), AND(C219="R7",D219="R8"), AND(C219="R7",D219="R9"), AND(C219="R7",D219="R10"), AND(C219="R7",D219="R11"))</f>
        <v>0</v>
      </c>
      <c r="AJ219" s="0" t="n">
        <f aca="false">AND(C219="R7",D219="R1")</f>
        <v>0</v>
      </c>
      <c r="AK219" s="0" t="n">
        <f aca="false">AND(C219="R7",D219="R3")</f>
        <v>0</v>
      </c>
      <c r="AL219" s="0" t="n">
        <f aca="false">AND(C219="R7",D219="R4")</f>
        <v>0</v>
      </c>
      <c r="AM219" s="0" t="n">
        <f aca="false">AND(C219="R7",D219="R5")</f>
        <v>0</v>
      </c>
      <c r="AN219" s="0" t="n">
        <f aca="false">AND(C219="R7",D219="R7")</f>
        <v>0</v>
      </c>
    </row>
    <row r="220" customFormat="false" ht="15" hidden="false" customHeight="false" outlineLevel="0" collapsed="false">
      <c r="A220" s="1" t="n">
        <v>41379.3125</v>
      </c>
      <c r="B220" s="0" t="s">
        <v>64914</v>
      </c>
      <c r="C220" s="10" t="s">
        <v>104214</v>
      </c>
      <c r="D220" s="20" t="s">
        <v>104214</v>
      </c>
      <c r="E220" s="0" t="n">
        <f aca="false">OR(AND(C220="NA",D220="NA"), AND(C220="NA",D220="R2"), AND(C220="NA",D220="R6"), AND(C220="NA",D220="R8"), AND(C220="NA",D220="R9"), AND(C220="NA",D220="R10"), AND(C220="NA",D220="R11"))</f>
        <v>1</v>
      </c>
      <c r="F220" s="0" t="n">
        <f aca="false">AND(C220="NA",D220="R1")</f>
        <v>0</v>
      </c>
      <c r="G220" s="0" t="n">
        <f aca="false">AND(C220="NA",D220="R3")</f>
        <v>0</v>
      </c>
      <c r="H220" s="0" t="n">
        <f aca="false">AND(C220="NA",D220="R4")</f>
        <v>0</v>
      </c>
      <c r="I220" s="0" t="n">
        <f aca="false">AND(C220="NA",D220="R5")</f>
        <v>0</v>
      </c>
      <c r="J220" s="0" t="n">
        <f aca="false">AND(C220="NA",D220="R7")</f>
        <v>0</v>
      </c>
      <c r="K220" s="0" t="n">
        <f aca="false">OR(AND(C220="R1",D220="NA"), AND(C220="R1",D220="R2"), AND(C220="R1",D220="R6"), AND(C220="R1",D220="R8"), AND(C220="R1",D220="R9"), AND(C220="R1",D220="R10"), AND(C220="R1",D220="R11"))</f>
        <v>0</v>
      </c>
      <c r="L220" s="0" t="n">
        <f aca="false">AND(C220="R1",D220="R1")</f>
        <v>0</v>
      </c>
      <c r="M220" s="0" t="n">
        <f aca="false">AND(C220="R1",D220="R3")</f>
        <v>0</v>
      </c>
      <c r="N220" s="0" t="n">
        <f aca="false">AND(C220="R1",D220="R4")</f>
        <v>0</v>
      </c>
      <c r="O220" s="0" t="n">
        <f aca="false">AND(C220="R1",D220="R5")</f>
        <v>0</v>
      </c>
      <c r="P220" s="0" t="n">
        <f aca="false">AND(C220="R1",D220="R7")</f>
        <v>0</v>
      </c>
      <c r="Q220" s="0" t="n">
        <f aca="false">OR(AND(C220="R3",D220="NA"), AND(C220="R3",D220="R2"), AND(C220="R3",D220="R6"), AND(C220="R3",D220="R8"), AND(C220="R3",D220="R9"), AND(C220="R3",D220="R10"), AND(C220="R3",D220="R11"))</f>
        <v>0</v>
      </c>
      <c r="R220" s="0" t="n">
        <f aca="false">AND(C220="R3",D220="R1")</f>
        <v>0</v>
      </c>
      <c r="S220" s="0" t="n">
        <f aca="false">AND(C220="R3",D220="R3")</f>
        <v>0</v>
      </c>
      <c r="T220" s="0" t="n">
        <f aca="false">AND(C220="R3",D220="R4")</f>
        <v>0</v>
      </c>
      <c r="U220" s="0" t="n">
        <f aca="false">AND(C220="R3",D220="R5")</f>
        <v>0</v>
      </c>
      <c r="V220" s="0" t="n">
        <f aca="false">AND(C220="R3",D220="R7")</f>
        <v>0</v>
      </c>
      <c r="W220" s="0" t="n">
        <f aca="false">OR(AND(C220="R4",D220="NA"), AND(C220="R4",D220="R2"), AND(C220="R4",D220="R6"), AND(C220="R4",D220="R8"), AND(C220="R4",D220="R9"), AND(C220="R4",D220="R10"), AND(C220="R4",D220="R11"))</f>
        <v>0</v>
      </c>
      <c r="X220" s="0" t="n">
        <f aca="false">AND(C220="R4",D220="R1")</f>
        <v>0</v>
      </c>
      <c r="Y220" s="0" t="n">
        <f aca="false">AND(C220="R4",D220="R3")</f>
        <v>0</v>
      </c>
      <c r="Z220" s="0" t="n">
        <f aca="false">AND(C220="R4",D220="R4")</f>
        <v>0</v>
      </c>
      <c r="AA220" s="0" t="n">
        <f aca="false">AND(C220="R4",D220="R5")</f>
        <v>0</v>
      </c>
      <c r="AB220" s="0" t="n">
        <f aca="false">AND(C220="R4",D220="R7")</f>
        <v>0</v>
      </c>
      <c r="AC220" s="0" t="n">
        <f aca="false">OR(AND(C220="R5",D220="NA"), AND(C220="R5",D220="R2"), AND(C220="R5",D220="R6"), AND(C220="R5",D220="R8"), AND(C220="R5",D220="R9"), AND(C220="R5",D220="R10"), AND(C220="R5",D220="R11"))</f>
        <v>0</v>
      </c>
      <c r="AD220" s="0" t="n">
        <f aca="false">AND(C220="R5",D220="R1")</f>
        <v>0</v>
      </c>
      <c r="AE220" s="0" t="n">
        <f aca="false">AND(C220="R5",D220="R3")</f>
        <v>0</v>
      </c>
      <c r="AF220" s="0" t="n">
        <f aca="false">AND(C220="R5",D220="R4")</f>
        <v>0</v>
      </c>
      <c r="AG220" s="0" t="n">
        <f aca="false">AND(C220="R5",D220="R5")</f>
        <v>0</v>
      </c>
      <c r="AH220" s="0" t="n">
        <f aca="false">AND(C220="R5",D220="R7")</f>
        <v>0</v>
      </c>
      <c r="AI220" s="0" t="n">
        <f aca="false">OR(AND(C220="R7",D220="NA"), AND(C220="R7",D220="R2"), AND(C220="R7",D220="R6"), AND(C220="R7",D220="R8"), AND(C220="R7",D220="R9"), AND(C220="R7",D220="R10"), AND(C220="R7",D220="R11"))</f>
        <v>0</v>
      </c>
      <c r="AJ220" s="0" t="n">
        <f aca="false">AND(C220="R7",D220="R1")</f>
        <v>0</v>
      </c>
      <c r="AK220" s="0" t="n">
        <f aca="false">AND(C220="R7",D220="R3")</f>
        <v>0</v>
      </c>
      <c r="AL220" s="0" t="n">
        <f aca="false">AND(C220="R7",D220="R4")</f>
        <v>0</v>
      </c>
      <c r="AM220" s="0" t="n">
        <f aca="false">AND(C220="R7",D220="R5")</f>
        <v>0</v>
      </c>
      <c r="AN220" s="0" t="n">
        <f aca="false">AND(C220="R7",D220="R7")</f>
        <v>0</v>
      </c>
    </row>
    <row r="221" customFormat="false" ht="15" hidden="false" customHeight="false" outlineLevel="0" collapsed="false">
      <c r="A221" s="1" t="n">
        <v>41379.3125</v>
      </c>
      <c r="B221" s="0" t="s">
        <v>64915</v>
      </c>
      <c r="C221" s="10" t="s">
        <v>104214</v>
      </c>
      <c r="D221" s="20" t="s">
        <v>104214</v>
      </c>
      <c r="E221" s="0" t="n">
        <f aca="false">OR(AND(C221="NA",D221="NA"), AND(C221="NA",D221="R2"), AND(C221="NA",D221="R6"), AND(C221="NA",D221="R8"), AND(C221="NA",D221="R9"), AND(C221="NA",D221="R10"), AND(C221="NA",D221="R11"))</f>
        <v>1</v>
      </c>
      <c r="F221" s="0" t="n">
        <f aca="false">AND(C221="NA",D221="R1")</f>
        <v>0</v>
      </c>
      <c r="G221" s="0" t="n">
        <f aca="false">AND(C221="NA",D221="R3")</f>
        <v>0</v>
      </c>
      <c r="H221" s="0" t="n">
        <f aca="false">AND(C221="NA",D221="R4")</f>
        <v>0</v>
      </c>
      <c r="I221" s="0" t="n">
        <f aca="false">AND(C221="NA",D221="R5")</f>
        <v>0</v>
      </c>
      <c r="J221" s="0" t="n">
        <f aca="false">AND(C221="NA",D221="R7")</f>
        <v>0</v>
      </c>
      <c r="K221" s="0" t="n">
        <f aca="false">OR(AND(C221="R1",D221="NA"), AND(C221="R1",D221="R2"), AND(C221="R1",D221="R6"), AND(C221="R1",D221="R8"), AND(C221="R1",D221="R9"), AND(C221="R1",D221="R10"), AND(C221="R1",D221="R11"))</f>
        <v>0</v>
      </c>
      <c r="L221" s="0" t="n">
        <f aca="false">AND(C221="R1",D221="R1")</f>
        <v>0</v>
      </c>
      <c r="M221" s="0" t="n">
        <f aca="false">AND(C221="R1",D221="R3")</f>
        <v>0</v>
      </c>
      <c r="N221" s="0" t="n">
        <f aca="false">AND(C221="R1",D221="R4")</f>
        <v>0</v>
      </c>
      <c r="O221" s="0" t="n">
        <f aca="false">AND(C221="R1",D221="R5")</f>
        <v>0</v>
      </c>
      <c r="P221" s="0" t="n">
        <f aca="false">AND(C221="R1",D221="R7")</f>
        <v>0</v>
      </c>
      <c r="Q221" s="0" t="n">
        <f aca="false">OR(AND(C221="R3",D221="NA"), AND(C221="R3",D221="R2"), AND(C221="R3",D221="R6"), AND(C221="R3",D221="R8"), AND(C221="R3",D221="R9"), AND(C221="R3",D221="R10"), AND(C221="R3",D221="R11"))</f>
        <v>0</v>
      </c>
      <c r="R221" s="0" t="n">
        <f aca="false">AND(C221="R3",D221="R1")</f>
        <v>0</v>
      </c>
      <c r="S221" s="0" t="n">
        <f aca="false">AND(C221="R3",D221="R3")</f>
        <v>0</v>
      </c>
      <c r="T221" s="0" t="n">
        <f aca="false">AND(C221="R3",D221="R4")</f>
        <v>0</v>
      </c>
      <c r="U221" s="0" t="n">
        <f aca="false">AND(C221="R3",D221="R5")</f>
        <v>0</v>
      </c>
      <c r="V221" s="0" t="n">
        <f aca="false">AND(C221="R3",D221="R7")</f>
        <v>0</v>
      </c>
      <c r="W221" s="0" t="n">
        <f aca="false">OR(AND(C221="R4",D221="NA"), AND(C221="R4",D221="R2"), AND(C221="R4",D221="R6"), AND(C221="R4",D221="R8"), AND(C221="R4",D221="R9"), AND(C221="R4",D221="R10"), AND(C221="R4",D221="R11"))</f>
        <v>0</v>
      </c>
      <c r="X221" s="0" t="n">
        <f aca="false">AND(C221="R4",D221="R1")</f>
        <v>0</v>
      </c>
      <c r="Y221" s="0" t="n">
        <f aca="false">AND(C221="R4",D221="R3")</f>
        <v>0</v>
      </c>
      <c r="Z221" s="0" t="n">
        <f aca="false">AND(C221="R4",D221="R4")</f>
        <v>0</v>
      </c>
      <c r="AA221" s="0" t="n">
        <f aca="false">AND(C221="R4",D221="R5")</f>
        <v>0</v>
      </c>
      <c r="AB221" s="0" t="n">
        <f aca="false">AND(C221="R4",D221="R7")</f>
        <v>0</v>
      </c>
      <c r="AC221" s="0" t="n">
        <f aca="false">OR(AND(C221="R5",D221="NA"), AND(C221="R5",D221="R2"), AND(C221="R5",D221="R6"), AND(C221="R5",D221="R8"), AND(C221="R5",D221="R9"), AND(C221="R5",D221="R10"), AND(C221="R5",D221="R11"))</f>
        <v>0</v>
      </c>
      <c r="AD221" s="0" t="n">
        <f aca="false">AND(C221="R5",D221="R1")</f>
        <v>0</v>
      </c>
      <c r="AE221" s="0" t="n">
        <f aca="false">AND(C221="R5",D221="R3")</f>
        <v>0</v>
      </c>
      <c r="AF221" s="0" t="n">
        <f aca="false">AND(C221="R5",D221="R4")</f>
        <v>0</v>
      </c>
      <c r="AG221" s="0" t="n">
        <f aca="false">AND(C221="R5",D221="R5")</f>
        <v>0</v>
      </c>
      <c r="AH221" s="0" t="n">
        <f aca="false">AND(C221="R5",D221="R7")</f>
        <v>0</v>
      </c>
      <c r="AI221" s="0" t="n">
        <f aca="false">OR(AND(C221="R7",D221="NA"), AND(C221="R7",D221="R2"), AND(C221="R7",D221="R6"), AND(C221="R7",D221="R8"), AND(C221="R7",D221="R9"), AND(C221="R7",D221="R10"), AND(C221="R7",D221="R11"))</f>
        <v>0</v>
      </c>
      <c r="AJ221" s="0" t="n">
        <f aca="false">AND(C221="R7",D221="R1")</f>
        <v>0</v>
      </c>
      <c r="AK221" s="0" t="n">
        <f aca="false">AND(C221="R7",D221="R3")</f>
        <v>0</v>
      </c>
      <c r="AL221" s="0" t="n">
        <f aca="false">AND(C221="R7",D221="R4")</f>
        <v>0</v>
      </c>
      <c r="AM221" s="0" t="n">
        <f aca="false">AND(C221="R7",D221="R5")</f>
        <v>0</v>
      </c>
      <c r="AN221" s="0" t="n">
        <f aca="false">AND(C221="R7",D221="R7")</f>
        <v>0</v>
      </c>
    </row>
    <row r="222" customFormat="false" ht="15" hidden="false" customHeight="false" outlineLevel="0" collapsed="false">
      <c r="A222" s="1" t="n">
        <v>41379.3125</v>
      </c>
      <c r="B222" s="0" t="s">
        <v>64918</v>
      </c>
      <c r="C222" s="10" t="s">
        <v>104214</v>
      </c>
      <c r="D222" s="20" t="s">
        <v>104214</v>
      </c>
      <c r="E222" s="0" t="n">
        <f aca="false">OR(AND(C222="NA",D222="NA"), AND(C222="NA",D222="R2"), AND(C222="NA",D222="R6"), AND(C222="NA",D222="R8"), AND(C222="NA",D222="R9"), AND(C222="NA",D222="R10"), AND(C222="NA",D222="R11"))</f>
        <v>1</v>
      </c>
      <c r="F222" s="0" t="n">
        <f aca="false">AND(C222="NA",D222="R1")</f>
        <v>0</v>
      </c>
      <c r="G222" s="0" t="n">
        <f aca="false">AND(C222="NA",D222="R3")</f>
        <v>0</v>
      </c>
      <c r="H222" s="0" t="n">
        <f aca="false">AND(C222="NA",D222="R4")</f>
        <v>0</v>
      </c>
      <c r="I222" s="0" t="n">
        <f aca="false">AND(C222="NA",D222="R5")</f>
        <v>0</v>
      </c>
      <c r="J222" s="0" t="n">
        <f aca="false">AND(C222="NA",D222="R7")</f>
        <v>0</v>
      </c>
      <c r="K222" s="0" t="n">
        <f aca="false">OR(AND(C222="R1",D222="NA"), AND(C222="R1",D222="R2"), AND(C222="R1",D222="R6"), AND(C222="R1",D222="R8"), AND(C222="R1",D222="R9"), AND(C222="R1",D222="R10"), AND(C222="R1",D222="R11"))</f>
        <v>0</v>
      </c>
      <c r="L222" s="0" t="n">
        <f aca="false">AND(C222="R1",D222="R1")</f>
        <v>0</v>
      </c>
      <c r="M222" s="0" t="n">
        <f aca="false">AND(C222="R1",D222="R3")</f>
        <v>0</v>
      </c>
      <c r="N222" s="0" t="n">
        <f aca="false">AND(C222="R1",D222="R4")</f>
        <v>0</v>
      </c>
      <c r="O222" s="0" t="n">
        <f aca="false">AND(C222="R1",D222="R5")</f>
        <v>0</v>
      </c>
      <c r="P222" s="0" t="n">
        <f aca="false">AND(C222="R1",D222="R7")</f>
        <v>0</v>
      </c>
      <c r="Q222" s="0" t="n">
        <f aca="false">OR(AND(C222="R3",D222="NA"), AND(C222="R3",D222="R2"), AND(C222="R3",D222="R6"), AND(C222="R3",D222="R8"), AND(C222="R3",D222="R9"), AND(C222="R3",D222="R10"), AND(C222="R3",D222="R11"))</f>
        <v>0</v>
      </c>
      <c r="R222" s="0" t="n">
        <f aca="false">AND(C222="R3",D222="R1")</f>
        <v>0</v>
      </c>
      <c r="S222" s="0" t="n">
        <f aca="false">AND(C222="R3",D222="R3")</f>
        <v>0</v>
      </c>
      <c r="T222" s="0" t="n">
        <f aca="false">AND(C222="R3",D222="R4")</f>
        <v>0</v>
      </c>
      <c r="U222" s="0" t="n">
        <f aca="false">AND(C222="R3",D222="R5")</f>
        <v>0</v>
      </c>
      <c r="V222" s="0" t="n">
        <f aca="false">AND(C222="R3",D222="R7")</f>
        <v>0</v>
      </c>
      <c r="W222" s="0" t="n">
        <f aca="false">OR(AND(C222="R4",D222="NA"), AND(C222="R4",D222="R2"), AND(C222="R4",D222="R6"), AND(C222="R4",D222="R8"), AND(C222="R4",D222="R9"), AND(C222="R4",D222="R10"), AND(C222="R4",D222="R11"))</f>
        <v>0</v>
      </c>
      <c r="X222" s="0" t="n">
        <f aca="false">AND(C222="R4",D222="R1")</f>
        <v>0</v>
      </c>
      <c r="Y222" s="0" t="n">
        <f aca="false">AND(C222="R4",D222="R3")</f>
        <v>0</v>
      </c>
      <c r="Z222" s="0" t="n">
        <f aca="false">AND(C222="R4",D222="R4")</f>
        <v>0</v>
      </c>
      <c r="AA222" s="0" t="n">
        <f aca="false">AND(C222="R4",D222="R5")</f>
        <v>0</v>
      </c>
      <c r="AB222" s="0" t="n">
        <f aca="false">AND(C222="R4",D222="R7")</f>
        <v>0</v>
      </c>
      <c r="AC222" s="0" t="n">
        <f aca="false">OR(AND(C222="R5",D222="NA"), AND(C222="R5",D222="R2"), AND(C222="R5",D222="R6"), AND(C222="R5",D222="R8"), AND(C222="R5",D222="R9"), AND(C222="R5",D222="R10"), AND(C222="R5",D222="R11"))</f>
        <v>0</v>
      </c>
      <c r="AD222" s="0" t="n">
        <f aca="false">AND(C222="R5",D222="R1")</f>
        <v>0</v>
      </c>
      <c r="AE222" s="0" t="n">
        <f aca="false">AND(C222="R5",D222="R3")</f>
        <v>0</v>
      </c>
      <c r="AF222" s="0" t="n">
        <f aca="false">AND(C222="R5",D222="R4")</f>
        <v>0</v>
      </c>
      <c r="AG222" s="0" t="n">
        <f aca="false">AND(C222="R5",D222="R5")</f>
        <v>0</v>
      </c>
      <c r="AH222" s="0" t="n">
        <f aca="false">AND(C222="R5",D222="R7")</f>
        <v>0</v>
      </c>
      <c r="AI222" s="0" t="n">
        <f aca="false">OR(AND(C222="R7",D222="NA"), AND(C222="R7",D222="R2"), AND(C222="R7",D222="R6"), AND(C222="R7",D222="R8"), AND(C222="R7",D222="R9"), AND(C222="R7",D222="R10"), AND(C222="R7",D222="R11"))</f>
        <v>0</v>
      </c>
      <c r="AJ222" s="0" t="n">
        <f aca="false">AND(C222="R7",D222="R1")</f>
        <v>0</v>
      </c>
      <c r="AK222" s="0" t="n">
        <f aca="false">AND(C222="R7",D222="R3")</f>
        <v>0</v>
      </c>
      <c r="AL222" s="0" t="n">
        <f aca="false">AND(C222="R7",D222="R4")</f>
        <v>0</v>
      </c>
      <c r="AM222" s="0" t="n">
        <f aca="false">AND(C222="R7",D222="R5")</f>
        <v>0</v>
      </c>
      <c r="AN222" s="0" t="n">
        <f aca="false">AND(C222="R7",D222="R7")</f>
        <v>0</v>
      </c>
    </row>
    <row r="223" customFormat="false" ht="15" hidden="false" customHeight="false" outlineLevel="0" collapsed="false">
      <c r="A223" s="1" t="n">
        <v>41379.3125</v>
      </c>
      <c r="B223" s="0" t="s">
        <v>64920</v>
      </c>
      <c r="C223" s="10" t="s">
        <v>104214</v>
      </c>
      <c r="D223" s="20" t="s">
        <v>104214</v>
      </c>
      <c r="E223" s="0" t="n">
        <f aca="false">OR(AND(C223="NA",D223="NA"), AND(C223="NA",D223="R2"), AND(C223="NA",D223="R6"), AND(C223="NA",D223="R8"), AND(C223="NA",D223="R9"), AND(C223="NA",D223="R10"), AND(C223="NA",D223="R11"))</f>
        <v>1</v>
      </c>
      <c r="F223" s="0" t="n">
        <f aca="false">AND(C223="NA",D223="R1")</f>
        <v>0</v>
      </c>
      <c r="G223" s="0" t="n">
        <f aca="false">AND(C223="NA",D223="R3")</f>
        <v>0</v>
      </c>
      <c r="H223" s="0" t="n">
        <f aca="false">AND(C223="NA",D223="R4")</f>
        <v>0</v>
      </c>
      <c r="I223" s="0" t="n">
        <f aca="false">AND(C223="NA",D223="R5")</f>
        <v>0</v>
      </c>
      <c r="J223" s="0" t="n">
        <f aca="false">AND(C223="NA",D223="R7")</f>
        <v>0</v>
      </c>
      <c r="K223" s="0" t="n">
        <f aca="false">OR(AND(C223="R1",D223="NA"), AND(C223="R1",D223="R2"), AND(C223="R1",D223="R6"), AND(C223="R1",D223="R8"), AND(C223="R1",D223="R9"), AND(C223="R1",D223="R10"), AND(C223="R1",D223="R11"))</f>
        <v>0</v>
      </c>
      <c r="L223" s="0" t="n">
        <f aca="false">AND(C223="R1",D223="R1")</f>
        <v>0</v>
      </c>
      <c r="M223" s="0" t="n">
        <f aca="false">AND(C223="R1",D223="R3")</f>
        <v>0</v>
      </c>
      <c r="N223" s="0" t="n">
        <f aca="false">AND(C223="R1",D223="R4")</f>
        <v>0</v>
      </c>
      <c r="O223" s="0" t="n">
        <f aca="false">AND(C223="R1",D223="R5")</f>
        <v>0</v>
      </c>
      <c r="P223" s="0" t="n">
        <f aca="false">AND(C223="R1",D223="R7")</f>
        <v>0</v>
      </c>
      <c r="Q223" s="0" t="n">
        <f aca="false">OR(AND(C223="R3",D223="NA"), AND(C223="R3",D223="R2"), AND(C223="R3",D223="R6"), AND(C223="R3",D223="R8"), AND(C223="R3",D223="R9"), AND(C223="R3",D223="R10"), AND(C223="R3",D223="R11"))</f>
        <v>0</v>
      </c>
      <c r="R223" s="0" t="n">
        <f aca="false">AND(C223="R3",D223="R1")</f>
        <v>0</v>
      </c>
      <c r="S223" s="0" t="n">
        <f aca="false">AND(C223="R3",D223="R3")</f>
        <v>0</v>
      </c>
      <c r="T223" s="0" t="n">
        <f aca="false">AND(C223="R3",D223="R4")</f>
        <v>0</v>
      </c>
      <c r="U223" s="0" t="n">
        <f aca="false">AND(C223="R3",D223="R5")</f>
        <v>0</v>
      </c>
      <c r="V223" s="0" t="n">
        <f aca="false">AND(C223="R3",D223="R7")</f>
        <v>0</v>
      </c>
      <c r="W223" s="0" t="n">
        <f aca="false">OR(AND(C223="R4",D223="NA"), AND(C223="R4",D223="R2"), AND(C223="R4",D223="R6"), AND(C223="R4",D223="R8"), AND(C223="R4",D223="R9"), AND(C223="R4",D223="R10"), AND(C223="R4",D223="R11"))</f>
        <v>0</v>
      </c>
      <c r="X223" s="0" t="n">
        <f aca="false">AND(C223="R4",D223="R1")</f>
        <v>0</v>
      </c>
      <c r="Y223" s="0" t="n">
        <f aca="false">AND(C223="R4",D223="R3")</f>
        <v>0</v>
      </c>
      <c r="Z223" s="0" t="n">
        <f aca="false">AND(C223="R4",D223="R4")</f>
        <v>0</v>
      </c>
      <c r="AA223" s="0" t="n">
        <f aca="false">AND(C223="R4",D223="R5")</f>
        <v>0</v>
      </c>
      <c r="AB223" s="0" t="n">
        <f aca="false">AND(C223="R4",D223="R7")</f>
        <v>0</v>
      </c>
      <c r="AC223" s="0" t="n">
        <f aca="false">OR(AND(C223="R5",D223="NA"), AND(C223="R5",D223="R2"), AND(C223="R5",D223="R6"), AND(C223="R5",D223="R8"), AND(C223="R5",D223="R9"), AND(C223="R5",D223="R10"), AND(C223="R5",D223="R11"))</f>
        <v>0</v>
      </c>
      <c r="AD223" s="0" t="n">
        <f aca="false">AND(C223="R5",D223="R1")</f>
        <v>0</v>
      </c>
      <c r="AE223" s="0" t="n">
        <f aca="false">AND(C223="R5",D223="R3")</f>
        <v>0</v>
      </c>
      <c r="AF223" s="0" t="n">
        <f aca="false">AND(C223="R5",D223="R4")</f>
        <v>0</v>
      </c>
      <c r="AG223" s="0" t="n">
        <f aca="false">AND(C223="R5",D223="R5")</f>
        <v>0</v>
      </c>
      <c r="AH223" s="0" t="n">
        <f aca="false">AND(C223="R5",D223="R7")</f>
        <v>0</v>
      </c>
      <c r="AI223" s="0" t="n">
        <f aca="false">OR(AND(C223="R7",D223="NA"), AND(C223="R7",D223="R2"), AND(C223="R7",D223="R6"), AND(C223="R7",D223="R8"), AND(C223="R7",D223="R9"), AND(C223="R7",D223="R10"), AND(C223="R7",D223="R11"))</f>
        <v>0</v>
      </c>
      <c r="AJ223" s="0" t="n">
        <f aca="false">AND(C223="R7",D223="R1")</f>
        <v>0</v>
      </c>
      <c r="AK223" s="0" t="n">
        <f aca="false">AND(C223="R7",D223="R3")</f>
        <v>0</v>
      </c>
      <c r="AL223" s="0" t="n">
        <f aca="false">AND(C223="R7",D223="R4")</f>
        <v>0</v>
      </c>
      <c r="AM223" s="0" t="n">
        <f aca="false">AND(C223="R7",D223="R5")</f>
        <v>0</v>
      </c>
      <c r="AN223" s="0" t="n">
        <f aca="false">AND(C223="R7",D223="R7")</f>
        <v>0</v>
      </c>
    </row>
    <row r="224" customFormat="false" ht="15" hidden="false" customHeight="false" outlineLevel="0" collapsed="false">
      <c r="A224" s="1" t="n">
        <v>41379.3125</v>
      </c>
      <c r="B224" s="0" t="s">
        <v>64922</v>
      </c>
      <c r="C224" s="10" t="s">
        <v>104214</v>
      </c>
      <c r="D224" s="20" t="s">
        <v>104214</v>
      </c>
      <c r="E224" s="0" t="n">
        <f aca="false">OR(AND(C224="NA",D224="NA"), AND(C224="NA",D224="R2"), AND(C224="NA",D224="R6"), AND(C224="NA",D224="R8"), AND(C224="NA",D224="R9"), AND(C224="NA",D224="R10"), AND(C224="NA",D224="R11"))</f>
        <v>1</v>
      </c>
      <c r="F224" s="0" t="n">
        <f aca="false">AND(C224="NA",D224="R1")</f>
        <v>0</v>
      </c>
      <c r="G224" s="0" t="n">
        <f aca="false">AND(C224="NA",D224="R3")</f>
        <v>0</v>
      </c>
      <c r="H224" s="0" t="n">
        <f aca="false">AND(C224="NA",D224="R4")</f>
        <v>0</v>
      </c>
      <c r="I224" s="0" t="n">
        <f aca="false">AND(C224="NA",D224="R5")</f>
        <v>0</v>
      </c>
      <c r="J224" s="0" t="n">
        <f aca="false">AND(C224="NA",D224="R7")</f>
        <v>0</v>
      </c>
      <c r="K224" s="0" t="n">
        <f aca="false">OR(AND(C224="R1",D224="NA"), AND(C224="R1",D224="R2"), AND(C224="R1",D224="R6"), AND(C224="R1",D224="R8"), AND(C224="R1",D224="R9"), AND(C224="R1",D224="R10"), AND(C224="R1",D224="R11"))</f>
        <v>0</v>
      </c>
      <c r="L224" s="0" t="n">
        <f aca="false">AND(C224="R1",D224="R1")</f>
        <v>0</v>
      </c>
      <c r="M224" s="0" t="n">
        <f aca="false">AND(C224="R1",D224="R3")</f>
        <v>0</v>
      </c>
      <c r="N224" s="0" t="n">
        <f aca="false">AND(C224="R1",D224="R4")</f>
        <v>0</v>
      </c>
      <c r="O224" s="0" t="n">
        <f aca="false">AND(C224="R1",D224="R5")</f>
        <v>0</v>
      </c>
      <c r="P224" s="0" t="n">
        <f aca="false">AND(C224="R1",D224="R7")</f>
        <v>0</v>
      </c>
      <c r="Q224" s="0" t="n">
        <f aca="false">OR(AND(C224="R3",D224="NA"), AND(C224="R3",D224="R2"), AND(C224="R3",D224="R6"), AND(C224="R3",D224="R8"), AND(C224="R3",D224="R9"), AND(C224="R3",D224="R10"), AND(C224="R3",D224="R11"))</f>
        <v>0</v>
      </c>
      <c r="R224" s="0" t="n">
        <f aca="false">AND(C224="R3",D224="R1")</f>
        <v>0</v>
      </c>
      <c r="S224" s="0" t="n">
        <f aca="false">AND(C224="R3",D224="R3")</f>
        <v>0</v>
      </c>
      <c r="T224" s="0" t="n">
        <f aca="false">AND(C224="R3",D224="R4")</f>
        <v>0</v>
      </c>
      <c r="U224" s="0" t="n">
        <f aca="false">AND(C224="R3",D224="R5")</f>
        <v>0</v>
      </c>
      <c r="V224" s="0" t="n">
        <f aca="false">AND(C224="R3",D224="R7")</f>
        <v>0</v>
      </c>
      <c r="W224" s="0" t="n">
        <f aca="false">OR(AND(C224="R4",D224="NA"), AND(C224="R4",D224="R2"), AND(C224="R4",D224="R6"), AND(C224="R4",D224="R8"), AND(C224="R4",D224="R9"), AND(C224="R4",D224="R10"), AND(C224="R4",D224="R11"))</f>
        <v>0</v>
      </c>
      <c r="X224" s="0" t="n">
        <f aca="false">AND(C224="R4",D224="R1")</f>
        <v>0</v>
      </c>
      <c r="Y224" s="0" t="n">
        <f aca="false">AND(C224="R4",D224="R3")</f>
        <v>0</v>
      </c>
      <c r="Z224" s="0" t="n">
        <f aca="false">AND(C224="R4",D224="R4")</f>
        <v>0</v>
      </c>
      <c r="AA224" s="0" t="n">
        <f aca="false">AND(C224="R4",D224="R5")</f>
        <v>0</v>
      </c>
      <c r="AB224" s="0" t="n">
        <f aca="false">AND(C224="R4",D224="R7")</f>
        <v>0</v>
      </c>
      <c r="AC224" s="0" t="n">
        <f aca="false">OR(AND(C224="R5",D224="NA"), AND(C224="R5",D224="R2"), AND(C224="R5",D224="R6"), AND(C224="R5",D224="R8"), AND(C224="R5",D224="R9"), AND(C224="R5",D224="R10"), AND(C224="R5",D224="R11"))</f>
        <v>0</v>
      </c>
      <c r="AD224" s="0" t="n">
        <f aca="false">AND(C224="R5",D224="R1")</f>
        <v>0</v>
      </c>
      <c r="AE224" s="0" t="n">
        <f aca="false">AND(C224="R5",D224="R3")</f>
        <v>0</v>
      </c>
      <c r="AF224" s="0" t="n">
        <f aca="false">AND(C224="R5",D224="R4")</f>
        <v>0</v>
      </c>
      <c r="AG224" s="0" t="n">
        <f aca="false">AND(C224="R5",D224="R5")</f>
        <v>0</v>
      </c>
      <c r="AH224" s="0" t="n">
        <f aca="false">AND(C224="R5",D224="R7")</f>
        <v>0</v>
      </c>
      <c r="AI224" s="0" t="n">
        <f aca="false">OR(AND(C224="R7",D224="NA"), AND(C224="R7",D224="R2"), AND(C224="R7",D224="R6"), AND(C224="R7",D224="R8"), AND(C224="R7",D224="R9"), AND(C224="R7",D224="R10"), AND(C224="R7",D224="R11"))</f>
        <v>0</v>
      </c>
      <c r="AJ224" s="0" t="n">
        <f aca="false">AND(C224="R7",D224="R1")</f>
        <v>0</v>
      </c>
      <c r="AK224" s="0" t="n">
        <f aca="false">AND(C224="R7",D224="R3")</f>
        <v>0</v>
      </c>
      <c r="AL224" s="0" t="n">
        <f aca="false">AND(C224="R7",D224="R4")</f>
        <v>0</v>
      </c>
      <c r="AM224" s="0" t="n">
        <f aca="false">AND(C224="R7",D224="R5")</f>
        <v>0</v>
      </c>
      <c r="AN224" s="0" t="n">
        <f aca="false">AND(C224="R7",D224="R7")</f>
        <v>0</v>
      </c>
    </row>
    <row r="225" customFormat="false" ht="15" hidden="false" customHeight="false" outlineLevel="0" collapsed="false">
      <c r="A225" s="1" t="n">
        <v>41379.3125</v>
      </c>
      <c r="B225" s="0" t="s">
        <v>64924</v>
      </c>
      <c r="C225" s="10" t="s">
        <v>104214</v>
      </c>
      <c r="D225" s="20" t="s">
        <v>104214</v>
      </c>
      <c r="E225" s="0" t="n">
        <f aca="false">OR(AND(C225="NA",D225="NA"), AND(C225="NA",D225="R2"), AND(C225="NA",D225="R6"), AND(C225="NA",D225="R8"), AND(C225="NA",D225="R9"), AND(C225="NA",D225="R10"), AND(C225="NA",D225="R11"))</f>
        <v>1</v>
      </c>
      <c r="F225" s="0" t="n">
        <f aca="false">AND(C225="NA",D225="R1")</f>
        <v>0</v>
      </c>
      <c r="G225" s="0" t="n">
        <f aca="false">AND(C225="NA",D225="R3")</f>
        <v>0</v>
      </c>
      <c r="H225" s="0" t="n">
        <f aca="false">AND(C225="NA",D225="R4")</f>
        <v>0</v>
      </c>
      <c r="I225" s="0" t="n">
        <f aca="false">AND(C225="NA",D225="R5")</f>
        <v>0</v>
      </c>
      <c r="J225" s="0" t="n">
        <f aca="false">AND(C225="NA",D225="R7")</f>
        <v>0</v>
      </c>
      <c r="K225" s="0" t="n">
        <f aca="false">OR(AND(C225="R1",D225="NA"), AND(C225="R1",D225="R2"), AND(C225="R1",D225="R6"), AND(C225="R1",D225="R8"), AND(C225="R1",D225="R9"), AND(C225="R1",D225="R10"), AND(C225="R1",D225="R11"))</f>
        <v>0</v>
      </c>
      <c r="L225" s="0" t="n">
        <f aca="false">AND(C225="R1",D225="R1")</f>
        <v>0</v>
      </c>
      <c r="M225" s="0" t="n">
        <f aca="false">AND(C225="R1",D225="R3")</f>
        <v>0</v>
      </c>
      <c r="N225" s="0" t="n">
        <f aca="false">AND(C225="R1",D225="R4")</f>
        <v>0</v>
      </c>
      <c r="O225" s="0" t="n">
        <f aca="false">AND(C225="R1",D225="R5")</f>
        <v>0</v>
      </c>
      <c r="P225" s="0" t="n">
        <f aca="false">AND(C225="R1",D225="R7")</f>
        <v>0</v>
      </c>
      <c r="Q225" s="0" t="n">
        <f aca="false">OR(AND(C225="R3",D225="NA"), AND(C225="R3",D225="R2"), AND(C225="R3",D225="R6"), AND(C225="R3",D225="R8"), AND(C225="R3",D225="R9"), AND(C225="R3",D225="R10"), AND(C225="R3",D225="R11"))</f>
        <v>0</v>
      </c>
      <c r="R225" s="0" t="n">
        <f aca="false">AND(C225="R3",D225="R1")</f>
        <v>0</v>
      </c>
      <c r="S225" s="0" t="n">
        <f aca="false">AND(C225="R3",D225="R3")</f>
        <v>0</v>
      </c>
      <c r="T225" s="0" t="n">
        <f aca="false">AND(C225="R3",D225="R4")</f>
        <v>0</v>
      </c>
      <c r="U225" s="0" t="n">
        <f aca="false">AND(C225="R3",D225="R5")</f>
        <v>0</v>
      </c>
      <c r="V225" s="0" t="n">
        <f aca="false">AND(C225="R3",D225="R7")</f>
        <v>0</v>
      </c>
      <c r="W225" s="0" t="n">
        <f aca="false">OR(AND(C225="R4",D225="NA"), AND(C225="R4",D225="R2"), AND(C225="R4",D225="R6"), AND(C225="R4",D225="R8"), AND(C225="R4",D225="R9"), AND(C225="R4",D225="R10"), AND(C225="R4",D225="R11"))</f>
        <v>0</v>
      </c>
      <c r="X225" s="0" t="n">
        <f aca="false">AND(C225="R4",D225="R1")</f>
        <v>0</v>
      </c>
      <c r="Y225" s="0" t="n">
        <f aca="false">AND(C225="R4",D225="R3")</f>
        <v>0</v>
      </c>
      <c r="Z225" s="0" t="n">
        <f aca="false">AND(C225="R4",D225="R4")</f>
        <v>0</v>
      </c>
      <c r="AA225" s="0" t="n">
        <f aca="false">AND(C225="R4",D225="R5")</f>
        <v>0</v>
      </c>
      <c r="AB225" s="0" t="n">
        <f aca="false">AND(C225="R4",D225="R7")</f>
        <v>0</v>
      </c>
      <c r="AC225" s="0" t="n">
        <f aca="false">OR(AND(C225="R5",D225="NA"), AND(C225="R5",D225="R2"), AND(C225="R5",D225="R6"), AND(C225="R5",D225="R8"), AND(C225="R5",D225="R9"), AND(C225="R5",D225="R10"), AND(C225="R5",D225="R11"))</f>
        <v>0</v>
      </c>
      <c r="AD225" s="0" t="n">
        <f aca="false">AND(C225="R5",D225="R1")</f>
        <v>0</v>
      </c>
      <c r="AE225" s="0" t="n">
        <f aca="false">AND(C225="R5",D225="R3")</f>
        <v>0</v>
      </c>
      <c r="AF225" s="0" t="n">
        <f aca="false">AND(C225="R5",D225="R4")</f>
        <v>0</v>
      </c>
      <c r="AG225" s="0" t="n">
        <f aca="false">AND(C225="R5",D225="R5")</f>
        <v>0</v>
      </c>
      <c r="AH225" s="0" t="n">
        <f aca="false">AND(C225="R5",D225="R7")</f>
        <v>0</v>
      </c>
      <c r="AI225" s="0" t="n">
        <f aca="false">OR(AND(C225="R7",D225="NA"), AND(C225="R7",D225="R2"), AND(C225="R7",D225="R6"), AND(C225="R7",D225="R8"), AND(C225="R7",D225="R9"), AND(C225="R7",D225="R10"), AND(C225="R7",D225="R11"))</f>
        <v>0</v>
      </c>
      <c r="AJ225" s="0" t="n">
        <f aca="false">AND(C225="R7",D225="R1")</f>
        <v>0</v>
      </c>
      <c r="AK225" s="0" t="n">
        <f aca="false">AND(C225="R7",D225="R3")</f>
        <v>0</v>
      </c>
      <c r="AL225" s="0" t="n">
        <f aca="false">AND(C225="R7",D225="R4")</f>
        <v>0</v>
      </c>
      <c r="AM225" s="0" t="n">
        <f aca="false">AND(C225="R7",D225="R5")</f>
        <v>0</v>
      </c>
      <c r="AN225" s="0" t="n">
        <f aca="false">AND(C225="R7",D225="R7")</f>
        <v>0</v>
      </c>
    </row>
    <row r="226" customFormat="false" ht="15" hidden="false" customHeight="false" outlineLevel="0" collapsed="false">
      <c r="A226" s="1" t="n">
        <v>41379.3125</v>
      </c>
      <c r="B226" s="0" t="s">
        <v>64926</v>
      </c>
      <c r="C226" s="10" t="s">
        <v>104214</v>
      </c>
      <c r="D226" s="20" t="s">
        <v>104214</v>
      </c>
      <c r="E226" s="0" t="n">
        <f aca="false">OR(AND(C226="NA",D226="NA"), AND(C226="NA",D226="R2"), AND(C226="NA",D226="R6"), AND(C226="NA",D226="R8"), AND(C226="NA",D226="R9"), AND(C226="NA",D226="R10"), AND(C226="NA",D226="R11"))</f>
        <v>1</v>
      </c>
      <c r="F226" s="0" t="n">
        <f aca="false">AND(C226="NA",D226="R1")</f>
        <v>0</v>
      </c>
      <c r="G226" s="0" t="n">
        <f aca="false">AND(C226="NA",D226="R3")</f>
        <v>0</v>
      </c>
      <c r="H226" s="0" t="n">
        <f aca="false">AND(C226="NA",D226="R4")</f>
        <v>0</v>
      </c>
      <c r="I226" s="0" t="n">
        <f aca="false">AND(C226="NA",D226="R5")</f>
        <v>0</v>
      </c>
      <c r="J226" s="0" t="n">
        <f aca="false">AND(C226="NA",D226="R7")</f>
        <v>0</v>
      </c>
      <c r="K226" s="0" t="n">
        <f aca="false">OR(AND(C226="R1",D226="NA"), AND(C226="R1",D226="R2"), AND(C226="R1",D226="R6"), AND(C226="R1",D226="R8"), AND(C226="R1",D226="R9"), AND(C226="R1",D226="R10"), AND(C226="R1",D226="R11"))</f>
        <v>0</v>
      </c>
      <c r="L226" s="0" t="n">
        <f aca="false">AND(C226="R1",D226="R1")</f>
        <v>0</v>
      </c>
      <c r="M226" s="0" t="n">
        <f aca="false">AND(C226="R1",D226="R3")</f>
        <v>0</v>
      </c>
      <c r="N226" s="0" t="n">
        <f aca="false">AND(C226="R1",D226="R4")</f>
        <v>0</v>
      </c>
      <c r="O226" s="0" t="n">
        <f aca="false">AND(C226="R1",D226="R5")</f>
        <v>0</v>
      </c>
      <c r="P226" s="0" t="n">
        <f aca="false">AND(C226="R1",D226="R7")</f>
        <v>0</v>
      </c>
      <c r="Q226" s="0" t="n">
        <f aca="false">OR(AND(C226="R3",D226="NA"), AND(C226="R3",D226="R2"), AND(C226="R3",D226="R6"), AND(C226="R3",D226="R8"), AND(C226="R3",D226="R9"), AND(C226="R3",D226="R10"), AND(C226="R3",D226="R11"))</f>
        <v>0</v>
      </c>
      <c r="R226" s="0" t="n">
        <f aca="false">AND(C226="R3",D226="R1")</f>
        <v>0</v>
      </c>
      <c r="S226" s="0" t="n">
        <f aca="false">AND(C226="R3",D226="R3")</f>
        <v>0</v>
      </c>
      <c r="T226" s="0" t="n">
        <f aca="false">AND(C226="R3",D226="R4")</f>
        <v>0</v>
      </c>
      <c r="U226" s="0" t="n">
        <f aca="false">AND(C226="R3",D226="R5")</f>
        <v>0</v>
      </c>
      <c r="V226" s="0" t="n">
        <f aca="false">AND(C226="R3",D226="R7")</f>
        <v>0</v>
      </c>
      <c r="W226" s="0" t="n">
        <f aca="false">OR(AND(C226="R4",D226="NA"), AND(C226="R4",D226="R2"), AND(C226="R4",D226="R6"), AND(C226="R4",D226="R8"), AND(C226="R4",D226="R9"), AND(C226="R4",D226="R10"), AND(C226="R4",D226="R11"))</f>
        <v>0</v>
      </c>
      <c r="X226" s="0" t="n">
        <f aca="false">AND(C226="R4",D226="R1")</f>
        <v>0</v>
      </c>
      <c r="Y226" s="0" t="n">
        <f aca="false">AND(C226="R4",D226="R3")</f>
        <v>0</v>
      </c>
      <c r="Z226" s="0" t="n">
        <f aca="false">AND(C226="R4",D226="R4")</f>
        <v>0</v>
      </c>
      <c r="AA226" s="0" t="n">
        <f aca="false">AND(C226="R4",D226="R5")</f>
        <v>0</v>
      </c>
      <c r="AB226" s="0" t="n">
        <f aca="false">AND(C226="R4",D226="R7")</f>
        <v>0</v>
      </c>
      <c r="AC226" s="0" t="n">
        <f aca="false">OR(AND(C226="R5",D226="NA"), AND(C226="R5",D226="R2"), AND(C226="R5",D226="R6"), AND(C226="R5",D226="R8"), AND(C226="R5",D226="R9"), AND(C226="R5",D226="R10"), AND(C226="R5",D226="R11"))</f>
        <v>0</v>
      </c>
      <c r="AD226" s="0" t="n">
        <f aca="false">AND(C226="R5",D226="R1")</f>
        <v>0</v>
      </c>
      <c r="AE226" s="0" t="n">
        <f aca="false">AND(C226="R5",D226="R3")</f>
        <v>0</v>
      </c>
      <c r="AF226" s="0" t="n">
        <f aca="false">AND(C226="R5",D226="R4")</f>
        <v>0</v>
      </c>
      <c r="AG226" s="0" t="n">
        <f aca="false">AND(C226="R5",D226="R5")</f>
        <v>0</v>
      </c>
      <c r="AH226" s="0" t="n">
        <f aca="false">AND(C226="R5",D226="R7")</f>
        <v>0</v>
      </c>
      <c r="AI226" s="0" t="n">
        <f aca="false">OR(AND(C226="R7",D226="NA"), AND(C226="R7",D226="R2"), AND(C226="R7",D226="R6"), AND(C226="R7",D226="R8"), AND(C226="R7",D226="R9"), AND(C226="R7",D226="R10"), AND(C226="R7",D226="R11"))</f>
        <v>0</v>
      </c>
      <c r="AJ226" s="0" t="n">
        <f aca="false">AND(C226="R7",D226="R1")</f>
        <v>0</v>
      </c>
      <c r="AK226" s="0" t="n">
        <f aca="false">AND(C226="R7",D226="R3")</f>
        <v>0</v>
      </c>
      <c r="AL226" s="0" t="n">
        <f aca="false">AND(C226="R7",D226="R4")</f>
        <v>0</v>
      </c>
      <c r="AM226" s="0" t="n">
        <f aca="false">AND(C226="R7",D226="R5")</f>
        <v>0</v>
      </c>
      <c r="AN226" s="0" t="n">
        <f aca="false">AND(C226="R7",D226="R7")</f>
        <v>0</v>
      </c>
    </row>
    <row r="227" customFormat="false" ht="15" hidden="false" customHeight="false" outlineLevel="0" collapsed="false">
      <c r="A227" s="1" t="n">
        <v>41379.3125</v>
      </c>
      <c r="B227" s="0" t="s">
        <v>64927</v>
      </c>
      <c r="C227" s="10" t="s">
        <v>104214</v>
      </c>
      <c r="D227" s="20" t="s">
        <v>104214</v>
      </c>
      <c r="E227" s="0" t="n">
        <f aca="false">OR(AND(C227="NA",D227="NA"), AND(C227="NA",D227="R2"), AND(C227="NA",D227="R6"), AND(C227="NA",D227="R8"), AND(C227="NA",D227="R9"), AND(C227="NA",D227="R10"), AND(C227="NA",D227="R11"))</f>
        <v>1</v>
      </c>
      <c r="F227" s="0" t="n">
        <f aca="false">AND(C227="NA",D227="R1")</f>
        <v>0</v>
      </c>
      <c r="G227" s="0" t="n">
        <f aca="false">AND(C227="NA",D227="R3")</f>
        <v>0</v>
      </c>
      <c r="H227" s="0" t="n">
        <f aca="false">AND(C227="NA",D227="R4")</f>
        <v>0</v>
      </c>
      <c r="I227" s="0" t="n">
        <f aca="false">AND(C227="NA",D227="R5")</f>
        <v>0</v>
      </c>
      <c r="J227" s="0" t="n">
        <f aca="false">AND(C227="NA",D227="R7")</f>
        <v>0</v>
      </c>
      <c r="K227" s="0" t="n">
        <f aca="false">OR(AND(C227="R1",D227="NA"), AND(C227="R1",D227="R2"), AND(C227="R1",D227="R6"), AND(C227="R1",D227="R8"), AND(C227="R1",D227="R9"), AND(C227="R1",D227="R10"), AND(C227="R1",D227="R11"))</f>
        <v>0</v>
      </c>
      <c r="L227" s="0" t="n">
        <f aca="false">AND(C227="R1",D227="R1")</f>
        <v>0</v>
      </c>
      <c r="M227" s="0" t="n">
        <f aca="false">AND(C227="R1",D227="R3")</f>
        <v>0</v>
      </c>
      <c r="N227" s="0" t="n">
        <f aca="false">AND(C227="R1",D227="R4")</f>
        <v>0</v>
      </c>
      <c r="O227" s="0" t="n">
        <f aca="false">AND(C227="R1",D227="R5")</f>
        <v>0</v>
      </c>
      <c r="P227" s="0" t="n">
        <f aca="false">AND(C227="R1",D227="R7")</f>
        <v>0</v>
      </c>
      <c r="Q227" s="0" t="n">
        <f aca="false">OR(AND(C227="R3",D227="NA"), AND(C227="R3",D227="R2"), AND(C227="R3",D227="R6"), AND(C227="R3",D227="R8"), AND(C227="R3",D227="R9"), AND(C227="R3",D227="R10"), AND(C227="R3",D227="R11"))</f>
        <v>0</v>
      </c>
      <c r="R227" s="0" t="n">
        <f aca="false">AND(C227="R3",D227="R1")</f>
        <v>0</v>
      </c>
      <c r="S227" s="0" t="n">
        <f aca="false">AND(C227="R3",D227="R3")</f>
        <v>0</v>
      </c>
      <c r="T227" s="0" t="n">
        <f aca="false">AND(C227="R3",D227="R4")</f>
        <v>0</v>
      </c>
      <c r="U227" s="0" t="n">
        <f aca="false">AND(C227="R3",D227="R5")</f>
        <v>0</v>
      </c>
      <c r="V227" s="0" t="n">
        <f aca="false">AND(C227="R3",D227="R7")</f>
        <v>0</v>
      </c>
      <c r="W227" s="0" t="n">
        <f aca="false">OR(AND(C227="R4",D227="NA"), AND(C227="R4",D227="R2"), AND(C227="R4",D227="R6"), AND(C227="R4",D227="R8"), AND(C227="R4",D227="R9"), AND(C227="R4",D227="R10"), AND(C227="R4",D227="R11"))</f>
        <v>0</v>
      </c>
      <c r="X227" s="0" t="n">
        <f aca="false">AND(C227="R4",D227="R1")</f>
        <v>0</v>
      </c>
      <c r="Y227" s="0" t="n">
        <f aca="false">AND(C227="R4",D227="R3")</f>
        <v>0</v>
      </c>
      <c r="Z227" s="0" t="n">
        <f aca="false">AND(C227="R4",D227="R4")</f>
        <v>0</v>
      </c>
      <c r="AA227" s="0" t="n">
        <f aca="false">AND(C227="R4",D227="R5")</f>
        <v>0</v>
      </c>
      <c r="AB227" s="0" t="n">
        <f aca="false">AND(C227="R4",D227="R7")</f>
        <v>0</v>
      </c>
      <c r="AC227" s="0" t="n">
        <f aca="false">OR(AND(C227="R5",D227="NA"), AND(C227="R5",D227="R2"), AND(C227="R5",D227="R6"), AND(C227="R5",D227="R8"), AND(C227="R5",D227="R9"), AND(C227="R5",D227="R10"), AND(C227="R5",D227="R11"))</f>
        <v>0</v>
      </c>
      <c r="AD227" s="0" t="n">
        <f aca="false">AND(C227="R5",D227="R1")</f>
        <v>0</v>
      </c>
      <c r="AE227" s="0" t="n">
        <f aca="false">AND(C227="R5",D227="R3")</f>
        <v>0</v>
      </c>
      <c r="AF227" s="0" t="n">
        <f aca="false">AND(C227="R5",D227="R4")</f>
        <v>0</v>
      </c>
      <c r="AG227" s="0" t="n">
        <f aca="false">AND(C227="R5",D227="R5")</f>
        <v>0</v>
      </c>
      <c r="AH227" s="0" t="n">
        <f aca="false">AND(C227="R5",D227="R7")</f>
        <v>0</v>
      </c>
      <c r="AI227" s="0" t="n">
        <f aca="false">OR(AND(C227="R7",D227="NA"), AND(C227="R7",D227="R2"), AND(C227="R7",D227="R6"), AND(C227="R7",D227="R8"), AND(C227="R7",D227="R9"), AND(C227="R7",D227="R10"), AND(C227="R7",D227="R11"))</f>
        <v>0</v>
      </c>
      <c r="AJ227" s="0" t="n">
        <f aca="false">AND(C227="R7",D227="R1")</f>
        <v>0</v>
      </c>
      <c r="AK227" s="0" t="n">
        <f aca="false">AND(C227="R7",D227="R3")</f>
        <v>0</v>
      </c>
      <c r="AL227" s="0" t="n">
        <f aca="false">AND(C227="R7",D227="R4")</f>
        <v>0</v>
      </c>
      <c r="AM227" s="0" t="n">
        <f aca="false">AND(C227="R7",D227="R5")</f>
        <v>0</v>
      </c>
      <c r="AN227" s="0" t="n">
        <f aca="false">AND(C227="R7",D227="R7")</f>
        <v>0</v>
      </c>
    </row>
    <row r="228" customFormat="false" ht="15" hidden="false" customHeight="false" outlineLevel="0" collapsed="false">
      <c r="A228" s="1" t="n">
        <v>41379.3125</v>
      </c>
      <c r="B228" s="0" t="s">
        <v>64930</v>
      </c>
      <c r="C228" s="10" t="s">
        <v>104214</v>
      </c>
      <c r="D228" s="20" t="s">
        <v>104214</v>
      </c>
      <c r="E228" s="0" t="n">
        <f aca="false">OR(AND(C228="NA",D228="NA"), AND(C228="NA",D228="R2"), AND(C228="NA",D228="R6"), AND(C228="NA",D228="R8"), AND(C228="NA",D228="R9"), AND(C228="NA",D228="R10"), AND(C228="NA",D228="R11"))</f>
        <v>1</v>
      </c>
      <c r="F228" s="0" t="n">
        <f aca="false">AND(C228="NA",D228="R1")</f>
        <v>0</v>
      </c>
      <c r="G228" s="0" t="n">
        <f aca="false">AND(C228="NA",D228="R3")</f>
        <v>0</v>
      </c>
      <c r="H228" s="0" t="n">
        <f aca="false">AND(C228="NA",D228="R4")</f>
        <v>0</v>
      </c>
      <c r="I228" s="0" t="n">
        <f aca="false">AND(C228="NA",D228="R5")</f>
        <v>0</v>
      </c>
      <c r="J228" s="0" t="n">
        <f aca="false">AND(C228="NA",D228="R7")</f>
        <v>0</v>
      </c>
      <c r="K228" s="0" t="n">
        <f aca="false">OR(AND(C228="R1",D228="NA"), AND(C228="R1",D228="R2"), AND(C228="R1",D228="R6"), AND(C228="R1",D228="R8"), AND(C228="R1",D228="R9"), AND(C228="R1",D228="R10"), AND(C228="R1",D228="R11"))</f>
        <v>0</v>
      </c>
      <c r="L228" s="0" t="n">
        <f aca="false">AND(C228="R1",D228="R1")</f>
        <v>0</v>
      </c>
      <c r="M228" s="0" t="n">
        <f aca="false">AND(C228="R1",D228="R3")</f>
        <v>0</v>
      </c>
      <c r="N228" s="0" t="n">
        <f aca="false">AND(C228="R1",D228="R4")</f>
        <v>0</v>
      </c>
      <c r="O228" s="0" t="n">
        <f aca="false">AND(C228="R1",D228="R5")</f>
        <v>0</v>
      </c>
      <c r="P228" s="0" t="n">
        <f aca="false">AND(C228="R1",D228="R7")</f>
        <v>0</v>
      </c>
      <c r="Q228" s="0" t="n">
        <f aca="false">OR(AND(C228="R3",D228="NA"), AND(C228="R3",D228="R2"), AND(C228="R3",D228="R6"), AND(C228="R3",D228="R8"), AND(C228="R3",D228="R9"), AND(C228="R3",D228="R10"), AND(C228="R3",D228="R11"))</f>
        <v>0</v>
      </c>
      <c r="R228" s="0" t="n">
        <f aca="false">AND(C228="R3",D228="R1")</f>
        <v>0</v>
      </c>
      <c r="S228" s="0" t="n">
        <f aca="false">AND(C228="R3",D228="R3")</f>
        <v>0</v>
      </c>
      <c r="T228" s="0" t="n">
        <f aca="false">AND(C228="R3",D228="R4")</f>
        <v>0</v>
      </c>
      <c r="U228" s="0" t="n">
        <f aca="false">AND(C228="R3",D228="R5")</f>
        <v>0</v>
      </c>
      <c r="V228" s="0" t="n">
        <f aca="false">AND(C228="R3",D228="R7")</f>
        <v>0</v>
      </c>
      <c r="W228" s="0" t="n">
        <f aca="false">OR(AND(C228="R4",D228="NA"), AND(C228="R4",D228="R2"), AND(C228="R4",D228="R6"), AND(C228="R4",D228="R8"), AND(C228="R4",D228="R9"), AND(C228="R4",D228="R10"), AND(C228="R4",D228="R11"))</f>
        <v>0</v>
      </c>
      <c r="X228" s="0" t="n">
        <f aca="false">AND(C228="R4",D228="R1")</f>
        <v>0</v>
      </c>
      <c r="Y228" s="0" t="n">
        <f aca="false">AND(C228="R4",D228="R3")</f>
        <v>0</v>
      </c>
      <c r="Z228" s="0" t="n">
        <f aca="false">AND(C228="R4",D228="R4")</f>
        <v>0</v>
      </c>
      <c r="AA228" s="0" t="n">
        <f aca="false">AND(C228="R4",D228="R5")</f>
        <v>0</v>
      </c>
      <c r="AB228" s="0" t="n">
        <f aca="false">AND(C228="R4",D228="R7")</f>
        <v>0</v>
      </c>
      <c r="AC228" s="0" t="n">
        <f aca="false">OR(AND(C228="R5",D228="NA"), AND(C228="R5",D228="R2"), AND(C228="R5",D228="R6"), AND(C228="R5",D228="R8"), AND(C228="R5",D228="R9"), AND(C228="R5",D228="R10"), AND(C228="R5",D228="R11"))</f>
        <v>0</v>
      </c>
      <c r="AD228" s="0" t="n">
        <f aca="false">AND(C228="R5",D228="R1")</f>
        <v>0</v>
      </c>
      <c r="AE228" s="0" t="n">
        <f aca="false">AND(C228="R5",D228="R3")</f>
        <v>0</v>
      </c>
      <c r="AF228" s="0" t="n">
        <f aca="false">AND(C228="R5",D228="R4")</f>
        <v>0</v>
      </c>
      <c r="AG228" s="0" t="n">
        <f aca="false">AND(C228="R5",D228="R5")</f>
        <v>0</v>
      </c>
      <c r="AH228" s="0" t="n">
        <f aca="false">AND(C228="R5",D228="R7")</f>
        <v>0</v>
      </c>
      <c r="AI228" s="0" t="n">
        <f aca="false">OR(AND(C228="R7",D228="NA"), AND(C228="R7",D228="R2"), AND(C228="R7",D228="R6"), AND(C228="R7",D228="R8"), AND(C228="R7",D228="R9"), AND(C228="R7",D228="R10"), AND(C228="R7",D228="R11"))</f>
        <v>0</v>
      </c>
      <c r="AJ228" s="0" t="n">
        <f aca="false">AND(C228="R7",D228="R1")</f>
        <v>0</v>
      </c>
      <c r="AK228" s="0" t="n">
        <f aca="false">AND(C228="R7",D228="R3")</f>
        <v>0</v>
      </c>
      <c r="AL228" s="0" t="n">
        <f aca="false">AND(C228="R7",D228="R4")</f>
        <v>0</v>
      </c>
      <c r="AM228" s="0" t="n">
        <f aca="false">AND(C228="R7",D228="R5")</f>
        <v>0</v>
      </c>
      <c r="AN228" s="0" t="n">
        <f aca="false">AND(C228="R7",D228="R7")</f>
        <v>0</v>
      </c>
    </row>
    <row r="229" customFormat="false" ht="15" hidden="false" customHeight="false" outlineLevel="0" collapsed="false">
      <c r="A229" s="1" t="n">
        <v>41379.3125</v>
      </c>
      <c r="B229" s="0" t="s">
        <v>64932</v>
      </c>
      <c r="C229" s="10" t="s">
        <v>104214</v>
      </c>
      <c r="D229" s="20" t="s">
        <v>104214</v>
      </c>
      <c r="E229" s="0" t="n">
        <f aca="false">OR(AND(C229="NA",D229="NA"), AND(C229="NA",D229="R2"), AND(C229="NA",D229="R6"), AND(C229="NA",D229="R8"), AND(C229="NA",D229="R9"), AND(C229="NA",D229="R10"), AND(C229="NA",D229="R11"))</f>
        <v>1</v>
      </c>
      <c r="F229" s="0" t="n">
        <f aca="false">AND(C229="NA",D229="R1")</f>
        <v>0</v>
      </c>
      <c r="G229" s="0" t="n">
        <f aca="false">AND(C229="NA",D229="R3")</f>
        <v>0</v>
      </c>
      <c r="H229" s="0" t="n">
        <f aca="false">AND(C229="NA",D229="R4")</f>
        <v>0</v>
      </c>
      <c r="I229" s="0" t="n">
        <f aca="false">AND(C229="NA",D229="R5")</f>
        <v>0</v>
      </c>
      <c r="J229" s="0" t="n">
        <f aca="false">AND(C229="NA",D229="R7")</f>
        <v>0</v>
      </c>
      <c r="K229" s="0" t="n">
        <f aca="false">OR(AND(C229="R1",D229="NA"), AND(C229="R1",D229="R2"), AND(C229="R1",D229="R6"), AND(C229="R1",D229="R8"), AND(C229="R1",D229="R9"), AND(C229="R1",D229="R10"), AND(C229="R1",D229="R11"))</f>
        <v>0</v>
      </c>
      <c r="L229" s="0" t="n">
        <f aca="false">AND(C229="R1",D229="R1")</f>
        <v>0</v>
      </c>
      <c r="M229" s="0" t="n">
        <f aca="false">AND(C229="R1",D229="R3")</f>
        <v>0</v>
      </c>
      <c r="N229" s="0" t="n">
        <f aca="false">AND(C229="R1",D229="R4")</f>
        <v>0</v>
      </c>
      <c r="O229" s="0" t="n">
        <f aca="false">AND(C229="R1",D229="R5")</f>
        <v>0</v>
      </c>
      <c r="P229" s="0" t="n">
        <f aca="false">AND(C229="R1",D229="R7")</f>
        <v>0</v>
      </c>
      <c r="Q229" s="0" t="n">
        <f aca="false">OR(AND(C229="R3",D229="NA"), AND(C229="R3",D229="R2"), AND(C229="R3",D229="R6"), AND(C229="R3",D229="R8"), AND(C229="R3",D229="R9"), AND(C229="R3",D229="R10"), AND(C229="R3",D229="R11"))</f>
        <v>0</v>
      </c>
      <c r="R229" s="0" t="n">
        <f aca="false">AND(C229="R3",D229="R1")</f>
        <v>0</v>
      </c>
      <c r="S229" s="0" t="n">
        <f aca="false">AND(C229="R3",D229="R3")</f>
        <v>0</v>
      </c>
      <c r="T229" s="0" t="n">
        <f aca="false">AND(C229="R3",D229="R4")</f>
        <v>0</v>
      </c>
      <c r="U229" s="0" t="n">
        <f aca="false">AND(C229="R3",D229="R5")</f>
        <v>0</v>
      </c>
      <c r="V229" s="0" t="n">
        <f aca="false">AND(C229="R3",D229="R7")</f>
        <v>0</v>
      </c>
      <c r="W229" s="0" t="n">
        <f aca="false">OR(AND(C229="R4",D229="NA"), AND(C229="R4",D229="R2"), AND(C229="R4",D229="R6"), AND(C229="R4",D229="R8"), AND(C229="R4",D229="R9"), AND(C229="R4",D229="R10"), AND(C229="R4",D229="R11"))</f>
        <v>0</v>
      </c>
      <c r="X229" s="0" t="n">
        <f aca="false">AND(C229="R4",D229="R1")</f>
        <v>0</v>
      </c>
      <c r="Y229" s="0" t="n">
        <f aca="false">AND(C229="R4",D229="R3")</f>
        <v>0</v>
      </c>
      <c r="Z229" s="0" t="n">
        <f aca="false">AND(C229="R4",D229="R4")</f>
        <v>0</v>
      </c>
      <c r="AA229" s="0" t="n">
        <f aca="false">AND(C229="R4",D229="R5")</f>
        <v>0</v>
      </c>
      <c r="AB229" s="0" t="n">
        <f aca="false">AND(C229="R4",D229="R7")</f>
        <v>0</v>
      </c>
      <c r="AC229" s="0" t="n">
        <f aca="false">OR(AND(C229="R5",D229="NA"), AND(C229="R5",D229="R2"), AND(C229="R5",D229="R6"), AND(C229="R5",D229="R8"), AND(C229="R5",D229="R9"), AND(C229="R5",D229="R10"), AND(C229="R5",D229="R11"))</f>
        <v>0</v>
      </c>
      <c r="AD229" s="0" t="n">
        <f aca="false">AND(C229="R5",D229="R1")</f>
        <v>0</v>
      </c>
      <c r="AE229" s="0" t="n">
        <f aca="false">AND(C229="R5",D229="R3")</f>
        <v>0</v>
      </c>
      <c r="AF229" s="0" t="n">
        <f aca="false">AND(C229="R5",D229="R4")</f>
        <v>0</v>
      </c>
      <c r="AG229" s="0" t="n">
        <f aca="false">AND(C229="R5",D229="R5")</f>
        <v>0</v>
      </c>
      <c r="AH229" s="0" t="n">
        <f aca="false">AND(C229="R5",D229="R7")</f>
        <v>0</v>
      </c>
      <c r="AI229" s="0" t="n">
        <f aca="false">OR(AND(C229="R7",D229="NA"), AND(C229="R7",D229="R2"), AND(C229="R7",D229="R6"), AND(C229="R7",D229="R8"), AND(C229="R7",D229="R9"), AND(C229="R7",D229="R10"), AND(C229="R7",D229="R11"))</f>
        <v>0</v>
      </c>
      <c r="AJ229" s="0" t="n">
        <f aca="false">AND(C229="R7",D229="R1")</f>
        <v>0</v>
      </c>
      <c r="AK229" s="0" t="n">
        <f aca="false">AND(C229="R7",D229="R3")</f>
        <v>0</v>
      </c>
      <c r="AL229" s="0" t="n">
        <f aca="false">AND(C229="R7",D229="R4")</f>
        <v>0</v>
      </c>
      <c r="AM229" s="0" t="n">
        <f aca="false">AND(C229="R7",D229="R5")</f>
        <v>0</v>
      </c>
      <c r="AN229" s="0" t="n">
        <f aca="false">AND(C229="R7",D229="R7")</f>
        <v>0</v>
      </c>
    </row>
    <row r="230" customFormat="false" ht="15" hidden="false" customHeight="false" outlineLevel="0" collapsed="false">
      <c r="A230" s="1" t="n">
        <v>41379.3131944444</v>
      </c>
      <c r="B230" s="0" t="s">
        <v>64936</v>
      </c>
      <c r="C230" s="10" t="s">
        <v>104214</v>
      </c>
      <c r="D230" s="20" t="s">
        <v>104214</v>
      </c>
      <c r="E230" s="0" t="n">
        <f aca="false">OR(AND(C230="NA",D230="NA"), AND(C230="NA",D230="R2"), AND(C230="NA",D230="R6"), AND(C230="NA",D230="R8"), AND(C230="NA",D230="R9"), AND(C230="NA",D230="R10"), AND(C230="NA",D230="R11"))</f>
        <v>1</v>
      </c>
      <c r="F230" s="0" t="n">
        <f aca="false">AND(C230="NA",D230="R1")</f>
        <v>0</v>
      </c>
      <c r="G230" s="0" t="n">
        <f aca="false">AND(C230="NA",D230="R3")</f>
        <v>0</v>
      </c>
      <c r="H230" s="0" t="n">
        <f aca="false">AND(C230="NA",D230="R4")</f>
        <v>0</v>
      </c>
      <c r="I230" s="0" t="n">
        <f aca="false">AND(C230="NA",D230="R5")</f>
        <v>0</v>
      </c>
      <c r="J230" s="0" t="n">
        <f aca="false">AND(C230="NA",D230="R7")</f>
        <v>0</v>
      </c>
      <c r="K230" s="0" t="n">
        <f aca="false">OR(AND(C230="R1",D230="NA"), AND(C230="R1",D230="R2"), AND(C230="R1",D230="R6"), AND(C230="R1",D230="R8"), AND(C230="R1",D230="R9"), AND(C230="R1",D230="R10"), AND(C230="R1",D230="R11"))</f>
        <v>0</v>
      </c>
      <c r="L230" s="0" t="n">
        <f aca="false">AND(C230="R1",D230="R1")</f>
        <v>0</v>
      </c>
      <c r="M230" s="0" t="n">
        <f aca="false">AND(C230="R1",D230="R3")</f>
        <v>0</v>
      </c>
      <c r="N230" s="0" t="n">
        <f aca="false">AND(C230="R1",D230="R4")</f>
        <v>0</v>
      </c>
      <c r="O230" s="0" t="n">
        <f aca="false">AND(C230="R1",D230="R5")</f>
        <v>0</v>
      </c>
      <c r="P230" s="0" t="n">
        <f aca="false">AND(C230="R1",D230="R7")</f>
        <v>0</v>
      </c>
      <c r="Q230" s="0" t="n">
        <f aca="false">OR(AND(C230="R3",D230="NA"), AND(C230="R3",D230="R2"), AND(C230="R3",D230="R6"), AND(C230="R3",D230="R8"), AND(C230="R3",D230="R9"), AND(C230="R3",D230="R10"), AND(C230="R3",D230="R11"))</f>
        <v>0</v>
      </c>
      <c r="R230" s="0" t="n">
        <f aca="false">AND(C230="R3",D230="R1")</f>
        <v>0</v>
      </c>
      <c r="S230" s="0" t="n">
        <f aca="false">AND(C230="R3",D230="R3")</f>
        <v>0</v>
      </c>
      <c r="T230" s="0" t="n">
        <f aca="false">AND(C230="R3",D230="R4")</f>
        <v>0</v>
      </c>
      <c r="U230" s="0" t="n">
        <f aca="false">AND(C230="R3",D230="R5")</f>
        <v>0</v>
      </c>
      <c r="V230" s="0" t="n">
        <f aca="false">AND(C230="R3",D230="R7")</f>
        <v>0</v>
      </c>
      <c r="W230" s="0" t="n">
        <f aca="false">OR(AND(C230="R4",D230="NA"), AND(C230="R4",D230="R2"), AND(C230="R4",D230="R6"), AND(C230="R4",D230="R8"), AND(C230="R4",D230="R9"), AND(C230="R4",D230="R10"), AND(C230="R4",D230="R11"))</f>
        <v>0</v>
      </c>
      <c r="X230" s="0" t="n">
        <f aca="false">AND(C230="R4",D230="R1")</f>
        <v>0</v>
      </c>
      <c r="Y230" s="0" t="n">
        <f aca="false">AND(C230="R4",D230="R3")</f>
        <v>0</v>
      </c>
      <c r="Z230" s="0" t="n">
        <f aca="false">AND(C230="R4",D230="R4")</f>
        <v>0</v>
      </c>
      <c r="AA230" s="0" t="n">
        <f aca="false">AND(C230="R4",D230="R5")</f>
        <v>0</v>
      </c>
      <c r="AB230" s="0" t="n">
        <f aca="false">AND(C230="R4",D230="R7")</f>
        <v>0</v>
      </c>
      <c r="AC230" s="0" t="n">
        <f aca="false">OR(AND(C230="R5",D230="NA"), AND(C230="R5",D230="R2"), AND(C230="R5",D230="R6"), AND(C230="R5",D230="R8"), AND(C230="R5",D230="R9"), AND(C230="R5",D230="R10"), AND(C230="R5",D230="R11"))</f>
        <v>0</v>
      </c>
      <c r="AD230" s="0" t="n">
        <f aca="false">AND(C230="R5",D230="R1")</f>
        <v>0</v>
      </c>
      <c r="AE230" s="0" t="n">
        <f aca="false">AND(C230="R5",D230="R3")</f>
        <v>0</v>
      </c>
      <c r="AF230" s="0" t="n">
        <f aca="false">AND(C230="R5",D230="R4")</f>
        <v>0</v>
      </c>
      <c r="AG230" s="0" t="n">
        <f aca="false">AND(C230="R5",D230="R5")</f>
        <v>0</v>
      </c>
      <c r="AH230" s="0" t="n">
        <f aca="false">AND(C230="R5",D230="R7")</f>
        <v>0</v>
      </c>
      <c r="AI230" s="0" t="n">
        <f aca="false">OR(AND(C230="R7",D230="NA"), AND(C230="R7",D230="R2"), AND(C230="R7",D230="R6"), AND(C230="R7",D230="R8"), AND(C230="R7",D230="R9"), AND(C230="R7",D230="R10"), AND(C230="R7",D230="R11"))</f>
        <v>0</v>
      </c>
      <c r="AJ230" s="0" t="n">
        <f aca="false">AND(C230="R7",D230="R1")</f>
        <v>0</v>
      </c>
      <c r="AK230" s="0" t="n">
        <f aca="false">AND(C230="R7",D230="R3")</f>
        <v>0</v>
      </c>
      <c r="AL230" s="0" t="n">
        <f aca="false">AND(C230="R7",D230="R4")</f>
        <v>0</v>
      </c>
      <c r="AM230" s="0" t="n">
        <f aca="false">AND(C230="R7",D230="R5")</f>
        <v>0</v>
      </c>
      <c r="AN230" s="0" t="n">
        <f aca="false">AND(C230="R7",D230="R7")</f>
        <v>0</v>
      </c>
    </row>
    <row r="231" customFormat="false" ht="15" hidden="false" customHeight="false" outlineLevel="0" collapsed="false">
      <c r="A231" s="1" t="n">
        <v>41379.3131944444</v>
      </c>
      <c r="B231" s="0" t="s">
        <v>64938</v>
      </c>
      <c r="C231" s="10" t="s">
        <v>104214</v>
      </c>
      <c r="D231" s="20" t="s">
        <v>104214</v>
      </c>
      <c r="E231" s="0" t="n">
        <f aca="false">OR(AND(C231="NA",D231="NA"), AND(C231="NA",D231="R2"), AND(C231="NA",D231="R6"), AND(C231="NA",D231="R8"), AND(C231="NA",D231="R9"), AND(C231="NA",D231="R10"), AND(C231="NA",D231="R11"))</f>
        <v>1</v>
      </c>
      <c r="F231" s="0" t="n">
        <f aca="false">AND(C231="NA",D231="R1")</f>
        <v>0</v>
      </c>
      <c r="G231" s="0" t="n">
        <f aca="false">AND(C231="NA",D231="R3")</f>
        <v>0</v>
      </c>
      <c r="H231" s="0" t="n">
        <f aca="false">AND(C231="NA",D231="R4")</f>
        <v>0</v>
      </c>
      <c r="I231" s="0" t="n">
        <f aca="false">AND(C231="NA",D231="R5")</f>
        <v>0</v>
      </c>
      <c r="J231" s="0" t="n">
        <f aca="false">AND(C231="NA",D231="R7")</f>
        <v>0</v>
      </c>
      <c r="K231" s="0" t="n">
        <f aca="false">OR(AND(C231="R1",D231="NA"), AND(C231="R1",D231="R2"), AND(C231="R1",D231="R6"), AND(C231="R1",D231="R8"), AND(C231="R1",D231="R9"), AND(C231="R1",D231="R10"), AND(C231="R1",D231="R11"))</f>
        <v>0</v>
      </c>
      <c r="L231" s="0" t="n">
        <f aca="false">AND(C231="R1",D231="R1")</f>
        <v>0</v>
      </c>
      <c r="M231" s="0" t="n">
        <f aca="false">AND(C231="R1",D231="R3")</f>
        <v>0</v>
      </c>
      <c r="N231" s="0" t="n">
        <f aca="false">AND(C231="R1",D231="R4")</f>
        <v>0</v>
      </c>
      <c r="O231" s="0" t="n">
        <f aca="false">AND(C231="R1",D231="R5")</f>
        <v>0</v>
      </c>
      <c r="P231" s="0" t="n">
        <f aca="false">AND(C231="R1",D231="R7")</f>
        <v>0</v>
      </c>
      <c r="Q231" s="0" t="n">
        <f aca="false">OR(AND(C231="R3",D231="NA"), AND(C231="R3",D231="R2"), AND(C231="R3",D231="R6"), AND(C231="R3",D231="R8"), AND(C231="R3",D231="R9"), AND(C231="R3",D231="R10"), AND(C231="R3",D231="R11"))</f>
        <v>0</v>
      </c>
      <c r="R231" s="0" t="n">
        <f aca="false">AND(C231="R3",D231="R1")</f>
        <v>0</v>
      </c>
      <c r="S231" s="0" t="n">
        <f aca="false">AND(C231="R3",D231="R3")</f>
        <v>0</v>
      </c>
      <c r="T231" s="0" t="n">
        <f aca="false">AND(C231="R3",D231="R4")</f>
        <v>0</v>
      </c>
      <c r="U231" s="0" t="n">
        <f aca="false">AND(C231="R3",D231="R5")</f>
        <v>0</v>
      </c>
      <c r="V231" s="0" t="n">
        <f aca="false">AND(C231="R3",D231="R7")</f>
        <v>0</v>
      </c>
      <c r="W231" s="0" t="n">
        <f aca="false">OR(AND(C231="R4",D231="NA"), AND(C231="R4",D231="R2"), AND(C231="R4",D231="R6"), AND(C231="R4",D231="R8"), AND(C231="R4",D231="R9"), AND(C231="R4",D231="R10"), AND(C231="R4",D231="R11"))</f>
        <v>0</v>
      </c>
      <c r="X231" s="0" t="n">
        <f aca="false">AND(C231="R4",D231="R1")</f>
        <v>0</v>
      </c>
      <c r="Y231" s="0" t="n">
        <f aca="false">AND(C231="R4",D231="R3")</f>
        <v>0</v>
      </c>
      <c r="Z231" s="0" t="n">
        <f aca="false">AND(C231="R4",D231="R4")</f>
        <v>0</v>
      </c>
      <c r="AA231" s="0" t="n">
        <f aca="false">AND(C231="R4",D231="R5")</f>
        <v>0</v>
      </c>
      <c r="AB231" s="0" t="n">
        <f aca="false">AND(C231="R4",D231="R7")</f>
        <v>0</v>
      </c>
      <c r="AC231" s="0" t="n">
        <f aca="false">OR(AND(C231="R5",D231="NA"), AND(C231="R5",D231="R2"), AND(C231="R5",D231="R6"), AND(C231="R5",D231="R8"), AND(C231="R5",D231="R9"), AND(C231="R5",D231="R10"), AND(C231="R5",D231="R11"))</f>
        <v>0</v>
      </c>
      <c r="AD231" s="0" t="n">
        <f aca="false">AND(C231="R5",D231="R1")</f>
        <v>0</v>
      </c>
      <c r="AE231" s="0" t="n">
        <f aca="false">AND(C231="R5",D231="R3")</f>
        <v>0</v>
      </c>
      <c r="AF231" s="0" t="n">
        <f aca="false">AND(C231="R5",D231="R4")</f>
        <v>0</v>
      </c>
      <c r="AG231" s="0" t="n">
        <f aca="false">AND(C231="R5",D231="R5")</f>
        <v>0</v>
      </c>
      <c r="AH231" s="0" t="n">
        <f aca="false">AND(C231="R5",D231="R7")</f>
        <v>0</v>
      </c>
      <c r="AI231" s="0" t="n">
        <f aca="false">OR(AND(C231="R7",D231="NA"), AND(C231="R7",D231="R2"), AND(C231="R7",D231="R6"), AND(C231="R7",D231="R8"), AND(C231="R7",D231="R9"), AND(C231="R7",D231="R10"), AND(C231="R7",D231="R11"))</f>
        <v>0</v>
      </c>
      <c r="AJ231" s="0" t="n">
        <f aca="false">AND(C231="R7",D231="R1")</f>
        <v>0</v>
      </c>
      <c r="AK231" s="0" t="n">
        <f aca="false">AND(C231="R7",D231="R3")</f>
        <v>0</v>
      </c>
      <c r="AL231" s="0" t="n">
        <f aca="false">AND(C231="R7",D231="R4")</f>
        <v>0</v>
      </c>
      <c r="AM231" s="0" t="n">
        <f aca="false">AND(C231="R7",D231="R5")</f>
        <v>0</v>
      </c>
      <c r="AN231" s="0" t="n">
        <f aca="false">AND(C231="R7",D231="R7")</f>
        <v>0</v>
      </c>
    </row>
    <row r="232" customFormat="false" ht="15" hidden="false" customHeight="false" outlineLevel="0" collapsed="false">
      <c r="A232" s="1" t="n">
        <v>41379.3131944444</v>
      </c>
      <c r="B232" s="0" t="s">
        <v>64939</v>
      </c>
      <c r="C232" s="10" t="s">
        <v>104214</v>
      </c>
      <c r="D232" s="20" t="s">
        <v>104280</v>
      </c>
      <c r="E232" s="0" t="n">
        <f aca="false">OR(AND(C232="NA",D232="NA"), AND(C232="NA",D232="R2"), AND(C232="NA",D232="R6"), AND(C232="NA",D232="R8"), AND(C232="NA",D232="R9"), AND(C232="NA",D232="R10"), AND(C232="NA",D232="R11"))</f>
        <v>1</v>
      </c>
      <c r="F232" s="0" t="n">
        <f aca="false">AND(C232="NA",D232="R1")</f>
        <v>0</v>
      </c>
      <c r="G232" s="0" t="n">
        <f aca="false">AND(C232="NA",D232="R3")</f>
        <v>0</v>
      </c>
      <c r="H232" s="0" t="n">
        <f aca="false">AND(C232="NA",D232="R4")</f>
        <v>0</v>
      </c>
      <c r="I232" s="0" t="n">
        <f aca="false">AND(C232="NA",D232="R5")</f>
        <v>0</v>
      </c>
      <c r="J232" s="0" t="n">
        <f aca="false">AND(C232="NA",D232="R7")</f>
        <v>0</v>
      </c>
      <c r="K232" s="0" t="n">
        <f aca="false">OR(AND(C232="R1",D232="NA"), AND(C232="R1",D232="R2"), AND(C232="R1",D232="R6"), AND(C232="R1",D232="R8"), AND(C232="R1",D232="R9"), AND(C232="R1",D232="R10"), AND(C232="R1",D232="R11"))</f>
        <v>0</v>
      </c>
      <c r="L232" s="0" t="n">
        <f aca="false">AND(C232="R1",D232="R1")</f>
        <v>0</v>
      </c>
      <c r="M232" s="0" t="n">
        <f aca="false">AND(C232="R1",D232="R3")</f>
        <v>0</v>
      </c>
      <c r="N232" s="0" t="n">
        <f aca="false">AND(C232="R1",D232="R4")</f>
        <v>0</v>
      </c>
      <c r="O232" s="0" t="n">
        <f aca="false">AND(C232="R1",D232="R5")</f>
        <v>0</v>
      </c>
      <c r="P232" s="0" t="n">
        <f aca="false">AND(C232="R1",D232="R7")</f>
        <v>0</v>
      </c>
      <c r="Q232" s="0" t="n">
        <f aca="false">OR(AND(C232="R3",D232="NA"), AND(C232="R3",D232="R2"), AND(C232="R3",D232="R6"), AND(C232="R3",D232="R8"), AND(C232="R3",D232="R9"), AND(C232="R3",D232="R10"), AND(C232="R3",D232="R11"))</f>
        <v>0</v>
      </c>
      <c r="R232" s="0" t="n">
        <f aca="false">AND(C232="R3",D232="R1")</f>
        <v>0</v>
      </c>
      <c r="S232" s="0" t="n">
        <f aca="false">AND(C232="R3",D232="R3")</f>
        <v>0</v>
      </c>
      <c r="T232" s="0" t="n">
        <f aca="false">AND(C232="R3",D232="R4")</f>
        <v>0</v>
      </c>
      <c r="U232" s="0" t="n">
        <f aca="false">AND(C232="R3",D232="R5")</f>
        <v>0</v>
      </c>
      <c r="V232" s="0" t="n">
        <f aca="false">AND(C232="R3",D232="R7")</f>
        <v>0</v>
      </c>
      <c r="W232" s="0" t="n">
        <f aca="false">OR(AND(C232="R4",D232="NA"), AND(C232="R4",D232="R2"), AND(C232="R4",D232="R6"), AND(C232="R4",D232="R8"), AND(C232="R4",D232="R9"), AND(C232="R4",D232="R10"), AND(C232="R4",D232="R11"))</f>
        <v>0</v>
      </c>
      <c r="X232" s="0" t="n">
        <f aca="false">AND(C232="R4",D232="R1")</f>
        <v>0</v>
      </c>
      <c r="Y232" s="0" t="n">
        <f aca="false">AND(C232="R4",D232="R3")</f>
        <v>0</v>
      </c>
      <c r="Z232" s="0" t="n">
        <f aca="false">AND(C232="R4",D232="R4")</f>
        <v>0</v>
      </c>
      <c r="AA232" s="0" t="n">
        <f aca="false">AND(C232="R4",D232="R5")</f>
        <v>0</v>
      </c>
      <c r="AB232" s="0" t="n">
        <f aca="false">AND(C232="R4",D232="R7")</f>
        <v>0</v>
      </c>
      <c r="AC232" s="0" t="n">
        <f aca="false">OR(AND(C232="R5",D232="NA"), AND(C232="R5",D232="R2"), AND(C232="R5",D232="R6"), AND(C232="R5",D232="R8"), AND(C232="R5",D232="R9"), AND(C232="R5",D232="R10"), AND(C232="R5",D232="R11"))</f>
        <v>0</v>
      </c>
      <c r="AD232" s="0" t="n">
        <f aca="false">AND(C232="R5",D232="R1")</f>
        <v>0</v>
      </c>
      <c r="AE232" s="0" t="n">
        <f aca="false">AND(C232="R5",D232="R3")</f>
        <v>0</v>
      </c>
      <c r="AF232" s="0" t="n">
        <f aca="false">AND(C232="R5",D232="R4")</f>
        <v>0</v>
      </c>
      <c r="AG232" s="0" t="n">
        <f aca="false">AND(C232="R5",D232="R5")</f>
        <v>0</v>
      </c>
      <c r="AH232" s="0" t="n">
        <f aca="false">AND(C232="R5",D232="R7")</f>
        <v>0</v>
      </c>
      <c r="AI232" s="0" t="n">
        <f aca="false">OR(AND(C232="R7",D232="NA"), AND(C232="R7",D232="R2"), AND(C232="R7",D232="R6"), AND(C232="R7",D232="R8"), AND(C232="R7",D232="R9"), AND(C232="R7",D232="R10"), AND(C232="R7",D232="R11"))</f>
        <v>0</v>
      </c>
      <c r="AJ232" s="0" t="n">
        <f aca="false">AND(C232="R7",D232="R1")</f>
        <v>0</v>
      </c>
      <c r="AK232" s="0" t="n">
        <f aca="false">AND(C232="R7",D232="R3")</f>
        <v>0</v>
      </c>
      <c r="AL232" s="0" t="n">
        <f aca="false">AND(C232="R7",D232="R4")</f>
        <v>0</v>
      </c>
      <c r="AM232" s="0" t="n">
        <f aca="false">AND(C232="R7",D232="R5")</f>
        <v>0</v>
      </c>
      <c r="AN232" s="0" t="n">
        <f aca="false">AND(C232="R7",D232="R7")</f>
        <v>0</v>
      </c>
    </row>
    <row r="233" customFormat="false" ht="15" hidden="false" customHeight="false" outlineLevel="0" collapsed="false">
      <c r="A233" s="1" t="n">
        <v>41379.3131944444</v>
      </c>
      <c r="B233" s="0" t="s">
        <v>64941</v>
      </c>
      <c r="C233" s="10" t="s">
        <v>104214</v>
      </c>
      <c r="D233" s="20" t="s">
        <v>104214</v>
      </c>
      <c r="E233" s="0" t="n">
        <f aca="false">OR(AND(C233="NA",D233="NA"), AND(C233="NA",D233="R2"), AND(C233="NA",D233="R6"), AND(C233="NA",D233="R8"), AND(C233="NA",D233="R9"), AND(C233="NA",D233="R10"), AND(C233="NA",D233="R11"))</f>
        <v>1</v>
      </c>
      <c r="F233" s="0" t="n">
        <f aca="false">AND(C233="NA",D233="R1")</f>
        <v>0</v>
      </c>
      <c r="G233" s="0" t="n">
        <f aca="false">AND(C233="NA",D233="R3")</f>
        <v>0</v>
      </c>
      <c r="H233" s="0" t="n">
        <f aca="false">AND(C233="NA",D233="R4")</f>
        <v>0</v>
      </c>
      <c r="I233" s="0" t="n">
        <f aca="false">AND(C233="NA",D233="R5")</f>
        <v>0</v>
      </c>
      <c r="J233" s="0" t="n">
        <f aca="false">AND(C233="NA",D233="R7")</f>
        <v>0</v>
      </c>
      <c r="K233" s="0" t="n">
        <f aca="false">OR(AND(C233="R1",D233="NA"), AND(C233="R1",D233="R2"), AND(C233="R1",D233="R6"), AND(C233="R1",D233="R8"), AND(C233="R1",D233="R9"), AND(C233="R1",D233="R10"), AND(C233="R1",D233="R11"))</f>
        <v>0</v>
      </c>
      <c r="L233" s="0" t="n">
        <f aca="false">AND(C233="R1",D233="R1")</f>
        <v>0</v>
      </c>
      <c r="M233" s="0" t="n">
        <f aca="false">AND(C233="R1",D233="R3")</f>
        <v>0</v>
      </c>
      <c r="N233" s="0" t="n">
        <f aca="false">AND(C233="R1",D233="R4")</f>
        <v>0</v>
      </c>
      <c r="O233" s="0" t="n">
        <f aca="false">AND(C233="R1",D233="R5")</f>
        <v>0</v>
      </c>
      <c r="P233" s="0" t="n">
        <f aca="false">AND(C233="R1",D233="R7")</f>
        <v>0</v>
      </c>
      <c r="Q233" s="0" t="n">
        <f aca="false">OR(AND(C233="R3",D233="NA"), AND(C233="R3",D233="R2"), AND(C233="R3",D233="R6"), AND(C233="R3",D233="R8"), AND(C233="R3",D233="R9"), AND(C233="R3",D233="R10"), AND(C233="R3",D233="R11"))</f>
        <v>0</v>
      </c>
      <c r="R233" s="0" t="n">
        <f aca="false">AND(C233="R3",D233="R1")</f>
        <v>0</v>
      </c>
      <c r="S233" s="0" t="n">
        <f aca="false">AND(C233="R3",D233="R3")</f>
        <v>0</v>
      </c>
      <c r="T233" s="0" t="n">
        <f aca="false">AND(C233="R3",D233="R4")</f>
        <v>0</v>
      </c>
      <c r="U233" s="0" t="n">
        <f aca="false">AND(C233="R3",D233="R5")</f>
        <v>0</v>
      </c>
      <c r="V233" s="0" t="n">
        <f aca="false">AND(C233="R3",D233="R7")</f>
        <v>0</v>
      </c>
      <c r="W233" s="0" t="n">
        <f aca="false">OR(AND(C233="R4",D233="NA"), AND(C233="R4",D233="R2"), AND(C233="R4",D233="R6"), AND(C233="R4",D233="R8"), AND(C233="R4",D233="R9"), AND(C233="R4",D233="R10"), AND(C233="R4",D233="R11"))</f>
        <v>0</v>
      </c>
      <c r="X233" s="0" t="n">
        <f aca="false">AND(C233="R4",D233="R1")</f>
        <v>0</v>
      </c>
      <c r="Y233" s="0" t="n">
        <f aca="false">AND(C233="R4",D233="R3")</f>
        <v>0</v>
      </c>
      <c r="Z233" s="0" t="n">
        <f aca="false">AND(C233="R4",D233="R4")</f>
        <v>0</v>
      </c>
      <c r="AA233" s="0" t="n">
        <f aca="false">AND(C233="R4",D233="R5")</f>
        <v>0</v>
      </c>
      <c r="AB233" s="0" t="n">
        <f aca="false">AND(C233="R4",D233="R7")</f>
        <v>0</v>
      </c>
      <c r="AC233" s="0" t="n">
        <f aca="false">OR(AND(C233="R5",D233="NA"), AND(C233="R5",D233="R2"), AND(C233="R5",D233="R6"), AND(C233="R5",D233="R8"), AND(C233="R5",D233="R9"), AND(C233="R5",D233="R10"), AND(C233="R5",D233="R11"))</f>
        <v>0</v>
      </c>
      <c r="AD233" s="0" t="n">
        <f aca="false">AND(C233="R5",D233="R1")</f>
        <v>0</v>
      </c>
      <c r="AE233" s="0" t="n">
        <f aca="false">AND(C233="R5",D233="R3")</f>
        <v>0</v>
      </c>
      <c r="AF233" s="0" t="n">
        <f aca="false">AND(C233="R5",D233="R4")</f>
        <v>0</v>
      </c>
      <c r="AG233" s="0" t="n">
        <f aca="false">AND(C233="R5",D233="R5")</f>
        <v>0</v>
      </c>
      <c r="AH233" s="0" t="n">
        <f aca="false">AND(C233="R5",D233="R7")</f>
        <v>0</v>
      </c>
      <c r="AI233" s="0" t="n">
        <f aca="false">OR(AND(C233="R7",D233="NA"), AND(C233="R7",D233="R2"), AND(C233="R7",D233="R6"), AND(C233="R7",D233="R8"), AND(C233="R7",D233="R9"), AND(C233="R7",D233="R10"), AND(C233="R7",D233="R11"))</f>
        <v>0</v>
      </c>
      <c r="AJ233" s="0" t="n">
        <f aca="false">AND(C233="R7",D233="R1")</f>
        <v>0</v>
      </c>
      <c r="AK233" s="0" t="n">
        <f aca="false">AND(C233="R7",D233="R3")</f>
        <v>0</v>
      </c>
      <c r="AL233" s="0" t="n">
        <f aca="false">AND(C233="R7",D233="R4")</f>
        <v>0</v>
      </c>
      <c r="AM233" s="0" t="n">
        <f aca="false">AND(C233="R7",D233="R5")</f>
        <v>0</v>
      </c>
      <c r="AN233" s="0" t="n">
        <f aca="false">AND(C233="R7",D233="R7")</f>
        <v>0</v>
      </c>
    </row>
    <row r="234" customFormat="false" ht="15" hidden="false" customHeight="false" outlineLevel="0" collapsed="false">
      <c r="A234" s="1" t="n">
        <v>41379.3131944444</v>
      </c>
      <c r="B234" s="0" t="s">
        <v>64942</v>
      </c>
      <c r="C234" s="10" t="s">
        <v>104214</v>
      </c>
      <c r="D234" s="20" t="s">
        <v>104280</v>
      </c>
      <c r="E234" s="0" t="n">
        <f aca="false">OR(AND(C234="NA",D234="NA"), AND(C234="NA",D234="R2"), AND(C234="NA",D234="R6"), AND(C234="NA",D234="R8"), AND(C234="NA",D234="R9"), AND(C234="NA",D234="R10"), AND(C234="NA",D234="R11"))</f>
        <v>1</v>
      </c>
      <c r="F234" s="0" t="n">
        <f aca="false">AND(C234="NA",D234="R1")</f>
        <v>0</v>
      </c>
      <c r="G234" s="0" t="n">
        <f aca="false">AND(C234="NA",D234="R3")</f>
        <v>0</v>
      </c>
      <c r="H234" s="0" t="n">
        <f aca="false">AND(C234="NA",D234="R4")</f>
        <v>0</v>
      </c>
      <c r="I234" s="0" t="n">
        <f aca="false">AND(C234="NA",D234="R5")</f>
        <v>0</v>
      </c>
      <c r="J234" s="0" t="n">
        <f aca="false">AND(C234="NA",D234="R7")</f>
        <v>0</v>
      </c>
      <c r="K234" s="0" t="n">
        <f aca="false">OR(AND(C234="R1",D234="NA"), AND(C234="R1",D234="R2"), AND(C234="R1",D234="R6"), AND(C234="R1",D234="R8"), AND(C234="R1",D234="R9"), AND(C234="R1",D234="R10"), AND(C234="R1",D234="R11"))</f>
        <v>0</v>
      </c>
      <c r="L234" s="0" t="n">
        <f aca="false">AND(C234="R1",D234="R1")</f>
        <v>0</v>
      </c>
      <c r="M234" s="0" t="n">
        <f aca="false">AND(C234="R1",D234="R3")</f>
        <v>0</v>
      </c>
      <c r="N234" s="0" t="n">
        <f aca="false">AND(C234="R1",D234="R4")</f>
        <v>0</v>
      </c>
      <c r="O234" s="0" t="n">
        <f aca="false">AND(C234="R1",D234="R5")</f>
        <v>0</v>
      </c>
      <c r="P234" s="0" t="n">
        <f aca="false">AND(C234="R1",D234="R7")</f>
        <v>0</v>
      </c>
      <c r="Q234" s="0" t="n">
        <f aca="false">OR(AND(C234="R3",D234="NA"), AND(C234="R3",D234="R2"), AND(C234="R3",D234="R6"), AND(C234="R3",D234="R8"), AND(C234="R3",D234="R9"), AND(C234="R3",D234="R10"), AND(C234="R3",D234="R11"))</f>
        <v>0</v>
      </c>
      <c r="R234" s="0" t="n">
        <f aca="false">AND(C234="R3",D234="R1")</f>
        <v>0</v>
      </c>
      <c r="S234" s="0" t="n">
        <f aca="false">AND(C234="R3",D234="R3")</f>
        <v>0</v>
      </c>
      <c r="T234" s="0" t="n">
        <f aca="false">AND(C234="R3",D234="R4")</f>
        <v>0</v>
      </c>
      <c r="U234" s="0" t="n">
        <f aca="false">AND(C234="R3",D234="R5")</f>
        <v>0</v>
      </c>
      <c r="V234" s="0" t="n">
        <f aca="false">AND(C234="R3",D234="R7")</f>
        <v>0</v>
      </c>
      <c r="W234" s="0" t="n">
        <f aca="false">OR(AND(C234="R4",D234="NA"), AND(C234="R4",D234="R2"), AND(C234="R4",D234="R6"), AND(C234="R4",D234="R8"), AND(C234="R4",D234="R9"), AND(C234="R4",D234="R10"), AND(C234="R4",D234="R11"))</f>
        <v>0</v>
      </c>
      <c r="X234" s="0" t="n">
        <f aca="false">AND(C234="R4",D234="R1")</f>
        <v>0</v>
      </c>
      <c r="Y234" s="0" t="n">
        <f aca="false">AND(C234="R4",D234="R3")</f>
        <v>0</v>
      </c>
      <c r="Z234" s="0" t="n">
        <f aca="false">AND(C234="R4",D234="R4")</f>
        <v>0</v>
      </c>
      <c r="AA234" s="0" t="n">
        <f aca="false">AND(C234="R4",D234="R5")</f>
        <v>0</v>
      </c>
      <c r="AB234" s="0" t="n">
        <f aca="false">AND(C234="R4",D234="R7")</f>
        <v>0</v>
      </c>
      <c r="AC234" s="0" t="n">
        <f aca="false">OR(AND(C234="R5",D234="NA"), AND(C234="R5",D234="R2"), AND(C234="R5",D234="R6"), AND(C234="R5",D234="R8"), AND(C234="R5",D234="R9"), AND(C234="R5",D234="R10"), AND(C234="R5",D234="R11"))</f>
        <v>0</v>
      </c>
      <c r="AD234" s="0" t="n">
        <f aca="false">AND(C234="R5",D234="R1")</f>
        <v>0</v>
      </c>
      <c r="AE234" s="0" t="n">
        <f aca="false">AND(C234="R5",D234="R3")</f>
        <v>0</v>
      </c>
      <c r="AF234" s="0" t="n">
        <f aca="false">AND(C234="R5",D234="R4")</f>
        <v>0</v>
      </c>
      <c r="AG234" s="0" t="n">
        <f aca="false">AND(C234="R5",D234="R5")</f>
        <v>0</v>
      </c>
      <c r="AH234" s="0" t="n">
        <f aca="false">AND(C234="R5",D234="R7")</f>
        <v>0</v>
      </c>
      <c r="AI234" s="0" t="n">
        <f aca="false">OR(AND(C234="R7",D234="NA"), AND(C234="R7",D234="R2"), AND(C234="R7",D234="R6"), AND(C234="R7",D234="R8"), AND(C234="R7",D234="R9"), AND(C234="R7",D234="R10"), AND(C234="R7",D234="R11"))</f>
        <v>0</v>
      </c>
      <c r="AJ234" s="0" t="n">
        <f aca="false">AND(C234="R7",D234="R1")</f>
        <v>0</v>
      </c>
      <c r="AK234" s="0" t="n">
        <f aca="false">AND(C234="R7",D234="R3")</f>
        <v>0</v>
      </c>
      <c r="AL234" s="0" t="n">
        <f aca="false">AND(C234="R7",D234="R4")</f>
        <v>0</v>
      </c>
      <c r="AM234" s="0" t="n">
        <f aca="false">AND(C234="R7",D234="R5")</f>
        <v>0</v>
      </c>
      <c r="AN234" s="0" t="n">
        <f aca="false">AND(C234="R7",D234="R7")</f>
        <v>0</v>
      </c>
    </row>
    <row r="235" customFormat="false" ht="15" hidden="false" customHeight="false" outlineLevel="0" collapsed="false">
      <c r="A235" s="1" t="n">
        <v>41379.3131944444</v>
      </c>
      <c r="B235" s="0" t="s">
        <v>64944</v>
      </c>
      <c r="C235" s="10" t="s">
        <v>104214</v>
      </c>
      <c r="D235" s="20" t="s">
        <v>104214</v>
      </c>
      <c r="E235" s="0" t="n">
        <f aca="false">OR(AND(C235="NA",D235="NA"), AND(C235="NA",D235="R2"), AND(C235="NA",D235="R6"), AND(C235="NA",D235="R8"), AND(C235="NA",D235="R9"), AND(C235="NA",D235="R10"), AND(C235="NA",D235="R11"))</f>
        <v>1</v>
      </c>
      <c r="F235" s="0" t="n">
        <f aca="false">AND(C235="NA",D235="R1")</f>
        <v>0</v>
      </c>
      <c r="G235" s="0" t="n">
        <f aca="false">AND(C235="NA",D235="R3")</f>
        <v>0</v>
      </c>
      <c r="H235" s="0" t="n">
        <f aca="false">AND(C235="NA",D235="R4")</f>
        <v>0</v>
      </c>
      <c r="I235" s="0" t="n">
        <f aca="false">AND(C235="NA",D235="R5")</f>
        <v>0</v>
      </c>
      <c r="J235" s="0" t="n">
        <f aca="false">AND(C235="NA",D235="R7")</f>
        <v>0</v>
      </c>
      <c r="K235" s="0" t="n">
        <f aca="false">OR(AND(C235="R1",D235="NA"), AND(C235="R1",D235="R2"), AND(C235="R1",D235="R6"), AND(C235="R1",D235="R8"), AND(C235="R1",D235="R9"), AND(C235="R1",D235="R10"), AND(C235="R1",D235="R11"))</f>
        <v>0</v>
      </c>
      <c r="L235" s="0" t="n">
        <f aca="false">AND(C235="R1",D235="R1")</f>
        <v>0</v>
      </c>
      <c r="M235" s="0" t="n">
        <f aca="false">AND(C235="R1",D235="R3")</f>
        <v>0</v>
      </c>
      <c r="N235" s="0" t="n">
        <f aca="false">AND(C235="R1",D235="R4")</f>
        <v>0</v>
      </c>
      <c r="O235" s="0" t="n">
        <f aca="false">AND(C235="R1",D235="R5")</f>
        <v>0</v>
      </c>
      <c r="P235" s="0" t="n">
        <f aca="false">AND(C235="R1",D235="R7")</f>
        <v>0</v>
      </c>
      <c r="Q235" s="0" t="n">
        <f aca="false">OR(AND(C235="R3",D235="NA"), AND(C235="R3",D235="R2"), AND(C235="R3",D235="R6"), AND(C235="R3",D235="R8"), AND(C235="R3",D235="R9"), AND(C235="R3",D235="R10"), AND(C235="R3",D235="R11"))</f>
        <v>0</v>
      </c>
      <c r="R235" s="0" t="n">
        <f aca="false">AND(C235="R3",D235="R1")</f>
        <v>0</v>
      </c>
      <c r="S235" s="0" t="n">
        <f aca="false">AND(C235="R3",D235="R3")</f>
        <v>0</v>
      </c>
      <c r="T235" s="0" t="n">
        <f aca="false">AND(C235="R3",D235="R4")</f>
        <v>0</v>
      </c>
      <c r="U235" s="0" t="n">
        <f aca="false">AND(C235="R3",D235="R5")</f>
        <v>0</v>
      </c>
      <c r="V235" s="0" t="n">
        <f aca="false">AND(C235="R3",D235="R7")</f>
        <v>0</v>
      </c>
      <c r="W235" s="0" t="n">
        <f aca="false">OR(AND(C235="R4",D235="NA"), AND(C235="R4",D235="R2"), AND(C235="R4",D235="R6"), AND(C235="R4",D235="R8"), AND(C235="R4",D235="R9"), AND(C235="R4",D235="R10"), AND(C235="R4",D235="R11"))</f>
        <v>0</v>
      </c>
      <c r="X235" s="0" t="n">
        <f aca="false">AND(C235="R4",D235="R1")</f>
        <v>0</v>
      </c>
      <c r="Y235" s="0" t="n">
        <f aca="false">AND(C235="R4",D235="R3")</f>
        <v>0</v>
      </c>
      <c r="Z235" s="0" t="n">
        <f aca="false">AND(C235="R4",D235="R4")</f>
        <v>0</v>
      </c>
      <c r="AA235" s="0" t="n">
        <f aca="false">AND(C235="R4",D235="R5")</f>
        <v>0</v>
      </c>
      <c r="AB235" s="0" t="n">
        <f aca="false">AND(C235="R4",D235="R7")</f>
        <v>0</v>
      </c>
      <c r="AC235" s="0" t="n">
        <f aca="false">OR(AND(C235="R5",D235="NA"), AND(C235="R5",D235="R2"), AND(C235="R5",D235="R6"), AND(C235="R5",D235="R8"), AND(C235="R5",D235="R9"), AND(C235="R5",D235="R10"), AND(C235="R5",D235="R11"))</f>
        <v>0</v>
      </c>
      <c r="AD235" s="0" t="n">
        <f aca="false">AND(C235="R5",D235="R1")</f>
        <v>0</v>
      </c>
      <c r="AE235" s="0" t="n">
        <f aca="false">AND(C235="R5",D235="R3")</f>
        <v>0</v>
      </c>
      <c r="AF235" s="0" t="n">
        <f aca="false">AND(C235="R5",D235="R4")</f>
        <v>0</v>
      </c>
      <c r="AG235" s="0" t="n">
        <f aca="false">AND(C235="R5",D235="R5")</f>
        <v>0</v>
      </c>
      <c r="AH235" s="0" t="n">
        <f aca="false">AND(C235="R5",D235="R7")</f>
        <v>0</v>
      </c>
      <c r="AI235" s="0" t="n">
        <f aca="false">OR(AND(C235="R7",D235="NA"), AND(C235="R7",D235="R2"), AND(C235="R7",D235="R6"), AND(C235="R7",D235="R8"), AND(C235="R7",D235="R9"), AND(C235="R7",D235="R10"), AND(C235="R7",D235="R11"))</f>
        <v>0</v>
      </c>
      <c r="AJ235" s="0" t="n">
        <f aca="false">AND(C235="R7",D235="R1")</f>
        <v>0</v>
      </c>
      <c r="AK235" s="0" t="n">
        <f aca="false">AND(C235="R7",D235="R3")</f>
        <v>0</v>
      </c>
      <c r="AL235" s="0" t="n">
        <f aca="false">AND(C235="R7",D235="R4")</f>
        <v>0</v>
      </c>
      <c r="AM235" s="0" t="n">
        <f aca="false">AND(C235="R7",D235="R5")</f>
        <v>0</v>
      </c>
      <c r="AN235" s="0" t="n">
        <f aca="false">AND(C235="R7",D235="R7")</f>
        <v>0</v>
      </c>
    </row>
    <row r="236" customFormat="false" ht="15" hidden="false" customHeight="false" outlineLevel="0" collapsed="false">
      <c r="A236" s="1" t="n">
        <v>41379.3131944444</v>
      </c>
      <c r="B236" s="0" t="s">
        <v>64945</v>
      </c>
      <c r="C236" s="10" t="s">
        <v>104214</v>
      </c>
      <c r="D236" s="20" t="s">
        <v>104214</v>
      </c>
      <c r="E236" s="0" t="n">
        <f aca="false">OR(AND(C236="NA",D236="NA"), AND(C236="NA",D236="R2"), AND(C236="NA",D236="R6"), AND(C236="NA",D236="R8"), AND(C236="NA",D236="R9"), AND(C236="NA",D236="R10"), AND(C236="NA",D236="R11"))</f>
        <v>1</v>
      </c>
      <c r="F236" s="0" t="n">
        <f aca="false">AND(C236="NA",D236="R1")</f>
        <v>0</v>
      </c>
      <c r="G236" s="0" t="n">
        <f aca="false">AND(C236="NA",D236="R3")</f>
        <v>0</v>
      </c>
      <c r="H236" s="0" t="n">
        <f aca="false">AND(C236="NA",D236="R4")</f>
        <v>0</v>
      </c>
      <c r="I236" s="0" t="n">
        <f aca="false">AND(C236="NA",D236="R5")</f>
        <v>0</v>
      </c>
      <c r="J236" s="0" t="n">
        <f aca="false">AND(C236="NA",D236="R7")</f>
        <v>0</v>
      </c>
      <c r="K236" s="0" t="n">
        <f aca="false">OR(AND(C236="R1",D236="NA"), AND(C236="R1",D236="R2"), AND(C236="R1",D236="R6"), AND(C236="R1",D236="R8"), AND(C236="R1",D236="R9"), AND(C236="R1",D236="R10"), AND(C236="R1",D236="R11"))</f>
        <v>0</v>
      </c>
      <c r="L236" s="0" t="n">
        <f aca="false">AND(C236="R1",D236="R1")</f>
        <v>0</v>
      </c>
      <c r="M236" s="0" t="n">
        <f aca="false">AND(C236="R1",D236="R3")</f>
        <v>0</v>
      </c>
      <c r="N236" s="0" t="n">
        <f aca="false">AND(C236="R1",D236="R4")</f>
        <v>0</v>
      </c>
      <c r="O236" s="0" t="n">
        <f aca="false">AND(C236="R1",D236="R5")</f>
        <v>0</v>
      </c>
      <c r="P236" s="0" t="n">
        <f aca="false">AND(C236="R1",D236="R7")</f>
        <v>0</v>
      </c>
      <c r="Q236" s="0" t="n">
        <f aca="false">OR(AND(C236="R3",D236="NA"), AND(C236="R3",D236="R2"), AND(C236="R3",D236="R6"), AND(C236="R3",D236="R8"), AND(C236="R3",D236="R9"), AND(C236="R3",D236="R10"), AND(C236="R3",D236="R11"))</f>
        <v>0</v>
      </c>
      <c r="R236" s="0" t="n">
        <f aca="false">AND(C236="R3",D236="R1")</f>
        <v>0</v>
      </c>
      <c r="S236" s="0" t="n">
        <f aca="false">AND(C236="R3",D236="R3")</f>
        <v>0</v>
      </c>
      <c r="T236" s="0" t="n">
        <f aca="false">AND(C236="R3",D236="R4")</f>
        <v>0</v>
      </c>
      <c r="U236" s="0" t="n">
        <f aca="false">AND(C236="R3",D236="R5")</f>
        <v>0</v>
      </c>
      <c r="V236" s="0" t="n">
        <f aca="false">AND(C236="R3",D236="R7")</f>
        <v>0</v>
      </c>
      <c r="W236" s="0" t="n">
        <f aca="false">OR(AND(C236="R4",D236="NA"), AND(C236="R4",D236="R2"), AND(C236="R4",D236="R6"), AND(C236="R4",D236="R8"), AND(C236="R4",D236="R9"), AND(C236="R4",D236="R10"), AND(C236="R4",D236="R11"))</f>
        <v>0</v>
      </c>
      <c r="X236" s="0" t="n">
        <f aca="false">AND(C236="R4",D236="R1")</f>
        <v>0</v>
      </c>
      <c r="Y236" s="0" t="n">
        <f aca="false">AND(C236="R4",D236="R3")</f>
        <v>0</v>
      </c>
      <c r="Z236" s="0" t="n">
        <f aca="false">AND(C236="R4",D236="R4")</f>
        <v>0</v>
      </c>
      <c r="AA236" s="0" t="n">
        <f aca="false">AND(C236="R4",D236="R5")</f>
        <v>0</v>
      </c>
      <c r="AB236" s="0" t="n">
        <f aca="false">AND(C236="R4",D236="R7")</f>
        <v>0</v>
      </c>
      <c r="AC236" s="0" t="n">
        <f aca="false">OR(AND(C236="R5",D236="NA"), AND(C236="R5",D236="R2"), AND(C236="R5",D236="R6"), AND(C236="R5",D236="R8"), AND(C236="R5",D236="R9"), AND(C236="R5",D236="R10"), AND(C236="R5",D236="R11"))</f>
        <v>0</v>
      </c>
      <c r="AD236" s="0" t="n">
        <f aca="false">AND(C236="R5",D236="R1")</f>
        <v>0</v>
      </c>
      <c r="AE236" s="0" t="n">
        <f aca="false">AND(C236="R5",D236="R3")</f>
        <v>0</v>
      </c>
      <c r="AF236" s="0" t="n">
        <f aca="false">AND(C236="R5",D236="R4")</f>
        <v>0</v>
      </c>
      <c r="AG236" s="0" t="n">
        <f aca="false">AND(C236="R5",D236="R5")</f>
        <v>0</v>
      </c>
      <c r="AH236" s="0" t="n">
        <f aca="false">AND(C236="R5",D236="R7")</f>
        <v>0</v>
      </c>
      <c r="AI236" s="0" t="n">
        <f aca="false">OR(AND(C236="R7",D236="NA"), AND(C236="R7",D236="R2"), AND(C236="R7",D236="R6"), AND(C236="R7",D236="R8"), AND(C236="R7",D236="R9"), AND(C236="R7",D236="R10"), AND(C236="R7",D236="R11"))</f>
        <v>0</v>
      </c>
      <c r="AJ236" s="0" t="n">
        <f aca="false">AND(C236="R7",D236="R1")</f>
        <v>0</v>
      </c>
      <c r="AK236" s="0" t="n">
        <f aca="false">AND(C236="R7",D236="R3")</f>
        <v>0</v>
      </c>
      <c r="AL236" s="0" t="n">
        <f aca="false">AND(C236="R7",D236="R4")</f>
        <v>0</v>
      </c>
      <c r="AM236" s="0" t="n">
        <f aca="false">AND(C236="R7",D236="R5")</f>
        <v>0</v>
      </c>
      <c r="AN236" s="0" t="n">
        <f aca="false">AND(C236="R7",D236="R7")</f>
        <v>0</v>
      </c>
    </row>
    <row r="237" customFormat="false" ht="15" hidden="false" customHeight="false" outlineLevel="0" collapsed="false">
      <c r="A237" s="1" t="n">
        <v>41379.3131944444</v>
      </c>
      <c r="B237" s="0" t="s">
        <v>64947</v>
      </c>
      <c r="C237" s="10" t="s">
        <v>104214</v>
      </c>
      <c r="D237" s="20" t="s">
        <v>104214</v>
      </c>
      <c r="E237" s="0" t="n">
        <f aca="false">OR(AND(C237="NA",D237="NA"), AND(C237="NA",D237="R2"), AND(C237="NA",D237="R6"), AND(C237="NA",D237="R8"), AND(C237="NA",D237="R9"), AND(C237="NA",D237="R10"), AND(C237="NA",D237="R11"))</f>
        <v>1</v>
      </c>
      <c r="F237" s="0" t="n">
        <f aca="false">AND(C237="NA",D237="R1")</f>
        <v>0</v>
      </c>
      <c r="G237" s="0" t="n">
        <f aca="false">AND(C237="NA",D237="R3")</f>
        <v>0</v>
      </c>
      <c r="H237" s="0" t="n">
        <f aca="false">AND(C237="NA",D237="R4")</f>
        <v>0</v>
      </c>
      <c r="I237" s="0" t="n">
        <f aca="false">AND(C237="NA",D237="R5")</f>
        <v>0</v>
      </c>
      <c r="J237" s="0" t="n">
        <f aca="false">AND(C237="NA",D237="R7")</f>
        <v>0</v>
      </c>
      <c r="K237" s="0" t="n">
        <f aca="false">OR(AND(C237="R1",D237="NA"), AND(C237="R1",D237="R2"), AND(C237="R1",D237="R6"), AND(C237="R1",D237="R8"), AND(C237="R1",D237="R9"), AND(C237="R1",D237="R10"), AND(C237="R1",D237="R11"))</f>
        <v>0</v>
      </c>
      <c r="L237" s="0" t="n">
        <f aca="false">AND(C237="R1",D237="R1")</f>
        <v>0</v>
      </c>
      <c r="M237" s="0" t="n">
        <f aca="false">AND(C237="R1",D237="R3")</f>
        <v>0</v>
      </c>
      <c r="N237" s="0" t="n">
        <f aca="false">AND(C237="R1",D237="R4")</f>
        <v>0</v>
      </c>
      <c r="O237" s="0" t="n">
        <f aca="false">AND(C237="R1",D237="R5")</f>
        <v>0</v>
      </c>
      <c r="P237" s="0" t="n">
        <f aca="false">AND(C237="R1",D237="R7")</f>
        <v>0</v>
      </c>
      <c r="Q237" s="0" t="n">
        <f aca="false">OR(AND(C237="R3",D237="NA"), AND(C237="R3",D237="R2"), AND(C237="R3",D237="R6"), AND(C237="R3",D237="R8"), AND(C237="R3",D237="R9"), AND(C237="R3",D237="R10"), AND(C237="R3",D237="R11"))</f>
        <v>0</v>
      </c>
      <c r="R237" s="0" t="n">
        <f aca="false">AND(C237="R3",D237="R1")</f>
        <v>0</v>
      </c>
      <c r="S237" s="0" t="n">
        <f aca="false">AND(C237="R3",D237="R3")</f>
        <v>0</v>
      </c>
      <c r="T237" s="0" t="n">
        <f aca="false">AND(C237="R3",D237="R4")</f>
        <v>0</v>
      </c>
      <c r="U237" s="0" t="n">
        <f aca="false">AND(C237="R3",D237="R5")</f>
        <v>0</v>
      </c>
      <c r="V237" s="0" t="n">
        <f aca="false">AND(C237="R3",D237="R7")</f>
        <v>0</v>
      </c>
      <c r="W237" s="0" t="n">
        <f aca="false">OR(AND(C237="R4",D237="NA"), AND(C237="R4",D237="R2"), AND(C237="R4",D237="R6"), AND(C237="R4",D237="R8"), AND(C237="R4",D237="R9"), AND(C237="R4",D237="R10"), AND(C237="R4",D237="R11"))</f>
        <v>0</v>
      </c>
      <c r="X237" s="0" t="n">
        <f aca="false">AND(C237="R4",D237="R1")</f>
        <v>0</v>
      </c>
      <c r="Y237" s="0" t="n">
        <f aca="false">AND(C237="R4",D237="R3")</f>
        <v>0</v>
      </c>
      <c r="Z237" s="0" t="n">
        <f aca="false">AND(C237="R4",D237="R4")</f>
        <v>0</v>
      </c>
      <c r="AA237" s="0" t="n">
        <f aca="false">AND(C237="R4",D237="R5")</f>
        <v>0</v>
      </c>
      <c r="AB237" s="0" t="n">
        <f aca="false">AND(C237="R4",D237="R7")</f>
        <v>0</v>
      </c>
      <c r="AC237" s="0" t="n">
        <f aca="false">OR(AND(C237="R5",D237="NA"), AND(C237="R5",D237="R2"), AND(C237="R5",D237="R6"), AND(C237="R5",D237="R8"), AND(C237="R5",D237="R9"), AND(C237="R5",D237="R10"), AND(C237="R5",D237="R11"))</f>
        <v>0</v>
      </c>
      <c r="AD237" s="0" t="n">
        <f aca="false">AND(C237="R5",D237="R1")</f>
        <v>0</v>
      </c>
      <c r="AE237" s="0" t="n">
        <f aca="false">AND(C237="R5",D237="R3")</f>
        <v>0</v>
      </c>
      <c r="AF237" s="0" t="n">
        <f aca="false">AND(C237="R5",D237="R4")</f>
        <v>0</v>
      </c>
      <c r="AG237" s="0" t="n">
        <f aca="false">AND(C237="R5",D237="R5")</f>
        <v>0</v>
      </c>
      <c r="AH237" s="0" t="n">
        <f aca="false">AND(C237="R5",D237="R7")</f>
        <v>0</v>
      </c>
      <c r="AI237" s="0" t="n">
        <f aca="false">OR(AND(C237="R7",D237="NA"), AND(C237="R7",D237="R2"), AND(C237="R7",D237="R6"), AND(C237="R7",D237="R8"), AND(C237="R7",D237="R9"), AND(C237="R7",D237="R10"), AND(C237="R7",D237="R11"))</f>
        <v>0</v>
      </c>
      <c r="AJ237" s="0" t="n">
        <f aca="false">AND(C237="R7",D237="R1")</f>
        <v>0</v>
      </c>
      <c r="AK237" s="0" t="n">
        <f aca="false">AND(C237="R7",D237="R3")</f>
        <v>0</v>
      </c>
      <c r="AL237" s="0" t="n">
        <f aca="false">AND(C237="R7",D237="R4")</f>
        <v>0</v>
      </c>
      <c r="AM237" s="0" t="n">
        <f aca="false">AND(C237="R7",D237="R5")</f>
        <v>0</v>
      </c>
      <c r="AN237" s="0" t="n">
        <f aca="false">AND(C237="R7",D237="R7")</f>
        <v>0</v>
      </c>
    </row>
    <row r="238" customFormat="false" ht="15" hidden="false" customHeight="false" outlineLevel="0" collapsed="false">
      <c r="A238" s="1" t="n">
        <v>41379.3131944444</v>
      </c>
      <c r="B238" s="0" t="s">
        <v>64949</v>
      </c>
      <c r="C238" s="10" t="s">
        <v>104214</v>
      </c>
      <c r="D238" s="20" t="s">
        <v>104214</v>
      </c>
      <c r="E238" s="0" t="n">
        <f aca="false">OR(AND(C238="NA",D238="NA"), AND(C238="NA",D238="R2"), AND(C238="NA",D238="R6"), AND(C238="NA",D238="R8"), AND(C238="NA",D238="R9"), AND(C238="NA",D238="R10"), AND(C238="NA",D238="R11"))</f>
        <v>1</v>
      </c>
      <c r="F238" s="0" t="n">
        <f aca="false">AND(C238="NA",D238="R1")</f>
        <v>0</v>
      </c>
      <c r="G238" s="0" t="n">
        <f aca="false">AND(C238="NA",D238="R3")</f>
        <v>0</v>
      </c>
      <c r="H238" s="0" t="n">
        <f aca="false">AND(C238="NA",D238="R4")</f>
        <v>0</v>
      </c>
      <c r="I238" s="0" t="n">
        <f aca="false">AND(C238="NA",D238="R5")</f>
        <v>0</v>
      </c>
      <c r="J238" s="0" t="n">
        <f aca="false">AND(C238="NA",D238="R7")</f>
        <v>0</v>
      </c>
      <c r="K238" s="0" t="n">
        <f aca="false">OR(AND(C238="R1",D238="NA"), AND(C238="R1",D238="R2"), AND(C238="R1",D238="R6"), AND(C238="R1",D238="R8"), AND(C238="R1",D238="R9"), AND(C238="R1",D238="R10"), AND(C238="R1",D238="R11"))</f>
        <v>0</v>
      </c>
      <c r="L238" s="0" t="n">
        <f aca="false">AND(C238="R1",D238="R1")</f>
        <v>0</v>
      </c>
      <c r="M238" s="0" t="n">
        <f aca="false">AND(C238="R1",D238="R3")</f>
        <v>0</v>
      </c>
      <c r="N238" s="0" t="n">
        <f aca="false">AND(C238="R1",D238="R4")</f>
        <v>0</v>
      </c>
      <c r="O238" s="0" t="n">
        <f aca="false">AND(C238="R1",D238="R5")</f>
        <v>0</v>
      </c>
      <c r="P238" s="0" t="n">
        <f aca="false">AND(C238="R1",D238="R7")</f>
        <v>0</v>
      </c>
      <c r="Q238" s="0" t="n">
        <f aca="false">OR(AND(C238="R3",D238="NA"), AND(C238="R3",D238="R2"), AND(C238="R3",D238="R6"), AND(C238="R3",D238="R8"), AND(C238="R3",D238="R9"), AND(C238="R3",D238="R10"), AND(C238="R3",D238="R11"))</f>
        <v>0</v>
      </c>
      <c r="R238" s="0" t="n">
        <f aca="false">AND(C238="R3",D238="R1")</f>
        <v>0</v>
      </c>
      <c r="S238" s="0" t="n">
        <f aca="false">AND(C238="R3",D238="R3")</f>
        <v>0</v>
      </c>
      <c r="T238" s="0" t="n">
        <f aca="false">AND(C238="R3",D238="R4")</f>
        <v>0</v>
      </c>
      <c r="U238" s="0" t="n">
        <f aca="false">AND(C238="R3",D238="R5")</f>
        <v>0</v>
      </c>
      <c r="V238" s="0" t="n">
        <f aca="false">AND(C238="R3",D238="R7")</f>
        <v>0</v>
      </c>
      <c r="W238" s="0" t="n">
        <f aca="false">OR(AND(C238="R4",D238="NA"), AND(C238="R4",D238="R2"), AND(C238="R4",D238="R6"), AND(C238="R4",D238="R8"), AND(C238="R4",D238="R9"), AND(C238="R4",D238="R10"), AND(C238="R4",D238="R11"))</f>
        <v>0</v>
      </c>
      <c r="X238" s="0" t="n">
        <f aca="false">AND(C238="R4",D238="R1")</f>
        <v>0</v>
      </c>
      <c r="Y238" s="0" t="n">
        <f aca="false">AND(C238="R4",D238="R3")</f>
        <v>0</v>
      </c>
      <c r="Z238" s="0" t="n">
        <f aca="false">AND(C238="R4",D238="R4")</f>
        <v>0</v>
      </c>
      <c r="AA238" s="0" t="n">
        <f aca="false">AND(C238="R4",D238="R5")</f>
        <v>0</v>
      </c>
      <c r="AB238" s="0" t="n">
        <f aca="false">AND(C238="R4",D238="R7")</f>
        <v>0</v>
      </c>
      <c r="AC238" s="0" t="n">
        <f aca="false">OR(AND(C238="R5",D238="NA"), AND(C238="R5",D238="R2"), AND(C238="R5",D238="R6"), AND(C238="R5",D238="R8"), AND(C238="R5",D238="R9"), AND(C238="R5",D238="R10"), AND(C238="R5",D238="R11"))</f>
        <v>0</v>
      </c>
      <c r="AD238" s="0" t="n">
        <f aca="false">AND(C238="R5",D238="R1")</f>
        <v>0</v>
      </c>
      <c r="AE238" s="0" t="n">
        <f aca="false">AND(C238="R5",D238="R3")</f>
        <v>0</v>
      </c>
      <c r="AF238" s="0" t="n">
        <f aca="false">AND(C238="R5",D238="R4")</f>
        <v>0</v>
      </c>
      <c r="AG238" s="0" t="n">
        <f aca="false">AND(C238="R5",D238="R5")</f>
        <v>0</v>
      </c>
      <c r="AH238" s="0" t="n">
        <f aca="false">AND(C238="R5",D238="R7")</f>
        <v>0</v>
      </c>
      <c r="AI238" s="0" t="n">
        <f aca="false">OR(AND(C238="R7",D238="NA"), AND(C238="R7",D238="R2"), AND(C238="R7",D238="R6"), AND(C238="R7",D238="R8"), AND(C238="R7",D238="R9"), AND(C238="R7",D238="R10"), AND(C238="R7",D238="R11"))</f>
        <v>0</v>
      </c>
      <c r="AJ238" s="0" t="n">
        <f aca="false">AND(C238="R7",D238="R1")</f>
        <v>0</v>
      </c>
      <c r="AK238" s="0" t="n">
        <f aca="false">AND(C238="R7",D238="R3")</f>
        <v>0</v>
      </c>
      <c r="AL238" s="0" t="n">
        <f aca="false">AND(C238="R7",D238="R4")</f>
        <v>0</v>
      </c>
      <c r="AM238" s="0" t="n">
        <f aca="false">AND(C238="R7",D238="R5")</f>
        <v>0</v>
      </c>
      <c r="AN238" s="0" t="n">
        <f aca="false">AND(C238="R7",D238="R7")</f>
        <v>0</v>
      </c>
    </row>
    <row r="239" customFormat="false" ht="15" hidden="false" customHeight="false" outlineLevel="0" collapsed="false">
      <c r="A239" s="1" t="n">
        <v>41379.3131944444</v>
      </c>
      <c r="B239" s="0" t="s">
        <v>64950</v>
      </c>
      <c r="C239" s="10" t="s">
        <v>104214</v>
      </c>
      <c r="D239" s="20" t="s">
        <v>104214</v>
      </c>
      <c r="E239" s="0" t="n">
        <f aca="false">OR(AND(C239="NA",D239="NA"), AND(C239="NA",D239="R2"), AND(C239="NA",D239="R6"), AND(C239="NA",D239="R8"), AND(C239="NA",D239="R9"), AND(C239="NA",D239="R10"), AND(C239="NA",D239="R11"))</f>
        <v>1</v>
      </c>
      <c r="F239" s="0" t="n">
        <f aca="false">AND(C239="NA",D239="R1")</f>
        <v>0</v>
      </c>
      <c r="G239" s="0" t="n">
        <f aca="false">AND(C239="NA",D239="R3")</f>
        <v>0</v>
      </c>
      <c r="H239" s="0" t="n">
        <f aca="false">AND(C239="NA",D239="R4")</f>
        <v>0</v>
      </c>
      <c r="I239" s="0" t="n">
        <f aca="false">AND(C239="NA",D239="R5")</f>
        <v>0</v>
      </c>
      <c r="J239" s="0" t="n">
        <f aca="false">AND(C239="NA",D239="R7")</f>
        <v>0</v>
      </c>
      <c r="K239" s="0" t="n">
        <f aca="false">OR(AND(C239="R1",D239="NA"), AND(C239="R1",D239="R2"), AND(C239="R1",D239="R6"), AND(C239="R1",D239="R8"), AND(C239="R1",D239="R9"), AND(C239="R1",D239="R10"), AND(C239="R1",D239="R11"))</f>
        <v>0</v>
      </c>
      <c r="L239" s="0" t="n">
        <f aca="false">AND(C239="R1",D239="R1")</f>
        <v>0</v>
      </c>
      <c r="M239" s="0" t="n">
        <f aca="false">AND(C239="R1",D239="R3")</f>
        <v>0</v>
      </c>
      <c r="N239" s="0" t="n">
        <f aca="false">AND(C239="R1",D239="R4")</f>
        <v>0</v>
      </c>
      <c r="O239" s="0" t="n">
        <f aca="false">AND(C239="R1",D239="R5")</f>
        <v>0</v>
      </c>
      <c r="P239" s="0" t="n">
        <f aca="false">AND(C239="R1",D239="R7")</f>
        <v>0</v>
      </c>
      <c r="Q239" s="0" t="n">
        <f aca="false">OR(AND(C239="R3",D239="NA"), AND(C239="R3",D239="R2"), AND(C239="R3",D239="R6"), AND(C239="R3",D239="R8"), AND(C239="R3",D239="R9"), AND(C239="R3",D239="R10"), AND(C239="R3",D239="R11"))</f>
        <v>0</v>
      </c>
      <c r="R239" s="0" t="n">
        <f aca="false">AND(C239="R3",D239="R1")</f>
        <v>0</v>
      </c>
      <c r="S239" s="0" t="n">
        <f aca="false">AND(C239="R3",D239="R3")</f>
        <v>0</v>
      </c>
      <c r="T239" s="0" t="n">
        <f aca="false">AND(C239="R3",D239="R4")</f>
        <v>0</v>
      </c>
      <c r="U239" s="0" t="n">
        <f aca="false">AND(C239="R3",D239="R5")</f>
        <v>0</v>
      </c>
      <c r="V239" s="0" t="n">
        <f aca="false">AND(C239="R3",D239="R7")</f>
        <v>0</v>
      </c>
      <c r="W239" s="0" t="n">
        <f aca="false">OR(AND(C239="R4",D239="NA"), AND(C239="R4",D239="R2"), AND(C239="R4",D239="R6"), AND(C239="R4",D239="R8"), AND(C239="R4",D239="R9"), AND(C239="R4",D239="R10"), AND(C239="R4",D239="R11"))</f>
        <v>0</v>
      </c>
      <c r="X239" s="0" t="n">
        <f aca="false">AND(C239="R4",D239="R1")</f>
        <v>0</v>
      </c>
      <c r="Y239" s="0" t="n">
        <f aca="false">AND(C239="R4",D239="R3")</f>
        <v>0</v>
      </c>
      <c r="Z239" s="0" t="n">
        <f aca="false">AND(C239="R4",D239="R4")</f>
        <v>0</v>
      </c>
      <c r="AA239" s="0" t="n">
        <f aca="false">AND(C239="R4",D239="R5")</f>
        <v>0</v>
      </c>
      <c r="AB239" s="0" t="n">
        <f aca="false">AND(C239="R4",D239="R7")</f>
        <v>0</v>
      </c>
      <c r="AC239" s="0" t="n">
        <f aca="false">OR(AND(C239="R5",D239="NA"), AND(C239="R5",D239="R2"), AND(C239="R5",D239="R6"), AND(C239="R5",D239="R8"), AND(C239="R5",D239="R9"), AND(C239="R5",D239="R10"), AND(C239="R5",D239="R11"))</f>
        <v>0</v>
      </c>
      <c r="AD239" s="0" t="n">
        <f aca="false">AND(C239="R5",D239="R1")</f>
        <v>0</v>
      </c>
      <c r="AE239" s="0" t="n">
        <f aca="false">AND(C239="R5",D239="R3")</f>
        <v>0</v>
      </c>
      <c r="AF239" s="0" t="n">
        <f aca="false">AND(C239="R5",D239="R4")</f>
        <v>0</v>
      </c>
      <c r="AG239" s="0" t="n">
        <f aca="false">AND(C239="R5",D239="R5")</f>
        <v>0</v>
      </c>
      <c r="AH239" s="0" t="n">
        <f aca="false">AND(C239="R5",D239="R7")</f>
        <v>0</v>
      </c>
      <c r="AI239" s="0" t="n">
        <f aca="false">OR(AND(C239="R7",D239="NA"), AND(C239="R7",D239="R2"), AND(C239="R7",D239="R6"), AND(C239="R7",D239="R8"), AND(C239="R7",D239="R9"), AND(C239="R7",D239="R10"), AND(C239="R7",D239="R11"))</f>
        <v>0</v>
      </c>
      <c r="AJ239" s="0" t="n">
        <f aca="false">AND(C239="R7",D239="R1")</f>
        <v>0</v>
      </c>
      <c r="AK239" s="0" t="n">
        <f aca="false">AND(C239="R7",D239="R3")</f>
        <v>0</v>
      </c>
      <c r="AL239" s="0" t="n">
        <f aca="false">AND(C239="R7",D239="R4")</f>
        <v>0</v>
      </c>
      <c r="AM239" s="0" t="n">
        <f aca="false">AND(C239="R7",D239="R5")</f>
        <v>0</v>
      </c>
      <c r="AN239" s="0" t="n">
        <f aca="false">AND(C239="R7",D239="R7")</f>
        <v>0</v>
      </c>
    </row>
    <row r="240" customFormat="false" ht="15" hidden="false" customHeight="false" outlineLevel="0" collapsed="false">
      <c r="A240" s="1" t="n">
        <v>41379.3131944444</v>
      </c>
      <c r="B240" s="0" t="s">
        <v>64951</v>
      </c>
      <c r="C240" s="10" t="s">
        <v>104214</v>
      </c>
      <c r="D240" s="20" t="s">
        <v>104214</v>
      </c>
      <c r="E240" s="0" t="n">
        <f aca="false">OR(AND(C240="NA",D240="NA"), AND(C240="NA",D240="R2"), AND(C240="NA",D240="R6"), AND(C240="NA",D240="R8"), AND(C240="NA",D240="R9"), AND(C240="NA",D240="R10"), AND(C240="NA",D240="R11"))</f>
        <v>1</v>
      </c>
      <c r="F240" s="0" t="n">
        <f aca="false">AND(C240="NA",D240="R1")</f>
        <v>0</v>
      </c>
      <c r="G240" s="0" t="n">
        <f aca="false">AND(C240="NA",D240="R3")</f>
        <v>0</v>
      </c>
      <c r="H240" s="0" t="n">
        <f aca="false">AND(C240="NA",D240="R4")</f>
        <v>0</v>
      </c>
      <c r="I240" s="0" t="n">
        <f aca="false">AND(C240="NA",D240="R5")</f>
        <v>0</v>
      </c>
      <c r="J240" s="0" t="n">
        <f aca="false">AND(C240="NA",D240="R7")</f>
        <v>0</v>
      </c>
      <c r="K240" s="0" t="n">
        <f aca="false">OR(AND(C240="R1",D240="NA"), AND(C240="R1",D240="R2"), AND(C240="R1",D240="R6"), AND(C240="R1",D240="R8"), AND(C240="R1",D240="R9"), AND(C240="R1",D240="R10"), AND(C240="R1",D240="R11"))</f>
        <v>0</v>
      </c>
      <c r="L240" s="0" t="n">
        <f aca="false">AND(C240="R1",D240="R1")</f>
        <v>0</v>
      </c>
      <c r="M240" s="0" t="n">
        <f aca="false">AND(C240="R1",D240="R3")</f>
        <v>0</v>
      </c>
      <c r="N240" s="0" t="n">
        <f aca="false">AND(C240="R1",D240="R4")</f>
        <v>0</v>
      </c>
      <c r="O240" s="0" t="n">
        <f aca="false">AND(C240="R1",D240="R5")</f>
        <v>0</v>
      </c>
      <c r="P240" s="0" t="n">
        <f aca="false">AND(C240="R1",D240="R7")</f>
        <v>0</v>
      </c>
      <c r="Q240" s="0" t="n">
        <f aca="false">OR(AND(C240="R3",D240="NA"), AND(C240="R3",D240="R2"), AND(C240="R3",D240="R6"), AND(C240="R3",D240="R8"), AND(C240="R3",D240="R9"), AND(C240="R3",D240="R10"), AND(C240="R3",D240="R11"))</f>
        <v>0</v>
      </c>
      <c r="R240" s="0" t="n">
        <f aca="false">AND(C240="R3",D240="R1")</f>
        <v>0</v>
      </c>
      <c r="S240" s="0" t="n">
        <f aca="false">AND(C240="R3",D240="R3")</f>
        <v>0</v>
      </c>
      <c r="T240" s="0" t="n">
        <f aca="false">AND(C240="R3",D240="R4")</f>
        <v>0</v>
      </c>
      <c r="U240" s="0" t="n">
        <f aca="false">AND(C240="R3",D240="R5")</f>
        <v>0</v>
      </c>
      <c r="V240" s="0" t="n">
        <f aca="false">AND(C240="R3",D240="R7")</f>
        <v>0</v>
      </c>
      <c r="W240" s="0" t="n">
        <f aca="false">OR(AND(C240="R4",D240="NA"), AND(C240="R4",D240="R2"), AND(C240="R4",D240="R6"), AND(C240="R4",D240="R8"), AND(C240="R4",D240="R9"), AND(C240="R4",D240="R10"), AND(C240="R4",D240="R11"))</f>
        <v>0</v>
      </c>
      <c r="X240" s="0" t="n">
        <f aca="false">AND(C240="R4",D240="R1")</f>
        <v>0</v>
      </c>
      <c r="Y240" s="0" t="n">
        <f aca="false">AND(C240="R4",D240="R3")</f>
        <v>0</v>
      </c>
      <c r="Z240" s="0" t="n">
        <f aca="false">AND(C240="R4",D240="R4")</f>
        <v>0</v>
      </c>
      <c r="AA240" s="0" t="n">
        <f aca="false">AND(C240="R4",D240="R5")</f>
        <v>0</v>
      </c>
      <c r="AB240" s="0" t="n">
        <f aca="false">AND(C240="R4",D240="R7")</f>
        <v>0</v>
      </c>
      <c r="AC240" s="0" t="n">
        <f aca="false">OR(AND(C240="R5",D240="NA"), AND(C240="R5",D240="R2"), AND(C240="R5",D240="R6"), AND(C240="R5",D240="R8"), AND(C240="R5",D240="R9"), AND(C240="R5",D240="R10"), AND(C240="R5",D240="R11"))</f>
        <v>0</v>
      </c>
      <c r="AD240" s="0" t="n">
        <f aca="false">AND(C240="R5",D240="R1")</f>
        <v>0</v>
      </c>
      <c r="AE240" s="0" t="n">
        <f aca="false">AND(C240="R5",D240="R3")</f>
        <v>0</v>
      </c>
      <c r="AF240" s="0" t="n">
        <f aca="false">AND(C240="R5",D240="R4")</f>
        <v>0</v>
      </c>
      <c r="AG240" s="0" t="n">
        <f aca="false">AND(C240="R5",D240="R5")</f>
        <v>0</v>
      </c>
      <c r="AH240" s="0" t="n">
        <f aca="false">AND(C240="R5",D240="R7")</f>
        <v>0</v>
      </c>
      <c r="AI240" s="0" t="n">
        <f aca="false">OR(AND(C240="R7",D240="NA"), AND(C240="R7",D240="R2"), AND(C240="R7",D240="R6"), AND(C240="R7",D240="R8"), AND(C240="R7",D240="R9"), AND(C240="R7",D240="R10"), AND(C240="R7",D240="R11"))</f>
        <v>0</v>
      </c>
      <c r="AJ240" s="0" t="n">
        <f aca="false">AND(C240="R7",D240="R1")</f>
        <v>0</v>
      </c>
      <c r="AK240" s="0" t="n">
        <f aca="false">AND(C240="R7",D240="R3")</f>
        <v>0</v>
      </c>
      <c r="AL240" s="0" t="n">
        <f aca="false">AND(C240="R7",D240="R4")</f>
        <v>0</v>
      </c>
      <c r="AM240" s="0" t="n">
        <f aca="false">AND(C240="R7",D240="R5")</f>
        <v>0</v>
      </c>
      <c r="AN240" s="0" t="n">
        <f aca="false">AND(C240="R7",D240="R7")</f>
        <v>0</v>
      </c>
    </row>
    <row r="241" customFormat="false" ht="15" hidden="false" customHeight="false" outlineLevel="0" collapsed="false">
      <c r="A241" s="1" t="n">
        <v>41379.3131944444</v>
      </c>
      <c r="B241" s="0" t="s">
        <v>64953</v>
      </c>
      <c r="C241" s="10" t="s">
        <v>104214</v>
      </c>
      <c r="D241" s="20" t="s">
        <v>104214</v>
      </c>
      <c r="E241" s="0" t="n">
        <f aca="false">OR(AND(C241="NA",D241="NA"), AND(C241="NA",D241="R2"), AND(C241="NA",D241="R6"), AND(C241="NA",D241="R8"), AND(C241="NA",D241="R9"), AND(C241="NA",D241="R10"), AND(C241="NA",D241="R11"))</f>
        <v>1</v>
      </c>
      <c r="F241" s="0" t="n">
        <f aca="false">AND(C241="NA",D241="R1")</f>
        <v>0</v>
      </c>
      <c r="G241" s="0" t="n">
        <f aca="false">AND(C241="NA",D241="R3")</f>
        <v>0</v>
      </c>
      <c r="H241" s="0" t="n">
        <f aca="false">AND(C241="NA",D241="R4")</f>
        <v>0</v>
      </c>
      <c r="I241" s="0" t="n">
        <f aca="false">AND(C241="NA",D241="R5")</f>
        <v>0</v>
      </c>
      <c r="J241" s="0" t="n">
        <f aca="false">AND(C241="NA",D241="R7")</f>
        <v>0</v>
      </c>
      <c r="K241" s="0" t="n">
        <f aca="false">OR(AND(C241="R1",D241="NA"), AND(C241="R1",D241="R2"), AND(C241="R1",D241="R6"), AND(C241="R1",D241="R8"), AND(C241="R1",D241="R9"), AND(C241="R1",D241="R10"), AND(C241="R1",D241="R11"))</f>
        <v>0</v>
      </c>
      <c r="L241" s="0" t="n">
        <f aca="false">AND(C241="R1",D241="R1")</f>
        <v>0</v>
      </c>
      <c r="M241" s="0" t="n">
        <f aca="false">AND(C241="R1",D241="R3")</f>
        <v>0</v>
      </c>
      <c r="N241" s="0" t="n">
        <f aca="false">AND(C241="R1",D241="R4")</f>
        <v>0</v>
      </c>
      <c r="O241" s="0" t="n">
        <f aca="false">AND(C241="R1",D241="R5")</f>
        <v>0</v>
      </c>
      <c r="P241" s="0" t="n">
        <f aca="false">AND(C241="R1",D241="R7")</f>
        <v>0</v>
      </c>
      <c r="Q241" s="0" t="n">
        <f aca="false">OR(AND(C241="R3",D241="NA"), AND(C241="R3",D241="R2"), AND(C241="R3",D241="R6"), AND(C241="R3",D241="R8"), AND(C241="R3",D241="R9"), AND(C241="R3",D241="R10"), AND(C241="R3",D241="R11"))</f>
        <v>0</v>
      </c>
      <c r="R241" s="0" t="n">
        <f aca="false">AND(C241="R3",D241="R1")</f>
        <v>0</v>
      </c>
      <c r="S241" s="0" t="n">
        <f aca="false">AND(C241="R3",D241="R3")</f>
        <v>0</v>
      </c>
      <c r="T241" s="0" t="n">
        <f aca="false">AND(C241="R3",D241="R4")</f>
        <v>0</v>
      </c>
      <c r="U241" s="0" t="n">
        <f aca="false">AND(C241="R3",D241="R5")</f>
        <v>0</v>
      </c>
      <c r="V241" s="0" t="n">
        <f aca="false">AND(C241="R3",D241="R7")</f>
        <v>0</v>
      </c>
      <c r="W241" s="0" t="n">
        <f aca="false">OR(AND(C241="R4",D241="NA"), AND(C241="R4",D241="R2"), AND(C241="R4",D241="R6"), AND(C241="R4",D241="R8"), AND(C241="R4",D241="R9"), AND(C241="R4",D241="R10"), AND(C241="R4",D241="R11"))</f>
        <v>0</v>
      </c>
      <c r="X241" s="0" t="n">
        <f aca="false">AND(C241="R4",D241="R1")</f>
        <v>0</v>
      </c>
      <c r="Y241" s="0" t="n">
        <f aca="false">AND(C241="R4",D241="R3")</f>
        <v>0</v>
      </c>
      <c r="Z241" s="0" t="n">
        <f aca="false">AND(C241="R4",D241="R4")</f>
        <v>0</v>
      </c>
      <c r="AA241" s="0" t="n">
        <f aca="false">AND(C241="R4",D241="R5")</f>
        <v>0</v>
      </c>
      <c r="AB241" s="0" t="n">
        <f aca="false">AND(C241="R4",D241="R7")</f>
        <v>0</v>
      </c>
      <c r="AC241" s="0" t="n">
        <f aca="false">OR(AND(C241="R5",D241="NA"), AND(C241="R5",D241="R2"), AND(C241="R5",D241="R6"), AND(C241="R5",D241="R8"), AND(C241="R5",D241="R9"), AND(C241="R5",D241="R10"), AND(C241="R5",D241="R11"))</f>
        <v>0</v>
      </c>
      <c r="AD241" s="0" t="n">
        <f aca="false">AND(C241="R5",D241="R1")</f>
        <v>0</v>
      </c>
      <c r="AE241" s="0" t="n">
        <f aca="false">AND(C241="R5",D241="R3")</f>
        <v>0</v>
      </c>
      <c r="AF241" s="0" t="n">
        <f aca="false">AND(C241="R5",D241="R4")</f>
        <v>0</v>
      </c>
      <c r="AG241" s="0" t="n">
        <f aca="false">AND(C241="R5",D241="R5")</f>
        <v>0</v>
      </c>
      <c r="AH241" s="0" t="n">
        <f aca="false">AND(C241="R5",D241="R7")</f>
        <v>0</v>
      </c>
      <c r="AI241" s="0" t="n">
        <f aca="false">OR(AND(C241="R7",D241="NA"), AND(C241="R7",D241="R2"), AND(C241="R7",D241="R6"), AND(C241="R7",D241="R8"), AND(C241="R7",D241="R9"), AND(C241="R7",D241="R10"), AND(C241="R7",D241="R11"))</f>
        <v>0</v>
      </c>
      <c r="AJ241" s="0" t="n">
        <f aca="false">AND(C241="R7",D241="R1")</f>
        <v>0</v>
      </c>
      <c r="AK241" s="0" t="n">
        <f aca="false">AND(C241="R7",D241="R3")</f>
        <v>0</v>
      </c>
      <c r="AL241" s="0" t="n">
        <f aca="false">AND(C241="R7",D241="R4")</f>
        <v>0</v>
      </c>
      <c r="AM241" s="0" t="n">
        <f aca="false">AND(C241="R7",D241="R5")</f>
        <v>0</v>
      </c>
      <c r="AN241" s="0" t="n">
        <f aca="false">AND(C241="R7",D241="R7")</f>
        <v>0</v>
      </c>
    </row>
    <row r="242" customFormat="false" ht="15" hidden="false" customHeight="false" outlineLevel="0" collapsed="false">
      <c r="A242" s="1" t="n">
        <v>41379.3131944444</v>
      </c>
      <c r="B242" s="0" t="s">
        <v>64955</v>
      </c>
      <c r="C242" s="10" t="s">
        <v>104214</v>
      </c>
      <c r="D242" s="20" t="s">
        <v>104214</v>
      </c>
      <c r="E242" s="0" t="n">
        <f aca="false">OR(AND(C242="NA",D242="NA"), AND(C242="NA",D242="R2"), AND(C242="NA",D242="R6"), AND(C242="NA",D242="R8"), AND(C242="NA",D242="R9"), AND(C242="NA",D242="R10"), AND(C242="NA",D242="R11"))</f>
        <v>1</v>
      </c>
      <c r="F242" s="0" t="n">
        <f aca="false">AND(C242="NA",D242="R1")</f>
        <v>0</v>
      </c>
      <c r="G242" s="0" t="n">
        <f aca="false">AND(C242="NA",D242="R3")</f>
        <v>0</v>
      </c>
      <c r="H242" s="0" t="n">
        <f aca="false">AND(C242="NA",D242="R4")</f>
        <v>0</v>
      </c>
      <c r="I242" s="0" t="n">
        <f aca="false">AND(C242="NA",D242="R5")</f>
        <v>0</v>
      </c>
      <c r="J242" s="0" t="n">
        <f aca="false">AND(C242="NA",D242="R7")</f>
        <v>0</v>
      </c>
      <c r="K242" s="0" t="n">
        <f aca="false">OR(AND(C242="R1",D242="NA"), AND(C242="R1",D242="R2"), AND(C242="R1",D242="R6"), AND(C242="R1",D242="R8"), AND(C242="R1",D242="R9"), AND(C242="R1",D242="R10"), AND(C242="R1",D242="R11"))</f>
        <v>0</v>
      </c>
      <c r="L242" s="0" t="n">
        <f aca="false">AND(C242="R1",D242="R1")</f>
        <v>0</v>
      </c>
      <c r="M242" s="0" t="n">
        <f aca="false">AND(C242="R1",D242="R3")</f>
        <v>0</v>
      </c>
      <c r="N242" s="0" t="n">
        <f aca="false">AND(C242="R1",D242="R4")</f>
        <v>0</v>
      </c>
      <c r="O242" s="0" t="n">
        <f aca="false">AND(C242="R1",D242="R5")</f>
        <v>0</v>
      </c>
      <c r="P242" s="0" t="n">
        <f aca="false">AND(C242="R1",D242="R7")</f>
        <v>0</v>
      </c>
      <c r="Q242" s="0" t="n">
        <f aca="false">OR(AND(C242="R3",D242="NA"), AND(C242="R3",D242="R2"), AND(C242="R3",D242="R6"), AND(C242="R3",D242="R8"), AND(C242="R3",D242="R9"), AND(C242="R3",D242="R10"), AND(C242="R3",D242="R11"))</f>
        <v>0</v>
      </c>
      <c r="R242" s="0" t="n">
        <f aca="false">AND(C242="R3",D242="R1")</f>
        <v>0</v>
      </c>
      <c r="S242" s="0" t="n">
        <f aca="false">AND(C242="R3",D242="R3")</f>
        <v>0</v>
      </c>
      <c r="T242" s="0" t="n">
        <f aca="false">AND(C242="R3",D242="R4")</f>
        <v>0</v>
      </c>
      <c r="U242" s="0" t="n">
        <f aca="false">AND(C242="R3",D242="R5")</f>
        <v>0</v>
      </c>
      <c r="V242" s="0" t="n">
        <f aca="false">AND(C242="R3",D242="R7")</f>
        <v>0</v>
      </c>
      <c r="W242" s="0" t="n">
        <f aca="false">OR(AND(C242="R4",D242="NA"), AND(C242="R4",D242="R2"), AND(C242="R4",D242="R6"), AND(C242="R4",D242="R8"), AND(C242="R4",D242="R9"), AND(C242="R4",D242="R10"), AND(C242="R4",D242="R11"))</f>
        <v>0</v>
      </c>
      <c r="X242" s="0" t="n">
        <f aca="false">AND(C242="R4",D242="R1")</f>
        <v>0</v>
      </c>
      <c r="Y242" s="0" t="n">
        <f aca="false">AND(C242="R4",D242="R3")</f>
        <v>0</v>
      </c>
      <c r="Z242" s="0" t="n">
        <f aca="false">AND(C242="R4",D242="R4")</f>
        <v>0</v>
      </c>
      <c r="AA242" s="0" t="n">
        <f aca="false">AND(C242="R4",D242="R5")</f>
        <v>0</v>
      </c>
      <c r="AB242" s="0" t="n">
        <f aca="false">AND(C242="R4",D242="R7")</f>
        <v>0</v>
      </c>
      <c r="AC242" s="0" t="n">
        <f aca="false">OR(AND(C242="R5",D242="NA"), AND(C242="R5",D242="R2"), AND(C242="R5",D242="R6"), AND(C242="R5",D242="R8"), AND(C242="R5",D242="R9"), AND(C242="R5",D242="R10"), AND(C242="R5",D242="R11"))</f>
        <v>0</v>
      </c>
      <c r="AD242" s="0" t="n">
        <f aca="false">AND(C242="R5",D242="R1")</f>
        <v>0</v>
      </c>
      <c r="AE242" s="0" t="n">
        <f aca="false">AND(C242="R5",D242="R3")</f>
        <v>0</v>
      </c>
      <c r="AF242" s="0" t="n">
        <f aca="false">AND(C242="R5",D242="R4")</f>
        <v>0</v>
      </c>
      <c r="AG242" s="0" t="n">
        <f aca="false">AND(C242="R5",D242="R5")</f>
        <v>0</v>
      </c>
      <c r="AH242" s="0" t="n">
        <f aca="false">AND(C242="R5",D242="R7")</f>
        <v>0</v>
      </c>
      <c r="AI242" s="0" t="n">
        <f aca="false">OR(AND(C242="R7",D242="NA"), AND(C242="R7",D242="R2"), AND(C242="R7",D242="R6"), AND(C242="R7",D242="R8"), AND(C242="R7",D242="R9"), AND(C242="R7",D242="R10"), AND(C242="R7",D242="R11"))</f>
        <v>0</v>
      </c>
      <c r="AJ242" s="0" t="n">
        <f aca="false">AND(C242="R7",D242="R1")</f>
        <v>0</v>
      </c>
      <c r="AK242" s="0" t="n">
        <f aca="false">AND(C242="R7",D242="R3")</f>
        <v>0</v>
      </c>
      <c r="AL242" s="0" t="n">
        <f aca="false">AND(C242="R7",D242="R4")</f>
        <v>0</v>
      </c>
      <c r="AM242" s="0" t="n">
        <f aca="false">AND(C242="R7",D242="R5")</f>
        <v>0</v>
      </c>
      <c r="AN242" s="0" t="n">
        <f aca="false">AND(C242="R7",D242="R7")</f>
        <v>0</v>
      </c>
    </row>
    <row r="243" customFormat="false" ht="15" hidden="false" customHeight="false" outlineLevel="0" collapsed="false">
      <c r="A243" s="1" t="n">
        <v>41379.3131944444</v>
      </c>
      <c r="B243" s="0" t="s">
        <v>64956</v>
      </c>
      <c r="C243" s="10" t="s">
        <v>104214</v>
      </c>
      <c r="D243" s="20" t="s">
        <v>104214</v>
      </c>
      <c r="E243" s="0" t="n">
        <f aca="false">OR(AND(C243="NA",D243="NA"), AND(C243="NA",D243="R2"), AND(C243="NA",D243="R6"), AND(C243="NA",D243="R8"), AND(C243="NA",D243="R9"), AND(C243="NA",D243="R10"), AND(C243="NA",D243="R11"))</f>
        <v>1</v>
      </c>
      <c r="F243" s="0" t="n">
        <f aca="false">AND(C243="NA",D243="R1")</f>
        <v>0</v>
      </c>
      <c r="G243" s="0" t="n">
        <f aca="false">AND(C243="NA",D243="R3")</f>
        <v>0</v>
      </c>
      <c r="H243" s="0" t="n">
        <f aca="false">AND(C243="NA",D243="R4")</f>
        <v>0</v>
      </c>
      <c r="I243" s="0" t="n">
        <f aca="false">AND(C243="NA",D243="R5")</f>
        <v>0</v>
      </c>
      <c r="J243" s="0" t="n">
        <f aca="false">AND(C243="NA",D243="R7")</f>
        <v>0</v>
      </c>
      <c r="K243" s="0" t="n">
        <f aca="false">OR(AND(C243="R1",D243="NA"), AND(C243="R1",D243="R2"), AND(C243="R1",D243="R6"), AND(C243="R1",D243="R8"), AND(C243="R1",D243="R9"), AND(C243="R1",D243="R10"), AND(C243="R1",D243="R11"))</f>
        <v>0</v>
      </c>
      <c r="L243" s="0" t="n">
        <f aca="false">AND(C243="R1",D243="R1")</f>
        <v>0</v>
      </c>
      <c r="M243" s="0" t="n">
        <f aca="false">AND(C243="R1",D243="R3")</f>
        <v>0</v>
      </c>
      <c r="N243" s="0" t="n">
        <f aca="false">AND(C243="R1",D243="R4")</f>
        <v>0</v>
      </c>
      <c r="O243" s="0" t="n">
        <f aca="false">AND(C243="R1",D243="R5")</f>
        <v>0</v>
      </c>
      <c r="P243" s="0" t="n">
        <f aca="false">AND(C243="R1",D243="R7")</f>
        <v>0</v>
      </c>
      <c r="Q243" s="0" t="n">
        <f aca="false">OR(AND(C243="R3",D243="NA"), AND(C243="R3",D243="R2"), AND(C243="R3",D243="R6"), AND(C243="R3",D243="R8"), AND(C243="R3",D243="R9"), AND(C243="R3",D243="R10"), AND(C243="R3",D243="R11"))</f>
        <v>0</v>
      </c>
      <c r="R243" s="0" t="n">
        <f aca="false">AND(C243="R3",D243="R1")</f>
        <v>0</v>
      </c>
      <c r="S243" s="0" t="n">
        <f aca="false">AND(C243="R3",D243="R3")</f>
        <v>0</v>
      </c>
      <c r="T243" s="0" t="n">
        <f aca="false">AND(C243="R3",D243="R4")</f>
        <v>0</v>
      </c>
      <c r="U243" s="0" t="n">
        <f aca="false">AND(C243="R3",D243="R5")</f>
        <v>0</v>
      </c>
      <c r="V243" s="0" t="n">
        <f aca="false">AND(C243="R3",D243="R7")</f>
        <v>0</v>
      </c>
      <c r="W243" s="0" t="n">
        <f aca="false">OR(AND(C243="R4",D243="NA"), AND(C243="R4",D243="R2"), AND(C243="R4",D243="R6"), AND(C243="R4",D243="R8"), AND(C243="R4",D243="R9"), AND(C243="R4",D243="R10"), AND(C243="R4",D243="R11"))</f>
        <v>0</v>
      </c>
      <c r="X243" s="0" t="n">
        <f aca="false">AND(C243="R4",D243="R1")</f>
        <v>0</v>
      </c>
      <c r="Y243" s="0" t="n">
        <f aca="false">AND(C243="R4",D243="R3")</f>
        <v>0</v>
      </c>
      <c r="Z243" s="0" t="n">
        <f aca="false">AND(C243="R4",D243="R4")</f>
        <v>0</v>
      </c>
      <c r="AA243" s="0" t="n">
        <f aca="false">AND(C243="R4",D243="R5")</f>
        <v>0</v>
      </c>
      <c r="AB243" s="0" t="n">
        <f aca="false">AND(C243="R4",D243="R7")</f>
        <v>0</v>
      </c>
      <c r="AC243" s="0" t="n">
        <f aca="false">OR(AND(C243="R5",D243="NA"), AND(C243="R5",D243="R2"), AND(C243="R5",D243="R6"), AND(C243="R5",D243="R8"), AND(C243="R5",D243="R9"), AND(C243="R5",D243="R10"), AND(C243="R5",D243="R11"))</f>
        <v>0</v>
      </c>
      <c r="AD243" s="0" t="n">
        <f aca="false">AND(C243="R5",D243="R1")</f>
        <v>0</v>
      </c>
      <c r="AE243" s="0" t="n">
        <f aca="false">AND(C243="R5",D243="R3")</f>
        <v>0</v>
      </c>
      <c r="AF243" s="0" t="n">
        <f aca="false">AND(C243="R5",D243="R4")</f>
        <v>0</v>
      </c>
      <c r="AG243" s="0" t="n">
        <f aca="false">AND(C243="R5",D243="R5")</f>
        <v>0</v>
      </c>
      <c r="AH243" s="0" t="n">
        <f aca="false">AND(C243="R5",D243="R7")</f>
        <v>0</v>
      </c>
      <c r="AI243" s="0" t="n">
        <f aca="false">OR(AND(C243="R7",D243="NA"), AND(C243="R7",D243="R2"), AND(C243="R7",D243="R6"), AND(C243="R7",D243="R8"), AND(C243="R7",D243="R9"), AND(C243="R7",D243="R10"), AND(C243="R7",D243="R11"))</f>
        <v>0</v>
      </c>
      <c r="AJ243" s="0" t="n">
        <f aca="false">AND(C243="R7",D243="R1")</f>
        <v>0</v>
      </c>
      <c r="AK243" s="0" t="n">
        <f aca="false">AND(C243="R7",D243="R3")</f>
        <v>0</v>
      </c>
      <c r="AL243" s="0" t="n">
        <f aca="false">AND(C243="R7",D243="R4")</f>
        <v>0</v>
      </c>
      <c r="AM243" s="0" t="n">
        <f aca="false">AND(C243="R7",D243="R5")</f>
        <v>0</v>
      </c>
      <c r="AN243" s="0" t="n">
        <f aca="false">AND(C243="R7",D243="R7")</f>
        <v>0</v>
      </c>
    </row>
    <row r="244" customFormat="false" ht="15" hidden="false" customHeight="false" outlineLevel="0" collapsed="false">
      <c r="A244" s="1" t="n">
        <v>41379.3131944444</v>
      </c>
      <c r="B244" s="0" t="s">
        <v>64958</v>
      </c>
      <c r="C244" s="10" t="s">
        <v>104214</v>
      </c>
      <c r="D244" s="20" t="s">
        <v>104214</v>
      </c>
      <c r="E244" s="0" t="n">
        <f aca="false">OR(AND(C244="NA",D244="NA"), AND(C244="NA",D244="R2"), AND(C244="NA",D244="R6"), AND(C244="NA",D244="R8"), AND(C244="NA",D244="R9"), AND(C244="NA",D244="R10"), AND(C244="NA",D244="R11"))</f>
        <v>1</v>
      </c>
      <c r="F244" s="0" t="n">
        <f aca="false">AND(C244="NA",D244="R1")</f>
        <v>0</v>
      </c>
      <c r="G244" s="0" t="n">
        <f aca="false">AND(C244="NA",D244="R3")</f>
        <v>0</v>
      </c>
      <c r="H244" s="0" t="n">
        <f aca="false">AND(C244="NA",D244="R4")</f>
        <v>0</v>
      </c>
      <c r="I244" s="0" t="n">
        <f aca="false">AND(C244="NA",D244="R5")</f>
        <v>0</v>
      </c>
      <c r="J244" s="0" t="n">
        <f aca="false">AND(C244="NA",D244="R7")</f>
        <v>0</v>
      </c>
      <c r="K244" s="0" t="n">
        <f aca="false">OR(AND(C244="R1",D244="NA"), AND(C244="R1",D244="R2"), AND(C244="R1",D244="R6"), AND(C244="R1",D244="R8"), AND(C244="R1",D244="R9"), AND(C244="R1",D244="R10"), AND(C244="R1",D244="R11"))</f>
        <v>0</v>
      </c>
      <c r="L244" s="0" t="n">
        <f aca="false">AND(C244="R1",D244="R1")</f>
        <v>0</v>
      </c>
      <c r="M244" s="0" t="n">
        <f aca="false">AND(C244="R1",D244="R3")</f>
        <v>0</v>
      </c>
      <c r="N244" s="0" t="n">
        <f aca="false">AND(C244="R1",D244="R4")</f>
        <v>0</v>
      </c>
      <c r="O244" s="0" t="n">
        <f aca="false">AND(C244="R1",D244="R5")</f>
        <v>0</v>
      </c>
      <c r="P244" s="0" t="n">
        <f aca="false">AND(C244="R1",D244="R7")</f>
        <v>0</v>
      </c>
      <c r="Q244" s="0" t="n">
        <f aca="false">OR(AND(C244="R3",D244="NA"), AND(C244="R3",D244="R2"), AND(C244="R3",D244="R6"), AND(C244="R3",D244="R8"), AND(C244="R3",D244="R9"), AND(C244="R3",D244="R10"), AND(C244="R3",D244="R11"))</f>
        <v>0</v>
      </c>
      <c r="R244" s="0" t="n">
        <f aca="false">AND(C244="R3",D244="R1")</f>
        <v>0</v>
      </c>
      <c r="S244" s="0" t="n">
        <f aca="false">AND(C244="R3",D244="R3")</f>
        <v>0</v>
      </c>
      <c r="T244" s="0" t="n">
        <f aca="false">AND(C244="R3",D244="R4")</f>
        <v>0</v>
      </c>
      <c r="U244" s="0" t="n">
        <f aca="false">AND(C244="R3",D244="R5")</f>
        <v>0</v>
      </c>
      <c r="V244" s="0" t="n">
        <f aca="false">AND(C244="R3",D244="R7")</f>
        <v>0</v>
      </c>
      <c r="W244" s="0" t="n">
        <f aca="false">OR(AND(C244="R4",D244="NA"), AND(C244="R4",D244="R2"), AND(C244="R4",D244="R6"), AND(C244="R4",D244="R8"), AND(C244="R4",D244="R9"), AND(C244="R4",D244="R10"), AND(C244="R4",D244="R11"))</f>
        <v>0</v>
      </c>
      <c r="X244" s="0" t="n">
        <f aca="false">AND(C244="R4",D244="R1")</f>
        <v>0</v>
      </c>
      <c r="Y244" s="0" t="n">
        <f aca="false">AND(C244="R4",D244="R3")</f>
        <v>0</v>
      </c>
      <c r="Z244" s="0" t="n">
        <f aca="false">AND(C244="R4",D244="R4")</f>
        <v>0</v>
      </c>
      <c r="AA244" s="0" t="n">
        <f aca="false">AND(C244="R4",D244="R5")</f>
        <v>0</v>
      </c>
      <c r="AB244" s="0" t="n">
        <f aca="false">AND(C244="R4",D244="R7")</f>
        <v>0</v>
      </c>
      <c r="AC244" s="0" t="n">
        <f aca="false">OR(AND(C244="R5",D244="NA"), AND(C244="R5",D244="R2"), AND(C244="R5",D244="R6"), AND(C244="R5",D244="R8"), AND(C244="R5",D244="R9"), AND(C244="R5",D244="R10"), AND(C244="R5",D244="R11"))</f>
        <v>0</v>
      </c>
      <c r="AD244" s="0" t="n">
        <f aca="false">AND(C244="R5",D244="R1")</f>
        <v>0</v>
      </c>
      <c r="AE244" s="0" t="n">
        <f aca="false">AND(C244="R5",D244="R3")</f>
        <v>0</v>
      </c>
      <c r="AF244" s="0" t="n">
        <f aca="false">AND(C244="R5",D244="R4")</f>
        <v>0</v>
      </c>
      <c r="AG244" s="0" t="n">
        <f aca="false">AND(C244="R5",D244="R5")</f>
        <v>0</v>
      </c>
      <c r="AH244" s="0" t="n">
        <f aca="false">AND(C244="R5",D244="R7")</f>
        <v>0</v>
      </c>
      <c r="AI244" s="0" t="n">
        <f aca="false">OR(AND(C244="R7",D244="NA"), AND(C244="R7",D244="R2"), AND(C244="R7",D244="R6"), AND(C244="R7",D244="R8"), AND(C244="R7",D244="R9"), AND(C244="R7",D244="R10"), AND(C244="R7",D244="R11"))</f>
        <v>0</v>
      </c>
      <c r="AJ244" s="0" t="n">
        <f aca="false">AND(C244="R7",D244="R1")</f>
        <v>0</v>
      </c>
      <c r="AK244" s="0" t="n">
        <f aca="false">AND(C244="R7",D244="R3")</f>
        <v>0</v>
      </c>
      <c r="AL244" s="0" t="n">
        <f aca="false">AND(C244="R7",D244="R4")</f>
        <v>0</v>
      </c>
      <c r="AM244" s="0" t="n">
        <f aca="false">AND(C244="R7",D244="R5")</f>
        <v>0</v>
      </c>
      <c r="AN244" s="0" t="n">
        <f aca="false">AND(C244="R7",D244="R7")</f>
        <v>0</v>
      </c>
    </row>
    <row r="245" customFormat="false" ht="15" hidden="false" customHeight="false" outlineLevel="0" collapsed="false">
      <c r="A245" s="1" t="n">
        <v>41379.3131944444</v>
      </c>
      <c r="B245" s="0" t="s">
        <v>64961</v>
      </c>
      <c r="C245" s="10" t="s">
        <v>104214</v>
      </c>
      <c r="D245" s="20" t="s">
        <v>104214</v>
      </c>
      <c r="E245" s="0" t="n">
        <f aca="false">OR(AND(C245="NA",D245="NA"), AND(C245="NA",D245="R2"), AND(C245="NA",D245="R6"), AND(C245="NA",D245="R8"), AND(C245="NA",D245="R9"), AND(C245="NA",D245="R10"), AND(C245="NA",D245="R11"))</f>
        <v>1</v>
      </c>
      <c r="F245" s="0" t="n">
        <f aca="false">AND(C245="NA",D245="R1")</f>
        <v>0</v>
      </c>
      <c r="G245" s="0" t="n">
        <f aca="false">AND(C245="NA",D245="R3")</f>
        <v>0</v>
      </c>
      <c r="H245" s="0" t="n">
        <f aca="false">AND(C245="NA",D245="R4")</f>
        <v>0</v>
      </c>
      <c r="I245" s="0" t="n">
        <f aca="false">AND(C245="NA",D245="R5")</f>
        <v>0</v>
      </c>
      <c r="J245" s="0" t="n">
        <f aca="false">AND(C245="NA",D245="R7")</f>
        <v>0</v>
      </c>
      <c r="K245" s="0" t="n">
        <f aca="false">OR(AND(C245="R1",D245="NA"), AND(C245="R1",D245="R2"), AND(C245="R1",D245="R6"), AND(C245="R1",D245="R8"), AND(C245="R1",D245="R9"), AND(C245="R1",D245="R10"), AND(C245="R1",D245="R11"))</f>
        <v>0</v>
      </c>
      <c r="L245" s="0" t="n">
        <f aca="false">AND(C245="R1",D245="R1")</f>
        <v>0</v>
      </c>
      <c r="M245" s="0" t="n">
        <f aca="false">AND(C245="R1",D245="R3")</f>
        <v>0</v>
      </c>
      <c r="N245" s="0" t="n">
        <f aca="false">AND(C245="R1",D245="R4")</f>
        <v>0</v>
      </c>
      <c r="O245" s="0" t="n">
        <f aca="false">AND(C245="R1",D245="R5")</f>
        <v>0</v>
      </c>
      <c r="P245" s="0" t="n">
        <f aca="false">AND(C245="R1",D245="R7")</f>
        <v>0</v>
      </c>
      <c r="Q245" s="0" t="n">
        <f aca="false">OR(AND(C245="R3",D245="NA"), AND(C245="R3",D245="R2"), AND(C245="R3",D245="R6"), AND(C245="R3",D245="R8"), AND(C245="R3",D245="R9"), AND(C245="R3",D245="R10"), AND(C245="R3",D245="R11"))</f>
        <v>0</v>
      </c>
      <c r="R245" s="0" t="n">
        <f aca="false">AND(C245="R3",D245="R1")</f>
        <v>0</v>
      </c>
      <c r="S245" s="0" t="n">
        <f aca="false">AND(C245="R3",D245="R3")</f>
        <v>0</v>
      </c>
      <c r="T245" s="0" t="n">
        <f aca="false">AND(C245="R3",D245="R4")</f>
        <v>0</v>
      </c>
      <c r="U245" s="0" t="n">
        <f aca="false">AND(C245="R3",D245="R5")</f>
        <v>0</v>
      </c>
      <c r="V245" s="0" t="n">
        <f aca="false">AND(C245="R3",D245="R7")</f>
        <v>0</v>
      </c>
      <c r="W245" s="0" t="n">
        <f aca="false">OR(AND(C245="R4",D245="NA"), AND(C245="R4",D245="R2"), AND(C245="R4",D245="R6"), AND(C245="R4",D245="R8"), AND(C245="R4",D245="R9"), AND(C245="R4",D245="R10"), AND(C245="R4",D245="R11"))</f>
        <v>0</v>
      </c>
      <c r="X245" s="0" t="n">
        <f aca="false">AND(C245="R4",D245="R1")</f>
        <v>0</v>
      </c>
      <c r="Y245" s="0" t="n">
        <f aca="false">AND(C245="R4",D245="R3")</f>
        <v>0</v>
      </c>
      <c r="Z245" s="0" t="n">
        <f aca="false">AND(C245="R4",D245="R4")</f>
        <v>0</v>
      </c>
      <c r="AA245" s="0" t="n">
        <f aca="false">AND(C245="R4",D245="R5")</f>
        <v>0</v>
      </c>
      <c r="AB245" s="0" t="n">
        <f aca="false">AND(C245="R4",D245="R7")</f>
        <v>0</v>
      </c>
      <c r="AC245" s="0" t="n">
        <f aca="false">OR(AND(C245="R5",D245="NA"), AND(C245="R5",D245="R2"), AND(C245="R5",D245="R6"), AND(C245="R5",D245="R8"), AND(C245="R5",D245="R9"), AND(C245="R5",D245="R10"), AND(C245="R5",D245="R11"))</f>
        <v>0</v>
      </c>
      <c r="AD245" s="0" t="n">
        <f aca="false">AND(C245="R5",D245="R1")</f>
        <v>0</v>
      </c>
      <c r="AE245" s="0" t="n">
        <f aca="false">AND(C245="R5",D245="R3")</f>
        <v>0</v>
      </c>
      <c r="AF245" s="0" t="n">
        <f aca="false">AND(C245="R5",D245="R4")</f>
        <v>0</v>
      </c>
      <c r="AG245" s="0" t="n">
        <f aca="false">AND(C245="R5",D245="R5")</f>
        <v>0</v>
      </c>
      <c r="AH245" s="0" t="n">
        <f aca="false">AND(C245="R5",D245="R7")</f>
        <v>0</v>
      </c>
      <c r="AI245" s="0" t="n">
        <f aca="false">OR(AND(C245="R7",D245="NA"), AND(C245="R7",D245="R2"), AND(C245="R7",D245="R6"), AND(C245="R7",D245="R8"), AND(C245="R7",D245="R9"), AND(C245="R7",D245="R10"), AND(C245="R7",D245="R11"))</f>
        <v>0</v>
      </c>
      <c r="AJ245" s="0" t="n">
        <f aca="false">AND(C245="R7",D245="R1")</f>
        <v>0</v>
      </c>
      <c r="AK245" s="0" t="n">
        <f aca="false">AND(C245="R7",D245="R3")</f>
        <v>0</v>
      </c>
      <c r="AL245" s="0" t="n">
        <f aca="false">AND(C245="R7",D245="R4")</f>
        <v>0</v>
      </c>
      <c r="AM245" s="0" t="n">
        <f aca="false">AND(C245="R7",D245="R5")</f>
        <v>0</v>
      </c>
      <c r="AN245" s="0" t="n">
        <f aca="false">AND(C245="R7",D245="R7")</f>
        <v>0</v>
      </c>
    </row>
    <row r="246" customFormat="false" ht="15" hidden="false" customHeight="false" outlineLevel="0" collapsed="false">
      <c r="A246" s="1" t="n">
        <v>41379.3131944444</v>
      </c>
      <c r="B246" s="0" t="s">
        <v>64963</v>
      </c>
      <c r="C246" s="10" t="s">
        <v>104214</v>
      </c>
      <c r="D246" s="20" t="s">
        <v>104214</v>
      </c>
      <c r="E246" s="0" t="n">
        <f aca="false">OR(AND(C246="NA",D246="NA"), AND(C246="NA",D246="R2"), AND(C246="NA",D246="R6"), AND(C246="NA",D246="R8"), AND(C246="NA",D246="R9"), AND(C246="NA",D246="R10"), AND(C246="NA",D246="R11"))</f>
        <v>1</v>
      </c>
      <c r="F246" s="0" t="n">
        <f aca="false">AND(C246="NA",D246="R1")</f>
        <v>0</v>
      </c>
      <c r="G246" s="0" t="n">
        <f aca="false">AND(C246="NA",D246="R3")</f>
        <v>0</v>
      </c>
      <c r="H246" s="0" t="n">
        <f aca="false">AND(C246="NA",D246="R4")</f>
        <v>0</v>
      </c>
      <c r="I246" s="0" t="n">
        <f aca="false">AND(C246="NA",D246="R5")</f>
        <v>0</v>
      </c>
      <c r="J246" s="0" t="n">
        <f aca="false">AND(C246="NA",D246="R7")</f>
        <v>0</v>
      </c>
      <c r="K246" s="0" t="n">
        <f aca="false">OR(AND(C246="R1",D246="NA"), AND(C246="R1",D246="R2"), AND(C246="R1",D246="R6"), AND(C246="R1",D246="R8"), AND(C246="R1",D246="R9"), AND(C246="R1",D246="R10"), AND(C246="R1",D246="R11"))</f>
        <v>0</v>
      </c>
      <c r="L246" s="0" t="n">
        <f aca="false">AND(C246="R1",D246="R1")</f>
        <v>0</v>
      </c>
      <c r="M246" s="0" t="n">
        <f aca="false">AND(C246="R1",D246="R3")</f>
        <v>0</v>
      </c>
      <c r="N246" s="0" t="n">
        <f aca="false">AND(C246="R1",D246="R4")</f>
        <v>0</v>
      </c>
      <c r="O246" s="0" t="n">
        <f aca="false">AND(C246="R1",D246="R5")</f>
        <v>0</v>
      </c>
      <c r="P246" s="0" t="n">
        <f aca="false">AND(C246="R1",D246="R7")</f>
        <v>0</v>
      </c>
      <c r="Q246" s="0" t="n">
        <f aca="false">OR(AND(C246="R3",D246="NA"), AND(C246="R3",D246="R2"), AND(C246="R3",D246="R6"), AND(C246="R3",D246="R8"), AND(C246="R3",D246="R9"), AND(C246="R3",D246="R10"), AND(C246="R3",D246="R11"))</f>
        <v>0</v>
      </c>
      <c r="R246" s="0" t="n">
        <f aca="false">AND(C246="R3",D246="R1")</f>
        <v>0</v>
      </c>
      <c r="S246" s="0" t="n">
        <f aca="false">AND(C246="R3",D246="R3")</f>
        <v>0</v>
      </c>
      <c r="T246" s="0" t="n">
        <f aca="false">AND(C246="R3",D246="R4")</f>
        <v>0</v>
      </c>
      <c r="U246" s="0" t="n">
        <f aca="false">AND(C246="R3",D246="R5")</f>
        <v>0</v>
      </c>
      <c r="V246" s="0" t="n">
        <f aca="false">AND(C246="R3",D246="R7")</f>
        <v>0</v>
      </c>
      <c r="W246" s="0" t="n">
        <f aca="false">OR(AND(C246="R4",D246="NA"), AND(C246="R4",D246="R2"), AND(C246="R4",D246="R6"), AND(C246="R4",D246="R8"), AND(C246="R4",D246="R9"), AND(C246="R4",D246="R10"), AND(C246="R4",D246="R11"))</f>
        <v>0</v>
      </c>
      <c r="X246" s="0" t="n">
        <f aca="false">AND(C246="R4",D246="R1")</f>
        <v>0</v>
      </c>
      <c r="Y246" s="0" t="n">
        <f aca="false">AND(C246="R4",D246="R3")</f>
        <v>0</v>
      </c>
      <c r="Z246" s="0" t="n">
        <f aca="false">AND(C246="R4",D246="R4")</f>
        <v>0</v>
      </c>
      <c r="AA246" s="0" t="n">
        <f aca="false">AND(C246="R4",D246="R5")</f>
        <v>0</v>
      </c>
      <c r="AB246" s="0" t="n">
        <f aca="false">AND(C246="R4",D246="R7")</f>
        <v>0</v>
      </c>
      <c r="AC246" s="0" t="n">
        <f aca="false">OR(AND(C246="R5",D246="NA"), AND(C246="R5",D246="R2"), AND(C246="R5",D246="R6"), AND(C246="R5",D246="R8"), AND(C246="R5",D246="R9"), AND(C246="R5",D246="R10"), AND(C246="R5",D246="R11"))</f>
        <v>0</v>
      </c>
      <c r="AD246" s="0" t="n">
        <f aca="false">AND(C246="R5",D246="R1")</f>
        <v>0</v>
      </c>
      <c r="AE246" s="0" t="n">
        <f aca="false">AND(C246="R5",D246="R3")</f>
        <v>0</v>
      </c>
      <c r="AF246" s="0" t="n">
        <f aca="false">AND(C246="R5",D246="R4")</f>
        <v>0</v>
      </c>
      <c r="AG246" s="0" t="n">
        <f aca="false">AND(C246="R5",D246="R5")</f>
        <v>0</v>
      </c>
      <c r="AH246" s="0" t="n">
        <f aca="false">AND(C246="R5",D246="R7")</f>
        <v>0</v>
      </c>
      <c r="AI246" s="0" t="n">
        <f aca="false">OR(AND(C246="R7",D246="NA"), AND(C246="R7",D246="R2"), AND(C246="R7",D246="R6"), AND(C246="R7",D246="R8"), AND(C246="R7",D246="R9"), AND(C246="R7",D246="R10"), AND(C246="R7",D246="R11"))</f>
        <v>0</v>
      </c>
      <c r="AJ246" s="0" t="n">
        <f aca="false">AND(C246="R7",D246="R1")</f>
        <v>0</v>
      </c>
      <c r="AK246" s="0" t="n">
        <f aca="false">AND(C246="R7",D246="R3")</f>
        <v>0</v>
      </c>
      <c r="AL246" s="0" t="n">
        <f aca="false">AND(C246="R7",D246="R4")</f>
        <v>0</v>
      </c>
      <c r="AM246" s="0" t="n">
        <f aca="false">AND(C246="R7",D246="R5")</f>
        <v>0</v>
      </c>
      <c r="AN246" s="0" t="n">
        <f aca="false">AND(C246="R7",D246="R7")</f>
        <v>0</v>
      </c>
    </row>
    <row r="247" customFormat="false" ht="15" hidden="false" customHeight="false" outlineLevel="0" collapsed="false">
      <c r="A247" s="1" t="n">
        <v>41379.3131944444</v>
      </c>
      <c r="B247" s="0" t="s">
        <v>64965</v>
      </c>
      <c r="C247" s="10" t="s">
        <v>104214</v>
      </c>
      <c r="D247" s="20" t="s">
        <v>104214</v>
      </c>
      <c r="E247" s="0" t="n">
        <f aca="false">OR(AND(C247="NA",D247="NA"), AND(C247="NA",D247="R2"), AND(C247="NA",D247="R6"), AND(C247="NA",D247="R8"), AND(C247="NA",D247="R9"), AND(C247="NA",D247="R10"), AND(C247="NA",D247="R11"))</f>
        <v>1</v>
      </c>
      <c r="F247" s="0" t="n">
        <f aca="false">AND(C247="NA",D247="R1")</f>
        <v>0</v>
      </c>
      <c r="G247" s="0" t="n">
        <f aca="false">AND(C247="NA",D247="R3")</f>
        <v>0</v>
      </c>
      <c r="H247" s="0" t="n">
        <f aca="false">AND(C247="NA",D247="R4")</f>
        <v>0</v>
      </c>
      <c r="I247" s="0" t="n">
        <f aca="false">AND(C247="NA",D247="R5")</f>
        <v>0</v>
      </c>
      <c r="J247" s="0" t="n">
        <f aca="false">AND(C247="NA",D247="R7")</f>
        <v>0</v>
      </c>
      <c r="K247" s="0" t="n">
        <f aca="false">OR(AND(C247="R1",D247="NA"), AND(C247="R1",D247="R2"), AND(C247="R1",D247="R6"), AND(C247="R1",D247="R8"), AND(C247="R1",D247="R9"), AND(C247="R1",D247="R10"), AND(C247="R1",D247="R11"))</f>
        <v>0</v>
      </c>
      <c r="L247" s="0" t="n">
        <f aca="false">AND(C247="R1",D247="R1")</f>
        <v>0</v>
      </c>
      <c r="M247" s="0" t="n">
        <f aca="false">AND(C247="R1",D247="R3")</f>
        <v>0</v>
      </c>
      <c r="N247" s="0" t="n">
        <f aca="false">AND(C247="R1",D247="R4")</f>
        <v>0</v>
      </c>
      <c r="O247" s="0" t="n">
        <f aca="false">AND(C247="R1",D247="R5")</f>
        <v>0</v>
      </c>
      <c r="P247" s="0" t="n">
        <f aca="false">AND(C247="R1",D247="R7")</f>
        <v>0</v>
      </c>
      <c r="Q247" s="0" t="n">
        <f aca="false">OR(AND(C247="R3",D247="NA"), AND(C247="R3",D247="R2"), AND(C247="R3",D247="R6"), AND(C247="R3",D247="R8"), AND(C247="R3",D247="R9"), AND(C247="R3",D247="R10"), AND(C247="R3",D247="R11"))</f>
        <v>0</v>
      </c>
      <c r="R247" s="0" t="n">
        <f aca="false">AND(C247="R3",D247="R1")</f>
        <v>0</v>
      </c>
      <c r="S247" s="0" t="n">
        <f aca="false">AND(C247="R3",D247="R3")</f>
        <v>0</v>
      </c>
      <c r="T247" s="0" t="n">
        <f aca="false">AND(C247="R3",D247="R4")</f>
        <v>0</v>
      </c>
      <c r="U247" s="0" t="n">
        <f aca="false">AND(C247="R3",D247="R5")</f>
        <v>0</v>
      </c>
      <c r="V247" s="0" t="n">
        <f aca="false">AND(C247="R3",D247="R7")</f>
        <v>0</v>
      </c>
      <c r="W247" s="0" t="n">
        <f aca="false">OR(AND(C247="R4",D247="NA"), AND(C247="R4",D247="R2"), AND(C247="R4",D247="R6"), AND(C247="R4",D247="R8"), AND(C247="R4",D247="R9"), AND(C247="R4",D247="R10"), AND(C247="R4",D247="R11"))</f>
        <v>0</v>
      </c>
      <c r="X247" s="0" t="n">
        <f aca="false">AND(C247="R4",D247="R1")</f>
        <v>0</v>
      </c>
      <c r="Y247" s="0" t="n">
        <f aca="false">AND(C247="R4",D247="R3")</f>
        <v>0</v>
      </c>
      <c r="Z247" s="0" t="n">
        <f aca="false">AND(C247="R4",D247="R4")</f>
        <v>0</v>
      </c>
      <c r="AA247" s="0" t="n">
        <f aca="false">AND(C247="R4",D247="R5")</f>
        <v>0</v>
      </c>
      <c r="AB247" s="0" t="n">
        <f aca="false">AND(C247="R4",D247="R7")</f>
        <v>0</v>
      </c>
      <c r="AC247" s="0" t="n">
        <f aca="false">OR(AND(C247="R5",D247="NA"), AND(C247="R5",D247="R2"), AND(C247="R5",D247="R6"), AND(C247="R5",D247="R8"), AND(C247="R5",D247="R9"), AND(C247="R5",D247="R10"), AND(C247="R5",D247="R11"))</f>
        <v>0</v>
      </c>
      <c r="AD247" s="0" t="n">
        <f aca="false">AND(C247="R5",D247="R1")</f>
        <v>0</v>
      </c>
      <c r="AE247" s="0" t="n">
        <f aca="false">AND(C247="R5",D247="R3")</f>
        <v>0</v>
      </c>
      <c r="AF247" s="0" t="n">
        <f aca="false">AND(C247="R5",D247="R4")</f>
        <v>0</v>
      </c>
      <c r="AG247" s="0" t="n">
        <f aca="false">AND(C247="R5",D247="R5")</f>
        <v>0</v>
      </c>
      <c r="AH247" s="0" t="n">
        <f aca="false">AND(C247="R5",D247="R7")</f>
        <v>0</v>
      </c>
      <c r="AI247" s="0" t="n">
        <f aca="false">OR(AND(C247="R7",D247="NA"), AND(C247="R7",D247="R2"), AND(C247="R7",D247="R6"), AND(C247="R7",D247="R8"), AND(C247="R7",D247="R9"), AND(C247="R7",D247="R10"), AND(C247="R7",D247="R11"))</f>
        <v>0</v>
      </c>
      <c r="AJ247" s="0" t="n">
        <f aca="false">AND(C247="R7",D247="R1")</f>
        <v>0</v>
      </c>
      <c r="AK247" s="0" t="n">
        <f aca="false">AND(C247="R7",D247="R3")</f>
        <v>0</v>
      </c>
      <c r="AL247" s="0" t="n">
        <f aca="false">AND(C247="R7",D247="R4")</f>
        <v>0</v>
      </c>
      <c r="AM247" s="0" t="n">
        <f aca="false">AND(C247="R7",D247="R5")</f>
        <v>0</v>
      </c>
      <c r="AN247" s="0" t="n">
        <f aca="false">AND(C247="R7",D247="R7")</f>
        <v>0</v>
      </c>
    </row>
    <row r="248" customFormat="false" ht="15" hidden="false" customHeight="false" outlineLevel="0" collapsed="false">
      <c r="A248" s="1" t="n">
        <v>41379.31875</v>
      </c>
      <c r="B248" s="0" t="s">
        <v>66454</v>
      </c>
      <c r="C248" s="10" t="s">
        <v>104214</v>
      </c>
      <c r="D248" s="20" t="s">
        <v>104214</v>
      </c>
      <c r="E248" s="0" t="n">
        <f aca="false">OR(AND(C248="NA",D248="NA"), AND(C248="NA",D248="R2"), AND(C248="NA",D248="R6"), AND(C248="NA",D248="R8"), AND(C248="NA",D248="R9"), AND(C248="NA",D248="R10"), AND(C248="NA",D248="R11"))</f>
        <v>1</v>
      </c>
      <c r="F248" s="0" t="n">
        <f aca="false">AND(C248="NA",D248="R1")</f>
        <v>0</v>
      </c>
      <c r="G248" s="0" t="n">
        <f aca="false">AND(C248="NA",D248="R3")</f>
        <v>0</v>
      </c>
      <c r="H248" s="0" t="n">
        <f aca="false">AND(C248="NA",D248="R4")</f>
        <v>0</v>
      </c>
      <c r="I248" s="0" t="n">
        <f aca="false">AND(C248="NA",D248="R5")</f>
        <v>0</v>
      </c>
      <c r="J248" s="0" t="n">
        <f aca="false">AND(C248="NA",D248="R7")</f>
        <v>0</v>
      </c>
      <c r="K248" s="0" t="n">
        <f aca="false">OR(AND(C248="R1",D248="NA"), AND(C248="R1",D248="R2"), AND(C248="R1",D248="R6"), AND(C248="R1",D248="R8"), AND(C248="R1",D248="R9"), AND(C248="R1",D248="R10"), AND(C248="R1",D248="R11"))</f>
        <v>0</v>
      </c>
      <c r="L248" s="0" t="n">
        <f aca="false">AND(C248="R1",D248="R1")</f>
        <v>0</v>
      </c>
      <c r="M248" s="0" t="n">
        <f aca="false">AND(C248="R1",D248="R3")</f>
        <v>0</v>
      </c>
      <c r="N248" s="0" t="n">
        <f aca="false">AND(C248="R1",D248="R4")</f>
        <v>0</v>
      </c>
      <c r="O248" s="0" t="n">
        <f aca="false">AND(C248="R1",D248="R5")</f>
        <v>0</v>
      </c>
      <c r="P248" s="0" t="n">
        <f aca="false">AND(C248="R1",D248="R7")</f>
        <v>0</v>
      </c>
      <c r="Q248" s="0" t="n">
        <f aca="false">OR(AND(C248="R3",D248="NA"), AND(C248="R3",D248="R2"), AND(C248="R3",D248="R6"), AND(C248="R3",D248="R8"), AND(C248="R3",D248="R9"), AND(C248="R3",D248="R10"), AND(C248="R3",D248="R11"))</f>
        <v>0</v>
      </c>
      <c r="R248" s="0" t="n">
        <f aca="false">AND(C248="R3",D248="R1")</f>
        <v>0</v>
      </c>
      <c r="S248" s="0" t="n">
        <f aca="false">AND(C248="R3",D248="R3")</f>
        <v>0</v>
      </c>
      <c r="T248" s="0" t="n">
        <f aca="false">AND(C248="R3",D248="R4")</f>
        <v>0</v>
      </c>
      <c r="U248" s="0" t="n">
        <f aca="false">AND(C248="R3",D248="R5")</f>
        <v>0</v>
      </c>
      <c r="V248" s="0" t="n">
        <f aca="false">AND(C248="R3",D248="R7")</f>
        <v>0</v>
      </c>
      <c r="W248" s="0" t="n">
        <f aca="false">OR(AND(C248="R4",D248="NA"), AND(C248="R4",D248="R2"), AND(C248="R4",D248="R6"), AND(C248="R4",D248="R8"), AND(C248="R4",D248="R9"), AND(C248="R4",D248="R10"), AND(C248="R4",D248="R11"))</f>
        <v>0</v>
      </c>
      <c r="X248" s="0" t="n">
        <f aca="false">AND(C248="R4",D248="R1")</f>
        <v>0</v>
      </c>
      <c r="Y248" s="0" t="n">
        <f aca="false">AND(C248="R4",D248="R3")</f>
        <v>0</v>
      </c>
      <c r="Z248" s="0" t="n">
        <f aca="false">AND(C248="R4",D248="R4")</f>
        <v>0</v>
      </c>
      <c r="AA248" s="0" t="n">
        <f aca="false">AND(C248="R4",D248="R5")</f>
        <v>0</v>
      </c>
      <c r="AB248" s="0" t="n">
        <f aca="false">AND(C248="R4",D248="R7")</f>
        <v>0</v>
      </c>
      <c r="AC248" s="0" t="n">
        <f aca="false">OR(AND(C248="R5",D248="NA"), AND(C248="R5",D248="R2"), AND(C248="R5",D248="R6"), AND(C248="R5",D248="R8"), AND(C248="R5",D248="R9"), AND(C248="R5",D248="R10"), AND(C248="R5",D248="R11"))</f>
        <v>0</v>
      </c>
      <c r="AD248" s="0" t="n">
        <f aca="false">AND(C248="R5",D248="R1")</f>
        <v>0</v>
      </c>
      <c r="AE248" s="0" t="n">
        <f aca="false">AND(C248="R5",D248="R3")</f>
        <v>0</v>
      </c>
      <c r="AF248" s="0" t="n">
        <f aca="false">AND(C248="R5",D248="R4")</f>
        <v>0</v>
      </c>
      <c r="AG248" s="0" t="n">
        <f aca="false">AND(C248="R5",D248="R5")</f>
        <v>0</v>
      </c>
      <c r="AH248" s="0" t="n">
        <f aca="false">AND(C248="R5",D248="R7")</f>
        <v>0</v>
      </c>
      <c r="AI248" s="0" t="n">
        <f aca="false">OR(AND(C248="R7",D248="NA"), AND(C248="R7",D248="R2"), AND(C248="R7",D248="R6"), AND(C248="R7",D248="R8"), AND(C248="R7",D248="R9"), AND(C248="R7",D248="R10"), AND(C248="R7",D248="R11"))</f>
        <v>0</v>
      </c>
      <c r="AJ248" s="0" t="n">
        <f aca="false">AND(C248="R7",D248="R1")</f>
        <v>0</v>
      </c>
      <c r="AK248" s="0" t="n">
        <f aca="false">AND(C248="R7",D248="R3")</f>
        <v>0</v>
      </c>
      <c r="AL248" s="0" t="n">
        <f aca="false">AND(C248="R7",D248="R4")</f>
        <v>0</v>
      </c>
      <c r="AM248" s="0" t="n">
        <f aca="false">AND(C248="R7",D248="R5")</f>
        <v>0</v>
      </c>
      <c r="AN248" s="0" t="n">
        <f aca="false">AND(C248="R7",D248="R7")</f>
        <v>0</v>
      </c>
    </row>
    <row r="249" customFormat="false" ht="15" hidden="false" customHeight="false" outlineLevel="0" collapsed="false">
      <c r="A249" s="1" t="n">
        <v>41379.31875</v>
      </c>
      <c r="B249" s="0" t="s">
        <v>66456</v>
      </c>
      <c r="C249" s="10" t="s">
        <v>104214</v>
      </c>
      <c r="D249" s="20" t="s">
        <v>104214</v>
      </c>
      <c r="E249" s="0" t="n">
        <f aca="false">OR(AND(C249="NA",D249="NA"), AND(C249="NA",D249="R2"), AND(C249="NA",D249="R6"), AND(C249="NA",D249="R8"), AND(C249="NA",D249="R9"), AND(C249="NA",D249="R10"), AND(C249="NA",D249="R11"))</f>
        <v>1</v>
      </c>
      <c r="F249" s="0" t="n">
        <f aca="false">AND(C249="NA",D249="R1")</f>
        <v>0</v>
      </c>
      <c r="G249" s="0" t="n">
        <f aca="false">AND(C249="NA",D249="R3")</f>
        <v>0</v>
      </c>
      <c r="H249" s="0" t="n">
        <f aca="false">AND(C249="NA",D249="R4")</f>
        <v>0</v>
      </c>
      <c r="I249" s="0" t="n">
        <f aca="false">AND(C249="NA",D249="R5")</f>
        <v>0</v>
      </c>
      <c r="J249" s="0" t="n">
        <f aca="false">AND(C249="NA",D249="R7")</f>
        <v>0</v>
      </c>
      <c r="K249" s="0" t="n">
        <f aca="false">OR(AND(C249="R1",D249="NA"), AND(C249="R1",D249="R2"), AND(C249="R1",D249="R6"), AND(C249="R1",D249="R8"), AND(C249="R1",D249="R9"), AND(C249="R1",D249="R10"), AND(C249="R1",D249="R11"))</f>
        <v>0</v>
      </c>
      <c r="L249" s="0" t="n">
        <f aca="false">AND(C249="R1",D249="R1")</f>
        <v>0</v>
      </c>
      <c r="M249" s="0" t="n">
        <f aca="false">AND(C249="R1",D249="R3")</f>
        <v>0</v>
      </c>
      <c r="N249" s="0" t="n">
        <f aca="false">AND(C249="R1",D249="R4")</f>
        <v>0</v>
      </c>
      <c r="O249" s="0" t="n">
        <f aca="false">AND(C249="R1",D249="R5")</f>
        <v>0</v>
      </c>
      <c r="P249" s="0" t="n">
        <f aca="false">AND(C249="R1",D249="R7")</f>
        <v>0</v>
      </c>
      <c r="Q249" s="0" t="n">
        <f aca="false">OR(AND(C249="R3",D249="NA"), AND(C249="R3",D249="R2"), AND(C249="R3",D249="R6"), AND(C249="R3",D249="R8"), AND(C249="R3",D249="R9"), AND(C249="R3",D249="R10"), AND(C249="R3",D249="R11"))</f>
        <v>0</v>
      </c>
      <c r="R249" s="0" t="n">
        <f aca="false">AND(C249="R3",D249="R1")</f>
        <v>0</v>
      </c>
      <c r="S249" s="0" t="n">
        <f aca="false">AND(C249="R3",D249="R3")</f>
        <v>0</v>
      </c>
      <c r="T249" s="0" t="n">
        <f aca="false">AND(C249="R3",D249="R4")</f>
        <v>0</v>
      </c>
      <c r="U249" s="0" t="n">
        <f aca="false">AND(C249="R3",D249="R5")</f>
        <v>0</v>
      </c>
      <c r="V249" s="0" t="n">
        <f aca="false">AND(C249="R3",D249="R7")</f>
        <v>0</v>
      </c>
      <c r="W249" s="0" t="n">
        <f aca="false">OR(AND(C249="R4",D249="NA"), AND(C249="R4",D249="R2"), AND(C249="R4",D249="R6"), AND(C249="R4",D249="R8"), AND(C249="R4",D249="R9"), AND(C249="R4",D249="R10"), AND(C249="R4",D249="R11"))</f>
        <v>0</v>
      </c>
      <c r="X249" s="0" t="n">
        <f aca="false">AND(C249="R4",D249="R1")</f>
        <v>0</v>
      </c>
      <c r="Y249" s="0" t="n">
        <f aca="false">AND(C249="R4",D249="R3")</f>
        <v>0</v>
      </c>
      <c r="Z249" s="0" t="n">
        <f aca="false">AND(C249="R4",D249="R4")</f>
        <v>0</v>
      </c>
      <c r="AA249" s="0" t="n">
        <f aca="false">AND(C249="R4",D249="R5")</f>
        <v>0</v>
      </c>
      <c r="AB249" s="0" t="n">
        <f aca="false">AND(C249="R4",D249="R7")</f>
        <v>0</v>
      </c>
      <c r="AC249" s="0" t="n">
        <f aca="false">OR(AND(C249="R5",D249="NA"), AND(C249="R5",D249="R2"), AND(C249="R5",D249="R6"), AND(C249="R5",D249="R8"), AND(C249="R5",D249="R9"), AND(C249="R5",D249="R10"), AND(C249="R5",D249="R11"))</f>
        <v>0</v>
      </c>
      <c r="AD249" s="0" t="n">
        <f aca="false">AND(C249="R5",D249="R1")</f>
        <v>0</v>
      </c>
      <c r="AE249" s="0" t="n">
        <f aca="false">AND(C249="R5",D249="R3")</f>
        <v>0</v>
      </c>
      <c r="AF249" s="0" t="n">
        <f aca="false">AND(C249="R5",D249="R4")</f>
        <v>0</v>
      </c>
      <c r="AG249" s="0" t="n">
        <f aca="false">AND(C249="R5",D249="R5")</f>
        <v>0</v>
      </c>
      <c r="AH249" s="0" t="n">
        <f aca="false">AND(C249="R5",D249="R7")</f>
        <v>0</v>
      </c>
      <c r="AI249" s="0" t="n">
        <f aca="false">OR(AND(C249="R7",D249="NA"), AND(C249="R7",D249="R2"), AND(C249="R7",D249="R6"), AND(C249="R7",D249="R8"), AND(C249="R7",D249="R9"), AND(C249="R7",D249="R10"), AND(C249="R7",D249="R11"))</f>
        <v>0</v>
      </c>
      <c r="AJ249" s="0" t="n">
        <f aca="false">AND(C249="R7",D249="R1")</f>
        <v>0</v>
      </c>
      <c r="AK249" s="0" t="n">
        <f aca="false">AND(C249="R7",D249="R3")</f>
        <v>0</v>
      </c>
      <c r="AL249" s="0" t="n">
        <f aca="false">AND(C249="R7",D249="R4")</f>
        <v>0</v>
      </c>
      <c r="AM249" s="0" t="n">
        <f aca="false">AND(C249="R7",D249="R5")</f>
        <v>0</v>
      </c>
      <c r="AN249" s="0" t="n">
        <f aca="false">AND(C249="R7",D249="R7")</f>
        <v>0</v>
      </c>
    </row>
    <row r="250" customFormat="false" ht="15" hidden="false" customHeight="false" outlineLevel="0" collapsed="false">
      <c r="A250" s="1" t="n">
        <v>41379.31875</v>
      </c>
      <c r="B250" s="0" t="s">
        <v>66458</v>
      </c>
      <c r="C250" s="10" t="s">
        <v>104214</v>
      </c>
      <c r="D250" s="20" t="s">
        <v>104214</v>
      </c>
      <c r="E250" s="0" t="n">
        <f aca="false">OR(AND(C250="NA",D250="NA"), AND(C250="NA",D250="R2"), AND(C250="NA",D250="R6"), AND(C250="NA",D250="R8"), AND(C250="NA",D250="R9"), AND(C250="NA",D250="R10"), AND(C250="NA",D250="R11"))</f>
        <v>1</v>
      </c>
      <c r="F250" s="0" t="n">
        <f aca="false">AND(C250="NA",D250="R1")</f>
        <v>0</v>
      </c>
      <c r="G250" s="0" t="n">
        <f aca="false">AND(C250="NA",D250="R3")</f>
        <v>0</v>
      </c>
      <c r="H250" s="0" t="n">
        <f aca="false">AND(C250="NA",D250="R4")</f>
        <v>0</v>
      </c>
      <c r="I250" s="0" t="n">
        <f aca="false">AND(C250="NA",D250="R5")</f>
        <v>0</v>
      </c>
      <c r="J250" s="0" t="n">
        <f aca="false">AND(C250="NA",D250="R7")</f>
        <v>0</v>
      </c>
      <c r="K250" s="0" t="n">
        <f aca="false">OR(AND(C250="R1",D250="NA"), AND(C250="R1",D250="R2"), AND(C250="R1",D250="R6"), AND(C250="R1",D250="R8"), AND(C250="R1",D250="R9"), AND(C250="R1",D250="R10"), AND(C250="R1",D250="R11"))</f>
        <v>0</v>
      </c>
      <c r="L250" s="0" t="n">
        <f aca="false">AND(C250="R1",D250="R1")</f>
        <v>0</v>
      </c>
      <c r="M250" s="0" t="n">
        <f aca="false">AND(C250="R1",D250="R3")</f>
        <v>0</v>
      </c>
      <c r="N250" s="0" t="n">
        <f aca="false">AND(C250="R1",D250="R4")</f>
        <v>0</v>
      </c>
      <c r="O250" s="0" t="n">
        <f aca="false">AND(C250="R1",D250="R5")</f>
        <v>0</v>
      </c>
      <c r="P250" s="0" t="n">
        <f aca="false">AND(C250="R1",D250="R7")</f>
        <v>0</v>
      </c>
      <c r="Q250" s="0" t="n">
        <f aca="false">OR(AND(C250="R3",D250="NA"), AND(C250="R3",D250="R2"), AND(C250="R3",D250="R6"), AND(C250="R3",D250="R8"), AND(C250="R3",D250="R9"), AND(C250="R3",D250="R10"), AND(C250="R3",D250="R11"))</f>
        <v>0</v>
      </c>
      <c r="R250" s="0" t="n">
        <f aca="false">AND(C250="R3",D250="R1")</f>
        <v>0</v>
      </c>
      <c r="S250" s="0" t="n">
        <f aca="false">AND(C250="R3",D250="R3")</f>
        <v>0</v>
      </c>
      <c r="T250" s="0" t="n">
        <f aca="false">AND(C250="R3",D250="R4")</f>
        <v>0</v>
      </c>
      <c r="U250" s="0" t="n">
        <f aca="false">AND(C250="R3",D250="R5")</f>
        <v>0</v>
      </c>
      <c r="V250" s="0" t="n">
        <f aca="false">AND(C250="R3",D250="R7")</f>
        <v>0</v>
      </c>
      <c r="W250" s="0" t="n">
        <f aca="false">OR(AND(C250="R4",D250="NA"), AND(C250="R4",D250="R2"), AND(C250="R4",D250="R6"), AND(C250="R4",D250="R8"), AND(C250="R4",D250="R9"), AND(C250="R4",D250="R10"), AND(C250="R4",D250="R11"))</f>
        <v>0</v>
      </c>
      <c r="X250" s="0" t="n">
        <f aca="false">AND(C250="R4",D250="R1")</f>
        <v>0</v>
      </c>
      <c r="Y250" s="0" t="n">
        <f aca="false">AND(C250="R4",D250="R3")</f>
        <v>0</v>
      </c>
      <c r="Z250" s="0" t="n">
        <f aca="false">AND(C250="R4",D250="R4")</f>
        <v>0</v>
      </c>
      <c r="AA250" s="0" t="n">
        <f aca="false">AND(C250="R4",D250="R5")</f>
        <v>0</v>
      </c>
      <c r="AB250" s="0" t="n">
        <f aca="false">AND(C250="R4",D250="R7")</f>
        <v>0</v>
      </c>
      <c r="AC250" s="0" t="n">
        <f aca="false">OR(AND(C250="R5",D250="NA"), AND(C250="R5",D250="R2"), AND(C250="R5",D250="R6"), AND(C250="R5",D250="R8"), AND(C250="R5",D250="R9"), AND(C250="R5",D250="R10"), AND(C250="R5",D250="R11"))</f>
        <v>0</v>
      </c>
      <c r="AD250" s="0" t="n">
        <f aca="false">AND(C250="R5",D250="R1")</f>
        <v>0</v>
      </c>
      <c r="AE250" s="0" t="n">
        <f aca="false">AND(C250="R5",D250="R3")</f>
        <v>0</v>
      </c>
      <c r="AF250" s="0" t="n">
        <f aca="false">AND(C250="R5",D250="R4")</f>
        <v>0</v>
      </c>
      <c r="AG250" s="0" t="n">
        <f aca="false">AND(C250="R5",D250="R5")</f>
        <v>0</v>
      </c>
      <c r="AH250" s="0" t="n">
        <f aca="false">AND(C250="R5",D250="R7")</f>
        <v>0</v>
      </c>
      <c r="AI250" s="0" t="n">
        <f aca="false">OR(AND(C250="R7",D250="NA"), AND(C250="R7",D250="R2"), AND(C250="R7",D250="R6"), AND(C250="R7",D250="R8"), AND(C250="R7",D250="R9"), AND(C250="R7",D250="R10"), AND(C250="R7",D250="R11"))</f>
        <v>0</v>
      </c>
      <c r="AJ250" s="0" t="n">
        <f aca="false">AND(C250="R7",D250="R1")</f>
        <v>0</v>
      </c>
      <c r="AK250" s="0" t="n">
        <f aca="false">AND(C250="R7",D250="R3")</f>
        <v>0</v>
      </c>
      <c r="AL250" s="0" t="n">
        <f aca="false">AND(C250="R7",D250="R4")</f>
        <v>0</v>
      </c>
      <c r="AM250" s="0" t="n">
        <f aca="false">AND(C250="R7",D250="R5")</f>
        <v>0</v>
      </c>
      <c r="AN250" s="0" t="n">
        <f aca="false">AND(C250="R7",D250="R7")</f>
        <v>0</v>
      </c>
    </row>
    <row r="251" customFormat="false" ht="15" hidden="false" customHeight="false" outlineLevel="0" collapsed="false">
      <c r="A251" s="1" t="n">
        <v>41379.31875</v>
      </c>
      <c r="B251" s="0" t="s">
        <v>66459</v>
      </c>
      <c r="C251" s="10" t="s">
        <v>104214</v>
      </c>
      <c r="D251" s="20" t="s">
        <v>104214</v>
      </c>
      <c r="E251" s="0" t="n">
        <f aca="false">OR(AND(C251="NA",D251="NA"), AND(C251="NA",D251="R2"), AND(C251="NA",D251="R6"), AND(C251="NA",D251="R8"), AND(C251="NA",D251="R9"), AND(C251="NA",D251="R10"), AND(C251="NA",D251="R11"))</f>
        <v>1</v>
      </c>
      <c r="F251" s="0" t="n">
        <f aca="false">AND(C251="NA",D251="R1")</f>
        <v>0</v>
      </c>
      <c r="G251" s="0" t="n">
        <f aca="false">AND(C251="NA",D251="R3")</f>
        <v>0</v>
      </c>
      <c r="H251" s="0" t="n">
        <f aca="false">AND(C251="NA",D251="R4")</f>
        <v>0</v>
      </c>
      <c r="I251" s="0" t="n">
        <f aca="false">AND(C251="NA",D251="R5")</f>
        <v>0</v>
      </c>
      <c r="J251" s="0" t="n">
        <f aca="false">AND(C251="NA",D251="R7")</f>
        <v>0</v>
      </c>
      <c r="K251" s="0" t="n">
        <f aca="false">OR(AND(C251="R1",D251="NA"), AND(C251="R1",D251="R2"), AND(C251="R1",D251="R6"), AND(C251="R1",D251="R8"), AND(C251="R1",D251="R9"), AND(C251="R1",D251="R10"), AND(C251="R1",D251="R11"))</f>
        <v>0</v>
      </c>
      <c r="L251" s="0" t="n">
        <f aca="false">AND(C251="R1",D251="R1")</f>
        <v>0</v>
      </c>
      <c r="M251" s="0" t="n">
        <f aca="false">AND(C251="R1",D251="R3")</f>
        <v>0</v>
      </c>
      <c r="N251" s="0" t="n">
        <f aca="false">AND(C251="R1",D251="R4")</f>
        <v>0</v>
      </c>
      <c r="O251" s="0" t="n">
        <f aca="false">AND(C251="R1",D251="R5")</f>
        <v>0</v>
      </c>
      <c r="P251" s="0" t="n">
        <f aca="false">AND(C251="R1",D251="R7")</f>
        <v>0</v>
      </c>
      <c r="Q251" s="0" t="n">
        <f aca="false">OR(AND(C251="R3",D251="NA"), AND(C251="R3",D251="R2"), AND(C251="R3",D251="R6"), AND(C251="R3",D251="R8"), AND(C251="R3",D251="R9"), AND(C251="R3",D251="R10"), AND(C251="R3",D251="R11"))</f>
        <v>0</v>
      </c>
      <c r="R251" s="0" t="n">
        <f aca="false">AND(C251="R3",D251="R1")</f>
        <v>0</v>
      </c>
      <c r="S251" s="0" t="n">
        <f aca="false">AND(C251="R3",D251="R3")</f>
        <v>0</v>
      </c>
      <c r="T251" s="0" t="n">
        <f aca="false">AND(C251="R3",D251="R4")</f>
        <v>0</v>
      </c>
      <c r="U251" s="0" t="n">
        <f aca="false">AND(C251="R3",D251="R5")</f>
        <v>0</v>
      </c>
      <c r="V251" s="0" t="n">
        <f aca="false">AND(C251="R3",D251="R7")</f>
        <v>0</v>
      </c>
      <c r="W251" s="0" t="n">
        <f aca="false">OR(AND(C251="R4",D251="NA"), AND(C251="R4",D251="R2"), AND(C251="R4",D251="R6"), AND(C251="R4",D251="R8"), AND(C251="R4",D251="R9"), AND(C251="R4",D251="R10"), AND(C251="R4",D251="R11"))</f>
        <v>0</v>
      </c>
      <c r="X251" s="0" t="n">
        <f aca="false">AND(C251="R4",D251="R1")</f>
        <v>0</v>
      </c>
      <c r="Y251" s="0" t="n">
        <f aca="false">AND(C251="R4",D251="R3")</f>
        <v>0</v>
      </c>
      <c r="Z251" s="0" t="n">
        <f aca="false">AND(C251="R4",D251="R4")</f>
        <v>0</v>
      </c>
      <c r="AA251" s="0" t="n">
        <f aca="false">AND(C251="R4",D251="R5")</f>
        <v>0</v>
      </c>
      <c r="AB251" s="0" t="n">
        <f aca="false">AND(C251="R4",D251="R7")</f>
        <v>0</v>
      </c>
      <c r="AC251" s="0" t="n">
        <f aca="false">OR(AND(C251="R5",D251="NA"), AND(C251="R5",D251="R2"), AND(C251="R5",D251="R6"), AND(C251="R5",D251="R8"), AND(C251="R5",D251="R9"), AND(C251="R5",D251="R10"), AND(C251="R5",D251="R11"))</f>
        <v>0</v>
      </c>
      <c r="AD251" s="0" t="n">
        <f aca="false">AND(C251="R5",D251="R1")</f>
        <v>0</v>
      </c>
      <c r="AE251" s="0" t="n">
        <f aca="false">AND(C251="R5",D251="R3")</f>
        <v>0</v>
      </c>
      <c r="AF251" s="0" t="n">
        <f aca="false">AND(C251="R5",D251="R4")</f>
        <v>0</v>
      </c>
      <c r="AG251" s="0" t="n">
        <f aca="false">AND(C251="R5",D251="R5")</f>
        <v>0</v>
      </c>
      <c r="AH251" s="0" t="n">
        <f aca="false">AND(C251="R5",D251="R7")</f>
        <v>0</v>
      </c>
      <c r="AI251" s="0" t="n">
        <f aca="false">OR(AND(C251="R7",D251="NA"), AND(C251="R7",D251="R2"), AND(C251="R7",D251="R6"), AND(C251="R7",D251="R8"), AND(C251="R7",D251="R9"), AND(C251="R7",D251="R10"), AND(C251="R7",D251="R11"))</f>
        <v>0</v>
      </c>
      <c r="AJ251" s="0" t="n">
        <f aca="false">AND(C251="R7",D251="R1")</f>
        <v>0</v>
      </c>
      <c r="AK251" s="0" t="n">
        <f aca="false">AND(C251="R7",D251="R3")</f>
        <v>0</v>
      </c>
      <c r="AL251" s="0" t="n">
        <f aca="false">AND(C251="R7",D251="R4")</f>
        <v>0</v>
      </c>
      <c r="AM251" s="0" t="n">
        <f aca="false">AND(C251="R7",D251="R5")</f>
        <v>0</v>
      </c>
      <c r="AN251" s="0" t="n">
        <f aca="false">AND(C251="R7",D251="R7")</f>
        <v>0</v>
      </c>
    </row>
    <row r="252" customFormat="false" ht="15" hidden="false" customHeight="false" outlineLevel="0" collapsed="false">
      <c r="A252" s="1" t="n">
        <v>41379.31875</v>
      </c>
      <c r="B252" s="0" t="s">
        <v>66461</v>
      </c>
      <c r="C252" s="10" t="s">
        <v>104214</v>
      </c>
      <c r="D252" s="20" t="s">
        <v>104214</v>
      </c>
      <c r="E252" s="0" t="n">
        <f aca="false">OR(AND(C252="NA",D252="NA"), AND(C252="NA",D252="R2"), AND(C252="NA",D252="R6"), AND(C252="NA",D252="R8"), AND(C252="NA",D252="R9"), AND(C252="NA",D252="R10"), AND(C252="NA",D252="R11"))</f>
        <v>1</v>
      </c>
      <c r="F252" s="0" t="n">
        <f aca="false">AND(C252="NA",D252="R1")</f>
        <v>0</v>
      </c>
      <c r="G252" s="0" t="n">
        <f aca="false">AND(C252="NA",D252="R3")</f>
        <v>0</v>
      </c>
      <c r="H252" s="0" t="n">
        <f aca="false">AND(C252="NA",D252="R4")</f>
        <v>0</v>
      </c>
      <c r="I252" s="0" t="n">
        <f aca="false">AND(C252="NA",D252="R5")</f>
        <v>0</v>
      </c>
      <c r="J252" s="0" t="n">
        <f aca="false">AND(C252="NA",D252="R7")</f>
        <v>0</v>
      </c>
      <c r="K252" s="0" t="n">
        <f aca="false">OR(AND(C252="R1",D252="NA"), AND(C252="R1",D252="R2"), AND(C252="R1",D252="R6"), AND(C252="R1",D252="R8"), AND(C252="R1",D252="R9"), AND(C252="R1",D252="R10"), AND(C252="R1",D252="R11"))</f>
        <v>0</v>
      </c>
      <c r="L252" s="0" t="n">
        <f aca="false">AND(C252="R1",D252="R1")</f>
        <v>0</v>
      </c>
      <c r="M252" s="0" t="n">
        <f aca="false">AND(C252="R1",D252="R3")</f>
        <v>0</v>
      </c>
      <c r="N252" s="0" t="n">
        <f aca="false">AND(C252="R1",D252="R4")</f>
        <v>0</v>
      </c>
      <c r="O252" s="0" t="n">
        <f aca="false">AND(C252="R1",D252="R5")</f>
        <v>0</v>
      </c>
      <c r="P252" s="0" t="n">
        <f aca="false">AND(C252="R1",D252="R7")</f>
        <v>0</v>
      </c>
      <c r="Q252" s="0" t="n">
        <f aca="false">OR(AND(C252="R3",D252="NA"), AND(C252="R3",D252="R2"), AND(C252="R3",D252="R6"), AND(C252="R3",D252="R8"), AND(C252="R3",D252="R9"), AND(C252="R3",D252="R10"), AND(C252="R3",D252="R11"))</f>
        <v>0</v>
      </c>
      <c r="R252" s="0" t="n">
        <f aca="false">AND(C252="R3",D252="R1")</f>
        <v>0</v>
      </c>
      <c r="S252" s="0" t="n">
        <f aca="false">AND(C252="R3",D252="R3")</f>
        <v>0</v>
      </c>
      <c r="T252" s="0" t="n">
        <f aca="false">AND(C252="R3",D252="R4")</f>
        <v>0</v>
      </c>
      <c r="U252" s="0" t="n">
        <f aca="false">AND(C252="R3",D252="R5")</f>
        <v>0</v>
      </c>
      <c r="V252" s="0" t="n">
        <f aca="false">AND(C252="R3",D252="R7")</f>
        <v>0</v>
      </c>
      <c r="W252" s="0" t="n">
        <f aca="false">OR(AND(C252="R4",D252="NA"), AND(C252="R4",D252="R2"), AND(C252="R4",D252="R6"), AND(C252="R4",D252="R8"), AND(C252="R4",D252="R9"), AND(C252="R4",D252="R10"), AND(C252="R4",D252="R11"))</f>
        <v>0</v>
      </c>
      <c r="X252" s="0" t="n">
        <f aca="false">AND(C252="R4",D252="R1")</f>
        <v>0</v>
      </c>
      <c r="Y252" s="0" t="n">
        <f aca="false">AND(C252="R4",D252="R3")</f>
        <v>0</v>
      </c>
      <c r="Z252" s="0" t="n">
        <f aca="false">AND(C252="R4",D252="R4")</f>
        <v>0</v>
      </c>
      <c r="AA252" s="0" t="n">
        <f aca="false">AND(C252="R4",D252="R5")</f>
        <v>0</v>
      </c>
      <c r="AB252" s="0" t="n">
        <f aca="false">AND(C252="R4",D252="R7")</f>
        <v>0</v>
      </c>
      <c r="AC252" s="0" t="n">
        <f aca="false">OR(AND(C252="R5",D252="NA"), AND(C252="R5",D252="R2"), AND(C252="R5",D252="R6"), AND(C252="R5",D252="R8"), AND(C252="R5",D252="R9"), AND(C252="R5",D252="R10"), AND(C252="R5",D252="R11"))</f>
        <v>0</v>
      </c>
      <c r="AD252" s="0" t="n">
        <f aca="false">AND(C252="R5",D252="R1")</f>
        <v>0</v>
      </c>
      <c r="AE252" s="0" t="n">
        <f aca="false">AND(C252="R5",D252="R3")</f>
        <v>0</v>
      </c>
      <c r="AF252" s="0" t="n">
        <f aca="false">AND(C252="R5",D252="R4")</f>
        <v>0</v>
      </c>
      <c r="AG252" s="0" t="n">
        <f aca="false">AND(C252="R5",D252="R5")</f>
        <v>0</v>
      </c>
      <c r="AH252" s="0" t="n">
        <f aca="false">AND(C252="R5",D252="R7")</f>
        <v>0</v>
      </c>
      <c r="AI252" s="0" t="n">
        <f aca="false">OR(AND(C252="R7",D252="NA"), AND(C252="R7",D252="R2"), AND(C252="R7",D252="R6"), AND(C252="R7",D252="R8"), AND(C252="R7",D252="R9"), AND(C252="R7",D252="R10"), AND(C252="R7",D252="R11"))</f>
        <v>0</v>
      </c>
      <c r="AJ252" s="0" t="n">
        <f aca="false">AND(C252="R7",D252="R1")</f>
        <v>0</v>
      </c>
      <c r="AK252" s="0" t="n">
        <f aca="false">AND(C252="R7",D252="R3")</f>
        <v>0</v>
      </c>
      <c r="AL252" s="0" t="n">
        <f aca="false">AND(C252="R7",D252="R4")</f>
        <v>0</v>
      </c>
      <c r="AM252" s="0" t="n">
        <f aca="false">AND(C252="R7",D252="R5")</f>
        <v>0</v>
      </c>
      <c r="AN252" s="0" t="n">
        <f aca="false">AND(C252="R7",D252="R7")</f>
        <v>0</v>
      </c>
    </row>
    <row r="253" customFormat="false" ht="15" hidden="false" customHeight="false" outlineLevel="0" collapsed="false">
      <c r="A253" s="1" t="n">
        <v>41379.31875</v>
      </c>
      <c r="B253" s="0" t="s">
        <v>66463</v>
      </c>
      <c r="C253" s="10" t="s">
        <v>104214</v>
      </c>
      <c r="D253" s="20" t="s">
        <v>104214</v>
      </c>
      <c r="E253" s="0" t="n">
        <f aca="false">OR(AND(C253="NA",D253="NA"), AND(C253="NA",D253="R2"), AND(C253="NA",D253="R6"), AND(C253="NA",D253="R8"), AND(C253="NA",D253="R9"), AND(C253="NA",D253="R10"), AND(C253="NA",D253="R11"))</f>
        <v>1</v>
      </c>
      <c r="F253" s="0" t="n">
        <f aca="false">AND(C253="NA",D253="R1")</f>
        <v>0</v>
      </c>
      <c r="G253" s="0" t="n">
        <f aca="false">AND(C253="NA",D253="R3")</f>
        <v>0</v>
      </c>
      <c r="H253" s="0" t="n">
        <f aca="false">AND(C253="NA",D253="R4")</f>
        <v>0</v>
      </c>
      <c r="I253" s="0" t="n">
        <f aca="false">AND(C253="NA",D253="R5")</f>
        <v>0</v>
      </c>
      <c r="J253" s="0" t="n">
        <f aca="false">AND(C253="NA",D253="R7")</f>
        <v>0</v>
      </c>
      <c r="K253" s="0" t="n">
        <f aca="false">OR(AND(C253="R1",D253="NA"), AND(C253="R1",D253="R2"), AND(C253="R1",D253="R6"), AND(C253="R1",D253="R8"), AND(C253="R1",D253="R9"), AND(C253="R1",D253="R10"), AND(C253="R1",D253="R11"))</f>
        <v>0</v>
      </c>
      <c r="L253" s="0" t="n">
        <f aca="false">AND(C253="R1",D253="R1")</f>
        <v>0</v>
      </c>
      <c r="M253" s="0" t="n">
        <f aca="false">AND(C253="R1",D253="R3")</f>
        <v>0</v>
      </c>
      <c r="N253" s="0" t="n">
        <f aca="false">AND(C253="R1",D253="R4")</f>
        <v>0</v>
      </c>
      <c r="O253" s="0" t="n">
        <f aca="false">AND(C253="R1",D253="R5")</f>
        <v>0</v>
      </c>
      <c r="P253" s="0" t="n">
        <f aca="false">AND(C253="R1",D253="R7")</f>
        <v>0</v>
      </c>
      <c r="Q253" s="0" t="n">
        <f aca="false">OR(AND(C253="R3",D253="NA"), AND(C253="R3",D253="R2"), AND(C253="R3",D253="R6"), AND(C253="R3",D253="R8"), AND(C253="R3",D253="R9"), AND(C253="R3",D253="R10"), AND(C253="R3",D253="R11"))</f>
        <v>0</v>
      </c>
      <c r="R253" s="0" t="n">
        <f aca="false">AND(C253="R3",D253="R1")</f>
        <v>0</v>
      </c>
      <c r="S253" s="0" t="n">
        <f aca="false">AND(C253="R3",D253="R3")</f>
        <v>0</v>
      </c>
      <c r="T253" s="0" t="n">
        <f aca="false">AND(C253="R3",D253="R4")</f>
        <v>0</v>
      </c>
      <c r="U253" s="0" t="n">
        <f aca="false">AND(C253="R3",D253="R5")</f>
        <v>0</v>
      </c>
      <c r="V253" s="0" t="n">
        <f aca="false">AND(C253="R3",D253="R7")</f>
        <v>0</v>
      </c>
      <c r="W253" s="0" t="n">
        <f aca="false">OR(AND(C253="R4",D253="NA"), AND(C253="R4",D253="R2"), AND(C253="R4",D253="R6"), AND(C253="R4",D253="R8"), AND(C253="R4",D253="R9"), AND(C253="R4",D253="R10"), AND(C253="R4",D253="R11"))</f>
        <v>0</v>
      </c>
      <c r="X253" s="0" t="n">
        <f aca="false">AND(C253="R4",D253="R1")</f>
        <v>0</v>
      </c>
      <c r="Y253" s="0" t="n">
        <f aca="false">AND(C253="R4",D253="R3")</f>
        <v>0</v>
      </c>
      <c r="Z253" s="0" t="n">
        <f aca="false">AND(C253="R4",D253="R4")</f>
        <v>0</v>
      </c>
      <c r="AA253" s="0" t="n">
        <f aca="false">AND(C253="R4",D253="R5")</f>
        <v>0</v>
      </c>
      <c r="AB253" s="0" t="n">
        <f aca="false">AND(C253="R4",D253="R7")</f>
        <v>0</v>
      </c>
      <c r="AC253" s="0" t="n">
        <f aca="false">OR(AND(C253="R5",D253="NA"), AND(C253="R5",D253="R2"), AND(C253="R5",D253="R6"), AND(C253="R5",D253="R8"), AND(C253="R5",D253="R9"), AND(C253="R5",D253="R10"), AND(C253="R5",D253="R11"))</f>
        <v>0</v>
      </c>
      <c r="AD253" s="0" t="n">
        <f aca="false">AND(C253="R5",D253="R1")</f>
        <v>0</v>
      </c>
      <c r="AE253" s="0" t="n">
        <f aca="false">AND(C253="R5",D253="R3")</f>
        <v>0</v>
      </c>
      <c r="AF253" s="0" t="n">
        <f aca="false">AND(C253="R5",D253="R4")</f>
        <v>0</v>
      </c>
      <c r="AG253" s="0" t="n">
        <f aca="false">AND(C253="R5",D253="R5")</f>
        <v>0</v>
      </c>
      <c r="AH253" s="0" t="n">
        <f aca="false">AND(C253="R5",D253="R7")</f>
        <v>0</v>
      </c>
      <c r="AI253" s="0" t="n">
        <f aca="false">OR(AND(C253="R7",D253="NA"), AND(C253="R7",D253="R2"), AND(C253="R7",D253="R6"), AND(C253="R7",D253="R8"), AND(C253="R7",D253="R9"), AND(C253="R7",D253="R10"), AND(C253="R7",D253="R11"))</f>
        <v>0</v>
      </c>
      <c r="AJ253" s="0" t="n">
        <f aca="false">AND(C253="R7",D253="R1")</f>
        <v>0</v>
      </c>
      <c r="AK253" s="0" t="n">
        <f aca="false">AND(C253="R7",D253="R3")</f>
        <v>0</v>
      </c>
      <c r="AL253" s="0" t="n">
        <f aca="false">AND(C253="R7",D253="R4")</f>
        <v>0</v>
      </c>
      <c r="AM253" s="0" t="n">
        <f aca="false">AND(C253="R7",D253="R5")</f>
        <v>0</v>
      </c>
      <c r="AN253" s="0" t="n">
        <f aca="false">AND(C253="R7",D253="R7")</f>
        <v>0</v>
      </c>
    </row>
    <row r="254" customFormat="false" ht="15" hidden="false" customHeight="false" outlineLevel="0" collapsed="false">
      <c r="A254" s="1" t="n">
        <v>41379.31875</v>
      </c>
      <c r="B254" s="0" t="s">
        <v>66466</v>
      </c>
      <c r="C254" s="10" t="s">
        <v>104214</v>
      </c>
      <c r="D254" s="20" t="s">
        <v>104214</v>
      </c>
      <c r="E254" s="0" t="n">
        <f aca="false">OR(AND(C254="NA",D254="NA"), AND(C254="NA",D254="R2"), AND(C254="NA",D254="R6"), AND(C254="NA",D254="R8"), AND(C254="NA",D254="R9"), AND(C254="NA",D254="R10"), AND(C254="NA",D254="R11"))</f>
        <v>1</v>
      </c>
      <c r="F254" s="0" t="n">
        <f aca="false">AND(C254="NA",D254="R1")</f>
        <v>0</v>
      </c>
      <c r="G254" s="0" t="n">
        <f aca="false">AND(C254="NA",D254="R3")</f>
        <v>0</v>
      </c>
      <c r="H254" s="0" t="n">
        <f aca="false">AND(C254="NA",D254="R4")</f>
        <v>0</v>
      </c>
      <c r="I254" s="0" t="n">
        <f aca="false">AND(C254="NA",D254="R5")</f>
        <v>0</v>
      </c>
      <c r="J254" s="0" t="n">
        <f aca="false">AND(C254="NA",D254="R7")</f>
        <v>0</v>
      </c>
      <c r="K254" s="0" t="n">
        <f aca="false">OR(AND(C254="R1",D254="NA"), AND(C254="R1",D254="R2"), AND(C254="R1",D254="R6"), AND(C254="R1",D254="R8"), AND(C254="R1",D254="R9"), AND(C254="R1",D254="R10"), AND(C254="R1",D254="R11"))</f>
        <v>0</v>
      </c>
      <c r="L254" s="0" t="n">
        <f aca="false">AND(C254="R1",D254="R1")</f>
        <v>0</v>
      </c>
      <c r="M254" s="0" t="n">
        <f aca="false">AND(C254="R1",D254="R3")</f>
        <v>0</v>
      </c>
      <c r="N254" s="0" t="n">
        <f aca="false">AND(C254="R1",D254="R4")</f>
        <v>0</v>
      </c>
      <c r="O254" s="0" t="n">
        <f aca="false">AND(C254="R1",D254="R5")</f>
        <v>0</v>
      </c>
      <c r="P254" s="0" t="n">
        <f aca="false">AND(C254="R1",D254="R7")</f>
        <v>0</v>
      </c>
      <c r="Q254" s="0" t="n">
        <f aca="false">OR(AND(C254="R3",D254="NA"), AND(C254="R3",D254="R2"), AND(C254="R3",D254="R6"), AND(C254="R3",D254="R8"), AND(C254="R3",D254="R9"), AND(C254="R3",D254="R10"), AND(C254="R3",D254="R11"))</f>
        <v>0</v>
      </c>
      <c r="R254" s="0" t="n">
        <f aca="false">AND(C254="R3",D254="R1")</f>
        <v>0</v>
      </c>
      <c r="S254" s="0" t="n">
        <f aca="false">AND(C254="R3",D254="R3")</f>
        <v>0</v>
      </c>
      <c r="T254" s="0" t="n">
        <f aca="false">AND(C254="R3",D254="R4")</f>
        <v>0</v>
      </c>
      <c r="U254" s="0" t="n">
        <f aca="false">AND(C254="R3",D254="R5")</f>
        <v>0</v>
      </c>
      <c r="V254" s="0" t="n">
        <f aca="false">AND(C254="R3",D254="R7")</f>
        <v>0</v>
      </c>
      <c r="W254" s="0" t="n">
        <f aca="false">OR(AND(C254="R4",D254="NA"), AND(C254="R4",D254="R2"), AND(C254="R4",D254="R6"), AND(C254="R4",D254="R8"), AND(C254="R4",D254="R9"), AND(C254="R4",D254="R10"), AND(C254="R4",D254="R11"))</f>
        <v>0</v>
      </c>
      <c r="X254" s="0" t="n">
        <f aca="false">AND(C254="R4",D254="R1")</f>
        <v>0</v>
      </c>
      <c r="Y254" s="0" t="n">
        <f aca="false">AND(C254="R4",D254="R3")</f>
        <v>0</v>
      </c>
      <c r="Z254" s="0" t="n">
        <f aca="false">AND(C254="R4",D254="R4")</f>
        <v>0</v>
      </c>
      <c r="AA254" s="0" t="n">
        <f aca="false">AND(C254="R4",D254="R5")</f>
        <v>0</v>
      </c>
      <c r="AB254" s="0" t="n">
        <f aca="false">AND(C254="R4",D254="R7")</f>
        <v>0</v>
      </c>
      <c r="AC254" s="0" t="n">
        <f aca="false">OR(AND(C254="R5",D254="NA"), AND(C254="R5",D254="R2"), AND(C254="R5",D254="R6"), AND(C254="R5",D254="R8"), AND(C254="R5",D254="R9"), AND(C254="R5",D254="R10"), AND(C254="R5",D254="R11"))</f>
        <v>0</v>
      </c>
      <c r="AD254" s="0" t="n">
        <f aca="false">AND(C254="R5",D254="R1")</f>
        <v>0</v>
      </c>
      <c r="AE254" s="0" t="n">
        <f aca="false">AND(C254="R5",D254="R3")</f>
        <v>0</v>
      </c>
      <c r="AF254" s="0" t="n">
        <f aca="false">AND(C254="R5",D254="R4")</f>
        <v>0</v>
      </c>
      <c r="AG254" s="0" t="n">
        <f aca="false">AND(C254="R5",D254="R5")</f>
        <v>0</v>
      </c>
      <c r="AH254" s="0" t="n">
        <f aca="false">AND(C254="R5",D254="R7")</f>
        <v>0</v>
      </c>
      <c r="AI254" s="0" t="n">
        <f aca="false">OR(AND(C254="R7",D254="NA"), AND(C254="R7",D254="R2"), AND(C254="R7",D254="R6"), AND(C254="R7",D254="R8"), AND(C254="R7",D254="R9"), AND(C254="R7",D254="R10"), AND(C254="R7",D254="R11"))</f>
        <v>0</v>
      </c>
      <c r="AJ254" s="0" t="n">
        <f aca="false">AND(C254="R7",D254="R1")</f>
        <v>0</v>
      </c>
      <c r="AK254" s="0" t="n">
        <f aca="false">AND(C254="R7",D254="R3")</f>
        <v>0</v>
      </c>
      <c r="AL254" s="0" t="n">
        <f aca="false">AND(C254="R7",D254="R4")</f>
        <v>0</v>
      </c>
      <c r="AM254" s="0" t="n">
        <f aca="false">AND(C254="R7",D254="R5")</f>
        <v>0</v>
      </c>
      <c r="AN254" s="0" t="n">
        <f aca="false">AND(C254="R7",D254="R7")</f>
        <v>0</v>
      </c>
    </row>
    <row r="255" customFormat="false" ht="15" hidden="false" customHeight="false" outlineLevel="0" collapsed="false">
      <c r="A255" s="1" t="n">
        <v>41379.31875</v>
      </c>
      <c r="B255" s="0" t="s">
        <v>66468</v>
      </c>
      <c r="C255" s="10" t="s">
        <v>104214</v>
      </c>
      <c r="D255" s="20" t="s">
        <v>104280</v>
      </c>
      <c r="E255" s="0" t="n">
        <f aca="false">OR(AND(C255="NA",D255="NA"), AND(C255="NA",D255="R2"), AND(C255="NA",D255="R6"), AND(C255="NA",D255="R8"), AND(C255="NA",D255="R9"), AND(C255="NA",D255="R10"), AND(C255="NA",D255="R11"))</f>
        <v>1</v>
      </c>
      <c r="F255" s="0" t="n">
        <f aca="false">AND(C255="NA",D255="R1")</f>
        <v>0</v>
      </c>
      <c r="G255" s="0" t="n">
        <f aca="false">AND(C255="NA",D255="R3")</f>
        <v>0</v>
      </c>
      <c r="H255" s="0" t="n">
        <f aca="false">AND(C255="NA",D255="R4")</f>
        <v>0</v>
      </c>
      <c r="I255" s="0" t="n">
        <f aca="false">AND(C255="NA",D255="R5")</f>
        <v>0</v>
      </c>
      <c r="J255" s="0" t="n">
        <f aca="false">AND(C255="NA",D255="R7")</f>
        <v>0</v>
      </c>
      <c r="K255" s="0" t="n">
        <f aca="false">OR(AND(C255="R1",D255="NA"), AND(C255="R1",D255="R2"), AND(C255="R1",D255="R6"), AND(C255="R1",D255="R8"), AND(C255="R1",D255="R9"), AND(C255="R1",D255="R10"), AND(C255="R1",D255="R11"))</f>
        <v>0</v>
      </c>
      <c r="L255" s="0" t="n">
        <f aca="false">AND(C255="R1",D255="R1")</f>
        <v>0</v>
      </c>
      <c r="M255" s="0" t="n">
        <f aca="false">AND(C255="R1",D255="R3")</f>
        <v>0</v>
      </c>
      <c r="N255" s="0" t="n">
        <f aca="false">AND(C255="R1",D255="R4")</f>
        <v>0</v>
      </c>
      <c r="O255" s="0" t="n">
        <f aca="false">AND(C255="R1",D255="R5")</f>
        <v>0</v>
      </c>
      <c r="P255" s="0" t="n">
        <f aca="false">AND(C255="R1",D255="R7")</f>
        <v>0</v>
      </c>
      <c r="Q255" s="0" t="n">
        <f aca="false">OR(AND(C255="R3",D255="NA"), AND(C255="R3",D255="R2"), AND(C255="R3",D255="R6"), AND(C255="R3",D255="R8"), AND(C255="R3",D255="R9"), AND(C255="R3",D255="R10"), AND(C255="R3",D255="R11"))</f>
        <v>0</v>
      </c>
      <c r="R255" s="0" t="n">
        <f aca="false">AND(C255="R3",D255="R1")</f>
        <v>0</v>
      </c>
      <c r="S255" s="0" t="n">
        <f aca="false">AND(C255="R3",D255="R3")</f>
        <v>0</v>
      </c>
      <c r="T255" s="0" t="n">
        <f aca="false">AND(C255="R3",D255="R4")</f>
        <v>0</v>
      </c>
      <c r="U255" s="0" t="n">
        <f aca="false">AND(C255="R3",D255="R5")</f>
        <v>0</v>
      </c>
      <c r="V255" s="0" t="n">
        <f aca="false">AND(C255="R3",D255="R7")</f>
        <v>0</v>
      </c>
      <c r="W255" s="0" t="n">
        <f aca="false">OR(AND(C255="R4",D255="NA"), AND(C255="R4",D255="R2"), AND(C255="R4",D255="R6"), AND(C255="R4",D255="R8"), AND(C255="R4",D255="R9"), AND(C255="R4",D255="R10"), AND(C255="R4",D255="R11"))</f>
        <v>0</v>
      </c>
      <c r="X255" s="0" t="n">
        <f aca="false">AND(C255="R4",D255="R1")</f>
        <v>0</v>
      </c>
      <c r="Y255" s="0" t="n">
        <f aca="false">AND(C255="R4",D255="R3")</f>
        <v>0</v>
      </c>
      <c r="Z255" s="0" t="n">
        <f aca="false">AND(C255="R4",D255="R4")</f>
        <v>0</v>
      </c>
      <c r="AA255" s="0" t="n">
        <f aca="false">AND(C255="R4",D255="R5")</f>
        <v>0</v>
      </c>
      <c r="AB255" s="0" t="n">
        <f aca="false">AND(C255="R4",D255="R7")</f>
        <v>0</v>
      </c>
      <c r="AC255" s="0" t="n">
        <f aca="false">OR(AND(C255="R5",D255="NA"), AND(C255="R5",D255="R2"), AND(C255="R5",D255="R6"), AND(C255="R5",D255="R8"), AND(C255="R5",D255="R9"), AND(C255="R5",D255="R10"), AND(C255="R5",D255="R11"))</f>
        <v>0</v>
      </c>
      <c r="AD255" s="0" t="n">
        <f aca="false">AND(C255="R5",D255="R1")</f>
        <v>0</v>
      </c>
      <c r="AE255" s="0" t="n">
        <f aca="false">AND(C255="R5",D255="R3")</f>
        <v>0</v>
      </c>
      <c r="AF255" s="0" t="n">
        <f aca="false">AND(C255="R5",D255="R4")</f>
        <v>0</v>
      </c>
      <c r="AG255" s="0" t="n">
        <f aca="false">AND(C255="R5",D255="R5")</f>
        <v>0</v>
      </c>
      <c r="AH255" s="0" t="n">
        <f aca="false">AND(C255="R5",D255="R7")</f>
        <v>0</v>
      </c>
      <c r="AI255" s="0" t="n">
        <f aca="false">OR(AND(C255="R7",D255="NA"), AND(C255="R7",D255="R2"), AND(C255="R7",D255="R6"), AND(C255="R7",D255="R8"), AND(C255="R7",D255="R9"), AND(C255="R7",D255="R10"), AND(C255="R7",D255="R11"))</f>
        <v>0</v>
      </c>
      <c r="AJ255" s="0" t="n">
        <f aca="false">AND(C255="R7",D255="R1")</f>
        <v>0</v>
      </c>
      <c r="AK255" s="0" t="n">
        <f aca="false">AND(C255="R7",D255="R3")</f>
        <v>0</v>
      </c>
      <c r="AL255" s="0" t="n">
        <f aca="false">AND(C255="R7",D255="R4")</f>
        <v>0</v>
      </c>
      <c r="AM255" s="0" t="n">
        <f aca="false">AND(C255="R7",D255="R5")</f>
        <v>0</v>
      </c>
      <c r="AN255" s="0" t="n">
        <f aca="false">AND(C255="R7",D255="R7")</f>
        <v>0</v>
      </c>
    </row>
    <row r="256" customFormat="false" ht="15" hidden="false" customHeight="false" outlineLevel="0" collapsed="false">
      <c r="A256" s="1" t="n">
        <v>41379.31875</v>
      </c>
      <c r="B256" s="0" t="s">
        <v>66470</v>
      </c>
      <c r="C256" s="10" t="s">
        <v>104214</v>
      </c>
      <c r="D256" s="20" t="s">
        <v>104214</v>
      </c>
      <c r="E256" s="0" t="n">
        <f aca="false">OR(AND(C256="NA",D256="NA"), AND(C256="NA",D256="R2"), AND(C256="NA",D256="R6"), AND(C256="NA",D256="R8"), AND(C256="NA",D256="R9"), AND(C256="NA",D256="R10"), AND(C256="NA",D256="R11"))</f>
        <v>1</v>
      </c>
      <c r="F256" s="0" t="n">
        <f aca="false">AND(C256="NA",D256="R1")</f>
        <v>0</v>
      </c>
      <c r="G256" s="0" t="n">
        <f aca="false">AND(C256="NA",D256="R3")</f>
        <v>0</v>
      </c>
      <c r="H256" s="0" t="n">
        <f aca="false">AND(C256="NA",D256="R4")</f>
        <v>0</v>
      </c>
      <c r="I256" s="0" t="n">
        <f aca="false">AND(C256="NA",D256="R5")</f>
        <v>0</v>
      </c>
      <c r="J256" s="0" t="n">
        <f aca="false">AND(C256="NA",D256="R7")</f>
        <v>0</v>
      </c>
      <c r="K256" s="0" t="n">
        <f aca="false">OR(AND(C256="R1",D256="NA"), AND(C256="R1",D256="R2"), AND(C256="R1",D256="R6"), AND(C256="R1",D256="R8"), AND(C256="R1",D256="R9"), AND(C256="R1",D256="R10"), AND(C256="R1",D256="R11"))</f>
        <v>0</v>
      </c>
      <c r="L256" s="0" t="n">
        <f aca="false">AND(C256="R1",D256="R1")</f>
        <v>0</v>
      </c>
      <c r="M256" s="0" t="n">
        <f aca="false">AND(C256="R1",D256="R3")</f>
        <v>0</v>
      </c>
      <c r="N256" s="0" t="n">
        <f aca="false">AND(C256="R1",D256="R4")</f>
        <v>0</v>
      </c>
      <c r="O256" s="0" t="n">
        <f aca="false">AND(C256="R1",D256="R5")</f>
        <v>0</v>
      </c>
      <c r="P256" s="0" t="n">
        <f aca="false">AND(C256="R1",D256="R7")</f>
        <v>0</v>
      </c>
      <c r="Q256" s="0" t="n">
        <f aca="false">OR(AND(C256="R3",D256="NA"), AND(C256="R3",D256="R2"), AND(C256="R3",D256="R6"), AND(C256="R3",D256="R8"), AND(C256="R3",D256="R9"), AND(C256="R3",D256="R10"), AND(C256="R3",D256="R11"))</f>
        <v>0</v>
      </c>
      <c r="R256" s="0" t="n">
        <f aca="false">AND(C256="R3",D256="R1")</f>
        <v>0</v>
      </c>
      <c r="S256" s="0" t="n">
        <f aca="false">AND(C256="R3",D256="R3")</f>
        <v>0</v>
      </c>
      <c r="T256" s="0" t="n">
        <f aca="false">AND(C256="R3",D256="R4")</f>
        <v>0</v>
      </c>
      <c r="U256" s="0" t="n">
        <f aca="false">AND(C256="R3",D256="R5")</f>
        <v>0</v>
      </c>
      <c r="V256" s="0" t="n">
        <f aca="false">AND(C256="R3",D256="R7")</f>
        <v>0</v>
      </c>
      <c r="W256" s="0" t="n">
        <f aca="false">OR(AND(C256="R4",D256="NA"), AND(C256="R4",D256="R2"), AND(C256="R4",D256="R6"), AND(C256="R4",D256="R8"), AND(C256="R4",D256="R9"), AND(C256="R4",D256="R10"), AND(C256="R4",D256="R11"))</f>
        <v>0</v>
      </c>
      <c r="X256" s="0" t="n">
        <f aca="false">AND(C256="R4",D256="R1")</f>
        <v>0</v>
      </c>
      <c r="Y256" s="0" t="n">
        <f aca="false">AND(C256="R4",D256="R3")</f>
        <v>0</v>
      </c>
      <c r="Z256" s="0" t="n">
        <f aca="false">AND(C256="R4",D256="R4")</f>
        <v>0</v>
      </c>
      <c r="AA256" s="0" t="n">
        <f aca="false">AND(C256="R4",D256="R5")</f>
        <v>0</v>
      </c>
      <c r="AB256" s="0" t="n">
        <f aca="false">AND(C256="R4",D256="R7")</f>
        <v>0</v>
      </c>
      <c r="AC256" s="0" t="n">
        <f aca="false">OR(AND(C256="R5",D256="NA"), AND(C256="R5",D256="R2"), AND(C256="R5",D256="R6"), AND(C256="R5",D256="R8"), AND(C256="R5",D256="R9"), AND(C256="R5",D256="R10"), AND(C256="R5",D256="R11"))</f>
        <v>0</v>
      </c>
      <c r="AD256" s="0" t="n">
        <f aca="false">AND(C256="R5",D256="R1")</f>
        <v>0</v>
      </c>
      <c r="AE256" s="0" t="n">
        <f aca="false">AND(C256="R5",D256="R3")</f>
        <v>0</v>
      </c>
      <c r="AF256" s="0" t="n">
        <f aca="false">AND(C256="R5",D256="R4")</f>
        <v>0</v>
      </c>
      <c r="AG256" s="0" t="n">
        <f aca="false">AND(C256="R5",D256="R5")</f>
        <v>0</v>
      </c>
      <c r="AH256" s="0" t="n">
        <f aca="false">AND(C256="R5",D256="R7")</f>
        <v>0</v>
      </c>
      <c r="AI256" s="0" t="n">
        <f aca="false">OR(AND(C256="R7",D256="NA"), AND(C256="R7",D256="R2"), AND(C256="R7",D256="R6"), AND(C256="R7",D256="R8"), AND(C256="R7",D256="R9"), AND(C256="R7",D256="R10"), AND(C256="R7",D256="R11"))</f>
        <v>0</v>
      </c>
      <c r="AJ256" s="0" t="n">
        <f aca="false">AND(C256="R7",D256="R1")</f>
        <v>0</v>
      </c>
      <c r="AK256" s="0" t="n">
        <f aca="false">AND(C256="R7",D256="R3")</f>
        <v>0</v>
      </c>
      <c r="AL256" s="0" t="n">
        <f aca="false">AND(C256="R7",D256="R4")</f>
        <v>0</v>
      </c>
      <c r="AM256" s="0" t="n">
        <f aca="false">AND(C256="R7",D256="R5")</f>
        <v>0</v>
      </c>
      <c r="AN256" s="0" t="n">
        <f aca="false">AND(C256="R7",D256="R7")</f>
        <v>0</v>
      </c>
    </row>
    <row r="257" customFormat="false" ht="15" hidden="false" customHeight="false" outlineLevel="0" collapsed="false">
      <c r="A257" s="1" t="n">
        <v>41379.31875</v>
      </c>
      <c r="B257" s="0" t="s">
        <v>66473</v>
      </c>
      <c r="C257" s="10" t="s">
        <v>104214</v>
      </c>
      <c r="D257" s="20" t="s">
        <v>104214</v>
      </c>
      <c r="E257" s="0" t="n">
        <f aca="false">OR(AND(C257="NA",D257="NA"), AND(C257="NA",D257="R2"), AND(C257="NA",D257="R6"), AND(C257="NA",D257="R8"), AND(C257="NA",D257="R9"), AND(C257="NA",D257="R10"), AND(C257="NA",D257="R11"))</f>
        <v>1</v>
      </c>
      <c r="F257" s="0" t="n">
        <f aca="false">AND(C257="NA",D257="R1")</f>
        <v>0</v>
      </c>
      <c r="G257" s="0" t="n">
        <f aca="false">AND(C257="NA",D257="R3")</f>
        <v>0</v>
      </c>
      <c r="H257" s="0" t="n">
        <f aca="false">AND(C257="NA",D257="R4")</f>
        <v>0</v>
      </c>
      <c r="I257" s="0" t="n">
        <f aca="false">AND(C257="NA",D257="R5")</f>
        <v>0</v>
      </c>
      <c r="J257" s="0" t="n">
        <f aca="false">AND(C257="NA",D257="R7")</f>
        <v>0</v>
      </c>
      <c r="K257" s="0" t="n">
        <f aca="false">OR(AND(C257="R1",D257="NA"), AND(C257="R1",D257="R2"), AND(C257="R1",D257="R6"), AND(C257="R1",D257="R8"), AND(C257="R1",D257="R9"), AND(C257="R1",D257="R10"), AND(C257="R1",D257="R11"))</f>
        <v>0</v>
      </c>
      <c r="L257" s="0" t="n">
        <f aca="false">AND(C257="R1",D257="R1")</f>
        <v>0</v>
      </c>
      <c r="M257" s="0" t="n">
        <f aca="false">AND(C257="R1",D257="R3")</f>
        <v>0</v>
      </c>
      <c r="N257" s="0" t="n">
        <f aca="false">AND(C257="R1",D257="R4")</f>
        <v>0</v>
      </c>
      <c r="O257" s="0" t="n">
        <f aca="false">AND(C257="R1",D257="R5")</f>
        <v>0</v>
      </c>
      <c r="P257" s="0" t="n">
        <f aca="false">AND(C257="R1",D257="R7")</f>
        <v>0</v>
      </c>
      <c r="Q257" s="0" t="n">
        <f aca="false">OR(AND(C257="R3",D257="NA"), AND(C257="R3",D257="R2"), AND(C257="R3",D257="R6"), AND(C257="R3",D257="R8"), AND(C257="R3",D257="R9"), AND(C257="R3",D257="R10"), AND(C257="R3",D257="R11"))</f>
        <v>0</v>
      </c>
      <c r="R257" s="0" t="n">
        <f aca="false">AND(C257="R3",D257="R1")</f>
        <v>0</v>
      </c>
      <c r="S257" s="0" t="n">
        <f aca="false">AND(C257="R3",D257="R3")</f>
        <v>0</v>
      </c>
      <c r="T257" s="0" t="n">
        <f aca="false">AND(C257="R3",D257="R4")</f>
        <v>0</v>
      </c>
      <c r="U257" s="0" t="n">
        <f aca="false">AND(C257="R3",D257="R5")</f>
        <v>0</v>
      </c>
      <c r="V257" s="0" t="n">
        <f aca="false">AND(C257="R3",D257="R7")</f>
        <v>0</v>
      </c>
      <c r="W257" s="0" t="n">
        <f aca="false">OR(AND(C257="R4",D257="NA"), AND(C257="R4",D257="R2"), AND(C257="R4",D257="R6"), AND(C257="R4",D257="R8"), AND(C257="R4",D257="R9"), AND(C257="R4",D257="R10"), AND(C257="R4",D257="R11"))</f>
        <v>0</v>
      </c>
      <c r="X257" s="0" t="n">
        <f aca="false">AND(C257="R4",D257="R1")</f>
        <v>0</v>
      </c>
      <c r="Y257" s="0" t="n">
        <f aca="false">AND(C257="R4",D257="R3")</f>
        <v>0</v>
      </c>
      <c r="Z257" s="0" t="n">
        <f aca="false">AND(C257="R4",D257="R4")</f>
        <v>0</v>
      </c>
      <c r="AA257" s="0" t="n">
        <f aca="false">AND(C257="R4",D257="R5")</f>
        <v>0</v>
      </c>
      <c r="AB257" s="0" t="n">
        <f aca="false">AND(C257="R4",D257="R7")</f>
        <v>0</v>
      </c>
      <c r="AC257" s="0" t="n">
        <f aca="false">OR(AND(C257="R5",D257="NA"), AND(C257="R5",D257="R2"), AND(C257="R5",D257="R6"), AND(C257="R5",D257="R8"), AND(C257="R5",D257="R9"), AND(C257="R5",D257="R10"), AND(C257="R5",D257="R11"))</f>
        <v>0</v>
      </c>
      <c r="AD257" s="0" t="n">
        <f aca="false">AND(C257="R5",D257="R1")</f>
        <v>0</v>
      </c>
      <c r="AE257" s="0" t="n">
        <f aca="false">AND(C257="R5",D257="R3")</f>
        <v>0</v>
      </c>
      <c r="AF257" s="0" t="n">
        <f aca="false">AND(C257="R5",D257="R4")</f>
        <v>0</v>
      </c>
      <c r="AG257" s="0" t="n">
        <f aca="false">AND(C257="R5",D257="R5")</f>
        <v>0</v>
      </c>
      <c r="AH257" s="0" t="n">
        <f aca="false">AND(C257="R5",D257="R7")</f>
        <v>0</v>
      </c>
      <c r="AI257" s="0" t="n">
        <f aca="false">OR(AND(C257="R7",D257="NA"), AND(C257="R7",D257="R2"), AND(C257="R7",D257="R6"), AND(C257="R7",D257="R8"), AND(C257="R7",D257="R9"), AND(C257="R7",D257="R10"), AND(C257="R7",D257="R11"))</f>
        <v>0</v>
      </c>
      <c r="AJ257" s="0" t="n">
        <f aca="false">AND(C257="R7",D257="R1")</f>
        <v>0</v>
      </c>
      <c r="AK257" s="0" t="n">
        <f aca="false">AND(C257="R7",D257="R3")</f>
        <v>0</v>
      </c>
      <c r="AL257" s="0" t="n">
        <f aca="false">AND(C257="R7",D257="R4")</f>
        <v>0</v>
      </c>
      <c r="AM257" s="0" t="n">
        <f aca="false">AND(C257="R7",D257="R5")</f>
        <v>0</v>
      </c>
      <c r="AN257" s="0" t="n">
        <f aca="false">AND(C257="R7",D257="R7")</f>
        <v>0</v>
      </c>
    </row>
    <row r="258" customFormat="false" ht="15" hidden="false" customHeight="false" outlineLevel="0" collapsed="false">
      <c r="A258" s="1" t="n">
        <v>41379.31875</v>
      </c>
      <c r="B258" s="0" t="s">
        <v>66475</v>
      </c>
      <c r="C258" s="10" t="s">
        <v>104214</v>
      </c>
      <c r="D258" s="20" t="s">
        <v>104214</v>
      </c>
      <c r="E258" s="0" t="n">
        <f aca="false">OR(AND(C258="NA",D258="NA"), AND(C258="NA",D258="R2"), AND(C258="NA",D258="R6"), AND(C258="NA",D258="R8"), AND(C258="NA",D258="R9"), AND(C258="NA",D258="R10"), AND(C258="NA",D258="R11"))</f>
        <v>1</v>
      </c>
      <c r="F258" s="0" t="n">
        <f aca="false">AND(C258="NA",D258="R1")</f>
        <v>0</v>
      </c>
      <c r="G258" s="0" t="n">
        <f aca="false">AND(C258="NA",D258="R3")</f>
        <v>0</v>
      </c>
      <c r="H258" s="0" t="n">
        <f aca="false">AND(C258="NA",D258="R4")</f>
        <v>0</v>
      </c>
      <c r="I258" s="0" t="n">
        <f aca="false">AND(C258="NA",D258="R5")</f>
        <v>0</v>
      </c>
      <c r="J258" s="0" t="n">
        <f aca="false">AND(C258="NA",D258="R7")</f>
        <v>0</v>
      </c>
      <c r="K258" s="0" t="n">
        <f aca="false">OR(AND(C258="R1",D258="NA"), AND(C258="R1",D258="R2"), AND(C258="R1",D258="R6"), AND(C258="R1",D258="R8"), AND(C258="R1",D258="R9"), AND(C258="R1",D258="R10"), AND(C258="R1",D258="R11"))</f>
        <v>0</v>
      </c>
      <c r="L258" s="0" t="n">
        <f aca="false">AND(C258="R1",D258="R1")</f>
        <v>0</v>
      </c>
      <c r="M258" s="0" t="n">
        <f aca="false">AND(C258="R1",D258="R3")</f>
        <v>0</v>
      </c>
      <c r="N258" s="0" t="n">
        <f aca="false">AND(C258="R1",D258="R4")</f>
        <v>0</v>
      </c>
      <c r="O258" s="0" t="n">
        <f aca="false">AND(C258="R1",D258="R5")</f>
        <v>0</v>
      </c>
      <c r="P258" s="0" t="n">
        <f aca="false">AND(C258="R1",D258="R7")</f>
        <v>0</v>
      </c>
      <c r="Q258" s="0" t="n">
        <f aca="false">OR(AND(C258="R3",D258="NA"), AND(C258="R3",D258="R2"), AND(C258="R3",D258="R6"), AND(C258="R3",D258="R8"), AND(C258="R3",D258="R9"), AND(C258="R3",D258="R10"), AND(C258="R3",D258="R11"))</f>
        <v>0</v>
      </c>
      <c r="R258" s="0" t="n">
        <f aca="false">AND(C258="R3",D258="R1")</f>
        <v>0</v>
      </c>
      <c r="S258" s="0" t="n">
        <f aca="false">AND(C258="R3",D258="R3")</f>
        <v>0</v>
      </c>
      <c r="T258" s="0" t="n">
        <f aca="false">AND(C258="R3",D258="R4")</f>
        <v>0</v>
      </c>
      <c r="U258" s="0" t="n">
        <f aca="false">AND(C258="R3",D258="R5")</f>
        <v>0</v>
      </c>
      <c r="V258" s="0" t="n">
        <f aca="false">AND(C258="R3",D258="R7")</f>
        <v>0</v>
      </c>
      <c r="W258" s="0" t="n">
        <f aca="false">OR(AND(C258="R4",D258="NA"), AND(C258="R4",D258="R2"), AND(C258="R4",D258="R6"), AND(C258="R4",D258="R8"), AND(C258="R4",D258="R9"), AND(C258="R4",D258="R10"), AND(C258="R4",D258="R11"))</f>
        <v>0</v>
      </c>
      <c r="X258" s="0" t="n">
        <f aca="false">AND(C258="R4",D258="R1")</f>
        <v>0</v>
      </c>
      <c r="Y258" s="0" t="n">
        <f aca="false">AND(C258="R4",D258="R3")</f>
        <v>0</v>
      </c>
      <c r="Z258" s="0" t="n">
        <f aca="false">AND(C258="R4",D258="R4")</f>
        <v>0</v>
      </c>
      <c r="AA258" s="0" t="n">
        <f aca="false">AND(C258="R4",D258="R5")</f>
        <v>0</v>
      </c>
      <c r="AB258" s="0" t="n">
        <f aca="false">AND(C258="R4",D258="R7")</f>
        <v>0</v>
      </c>
      <c r="AC258" s="0" t="n">
        <f aca="false">OR(AND(C258="R5",D258="NA"), AND(C258="R5",D258="R2"), AND(C258="R5",D258="R6"), AND(C258="R5",D258="R8"), AND(C258="R5",D258="R9"), AND(C258="R5",D258="R10"), AND(C258="R5",D258="R11"))</f>
        <v>0</v>
      </c>
      <c r="AD258" s="0" t="n">
        <f aca="false">AND(C258="R5",D258="R1")</f>
        <v>0</v>
      </c>
      <c r="AE258" s="0" t="n">
        <f aca="false">AND(C258="R5",D258="R3")</f>
        <v>0</v>
      </c>
      <c r="AF258" s="0" t="n">
        <f aca="false">AND(C258="R5",D258="R4")</f>
        <v>0</v>
      </c>
      <c r="AG258" s="0" t="n">
        <f aca="false">AND(C258="R5",D258="R5")</f>
        <v>0</v>
      </c>
      <c r="AH258" s="0" t="n">
        <f aca="false">AND(C258="R5",D258="R7")</f>
        <v>0</v>
      </c>
      <c r="AI258" s="0" t="n">
        <f aca="false">OR(AND(C258="R7",D258="NA"), AND(C258="R7",D258="R2"), AND(C258="R7",D258="R6"), AND(C258="R7",D258="R8"), AND(C258="R7",D258="R9"), AND(C258="R7",D258="R10"), AND(C258="R7",D258="R11"))</f>
        <v>0</v>
      </c>
      <c r="AJ258" s="0" t="n">
        <f aca="false">AND(C258="R7",D258="R1")</f>
        <v>0</v>
      </c>
      <c r="AK258" s="0" t="n">
        <f aca="false">AND(C258="R7",D258="R3")</f>
        <v>0</v>
      </c>
      <c r="AL258" s="0" t="n">
        <f aca="false">AND(C258="R7",D258="R4")</f>
        <v>0</v>
      </c>
      <c r="AM258" s="0" t="n">
        <f aca="false">AND(C258="R7",D258="R5")</f>
        <v>0</v>
      </c>
      <c r="AN258" s="0" t="n">
        <f aca="false">AND(C258="R7",D258="R7")</f>
        <v>0</v>
      </c>
    </row>
    <row r="259" customFormat="false" ht="15" hidden="false" customHeight="false" outlineLevel="0" collapsed="false">
      <c r="A259" s="1" t="n">
        <v>41379.31875</v>
      </c>
      <c r="B259" s="0" t="s">
        <v>66477</v>
      </c>
      <c r="C259" s="10" t="s">
        <v>104214</v>
      </c>
      <c r="D259" s="20" t="s">
        <v>104214</v>
      </c>
      <c r="E259" s="0" t="n">
        <f aca="false">OR(AND(C259="NA",D259="NA"), AND(C259="NA",D259="R2"), AND(C259="NA",D259="R6"), AND(C259="NA",D259="R8"), AND(C259="NA",D259="R9"), AND(C259="NA",D259="R10"), AND(C259="NA",D259="R11"))</f>
        <v>1</v>
      </c>
      <c r="F259" s="0" t="n">
        <f aca="false">AND(C259="NA",D259="R1")</f>
        <v>0</v>
      </c>
      <c r="G259" s="0" t="n">
        <f aca="false">AND(C259="NA",D259="R3")</f>
        <v>0</v>
      </c>
      <c r="H259" s="0" t="n">
        <f aca="false">AND(C259="NA",D259="R4")</f>
        <v>0</v>
      </c>
      <c r="I259" s="0" t="n">
        <f aca="false">AND(C259="NA",D259="R5")</f>
        <v>0</v>
      </c>
      <c r="J259" s="0" t="n">
        <f aca="false">AND(C259="NA",D259="R7")</f>
        <v>0</v>
      </c>
      <c r="K259" s="0" t="n">
        <f aca="false">OR(AND(C259="R1",D259="NA"), AND(C259="R1",D259="R2"), AND(C259="R1",D259="R6"), AND(C259="R1",D259="R8"), AND(C259="R1",D259="R9"), AND(C259="R1",D259="R10"), AND(C259="R1",D259="R11"))</f>
        <v>0</v>
      </c>
      <c r="L259" s="0" t="n">
        <f aca="false">AND(C259="R1",D259="R1")</f>
        <v>0</v>
      </c>
      <c r="M259" s="0" t="n">
        <f aca="false">AND(C259="R1",D259="R3")</f>
        <v>0</v>
      </c>
      <c r="N259" s="0" t="n">
        <f aca="false">AND(C259="R1",D259="R4")</f>
        <v>0</v>
      </c>
      <c r="O259" s="0" t="n">
        <f aca="false">AND(C259="R1",D259="R5")</f>
        <v>0</v>
      </c>
      <c r="P259" s="0" t="n">
        <f aca="false">AND(C259="R1",D259="R7")</f>
        <v>0</v>
      </c>
      <c r="Q259" s="0" t="n">
        <f aca="false">OR(AND(C259="R3",D259="NA"), AND(C259="R3",D259="R2"), AND(C259="R3",D259="R6"), AND(C259="R3",D259="R8"), AND(C259="R3",D259="R9"), AND(C259="R3",D259="R10"), AND(C259="R3",D259="R11"))</f>
        <v>0</v>
      </c>
      <c r="R259" s="0" t="n">
        <f aca="false">AND(C259="R3",D259="R1")</f>
        <v>0</v>
      </c>
      <c r="S259" s="0" t="n">
        <f aca="false">AND(C259="R3",D259="R3")</f>
        <v>0</v>
      </c>
      <c r="T259" s="0" t="n">
        <f aca="false">AND(C259="R3",D259="R4")</f>
        <v>0</v>
      </c>
      <c r="U259" s="0" t="n">
        <f aca="false">AND(C259="R3",D259="R5")</f>
        <v>0</v>
      </c>
      <c r="V259" s="0" t="n">
        <f aca="false">AND(C259="R3",D259="R7")</f>
        <v>0</v>
      </c>
      <c r="W259" s="0" t="n">
        <f aca="false">OR(AND(C259="R4",D259="NA"), AND(C259="R4",D259="R2"), AND(C259="R4",D259="R6"), AND(C259="R4",D259="R8"), AND(C259="R4",D259="R9"), AND(C259="R4",D259="R10"), AND(C259="R4",D259="R11"))</f>
        <v>0</v>
      </c>
      <c r="X259" s="0" t="n">
        <f aca="false">AND(C259="R4",D259="R1")</f>
        <v>0</v>
      </c>
      <c r="Y259" s="0" t="n">
        <f aca="false">AND(C259="R4",D259="R3")</f>
        <v>0</v>
      </c>
      <c r="Z259" s="0" t="n">
        <f aca="false">AND(C259="R4",D259="R4")</f>
        <v>0</v>
      </c>
      <c r="AA259" s="0" t="n">
        <f aca="false">AND(C259="R4",D259="R5")</f>
        <v>0</v>
      </c>
      <c r="AB259" s="0" t="n">
        <f aca="false">AND(C259="R4",D259="R7")</f>
        <v>0</v>
      </c>
      <c r="AC259" s="0" t="n">
        <f aca="false">OR(AND(C259="R5",D259="NA"), AND(C259="R5",D259="R2"), AND(C259="R5",D259="R6"), AND(C259="R5",D259="R8"), AND(C259="R5",D259="R9"), AND(C259="R5",D259="R10"), AND(C259="R5",D259="R11"))</f>
        <v>0</v>
      </c>
      <c r="AD259" s="0" t="n">
        <f aca="false">AND(C259="R5",D259="R1")</f>
        <v>0</v>
      </c>
      <c r="AE259" s="0" t="n">
        <f aca="false">AND(C259="R5",D259="R3")</f>
        <v>0</v>
      </c>
      <c r="AF259" s="0" t="n">
        <f aca="false">AND(C259="R5",D259="R4")</f>
        <v>0</v>
      </c>
      <c r="AG259" s="0" t="n">
        <f aca="false">AND(C259="R5",D259="R5")</f>
        <v>0</v>
      </c>
      <c r="AH259" s="0" t="n">
        <f aca="false">AND(C259="R5",D259="R7")</f>
        <v>0</v>
      </c>
      <c r="AI259" s="0" t="n">
        <f aca="false">OR(AND(C259="R7",D259="NA"), AND(C259="R7",D259="R2"), AND(C259="R7",D259="R6"), AND(C259="R7",D259="R8"), AND(C259="R7",D259="R9"), AND(C259="R7",D259="R10"), AND(C259="R7",D259="R11"))</f>
        <v>0</v>
      </c>
      <c r="AJ259" s="0" t="n">
        <f aca="false">AND(C259="R7",D259="R1")</f>
        <v>0</v>
      </c>
      <c r="AK259" s="0" t="n">
        <f aca="false">AND(C259="R7",D259="R3")</f>
        <v>0</v>
      </c>
      <c r="AL259" s="0" t="n">
        <f aca="false">AND(C259="R7",D259="R4")</f>
        <v>0</v>
      </c>
      <c r="AM259" s="0" t="n">
        <f aca="false">AND(C259="R7",D259="R5")</f>
        <v>0</v>
      </c>
      <c r="AN259" s="0" t="n">
        <f aca="false">AND(C259="R7",D259="R7")</f>
        <v>0</v>
      </c>
    </row>
    <row r="260" customFormat="false" ht="15" hidden="false" customHeight="false" outlineLevel="0" collapsed="false">
      <c r="A260" s="1" t="n">
        <v>41379.31875</v>
      </c>
      <c r="B260" s="0" t="s">
        <v>66479</v>
      </c>
      <c r="C260" s="10" t="s">
        <v>104214</v>
      </c>
      <c r="D260" s="20" t="s">
        <v>104214</v>
      </c>
      <c r="E260" s="0" t="n">
        <f aca="false">OR(AND(C260="NA",D260="NA"), AND(C260="NA",D260="R2"), AND(C260="NA",D260="R6"), AND(C260="NA",D260="R8"), AND(C260="NA",D260="R9"), AND(C260="NA",D260="R10"), AND(C260="NA",D260="R11"))</f>
        <v>1</v>
      </c>
      <c r="F260" s="0" t="n">
        <f aca="false">AND(C260="NA",D260="R1")</f>
        <v>0</v>
      </c>
      <c r="G260" s="0" t="n">
        <f aca="false">AND(C260="NA",D260="R3")</f>
        <v>0</v>
      </c>
      <c r="H260" s="0" t="n">
        <f aca="false">AND(C260="NA",D260="R4")</f>
        <v>0</v>
      </c>
      <c r="I260" s="0" t="n">
        <f aca="false">AND(C260="NA",D260="R5")</f>
        <v>0</v>
      </c>
      <c r="J260" s="0" t="n">
        <f aca="false">AND(C260="NA",D260="R7")</f>
        <v>0</v>
      </c>
      <c r="K260" s="0" t="n">
        <f aca="false">OR(AND(C260="R1",D260="NA"), AND(C260="R1",D260="R2"), AND(C260="R1",D260="R6"), AND(C260="R1",D260="R8"), AND(C260="R1",D260="R9"), AND(C260="R1",D260="R10"), AND(C260="R1",D260="R11"))</f>
        <v>0</v>
      </c>
      <c r="L260" s="0" t="n">
        <f aca="false">AND(C260="R1",D260="R1")</f>
        <v>0</v>
      </c>
      <c r="M260" s="0" t="n">
        <f aca="false">AND(C260="R1",D260="R3")</f>
        <v>0</v>
      </c>
      <c r="N260" s="0" t="n">
        <f aca="false">AND(C260="R1",D260="R4")</f>
        <v>0</v>
      </c>
      <c r="O260" s="0" t="n">
        <f aca="false">AND(C260="R1",D260="R5")</f>
        <v>0</v>
      </c>
      <c r="P260" s="0" t="n">
        <f aca="false">AND(C260="R1",D260="R7")</f>
        <v>0</v>
      </c>
      <c r="Q260" s="0" t="n">
        <f aca="false">OR(AND(C260="R3",D260="NA"), AND(C260="R3",D260="R2"), AND(C260="R3",D260="R6"), AND(C260="R3",D260="R8"), AND(C260="R3",D260="R9"), AND(C260="R3",D260="R10"), AND(C260="R3",D260="R11"))</f>
        <v>0</v>
      </c>
      <c r="R260" s="0" t="n">
        <f aca="false">AND(C260="R3",D260="R1")</f>
        <v>0</v>
      </c>
      <c r="S260" s="0" t="n">
        <f aca="false">AND(C260="R3",D260="R3")</f>
        <v>0</v>
      </c>
      <c r="T260" s="0" t="n">
        <f aca="false">AND(C260="R3",D260="R4")</f>
        <v>0</v>
      </c>
      <c r="U260" s="0" t="n">
        <f aca="false">AND(C260="R3",D260="R5")</f>
        <v>0</v>
      </c>
      <c r="V260" s="0" t="n">
        <f aca="false">AND(C260="R3",D260="R7")</f>
        <v>0</v>
      </c>
      <c r="W260" s="0" t="n">
        <f aca="false">OR(AND(C260="R4",D260="NA"), AND(C260="R4",D260="R2"), AND(C260="R4",D260="R6"), AND(C260="R4",D260="R8"), AND(C260="R4",D260="R9"), AND(C260="R4",D260="R10"), AND(C260="R4",D260="R11"))</f>
        <v>0</v>
      </c>
      <c r="X260" s="0" t="n">
        <f aca="false">AND(C260="R4",D260="R1")</f>
        <v>0</v>
      </c>
      <c r="Y260" s="0" t="n">
        <f aca="false">AND(C260="R4",D260="R3")</f>
        <v>0</v>
      </c>
      <c r="Z260" s="0" t="n">
        <f aca="false">AND(C260="R4",D260="R4")</f>
        <v>0</v>
      </c>
      <c r="AA260" s="0" t="n">
        <f aca="false">AND(C260="R4",D260="R5")</f>
        <v>0</v>
      </c>
      <c r="AB260" s="0" t="n">
        <f aca="false">AND(C260="R4",D260="R7")</f>
        <v>0</v>
      </c>
      <c r="AC260" s="0" t="n">
        <f aca="false">OR(AND(C260="R5",D260="NA"), AND(C260="R5",D260="R2"), AND(C260="R5",D260="R6"), AND(C260="R5",D260="R8"), AND(C260="R5",D260="R9"), AND(C260="R5",D260="R10"), AND(C260="R5",D260="R11"))</f>
        <v>0</v>
      </c>
      <c r="AD260" s="0" t="n">
        <f aca="false">AND(C260="R5",D260="R1")</f>
        <v>0</v>
      </c>
      <c r="AE260" s="0" t="n">
        <f aca="false">AND(C260="R5",D260="R3")</f>
        <v>0</v>
      </c>
      <c r="AF260" s="0" t="n">
        <f aca="false">AND(C260="R5",D260="R4")</f>
        <v>0</v>
      </c>
      <c r="AG260" s="0" t="n">
        <f aca="false">AND(C260="R5",D260="R5")</f>
        <v>0</v>
      </c>
      <c r="AH260" s="0" t="n">
        <f aca="false">AND(C260="R5",D260="R7")</f>
        <v>0</v>
      </c>
      <c r="AI260" s="0" t="n">
        <f aca="false">OR(AND(C260="R7",D260="NA"), AND(C260="R7",D260="R2"), AND(C260="R7",D260="R6"), AND(C260="R7",D260="R8"), AND(C260="R7",D260="R9"), AND(C260="R7",D260="R10"), AND(C260="R7",D260="R11"))</f>
        <v>0</v>
      </c>
      <c r="AJ260" s="0" t="n">
        <f aca="false">AND(C260="R7",D260="R1")</f>
        <v>0</v>
      </c>
      <c r="AK260" s="0" t="n">
        <f aca="false">AND(C260="R7",D260="R3")</f>
        <v>0</v>
      </c>
      <c r="AL260" s="0" t="n">
        <f aca="false">AND(C260="R7",D260="R4")</f>
        <v>0</v>
      </c>
      <c r="AM260" s="0" t="n">
        <f aca="false">AND(C260="R7",D260="R5")</f>
        <v>0</v>
      </c>
      <c r="AN260" s="0" t="n">
        <f aca="false">AND(C260="R7",D260="R7")</f>
        <v>0</v>
      </c>
    </row>
    <row r="261" customFormat="false" ht="15" hidden="false" customHeight="false" outlineLevel="0" collapsed="false">
      <c r="A261" s="1" t="n">
        <v>41379.31875</v>
      </c>
      <c r="B261" s="0" t="s">
        <v>66481</v>
      </c>
      <c r="C261" s="10" t="s">
        <v>104214</v>
      </c>
      <c r="D261" s="20" t="s">
        <v>104214</v>
      </c>
      <c r="E261" s="0" t="n">
        <f aca="false">OR(AND(C261="NA",D261="NA"), AND(C261="NA",D261="R2"), AND(C261="NA",D261="R6"), AND(C261="NA",D261="R8"), AND(C261="NA",D261="R9"), AND(C261="NA",D261="R10"), AND(C261="NA",D261="R11"))</f>
        <v>1</v>
      </c>
      <c r="F261" s="0" t="n">
        <f aca="false">AND(C261="NA",D261="R1")</f>
        <v>0</v>
      </c>
      <c r="G261" s="0" t="n">
        <f aca="false">AND(C261="NA",D261="R3")</f>
        <v>0</v>
      </c>
      <c r="H261" s="0" t="n">
        <f aca="false">AND(C261="NA",D261="R4")</f>
        <v>0</v>
      </c>
      <c r="I261" s="0" t="n">
        <f aca="false">AND(C261="NA",D261="R5")</f>
        <v>0</v>
      </c>
      <c r="J261" s="0" t="n">
        <f aca="false">AND(C261="NA",D261="R7")</f>
        <v>0</v>
      </c>
      <c r="K261" s="0" t="n">
        <f aca="false">OR(AND(C261="R1",D261="NA"), AND(C261="R1",D261="R2"), AND(C261="R1",D261="R6"), AND(C261="R1",D261="R8"), AND(C261="R1",D261="R9"), AND(C261="R1",D261="R10"), AND(C261="R1",D261="R11"))</f>
        <v>0</v>
      </c>
      <c r="L261" s="0" t="n">
        <f aca="false">AND(C261="R1",D261="R1")</f>
        <v>0</v>
      </c>
      <c r="M261" s="0" t="n">
        <f aca="false">AND(C261="R1",D261="R3")</f>
        <v>0</v>
      </c>
      <c r="N261" s="0" t="n">
        <f aca="false">AND(C261="R1",D261="R4")</f>
        <v>0</v>
      </c>
      <c r="O261" s="0" t="n">
        <f aca="false">AND(C261="R1",D261="R5")</f>
        <v>0</v>
      </c>
      <c r="P261" s="0" t="n">
        <f aca="false">AND(C261="R1",D261="R7")</f>
        <v>0</v>
      </c>
      <c r="Q261" s="0" t="n">
        <f aca="false">OR(AND(C261="R3",D261="NA"), AND(C261="R3",D261="R2"), AND(C261="R3",D261="R6"), AND(C261="R3",D261="R8"), AND(C261="R3",D261="R9"), AND(C261="R3",D261="R10"), AND(C261="R3",D261="R11"))</f>
        <v>0</v>
      </c>
      <c r="R261" s="0" t="n">
        <f aca="false">AND(C261="R3",D261="R1")</f>
        <v>0</v>
      </c>
      <c r="S261" s="0" t="n">
        <f aca="false">AND(C261="R3",D261="R3")</f>
        <v>0</v>
      </c>
      <c r="T261" s="0" t="n">
        <f aca="false">AND(C261="R3",D261="R4")</f>
        <v>0</v>
      </c>
      <c r="U261" s="0" t="n">
        <f aca="false">AND(C261="R3",D261="R5")</f>
        <v>0</v>
      </c>
      <c r="V261" s="0" t="n">
        <f aca="false">AND(C261="R3",D261="R7")</f>
        <v>0</v>
      </c>
      <c r="W261" s="0" t="n">
        <f aca="false">OR(AND(C261="R4",D261="NA"), AND(C261="R4",D261="R2"), AND(C261="R4",D261="R6"), AND(C261="R4",D261="R8"), AND(C261="R4",D261="R9"), AND(C261="R4",D261="R10"), AND(C261="R4",D261="R11"))</f>
        <v>0</v>
      </c>
      <c r="X261" s="0" t="n">
        <f aca="false">AND(C261="R4",D261="R1")</f>
        <v>0</v>
      </c>
      <c r="Y261" s="0" t="n">
        <f aca="false">AND(C261="R4",D261="R3")</f>
        <v>0</v>
      </c>
      <c r="Z261" s="0" t="n">
        <f aca="false">AND(C261="R4",D261="R4")</f>
        <v>0</v>
      </c>
      <c r="AA261" s="0" t="n">
        <f aca="false">AND(C261="R4",D261="R5")</f>
        <v>0</v>
      </c>
      <c r="AB261" s="0" t="n">
        <f aca="false">AND(C261="R4",D261="R7")</f>
        <v>0</v>
      </c>
      <c r="AC261" s="0" t="n">
        <f aca="false">OR(AND(C261="R5",D261="NA"), AND(C261="R5",D261="R2"), AND(C261="R5",D261="R6"), AND(C261="R5",D261="R8"), AND(C261="R5",D261="R9"), AND(C261="R5",D261="R10"), AND(C261="R5",D261="R11"))</f>
        <v>0</v>
      </c>
      <c r="AD261" s="0" t="n">
        <f aca="false">AND(C261="R5",D261="R1")</f>
        <v>0</v>
      </c>
      <c r="AE261" s="0" t="n">
        <f aca="false">AND(C261="R5",D261="R3")</f>
        <v>0</v>
      </c>
      <c r="AF261" s="0" t="n">
        <f aca="false">AND(C261="R5",D261="R4")</f>
        <v>0</v>
      </c>
      <c r="AG261" s="0" t="n">
        <f aca="false">AND(C261="R5",D261="R5")</f>
        <v>0</v>
      </c>
      <c r="AH261" s="0" t="n">
        <f aca="false">AND(C261="R5",D261="R7")</f>
        <v>0</v>
      </c>
      <c r="AI261" s="0" t="n">
        <f aca="false">OR(AND(C261="R7",D261="NA"), AND(C261="R7",D261="R2"), AND(C261="R7",D261="R6"), AND(C261="R7",D261="R8"), AND(C261="R7",D261="R9"), AND(C261="R7",D261="R10"), AND(C261="R7",D261="R11"))</f>
        <v>0</v>
      </c>
      <c r="AJ261" s="0" t="n">
        <f aca="false">AND(C261="R7",D261="R1")</f>
        <v>0</v>
      </c>
      <c r="AK261" s="0" t="n">
        <f aca="false">AND(C261="R7",D261="R3")</f>
        <v>0</v>
      </c>
      <c r="AL261" s="0" t="n">
        <f aca="false">AND(C261="R7",D261="R4")</f>
        <v>0</v>
      </c>
      <c r="AM261" s="0" t="n">
        <f aca="false">AND(C261="R7",D261="R5")</f>
        <v>0</v>
      </c>
      <c r="AN261" s="0" t="n">
        <f aca="false">AND(C261="R7",D261="R7")</f>
        <v>0</v>
      </c>
    </row>
    <row r="262" customFormat="false" ht="15" hidden="false" customHeight="false" outlineLevel="0" collapsed="false">
      <c r="A262" s="1" t="n">
        <v>41379.31875</v>
      </c>
      <c r="B262" s="0" t="s">
        <v>66489</v>
      </c>
      <c r="C262" s="10" t="s">
        <v>104214</v>
      </c>
      <c r="D262" s="20" t="s">
        <v>104214</v>
      </c>
      <c r="E262" s="0" t="n">
        <f aca="false">OR(AND(C262="NA",D262="NA"), AND(C262="NA",D262="R2"), AND(C262="NA",D262="R6"), AND(C262="NA",D262="R8"), AND(C262="NA",D262="R9"), AND(C262="NA",D262="R10"), AND(C262="NA",D262="R11"))</f>
        <v>1</v>
      </c>
      <c r="F262" s="0" t="n">
        <f aca="false">AND(C262="NA",D262="R1")</f>
        <v>0</v>
      </c>
      <c r="G262" s="0" t="n">
        <f aca="false">AND(C262="NA",D262="R3")</f>
        <v>0</v>
      </c>
      <c r="H262" s="0" t="n">
        <f aca="false">AND(C262="NA",D262="R4")</f>
        <v>0</v>
      </c>
      <c r="I262" s="0" t="n">
        <f aca="false">AND(C262="NA",D262="R5")</f>
        <v>0</v>
      </c>
      <c r="J262" s="0" t="n">
        <f aca="false">AND(C262="NA",D262="R7")</f>
        <v>0</v>
      </c>
      <c r="K262" s="0" t="n">
        <f aca="false">OR(AND(C262="R1",D262="NA"), AND(C262="R1",D262="R2"), AND(C262="R1",D262="R6"), AND(C262="R1",D262="R8"), AND(C262="R1",D262="R9"), AND(C262="R1",D262="R10"), AND(C262="R1",D262="R11"))</f>
        <v>0</v>
      </c>
      <c r="L262" s="0" t="n">
        <f aca="false">AND(C262="R1",D262="R1")</f>
        <v>0</v>
      </c>
      <c r="M262" s="0" t="n">
        <f aca="false">AND(C262="R1",D262="R3")</f>
        <v>0</v>
      </c>
      <c r="N262" s="0" t="n">
        <f aca="false">AND(C262="R1",D262="R4")</f>
        <v>0</v>
      </c>
      <c r="O262" s="0" t="n">
        <f aca="false">AND(C262="R1",D262="R5")</f>
        <v>0</v>
      </c>
      <c r="P262" s="0" t="n">
        <f aca="false">AND(C262="R1",D262="R7")</f>
        <v>0</v>
      </c>
      <c r="Q262" s="0" t="n">
        <f aca="false">OR(AND(C262="R3",D262="NA"), AND(C262="R3",D262="R2"), AND(C262="R3",D262="R6"), AND(C262="R3",D262="R8"), AND(C262="R3",D262="R9"), AND(C262="R3",D262="R10"), AND(C262="R3",D262="R11"))</f>
        <v>0</v>
      </c>
      <c r="R262" s="0" t="n">
        <f aca="false">AND(C262="R3",D262="R1")</f>
        <v>0</v>
      </c>
      <c r="S262" s="0" t="n">
        <f aca="false">AND(C262="R3",D262="R3")</f>
        <v>0</v>
      </c>
      <c r="T262" s="0" t="n">
        <f aca="false">AND(C262="R3",D262="R4")</f>
        <v>0</v>
      </c>
      <c r="U262" s="0" t="n">
        <f aca="false">AND(C262="R3",D262="R5")</f>
        <v>0</v>
      </c>
      <c r="V262" s="0" t="n">
        <f aca="false">AND(C262="R3",D262="R7")</f>
        <v>0</v>
      </c>
      <c r="W262" s="0" t="n">
        <f aca="false">OR(AND(C262="R4",D262="NA"), AND(C262="R4",D262="R2"), AND(C262="R4",D262="R6"), AND(C262="R4",D262="R8"), AND(C262="R4",D262="R9"), AND(C262="R4",D262="R10"), AND(C262="R4",D262="R11"))</f>
        <v>0</v>
      </c>
      <c r="X262" s="0" t="n">
        <f aca="false">AND(C262="R4",D262="R1")</f>
        <v>0</v>
      </c>
      <c r="Y262" s="0" t="n">
        <f aca="false">AND(C262="R4",D262="R3")</f>
        <v>0</v>
      </c>
      <c r="Z262" s="0" t="n">
        <f aca="false">AND(C262="R4",D262="R4")</f>
        <v>0</v>
      </c>
      <c r="AA262" s="0" t="n">
        <f aca="false">AND(C262="R4",D262="R5")</f>
        <v>0</v>
      </c>
      <c r="AB262" s="0" t="n">
        <f aca="false">AND(C262="R4",D262="R7")</f>
        <v>0</v>
      </c>
      <c r="AC262" s="0" t="n">
        <f aca="false">OR(AND(C262="R5",D262="NA"), AND(C262="R5",D262="R2"), AND(C262="R5",D262="R6"), AND(C262="R5",D262="R8"), AND(C262="R5",D262="R9"), AND(C262="R5",D262="R10"), AND(C262="R5",D262="R11"))</f>
        <v>0</v>
      </c>
      <c r="AD262" s="0" t="n">
        <f aca="false">AND(C262="R5",D262="R1")</f>
        <v>0</v>
      </c>
      <c r="AE262" s="0" t="n">
        <f aca="false">AND(C262="R5",D262="R3")</f>
        <v>0</v>
      </c>
      <c r="AF262" s="0" t="n">
        <f aca="false">AND(C262="R5",D262="R4")</f>
        <v>0</v>
      </c>
      <c r="AG262" s="0" t="n">
        <f aca="false">AND(C262="R5",D262="R5")</f>
        <v>0</v>
      </c>
      <c r="AH262" s="0" t="n">
        <f aca="false">AND(C262="R5",D262="R7")</f>
        <v>0</v>
      </c>
      <c r="AI262" s="0" t="n">
        <f aca="false">OR(AND(C262="R7",D262="NA"), AND(C262="R7",D262="R2"), AND(C262="R7",D262="R6"), AND(C262="R7",D262="R8"), AND(C262="R7",D262="R9"), AND(C262="R7",D262="R10"), AND(C262="R7",D262="R11"))</f>
        <v>0</v>
      </c>
      <c r="AJ262" s="0" t="n">
        <f aca="false">AND(C262="R7",D262="R1")</f>
        <v>0</v>
      </c>
      <c r="AK262" s="0" t="n">
        <f aca="false">AND(C262="R7",D262="R3")</f>
        <v>0</v>
      </c>
      <c r="AL262" s="0" t="n">
        <f aca="false">AND(C262="R7",D262="R4")</f>
        <v>0</v>
      </c>
      <c r="AM262" s="0" t="n">
        <f aca="false">AND(C262="R7",D262="R5")</f>
        <v>0</v>
      </c>
      <c r="AN262" s="0" t="n">
        <f aca="false">AND(C262="R7",D262="R7")</f>
        <v>0</v>
      </c>
    </row>
    <row r="263" customFormat="false" ht="15" hidden="false" customHeight="false" outlineLevel="0" collapsed="false">
      <c r="A263" s="1" t="n">
        <v>41379.31875</v>
      </c>
      <c r="B263" s="0" t="s">
        <v>66490</v>
      </c>
      <c r="C263" s="10" t="s">
        <v>104214</v>
      </c>
      <c r="D263" s="20" t="s">
        <v>104214</v>
      </c>
      <c r="E263" s="0" t="n">
        <f aca="false">OR(AND(C263="NA",D263="NA"), AND(C263="NA",D263="R2"), AND(C263="NA",D263="R6"), AND(C263="NA",D263="R8"), AND(C263="NA",D263="R9"), AND(C263="NA",D263="R10"), AND(C263="NA",D263="R11"))</f>
        <v>1</v>
      </c>
      <c r="F263" s="0" t="n">
        <f aca="false">AND(C263="NA",D263="R1")</f>
        <v>0</v>
      </c>
      <c r="G263" s="0" t="n">
        <f aca="false">AND(C263="NA",D263="R3")</f>
        <v>0</v>
      </c>
      <c r="H263" s="0" t="n">
        <f aca="false">AND(C263="NA",D263="R4")</f>
        <v>0</v>
      </c>
      <c r="I263" s="0" t="n">
        <f aca="false">AND(C263="NA",D263="R5")</f>
        <v>0</v>
      </c>
      <c r="J263" s="0" t="n">
        <f aca="false">AND(C263="NA",D263="R7")</f>
        <v>0</v>
      </c>
      <c r="K263" s="0" t="n">
        <f aca="false">OR(AND(C263="R1",D263="NA"), AND(C263="R1",D263="R2"), AND(C263="R1",D263="R6"), AND(C263="R1",D263="R8"), AND(C263="R1",D263="R9"), AND(C263="R1",D263="R10"), AND(C263="R1",D263="R11"))</f>
        <v>0</v>
      </c>
      <c r="L263" s="0" t="n">
        <f aca="false">AND(C263="R1",D263="R1")</f>
        <v>0</v>
      </c>
      <c r="M263" s="0" t="n">
        <f aca="false">AND(C263="R1",D263="R3")</f>
        <v>0</v>
      </c>
      <c r="N263" s="0" t="n">
        <f aca="false">AND(C263="R1",D263="R4")</f>
        <v>0</v>
      </c>
      <c r="O263" s="0" t="n">
        <f aca="false">AND(C263="R1",D263="R5")</f>
        <v>0</v>
      </c>
      <c r="P263" s="0" t="n">
        <f aca="false">AND(C263="R1",D263="R7")</f>
        <v>0</v>
      </c>
      <c r="Q263" s="0" t="n">
        <f aca="false">OR(AND(C263="R3",D263="NA"), AND(C263="R3",D263="R2"), AND(C263="R3",D263="R6"), AND(C263="R3",D263="R8"), AND(C263="R3",D263="R9"), AND(C263="R3",D263="R10"), AND(C263="R3",D263="R11"))</f>
        <v>0</v>
      </c>
      <c r="R263" s="0" t="n">
        <f aca="false">AND(C263="R3",D263="R1")</f>
        <v>0</v>
      </c>
      <c r="S263" s="0" t="n">
        <f aca="false">AND(C263="R3",D263="R3")</f>
        <v>0</v>
      </c>
      <c r="T263" s="0" t="n">
        <f aca="false">AND(C263="R3",D263="R4")</f>
        <v>0</v>
      </c>
      <c r="U263" s="0" t="n">
        <f aca="false">AND(C263="R3",D263="R5")</f>
        <v>0</v>
      </c>
      <c r="V263" s="0" t="n">
        <f aca="false">AND(C263="R3",D263="R7")</f>
        <v>0</v>
      </c>
      <c r="W263" s="0" t="n">
        <f aca="false">OR(AND(C263="R4",D263="NA"), AND(C263="R4",D263="R2"), AND(C263="R4",D263="R6"), AND(C263="R4",D263="R8"), AND(C263="R4",D263="R9"), AND(C263="R4",D263="R10"), AND(C263="R4",D263="R11"))</f>
        <v>0</v>
      </c>
      <c r="X263" s="0" t="n">
        <f aca="false">AND(C263="R4",D263="R1")</f>
        <v>0</v>
      </c>
      <c r="Y263" s="0" t="n">
        <f aca="false">AND(C263="R4",D263="R3")</f>
        <v>0</v>
      </c>
      <c r="Z263" s="0" t="n">
        <f aca="false">AND(C263="R4",D263="R4")</f>
        <v>0</v>
      </c>
      <c r="AA263" s="0" t="n">
        <f aca="false">AND(C263="R4",D263="R5")</f>
        <v>0</v>
      </c>
      <c r="AB263" s="0" t="n">
        <f aca="false">AND(C263="R4",D263="R7")</f>
        <v>0</v>
      </c>
      <c r="AC263" s="0" t="n">
        <f aca="false">OR(AND(C263="R5",D263="NA"), AND(C263="R5",D263="R2"), AND(C263="R5",D263="R6"), AND(C263="R5",D263="R8"), AND(C263="R5",D263="R9"), AND(C263="R5",D263="R10"), AND(C263="R5",D263="R11"))</f>
        <v>0</v>
      </c>
      <c r="AD263" s="0" t="n">
        <f aca="false">AND(C263="R5",D263="R1")</f>
        <v>0</v>
      </c>
      <c r="AE263" s="0" t="n">
        <f aca="false">AND(C263="R5",D263="R3")</f>
        <v>0</v>
      </c>
      <c r="AF263" s="0" t="n">
        <f aca="false">AND(C263="R5",D263="R4")</f>
        <v>0</v>
      </c>
      <c r="AG263" s="0" t="n">
        <f aca="false">AND(C263="R5",D263="R5")</f>
        <v>0</v>
      </c>
      <c r="AH263" s="0" t="n">
        <f aca="false">AND(C263="R5",D263="R7")</f>
        <v>0</v>
      </c>
      <c r="AI263" s="0" t="n">
        <f aca="false">OR(AND(C263="R7",D263="NA"), AND(C263="R7",D263="R2"), AND(C263="R7",D263="R6"), AND(C263="R7",D263="R8"), AND(C263="R7",D263="R9"), AND(C263="R7",D263="R10"), AND(C263="R7",D263="R11"))</f>
        <v>0</v>
      </c>
      <c r="AJ263" s="0" t="n">
        <f aca="false">AND(C263="R7",D263="R1")</f>
        <v>0</v>
      </c>
      <c r="AK263" s="0" t="n">
        <f aca="false">AND(C263="R7",D263="R3")</f>
        <v>0</v>
      </c>
      <c r="AL263" s="0" t="n">
        <f aca="false">AND(C263="R7",D263="R4")</f>
        <v>0</v>
      </c>
      <c r="AM263" s="0" t="n">
        <f aca="false">AND(C263="R7",D263="R5")</f>
        <v>0</v>
      </c>
      <c r="AN263" s="0" t="n">
        <f aca="false">AND(C263="R7",D263="R7")</f>
        <v>0</v>
      </c>
    </row>
    <row r="264" customFormat="false" ht="15" hidden="false" customHeight="false" outlineLevel="0" collapsed="false">
      <c r="A264" s="1" t="n">
        <v>41379.31875</v>
      </c>
      <c r="B264" s="0" t="s">
        <v>66491</v>
      </c>
      <c r="C264" s="10" t="s">
        <v>104214</v>
      </c>
      <c r="D264" s="20" t="s">
        <v>104214</v>
      </c>
      <c r="E264" s="0" t="n">
        <f aca="false">OR(AND(C264="NA",D264="NA"), AND(C264="NA",D264="R2"), AND(C264="NA",D264="R6"), AND(C264="NA",D264="R8"), AND(C264="NA",D264="R9"), AND(C264="NA",D264="R10"), AND(C264="NA",D264="R11"))</f>
        <v>1</v>
      </c>
      <c r="F264" s="0" t="n">
        <f aca="false">AND(C264="NA",D264="R1")</f>
        <v>0</v>
      </c>
      <c r="G264" s="0" t="n">
        <f aca="false">AND(C264="NA",D264="R3")</f>
        <v>0</v>
      </c>
      <c r="H264" s="0" t="n">
        <f aca="false">AND(C264="NA",D264="R4")</f>
        <v>0</v>
      </c>
      <c r="I264" s="0" t="n">
        <f aca="false">AND(C264="NA",D264="R5")</f>
        <v>0</v>
      </c>
      <c r="J264" s="0" t="n">
        <f aca="false">AND(C264="NA",D264="R7")</f>
        <v>0</v>
      </c>
      <c r="K264" s="0" t="n">
        <f aca="false">OR(AND(C264="R1",D264="NA"), AND(C264="R1",D264="R2"), AND(C264="R1",D264="R6"), AND(C264="R1",D264="R8"), AND(C264="R1",D264="R9"), AND(C264="R1",D264="R10"), AND(C264="R1",D264="R11"))</f>
        <v>0</v>
      </c>
      <c r="L264" s="0" t="n">
        <f aca="false">AND(C264="R1",D264="R1")</f>
        <v>0</v>
      </c>
      <c r="M264" s="0" t="n">
        <f aca="false">AND(C264="R1",D264="R3")</f>
        <v>0</v>
      </c>
      <c r="N264" s="0" t="n">
        <f aca="false">AND(C264="R1",D264="R4")</f>
        <v>0</v>
      </c>
      <c r="O264" s="0" t="n">
        <f aca="false">AND(C264="R1",D264="R5")</f>
        <v>0</v>
      </c>
      <c r="P264" s="0" t="n">
        <f aca="false">AND(C264="R1",D264="R7")</f>
        <v>0</v>
      </c>
      <c r="Q264" s="0" t="n">
        <f aca="false">OR(AND(C264="R3",D264="NA"), AND(C264="R3",D264="R2"), AND(C264="R3",D264="R6"), AND(C264="R3",D264="R8"), AND(C264="R3",D264="R9"), AND(C264="R3",D264="R10"), AND(C264="R3",D264="R11"))</f>
        <v>0</v>
      </c>
      <c r="R264" s="0" t="n">
        <f aca="false">AND(C264="R3",D264="R1")</f>
        <v>0</v>
      </c>
      <c r="S264" s="0" t="n">
        <f aca="false">AND(C264="R3",D264="R3")</f>
        <v>0</v>
      </c>
      <c r="T264" s="0" t="n">
        <f aca="false">AND(C264="R3",D264="R4")</f>
        <v>0</v>
      </c>
      <c r="U264" s="0" t="n">
        <f aca="false">AND(C264="R3",D264="R5")</f>
        <v>0</v>
      </c>
      <c r="V264" s="0" t="n">
        <f aca="false">AND(C264="R3",D264="R7")</f>
        <v>0</v>
      </c>
      <c r="W264" s="0" t="n">
        <f aca="false">OR(AND(C264="R4",D264="NA"), AND(C264="R4",D264="R2"), AND(C264="R4",D264="R6"), AND(C264="R4",D264="R8"), AND(C264="R4",D264="R9"), AND(C264="R4",D264="R10"), AND(C264="R4",D264="R11"))</f>
        <v>0</v>
      </c>
      <c r="X264" s="0" t="n">
        <f aca="false">AND(C264="R4",D264="R1")</f>
        <v>0</v>
      </c>
      <c r="Y264" s="0" t="n">
        <f aca="false">AND(C264="R4",D264="R3")</f>
        <v>0</v>
      </c>
      <c r="Z264" s="0" t="n">
        <f aca="false">AND(C264="R4",D264="R4")</f>
        <v>0</v>
      </c>
      <c r="AA264" s="0" t="n">
        <f aca="false">AND(C264="R4",D264="R5")</f>
        <v>0</v>
      </c>
      <c r="AB264" s="0" t="n">
        <f aca="false">AND(C264="R4",D264="R7")</f>
        <v>0</v>
      </c>
      <c r="AC264" s="0" t="n">
        <f aca="false">OR(AND(C264="R5",D264="NA"), AND(C264="R5",D264="R2"), AND(C264="R5",D264="R6"), AND(C264="R5",D264="R8"), AND(C264="R5",D264="R9"), AND(C264="R5",D264="R10"), AND(C264="R5",D264="R11"))</f>
        <v>0</v>
      </c>
      <c r="AD264" s="0" t="n">
        <f aca="false">AND(C264="R5",D264="R1")</f>
        <v>0</v>
      </c>
      <c r="AE264" s="0" t="n">
        <f aca="false">AND(C264="R5",D264="R3")</f>
        <v>0</v>
      </c>
      <c r="AF264" s="0" t="n">
        <f aca="false">AND(C264="R5",D264="R4")</f>
        <v>0</v>
      </c>
      <c r="AG264" s="0" t="n">
        <f aca="false">AND(C264="R5",D264="R5")</f>
        <v>0</v>
      </c>
      <c r="AH264" s="0" t="n">
        <f aca="false">AND(C264="R5",D264="R7")</f>
        <v>0</v>
      </c>
      <c r="AI264" s="0" t="n">
        <f aca="false">OR(AND(C264="R7",D264="NA"), AND(C264="R7",D264="R2"), AND(C264="R7",D264="R6"), AND(C264="R7",D264="R8"), AND(C264="R7",D264="R9"), AND(C264="R7",D264="R10"), AND(C264="R7",D264="R11"))</f>
        <v>0</v>
      </c>
      <c r="AJ264" s="0" t="n">
        <f aca="false">AND(C264="R7",D264="R1")</f>
        <v>0</v>
      </c>
      <c r="AK264" s="0" t="n">
        <f aca="false">AND(C264="R7",D264="R3")</f>
        <v>0</v>
      </c>
      <c r="AL264" s="0" t="n">
        <f aca="false">AND(C264="R7",D264="R4")</f>
        <v>0</v>
      </c>
      <c r="AM264" s="0" t="n">
        <f aca="false">AND(C264="R7",D264="R5")</f>
        <v>0</v>
      </c>
      <c r="AN264" s="0" t="n">
        <f aca="false">AND(C264="R7",D264="R7")</f>
        <v>0</v>
      </c>
    </row>
    <row r="265" customFormat="false" ht="15" hidden="false" customHeight="false" outlineLevel="0" collapsed="false">
      <c r="A265" s="1" t="n">
        <v>41379.31875</v>
      </c>
      <c r="B265" s="0" t="s">
        <v>66492</v>
      </c>
      <c r="C265" s="10" t="s">
        <v>104214</v>
      </c>
      <c r="D265" s="20" t="s">
        <v>104214</v>
      </c>
      <c r="E265" s="0" t="n">
        <f aca="false">OR(AND(C265="NA",D265="NA"), AND(C265="NA",D265="R2"), AND(C265="NA",D265="R6"), AND(C265="NA",D265="R8"), AND(C265="NA",D265="R9"), AND(C265="NA",D265="R10"), AND(C265="NA",D265="R11"))</f>
        <v>1</v>
      </c>
      <c r="F265" s="0" t="n">
        <f aca="false">AND(C265="NA",D265="R1")</f>
        <v>0</v>
      </c>
      <c r="G265" s="0" t="n">
        <f aca="false">AND(C265="NA",D265="R3")</f>
        <v>0</v>
      </c>
      <c r="H265" s="0" t="n">
        <f aca="false">AND(C265="NA",D265="R4")</f>
        <v>0</v>
      </c>
      <c r="I265" s="0" t="n">
        <f aca="false">AND(C265="NA",D265="R5")</f>
        <v>0</v>
      </c>
      <c r="J265" s="0" t="n">
        <f aca="false">AND(C265="NA",D265="R7")</f>
        <v>0</v>
      </c>
      <c r="K265" s="0" t="n">
        <f aca="false">OR(AND(C265="R1",D265="NA"), AND(C265="R1",D265="R2"), AND(C265="R1",D265="R6"), AND(C265="R1",D265="R8"), AND(C265="R1",D265="R9"), AND(C265="R1",D265="R10"), AND(C265="R1",D265="R11"))</f>
        <v>0</v>
      </c>
      <c r="L265" s="0" t="n">
        <f aca="false">AND(C265="R1",D265="R1")</f>
        <v>0</v>
      </c>
      <c r="M265" s="0" t="n">
        <f aca="false">AND(C265="R1",D265="R3")</f>
        <v>0</v>
      </c>
      <c r="N265" s="0" t="n">
        <f aca="false">AND(C265="R1",D265="R4")</f>
        <v>0</v>
      </c>
      <c r="O265" s="0" t="n">
        <f aca="false">AND(C265="R1",D265="R5")</f>
        <v>0</v>
      </c>
      <c r="P265" s="0" t="n">
        <f aca="false">AND(C265="R1",D265="R7")</f>
        <v>0</v>
      </c>
      <c r="Q265" s="0" t="n">
        <f aca="false">OR(AND(C265="R3",D265="NA"), AND(C265="R3",D265="R2"), AND(C265="R3",D265="R6"), AND(C265="R3",D265="R8"), AND(C265="R3",D265="R9"), AND(C265="R3",D265="R10"), AND(C265="R3",D265="R11"))</f>
        <v>0</v>
      </c>
      <c r="R265" s="0" t="n">
        <f aca="false">AND(C265="R3",D265="R1")</f>
        <v>0</v>
      </c>
      <c r="S265" s="0" t="n">
        <f aca="false">AND(C265="R3",D265="R3")</f>
        <v>0</v>
      </c>
      <c r="T265" s="0" t="n">
        <f aca="false">AND(C265="R3",D265="R4")</f>
        <v>0</v>
      </c>
      <c r="U265" s="0" t="n">
        <f aca="false">AND(C265="R3",D265="R5")</f>
        <v>0</v>
      </c>
      <c r="V265" s="0" t="n">
        <f aca="false">AND(C265="R3",D265="R7")</f>
        <v>0</v>
      </c>
      <c r="W265" s="0" t="n">
        <f aca="false">OR(AND(C265="R4",D265="NA"), AND(C265="R4",D265="R2"), AND(C265="R4",D265="R6"), AND(C265="R4",D265="R8"), AND(C265="R4",D265="R9"), AND(C265="R4",D265="R10"), AND(C265="R4",D265="R11"))</f>
        <v>0</v>
      </c>
      <c r="X265" s="0" t="n">
        <f aca="false">AND(C265="R4",D265="R1")</f>
        <v>0</v>
      </c>
      <c r="Y265" s="0" t="n">
        <f aca="false">AND(C265="R4",D265="R3")</f>
        <v>0</v>
      </c>
      <c r="Z265" s="0" t="n">
        <f aca="false">AND(C265="R4",D265="R4")</f>
        <v>0</v>
      </c>
      <c r="AA265" s="0" t="n">
        <f aca="false">AND(C265="R4",D265="R5")</f>
        <v>0</v>
      </c>
      <c r="AB265" s="0" t="n">
        <f aca="false">AND(C265="R4",D265="R7")</f>
        <v>0</v>
      </c>
      <c r="AC265" s="0" t="n">
        <f aca="false">OR(AND(C265="R5",D265="NA"), AND(C265="R5",D265="R2"), AND(C265="R5",D265="R6"), AND(C265="R5",D265="R8"), AND(C265="R5",D265="R9"), AND(C265="R5",D265="R10"), AND(C265="R5",D265="R11"))</f>
        <v>0</v>
      </c>
      <c r="AD265" s="0" t="n">
        <f aca="false">AND(C265="R5",D265="R1")</f>
        <v>0</v>
      </c>
      <c r="AE265" s="0" t="n">
        <f aca="false">AND(C265="R5",D265="R3")</f>
        <v>0</v>
      </c>
      <c r="AF265" s="0" t="n">
        <f aca="false">AND(C265="R5",D265="R4")</f>
        <v>0</v>
      </c>
      <c r="AG265" s="0" t="n">
        <f aca="false">AND(C265="R5",D265="R5")</f>
        <v>0</v>
      </c>
      <c r="AH265" s="0" t="n">
        <f aca="false">AND(C265="R5",D265="R7")</f>
        <v>0</v>
      </c>
      <c r="AI265" s="0" t="n">
        <f aca="false">OR(AND(C265="R7",D265="NA"), AND(C265="R7",D265="R2"), AND(C265="R7",D265="R6"), AND(C265="R7",D265="R8"), AND(C265="R7",D265="R9"), AND(C265="R7",D265="R10"), AND(C265="R7",D265="R11"))</f>
        <v>0</v>
      </c>
      <c r="AJ265" s="0" t="n">
        <f aca="false">AND(C265="R7",D265="R1")</f>
        <v>0</v>
      </c>
      <c r="AK265" s="0" t="n">
        <f aca="false">AND(C265="R7",D265="R3")</f>
        <v>0</v>
      </c>
      <c r="AL265" s="0" t="n">
        <f aca="false">AND(C265="R7",D265="R4")</f>
        <v>0</v>
      </c>
      <c r="AM265" s="0" t="n">
        <f aca="false">AND(C265="R7",D265="R5")</f>
        <v>0</v>
      </c>
      <c r="AN265" s="0" t="n">
        <f aca="false">AND(C265="R7",D265="R7")</f>
        <v>0</v>
      </c>
    </row>
    <row r="266" customFormat="false" ht="15" hidden="false" customHeight="false" outlineLevel="0" collapsed="false">
      <c r="A266" s="1" t="n">
        <v>41379.31875</v>
      </c>
      <c r="B266" s="0" t="s">
        <v>66494</v>
      </c>
      <c r="C266" s="10" t="s">
        <v>104214</v>
      </c>
      <c r="D266" s="20" t="s">
        <v>104214</v>
      </c>
      <c r="E266" s="0" t="n">
        <f aca="false">OR(AND(C266="NA",D266="NA"), AND(C266="NA",D266="R2"), AND(C266="NA",D266="R6"), AND(C266="NA",D266="R8"), AND(C266="NA",D266="R9"), AND(C266="NA",D266="R10"), AND(C266="NA",D266="R11"))</f>
        <v>1</v>
      </c>
      <c r="F266" s="0" t="n">
        <f aca="false">AND(C266="NA",D266="R1")</f>
        <v>0</v>
      </c>
      <c r="G266" s="0" t="n">
        <f aca="false">AND(C266="NA",D266="R3")</f>
        <v>0</v>
      </c>
      <c r="H266" s="0" t="n">
        <f aca="false">AND(C266="NA",D266="R4")</f>
        <v>0</v>
      </c>
      <c r="I266" s="0" t="n">
        <f aca="false">AND(C266="NA",D266="R5")</f>
        <v>0</v>
      </c>
      <c r="J266" s="0" t="n">
        <f aca="false">AND(C266="NA",D266="R7")</f>
        <v>0</v>
      </c>
      <c r="K266" s="0" t="n">
        <f aca="false">OR(AND(C266="R1",D266="NA"), AND(C266="R1",D266="R2"), AND(C266="R1",D266="R6"), AND(C266="R1",D266="R8"), AND(C266="R1",D266="R9"), AND(C266="R1",D266="R10"), AND(C266="R1",D266="R11"))</f>
        <v>0</v>
      </c>
      <c r="L266" s="0" t="n">
        <f aca="false">AND(C266="R1",D266="R1")</f>
        <v>0</v>
      </c>
      <c r="M266" s="0" t="n">
        <f aca="false">AND(C266="R1",D266="R3")</f>
        <v>0</v>
      </c>
      <c r="N266" s="0" t="n">
        <f aca="false">AND(C266="R1",D266="R4")</f>
        <v>0</v>
      </c>
      <c r="O266" s="0" t="n">
        <f aca="false">AND(C266="R1",D266="R5")</f>
        <v>0</v>
      </c>
      <c r="P266" s="0" t="n">
        <f aca="false">AND(C266="R1",D266="R7")</f>
        <v>0</v>
      </c>
      <c r="Q266" s="0" t="n">
        <f aca="false">OR(AND(C266="R3",D266="NA"), AND(C266="R3",D266="R2"), AND(C266="R3",D266="R6"), AND(C266="R3",D266="R8"), AND(C266="R3",D266="R9"), AND(C266="R3",D266="R10"), AND(C266="R3",D266="R11"))</f>
        <v>0</v>
      </c>
      <c r="R266" s="0" t="n">
        <f aca="false">AND(C266="R3",D266="R1")</f>
        <v>0</v>
      </c>
      <c r="S266" s="0" t="n">
        <f aca="false">AND(C266="R3",D266="R3")</f>
        <v>0</v>
      </c>
      <c r="T266" s="0" t="n">
        <f aca="false">AND(C266="R3",D266="R4")</f>
        <v>0</v>
      </c>
      <c r="U266" s="0" t="n">
        <f aca="false">AND(C266="R3",D266="R5")</f>
        <v>0</v>
      </c>
      <c r="V266" s="0" t="n">
        <f aca="false">AND(C266="R3",D266="R7")</f>
        <v>0</v>
      </c>
      <c r="W266" s="0" t="n">
        <f aca="false">OR(AND(C266="R4",D266="NA"), AND(C266="R4",D266="R2"), AND(C266="R4",D266="R6"), AND(C266="R4",D266="R8"), AND(C266="R4",D266="R9"), AND(C266="R4",D266="R10"), AND(C266="R4",D266="R11"))</f>
        <v>0</v>
      </c>
      <c r="X266" s="0" t="n">
        <f aca="false">AND(C266="R4",D266="R1")</f>
        <v>0</v>
      </c>
      <c r="Y266" s="0" t="n">
        <f aca="false">AND(C266="R4",D266="R3")</f>
        <v>0</v>
      </c>
      <c r="Z266" s="0" t="n">
        <f aca="false">AND(C266="R4",D266="R4")</f>
        <v>0</v>
      </c>
      <c r="AA266" s="0" t="n">
        <f aca="false">AND(C266="R4",D266="R5")</f>
        <v>0</v>
      </c>
      <c r="AB266" s="0" t="n">
        <f aca="false">AND(C266="R4",D266="R7")</f>
        <v>0</v>
      </c>
      <c r="AC266" s="0" t="n">
        <f aca="false">OR(AND(C266="R5",D266="NA"), AND(C266="R5",D266="R2"), AND(C266="R5",D266="R6"), AND(C266="R5",D266="R8"), AND(C266="R5",D266="R9"), AND(C266="R5",D266="R10"), AND(C266="R5",D266="R11"))</f>
        <v>0</v>
      </c>
      <c r="AD266" s="0" t="n">
        <f aca="false">AND(C266="R5",D266="R1")</f>
        <v>0</v>
      </c>
      <c r="AE266" s="0" t="n">
        <f aca="false">AND(C266="R5",D266="R3")</f>
        <v>0</v>
      </c>
      <c r="AF266" s="0" t="n">
        <f aca="false">AND(C266="R5",D266="R4")</f>
        <v>0</v>
      </c>
      <c r="AG266" s="0" t="n">
        <f aca="false">AND(C266="R5",D266="R5")</f>
        <v>0</v>
      </c>
      <c r="AH266" s="0" t="n">
        <f aca="false">AND(C266="R5",D266="R7")</f>
        <v>0</v>
      </c>
      <c r="AI266" s="0" t="n">
        <f aca="false">OR(AND(C266="R7",D266="NA"), AND(C266="R7",D266="R2"), AND(C266="R7",D266="R6"), AND(C266="R7",D266="R8"), AND(C266="R7",D266="R9"), AND(C266="R7",D266="R10"), AND(C266="R7",D266="R11"))</f>
        <v>0</v>
      </c>
      <c r="AJ266" s="0" t="n">
        <f aca="false">AND(C266="R7",D266="R1")</f>
        <v>0</v>
      </c>
      <c r="AK266" s="0" t="n">
        <f aca="false">AND(C266="R7",D266="R3")</f>
        <v>0</v>
      </c>
      <c r="AL266" s="0" t="n">
        <f aca="false">AND(C266="R7",D266="R4")</f>
        <v>0</v>
      </c>
      <c r="AM266" s="0" t="n">
        <f aca="false">AND(C266="R7",D266="R5")</f>
        <v>0</v>
      </c>
      <c r="AN266" s="0" t="n">
        <f aca="false">AND(C266="R7",D266="R7")</f>
        <v>0</v>
      </c>
    </row>
    <row r="267" customFormat="false" ht="15" hidden="false" customHeight="false" outlineLevel="0" collapsed="false">
      <c r="A267" s="1" t="n">
        <v>41379.31875</v>
      </c>
      <c r="B267" s="0" t="s">
        <v>66495</v>
      </c>
      <c r="C267" s="10" t="s">
        <v>104214</v>
      </c>
      <c r="D267" s="20" t="s">
        <v>104215</v>
      </c>
      <c r="E267" s="0" t="n">
        <f aca="false">OR(AND(C267="NA",D267="NA"), AND(C267="NA",D267="R2"), AND(C267="NA",D267="R6"), AND(C267="NA",D267="R8"), AND(C267="NA",D267="R9"), AND(C267="NA",D267="R10"), AND(C267="NA",D267="R11"))</f>
        <v>0</v>
      </c>
      <c r="F267" s="0" t="n">
        <f aca="false">AND(C267="NA",D267="R1")</f>
        <v>1</v>
      </c>
      <c r="G267" s="0" t="n">
        <f aca="false">AND(C267="NA",D267="R3")</f>
        <v>0</v>
      </c>
      <c r="H267" s="0" t="n">
        <f aca="false">AND(C267="NA",D267="R4")</f>
        <v>0</v>
      </c>
      <c r="I267" s="0" t="n">
        <f aca="false">AND(C267="NA",D267="R5")</f>
        <v>0</v>
      </c>
      <c r="J267" s="0" t="n">
        <f aca="false">AND(C267="NA",D267="R7")</f>
        <v>0</v>
      </c>
      <c r="K267" s="0" t="n">
        <f aca="false">OR(AND(C267="R1",D267="NA"), AND(C267="R1",D267="R2"), AND(C267="R1",D267="R6"), AND(C267="R1",D267="R8"), AND(C267="R1",D267="R9"), AND(C267="R1",D267="R10"), AND(C267="R1",D267="R11"))</f>
        <v>0</v>
      </c>
      <c r="L267" s="0" t="n">
        <f aca="false">AND(C267="R1",D267="R1")</f>
        <v>0</v>
      </c>
      <c r="M267" s="0" t="n">
        <f aca="false">AND(C267="R1",D267="R3")</f>
        <v>0</v>
      </c>
      <c r="N267" s="0" t="n">
        <f aca="false">AND(C267="R1",D267="R4")</f>
        <v>0</v>
      </c>
      <c r="O267" s="0" t="n">
        <f aca="false">AND(C267="R1",D267="R5")</f>
        <v>0</v>
      </c>
      <c r="P267" s="0" t="n">
        <f aca="false">AND(C267="R1",D267="R7")</f>
        <v>0</v>
      </c>
      <c r="Q267" s="0" t="n">
        <f aca="false">OR(AND(C267="R3",D267="NA"), AND(C267="R3",D267="R2"), AND(C267="R3",D267="R6"), AND(C267="R3",D267="R8"), AND(C267="R3",D267="R9"), AND(C267="R3",D267="R10"), AND(C267="R3",D267="R11"))</f>
        <v>0</v>
      </c>
      <c r="R267" s="0" t="n">
        <f aca="false">AND(C267="R3",D267="R1")</f>
        <v>0</v>
      </c>
      <c r="S267" s="0" t="n">
        <f aca="false">AND(C267="R3",D267="R3")</f>
        <v>0</v>
      </c>
      <c r="T267" s="0" t="n">
        <f aca="false">AND(C267="R3",D267="R4")</f>
        <v>0</v>
      </c>
      <c r="U267" s="0" t="n">
        <f aca="false">AND(C267="R3",D267="R5")</f>
        <v>0</v>
      </c>
      <c r="V267" s="0" t="n">
        <f aca="false">AND(C267="R3",D267="R7")</f>
        <v>0</v>
      </c>
      <c r="W267" s="0" t="n">
        <f aca="false">OR(AND(C267="R4",D267="NA"), AND(C267="R4",D267="R2"), AND(C267="R4",D267="R6"), AND(C267="R4",D267="R8"), AND(C267="R4",D267="R9"), AND(C267="R4",D267="R10"), AND(C267="R4",D267="R11"))</f>
        <v>0</v>
      </c>
      <c r="X267" s="0" t="n">
        <f aca="false">AND(C267="R4",D267="R1")</f>
        <v>0</v>
      </c>
      <c r="Y267" s="0" t="n">
        <f aca="false">AND(C267="R4",D267="R3")</f>
        <v>0</v>
      </c>
      <c r="Z267" s="0" t="n">
        <f aca="false">AND(C267="R4",D267="R4")</f>
        <v>0</v>
      </c>
      <c r="AA267" s="0" t="n">
        <f aca="false">AND(C267="R4",D267="R5")</f>
        <v>0</v>
      </c>
      <c r="AB267" s="0" t="n">
        <f aca="false">AND(C267="R4",D267="R7")</f>
        <v>0</v>
      </c>
      <c r="AC267" s="0" t="n">
        <f aca="false">OR(AND(C267="R5",D267="NA"), AND(C267="R5",D267="R2"), AND(C267="R5",D267="R6"), AND(C267="R5",D267="R8"), AND(C267="R5",D267="R9"), AND(C267="R5",D267="R10"), AND(C267="R5",D267="R11"))</f>
        <v>0</v>
      </c>
      <c r="AD267" s="0" t="n">
        <f aca="false">AND(C267="R5",D267="R1")</f>
        <v>0</v>
      </c>
      <c r="AE267" s="0" t="n">
        <f aca="false">AND(C267="R5",D267="R3")</f>
        <v>0</v>
      </c>
      <c r="AF267" s="0" t="n">
        <f aca="false">AND(C267="R5",D267="R4")</f>
        <v>0</v>
      </c>
      <c r="AG267" s="0" t="n">
        <f aca="false">AND(C267="R5",D267="R5")</f>
        <v>0</v>
      </c>
      <c r="AH267" s="0" t="n">
        <f aca="false">AND(C267="R5",D267="R7")</f>
        <v>0</v>
      </c>
      <c r="AI267" s="0" t="n">
        <f aca="false">OR(AND(C267="R7",D267="NA"), AND(C267="R7",D267="R2"), AND(C267="R7",D267="R6"), AND(C267="R7",D267="R8"), AND(C267="R7",D267="R9"), AND(C267="R7",D267="R10"), AND(C267="R7",D267="R11"))</f>
        <v>0</v>
      </c>
      <c r="AJ267" s="0" t="n">
        <f aca="false">AND(C267="R7",D267="R1")</f>
        <v>0</v>
      </c>
      <c r="AK267" s="0" t="n">
        <f aca="false">AND(C267="R7",D267="R3")</f>
        <v>0</v>
      </c>
      <c r="AL267" s="0" t="n">
        <f aca="false">AND(C267="R7",D267="R4")</f>
        <v>0</v>
      </c>
      <c r="AM267" s="0" t="n">
        <f aca="false">AND(C267="R7",D267="R5")</f>
        <v>0</v>
      </c>
      <c r="AN267" s="0" t="n">
        <f aca="false">AND(C267="R7",D267="R7")</f>
        <v>0</v>
      </c>
    </row>
    <row r="268" customFormat="false" ht="15" hidden="false" customHeight="false" outlineLevel="0" collapsed="false">
      <c r="A268" s="1" t="n">
        <v>41379.31875</v>
      </c>
      <c r="B268" s="0" t="s">
        <v>66497</v>
      </c>
      <c r="C268" s="10" t="s">
        <v>104214</v>
      </c>
      <c r="D268" s="20" t="s">
        <v>104214</v>
      </c>
      <c r="E268" s="0" t="n">
        <f aca="false">OR(AND(C268="NA",D268="NA"), AND(C268="NA",D268="R2"), AND(C268="NA",D268="R6"), AND(C268="NA",D268="R8"), AND(C268="NA",D268="R9"), AND(C268="NA",D268="R10"), AND(C268="NA",D268="R11"))</f>
        <v>1</v>
      </c>
      <c r="F268" s="0" t="n">
        <f aca="false">AND(C268="NA",D268="R1")</f>
        <v>0</v>
      </c>
      <c r="G268" s="0" t="n">
        <f aca="false">AND(C268="NA",D268="R3")</f>
        <v>0</v>
      </c>
      <c r="H268" s="0" t="n">
        <f aca="false">AND(C268="NA",D268="R4")</f>
        <v>0</v>
      </c>
      <c r="I268" s="0" t="n">
        <f aca="false">AND(C268="NA",D268="R5")</f>
        <v>0</v>
      </c>
      <c r="J268" s="0" t="n">
        <f aca="false">AND(C268="NA",D268="R7")</f>
        <v>0</v>
      </c>
      <c r="K268" s="0" t="n">
        <f aca="false">OR(AND(C268="R1",D268="NA"), AND(C268="R1",D268="R2"), AND(C268="R1",D268="R6"), AND(C268="R1",D268="R8"), AND(C268="R1",D268="R9"), AND(C268="R1",D268="R10"), AND(C268="R1",D268="R11"))</f>
        <v>0</v>
      </c>
      <c r="L268" s="0" t="n">
        <f aca="false">AND(C268="R1",D268="R1")</f>
        <v>0</v>
      </c>
      <c r="M268" s="0" t="n">
        <f aca="false">AND(C268="R1",D268="R3")</f>
        <v>0</v>
      </c>
      <c r="N268" s="0" t="n">
        <f aca="false">AND(C268="R1",D268="R4")</f>
        <v>0</v>
      </c>
      <c r="O268" s="0" t="n">
        <f aca="false">AND(C268="R1",D268="R5")</f>
        <v>0</v>
      </c>
      <c r="P268" s="0" t="n">
        <f aca="false">AND(C268="R1",D268="R7")</f>
        <v>0</v>
      </c>
      <c r="Q268" s="0" t="n">
        <f aca="false">OR(AND(C268="R3",D268="NA"), AND(C268="R3",D268="R2"), AND(C268="R3",D268="R6"), AND(C268="R3",D268="R8"), AND(C268="R3",D268="R9"), AND(C268="R3",D268="R10"), AND(C268="R3",D268="R11"))</f>
        <v>0</v>
      </c>
      <c r="R268" s="0" t="n">
        <f aca="false">AND(C268="R3",D268="R1")</f>
        <v>0</v>
      </c>
      <c r="S268" s="0" t="n">
        <f aca="false">AND(C268="R3",D268="R3")</f>
        <v>0</v>
      </c>
      <c r="T268" s="0" t="n">
        <f aca="false">AND(C268="R3",D268="R4")</f>
        <v>0</v>
      </c>
      <c r="U268" s="0" t="n">
        <f aca="false">AND(C268="R3",D268="R5")</f>
        <v>0</v>
      </c>
      <c r="V268" s="0" t="n">
        <f aca="false">AND(C268="R3",D268="R7")</f>
        <v>0</v>
      </c>
      <c r="W268" s="0" t="n">
        <f aca="false">OR(AND(C268="R4",D268="NA"), AND(C268="R4",D268="R2"), AND(C268="R4",D268="R6"), AND(C268="R4",D268="R8"), AND(C268="R4",D268="R9"), AND(C268="R4",D268="R10"), AND(C268="R4",D268="R11"))</f>
        <v>0</v>
      </c>
      <c r="X268" s="0" t="n">
        <f aca="false">AND(C268="R4",D268="R1")</f>
        <v>0</v>
      </c>
      <c r="Y268" s="0" t="n">
        <f aca="false">AND(C268="R4",D268="R3")</f>
        <v>0</v>
      </c>
      <c r="Z268" s="0" t="n">
        <f aca="false">AND(C268="R4",D268="R4")</f>
        <v>0</v>
      </c>
      <c r="AA268" s="0" t="n">
        <f aca="false">AND(C268="R4",D268="R5")</f>
        <v>0</v>
      </c>
      <c r="AB268" s="0" t="n">
        <f aca="false">AND(C268="R4",D268="R7")</f>
        <v>0</v>
      </c>
      <c r="AC268" s="0" t="n">
        <f aca="false">OR(AND(C268="R5",D268="NA"), AND(C268="R5",D268="R2"), AND(C268="R5",D268="R6"), AND(C268="R5",D268="R8"), AND(C268="R5",D268="R9"), AND(C268="R5",D268="R10"), AND(C268="R5",D268="R11"))</f>
        <v>0</v>
      </c>
      <c r="AD268" s="0" t="n">
        <f aca="false">AND(C268="R5",D268="R1")</f>
        <v>0</v>
      </c>
      <c r="AE268" s="0" t="n">
        <f aca="false">AND(C268="R5",D268="R3")</f>
        <v>0</v>
      </c>
      <c r="AF268" s="0" t="n">
        <f aca="false">AND(C268="R5",D268="R4")</f>
        <v>0</v>
      </c>
      <c r="AG268" s="0" t="n">
        <f aca="false">AND(C268="R5",D268="R5")</f>
        <v>0</v>
      </c>
      <c r="AH268" s="0" t="n">
        <f aca="false">AND(C268="R5",D268="R7")</f>
        <v>0</v>
      </c>
      <c r="AI268" s="0" t="n">
        <f aca="false">OR(AND(C268="R7",D268="NA"), AND(C268="R7",D268="R2"), AND(C268="R7",D268="R6"), AND(C268="R7",D268="R8"), AND(C268="R7",D268="R9"), AND(C268="R7",D268="R10"), AND(C268="R7",D268="R11"))</f>
        <v>0</v>
      </c>
      <c r="AJ268" s="0" t="n">
        <f aca="false">AND(C268="R7",D268="R1")</f>
        <v>0</v>
      </c>
      <c r="AK268" s="0" t="n">
        <f aca="false">AND(C268="R7",D268="R3")</f>
        <v>0</v>
      </c>
      <c r="AL268" s="0" t="n">
        <f aca="false">AND(C268="R7",D268="R4")</f>
        <v>0</v>
      </c>
      <c r="AM268" s="0" t="n">
        <f aca="false">AND(C268="R7",D268="R5")</f>
        <v>0</v>
      </c>
      <c r="AN268" s="0" t="n">
        <f aca="false">AND(C268="R7",D268="R7")</f>
        <v>0</v>
      </c>
    </row>
    <row r="269" customFormat="false" ht="15" hidden="false" customHeight="false" outlineLevel="0" collapsed="false">
      <c r="A269" s="1" t="n">
        <v>41379.31875</v>
      </c>
      <c r="B269" s="0" t="s">
        <v>66499</v>
      </c>
      <c r="C269" s="10" t="s">
        <v>104214</v>
      </c>
      <c r="D269" s="20" t="s">
        <v>104214</v>
      </c>
      <c r="E269" s="0" t="n">
        <f aca="false">OR(AND(C269="NA",D269="NA"), AND(C269="NA",D269="R2"), AND(C269="NA",D269="R6"), AND(C269="NA",D269="R8"), AND(C269="NA",D269="R9"), AND(C269="NA",D269="R10"), AND(C269="NA",D269="R11"))</f>
        <v>1</v>
      </c>
      <c r="F269" s="0" t="n">
        <f aca="false">AND(C269="NA",D269="R1")</f>
        <v>0</v>
      </c>
      <c r="G269" s="0" t="n">
        <f aca="false">AND(C269="NA",D269="R3")</f>
        <v>0</v>
      </c>
      <c r="H269" s="0" t="n">
        <f aca="false">AND(C269="NA",D269="R4")</f>
        <v>0</v>
      </c>
      <c r="I269" s="0" t="n">
        <f aca="false">AND(C269="NA",D269="R5")</f>
        <v>0</v>
      </c>
      <c r="J269" s="0" t="n">
        <f aca="false">AND(C269="NA",D269="R7")</f>
        <v>0</v>
      </c>
      <c r="K269" s="0" t="n">
        <f aca="false">OR(AND(C269="R1",D269="NA"), AND(C269="R1",D269="R2"), AND(C269="R1",D269="R6"), AND(C269="R1",D269="R8"), AND(C269="R1",D269="R9"), AND(C269="R1",D269="R10"), AND(C269="R1",D269="R11"))</f>
        <v>0</v>
      </c>
      <c r="L269" s="0" t="n">
        <f aca="false">AND(C269="R1",D269="R1")</f>
        <v>0</v>
      </c>
      <c r="M269" s="0" t="n">
        <f aca="false">AND(C269="R1",D269="R3")</f>
        <v>0</v>
      </c>
      <c r="N269" s="0" t="n">
        <f aca="false">AND(C269="R1",D269="R4")</f>
        <v>0</v>
      </c>
      <c r="O269" s="0" t="n">
        <f aca="false">AND(C269="R1",D269="R5")</f>
        <v>0</v>
      </c>
      <c r="P269" s="0" t="n">
        <f aca="false">AND(C269="R1",D269="R7")</f>
        <v>0</v>
      </c>
      <c r="Q269" s="0" t="n">
        <f aca="false">OR(AND(C269="R3",D269="NA"), AND(C269="R3",D269="R2"), AND(C269="R3",D269="R6"), AND(C269="R3",D269="R8"), AND(C269="R3",D269="R9"), AND(C269="R3",D269="R10"), AND(C269="R3",D269="R11"))</f>
        <v>0</v>
      </c>
      <c r="R269" s="0" t="n">
        <f aca="false">AND(C269="R3",D269="R1")</f>
        <v>0</v>
      </c>
      <c r="S269" s="0" t="n">
        <f aca="false">AND(C269="R3",D269="R3")</f>
        <v>0</v>
      </c>
      <c r="T269" s="0" t="n">
        <f aca="false">AND(C269="R3",D269="R4")</f>
        <v>0</v>
      </c>
      <c r="U269" s="0" t="n">
        <f aca="false">AND(C269="R3",D269="R5")</f>
        <v>0</v>
      </c>
      <c r="V269" s="0" t="n">
        <f aca="false">AND(C269="R3",D269="R7")</f>
        <v>0</v>
      </c>
      <c r="W269" s="0" t="n">
        <f aca="false">OR(AND(C269="R4",D269="NA"), AND(C269="R4",D269="R2"), AND(C269="R4",D269="R6"), AND(C269="R4",D269="R8"), AND(C269="R4",D269="R9"), AND(C269="R4",D269="R10"), AND(C269="R4",D269="R11"))</f>
        <v>0</v>
      </c>
      <c r="X269" s="0" t="n">
        <f aca="false">AND(C269="R4",D269="R1")</f>
        <v>0</v>
      </c>
      <c r="Y269" s="0" t="n">
        <f aca="false">AND(C269="R4",D269="R3")</f>
        <v>0</v>
      </c>
      <c r="Z269" s="0" t="n">
        <f aca="false">AND(C269="R4",D269="R4")</f>
        <v>0</v>
      </c>
      <c r="AA269" s="0" t="n">
        <f aca="false">AND(C269="R4",D269="R5")</f>
        <v>0</v>
      </c>
      <c r="AB269" s="0" t="n">
        <f aca="false">AND(C269="R4",D269="R7")</f>
        <v>0</v>
      </c>
      <c r="AC269" s="0" t="n">
        <f aca="false">OR(AND(C269="R5",D269="NA"), AND(C269="R5",D269="R2"), AND(C269="R5",D269="R6"), AND(C269="R5",D269="R8"), AND(C269="R5",D269="R9"), AND(C269="R5",D269="R10"), AND(C269="R5",D269="R11"))</f>
        <v>0</v>
      </c>
      <c r="AD269" s="0" t="n">
        <f aca="false">AND(C269="R5",D269="R1")</f>
        <v>0</v>
      </c>
      <c r="AE269" s="0" t="n">
        <f aca="false">AND(C269="R5",D269="R3")</f>
        <v>0</v>
      </c>
      <c r="AF269" s="0" t="n">
        <f aca="false">AND(C269="R5",D269="R4")</f>
        <v>0</v>
      </c>
      <c r="AG269" s="0" t="n">
        <f aca="false">AND(C269="R5",D269="R5")</f>
        <v>0</v>
      </c>
      <c r="AH269" s="0" t="n">
        <f aca="false">AND(C269="R5",D269="R7")</f>
        <v>0</v>
      </c>
      <c r="AI269" s="0" t="n">
        <f aca="false">OR(AND(C269="R7",D269="NA"), AND(C269="R7",D269="R2"), AND(C269="R7",D269="R6"), AND(C269="R7",D269="R8"), AND(C269="R7",D269="R9"), AND(C269="R7",D269="R10"), AND(C269="R7",D269="R11"))</f>
        <v>0</v>
      </c>
      <c r="AJ269" s="0" t="n">
        <f aca="false">AND(C269="R7",D269="R1")</f>
        <v>0</v>
      </c>
      <c r="AK269" s="0" t="n">
        <f aca="false">AND(C269="R7",D269="R3")</f>
        <v>0</v>
      </c>
      <c r="AL269" s="0" t="n">
        <f aca="false">AND(C269="R7",D269="R4")</f>
        <v>0</v>
      </c>
      <c r="AM269" s="0" t="n">
        <f aca="false">AND(C269="R7",D269="R5")</f>
        <v>0</v>
      </c>
      <c r="AN269" s="0" t="n">
        <f aca="false">AND(C269="R7",D269="R7")</f>
        <v>0</v>
      </c>
    </row>
    <row r="270" customFormat="false" ht="15" hidden="false" customHeight="false" outlineLevel="0" collapsed="false">
      <c r="A270" s="1" t="n">
        <v>41379.31875</v>
      </c>
      <c r="B270" s="0" t="s">
        <v>66501</v>
      </c>
      <c r="C270" s="10" t="s">
        <v>104214</v>
      </c>
      <c r="D270" s="20" t="s">
        <v>104214</v>
      </c>
      <c r="E270" s="0" t="n">
        <f aca="false">OR(AND(C270="NA",D270="NA"), AND(C270="NA",D270="R2"), AND(C270="NA",D270="R6"), AND(C270="NA",D270="R8"), AND(C270="NA",D270="R9"), AND(C270="NA",D270="R10"), AND(C270="NA",D270="R11"))</f>
        <v>1</v>
      </c>
      <c r="F270" s="0" t="n">
        <f aca="false">AND(C270="NA",D270="R1")</f>
        <v>0</v>
      </c>
      <c r="G270" s="0" t="n">
        <f aca="false">AND(C270="NA",D270="R3")</f>
        <v>0</v>
      </c>
      <c r="H270" s="0" t="n">
        <f aca="false">AND(C270="NA",D270="R4")</f>
        <v>0</v>
      </c>
      <c r="I270" s="0" t="n">
        <f aca="false">AND(C270="NA",D270="R5")</f>
        <v>0</v>
      </c>
      <c r="J270" s="0" t="n">
        <f aca="false">AND(C270="NA",D270="R7")</f>
        <v>0</v>
      </c>
      <c r="K270" s="0" t="n">
        <f aca="false">OR(AND(C270="R1",D270="NA"), AND(C270="R1",D270="R2"), AND(C270="R1",D270="R6"), AND(C270="R1",D270="R8"), AND(C270="R1",D270="R9"), AND(C270="R1",D270="R10"), AND(C270="R1",D270="R11"))</f>
        <v>0</v>
      </c>
      <c r="L270" s="0" t="n">
        <f aca="false">AND(C270="R1",D270="R1")</f>
        <v>0</v>
      </c>
      <c r="M270" s="0" t="n">
        <f aca="false">AND(C270="R1",D270="R3")</f>
        <v>0</v>
      </c>
      <c r="N270" s="0" t="n">
        <f aca="false">AND(C270="R1",D270="R4")</f>
        <v>0</v>
      </c>
      <c r="O270" s="0" t="n">
        <f aca="false">AND(C270="R1",D270="R5")</f>
        <v>0</v>
      </c>
      <c r="P270" s="0" t="n">
        <f aca="false">AND(C270="R1",D270="R7")</f>
        <v>0</v>
      </c>
      <c r="Q270" s="0" t="n">
        <f aca="false">OR(AND(C270="R3",D270="NA"), AND(C270="R3",D270="R2"), AND(C270="R3",D270="R6"), AND(C270="R3",D270="R8"), AND(C270="R3",D270="R9"), AND(C270="R3",D270="R10"), AND(C270="R3",D270="R11"))</f>
        <v>0</v>
      </c>
      <c r="R270" s="0" t="n">
        <f aca="false">AND(C270="R3",D270="R1")</f>
        <v>0</v>
      </c>
      <c r="S270" s="0" t="n">
        <f aca="false">AND(C270="R3",D270="R3")</f>
        <v>0</v>
      </c>
      <c r="T270" s="0" t="n">
        <f aca="false">AND(C270="R3",D270="R4")</f>
        <v>0</v>
      </c>
      <c r="U270" s="0" t="n">
        <f aca="false">AND(C270="R3",D270="R5")</f>
        <v>0</v>
      </c>
      <c r="V270" s="0" t="n">
        <f aca="false">AND(C270="R3",D270="R7")</f>
        <v>0</v>
      </c>
      <c r="W270" s="0" t="n">
        <f aca="false">OR(AND(C270="R4",D270="NA"), AND(C270="R4",D270="R2"), AND(C270="R4",D270="R6"), AND(C270="R4",D270="R8"), AND(C270="R4",D270="R9"), AND(C270="R4",D270="R10"), AND(C270="R4",D270="R11"))</f>
        <v>0</v>
      </c>
      <c r="X270" s="0" t="n">
        <f aca="false">AND(C270="R4",D270="R1")</f>
        <v>0</v>
      </c>
      <c r="Y270" s="0" t="n">
        <f aca="false">AND(C270="R4",D270="R3")</f>
        <v>0</v>
      </c>
      <c r="Z270" s="0" t="n">
        <f aca="false">AND(C270="R4",D270="R4")</f>
        <v>0</v>
      </c>
      <c r="AA270" s="0" t="n">
        <f aca="false">AND(C270="R4",D270="R5")</f>
        <v>0</v>
      </c>
      <c r="AB270" s="0" t="n">
        <f aca="false">AND(C270="R4",D270="R7")</f>
        <v>0</v>
      </c>
      <c r="AC270" s="0" t="n">
        <f aca="false">OR(AND(C270="R5",D270="NA"), AND(C270="R5",D270="R2"), AND(C270="R5",D270="R6"), AND(C270="R5",D270="R8"), AND(C270="R5",D270="R9"), AND(C270="R5",D270="R10"), AND(C270="R5",D270="R11"))</f>
        <v>0</v>
      </c>
      <c r="AD270" s="0" t="n">
        <f aca="false">AND(C270="R5",D270="R1")</f>
        <v>0</v>
      </c>
      <c r="AE270" s="0" t="n">
        <f aca="false">AND(C270="R5",D270="R3")</f>
        <v>0</v>
      </c>
      <c r="AF270" s="0" t="n">
        <f aca="false">AND(C270="R5",D270="R4")</f>
        <v>0</v>
      </c>
      <c r="AG270" s="0" t="n">
        <f aca="false">AND(C270="R5",D270="R5")</f>
        <v>0</v>
      </c>
      <c r="AH270" s="0" t="n">
        <f aca="false">AND(C270="R5",D270="R7")</f>
        <v>0</v>
      </c>
      <c r="AI270" s="0" t="n">
        <f aca="false">OR(AND(C270="R7",D270="NA"), AND(C270="R7",D270="R2"), AND(C270="R7",D270="R6"), AND(C270="R7",D270="R8"), AND(C270="R7",D270="R9"), AND(C270="R7",D270="R10"), AND(C270="R7",D270="R11"))</f>
        <v>0</v>
      </c>
      <c r="AJ270" s="0" t="n">
        <f aca="false">AND(C270="R7",D270="R1")</f>
        <v>0</v>
      </c>
      <c r="AK270" s="0" t="n">
        <f aca="false">AND(C270="R7",D270="R3")</f>
        <v>0</v>
      </c>
      <c r="AL270" s="0" t="n">
        <f aca="false">AND(C270="R7",D270="R4")</f>
        <v>0</v>
      </c>
      <c r="AM270" s="0" t="n">
        <f aca="false">AND(C270="R7",D270="R5")</f>
        <v>0</v>
      </c>
      <c r="AN270" s="0" t="n">
        <f aca="false">AND(C270="R7",D270="R7")</f>
        <v>0</v>
      </c>
    </row>
    <row r="271" customFormat="false" ht="15" hidden="false" customHeight="false" outlineLevel="0" collapsed="false">
      <c r="A271" s="1" t="n">
        <v>41379.31875</v>
      </c>
      <c r="B271" s="0" t="s">
        <v>66503</v>
      </c>
      <c r="C271" s="10" t="s">
        <v>104214</v>
      </c>
      <c r="D271" s="20" t="s">
        <v>104280</v>
      </c>
      <c r="E271" s="0" t="n">
        <f aca="false">OR(AND(C271="NA",D271="NA"), AND(C271="NA",D271="R2"), AND(C271="NA",D271="R6"), AND(C271="NA",D271="R8"), AND(C271="NA",D271="R9"), AND(C271="NA",D271="R10"), AND(C271="NA",D271="R11"))</f>
        <v>1</v>
      </c>
      <c r="F271" s="0" t="n">
        <f aca="false">AND(C271="NA",D271="R1")</f>
        <v>0</v>
      </c>
      <c r="G271" s="0" t="n">
        <f aca="false">AND(C271="NA",D271="R3")</f>
        <v>0</v>
      </c>
      <c r="H271" s="0" t="n">
        <f aca="false">AND(C271="NA",D271="R4")</f>
        <v>0</v>
      </c>
      <c r="I271" s="0" t="n">
        <f aca="false">AND(C271="NA",D271="R5")</f>
        <v>0</v>
      </c>
      <c r="J271" s="0" t="n">
        <f aca="false">AND(C271="NA",D271="R7")</f>
        <v>0</v>
      </c>
      <c r="K271" s="0" t="n">
        <f aca="false">OR(AND(C271="R1",D271="NA"), AND(C271="R1",D271="R2"), AND(C271="R1",D271="R6"), AND(C271="R1",D271="R8"), AND(C271="R1",D271="R9"), AND(C271="R1",D271="R10"), AND(C271="R1",D271="R11"))</f>
        <v>0</v>
      </c>
      <c r="L271" s="0" t="n">
        <f aca="false">AND(C271="R1",D271="R1")</f>
        <v>0</v>
      </c>
      <c r="M271" s="0" t="n">
        <f aca="false">AND(C271="R1",D271="R3")</f>
        <v>0</v>
      </c>
      <c r="N271" s="0" t="n">
        <f aca="false">AND(C271="R1",D271="R4")</f>
        <v>0</v>
      </c>
      <c r="O271" s="0" t="n">
        <f aca="false">AND(C271="R1",D271="R5")</f>
        <v>0</v>
      </c>
      <c r="P271" s="0" t="n">
        <f aca="false">AND(C271="R1",D271="R7")</f>
        <v>0</v>
      </c>
      <c r="Q271" s="0" t="n">
        <f aca="false">OR(AND(C271="R3",D271="NA"), AND(C271="R3",D271="R2"), AND(C271="R3",D271="R6"), AND(C271="R3",D271="R8"), AND(C271="R3",D271="R9"), AND(C271="R3",D271="R10"), AND(C271="R3",D271="R11"))</f>
        <v>0</v>
      </c>
      <c r="R271" s="0" t="n">
        <f aca="false">AND(C271="R3",D271="R1")</f>
        <v>0</v>
      </c>
      <c r="S271" s="0" t="n">
        <f aca="false">AND(C271="R3",D271="R3")</f>
        <v>0</v>
      </c>
      <c r="T271" s="0" t="n">
        <f aca="false">AND(C271="R3",D271="R4")</f>
        <v>0</v>
      </c>
      <c r="U271" s="0" t="n">
        <f aca="false">AND(C271="R3",D271="R5")</f>
        <v>0</v>
      </c>
      <c r="V271" s="0" t="n">
        <f aca="false">AND(C271="R3",D271="R7")</f>
        <v>0</v>
      </c>
      <c r="W271" s="0" t="n">
        <f aca="false">OR(AND(C271="R4",D271="NA"), AND(C271="R4",D271="R2"), AND(C271="R4",D271="R6"), AND(C271="R4",D271="R8"), AND(C271="R4",D271="R9"), AND(C271="R4",D271="R10"), AND(C271="R4",D271="R11"))</f>
        <v>0</v>
      </c>
      <c r="X271" s="0" t="n">
        <f aca="false">AND(C271="R4",D271="R1")</f>
        <v>0</v>
      </c>
      <c r="Y271" s="0" t="n">
        <f aca="false">AND(C271="R4",D271="R3")</f>
        <v>0</v>
      </c>
      <c r="Z271" s="0" t="n">
        <f aca="false">AND(C271="R4",D271="R4")</f>
        <v>0</v>
      </c>
      <c r="AA271" s="0" t="n">
        <f aca="false">AND(C271="R4",D271="R5")</f>
        <v>0</v>
      </c>
      <c r="AB271" s="0" t="n">
        <f aca="false">AND(C271="R4",D271="R7")</f>
        <v>0</v>
      </c>
      <c r="AC271" s="0" t="n">
        <f aca="false">OR(AND(C271="R5",D271="NA"), AND(C271="R5",D271="R2"), AND(C271="R5",D271="R6"), AND(C271="R5",D271="R8"), AND(C271="R5",D271="R9"), AND(C271="R5",D271="R10"), AND(C271="R5",D271="R11"))</f>
        <v>0</v>
      </c>
      <c r="AD271" s="0" t="n">
        <f aca="false">AND(C271="R5",D271="R1")</f>
        <v>0</v>
      </c>
      <c r="AE271" s="0" t="n">
        <f aca="false">AND(C271="R5",D271="R3")</f>
        <v>0</v>
      </c>
      <c r="AF271" s="0" t="n">
        <f aca="false">AND(C271="R5",D271="R4")</f>
        <v>0</v>
      </c>
      <c r="AG271" s="0" t="n">
        <f aca="false">AND(C271="R5",D271="R5")</f>
        <v>0</v>
      </c>
      <c r="AH271" s="0" t="n">
        <f aca="false">AND(C271="R5",D271="R7")</f>
        <v>0</v>
      </c>
      <c r="AI271" s="0" t="n">
        <f aca="false">OR(AND(C271="R7",D271="NA"), AND(C271="R7",D271="R2"), AND(C271="R7",D271="R6"), AND(C271="R7",D271="R8"), AND(C271="R7",D271="R9"), AND(C271="R7",D271="R10"), AND(C271="R7",D271="R11"))</f>
        <v>0</v>
      </c>
      <c r="AJ271" s="0" t="n">
        <f aca="false">AND(C271="R7",D271="R1")</f>
        <v>0</v>
      </c>
      <c r="AK271" s="0" t="n">
        <f aca="false">AND(C271="R7",D271="R3")</f>
        <v>0</v>
      </c>
      <c r="AL271" s="0" t="n">
        <f aca="false">AND(C271="R7",D271="R4")</f>
        <v>0</v>
      </c>
      <c r="AM271" s="0" t="n">
        <f aca="false">AND(C271="R7",D271="R5")</f>
        <v>0</v>
      </c>
      <c r="AN271" s="0" t="n">
        <f aca="false">AND(C271="R7",D271="R7")</f>
        <v>0</v>
      </c>
    </row>
    <row r="272" customFormat="false" ht="15" hidden="false" customHeight="false" outlineLevel="0" collapsed="false">
      <c r="A272" s="1" t="n">
        <v>41379.31875</v>
      </c>
      <c r="B272" s="0" t="s">
        <v>66505</v>
      </c>
      <c r="C272" s="10" t="s">
        <v>104214</v>
      </c>
      <c r="D272" s="20" t="s">
        <v>104214</v>
      </c>
      <c r="E272" s="0" t="n">
        <f aca="false">OR(AND(C272="NA",D272="NA"), AND(C272="NA",D272="R2"), AND(C272="NA",D272="R6"), AND(C272="NA",D272="R8"), AND(C272="NA",D272="R9"), AND(C272="NA",D272="R10"), AND(C272="NA",D272="R11"))</f>
        <v>1</v>
      </c>
      <c r="F272" s="0" t="n">
        <f aca="false">AND(C272="NA",D272="R1")</f>
        <v>0</v>
      </c>
      <c r="G272" s="0" t="n">
        <f aca="false">AND(C272="NA",D272="R3")</f>
        <v>0</v>
      </c>
      <c r="H272" s="0" t="n">
        <f aca="false">AND(C272="NA",D272="R4")</f>
        <v>0</v>
      </c>
      <c r="I272" s="0" t="n">
        <f aca="false">AND(C272="NA",D272="R5")</f>
        <v>0</v>
      </c>
      <c r="J272" s="0" t="n">
        <f aca="false">AND(C272="NA",D272="R7")</f>
        <v>0</v>
      </c>
      <c r="K272" s="0" t="n">
        <f aca="false">OR(AND(C272="R1",D272="NA"), AND(C272="R1",D272="R2"), AND(C272="R1",D272="R6"), AND(C272="R1",D272="R8"), AND(C272="R1",D272="R9"), AND(C272="R1",D272="R10"), AND(C272="R1",D272="R11"))</f>
        <v>0</v>
      </c>
      <c r="L272" s="0" t="n">
        <f aca="false">AND(C272="R1",D272="R1")</f>
        <v>0</v>
      </c>
      <c r="M272" s="0" t="n">
        <f aca="false">AND(C272="R1",D272="R3")</f>
        <v>0</v>
      </c>
      <c r="N272" s="0" t="n">
        <f aca="false">AND(C272="R1",D272="R4")</f>
        <v>0</v>
      </c>
      <c r="O272" s="0" t="n">
        <f aca="false">AND(C272="R1",D272="R5")</f>
        <v>0</v>
      </c>
      <c r="P272" s="0" t="n">
        <f aca="false">AND(C272="R1",D272="R7")</f>
        <v>0</v>
      </c>
      <c r="Q272" s="0" t="n">
        <f aca="false">OR(AND(C272="R3",D272="NA"), AND(C272="R3",D272="R2"), AND(C272="R3",D272="R6"), AND(C272="R3",D272="R8"), AND(C272="R3",D272="R9"), AND(C272="R3",D272="R10"), AND(C272="R3",D272="R11"))</f>
        <v>0</v>
      </c>
      <c r="R272" s="0" t="n">
        <f aca="false">AND(C272="R3",D272="R1")</f>
        <v>0</v>
      </c>
      <c r="S272" s="0" t="n">
        <f aca="false">AND(C272="R3",D272="R3")</f>
        <v>0</v>
      </c>
      <c r="T272" s="0" t="n">
        <f aca="false">AND(C272="R3",D272="R4")</f>
        <v>0</v>
      </c>
      <c r="U272" s="0" t="n">
        <f aca="false">AND(C272="R3",D272="R5")</f>
        <v>0</v>
      </c>
      <c r="V272" s="0" t="n">
        <f aca="false">AND(C272="R3",D272="R7")</f>
        <v>0</v>
      </c>
      <c r="W272" s="0" t="n">
        <f aca="false">OR(AND(C272="R4",D272="NA"), AND(C272="R4",D272="R2"), AND(C272="R4",D272="R6"), AND(C272="R4",D272="R8"), AND(C272="R4",D272="R9"), AND(C272="R4",D272="R10"), AND(C272="R4",D272="R11"))</f>
        <v>0</v>
      </c>
      <c r="X272" s="0" t="n">
        <f aca="false">AND(C272="R4",D272="R1")</f>
        <v>0</v>
      </c>
      <c r="Y272" s="0" t="n">
        <f aca="false">AND(C272="R4",D272="R3")</f>
        <v>0</v>
      </c>
      <c r="Z272" s="0" t="n">
        <f aca="false">AND(C272="R4",D272="R4")</f>
        <v>0</v>
      </c>
      <c r="AA272" s="0" t="n">
        <f aca="false">AND(C272="R4",D272="R5")</f>
        <v>0</v>
      </c>
      <c r="AB272" s="0" t="n">
        <f aca="false">AND(C272="R4",D272="R7")</f>
        <v>0</v>
      </c>
      <c r="AC272" s="0" t="n">
        <f aca="false">OR(AND(C272="R5",D272="NA"), AND(C272="R5",D272="R2"), AND(C272="R5",D272="R6"), AND(C272="R5",D272="R8"), AND(C272="R5",D272="R9"), AND(C272="R5",D272="R10"), AND(C272="R5",D272="R11"))</f>
        <v>0</v>
      </c>
      <c r="AD272" s="0" t="n">
        <f aca="false">AND(C272="R5",D272="R1")</f>
        <v>0</v>
      </c>
      <c r="AE272" s="0" t="n">
        <f aca="false">AND(C272="R5",D272="R3")</f>
        <v>0</v>
      </c>
      <c r="AF272" s="0" t="n">
        <f aca="false">AND(C272="R5",D272="R4")</f>
        <v>0</v>
      </c>
      <c r="AG272" s="0" t="n">
        <f aca="false">AND(C272="R5",D272="R5")</f>
        <v>0</v>
      </c>
      <c r="AH272" s="0" t="n">
        <f aca="false">AND(C272="R5",D272="R7")</f>
        <v>0</v>
      </c>
      <c r="AI272" s="0" t="n">
        <f aca="false">OR(AND(C272="R7",D272="NA"), AND(C272="R7",D272="R2"), AND(C272="R7",D272="R6"), AND(C272="R7",D272="R8"), AND(C272="R7",D272="R9"), AND(C272="R7",D272="R10"), AND(C272="R7",D272="R11"))</f>
        <v>0</v>
      </c>
      <c r="AJ272" s="0" t="n">
        <f aca="false">AND(C272="R7",D272="R1")</f>
        <v>0</v>
      </c>
      <c r="AK272" s="0" t="n">
        <f aca="false">AND(C272="R7",D272="R3")</f>
        <v>0</v>
      </c>
      <c r="AL272" s="0" t="n">
        <f aca="false">AND(C272="R7",D272="R4")</f>
        <v>0</v>
      </c>
      <c r="AM272" s="0" t="n">
        <f aca="false">AND(C272="R7",D272="R5")</f>
        <v>0</v>
      </c>
      <c r="AN272" s="0" t="n">
        <f aca="false">AND(C272="R7",D272="R7")</f>
        <v>0</v>
      </c>
    </row>
    <row r="273" customFormat="false" ht="15" hidden="false" customHeight="false" outlineLevel="0" collapsed="false">
      <c r="A273" s="1" t="n">
        <v>41379.31875</v>
      </c>
      <c r="B273" s="0" t="s">
        <v>66507</v>
      </c>
      <c r="C273" s="10" t="s">
        <v>104214</v>
      </c>
      <c r="D273" s="20" t="s">
        <v>104214</v>
      </c>
      <c r="E273" s="0" t="n">
        <f aca="false">OR(AND(C273="NA",D273="NA"), AND(C273="NA",D273="R2"), AND(C273="NA",D273="R6"), AND(C273="NA",D273="R8"), AND(C273="NA",D273="R9"), AND(C273="NA",D273="R10"), AND(C273="NA",D273="R11"))</f>
        <v>1</v>
      </c>
      <c r="F273" s="0" t="n">
        <f aca="false">AND(C273="NA",D273="R1")</f>
        <v>0</v>
      </c>
      <c r="G273" s="0" t="n">
        <f aca="false">AND(C273="NA",D273="R3")</f>
        <v>0</v>
      </c>
      <c r="H273" s="0" t="n">
        <f aca="false">AND(C273="NA",D273="R4")</f>
        <v>0</v>
      </c>
      <c r="I273" s="0" t="n">
        <f aca="false">AND(C273="NA",D273="R5")</f>
        <v>0</v>
      </c>
      <c r="J273" s="0" t="n">
        <f aca="false">AND(C273="NA",D273="R7")</f>
        <v>0</v>
      </c>
      <c r="K273" s="0" t="n">
        <f aca="false">OR(AND(C273="R1",D273="NA"), AND(C273="R1",D273="R2"), AND(C273="R1",D273="R6"), AND(C273="R1",D273="R8"), AND(C273="R1",D273="R9"), AND(C273="R1",D273="R10"), AND(C273="R1",D273="R11"))</f>
        <v>0</v>
      </c>
      <c r="L273" s="0" t="n">
        <f aca="false">AND(C273="R1",D273="R1")</f>
        <v>0</v>
      </c>
      <c r="M273" s="0" t="n">
        <f aca="false">AND(C273="R1",D273="R3")</f>
        <v>0</v>
      </c>
      <c r="N273" s="0" t="n">
        <f aca="false">AND(C273="R1",D273="R4")</f>
        <v>0</v>
      </c>
      <c r="O273" s="0" t="n">
        <f aca="false">AND(C273="R1",D273="R5")</f>
        <v>0</v>
      </c>
      <c r="P273" s="0" t="n">
        <f aca="false">AND(C273="R1",D273="R7")</f>
        <v>0</v>
      </c>
      <c r="Q273" s="0" t="n">
        <f aca="false">OR(AND(C273="R3",D273="NA"), AND(C273="R3",D273="R2"), AND(C273="R3",D273="R6"), AND(C273="R3",D273="R8"), AND(C273="R3",D273="R9"), AND(C273="R3",D273="R10"), AND(C273="R3",D273="R11"))</f>
        <v>0</v>
      </c>
      <c r="R273" s="0" t="n">
        <f aca="false">AND(C273="R3",D273="R1")</f>
        <v>0</v>
      </c>
      <c r="S273" s="0" t="n">
        <f aca="false">AND(C273="R3",D273="R3")</f>
        <v>0</v>
      </c>
      <c r="T273" s="0" t="n">
        <f aca="false">AND(C273="R3",D273="R4")</f>
        <v>0</v>
      </c>
      <c r="U273" s="0" t="n">
        <f aca="false">AND(C273="R3",D273="R5")</f>
        <v>0</v>
      </c>
      <c r="V273" s="0" t="n">
        <f aca="false">AND(C273="R3",D273="R7")</f>
        <v>0</v>
      </c>
      <c r="W273" s="0" t="n">
        <f aca="false">OR(AND(C273="R4",D273="NA"), AND(C273="R4",D273="R2"), AND(C273="R4",D273="R6"), AND(C273="R4",D273="R8"), AND(C273="R4",D273="R9"), AND(C273="R4",D273="R10"), AND(C273="R4",D273="R11"))</f>
        <v>0</v>
      </c>
      <c r="X273" s="0" t="n">
        <f aca="false">AND(C273="R4",D273="R1")</f>
        <v>0</v>
      </c>
      <c r="Y273" s="0" t="n">
        <f aca="false">AND(C273="R4",D273="R3")</f>
        <v>0</v>
      </c>
      <c r="Z273" s="0" t="n">
        <f aca="false">AND(C273="R4",D273="R4")</f>
        <v>0</v>
      </c>
      <c r="AA273" s="0" t="n">
        <f aca="false">AND(C273="R4",D273="R5")</f>
        <v>0</v>
      </c>
      <c r="AB273" s="0" t="n">
        <f aca="false">AND(C273="R4",D273="R7")</f>
        <v>0</v>
      </c>
      <c r="AC273" s="0" t="n">
        <f aca="false">OR(AND(C273="R5",D273="NA"), AND(C273="R5",D273="R2"), AND(C273="R5",D273="R6"), AND(C273="R5",D273="R8"), AND(C273="R5",D273="R9"), AND(C273="R5",D273="R10"), AND(C273="R5",D273="R11"))</f>
        <v>0</v>
      </c>
      <c r="AD273" s="0" t="n">
        <f aca="false">AND(C273="R5",D273="R1")</f>
        <v>0</v>
      </c>
      <c r="AE273" s="0" t="n">
        <f aca="false">AND(C273="R5",D273="R3")</f>
        <v>0</v>
      </c>
      <c r="AF273" s="0" t="n">
        <f aca="false">AND(C273="R5",D273="R4")</f>
        <v>0</v>
      </c>
      <c r="AG273" s="0" t="n">
        <f aca="false">AND(C273="R5",D273="R5")</f>
        <v>0</v>
      </c>
      <c r="AH273" s="0" t="n">
        <f aca="false">AND(C273="R5",D273="R7")</f>
        <v>0</v>
      </c>
      <c r="AI273" s="0" t="n">
        <f aca="false">OR(AND(C273="R7",D273="NA"), AND(C273="R7",D273="R2"), AND(C273="R7",D273="R6"), AND(C273="R7",D273="R8"), AND(C273="R7",D273="R9"), AND(C273="R7",D273="R10"), AND(C273="R7",D273="R11"))</f>
        <v>0</v>
      </c>
      <c r="AJ273" s="0" t="n">
        <f aca="false">AND(C273="R7",D273="R1")</f>
        <v>0</v>
      </c>
      <c r="AK273" s="0" t="n">
        <f aca="false">AND(C273="R7",D273="R3")</f>
        <v>0</v>
      </c>
      <c r="AL273" s="0" t="n">
        <f aca="false">AND(C273="R7",D273="R4")</f>
        <v>0</v>
      </c>
      <c r="AM273" s="0" t="n">
        <f aca="false">AND(C273="R7",D273="R5")</f>
        <v>0</v>
      </c>
      <c r="AN273" s="0" t="n">
        <f aca="false">AND(C273="R7",D273="R7")</f>
        <v>0</v>
      </c>
    </row>
    <row r="274" customFormat="false" ht="15" hidden="false" customHeight="false" outlineLevel="0" collapsed="false">
      <c r="A274" s="1" t="n">
        <v>41379.31875</v>
      </c>
      <c r="B274" s="0" t="s">
        <v>66508</v>
      </c>
      <c r="C274" s="10" t="s">
        <v>104214</v>
      </c>
      <c r="D274" s="20" t="s">
        <v>104214</v>
      </c>
      <c r="E274" s="0" t="n">
        <f aca="false">OR(AND(C274="NA",D274="NA"), AND(C274="NA",D274="R2"), AND(C274="NA",D274="R6"), AND(C274="NA",D274="R8"), AND(C274="NA",D274="R9"), AND(C274="NA",D274="R10"), AND(C274="NA",D274="R11"))</f>
        <v>1</v>
      </c>
      <c r="F274" s="0" t="n">
        <f aca="false">AND(C274="NA",D274="R1")</f>
        <v>0</v>
      </c>
      <c r="G274" s="0" t="n">
        <f aca="false">AND(C274="NA",D274="R3")</f>
        <v>0</v>
      </c>
      <c r="H274" s="0" t="n">
        <f aca="false">AND(C274="NA",D274="R4")</f>
        <v>0</v>
      </c>
      <c r="I274" s="0" t="n">
        <f aca="false">AND(C274="NA",D274="R5")</f>
        <v>0</v>
      </c>
      <c r="J274" s="0" t="n">
        <f aca="false">AND(C274="NA",D274="R7")</f>
        <v>0</v>
      </c>
      <c r="K274" s="0" t="n">
        <f aca="false">OR(AND(C274="R1",D274="NA"), AND(C274="R1",D274="R2"), AND(C274="R1",D274="R6"), AND(C274="R1",D274="R8"), AND(C274="R1",D274="R9"), AND(C274="R1",D274="R10"), AND(C274="R1",D274="R11"))</f>
        <v>0</v>
      </c>
      <c r="L274" s="0" t="n">
        <f aca="false">AND(C274="R1",D274="R1")</f>
        <v>0</v>
      </c>
      <c r="M274" s="0" t="n">
        <f aca="false">AND(C274="R1",D274="R3")</f>
        <v>0</v>
      </c>
      <c r="N274" s="0" t="n">
        <f aca="false">AND(C274="R1",D274="R4")</f>
        <v>0</v>
      </c>
      <c r="O274" s="0" t="n">
        <f aca="false">AND(C274="R1",D274="R5")</f>
        <v>0</v>
      </c>
      <c r="P274" s="0" t="n">
        <f aca="false">AND(C274="R1",D274="R7")</f>
        <v>0</v>
      </c>
      <c r="Q274" s="0" t="n">
        <f aca="false">OR(AND(C274="R3",D274="NA"), AND(C274="R3",D274="R2"), AND(C274="R3",D274="R6"), AND(C274="R3",D274="R8"), AND(C274="R3",D274="R9"), AND(C274="R3",D274="R10"), AND(C274="R3",D274="R11"))</f>
        <v>0</v>
      </c>
      <c r="R274" s="0" t="n">
        <f aca="false">AND(C274="R3",D274="R1")</f>
        <v>0</v>
      </c>
      <c r="S274" s="0" t="n">
        <f aca="false">AND(C274="R3",D274="R3")</f>
        <v>0</v>
      </c>
      <c r="T274" s="0" t="n">
        <f aca="false">AND(C274="R3",D274="R4")</f>
        <v>0</v>
      </c>
      <c r="U274" s="0" t="n">
        <f aca="false">AND(C274="R3",D274="R5")</f>
        <v>0</v>
      </c>
      <c r="V274" s="0" t="n">
        <f aca="false">AND(C274="R3",D274="R7")</f>
        <v>0</v>
      </c>
      <c r="W274" s="0" t="n">
        <f aca="false">OR(AND(C274="R4",D274="NA"), AND(C274="R4",D274="R2"), AND(C274="R4",D274="R6"), AND(C274="R4",D274="R8"), AND(C274="R4",D274="R9"), AND(C274="R4",D274="R10"), AND(C274="R4",D274="R11"))</f>
        <v>0</v>
      </c>
      <c r="X274" s="0" t="n">
        <f aca="false">AND(C274="R4",D274="R1")</f>
        <v>0</v>
      </c>
      <c r="Y274" s="0" t="n">
        <f aca="false">AND(C274="R4",D274="R3")</f>
        <v>0</v>
      </c>
      <c r="Z274" s="0" t="n">
        <f aca="false">AND(C274="R4",D274="R4")</f>
        <v>0</v>
      </c>
      <c r="AA274" s="0" t="n">
        <f aca="false">AND(C274="R4",D274="R5")</f>
        <v>0</v>
      </c>
      <c r="AB274" s="0" t="n">
        <f aca="false">AND(C274="R4",D274="R7")</f>
        <v>0</v>
      </c>
      <c r="AC274" s="0" t="n">
        <f aca="false">OR(AND(C274="R5",D274="NA"), AND(C274="R5",D274="R2"), AND(C274="R5",D274="R6"), AND(C274="R5",D274="R8"), AND(C274="R5",D274="R9"), AND(C274="R5",D274="R10"), AND(C274="R5",D274="R11"))</f>
        <v>0</v>
      </c>
      <c r="AD274" s="0" t="n">
        <f aca="false">AND(C274="R5",D274="R1")</f>
        <v>0</v>
      </c>
      <c r="AE274" s="0" t="n">
        <f aca="false">AND(C274="R5",D274="R3")</f>
        <v>0</v>
      </c>
      <c r="AF274" s="0" t="n">
        <f aca="false">AND(C274="R5",D274="R4")</f>
        <v>0</v>
      </c>
      <c r="AG274" s="0" t="n">
        <f aca="false">AND(C274="R5",D274="R5")</f>
        <v>0</v>
      </c>
      <c r="AH274" s="0" t="n">
        <f aca="false">AND(C274="R5",D274="R7")</f>
        <v>0</v>
      </c>
      <c r="AI274" s="0" t="n">
        <f aca="false">OR(AND(C274="R7",D274="NA"), AND(C274="R7",D274="R2"), AND(C274="R7",D274="R6"), AND(C274="R7",D274="R8"), AND(C274="R7",D274="R9"), AND(C274="R7",D274="R10"), AND(C274="R7",D274="R11"))</f>
        <v>0</v>
      </c>
      <c r="AJ274" s="0" t="n">
        <f aca="false">AND(C274="R7",D274="R1")</f>
        <v>0</v>
      </c>
      <c r="AK274" s="0" t="n">
        <f aca="false">AND(C274="R7",D274="R3")</f>
        <v>0</v>
      </c>
      <c r="AL274" s="0" t="n">
        <f aca="false">AND(C274="R7",D274="R4")</f>
        <v>0</v>
      </c>
      <c r="AM274" s="0" t="n">
        <f aca="false">AND(C274="R7",D274="R5")</f>
        <v>0</v>
      </c>
      <c r="AN274" s="0" t="n">
        <f aca="false">AND(C274="R7",D274="R7")</f>
        <v>0</v>
      </c>
    </row>
    <row r="275" customFormat="false" ht="15" hidden="false" customHeight="false" outlineLevel="0" collapsed="false">
      <c r="A275" s="1" t="n">
        <v>41379.31875</v>
      </c>
      <c r="B275" s="0" t="s">
        <v>66509</v>
      </c>
      <c r="C275" s="10" t="s">
        <v>104214</v>
      </c>
      <c r="D275" s="20" t="s">
        <v>104214</v>
      </c>
      <c r="E275" s="0" t="n">
        <f aca="false">OR(AND(C275="NA",D275="NA"), AND(C275="NA",D275="R2"), AND(C275="NA",D275="R6"), AND(C275="NA",D275="R8"), AND(C275="NA",D275="R9"), AND(C275="NA",D275="R10"), AND(C275="NA",D275="R11"))</f>
        <v>1</v>
      </c>
      <c r="F275" s="0" t="n">
        <f aca="false">AND(C275="NA",D275="R1")</f>
        <v>0</v>
      </c>
      <c r="G275" s="0" t="n">
        <f aca="false">AND(C275="NA",D275="R3")</f>
        <v>0</v>
      </c>
      <c r="H275" s="0" t="n">
        <f aca="false">AND(C275="NA",D275="R4")</f>
        <v>0</v>
      </c>
      <c r="I275" s="0" t="n">
        <f aca="false">AND(C275="NA",D275="R5")</f>
        <v>0</v>
      </c>
      <c r="J275" s="0" t="n">
        <f aca="false">AND(C275="NA",D275="R7")</f>
        <v>0</v>
      </c>
      <c r="K275" s="0" t="n">
        <f aca="false">OR(AND(C275="R1",D275="NA"), AND(C275="R1",D275="R2"), AND(C275="R1",D275="R6"), AND(C275="R1",D275="R8"), AND(C275="R1",D275="R9"), AND(C275="R1",D275="R10"), AND(C275="R1",D275="R11"))</f>
        <v>0</v>
      </c>
      <c r="L275" s="0" t="n">
        <f aca="false">AND(C275="R1",D275="R1")</f>
        <v>0</v>
      </c>
      <c r="M275" s="0" t="n">
        <f aca="false">AND(C275="R1",D275="R3")</f>
        <v>0</v>
      </c>
      <c r="N275" s="0" t="n">
        <f aca="false">AND(C275="R1",D275="R4")</f>
        <v>0</v>
      </c>
      <c r="O275" s="0" t="n">
        <f aca="false">AND(C275="R1",D275="R5")</f>
        <v>0</v>
      </c>
      <c r="P275" s="0" t="n">
        <f aca="false">AND(C275="R1",D275="R7")</f>
        <v>0</v>
      </c>
      <c r="Q275" s="0" t="n">
        <f aca="false">OR(AND(C275="R3",D275="NA"), AND(C275="R3",D275="R2"), AND(C275="R3",D275="R6"), AND(C275="R3",D275="R8"), AND(C275="R3",D275="R9"), AND(C275="R3",D275="R10"), AND(C275="R3",D275="R11"))</f>
        <v>0</v>
      </c>
      <c r="R275" s="0" t="n">
        <f aca="false">AND(C275="R3",D275="R1")</f>
        <v>0</v>
      </c>
      <c r="S275" s="0" t="n">
        <f aca="false">AND(C275="R3",D275="R3")</f>
        <v>0</v>
      </c>
      <c r="T275" s="0" t="n">
        <f aca="false">AND(C275="R3",D275="R4")</f>
        <v>0</v>
      </c>
      <c r="U275" s="0" t="n">
        <f aca="false">AND(C275="R3",D275="R5")</f>
        <v>0</v>
      </c>
      <c r="V275" s="0" t="n">
        <f aca="false">AND(C275="R3",D275="R7")</f>
        <v>0</v>
      </c>
      <c r="W275" s="0" t="n">
        <f aca="false">OR(AND(C275="R4",D275="NA"), AND(C275="R4",D275="R2"), AND(C275="R4",D275="R6"), AND(C275="R4",D275="R8"), AND(C275="R4",D275="R9"), AND(C275="R4",D275="R10"), AND(C275="R4",D275="R11"))</f>
        <v>0</v>
      </c>
      <c r="X275" s="0" t="n">
        <f aca="false">AND(C275="R4",D275="R1")</f>
        <v>0</v>
      </c>
      <c r="Y275" s="0" t="n">
        <f aca="false">AND(C275="R4",D275="R3")</f>
        <v>0</v>
      </c>
      <c r="Z275" s="0" t="n">
        <f aca="false">AND(C275="R4",D275="R4")</f>
        <v>0</v>
      </c>
      <c r="AA275" s="0" t="n">
        <f aca="false">AND(C275="R4",D275="R5")</f>
        <v>0</v>
      </c>
      <c r="AB275" s="0" t="n">
        <f aca="false">AND(C275="R4",D275="R7")</f>
        <v>0</v>
      </c>
      <c r="AC275" s="0" t="n">
        <f aca="false">OR(AND(C275="R5",D275="NA"), AND(C275="R5",D275="R2"), AND(C275="R5",D275="R6"), AND(C275="R5",D275="R8"), AND(C275="R5",D275="R9"), AND(C275="R5",D275="R10"), AND(C275="R5",D275="R11"))</f>
        <v>0</v>
      </c>
      <c r="AD275" s="0" t="n">
        <f aca="false">AND(C275="R5",D275="R1")</f>
        <v>0</v>
      </c>
      <c r="AE275" s="0" t="n">
        <f aca="false">AND(C275="R5",D275="R3")</f>
        <v>0</v>
      </c>
      <c r="AF275" s="0" t="n">
        <f aca="false">AND(C275="R5",D275="R4")</f>
        <v>0</v>
      </c>
      <c r="AG275" s="0" t="n">
        <f aca="false">AND(C275="R5",D275="R5")</f>
        <v>0</v>
      </c>
      <c r="AH275" s="0" t="n">
        <f aca="false">AND(C275="R5",D275="R7")</f>
        <v>0</v>
      </c>
      <c r="AI275" s="0" t="n">
        <f aca="false">OR(AND(C275="R7",D275="NA"), AND(C275="R7",D275="R2"), AND(C275="R7",D275="R6"), AND(C275="R7",D275="R8"), AND(C275="R7",D275="R9"), AND(C275="R7",D275="R10"), AND(C275="R7",D275="R11"))</f>
        <v>0</v>
      </c>
      <c r="AJ275" s="0" t="n">
        <f aca="false">AND(C275="R7",D275="R1")</f>
        <v>0</v>
      </c>
      <c r="AK275" s="0" t="n">
        <f aca="false">AND(C275="R7",D275="R3")</f>
        <v>0</v>
      </c>
      <c r="AL275" s="0" t="n">
        <f aca="false">AND(C275="R7",D275="R4")</f>
        <v>0</v>
      </c>
      <c r="AM275" s="0" t="n">
        <f aca="false">AND(C275="R7",D275="R5")</f>
        <v>0</v>
      </c>
      <c r="AN275" s="0" t="n">
        <f aca="false">AND(C275="R7",D275="R7")</f>
        <v>0</v>
      </c>
    </row>
    <row r="276" customFormat="false" ht="15" hidden="false" customHeight="false" outlineLevel="0" collapsed="false">
      <c r="A276" s="1" t="n">
        <v>41379.31875</v>
      </c>
      <c r="B276" s="0" t="s">
        <v>66517</v>
      </c>
      <c r="C276" s="10" t="s">
        <v>104214</v>
      </c>
      <c r="D276" s="20" t="s">
        <v>104214</v>
      </c>
      <c r="E276" s="0" t="n">
        <f aca="false">OR(AND(C276="NA",D276="NA"), AND(C276="NA",D276="R2"), AND(C276="NA",D276="R6"), AND(C276="NA",D276="R8"), AND(C276="NA",D276="R9"), AND(C276="NA",D276="R10"), AND(C276="NA",D276="R11"))</f>
        <v>1</v>
      </c>
      <c r="F276" s="0" t="n">
        <f aca="false">AND(C276="NA",D276="R1")</f>
        <v>0</v>
      </c>
      <c r="G276" s="0" t="n">
        <f aca="false">AND(C276="NA",D276="R3")</f>
        <v>0</v>
      </c>
      <c r="H276" s="0" t="n">
        <f aca="false">AND(C276="NA",D276="R4")</f>
        <v>0</v>
      </c>
      <c r="I276" s="0" t="n">
        <f aca="false">AND(C276="NA",D276="R5")</f>
        <v>0</v>
      </c>
      <c r="J276" s="0" t="n">
        <f aca="false">AND(C276="NA",D276="R7")</f>
        <v>0</v>
      </c>
      <c r="K276" s="0" t="n">
        <f aca="false">OR(AND(C276="R1",D276="NA"), AND(C276="R1",D276="R2"), AND(C276="R1",D276="R6"), AND(C276="R1",D276="R8"), AND(C276="R1",D276="R9"), AND(C276="R1",D276="R10"), AND(C276="R1",D276="R11"))</f>
        <v>0</v>
      </c>
      <c r="L276" s="0" t="n">
        <f aca="false">AND(C276="R1",D276="R1")</f>
        <v>0</v>
      </c>
      <c r="M276" s="0" t="n">
        <f aca="false">AND(C276="R1",D276="R3")</f>
        <v>0</v>
      </c>
      <c r="N276" s="0" t="n">
        <f aca="false">AND(C276="R1",D276="R4")</f>
        <v>0</v>
      </c>
      <c r="O276" s="0" t="n">
        <f aca="false">AND(C276="R1",D276="R5")</f>
        <v>0</v>
      </c>
      <c r="P276" s="0" t="n">
        <f aca="false">AND(C276="R1",D276="R7")</f>
        <v>0</v>
      </c>
      <c r="Q276" s="0" t="n">
        <f aca="false">OR(AND(C276="R3",D276="NA"), AND(C276="R3",D276="R2"), AND(C276="R3",D276="R6"), AND(C276="R3",D276="R8"), AND(C276="R3",D276="R9"), AND(C276="R3",D276="R10"), AND(C276="R3",D276="R11"))</f>
        <v>0</v>
      </c>
      <c r="R276" s="0" t="n">
        <f aca="false">AND(C276="R3",D276="R1")</f>
        <v>0</v>
      </c>
      <c r="S276" s="0" t="n">
        <f aca="false">AND(C276="R3",D276="R3")</f>
        <v>0</v>
      </c>
      <c r="T276" s="0" t="n">
        <f aca="false">AND(C276="R3",D276="R4")</f>
        <v>0</v>
      </c>
      <c r="U276" s="0" t="n">
        <f aca="false">AND(C276="R3",D276="R5")</f>
        <v>0</v>
      </c>
      <c r="V276" s="0" t="n">
        <f aca="false">AND(C276="R3",D276="R7")</f>
        <v>0</v>
      </c>
      <c r="W276" s="0" t="n">
        <f aca="false">OR(AND(C276="R4",D276="NA"), AND(C276="R4",D276="R2"), AND(C276="R4",D276="R6"), AND(C276="R4",D276="R8"), AND(C276="R4",D276="R9"), AND(C276="R4",D276="R10"), AND(C276="R4",D276="R11"))</f>
        <v>0</v>
      </c>
      <c r="X276" s="0" t="n">
        <f aca="false">AND(C276="R4",D276="R1")</f>
        <v>0</v>
      </c>
      <c r="Y276" s="0" t="n">
        <f aca="false">AND(C276="R4",D276="R3")</f>
        <v>0</v>
      </c>
      <c r="Z276" s="0" t="n">
        <f aca="false">AND(C276="R4",D276="R4")</f>
        <v>0</v>
      </c>
      <c r="AA276" s="0" t="n">
        <f aca="false">AND(C276="R4",D276="R5")</f>
        <v>0</v>
      </c>
      <c r="AB276" s="0" t="n">
        <f aca="false">AND(C276="R4",D276="R7")</f>
        <v>0</v>
      </c>
      <c r="AC276" s="0" t="n">
        <f aca="false">OR(AND(C276="R5",D276="NA"), AND(C276="R5",D276="R2"), AND(C276="R5",D276="R6"), AND(C276="R5",D276="R8"), AND(C276="R5",D276="R9"), AND(C276="R5",D276="R10"), AND(C276="R5",D276="R11"))</f>
        <v>0</v>
      </c>
      <c r="AD276" s="0" t="n">
        <f aca="false">AND(C276="R5",D276="R1")</f>
        <v>0</v>
      </c>
      <c r="AE276" s="0" t="n">
        <f aca="false">AND(C276="R5",D276="R3")</f>
        <v>0</v>
      </c>
      <c r="AF276" s="0" t="n">
        <f aca="false">AND(C276="R5",D276="R4")</f>
        <v>0</v>
      </c>
      <c r="AG276" s="0" t="n">
        <f aca="false">AND(C276="R5",D276="R5")</f>
        <v>0</v>
      </c>
      <c r="AH276" s="0" t="n">
        <f aca="false">AND(C276="R5",D276="R7")</f>
        <v>0</v>
      </c>
      <c r="AI276" s="0" t="n">
        <f aca="false">OR(AND(C276="R7",D276="NA"), AND(C276="R7",D276="R2"), AND(C276="R7",D276="R6"), AND(C276="R7",D276="R8"), AND(C276="R7",D276="R9"), AND(C276="R7",D276="R10"), AND(C276="R7",D276="R11"))</f>
        <v>0</v>
      </c>
      <c r="AJ276" s="0" t="n">
        <f aca="false">AND(C276="R7",D276="R1")</f>
        <v>0</v>
      </c>
      <c r="AK276" s="0" t="n">
        <f aca="false">AND(C276="R7",D276="R3")</f>
        <v>0</v>
      </c>
      <c r="AL276" s="0" t="n">
        <f aca="false">AND(C276="R7",D276="R4")</f>
        <v>0</v>
      </c>
      <c r="AM276" s="0" t="n">
        <f aca="false">AND(C276="R7",D276="R5")</f>
        <v>0</v>
      </c>
      <c r="AN276" s="0" t="n">
        <f aca="false">AND(C276="R7",D276="R7")</f>
        <v>0</v>
      </c>
    </row>
    <row r="277" customFormat="false" ht="15" hidden="false" customHeight="false" outlineLevel="0" collapsed="false">
      <c r="A277" s="1" t="n">
        <v>41379.31875</v>
      </c>
      <c r="B277" s="0" t="s">
        <v>66519</v>
      </c>
      <c r="C277" s="10" t="s">
        <v>104214</v>
      </c>
      <c r="D277" s="20" t="s">
        <v>104214</v>
      </c>
      <c r="E277" s="0" t="n">
        <f aca="false">OR(AND(C277="NA",D277="NA"), AND(C277="NA",D277="R2"), AND(C277="NA",D277="R6"), AND(C277="NA",D277="R8"), AND(C277="NA",D277="R9"), AND(C277="NA",D277="R10"), AND(C277="NA",D277="R11"))</f>
        <v>1</v>
      </c>
      <c r="F277" s="0" t="n">
        <f aca="false">AND(C277="NA",D277="R1")</f>
        <v>0</v>
      </c>
      <c r="G277" s="0" t="n">
        <f aca="false">AND(C277="NA",D277="R3")</f>
        <v>0</v>
      </c>
      <c r="H277" s="0" t="n">
        <f aca="false">AND(C277="NA",D277="R4")</f>
        <v>0</v>
      </c>
      <c r="I277" s="0" t="n">
        <f aca="false">AND(C277="NA",D277="R5")</f>
        <v>0</v>
      </c>
      <c r="J277" s="0" t="n">
        <f aca="false">AND(C277="NA",D277="R7")</f>
        <v>0</v>
      </c>
      <c r="K277" s="0" t="n">
        <f aca="false">OR(AND(C277="R1",D277="NA"), AND(C277="R1",D277="R2"), AND(C277="R1",D277="R6"), AND(C277="R1",D277="R8"), AND(C277="R1",D277="R9"), AND(C277="R1",D277="R10"), AND(C277="R1",D277="R11"))</f>
        <v>0</v>
      </c>
      <c r="L277" s="0" t="n">
        <f aca="false">AND(C277="R1",D277="R1")</f>
        <v>0</v>
      </c>
      <c r="M277" s="0" t="n">
        <f aca="false">AND(C277="R1",D277="R3")</f>
        <v>0</v>
      </c>
      <c r="N277" s="0" t="n">
        <f aca="false">AND(C277="R1",D277="R4")</f>
        <v>0</v>
      </c>
      <c r="O277" s="0" t="n">
        <f aca="false">AND(C277="R1",D277="R5")</f>
        <v>0</v>
      </c>
      <c r="P277" s="0" t="n">
        <f aca="false">AND(C277="R1",D277="R7")</f>
        <v>0</v>
      </c>
      <c r="Q277" s="0" t="n">
        <f aca="false">OR(AND(C277="R3",D277="NA"), AND(C277="R3",D277="R2"), AND(C277="R3",D277="R6"), AND(C277="R3",D277="R8"), AND(C277="R3",D277="R9"), AND(C277="R3",D277="R10"), AND(C277="R3",D277="R11"))</f>
        <v>0</v>
      </c>
      <c r="R277" s="0" t="n">
        <f aca="false">AND(C277="R3",D277="R1")</f>
        <v>0</v>
      </c>
      <c r="S277" s="0" t="n">
        <f aca="false">AND(C277="R3",D277="R3")</f>
        <v>0</v>
      </c>
      <c r="T277" s="0" t="n">
        <f aca="false">AND(C277="R3",D277="R4")</f>
        <v>0</v>
      </c>
      <c r="U277" s="0" t="n">
        <f aca="false">AND(C277="R3",D277="R5")</f>
        <v>0</v>
      </c>
      <c r="V277" s="0" t="n">
        <f aca="false">AND(C277="R3",D277="R7")</f>
        <v>0</v>
      </c>
      <c r="W277" s="0" t="n">
        <f aca="false">OR(AND(C277="R4",D277="NA"), AND(C277="R4",D277="R2"), AND(C277="R4",D277="R6"), AND(C277="R4",D277="R8"), AND(C277="R4",D277="R9"), AND(C277="R4",D277="R10"), AND(C277="R4",D277="R11"))</f>
        <v>0</v>
      </c>
      <c r="X277" s="0" t="n">
        <f aca="false">AND(C277="R4",D277="R1")</f>
        <v>0</v>
      </c>
      <c r="Y277" s="0" t="n">
        <f aca="false">AND(C277="R4",D277="R3")</f>
        <v>0</v>
      </c>
      <c r="Z277" s="0" t="n">
        <f aca="false">AND(C277="R4",D277="R4")</f>
        <v>0</v>
      </c>
      <c r="AA277" s="0" t="n">
        <f aca="false">AND(C277="R4",D277="R5")</f>
        <v>0</v>
      </c>
      <c r="AB277" s="0" t="n">
        <f aca="false">AND(C277="R4",D277="R7")</f>
        <v>0</v>
      </c>
      <c r="AC277" s="0" t="n">
        <f aca="false">OR(AND(C277="R5",D277="NA"), AND(C277="R5",D277="R2"), AND(C277="R5",D277="R6"), AND(C277="R5",D277="R8"), AND(C277="R5",D277="R9"), AND(C277="R5",D277="R10"), AND(C277="R5",D277="R11"))</f>
        <v>0</v>
      </c>
      <c r="AD277" s="0" t="n">
        <f aca="false">AND(C277="R5",D277="R1")</f>
        <v>0</v>
      </c>
      <c r="AE277" s="0" t="n">
        <f aca="false">AND(C277="R5",D277="R3")</f>
        <v>0</v>
      </c>
      <c r="AF277" s="0" t="n">
        <f aca="false">AND(C277="R5",D277="R4")</f>
        <v>0</v>
      </c>
      <c r="AG277" s="0" t="n">
        <f aca="false">AND(C277="R5",D277="R5")</f>
        <v>0</v>
      </c>
      <c r="AH277" s="0" t="n">
        <f aca="false">AND(C277="R5",D277="R7")</f>
        <v>0</v>
      </c>
      <c r="AI277" s="0" t="n">
        <f aca="false">OR(AND(C277="R7",D277="NA"), AND(C277="R7",D277="R2"), AND(C277="R7",D277="R6"), AND(C277="R7",D277="R8"), AND(C277="R7",D277="R9"), AND(C277="R7",D277="R10"), AND(C277="R7",D277="R11"))</f>
        <v>0</v>
      </c>
      <c r="AJ277" s="0" t="n">
        <f aca="false">AND(C277="R7",D277="R1")</f>
        <v>0</v>
      </c>
      <c r="AK277" s="0" t="n">
        <f aca="false">AND(C277="R7",D277="R3")</f>
        <v>0</v>
      </c>
      <c r="AL277" s="0" t="n">
        <f aca="false">AND(C277="R7",D277="R4")</f>
        <v>0</v>
      </c>
      <c r="AM277" s="0" t="n">
        <f aca="false">AND(C277="R7",D277="R5")</f>
        <v>0</v>
      </c>
      <c r="AN277" s="0" t="n">
        <f aca="false">AND(C277="R7",D277="R7")</f>
        <v>0</v>
      </c>
    </row>
    <row r="278" customFormat="false" ht="15" hidden="false" customHeight="false" outlineLevel="0" collapsed="false">
      <c r="A278" s="1" t="n">
        <v>41379.31875</v>
      </c>
      <c r="B278" s="0" t="s">
        <v>66521</v>
      </c>
      <c r="C278" s="10" t="s">
        <v>104214</v>
      </c>
      <c r="D278" s="20" t="s">
        <v>104214</v>
      </c>
      <c r="E278" s="0" t="n">
        <f aca="false">OR(AND(C278="NA",D278="NA"), AND(C278="NA",D278="R2"), AND(C278="NA",D278="R6"), AND(C278="NA",D278="R8"), AND(C278="NA",D278="R9"), AND(C278="NA",D278="R10"), AND(C278="NA",D278="R11"))</f>
        <v>1</v>
      </c>
      <c r="F278" s="0" t="n">
        <f aca="false">AND(C278="NA",D278="R1")</f>
        <v>0</v>
      </c>
      <c r="G278" s="0" t="n">
        <f aca="false">AND(C278="NA",D278="R3")</f>
        <v>0</v>
      </c>
      <c r="H278" s="0" t="n">
        <f aca="false">AND(C278="NA",D278="R4")</f>
        <v>0</v>
      </c>
      <c r="I278" s="0" t="n">
        <f aca="false">AND(C278="NA",D278="R5")</f>
        <v>0</v>
      </c>
      <c r="J278" s="0" t="n">
        <f aca="false">AND(C278="NA",D278="R7")</f>
        <v>0</v>
      </c>
      <c r="K278" s="0" t="n">
        <f aca="false">OR(AND(C278="R1",D278="NA"), AND(C278="R1",D278="R2"), AND(C278="R1",D278="R6"), AND(C278="R1",D278="R8"), AND(C278="R1",D278="R9"), AND(C278="R1",D278="R10"), AND(C278="R1",D278="R11"))</f>
        <v>0</v>
      </c>
      <c r="L278" s="0" t="n">
        <f aca="false">AND(C278="R1",D278="R1")</f>
        <v>0</v>
      </c>
      <c r="M278" s="0" t="n">
        <f aca="false">AND(C278="R1",D278="R3")</f>
        <v>0</v>
      </c>
      <c r="N278" s="0" t="n">
        <f aca="false">AND(C278="R1",D278="R4")</f>
        <v>0</v>
      </c>
      <c r="O278" s="0" t="n">
        <f aca="false">AND(C278="R1",D278="R5")</f>
        <v>0</v>
      </c>
      <c r="P278" s="0" t="n">
        <f aca="false">AND(C278="R1",D278="R7")</f>
        <v>0</v>
      </c>
      <c r="Q278" s="0" t="n">
        <f aca="false">OR(AND(C278="R3",D278="NA"), AND(C278="R3",D278="R2"), AND(C278="R3",D278="R6"), AND(C278="R3",D278="R8"), AND(C278="R3",D278="R9"), AND(C278="R3",D278="R10"), AND(C278="R3",D278="R11"))</f>
        <v>0</v>
      </c>
      <c r="R278" s="0" t="n">
        <f aca="false">AND(C278="R3",D278="R1")</f>
        <v>0</v>
      </c>
      <c r="S278" s="0" t="n">
        <f aca="false">AND(C278="R3",D278="R3")</f>
        <v>0</v>
      </c>
      <c r="T278" s="0" t="n">
        <f aca="false">AND(C278="R3",D278="R4")</f>
        <v>0</v>
      </c>
      <c r="U278" s="0" t="n">
        <f aca="false">AND(C278="R3",D278="R5")</f>
        <v>0</v>
      </c>
      <c r="V278" s="0" t="n">
        <f aca="false">AND(C278="R3",D278="R7")</f>
        <v>0</v>
      </c>
      <c r="W278" s="0" t="n">
        <f aca="false">OR(AND(C278="R4",D278="NA"), AND(C278="R4",D278="R2"), AND(C278="R4",D278="R6"), AND(C278="R4",D278="R8"), AND(C278="R4",D278="R9"), AND(C278="R4",D278="R10"), AND(C278="R4",D278="R11"))</f>
        <v>0</v>
      </c>
      <c r="X278" s="0" t="n">
        <f aca="false">AND(C278="R4",D278="R1")</f>
        <v>0</v>
      </c>
      <c r="Y278" s="0" t="n">
        <f aca="false">AND(C278="R4",D278="R3")</f>
        <v>0</v>
      </c>
      <c r="Z278" s="0" t="n">
        <f aca="false">AND(C278="R4",D278="R4")</f>
        <v>0</v>
      </c>
      <c r="AA278" s="0" t="n">
        <f aca="false">AND(C278="R4",D278="R5")</f>
        <v>0</v>
      </c>
      <c r="AB278" s="0" t="n">
        <f aca="false">AND(C278="R4",D278="R7")</f>
        <v>0</v>
      </c>
      <c r="AC278" s="0" t="n">
        <f aca="false">OR(AND(C278="R5",D278="NA"), AND(C278="R5",D278="R2"), AND(C278="R5",D278="R6"), AND(C278="R5",D278="R8"), AND(C278="R5",D278="R9"), AND(C278="R5",D278="R10"), AND(C278="R5",D278="R11"))</f>
        <v>0</v>
      </c>
      <c r="AD278" s="0" t="n">
        <f aca="false">AND(C278="R5",D278="R1")</f>
        <v>0</v>
      </c>
      <c r="AE278" s="0" t="n">
        <f aca="false">AND(C278="R5",D278="R3")</f>
        <v>0</v>
      </c>
      <c r="AF278" s="0" t="n">
        <f aca="false">AND(C278="R5",D278="R4")</f>
        <v>0</v>
      </c>
      <c r="AG278" s="0" t="n">
        <f aca="false">AND(C278="R5",D278="R5")</f>
        <v>0</v>
      </c>
      <c r="AH278" s="0" t="n">
        <f aca="false">AND(C278="R5",D278="R7")</f>
        <v>0</v>
      </c>
      <c r="AI278" s="0" t="n">
        <f aca="false">OR(AND(C278="R7",D278="NA"), AND(C278="R7",D278="R2"), AND(C278="R7",D278="R6"), AND(C278="R7",D278="R8"), AND(C278="R7",D278="R9"), AND(C278="R7",D278="R10"), AND(C278="R7",D278="R11"))</f>
        <v>0</v>
      </c>
      <c r="AJ278" s="0" t="n">
        <f aca="false">AND(C278="R7",D278="R1")</f>
        <v>0</v>
      </c>
      <c r="AK278" s="0" t="n">
        <f aca="false">AND(C278="R7",D278="R3")</f>
        <v>0</v>
      </c>
      <c r="AL278" s="0" t="n">
        <f aca="false">AND(C278="R7",D278="R4")</f>
        <v>0</v>
      </c>
      <c r="AM278" s="0" t="n">
        <f aca="false">AND(C278="R7",D278="R5")</f>
        <v>0</v>
      </c>
      <c r="AN278" s="0" t="n">
        <f aca="false">AND(C278="R7",D278="R7")</f>
        <v>0</v>
      </c>
    </row>
    <row r="279" customFormat="false" ht="15" hidden="false" customHeight="false" outlineLevel="0" collapsed="false">
      <c r="A279" s="1" t="n">
        <v>41379.31875</v>
      </c>
      <c r="B279" s="0" t="s">
        <v>66523</v>
      </c>
      <c r="C279" s="10" t="s">
        <v>104214</v>
      </c>
      <c r="D279" s="20" t="s">
        <v>104214</v>
      </c>
      <c r="E279" s="0" t="n">
        <f aca="false">OR(AND(C279="NA",D279="NA"), AND(C279="NA",D279="R2"), AND(C279="NA",D279="R6"), AND(C279="NA",D279="R8"), AND(C279="NA",D279="R9"), AND(C279="NA",D279="R10"), AND(C279="NA",D279="R11"))</f>
        <v>1</v>
      </c>
      <c r="F279" s="0" t="n">
        <f aca="false">AND(C279="NA",D279="R1")</f>
        <v>0</v>
      </c>
      <c r="G279" s="0" t="n">
        <f aca="false">AND(C279="NA",D279="R3")</f>
        <v>0</v>
      </c>
      <c r="H279" s="0" t="n">
        <f aca="false">AND(C279="NA",D279="R4")</f>
        <v>0</v>
      </c>
      <c r="I279" s="0" t="n">
        <f aca="false">AND(C279="NA",D279="R5")</f>
        <v>0</v>
      </c>
      <c r="J279" s="0" t="n">
        <f aca="false">AND(C279="NA",D279="R7")</f>
        <v>0</v>
      </c>
      <c r="K279" s="0" t="n">
        <f aca="false">OR(AND(C279="R1",D279="NA"), AND(C279="R1",D279="R2"), AND(C279="R1",D279="R6"), AND(C279="R1",D279="R8"), AND(C279="R1",D279="R9"), AND(C279="R1",D279="R10"), AND(C279="R1",D279="R11"))</f>
        <v>0</v>
      </c>
      <c r="L279" s="0" t="n">
        <f aca="false">AND(C279="R1",D279="R1")</f>
        <v>0</v>
      </c>
      <c r="M279" s="0" t="n">
        <f aca="false">AND(C279="R1",D279="R3")</f>
        <v>0</v>
      </c>
      <c r="N279" s="0" t="n">
        <f aca="false">AND(C279="R1",D279="R4")</f>
        <v>0</v>
      </c>
      <c r="O279" s="0" t="n">
        <f aca="false">AND(C279="R1",D279="R5")</f>
        <v>0</v>
      </c>
      <c r="P279" s="0" t="n">
        <f aca="false">AND(C279="R1",D279="R7")</f>
        <v>0</v>
      </c>
      <c r="Q279" s="0" t="n">
        <f aca="false">OR(AND(C279="R3",D279="NA"), AND(C279="R3",D279="R2"), AND(C279="R3",D279="R6"), AND(C279="R3",D279="R8"), AND(C279="R3",D279="R9"), AND(C279="R3",D279="R10"), AND(C279="R3",D279="R11"))</f>
        <v>0</v>
      </c>
      <c r="R279" s="0" t="n">
        <f aca="false">AND(C279="R3",D279="R1")</f>
        <v>0</v>
      </c>
      <c r="S279" s="0" t="n">
        <f aca="false">AND(C279="R3",D279="R3")</f>
        <v>0</v>
      </c>
      <c r="T279" s="0" t="n">
        <f aca="false">AND(C279="R3",D279="R4")</f>
        <v>0</v>
      </c>
      <c r="U279" s="0" t="n">
        <f aca="false">AND(C279="R3",D279="R5")</f>
        <v>0</v>
      </c>
      <c r="V279" s="0" t="n">
        <f aca="false">AND(C279="R3",D279="R7")</f>
        <v>0</v>
      </c>
      <c r="W279" s="0" t="n">
        <f aca="false">OR(AND(C279="R4",D279="NA"), AND(C279="R4",D279="R2"), AND(C279="R4",D279="R6"), AND(C279="R4",D279="R8"), AND(C279="R4",D279="R9"), AND(C279="R4",D279="R10"), AND(C279="R4",D279="R11"))</f>
        <v>0</v>
      </c>
      <c r="X279" s="0" t="n">
        <f aca="false">AND(C279="R4",D279="R1")</f>
        <v>0</v>
      </c>
      <c r="Y279" s="0" t="n">
        <f aca="false">AND(C279="R4",D279="R3")</f>
        <v>0</v>
      </c>
      <c r="Z279" s="0" t="n">
        <f aca="false">AND(C279="R4",D279="R4")</f>
        <v>0</v>
      </c>
      <c r="AA279" s="0" t="n">
        <f aca="false">AND(C279="R4",D279="R5")</f>
        <v>0</v>
      </c>
      <c r="AB279" s="0" t="n">
        <f aca="false">AND(C279="R4",D279="R7")</f>
        <v>0</v>
      </c>
      <c r="AC279" s="0" t="n">
        <f aca="false">OR(AND(C279="R5",D279="NA"), AND(C279="R5",D279="R2"), AND(C279="R5",D279="R6"), AND(C279="R5",D279="R8"), AND(C279="R5",D279="R9"), AND(C279="R5",D279="R10"), AND(C279="R5",D279="R11"))</f>
        <v>0</v>
      </c>
      <c r="AD279" s="0" t="n">
        <f aca="false">AND(C279="R5",D279="R1")</f>
        <v>0</v>
      </c>
      <c r="AE279" s="0" t="n">
        <f aca="false">AND(C279="R5",D279="R3")</f>
        <v>0</v>
      </c>
      <c r="AF279" s="0" t="n">
        <f aca="false">AND(C279="R5",D279="R4")</f>
        <v>0</v>
      </c>
      <c r="AG279" s="0" t="n">
        <f aca="false">AND(C279="R5",D279="R5")</f>
        <v>0</v>
      </c>
      <c r="AH279" s="0" t="n">
        <f aca="false">AND(C279="R5",D279="R7")</f>
        <v>0</v>
      </c>
      <c r="AI279" s="0" t="n">
        <f aca="false">OR(AND(C279="R7",D279="NA"), AND(C279="R7",D279="R2"), AND(C279="R7",D279="R6"), AND(C279="R7",D279="R8"), AND(C279="R7",D279="R9"), AND(C279="R7",D279="R10"), AND(C279="R7",D279="R11"))</f>
        <v>0</v>
      </c>
      <c r="AJ279" s="0" t="n">
        <f aca="false">AND(C279="R7",D279="R1")</f>
        <v>0</v>
      </c>
      <c r="AK279" s="0" t="n">
        <f aca="false">AND(C279="R7",D279="R3")</f>
        <v>0</v>
      </c>
      <c r="AL279" s="0" t="n">
        <f aca="false">AND(C279="R7",D279="R4")</f>
        <v>0</v>
      </c>
      <c r="AM279" s="0" t="n">
        <f aca="false">AND(C279="R7",D279="R5")</f>
        <v>0</v>
      </c>
      <c r="AN279" s="0" t="n">
        <f aca="false">AND(C279="R7",D279="R7")</f>
        <v>0</v>
      </c>
    </row>
    <row r="280" customFormat="false" ht="15" hidden="false" customHeight="false" outlineLevel="0" collapsed="false">
      <c r="A280" s="1" t="n">
        <v>41379.31875</v>
      </c>
      <c r="B280" s="0" t="s">
        <v>66525</v>
      </c>
      <c r="C280" s="10" t="s">
        <v>104214</v>
      </c>
      <c r="D280" s="20" t="s">
        <v>104214</v>
      </c>
      <c r="E280" s="0" t="n">
        <f aca="false">OR(AND(C280="NA",D280="NA"), AND(C280="NA",D280="R2"), AND(C280="NA",D280="R6"), AND(C280="NA",D280="R8"), AND(C280="NA",D280="R9"), AND(C280="NA",D280="R10"), AND(C280="NA",D280="R11"))</f>
        <v>1</v>
      </c>
      <c r="F280" s="0" t="n">
        <f aca="false">AND(C280="NA",D280="R1")</f>
        <v>0</v>
      </c>
      <c r="G280" s="0" t="n">
        <f aca="false">AND(C280="NA",D280="R3")</f>
        <v>0</v>
      </c>
      <c r="H280" s="0" t="n">
        <f aca="false">AND(C280="NA",D280="R4")</f>
        <v>0</v>
      </c>
      <c r="I280" s="0" t="n">
        <f aca="false">AND(C280="NA",D280="R5")</f>
        <v>0</v>
      </c>
      <c r="J280" s="0" t="n">
        <f aca="false">AND(C280="NA",D280="R7")</f>
        <v>0</v>
      </c>
      <c r="K280" s="0" t="n">
        <f aca="false">OR(AND(C280="R1",D280="NA"), AND(C280="R1",D280="R2"), AND(C280="R1",D280="R6"), AND(C280="R1",D280="R8"), AND(C280="R1",D280="R9"), AND(C280="R1",D280="R10"), AND(C280="R1",D280="R11"))</f>
        <v>0</v>
      </c>
      <c r="L280" s="0" t="n">
        <f aca="false">AND(C280="R1",D280="R1")</f>
        <v>0</v>
      </c>
      <c r="M280" s="0" t="n">
        <f aca="false">AND(C280="R1",D280="R3")</f>
        <v>0</v>
      </c>
      <c r="N280" s="0" t="n">
        <f aca="false">AND(C280="R1",D280="R4")</f>
        <v>0</v>
      </c>
      <c r="O280" s="0" t="n">
        <f aca="false">AND(C280="R1",D280="R5")</f>
        <v>0</v>
      </c>
      <c r="P280" s="0" t="n">
        <f aca="false">AND(C280="R1",D280="R7")</f>
        <v>0</v>
      </c>
      <c r="Q280" s="0" t="n">
        <f aca="false">OR(AND(C280="R3",D280="NA"), AND(C280="R3",D280="R2"), AND(C280="R3",D280="R6"), AND(C280="R3",D280="R8"), AND(C280="R3",D280="R9"), AND(C280="R3",D280="R10"), AND(C280="R3",D280="R11"))</f>
        <v>0</v>
      </c>
      <c r="R280" s="0" t="n">
        <f aca="false">AND(C280="R3",D280="R1")</f>
        <v>0</v>
      </c>
      <c r="S280" s="0" t="n">
        <f aca="false">AND(C280="R3",D280="R3")</f>
        <v>0</v>
      </c>
      <c r="T280" s="0" t="n">
        <f aca="false">AND(C280="R3",D280="R4")</f>
        <v>0</v>
      </c>
      <c r="U280" s="0" t="n">
        <f aca="false">AND(C280="R3",D280="R5")</f>
        <v>0</v>
      </c>
      <c r="V280" s="0" t="n">
        <f aca="false">AND(C280="R3",D280="R7")</f>
        <v>0</v>
      </c>
      <c r="W280" s="0" t="n">
        <f aca="false">OR(AND(C280="R4",D280="NA"), AND(C280="R4",D280="R2"), AND(C280="R4",D280="R6"), AND(C280="R4",D280="R8"), AND(C280="R4",D280="R9"), AND(C280="R4",D280="R10"), AND(C280="R4",D280="R11"))</f>
        <v>0</v>
      </c>
      <c r="X280" s="0" t="n">
        <f aca="false">AND(C280="R4",D280="R1")</f>
        <v>0</v>
      </c>
      <c r="Y280" s="0" t="n">
        <f aca="false">AND(C280="R4",D280="R3")</f>
        <v>0</v>
      </c>
      <c r="Z280" s="0" t="n">
        <f aca="false">AND(C280="R4",D280="R4")</f>
        <v>0</v>
      </c>
      <c r="AA280" s="0" t="n">
        <f aca="false">AND(C280="R4",D280="R5")</f>
        <v>0</v>
      </c>
      <c r="AB280" s="0" t="n">
        <f aca="false">AND(C280="R4",D280="R7")</f>
        <v>0</v>
      </c>
      <c r="AC280" s="0" t="n">
        <f aca="false">OR(AND(C280="R5",D280="NA"), AND(C280="R5",D280="R2"), AND(C280="R5",D280="R6"), AND(C280="R5",D280="R8"), AND(C280="R5",D280="R9"), AND(C280="R5",D280="R10"), AND(C280="R5",D280="R11"))</f>
        <v>0</v>
      </c>
      <c r="AD280" s="0" t="n">
        <f aca="false">AND(C280="R5",D280="R1")</f>
        <v>0</v>
      </c>
      <c r="AE280" s="0" t="n">
        <f aca="false">AND(C280="R5",D280="R3")</f>
        <v>0</v>
      </c>
      <c r="AF280" s="0" t="n">
        <f aca="false">AND(C280="R5",D280="R4")</f>
        <v>0</v>
      </c>
      <c r="AG280" s="0" t="n">
        <f aca="false">AND(C280="R5",D280="R5")</f>
        <v>0</v>
      </c>
      <c r="AH280" s="0" t="n">
        <f aca="false">AND(C280="R5",D280="R7")</f>
        <v>0</v>
      </c>
      <c r="AI280" s="0" t="n">
        <f aca="false">OR(AND(C280="R7",D280="NA"), AND(C280="R7",D280="R2"), AND(C280="R7",D280="R6"), AND(C280="R7",D280="R8"), AND(C280="R7",D280="R9"), AND(C280="R7",D280="R10"), AND(C280="R7",D280="R11"))</f>
        <v>0</v>
      </c>
      <c r="AJ280" s="0" t="n">
        <f aca="false">AND(C280="R7",D280="R1")</f>
        <v>0</v>
      </c>
      <c r="AK280" s="0" t="n">
        <f aca="false">AND(C280="R7",D280="R3")</f>
        <v>0</v>
      </c>
      <c r="AL280" s="0" t="n">
        <f aca="false">AND(C280="R7",D280="R4")</f>
        <v>0</v>
      </c>
      <c r="AM280" s="0" t="n">
        <f aca="false">AND(C280="R7",D280="R5")</f>
        <v>0</v>
      </c>
      <c r="AN280" s="0" t="n">
        <f aca="false">AND(C280="R7",D280="R7")</f>
        <v>0</v>
      </c>
    </row>
    <row r="281" customFormat="false" ht="15" hidden="false" customHeight="false" outlineLevel="0" collapsed="false">
      <c r="A281" s="1" t="n">
        <v>41379.31875</v>
      </c>
      <c r="B281" s="0" t="s">
        <v>66528</v>
      </c>
      <c r="C281" s="10" t="s">
        <v>104214</v>
      </c>
      <c r="D281" s="20" t="s">
        <v>104214</v>
      </c>
      <c r="E281" s="0" t="n">
        <f aca="false">OR(AND(C281="NA",D281="NA"), AND(C281="NA",D281="R2"), AND(C281="NA",D281="R6"), AND(C281="NA",D281="R8"), AND(C281="NA",D281="R9"), AND(C281="NA",D281="R10"), AND(C281="NA",D281="R11"))</f>
        <v>1</v>
      </c>
      <c r="F281" s="0" t="n">
        <f aca="false">AND(C281="NA",D281="R1")</f>
        <v>0</v>
      </c>
      <c r="G281" s="0" t="n">
        <f aca="false">AND(C281="NA",D281="R3")</f>
        <v>0</v>
      </c>
      <c r="H281" s="0" t="n">
        <f aca="false">AND(C281="NA",D281="R4")</f>
        <v>0</v>
      </c>
      <c r="I281" s="0" t="n">
        <f aca="false">AND(C281="NA",D281="R5")</f>
        <v>0</v>
      </c>
      <c r="J281" s="0" t="n">
        <f aca="false">AND(C281="NA",D281="R7")</f>
        <v>0</v>
      </c>
      <c r="K281" s="0" t="n">
        <f aca="false">OR(AND(C281="R1",D281="NA"), AND(C281="R1",D281="R2"), AND(C281="R1",D281="R6"), AND(C281="R1",D281="R8"), AND(C281="R1",D281="R9"), AND(C281="R1",D281="R10"), AND(C281="R1",D281="R11"))</f>
        <v>0</v>
      </c>
      <c r="L281" s="0" t="n">
        <f aca="false">AND(C281="R1",D281="R1")</f>
        <v>0</v>
      </c>
      <c r="M281" s="0" t="n">
        <f aca="false">AND(C281="R1",D281="R3")</f>
        <v>0</v>
      </c>
      <c r="N281" s="0" t="n">
        <f aca="false">AND(C281="R1",D281="R4")</f>
        <v>0</v>
      </c>
      <c r="O281" s="0" t="n">
        <f aca="false">AND(C281="R1",D281="R5")</f>
        <v>0</v>
      </c>
      <c r="P281" s="0" t="n">
        <f aca="false">AND(C281="R1",D281="R7")</f>
        <v>0</v>
      </c>
      <c r="Q281" s="0" t="n">
        <f aca="false">OR(AND(C281="R3",D281="NA"), AND(C281="R3",D281="R2"), AND(C281="R3",D281="R6"), AND(C281="R3",D281="R8"), AND(C281="R3",D281="R9"), AND(C281="R3",D281="R10"), AND(C281="R3",D281="R11"))</f>
        <v>0</v>
      </c>
      <c r="R281" s="0" t="n">
        <f aca="false">AND(C281="R3",D281="R1")</f>
        <v>0</v>
      </c>
      <c r="S281" s="0" t="n">
        <f aca="false">AND(C281="R3",D281="R3")</f>
        <v>0</v>
      </c>
      <c r="T281" s="0" t="n">
        <f aca="false">AND(C281="R3",D281="R4")</f>
        <v>0</v>
      </c>
      <c r="U281" s="0" t="n">
        <f aca="false">AND(C281="R3",D281="R5")</f>
        <v>0</v>
      </c>
      <c r="V281" s="0" t="n">
        <f aca="false">AND(C281="R3",D281="R7")</f>
        <v>0</v>
      </c>
      <c r="W281" s="0" t="n">
        <f aca="false">OR(AND(C281="R4",D281="NA"), AND(C281="R4",D281="R2"), AND(C281="R4",D281="R6"), AND(C281="R4",D281="R8"), AND(C281="R4",D281="R9"), AND(C281="R4",D281="R10"), AND(C281="R4",D281="R11"))</f>
        <v>0</v>
      </c>
      <c r="X281" s="0" t="n">
        <f aca="false">AND(C281="R4",D281="R1")</f>
        <v>0</v>
      </c>
      <c r="Y281" s="0" t="n">
        <f aca="false">AND(C281="R4",D281="R3")</f>
        <v>0</v>
      </c>
      <c r="Z281" s="0" t="n">
        <f aca="false">AND(C281="R4",D281="R4")</f>
        <v>0</v>
      </c>
      <c r="AA281" s="0" t="n">
        <f aca="false">AND(C281="R4",D281="R5")</f>
        <v>0</v>
      </c>
      <c r="AB281" s="0" t="n">
        <f aca="false">AND(C281="R4",D281="R7")</f>
        <v>0</v>
      </c>
      <c r="AC281" s="0" t="n">
        <f aca="false">OR(AND(C281="R5",D281="NA"), AND(C281="R5",D281="R2"), AND(C281="R5",D281="R6"), AND(C281="R5",D281="R8"), AND(C281="R5",D281="R9"), AND(C281="R5",D281="R10"), AND(C281="R5",D281="R11"))</f>
        <v>0</v>
      </c>
      <c r="AD281" s="0" t="n">
        <f aca="false">AND(C281="R5",D281="R1")</f>
        <v>0</v>
      </c>
      <c r="AE281" s="0" t="n">
        <f aca="false">AND(C281="R5",D281="R3")</f>
        <v>0</v>
      </c>
      <c r="AF281" s="0" t="n">
        <f aca="false">AND(C281="R5",D281="R4")</f>
        <v>0</v>
      </c>
      <c r="AG281" s="0" t="n">
        <f aca="false">AND(C281="R5",D281="R5")</f>
        <v>0</v>
      </c>
      <c r="AH281" s="0" t="n">
        <f aca="false">AND(C281="R5",D281="R7")</f>
        <v>0</v>
      </c>
      <c r="AI281" s="0" t="n">
        <f aca="false">OR(AND(C281="R7",D281="NA"), AND(C281="R7",D281="R2"), AND(C281="R7",D281="R6"), AND(C281="R7",D281="R8"), AND(C281="R7",D281="R9"), AND(C281="R7",D281="R10"), AND(C281="R7",D281="R11"))</f>
        <v>0</v>
      </c>
      <c r="AJ281" s="0" t="n">
        <f aca="false">AND(C281="R7",D281="R1")</f>
        <v>0</v>
      </c>
      <c r="AK281" s="0" t="n">
        <f aca="false">AND(C281="R7",D281="R3")</f>
        <v>0</v>
      </c>
      <c r="AL281" s="0" t="n">
        <f aca="false">AND(C281="R7",D281="R4")</f>
        <v>0</v>
      </c>
      <c r="AM281" s="0" t="n">
        <f aca="false">AND(C281="R7",D281="R5")</f>
        <v>0</v>
      </c>
      <c r="AN281" s="0" t="n">
        <f aca="false">AND(C281="R7",D281="R7")</f>
        <v>0</v>
      </c>
    </row>
    <row r="282" customFormat="false" ht="15" hidden="false" customHeight="false" outlineLevel="0" collapsed="false">
      <c r="A282" s="1" t="n">
        <v>41379.31875</v>
      </c>
      <c r="B282" s="0" t="s">
        <v>66530</v>
      </c>
      <c r="C282" s="10" t="s">
        <v>104214</v>
      </c>
      <c r="D282" s="20" t="s">
        <v>104214</v>
      </c>
      <c r="E282" s="0" t="n">
        <f aca="false">OR(AND(C282="NA",D282="NA"), AND(C282="NA",D282="R2"), AND(C282="NA",D282="R6"), AND(C282="NA",D282="R8"), AND(C282="NA",D282="R9"), AND(C282="NA",D282="R10"), AND(C282="NA",D282="R11"))</f>
        <v>1</v>
      </c>
      <c r="F282" s="0" t="n">
        <f aca="false">AND(C282="NA",D282="R1")</f>
        <v>0</v>
      </c>
      <c r="G282" s="0" t="n">
        <f aca="false">AND(C282="NA",D282="R3")</f>
        <v>0</v>
      </c>
      <c r="H282" s="0" t="n">
        <f aca="false">AND(C282="NA",D282="R4")</f>
        <v>0</v>
      </c>
      <c r="I282" s="0" t="n">
        <f aca="false">AND(C282="NA",D282="R5")</f>
        <v>0</v>
      </c>
      <c r="J282" s="0" t="n">
        <f aca="false">AND(C282="NA",D282="R7")</f>
        <v>0</v>
      </c>
      <c r="K282" s="0" t="n">
        <f aca="false">OR(AND(C282="R1",D282="NA"), AND(C282="R1",D282="R2"), AND(C282="R1",D282="R6"), AND(C282="R1",D282="R8"), AND(C282="R1",D282="R9"), AND(C282="R1",D282="R10"), AND(C282="R1",D282="R11"))</f>
        <v>0</v>
      </c>
      <c r="L282" s="0" t="n">
        <f aca="false">AND(C282="R1",D282="R1")</f>
        <v>0</v>
      </c>
      <c r="M282" s="0" t="n">
        <f aca="false">AND(C282="R1",D282="R3")</f>
        <v>0</v>
      </c>
      <c r="N282" s="0" t="n">
        <f aca="false">AND(C282="R1",D282="R4")</f>
        <v>0</v>
      </c>
      <c r="O282" s="0" t="n">
        <f aca="false">AND(C282="R1",D282="R5")</f>
        <v>0</v>
      </c>
      <c r="P282" s="0" t="n">
        <f aca="false">AND(C282="R1",D282="R7")</f>
        <v>0</v>
      </c>
      <c r="Q282" s="0" t="n">
        <f aca="false">OR(AND(C282="R3",D282="NA"), AND(C282="R3",D282="R2"), AND(C282="R3",D282="R6"), AND(C282="R3",D282="R8"), AND(C282="R3",D282="R9"), AND(C282="R3",D282="R10"), AND(C282="R3",D282="R11"))</f>
        <v>0</v>
      </c>
      <c r="R282" s="0" t="n">
        <f aca="false">AND(C282="R3",D282="R1")</f>
        <v>0</v>
      </c>
      <c r="S282" s="0" t="n">
        <f aca="false">AND(C282="R3",D282="R3")</f>
        <v>0</v>
      </c>
      <c r="T282" s="0" t="n">
        <f aca="false">AND(C282="R3",D282="R4")</f>
        <v>0</v>
      </c>
      <c r="U282" s="0" t="n">
        <f aca="false">AND(C282="R3",D282="R5")</f>
        <v>0</v>
      </c>
      <c r="V282" s="0" t="n">
        <f aca="false">AND(C282="R3",D282="R7")</f>
        <v>0</v>
      </c>
      <c r="W282" s="0" t="n">
        <f aca="false">OR(AND(C282="R4",D282="NA"), AND(C282="R4",D282="R2"), AND(C282="R4",D282="R6"), AND(C282="R4",D282="R8"), AND(C282="R4",D282="R9"), AND(C282="R4",D282="R10"), AND(C282="R4",D282="R11"))</f>
        <v>0</v>
      </c>
      <c r="X282" s="0" t="n">
        <f aca="false">AND(C282="R4",D282="R1")</f>
        <v>0</v>
      </c>
      <c r="Y282" s="0" t="n">
        <f aca="false">AND(C282="R4",D282="R3")</f>
        <v>0</v>
      </c>
      <c r="Z282" s="0" t="n">
        <f aca="false">AND(C282="R4",D282="R4")</f>
        <v>0</v>
      </c>
      <c r="AA282" s="0" t="n">
        <f aca="false">AND(C282="R4",D282="R5")</f>
        <v>0</v>
      </c>
      <c r="AB282" s="0" t="n">
        <f aca="false">AND(C282="R4",D282="R7")</f>
        <v>0</v>
      </c>
      <c r="AC282" s="0" t="n">
        <f aca="false">OR(AND(C282="R5",D282="NA"), AND(C282="R5",D282="R2"), AND(C282="R5",D282="R6"), AND(C282="R5",D282="R8"), AND(C282="R5",D282="R9"), AND(C282="R5",D282="R10"), AND(C282="R5",D282="R11"))</f>
        <v>0</v>
      </c>
      <c r="AD282" s="0" t="n">
        <f aca="false">AND(C282="R5",D282="R1")</f>
        <v>0</v>
      </c>
      <c r="AE282" s="0" t="n">
        <f aca="false">AND(C282="R5",D282="R3")</f>
        <v>0</v>
      </c>
      <c r="AF282" s="0" t="n">
        <f aca="false">AND(C282="R5",D282="R4")</f>
        <v>0</v>
      </c>
      <c r="AG282" s="0" t="n">
        <f aca="false">AND(C282="R5",D282="R5")</f>
        <v>0</v>
      </c>
      <c r="AH282" s="0" t="n">
        <f aca="false">AND(C282="R5",D282="R7")</f>
        <v>0</v>
      </c>
      <c r="AI282" s="0" t="n">
        <f aca="false">OR(AND(C282="R7",D282="NA"), AND(C282="R7",D282="R2"), AND(C282="R7",D282="R6"), AND(C282="R7",D282="R8"), AND(C282="R7",D282="R9"), AND(C282="R7",D282="R10"), AND(C282="R7",D282="R11"))</f>
        <v>0</v>
      </c>
      <c r="AJ282" s="0" t="n">
        <f aca="false">AND(C282="R7",D282="R1")</f>
        <v>0</v>
      </c>
      <c r="AK282" s="0" t="n">
        <f aca="false">AND(C282="R7",D282="R3")</f>
        <v>0</v>
      </c>
      <c r="AL282" s="0" t="n">
        <f aca="false">AND(C282="R7",D282="R4")</f>
        <v>0</v>
      </c>
      <c r="AM282" s="0" t="n">
        <f aca="false">AND(C282="R7",D282="R5")</f>
        <v>0</v>
      </c>
      <c r="AN282" s="0" t="n">
        <f aca="false">AND(C282="R7",D282="R7")</f>
        <v>0</v>
      </c>
    </row>
    <row r="283" customFormat="false" ht="15" hidden="false" customHeight="false" outlineLevel="0" collapsed="false">
      <c r="A283" s="1" t="n">
        <v>41379.31875</v>
      </c>
      <c r="B283" s="0" t="s">
        <v>66531</v>
      </c>
      <c r="C283" s="10" t="s">
        <v>104214</v>
      </c>
      <c r="D283" s="20" t="s">
        <v>104292</v>
      </c>
      <c r="E283" s="0" t="n">
        <f aca="false">OR(AND(C283="NA",D283="NA"), AND(C283="NA",D283="R2"), AND(C283="NA",D283="R6"), AND(C283="NA",D283="R8"), AND(C283="NA",D283="R9"), AND(C283="NA",D283="R10"), AND(C283="NA",D283="R11"))</f>
        <v>1</v>
      </c>
      <c r="F283" s="0" t="n">
        <f aca="false">AND(C283="NA",D283="R1")</f>
        <v>0</v>
      </c>
      <c r="G283" s="0" t="n">
        <f aca="false">AND(C283="NA",D283="R3")</f>
        <v>0</v>
      </c>
      <c r="H283" s="0" t="n">
        <f aca="false">AND(C283="NA",D283="R4")</f>
        <v>0</v>
      </c>
      <c r="I283" s="0" t="n">
        <f aca="false">AND(C283="NA",D283="R5")</f>
        <v>0</v>
      </c>
      <c r="J283" s="0" t="n">
        <f aca="false">AND(C283="NA",D283="R7")</f>
        <v>0</v>
      </c>
      <c r="K283" s="0" t="n">
        <f aca="false">OR(AND(C283="R1",D283="NA"), AND(C283="R1",D283="R2"), AND(C283="R1",D283="R6"), AND(C283="R1",D283="R8"), AND(C283="R1",D283="R9"), AND(C283="R1",D283="R10"), AND(C283="R1",D283="R11"))</f>
        <v>0</v>
      </c>
      <c r="L283" s="0" t="n">
        <f aca="false">AND(C283="R1",D283="R1")</f>
        <v>0</v>
      </c>
      <c r="M283" s="0" t="n">
        <f aca="false">AND(C283="R1",D283="R3")</f>
        <v>0</v>
      </c>
      <c r="N283" s="0" t="n">
        <f aca="false">AND(C283="R1",D283="R4")</f>
        <v>0</v>
      </c>
      <c r="O283" s="0" t="n">
        <f aca="false">AND(C283="R1",D283="R5")</f>
        <v>0</v>
      </c>
      <c r="P283" s="0" t="n">
        <f aca="false">AND(C283="R1",D283="R7")</f>
        <v>0</v>
      </c>
      <c r="Q283" s="0" t="n">
        <f aca="false">OR(AND(C283="R3",D283="NA"), AND(C283="R3",D283="R2"), AND(C283="R3",D283="R6"), AND(C283="R3",D283="R8"), AND(C283="R3",D283="R9"), AND(C283="R3",D283="R10"), AND(C283="R3",D283="R11"))</f>
        <v>0</v>
      </c>
      <c r="R283" s="0" t="n">
        <f aca="false">AND(C283="R3",D283="R1")</f>
        <v>0</v>
      </c>
      <c r="S283" s="0" t="n">
        <f aca="false">AND(C283="R3",D283="R3")</f>
        <v>0</v>
      </c>
      <c r="T283" s="0" t="n">
        <f aca="false">AND(C283="R3",D283="R4")</f>
        <v>0</v>
      </c>
      <c r="U283" s="0" t="n">
        <f aca="false">AND(C283="R3",D283="R5")</f>
        <v>0</v>
      </c>
      <c r="V283" s="0" t="n">
        <f aca="false">AND(C283="R3",D283="R7")</f>
        <v>0</v>
      </c>
      <c r="W283" s="0" t="n">
        <f aca="false">OR(AND(C283="R4",D283="NA"), AND(C283="R4",D283="R2"), AND(C283="R4",D283="R6"), AND(C283="R4",D283="R8"), AND(C283="R4",D283="R9"), AND(C283="R4",D283="R10"), AND(C283="R4",D283="R11"))</f>
        <v>0</v>
      </c>
      <c r="X283" s="0" t="n">
        <f aca="false">AND(C283="R4",D283="R1")</f>
        <v>0</v>
      </c>
      <c r="Y283" s="0" t="n">
        <f aca="false">AND(C283="R4",D283="R3")</f>
        <v>0</v>
      </c>
      <c r="Z283" s="0" t="n">
        <f aca="false">AND(C283="R4",D283="R4")</f>
        <v>0</v>
      </c>
      <c r="AA283" s="0" t="n">
        <f aca="false">AND(C283="R4",D283="R5")</f>
        <v>0</v>
      </c>
      <c r="AB283" s="0" t="n">
        <f aca="false">AND(C283="R4",D283="R7")</f>
        <v>0</v>
      </c>
      <c r="AC283" s="0" t="n">
        <f aca="false">OR(AND(C283="R5",D283="NA"), AND(C283="R5",D283="R2"), AND(C283="R5",D283="R6"), AND(C283="R5",D283="R8"), AND(C283="R5",D283="R9"), AND(C283="R5",D283="R10"), AND(C283="R5",D283="R11"))</f>
        <v>0</v>
      </c>
      <c r="AD283" s="0" t="n">
        <f aca="false">AND(C283="R5",D283="R1")</f>
        <v>0</v>
      </c>
      <c r="AE283" s="0" t="n">
        <f aca="false">AND(C283="R5",D283="R3")</f>
        <v>0</v>
      </c>
      <c r="AF283" s="0" t="n">
        <f aca="false">AND(C283="R5",D283="R4")</f>
        <v>0</v>
      </c>
      <c r="AG283" s="0" t="n">
        <f aca="false">AND(C283="R5",D283="R5")</f>
        <v>0</v>
      </c>
      <c r="AH283" s="0" t="n">
        <f aca="false">AND(C283="R5",D283="R7")</f>
        <v>0</v>
      </c>
      <c r="AI283" s="0" t="n">
        <f aca="false">OR(AND(C283="R7",D283="NA"), AND(C283="R7",D283="R2"), AND(C283="R7",D283="R6"), AND(C283="R7",D283="R8"), AND(C283="R7",D283="R9"), AND(C283="R7",D283="R10"), AND(C283="R7",D283="R11"))</f>
        <v>0</v>
      </c>
      <c r="AJ283" s="0" t="n">
        <f aca="false">AND(C283="R7",D283="R1")</f>
        <v>0</v>
      </c>
      <c r="AK283" s="0" t="n">
        <f aca="false">AND(C283="R7",D283="R3")</f>
        <v>0</v>
      </c>
      <c r="AL283" s="0" t="n">
        <f aca="false">AND(C283="R7",D283="R4")</f>
        <v>0</v>
      </c>
      <c r="AM283" s="0" t="n">
        <f aca="false">AND(C283="R7",D283="R5")</f>
        <v>0</v>
      </c>
      <c r="AN283" s="0" t="n">
        <f aca="false">AND(C283="R7",D283="R7")</f>
        <v>0</v>
      </c>
    </row>
    <row r="284" customFormat="false" ht="15" hidden="false" customHeight="false" outlineLevel="0" collapsed="false">
      <c r="A284" s="1" t="n">
        <v>41379.31875</v>
      </c>
      <c r="B284" s="0" t="s">
        <v>66533</v>
      </c>
      <c r="C284" s="10" t="s">
        <v>104214</v>
      </c>
      <c r="D284" s="20" t="s">
        <v>104292</v>
      </c>
      <c r="E284" s="0" t="n">
        <f aca="false">OR(AND(C284="NA",D284="NA"), AND(C284="NA",D284="R2"), AND(C284="NA",D284="R6"), AND(C284="NA",D284="R8"), AND(C284="NA",D284="R9"), AND(C284="NA",D284="R10"), AND(C284="NA",D284="R11"))</f>
        <v>1</v>
      </c>
      <c r="F284" s="0" t="n">
        <f aca="false">AND(C284="NA",D284="R1")</f>
        <v>0</v>
      </c>
      <c r="G284" s="0" t="n">
        <f aca="false">AND(C284="NA",D284="R3")</f>
        <v>0</v>
      </c>
      <c r="H284" s="0" t="n">
        <f aca="false">AND(C284="NA",D284="R4")</f>
        <v>0</v>
      </c>
      <c r="I284" s="0" t="n">
        <f aca="false">AND(C284="NA",D284="R5")</f>
        <v>0</v>
      </c>
      <c r="J284" s="0" t="n">
        <f aca="false">AND(C284="NA",D284="R7")</f>
        <v>0</v>
      </c>
      <c r="K284" s="0" t="n">
        <f aca="false">OR(AND(C284="R1",D284="NA"), AND(C284="R1",D284="R2"), AND(C284="R1",D284="R6"), AND(C284="R1",D284="R8"), AND(C284="R1",D284="R9"), AND(C284="R1",D284="R10"), AND(C284="R1",D284="R11"))</f>
        <v>0</v>
      </c>
      <c r="L284" s="0" t="n">
        <f aca="false">AND(C284="R1",D284="R1")</f>
        <v>0</v>
      </c>
      <c r="M284" s="0" t="n">
        <f aca="false">AND(C284="R1",D284="R3")</f>
        <v>0</v>
      </c>
      <c r="N284" s="0" t="n">
        <f aca="false">AND(C284="R1",D284="R4")</f>
        <v>0</v>
      </c>
      <c r="O284" s="0" t="n">
        <f aca="false">AND(C284="R1",D284="R5")</f>
        <v>0</v>
      </c>
      <c r="P284" s="0" t="n">
        <f aca="false">AND(C284="R1",D284="R7")</f>
        <v>0</v>
      </c>
      <c r="Q284" s="0" t="n">
        <f aca="false">OR(AND(C284="R3",D284="NA"), AND(C284="R3",D284="R2"), AND(C284="R3",D284="R6"), AND(C284="R3",D284="R8"), AND(C284="R3",D284="R9"), AND(C284="R3",D284="R10"), AND(C284="R3",D284="R11"))</f>
        <v>0</v>
      </c>
      <c r="R284" s="0" t="n">
        <f aca="false">AND(C284="R3",D284="R1")</f>
        <v>0</v>
      </c>
      <c r="S284" s="0" t="n">
        <f aca="false">AND(C284="R3",D284="R3")</f>
        <v>0</v>
      </c>
      <c r="T284" s="0" t="n">
        <f aca="false">AND(C284="R3",D284="R4")</f>
        <v>0</v>
      </c>
      <c r="U284" s="0" t="n">
        <f aca="false">AND(C284="R3",D284="R5")</f>
        <v>0</v>
      </c>
      <c r="V284" s="0" t="n">
        <f aca="false">AND(C284="R3",D284="R7")</f>
        <v>0</v>
      </c>
      <c r="W284" s="0" t="n">
        <f aca="false">OR(AND(C284="R4",D284="NA"), AND(C284="R4",D284="R2"), AND(C284="R4",D284="R6"), AND(C284="R4",D284="R8"), AND(C284="R4",D284="R9"), AND(C284="R4",D284="R10"), AND(C284="R4",D284="R11"))</f>
        <v>0</v>
      </c>
      <c r="X284" s="0" t="n">
        <f aca="false">AND(C284="R4",D284="R1")</f>
        <v>0</v>
      </c>
      <c r="Y284" s="0" t="n">
        <f aca="false">AND(C284="R4",D284="R3")</f>
        <v>0</v>
      </c>
      <c r="Z284" s="0" t="n">
        <f aca="false">AND(C284="R4",D284="R4")</f>
        <v>0</v>
      </c>
      <c r="AA284" s="0" t="n">
        <f aca="false">AND(C284="R4",D284="R5")</f>
        <v>0</v>
      </c>
      <c r="AB284" s="0" t="n">
        <f aca="false">AND(C284="R4",D284="R7")</f>
        <v>0</v>
      </c>
      <c r="AC284" s="0" t="n">
        <f aca="false">OR(AND(C284="R5",D284="NA"), AND(C284="R5",D284="R2"), AND(C284="R5",D284="R6"), AND(C284="R5",D284="R8"), AND(C284="R5",D284="R9"), AND(C284="R5",D284="R10"), AND(C284="R5",D284="R11"))</f>
        <v>0</v>
      </c>
      <c r="AD284" s="0" t="n">
        <f aca="false">AND(C284="R5",D284="R1")</f>
        <v>0</v>
      </c>
      <c r="AE284" s="0" t="n">
        <f aca="false">AND(C284="R5",D284="R3")</f>
        <v>0</v>
      </c>
      <c r="AF284" s="0" t="n">
        <f aca="false">AND(C284="R5",D284="R4")</f>
        <v>0</v>
      </c>
      <c r="AG284" s="0" t="n">
        <f aca="false">AND(C284="R5",D284="R5")</f>
        <v>0</v>
      </c>
      <c r="AH284" s="0" t="n">
        <f aca="false">AND(C284="R5",D284="R7")</f>
        <v>0</v>
      </c>
      <c r="AI284" s="0" t="n">
        <f aca="false">OR(AND(C284="R7",D284="NA"), AND(C284="R7",D284="R2"), AND(C284="R7",D284="R6"), AND(C284="R7",D284="R8"), AND(C284="R7",D284="R9"), AND(C284="R7",D284="R10"), AND(C284="R7",D284="R11"))</f>
        <v>0</v>
      </c>
      <c r="AJ284" s="0" t="n">
        <f aca="false">AND(C284="R7",D284="R1")</f>
        <v>0</v>
      </c>
      <c r="AK284" s="0" t="n">
        <f aca="false">AND(C284="R7",D284="R3")</f>
        <v>0</v>
      </c>
      <c r="AL284" s="0" t="n">
        <f aca="false">AND(C284="R7",D284="R4")</f>
        <v>0</v>
      </c>
      <c r="AM284" s="0" t="n">
        <f aca="false">AND(C284="R7",D284="R5")</f>
        <v>0</v>
      </c>
      <c r="AN284" s="0" t="n">
        <f aca="false">AND(C284="R7",D284="R7")</f>
        <v>0</v>
      </c>
    </row>
    <row r="285" customFormat="false" ht="15" hidden="false" customHeight="false" outlineLevel="0" collapsed="false">
      <c r="A285" s="1" t="n">
        <v>41379.31875</v>
      </c>
      <c r="B285" s="0" t="s">
        <v>66535</v>
      </c>
      <c r="C285" s="10" t="s">
        <v>104214</v>
      </c>
      <c r="D285" s="20" t="s">
        <v>104280</v>
      </c>
      <c r="E285" s="0" t="n">
        <f aca="false">OR(AND(C285="NA",D285="NA"), AND(C285="NA",D285="R2"), AND(C285="NA",D285="R6"), AND(C285="NA",D285="R8"), AND(C285="NA",D285="R9"), AND(C285="NA",D285="R10"), AND(C285="NA",D285="R11"))</f>
        <v>1</v>
      </c>
      <c r="F285" s="0" t="n">
        <f aca="false">AND(C285="NA",D285="R1")</f>
        <v>0</v>
      </c>
      <c r="G285" s="0" t="n">
        <f aca="false">AND(C285="NA",D285="R3")</f>
        <v>0</v>
      </c>
      <c r="H285" s="0" t="n">
        <f aca="false">AND(C285="NA",D285="R4")</f>
        <v>0</v>
      </c>
      <c r="I285" s="0" t="n">
        <f aca="false">AND(C285="NA",D285="R5")</f>
        <v>0</v>
      </c>
      <c r="J285" s="0" t="n">
        <f aca="false">AND(C285="NA",D285="R7")</f>
        <v>0</v>
      </c>
      <c r="K285" s="0" t="n">
        <f aca="false">OR(AND(C285="R1",D285="NA"), AND(C285="R1",D285="R2"), AND(C285="R1",D285="R6"), AND(C285="R1",D285="R8"), AND(C285="R1",D285="R9"), AND(C285="R1",D285="R10"), AND(C285="R1",D285="R11"))</f>
        <v>0</v>
      </c>
      <c r="L285" s="0" t="n">
        <f aca="false">AND(C285="R1",D285="R1")</f>
        <v>0</v>
      </c>
      <c r="M285" s="0" t="n">
        <f aca="false">AND(C285="R1",D285="R3")</f>
        <v>0</v>
      </c>
      <c r="N285" s="0" t="n">
        <f aca="false">AND(C285="R1",D285="R4")</f>
        <v>0</v>
      </c>
      <c r="O285" s="0" t="n">
        <f aca="false">AND(C285="R1",D285="R5")</f>
        <v>0</v>
      </c>
      <c r="P285" s="0" t="n">
        <f aca="false">AND(C285="R1",D285="R7")</f>
        <v>0</v>
      </c>
      <c r="Q285" s="0" t="n">
        <f aca="false">OR(AND(C285="R3",D285="NA"), AND(C285="R3",D285="R2"), AND(C285="R3",D285="R6"), AND(C285="R3",D285="R8"), AND(C285="R3",D285="R9"), AND(C285="R3",D285="R10"), AND(C285="R3",D285="R11"))</f>
        <v>0</v>
      </c>
      <c r="R285" s="0" t="n">
        <f aca="false">AND(C285="R3",D285="R1")</f>
        <v>0</v>
      </c>
      <c r="S285" s="0" t="n">
        <f aca="false">AND(C285="R3",D285="R3")</f>
        <v>0</v>
      </c>
      <c r="T285" s="0" t="n">
        <f aca="false">AND(C285="R3",D285="R4")</f>
        <v>0</v>
      </c>
      <c r="U285" s="0" t="n">
        <f aca="false">AND(C285="R3",D285="R5")</f>
        <v>0</v>
      </c>
      <c r="V285" s="0" t="n">
        <f aca="false">AND(C285="R3",D285="R7")</f>
        <v>0</v>
      </c>
      <c r="W285" s="0" t="n">
        <f aca="false">OR(AND(C285="R4",D285="NA"), AND(C285="R4",D285="R2"), AND(C285="R4",D285="R6"), AND(C285="R4",D285="R8"), AND(C285="R4",D285="R9"), AND(C285="R4",D285="R10"), AND(C285="R4",D285="R11"))</f>
        <v>0</v>
      </c>
      <c r="X285" s="0" t="n">
        <f aca="false">AND(C285="R4",D285="R1")</f>
        <v>0</v>
      </c>
      <c r="Y285" s="0" t="n">
        <f aca="false">AND(C285="R4",D285="R3")</f>
        <v>0</v>
      </c>
      <c r="Z285" s="0" t="n">
        <f aca="false">AND(C285="R4",D285="R4")</f>
        <v>0</v>
      </c>
      <c r="AA285" s="0" t="n">
        <f aca="false">AND(C285="R4",D285="R5")</f>
        <v>0</v>
      </c>
      <c r="AB285" s="0" t="n">
        <f aca="false">AND(C285="R4",D285="R7")</f>
        <v>0</v>
      </c>
      <c r="AC285" s="0" t="n">
        <f aca="false">OR(AND(C285="R5",D285="NA"), AND(C285="R5",D285="R2"), AND(C285="R5",D285="R6"), AND(C285="R5",D285="R8"), AND(C285="R5",D285="R9"), AND(C285="R5",D285="R10"), AND(C285="R5",D285="R11"))</f>
        <v>0</v>
      </c>
      <c r="AD285" s="0" t="n">
        <f aca="false">AND(C285="R5",D285="R1")</f>
        <v>0</v>
      </c>
      <c r="AE285" s="0" t="n">
        <f aca="false">AND(C285="R5",D285="R3")</f>
        <v>0</v>
      </c>
      <c r="AF285" s="0" t="n">
        <f aca="false">AND(C285="R5",D285="R4")</f>
        <v>0</v>
      </c>
      <c r="AG285" s="0" t="n">
        <f aca="false">AND(C285="R5",D285="R5")</f>
        <v>0</v>
      </c>
      <c r="AH285" s="0" t="n">
        <f aca="false">AND(C285="R5",D285="R7")</f>
        <v>0</v>
      </c>
      <c r="AI285" s="0" t="n">
        <f aca="false">OR(AND(C285="R7",D285="NA"), AND(C285="R7",D285="R2"), AND(C285="R7",D285="R6"), AND(C285="R7",D285="R8"), AND(C285="R7",D285="R9"), AND(C285="R7",D285="R10"), AND(C285="R7",D285="R11"))</f>
        <v>0</v>
      </c>
      <c r="AJ285" s="0" t="n">
        <f aca="false">AND(C285="R7",D285="R1")</f>
        <v>0</v>
      </c>
      <c r="AK285" s="0" t="n">
        <f aca="false">AND(C285="R7",D285="R3")</f>
        <v>0</v>
      </c>
      <c r="AL285" s="0" t="n">
        <f aca="false">AND(C285="R7",D285="R4")</f>
        <v>0</v>
      </c>
      <c r="AM285" s="0" t="n">
        <f aca="false">AND(C285="R7",D285="R5")</f>
        <v>0</v>
      </c>
      <c r="AN285" s="0" t="n">
        <f aca="false">AND(C285="R7",D285="R7")</f>
        <v>0</v>
      </c>
    </row>
    <row r="286" customFormat="false" ht="15" hidden="false" customHeight="false" outlineLevel="0" collapsed="false">
      <c r="A286" s="1" t="n">
        <v>41379.31875</v>
      </c>
      <c r="B286" s="0" t="s">
        <v>66537</v>
      </c>
      <c r="C286" s="10" t="s">
        <v>104214</v>
      </c>
      <c r="D286" s="20" t="s">
        <v>104214</v>
      </c>
      <c r="E286" s="0" t="n">
        <f aca="false">OR(AND(C286="NA",D286="NA"), AND(C286="NA",D286="R2"), AND(C286="NA",D286="R6"), AND(C286="NA",D286="R8"), AND(C286="NA",D286="R9"), AND(C286="NA",D286="R10"), AND(C286="NA",D286="R11"))</f>
        <v>1</v>
      </c>
      <c r="F286" s="0" t="n">
        <f aca="false">AND(C286="NA",D286="R1")</f>
        <v>0</v>
      </c>
      <c r="G286" s="0" t="n">
        <f aca="false">AND(C286="NA",D286="R3")</f>
        <v>0</v>
      </c>
      <c r="H286" s="0" t="n">
        <f aca="false">AND(C286="NA",D286="R4")</f>
        <v>0</v>
      </c>
      <c r="I286" s="0" t="n">
        <f aca="false">AND(C286="NA",D286="R5")</f>
        <v>0</v>
      </c>
      <c r="J286" s="0" t="n">
        <f aca="false">AND(C286="NA",D286="R7")</f>
        <v>0</v>
      </c>
      <c r="K286" s="0" t="n">
        <f aca="false">OR(AND(C286="R1",D286="NA"), AND(C286="R1",D286="R2"), AND(C286="R1",D286="R6"), AND(C286="R1",D286="R8"), AND(C286="R1",D286="R9"), AND(C286="R1",D286="R10"), AND(C286="R1",D286="R11"))</f>
        <v>0</v>
      </c>
      <c r="L286" s="0" t="n">
        <f aca="false">AND(C286="R1",D286="R1")</f>
        <v>0</v>
      </c>
      <c r="M286" s="0" t="n">
        <f aca="false">AND(C286="R1",D286="R3")</f>
        <v>0</v>
      </c>
      <c r="N286" s="0" t="n">
        <f aca="false">AND(C286="R1",D286="R4")</f>
        <v>0</v>
      </c>
      <c r="O286" s="0" t="n">
        <f aca="false">AND(C286="R1",D286="R5")</f>
        <v>0</v>
      </c>
      <c r="P286" s="0" t="n">
        <f aca="false">AND(C286="R1",D286="R7")</f>
        <v>0</v>
      </c>
      <c r="Q286" s="0" t="n">
        <f aca="false">OR(AND(C286="R3",D286="NA"), AND(C286="R3",D286="R2"), AND(C286="R3",D286="R6"), AND(C286="R3",D286="R8"), AND(C286="R3",D286="R9"), AND(C286="R3",D286="R10"), AND(C286="R3",D286="R11"))</f>
        <v>0</v>
      </c>
      <c r="R286" s="0" t="n">
        <f aca="false">AND(C286="R3",D286="R1")</f>
        <v>0</v>
      </c>
      <c r="S286" s="0" t="n">
        <f aca="false">AND(C286="R3",D286="R3")</f>
        <v>0</v>
      </c>
      <c r="T286" s="0" t="n">
        <f aca="false">AND(C286="R3",D286="R4")</f>
        <v>0</v>
      </c>
      <c r="U286" s="0" t="n">
        <f aca="false">AND(C286="R3",D286="R5")</f>
        <v>0</v>
      </c>
      <c r="V286" s="0" t="n">
        <f aca="false">AND(C286="R3",D286="R7")</f>
        <v>0</v>
      </c>
      <c r="W286" s="0" t="n">
        <f aca="false">OR(AND(C286="R4",D286="NA"), AND(C286="R4",D286="R2"), AND(C286="R4",D286="R6"), AND(C286="R4",D286="R8"), AND(C286="R4",D286="R9"), AND(C286="R4",D286="R10"), AND(C286="R4",D286="R11"))</f>
        <v>0</v>
      </c>
      <c r="X286" s="0" t="n">
        <f aca="false">AND(C286="R4",D286="R1")</f>
        <v>0</v>
      </c>
      <c r="Y286" s="0" t="n">
        <f aca="false">AND(C286="R4",D286="R3")</f>
        <v>0</v>
      </c>
      <c r="Z286" s="0" t="n">
        <f aca="false">AND(C286="R4",D286="R4")</f>
        <v>0</v>
      </c>
      <c r="AA286" s="0" t="n">
        <f aca="false">AND(C286="R4",D286="R5")</f>
        <v>0</v>
      </c>
      <c r="AB286" s="0" t="n">
        <f aca="false">AND(C286="R4",D286="R7")</f>
        <v>0</v>
      </c>
      <c r="AC286" s="0" t="n">
        <f aca="false">OR(AND(C286="R5",D286="NA"), AND(C286="R5",D286="R2"), AND(C286="R5",D286="R6"), AND(C286="R5",D286="R8"), AND(C286="R5",D286="R9"), AND(C286="R5",D286="R10"), AND(C286="R5",D286="R11"))</f>
        <v>0</v>
      </c>
      <c r="AD286" s="0" t="n">
        <f aca="false">AND(C286="R5",D286="R1")</f>
        <v>0</v>
      </c>
      <c r="AE286" s="0" t="n">
        <f aca="false">AND(C286="R5",D286="R3")</f>
        <v>0</v>
      </c>
      <c r="AF286" s="0" t="n">
        <f aca="false">AND(C286="R5",D286="R4")</f>
        <v>0</v>
      </c>
      <c r="AG286" s="0" t="n">
        <f aca="false">AND(C286="R5",D286="R5")</f>
        <v>0</v>
      </c>
      <c r="AH286" s="0" t="n">
        <f aca="false">AND(C286="R5",D286="R7")</f>
        <v>0</v>
      </c>
      <c r="AI286" s="0" t="n">
        <f aca="false">OR(AND(C286="R7",D286="NA"), AND(C286="R7",D286="R2"), AND(C286="R7",D286="R6"), AND(C286="R7",D286="R8"), AND(C286="R7",D286="R9"), AND(C286="R7",D286="R10"), AND(C286="R7",D286="R11"))</f>
        <v>0</v>
      </c>
      <c r="AJ286" s="0" t="n">
        <f aca="false">AND(C286="R7",D286="R1")</f>
        <v>0</v>
      </c>
      <c r="AK286" s="0" t="n">
        <f aca="false">AND(C286="R7",D286="R3")</f>
        <v>0</v>
      </c>
      <c r="AL286" s="0" t="n">
        <f aca="false">AND(C286="R7",D286="R4")</f>
        <v>0</v>
      </c>
      <c r="AM286" s="0" t="n">
        <f aca="false">AND(C286="R7",D286="R5")</f>
        <v>0</v>
      </c>
      <c r="AN286" s="0" t="n">
        <f aca="false">AND(C286="R7",D286="R7")</f>
        <v>0</v>
      </c>
    </row>
    <row r="287" customFormat="false" ht="15" hidden="false" customHeight="false" outlineLevel="0" collapsed="false">
      <c r="A287" s="1" t="n">
        <v>41379.31875</v>
      </c>
      <c r="B287" s="0" t="s">
        <v>66538</v>
      </c>
      <c r="C287" s="10" t="s">
        <v>104214</v>
      </c>
      <c r="D287" s="20" t="s">
        <v>104214</v>
      </c>
      <c r="E287" s="0" t="n">
        <f aca="false">OR(AND(C287="NA",D287="NA"), AND(C287="NA",D287="R2"), AND(C287="NA",D287="R6"), AND(C287="NA",D287="R8"), AND(C287="NA",D287="R9"), AND(C287="NA",D287="R10"), AND(C287="NA",D287="R11"))</f>
        <v>1</v>
      </c>
      <c r="F287" s="0" t="n">
        <f aca="false">AND(C287="NA",D287="R1")</f>
        <v>0</v>
      </c>
      <c r="G287" s="0" t="n">
        <f aca="false">AND(C287="NA",D287="R3")</f>
        <v>0</v>
      </c>
      <c r="H287" s="0" t="n">
        <f aca="false">AND(C287="NA",D287="R4")</f>
        <v>0</v>
      </c>
      <c r="I287" s="0" t="n">
        <f aca="false">AND(C287="NA",D287="R5")</f>
        <v>0</v>
      </c>
      <c r="J287" s="0" t="n">
        <f aca="false">AND(C287="NA",D287="R7")</f>
        <v>0</v>
      </c>
      <c r="K287" s="0" t="n">
        <f aca="false">OR(AND(C287="R1",D287="NA"), AND(C287="R1",D287="R2"), AND(C287="R1",D287="R6"), AND(C287="R1",D287="R8"), AND(C287="R1",D287="R9"), AND(C287="R1",D287="R10"), AND(C287="R1",D287="R11"))</f>
        <v>0</v>
      </c>
      <c r="L287" s="0" t="n">
        <f aca="false">AND(C287="R1",D287="R1")</f>
        <v>0</v>
      </c>
      <c r="M287" s="0" t="n">
        <f aca="false">AND(C287="R1",D287="R3")</f>
        <v>0</v>
      </c>
      <c r="N287" s="0" t="n">
        <f aca="false">AND(C287="R1",D287="R4")</f>
        <v>0</v>
      </c>
      <c r="O287" s="0" t="n">
        <f aca="false">AND(C287="R1",D287="R5")</f>
        <v>0</v>
      </c>
      <c r="P287" s="0" t="n">
        <f aca="false">AND(C287="R1",D287="R7")</f>
        <v>0</v>
      </c>
      <c r="Q287" s="0" t="n">
        <f aca="false">OR(AND(C287="R3",D287="NA"), AND(C287="R3",D287="R2"), AND(C287="R3",D287="R6"), AND(C287="R3",D287="R8"), AND(C287="R3",D287="R9"), AND(C287="R3",D287="R10"), AND(C287="R3",D287="R11"))</f>
        <v>0</v>
      </c>
      <c r="R287" s="0" t="n">
        <f aca="false">AND(C287="R3",D287="R1")</f>
        <v>0</v>
      </c>
      <c r="S287" s="0" t="n">
        <f aca="false">AND(C287="R3",D287="R3")</f>
        <v>0</v>
      </c>
      <c r="T287" s="0" t="n">
        <f aca="false">AND(C287="R3",D287="R4")</f>
        <v>0</v>
      </c>
      <c r="U287" s="0" t="n">
        <f aca="false">AND(C287="R3",D287="R5")</f>
        <v>0</v>
      </c>
      <c r="V287" s="0" t="n">
        <f aca="false">AND(C287="R3",D287="R7")</f>
        <v>0</v>
      </c>
      <c r="W287" s="0" t="n">
        <f aca="false">OR(AND(C287="R4",D287="NA"), AND(C287="R4",D287="R2"), AND(C287="R4",D287="R6"), AND(C287="R4",D287="R8"), AND(C287="R4",D287="R9"), AND(C287="R4",D287="R10"), AND(C287="R4",D287="R11"))</f>
        <v>0</v>
      </c>
      <c r="X287" s="0" t="n">
        <f aca="false">AND(C287="R4",D287="R1")</f>
        <v>0</v>
      </c>
      <c r="Y287" s="0" t="n">
        <f aca="false">AND(C287="R4",D287="R3")</f>
        <v>0</v>
      </c>
      <c r="Z287" s="0" t="n">
        <f aca="false">AND(C287="R4",D287="R4")</f>
        <v>0</v>
      </c>
      <c r="AA287" s="0" t="n">
        <f aca="false">AND(C287="R4",D287="R5")</f>
        <v>0</v>
      </c>
      <c r="AB287" s="0" t="n">
        <f aca="false">AND(C287="R4",D287="R7")</f>
        <v>0</v>
      </c>
      <c r="AC287" s="0" t="n">
        <f aca="false">OR(AND(C287="R5",D287="NA"), AND(C287="R5",D287="R2"), AND(C287="R5",D287="R6"), AND(C287="R5",D287="R8"), AND(C287="R5",D287="R9"), AND(C287="R5",D287="R10"), AND(C287="R5",D287="R11"))</f>
        <v>0</v>
      </c>
      <c r="AD287" s="0" t="n">
        <f aca="false">AND(C287="R5",D287="R1")</f>
        <v>0</v>
      </c>
      <c r="AE287" s="0" t="n">
        <f aca="false">AND(C287="R5",D287="R3")</f>
        <v>0</v>
      </c>
      <c r="AF287" s="0" t="n">
        <f aca="false">AND(C287="R5",D287="R4")</f>
        <v>0</v>
      </c>
      <c r="AG287" s="0" t="n">
        <f aca="false">AND(C287="R5",D287="R5")</f>
        <v>0</v>
      </c>
      <c r="AH287" s="0" t="n">
        <f aca="false">AND(C287="R5",D287="R7")</f>
        <v>0</v>
      </c>
      <c r="AI287" s="0" t="n">
        <f aca="false">OR(AND(C287="R7",D287="NA"), AND(C287="R7",D287="R2"), AND(C287="R7",D287="R6"), AND(C287="R7",D287="R8"), AND(C287="R7",D287="R9"), AND(C287="R7",D287="R10"), AND(C287="R7",D287="R11"))</f>
        <v>0</v>
      </c>
      <c r="AJ287" s="0" t="n">
        <f aca="false">AND(C287="R7",D287="R1")</f>
        <v>0</v>
      </c>
      <c r="AK287" s="0" t="n">
        <f aca="false">AND(C287="R7",D287="R3")</f>
        <v>0</v>
      </c>
      <c r="AL287" s="0" t="n">
        <f aca="false">AND(C287="R7",D287="R4")</f>
        <v>0</v>
      </c>
      <c r="AM287" s="0" t="n">
        <f aca="false">AND(C287="R7",D287="R5")</f>
        <v>0</v>
      </c>
      <c r="AN287" s="0" t="n">
        <f aca="false">AND(C287="R7",D287="R7")</f>
        <v>0</v>
      </c>
    </row>
    <row r="288" customFormat="false" ht="15" hidden="false" customHeight="false" outlineLevel="0" collapsed="false">
      <c r="A288" s="1" t="n">
        <v>41379.31875</v>
      </c>
      <c r="B288" s="0" t="s">
        <v>66540</v>
      </c>
      <c r="C288" s="10" t="s">
        <v>104214</v>
      </c>
      <c r="D288" s="20" t="s">
        <v>104214</v>
      </c>
      <c r="E288" s="0" t="n">
        <f aca="false">OR(AND(C288="NA",D288="NA"), AND(C288="NA",D288="R2"), AND(C288="NA",D288="R6"), AND(C288="NA",D288="R8"), AND(C288="NA",D288="R9"), AND(C288="NA",D288="R10"), AND(C288="NA",D288="R11"))</f>
        <v>1</v>
      </c>
      <c r="F288" s="0" t="n">
        <f aca="false">AND(C288="NA",D288="R1")</f>
        <v>0</v>
      </c>
      <c r="G288" s="0" t="n">
        <f aca="false">AND(C288="NA",D288="R3")</f>
        <v>0</v>
      </c>
      <c r="H288" s="0" t="n">
        <f aca="false">AND(C288="NA",D288="R4")</f>
        <v>0</v>
      </c>
      <c r="I288" s="0" t="n">
        <f aca="false">AND(C288="NA",D288="R5")</f>
        <v>0</v>
      </c>
      <c r="J288" s="0" t="n">
        <f aca="false">AND(C288="NA",D288="R7")</f>
        <v>0</v>
      </c>
      <c r="K288" s="0" t="n">
        <f aca="false">OR(AND(C288="R1",D288="NA"), AND(C288="R1",D288="R2"), AND(C288="R1",D288="R6"), AND(C288="R1",D288="R8"), AND(C288="R1",D288="R9"), AND(C288="R1",D288="R10"), AND(C288="R1",D288="R11"))</f>
        <v>0</v>
      </c>
      <c r="L288" s="0" t="n">
        <f aca="false">AND(C288="R1",D288="R1")</f>
        <v>0</v>
      </c>
      <c r="M288" s="0" t="n">
        <f aca="false">AND(C288="R1",D288="R3")</f>
        <v>0</v>
      </c>
      <c r="N288" s="0" t="n">
        <f aca="false">AND(C288="R1",D288="R4")</f>
        <v>0</v>
      </c>
      <c r="O288" s="0" t="n">
        <f aca="false">AND(C288="R1",D288="R5")</f>
        <v>0</v>
      </c>
      <c r="P288" s="0" t="n">
        <f aca="false">AND(C288="R1",D288="R7")</f>
        <v>0</v>
      </c>
      <c r="Q288" s="0" t="n">
        <f aca="false">OR(AND(C288="R3",D288="NA"), AND(C288="R3",D288="R2"), AND(C288="R3",D288="R6"), AND(C288="R3",D288="R8"), AND(C288="R3",D288="R9"), AND(C288="R3",D288="R10"), AND(C288="R3",D288="R11"))</f>
        <v>0</v>
      </c>
      <c r="R288" s="0" t="n">
        <f aca="false">AND(C288="R3",D288="R1")</f>
        <v>0</v>
      </c>
      <c r="S288" s="0" t="n">
        <f aca="false">AND(C288="R3",D288="R3")</f>
        <v>0</v>
      </c>
      <c r="T288" s="0" t="n">
        <f aca="false">AND(C288="R3",D288="R4")</f>
        <v>0</v>
      </c>
      <c r="U288" s="0" t="n">
        <f aca="false">AND(C288="R3",D288="R5")</f>
        <v>0</v>
      </c>
      <c r="V288" s="0" t="n">
        <f aca="false">AND(C288="R3",D288="R7")</f>
        <v>0</v>
      </c>
      <c r="W288" s="0" t="n">
        <f aca="false">OR(AND(C288="R4",D288="NA"), AND(C288="R4",D288="R2"), AND(C288="R4",D288="R6"), AND(C288="R4",D288="R8"), AND(C288="R4",D288="R9"), AND(C288="R4",D288="R10"), AND(C288="R4",D288="R11"))</f>
        <v>0</v>
      </c>
      <c r="X288" s="0" t="n">
        <f aca="false">AND(C288="R4",D288="R1")</f>
        <v>0</v>
      </c>
      <c r="Y288" s="0" t="n">
        <f aca="false">AND(C288="R4",D288="R3")</f>
        <v>0</v>
      </c>
      <c r="Z288" s="0" t="n">
        <f aca="false">AND(C288="R4",D288="R4")</f>
        <v>0</v>
      </c>
      <c r="AA288" s="0" t="n">
        <f aca="false">AND(C288="R4",D288="R5")</f>
        <v>0</v>
      </c>
      <c r="AB288" s="0" t="n">
        <f aca="false">AND(C288="R4",D288="R7")</f>
        <v>0</v>
      </c>
      <c r="AC288" s="0" t="n">
        <f aca="false">OR(AND(C288="R5",D288="NA"), AND(C288="R5",D288="R2"), AND(C288="R5",D288="R6"), AND(C288="R5",D288="R8"), AND(C288="R5",D288="R9"), AND(C288="R5",D288="R10"), AND(C288="R5",D288="R11"))</f>
        <v>0</v>
      </c>
      <c r="AD288" s="0" t="n">
        <f aca="false">AND(C288="R5",D288="R1")</f>
        <v>0</v>
      </c>
      <c r="AE288" s="0" t="n">
        <f aca="false">AND(C288="R5",D288="R3")</f>
        <v>0</v>
      </c>
      <c r="AF288" s="0" t="n">
        <f aca="false">AND(C288="R5",D288="R4")</f>
        <v>0</v>
      </c>
      <c r="AG288" s="0" t="n">
        <f aca="false">AND(C288="R5",D288="R5")</f>
        <v>0</v>
      </c>
      <c r="AH288" s="0" t="n">
        <f aca="false">AND(C288="R5",D288="R7")</f>
        <v>0</v>
      </c>
      <c r="AI288" s="0" t="n">
        <f aca="false">OR(AND(C288="R7",D288="NA"), AND(C288="R7",D288="R2"), AND(C288="R7",D288="R6"), AND(C288="R7",D288="R8"), AND(C288="R7",D288="R9"), AND(C288="R7",D288="R10"), AND(C288="R7",D288="R11"))</f>
        <v>0</v>
      </c>
      <c r="AJ288" s="0" t="n">
        <f aca="false">AND(C288="R7",D288="R1")</f>
        <v>0</v>
      </c>
      <c r="AK288" s="0" t="n">
        <f aca="false">AND(C288="R7",D288="R3")</f>
        <v>0</v>
      </c>
      <c r="AL288" s="0" t="n">
        <f aca="false">AND(C288="R7",D288="R4")</f>
        <v>0</v>
      </c>
      <c r="AM288" s="0" t="n">
        <f aca="false">AND(C288="R7",D288="R5")</f>
        <v>0</v>
      </c>
      <c r="AN288" s="0" t="n">
        <f aca="false">AND(C288="R7",D288="R7")</f>
        <v>0</v>
      </c>
    </row>
    <row r="289" customFormat="false" ht="15" hidden="false" customHeight="false" outlineLevel="0" collapsed="false">
      <c r="A289" s="1" t="n">
        <v>41379.31875</v>
      </c>
      <c r="B289" s="0" t="s">
        <v>66542</v>
      </c>
      <c r="C289" s="10" t="s">
        <v>104214</v>
      </c>
      <c r="D289" s="20" t="s">
        <v>104280</v>
      </c>
      <c r="E289" s="0" t="n">
        <f aca="false">OR(AND(C289="NA",D289="NA"), AND(C289="NA",D289="R2"), AND(C289="NA",D289="R6"), AND(C289="NA",D289="R8"), AND(C289="NA",D289="R9"), AND(C289="NA",D289="R10"), AND(C289="NA",D289="R11"))</f>
        <v>1</v>
      </c>
      <c r="F289" s="0" t="n">
        <f aca="false">AND(C289="NA",D289="R1")</f>
        <v>0</v>
      </c>
      <c r="G289" s="0" t="n">
        <f aca="false">AND(C289="NA",D289="R3")</f>
        <v>0</v>
      </c>
      <c r="H289" s="0" t="n">
        <f aca="false">AND(C289="NA",D289="R4")</f>
        <v>0</v>
      </c>
      <c r="I289" s="0" t="n">
        <f aca="false">AND(C289="NA",D289="R5")</f>
        <v>0</v>
      </c>
      <c r="J289" s="0" t="n">
        <f aca="false">AND(C289="NA",D289="R7")</f>
        <v>0</v>
      </c>
      <c r="K289" s="0" t="n">
        <f aca="false">OR(AND(C289="R1",D289="NA"), AND(C289="R1",D289="R2"), AND(C289="R1",D289="R6"), AND(C289="R1",D289="R8"), AND(C289="R1",D289="R9"), AND(C289="R1",D289="R10"), AND(C289="R1",D289="R11"))</f>
        <v>0</v>
      </c>
      <c r="L289" s="0" t="n">
        <f aca="false">AND(C289="R1",D289="R1")</f>
        <v>0</v>
      </c>
      <c r="M289" s="0" t="n">
        <f aca="false">AND(C289="R1",D289="R3")</f>
        <v>0</v>
      </c>
      <c r="N289" s="0" t="n">
        <f aca="false">AND(C289="R1",D289="R4")</f>
        <v>0</v>
      </c>
      <c r="O289" s="0" t="n">
        <f aca="false">AND(C289="R1",D289="R5")</f>
        <v>0</v>
      </c>
      <c r="P289" s="0" t="n">
        <f aca="false">AND(C289="R1",D289="R7")</f>
        <v>0</v>
      </c>
      <c r="Q289" s="0" t="n">
        <f aca="false">OR(AND(C289="R3",D289="NA"), AND(C289="R3",D289="R2"), AND(C289="R3",D289="R6"), AND(C289="R3",D289="R8"), AND(C289="R3",D289="R9"), AND(C289="R3",D289="R10"), AND(C289="R3",D289="R11"))</f>
        <v>0</v>
      </c>
      <c r="R289" s="0" t="n">
        <f aca="false">AND(C289="R3",D289="R1")</f>
        <v>0</v>
      </c>
      <c r="S289" s="0" t="n">
        <f aca="false">AND(C289="R3",D289="R3")</f>
        <v>0</v>
      </c>
      <c r="T289" s="0" t="n">
        <f aca="false">AND(C289="R3",D289="R4")</f>
        <v>0</v>
      </c>
      <c r="U289" s="0" t="n">
        <f aca="false">AND(C289="R3",D289="R5")</f>
        <v>0</v>
      </c>
      <c r="V289" s="0" t="n">
        <f aca="false">AND(C289="R3",D289="R7")</f>
        <v>0</v>
      </c>
      <c r="W289" s="0" t="n">
        <f aca="false">OR(AND(C289="R4",D289="NA"), AND(C289="R4",D289="R2"), AND(C289="R4",D289="R6"), AND(C289="R4",D289="R8"), AND(C289="R4",D289="R9"), AND(C289="R4",D289="R10"), AND(C289="R4",D289="R11"))</f>
        <v>0</v>
      </c>
      <c r="X289" s="0" t="n">
        <f aca="false">AND(C289="R4",D289="R1")</f>
        <v>0</v>
      </c>
      <c r="Y289" s="0" t="n">
        <f aca="false">AND(C289="R4",D289="R3")</f>
        <v>0</v>
      </c>
      <c r="Z289" s="0" t="n">
        <f aca="false">AND(C289="R4",D289="R4")</f>
        <v>0</v>
      </c>
      <c r="AA289" s="0" t="n">
        <f aca="false">AND(C289="R4",D289="R5")</f>
        <v>0</v>
      </c>
      <c r="AB289" s="0" t="n">
        <f aca="false">AND(C289="R4",D289="R7")</f>
        <v>0</v>
      </c>
      <c r="AC289" s="0" t="n">
        <f aca="false">OR(AND(C289="R5",D289="NA"), AND(C289="R5",D289="R2"), AND(C289="R5",D289="R6"), AND(C289="R5",D289="R8"), AND(C289="R5",D289="R9"), AND(C289="R5",D289="R10"), AND(C289="R5",D289="R11"))</f>
        <v>0</v>
      </c>
      <c r="AD289" s="0" t="n">
        <f aca="false">AND(C289="R5",D289="R1")</f>
        <v>0</v>
      </c>
      <c r="AE289" s="0" t="n">
        <f aca="false">AND(C289="R5",D289="R3")</f>
        <v>0</v>
      </c>
      <c r="AF289" s="0" t="n">
        <f aca="false">AND(C289="R5",D289="R4")</f>
        <v>0</v>
      </c>
      <c r="AG289" s="0" t="n">
        <f aca="false">AND(C289="R5",D289="R5")</f>
        <v>0</v>
      </c>
      <c r="AH289" s="0" t="n">
        <f aca="false">AND(C289="R5",D289="R7")</f>
        <v>0</v>
      </c>
      <c r="AI289" s="0" t="n">
        <f aca="false">OR(AND(C289="R7",D289="NA"), AND(C289="R7",D289="R2"), AND(C289="R7",D289="R6"), AND(C289="R7",D289="R8"), AND(C289="R7",D289="R9"), AND(C289="R7",D289="R10"), AND(C289="R7",D289="R11"))</f>
        <v>0</v>
      </c>
      <c r="AJ289" s="0" t="n">
        <f aca="false">AND(C289="R7",D289="R1")</f>
        <v>0</v>
      </c>
      <c r="AK289" s="0" t="n">
        <f aca="false">AND(C289="R7",D289="R3")</f>
        <v>0</v>
      </c>
      <c r="AL289" s="0" t="n">
        <f aca="false">AND(C289="R7",D289="R4")</f>
        <v>0</v>
      </c>
      <c r="AM289" s="0" t="n">
        <f aca="false">AND(C289="R7",D289="R5")</f>
        <v>0</v>
      </c>
      <c r="AN289" s="0" t="n">
        <f aca="false">AND(C289="R7",D289="R7")</f>
        <v>0</v>
      </c>
    </row>
    <row r="290" customFormat="false" ht="15" hidden="false" customHeight="false" outlineLevel="0" collapsed="false">
      <c r="A290" s="1" t="n">
        <v>41379.31875</v>
      </c>
      <c r="B290" s="0" t="s">
        <v>66544</v>
      </c>
      <c r="C290" s="10" t="s">
        <v>104214</v>
      </c>
      <c r="D290" s="20" t="s">
        <v>104214</v>
      </c>
      <c r="E290" s="0" t="n">
        <f aca="false">OR(AND(C290="NA",D290="NA"), AND(C290="NA",D290="R2"), AND(C290="NA",D290="R6"), AND(C290="NA",D290="R8"), AND(C290="NA",D290="R9"), AND(C290="NA",D290="R10"), AND(C290="NA",D290="R11"))</f>
        <v>1</v>
      </c>
      <c r="F290" s="0" t="n">
        <f aca="false">AND(C290="NA",D290="R1")</f>
        <v>0</v>
      </c>
      <c r="G290" s="0" t="n">
        <f aca="false">AND(C290="NA",D290="R3")</f>
        <v>0</v>
      </c>
      <c r="H290" s="0" t="n">
        <f aca="false">AND(C290="NA",D290="R4")</f>
        <v>0</v>
      </c>
      <c r="I290" s="0" t="n">
        <f aca="false">AND(C290="NA",D290="R5")</f>
        <v>0</v>
      </c>
      <c r="J290" s="0" t="n">
        <f aca="false">AND(C290="NA",D290="R7")</f>
        <v>0</v>
      </c>
      <c r="K290" s="0" t="n">
        <f aca="false">OR(AND(C290="R1",D290="NA"), AND(C290="R1",D290="R2"), AND(C290="R1",D290="R6"), AND(C290="R1",D290="R8"), AND(C290="R1",D290="R9"), AND(C290="R1",D290="R10"), AND(C290="R1",D290="R11"))</f>
        <v>0</v>
      </c>
      <c r="L290" s="0" t="n">
        <f aca="false">AND(C290="R1",D290="R1")</f>
        <v>0</v>
      </c>
      <c r="M290" s="0" t="n">
        <f aca="false">AND(C290="R1",D290="R3")</f>
        <v>0</v>
      </c>
      <c r="N290" s="0" t="n">
        <f aca="false">AND(C290="R1",D290="R4")</f>
        <v>0</v>
      </c>
      <c r="O290" s="0" t="n">
        <f aca="false">AND(C290="R1",D290="R5")</f>
        <v>0</v>
      </c>
      <c r="P290" s="0" t="n">
        <f aca="false">AND(C290="R1",D290="R7")</f>
        <v>0</v>
      </c>
      <c r="Q290" s="0" t="n">
        <f aca="false">OR(AND(C290="R3",D290="NA"), AND(C290="R3",D290="R2"), AND(C290="R3",D290="R6"), AND(C290="R3",D290="R8"), AND(C290="R3",D290="R9"), AND(C290="R3",D290="R10"), AND(C290="R3",D290="R11"))</f>
        <v>0</v>
      </c>
      <c r="R290" s="0" t="n">
        <f aca="false">AND(C290="R3",D290="R1")</f>
        <v>0</v>
      </c>
      <c r="S290" s="0" t="n">
        <f aca="false">AND(C290="R3",D290="R3")</f>
        <v>0</v>
      </c>
      <c r="T290" s="0" t="n">
        <f aca="false">AND(C290="R3",D290="R4")</f>
        <v>0</v>
      </c>
      <c r="U290" s="0" t="n">
        <f aca="false">AND(C290="R3",D290="R5")</f>
        <v>0</v>
      </c>
      <c r="V290" s="0" t="n">
        <f aca="false">AND(C290="R3",D290="R7")</f>
        <v>0</v>
      </c>
      <c r="W290" s="0" t="n">
        <f aca="false">OR(AND(C290="R4",D290="NA"), AND(C290="R4",D290="R2"), AND(C290="R4",D290="R6"), AND(C290="R4",D290="R8"), AND(C290="R4",D290="R9"), AND(C290="R4",D290="R10"), AND(C290="R4",D290="R11"))</f>
        <v>0</v>
      </c>
      <c r="X290" s="0" t="n">
        <f aca="false">AND(C290="R4",D290="R1")</f>
        <v>0</v>
      </c>
      <c r="Y290" s="0" t="n">
        <f aca="false">AND(C290="R4",D290="R3")</f>
        <v>0</v>
      </c>
      <c r="Z290" s="0" t="n">
        <f aca="false">AND(C290="R4",D290="R4")</f>
        <v>0</v>
      </c>
      <c r="AA290" s="0" t="n">
        <f aca="false">AND(C290="R4",D290="R5")</f>
        <v>0</v>
      </c>
      <c r="AB290" s="0" t="n">
        <f aca="false">AND(C290="R4",D290="R7")</f>
        <v>0</v>
      </c>
      <c r="AC290" s="0" t="n">
        <f aca="false">OR(AND(C290="R5",D290="NA"), AND(C290="R5",D290="R2"), AND(C290="R5",D290="R6"), AND(C290="R5",D290="R8"), AND(C290="R5",D290="R9"), AND(C290="R5",D290="R10"), AND(C290="R5",D290="R11"))</f>
        <v>0</v>
      </c>
      <c r="AD290" s="0" t="n">
        <f aca="false">AND(C290="R5",D290="R1")</f>
        <v>0</v>
      </c>
      <c r="AE290" s="0" t="n">
        <f aca="false">AND(C290="R5",D290="R3")</f>
        <v>0</v>
      </c>
      <c r="AF290" s="0" t="n">
        <f aca="false">AND(C290="R5",D290="R4")</f>
        <v>0</v>
      </c>
      <c r="AG290" s="0" t="n">
        <f aca="false">AND(C290="R5",D290="R5")</f>
        <v>0</v>
      </c>
      <c r="AH290" s="0" t="n">
        <f aca="false">AND(C290="R5",D290="R7")</f>
        <v>0</v>
      </c>
      <c r="AI290" s="0" t="n">
        <f aca="false">OR(AND(C290="R7",D290="NA"), AND(C290="R7",D290="R2"), AND(C290="R7",D290="R6"), AND(C290="R7",D290="R8"), AND(C290="R7",D290="R9"), AND(C290="R7",D290="R10"), AND(C290="R7",D290="R11"))</f>
        <v>0</v>
      </c>
      <c r="AJ290" s="0" t="n">
        <f aca="false">AND(C290="R7",D290="R1")</f>
        <v>0</v>
      </c>
      <c r="AK290" s="0" t="n">
        <f aca="false">AND(C290="R7",D290="R3")</f>
        <v>0</v>
      </c>
      <c r="AL290" s="0" t="n">
        <f aca="false">AND(C290="R7",D290="R4")</f>
        <v>0</v>
      </c>
      <c r="AM290" s="0" t="n">
        <f aca="false">AND(C290="R7",D290="R5")</f>
        <v>0</v>
      </c>
      <c r="AN290" s="0" t="n">
        <f aca="false">AND(C290="R7",D290="R7")</f>
        <v>0</v>
      </c>
    </row>
    <row r="291" customFormat="false" ht="15" hidden="false" customHeight="false" outlineLevel="0" collapsed="false">
      <c r="A291" s="1" t="n">
        <v>41379.31875</v>
      </c>
      <c r="B291" s="0" t="s">
        <v>66545</v>
      </c>
      <c r="C291" s="10" t="s">
        <v>104214</v>
      </c>
      <c r="D291" s="20" t="s">
        <v>104214</v>
      </c>
      <c r="E291" s="0" t="n">
        <f aca="false">OR(AND(C291="NA",D291="NA"), AND(C291="NA",D291="R2"), AND(C291="NA",D291="R6"), AND(C291="NA",D291="R8"), AND(C291="NA",D291="R9"), AND(C291="NA",D291="R10"), AND(C291="NA",D291="R11"))</f>
        <v>1</v>
      </c>
      <c r="F291" s="0" t="n">
        <f aca="false">AND(C291="NA",D291="R1")</f>
        <v>0</v>
      </c>
      <c r="G291" s="0" t="n">
        <f aca="false">AND(C291="NA",D291="R3")</f>
        <v>0</v>
      </c>
      <c r="H291" s="0" t="n">
        <f aca="false">AND(C291="NA",D291="R4")</f>
        <v>0</v>
      </c>
      <c r="I291" s="0" t="n">
        <f aca="false">AND(C291="NA",D291="R5")</f>
        <v>0</v>
      </c>
      <c r="J291" s="0" t="n">
        <f aca="false">AND(C291="NA",D291="R7")</f>
        <v>0</v>
      </c>
      <c r="K291" s="0" t="n">
        <f aca="false">OR(AND(C291="R1",D291="NA"), AND(C291="R1",D291="R2"), AND(C291="R1",D291="R6"), AND(C291="R1",D291="R8"), AND(C291="R1",D291="R9"), AND(C291="R1",D291="R10"), AND(C291="R1",D291="R11"))</f>
        <v>0</v>
      </c>
      <c r="L291" s="0" t="n">
        <f aca="false">AND(C291="R1",D291="R1")</f>
        <v>0</v>
      </c>
      <c r="M291" s="0" t="n">
        <f aca="false">AND(C291="R1",D291="R3")</f>
        <v>0</v>
      </c>
      <c r="N291" s="0" t="n">
        <f aca="false">AND(C291="R1",D291="R4")</f>
        <v>0</v>
      </c>
      <c r="O291" s="0" t="n">
        <f aca="false">AND(C291="R1",D291="R5")</f>
        <v>0</v>
      </c>
      <c r="P291" s="0" t="n">
        <f aca="false">AND(C291="R1",D291="R7")</f>
        <v>0</v>
      </c>
      <c r="Q291" s="0" t="n">
        <f aca="false">OR(AND(C291="R3",D291="NA"), AND(C291="R3",D291="R2"), AND(C291="R3",D291="R6"), AND(C291="R3",D291="R8"), AND(C291="R3",D291="R9"), AND(C291="R3",D291="R10"), AND(C291="R3",D291="R11"))</f>
        <v>0</v>
      </c>
      <c r="R291" s="0" t="n">
        <f aca="false">AND(C291="R3",D291="R1")</f>
        <v>0</v>
      </c>
      <c r="S291" s="0" t="n">
        <f aca="false">AND(C291="R3",D291="R3")</f>
        <v>0</v>
      </c>
      <c r="T291" s="0" t="n">
        <f aca="false">AND(C291="R3",D291="R4")</f>
        <v>0</v>
      </c>
      <c r="U291" s="0" t="n">
        <f aca="false">AND(C291="R3",D291="R5")</f>
        <v>0</v>
      </c>
      <c r="V291" s="0" t="n">
        <f aca="false">AND(C291="R3",D291="R7")</f>
        <v>0</v>
      </c>
      <c r="W291" s="0" t="n">
        <f aca="false">OR(AND(C291="R4",D291="NA"), AND(C291="R4",D291="R2"), AND(C291="R4",D291="R6"), AND(C291="R4",D291="R8"), AND(C291="R4",D291="R9"), AND(C291="R4",D291="R10"), AND(C291="R4",D291="R11"))</f>
        <v>0</v>
      </c>
      <c r="X291" s="0" t="n">
        <f aca="false">AND(C291="R4",D291="R1")</f>
        <v>0</v>
      </c>
      <c r="Y291" s="0" t="n">
        <f aca="false">AND(C291="R4",D291="R3")</f>
        <v>0</v>
      </c>
      <c r="Z291" s="0" t="n">
        <f aca="false">AND(C291="R4",D291="R4")</f>
        <v>0</v>
      </c>
      <c r="AA291" s="0" t="n">
        <f aca="false">AND(C291="R4",D291="R5")</f>
        <v>0</v>
      </c>
      <c r="AB291" s="0" t="n">
        <f aca="false">AND(C291="R4",D291="R7")</f>
        <v>0</v>
      </c>
      <c r="AC291" s="0" t="n">
        <f aca="false">OR(AND(C291="R5",D291="NA"), AND(C291="R5",D291="R2"), AND(C291="R5",D291="R6"), AND(C291="R5",D291="R8"), AND(C291="R5",D291="R9"), AND(C291="R5",D291="R10"), AND(C291="R5",D291="R11"))</f>
        <v>0</v>
      </c>
      <c r="AD291" s="0" t="n">
        <f aca="false">AND(C291="R5",D291="R1")</f>
        <v>0</v>
      </c>
      <c r="AE291" s="0" t="n">
        <f aca="false">AND(C291="R5",D291="R3")</f>
        <v>0</v>
      </c>
      <c r="AF291" s="0" t="n">
        <f aca="false">AND(C291="R5",D291="R4")</f>
        <v>0</v>
      </c>
      <c r="AG291" s="0" t="n">
        <f aca="false">AND(C291="R5",D291="R5")</f>
        <v>0</v>
      </c>
      <c r="AH291" s="0" t="n">
        <f aca="false">AND(C291="R5",D291="R7")</f>
        <v>0</v>
      </c>
      <c r="AI291" s="0" t="n">
        <f aca="false">OR(AND(C291="R7",D291="NA"), AND(C291="R7",D291="R2"), AND(C291="R7",D291="R6"), AND(C291="R7",D291="R8"), AND(C291="R7",D291="R9"), AND(C291="R7",D291="R10"), AND(C291="R7",D291="R11"))</f>
        <v>0</v>
      </c>
      <c r="AJ291" s="0" t="n">
        <f aca="false">AND(C291="R7",D291="R1")</f>
        <v>0</v>
      </c>
      <c r="AK291" s="0" t="n">
        <f aca="false">AND(C291="R7",D291="R3")</f>
        <v>0</v>
      </c>
      <c r="AL291" s="0" t="n">
        <f aca="false">AND(C291="R7",D291="R4")</f>
        <v>0</v>
      </c>
      <c r="AM291" s="0" t="n">
        <f aca="false">AND(C291="R7",D291="R5")</f>
        <v>0</v>
      </c>
      <c r="AN291" s="0" t="n">
        <f aca="false">AND(C291="R7",D291="R7")</f>
        <v>0</v>
      </c>
    </row>
    <row r="292" customFormat="false" ht="15" hidden="false" customHeight="false" outlineLevel="0" collapsed="false">
      <c r="A292" s="1" t="n">
        <v>41379.31875</v>
      </c>
      <c r="B292" s="0" t="s">
        <v>66547</v>
      </c>
      <c r="C292" s="10" t="s">
        <v>104214</v>
      </c>
      <c r="D292" s="20" t="s">
        <v>104214</v>
      </c>
      <c r="E292" s="0" t="n">
        <f aca="false">OR(AND(C292="NA",D292="NA"), AND(C292="NA",D292="R2"), AND(C292="NA",D292="R6"), AND(C292="NA",D292="R8"), AND(C292="NA",D292="R9"), AND(C292="NA",D292="R10"), AND(C292="NA",D292="R11"))</f>
        <v>1</v>
      </c>
      <c r="F292" s="0" t="n">
        <f aca="false">AND(C292="NA",D292="R1")</f>
        <v>0</v>
      </c>
      <c r="G292" s="0" t="n">
        <f aca="false">AND(C292="NA",D292="R3")</f>
        <v>0</v>
      </c>
      <c r="H292" s="0" t="n">
        <f aca="false">AND(C292="NA",D292="R4")</f>
        <v>0</v>
      </c>
      <c r="I292" s="0" t="n">
        <f aca="false">AND(C292="NA",D292="R5")</f>
        <v>0</v>
      </c>
      <c r="J292" s="0" t="n">
        <f aca="false">AND(C292="NA",D292="R7")</f>
        <v>0</v>
      </c>
      <c r="K292" s="0" t="n">
        <f aca="false">OR(AND(C292="R1",D292="NA"), AND(C292="R1",D292="R2"), AND(C292="R1",D292="R6"), AND(C292="R1",D292="R8"), AND(C292="R1",D292="R9"), AND(C292="R1",D292="R10"), AND(C292="R1",D292="R11"))</f>
        <v>0</v>
      </c>
      <c r="L292" s="0" t="n">
        <f aca="false">AND(C292="R1",D292="R1")</f>
        <v>0</v>
      </c>
      <c r="M292" s="0" t="n">
        <f aca="false">AND(C292="R1",D292="R3")</f>
        <v>0</v>
      </c>
      <c r="N292" s="0" t="n">
        <f aca="false">AND(C292="R1",D292="R4")</f>
        <v>0</v>
      </c>
      <c r="O292" s="0" t="n">
        <f aca="false">AND(C292="R1",D292="R5")</f>
        <v>0</v>
      </c>
      <c r="P292" s="0" t="n">
        <f aca="false">AND(C292="R1",D292="R7")</f>
        <v>0</v>
      </c>
      <c r="Q292" s="0" t="n">
        <f aca="false">OR(AND(C292="R3",D292="NA"), AND(C292="R3",D292="R2"), AND(C292="R3",D292="R6"), AND(C292="R3",D292="R8"), AND(C292="R3",D292="R9"), AND(C292="R3",D292="R10"), AND(C292="R3",D292="R11"))</f>
        <v>0</v>
      </c>
      <c r="R292" s="0" t="n">
        <f aca="false">AND(C292="R3",D292="R1")</f>
        <v>0</v>
      </c>
      <c r="S292" s="0" t="n">
        <f aca="false">AND(C292="R3",D292="R3")</f>
        <v>0</v>
      </c>
      <c r="T292" s="0" t="n">
        <f aca="false">AND(C292="R3",D292="R4")</f>
        <v>0</v>
      </c>
      <c r="U292" s="0" t="n">
        <f aca="false">AND(C292="R3",D292="R5")</f>
        <v>0</v>
      </c>
      <c r="V292" s="0" t="n">
        <f aca="false">AND(C292="R3",D292="R7")</f>
        <v>0</v>
      </c>
      <c r="W292" s="0" t="n">
        <f aca="false">OR(AND(C292="R4",D292="NA"), AND(C292="R4",D292="R2"), AND(C292="R4",D292="R6"), AND(C292="R4",D292="R8"), AND(C292="R4",D292="R9"), AND(C292="R4",D292="R10"), AND(C292="R4",D292="R11"))</f>
        <v>0</v>
      </c>
      <c r="X292" s="0" t="n">
        <f aca="false">AND(C292="R4",D292="R1")</f>
        <v>0</v>
      </c>
      <c r="Y292" s="0" t="n">
        <f aca="false">AND(C292="R4",D292="R3")</f>
        <v>0</v>
      </c>
      <c r="Z292" s="0" t="n">
        <f aca="false">AND(C292="R4",D292="R4")</f>
        <v>0</v>
      </c>
      <c r="AA292" s="0" t="n">
        <f aca="false">AND(C292="R4",D292="R5")</f>
        <v>0</v>
      </c>
      <c r="AB292" s="0" t="n">
        <f aca="false">AND(C292="R4",D292="R7")</f>
        <v>0</v>
      </c>
      <c r="AC292" s="0" t="n">
        <f aca="false">OR(AND(C292="R5",D292="NA"), AND(C292="R5",D292="R2"), AND(C292="R5",D292="R6"), AND(C292="R5",D292="R8"), AND(C292="R5",D292="R9"), AND(C292="R5",D292="R10"), AND(C292="R5",D292="R11"))</f>
        <v>0</v>
      </c>
      <c r="AD292" s="0" t="n">
        <f aca="false">AND(C292="R5",D292="R1")</f>
        <v>0</v>
      </c>
      <c r="AE292" s="0" t="n">
        <f aca="false">AND(C292="R5",D292="R3")</f>
        <v>0</v>
      </c>
      <c r="AF292" s="0" t="n">
        <f aca="false">AND(C292="R5",D292="R4")</f>
        <v>0</v>
      </c>
      <c r="AG292" s="0" t="n">
        <f aca="false">AND(C292="R5",D292="R5")</f>
        <v>0</v>
      </c>
      <c r="AH292" s="0" t="n">
        <f aca="false">AND(C292="R5",D292="R7")</f>
        <v>0</v>
      </c>
      <c r="AI292" s="0" t="n">
        <f aca="false">OR(AND(C292="R7",D292="NA"), AND(C292="R7",D292="R2"), AND(C292="R7",D292="R6"), AND(C292="R7",D292="R8"), AND(C292="R7",D292="R9"), AND(C292="R7",D292="R10"), AND(C292="R7",D292="R11"))</f>
        <v>0</v>
      </c>
      <c r="AJ292" s="0" t="n">
        <f aca="false">AND(C292="R7",D292="R1")</f>
        <v>0</v>
      </c>
      <c r="AK292" s="0" t="n">
        <f aca="false">AND(C292="R7",D292="R3")</f>
        <v>0</v>
      </c>
      <c r="AL292" s="0" t="n">
        <f aca="false">AND(C292="R7",D292="R4")</f>
        <v>0</v>
      </c>
      <c r="AM292" s="0" t="n">
        <f aca="false">AND(C292="R7",D292="R5")</f>
        <v>0</v>
      </c>
      <c r="AN292" s="0" t="n">
        <f aca="false">AND(C292="R7",D292="R7")</f>
        <v>0</v>
      </c>
    </row>
    <row r="293" customFormat="false" ht="15" hidden="false" customHeight="false" outlineLevel="0" collapsed="false">
      <c r="A293" s="1" t="n">
        <v>41379.31875</v>
      </c>
      <c r="B293" s="0" t="s">
        <v>66550</v>
      </c>
      <c r="C293" s="10" t="s">
        <v>104214</v>
      </c>
      <c r="D293" s="20" t="s">
        <v>104214</v>
      </c>
      <c r="E293" s="0" t="n">
        <f aca="false">OR(AND(C293="NA",D293="NA"), AND(C293="NA",D293="R2"), AND(C293="NA",D293="R6"), AND(C293="NA",D293="R8"), AND(C293="NA",D293="R9"), AND(C293="NA",D293="R10"), AND(C293="NA",D293="R11"))</f>
        <v>1</v>
      </c>
      <c r="F293" s="0" t="n">
        <f aca="false">AND(C293="NA",D293="R1")</f>
        <v>0</v>
      </c>
      <c r="G293" s="0" t="n">
        <f aca="false">AND(C293="NA",D293="R3")</f>
        <v>0</v>
      </c>
      <c r="H293" s="0" t="n">
        <f aca="false">AND(C293="NA",D293="R4")</f>
        <v>0</v>
      </c>
      <c r="I293" s="0" t="n">
        <f aca="false">AND(C293="NA",D293="R5")</f>
        <v>0</v>
      </c>
      <c r="J293" s="0" t="n">
        <f aca="false">AND(C293="NA",D293="R7")</f>
        <v>0</v>
      </c>
      <c r="K293" s="0" t="n">
        <f aca="false">OR(AND(C293="R1",D293="NA"), AND(C293="R1",D293="R2"), AND(C293="R1",D293="R6"), AND(C293="R1",D293="R8"), AND(C293="R1",D293="R9"), AND(C293="R1",D293="R10"), AND(C293="R1",D293="R11"))</f>
        <v>0</v>
      </c>
      <c r="L293" s="0" t="n">
        <f aca="false">AND(C293="R1",D293="R1")</f>
        <v>0</v>
      </c>
      <c r="M293" s="0" t="n">
        <f aca="false">AND(C293="R1",D293="R3")</f>
        <v>0</v>
      </c>
      <c r="N293" s="0" t="n">
        <f aca="false">AND(C293="R1",D293="R4")</f>
        <v>0</v>
      </c>
      <c r="O293" s="0" t="n">
        <f aca="false">AND(C293="R1",D293="R5")</f>
        <v>0</v>
      </c>
      <c r="P293" s="0" t="n">
        <f aca="false">AND(C293="R1",D293="R7")</f>
        <v>0</v>
      </c>
      <c r="Q293" s="0" t="n">
        <f aca="false">OR(AND(C293="R3",D293="NA"), AND(C293="R3",D293="R2"), AND(C293="R3",D293="R6"), AND(C293="R3",D293="R8"), AND(C293="R3",D293="R9"), AND(C293="R3",D293="R10"), AND(C293="R3",D293="R11"))</f>
        <v>0</v>
      </c>
      <c r="R293" s="0" t="n">
        <f aca="false">AND(C293="R3",D293="R1")</f>
        <v>0</v>
      </c>
      <c r="S293" s="0" t="n">
        <f aca="false">AND(C293="R3",D293="R3")</f>
        <v>0</v>
      </c>
      <c r="T293" s="0" t="n">
        <f aca="false">AND(C293="R3",D293="R4")</f>
        <v>0</v>
      </c>
      <c r="U293" s="0" t="n">
        <f aca="false">AND(C293="R3",D293="R5")</f>
        <v>0</v>
      </c>
      <c r="V293" s="0" t="n">
        <f aca="false">AND(C293="R3",D293="R7")</f>
        <v>0</v>
      </c>
      <c r="W293" s="0" t="n">
        <f aca="false">OR(AND(C293="R4",D293="NA"), AND(C293="R4",D293="R2"), AND(C293="R4",D293="R6"), AND(C293="R4",D293="R8"), AND(C293="R4",D293="R9"), AND(C293="R4",D293="R10"), AND(C293="R4",D293="R11"))</f>
        <v>0</v>
      </c>
      <c r="X293" s="0" t="n">
        <f aca="false">AND(C293="R4",D293="R1")</f>
        <v>0</v>
      </c>
      <c r="Y293" s="0" t="n">
        <f aca="false">AND(C293="R4",D293="R3")</f>
        <v>0</v>
      </c>
      <c r="Z293" s="0" t="n">
        <f aca="false">AND(C293="R4",D293="R4")</f>
        <v>0</v>
      </c>
      <c r="AA293" s="0" t="n">
        <f aca="false">AND(C293="R4",D293="R5")</f>
        <v>0</v>
      </c>
      <c r="AB293" s="0" t="n">
        <f aca="false">AND(C293="R4",D293="R7")</f>
        <v>0</v>
      </c>
      <c r="AC293" s="0" t="n">
        <f aca="false">OR(AND(C293="R5",D293="NA"), AND(C293="R5",D293="R2"), AND(C293="R5",D293="R6"), AND(C293="R5",D293="R8"), AND(C293="R5",D293="R9"), AND(C293="R5",D293="R10"), AND(C293="R5",D293="R11"))</f>
        <v>0</v>
      </c>
      <c r="AD293" s="0" t="n">
        <f aca="false">AND(C293="R5",D293="R1")</f>
        <v>0</v>
      </c>
      <c r="AE293" s="0" t="n">
        <f aca="false">AND(C293="R5",D293="R3")</f>
        <v>0</v>
      </c>
      <c r="AF293" s="0" t="n">
        <f aca="false">AND(C293="R5",D293="R4")</f>
        <v>0</v>
      </c>
      <c r="AG293" s="0" t="n">
        <f aca="false">AND(C293="R5",D293="R5")</f>
        <v>0</v>
      </c>
      <c r="AH293" s="0" t="n">
        <f aca="false">AND(C293="R5",D293="R7")</f>
        <v>0</v>
      </c>
      <c r="AI293" s="0" t="n">
        <f aca="false">OR(AND(C293="R7",D293="NA"), AND(C293="R7",D293="R2"), AND(C293="R7",D293="R6"), AND(C293="R7",D293="R8"), AND(C293="R7",D293="R9"), AND(C293="R7",D293="R10"), AND(C293="R7",D293="R11"))</f>
        <v>0</v>
      </c>
      <c r="AJ293" s="0" t="n">
        <f aca="false">AND(C293="R7",D293="R1")</f>
        <v>0</v>
      </c>
      <c r="AK293" s="0" t="n">
        <f aca="false">AND(C293="R7",D293="R3")</f>
        <v>0</v>
      </c>
      <c r="AL293" s="0" t="n">
        <f aca="false">AND(C293="R7",D293="R4")</f>
        <v>0</v>
      </c>
      <c r="AM293" s="0" t="n">
        <f aca="false">AND(C293="R7",D293="R5")</f>
        <v>0</v>
      </c>
      <c r="AN293" s="0" t="n">
        <f aca="false">AND(C293="R7",D293="R7")</f>
        <v>0</v>
      </c>
    </row>
    <row r="294" customFormat="false" ht="15" hidden="false" customHeight="false" outlineLevel="0" collapsed="false">
      <c r="A294" s="1" t="n">
        <v>41379.31875</v>
      </c>
      <c r="B294" s="0" t="s">
        <v>66552</v>
      </c>
      <c r="C294" s="10" t="s">
        <v>104214</v>
      </c>
      <c r="D294" s="20" t="s">
        <v>104214</v>
      </c>
      <c r="E294" s="0" t="n">
        <f aca="false">OR(AND(C294="NA",D294="NA"), AND(C294="NA",D294="R2"), AND(C294="NA",D294="R6"), AND(C294="NA",D294="R8"), AND(C294="NA",D294="R9"), AND(C294="NA",D294="R10"), AND(C294="NA",D294="R11"))</f>
        <v>1</v>
      </c>
      <c r="F294" s="0" t="n">
        <f aca="false">AND(C294="NA",D294="R1")</f>
        <v>0</v>
      </c>
      <c r="G294" s="0" t="n">
        <f aca="false">AND(C294="NA",D294="R3")</f>
        <v>0</v>
      </c>
      <c r="H294" s="0" t="n">
        <f aca="false">AND(C294="NA",D294="R4")</f>
        <v>0</v>
      </c>
      <c r="I294" s="0" t="n">
        <f aca="false">AND(C294="NA",D294="R5")</f>
        <v>0</v>
      </c>
      <c r="J294" s="0" t="n">
        <f aca="false">AND(C294="NA",D294="R7")</f>
        <v>0</v>
      </c>
      <c r="K294" s="0" t="n">
        <f aca="false">OR(AND(C294="R1",D294="NA"), AND(C294="R1",D294="R2"), AND(C294="R1",D294="R6"), AND(C294="R1",D294="R8"), AND(C294="R1",D294="R9"), AND(C294="R1",D294="R10"), AND(C294="R1",D294="R11"))</f>
        <v>0</v>
      </c>
      <c r="L294" s="0" t="n">
        <f aca="false">AND(C294="R1",D294="R1")</f>
        <v>0</v>
      </c>
      <c r="M294" s="0" t="n">
        <f aca="false">AND(C294="R1",D294="R3")</f>
        <v>0</v>
      </c>
      <c r="N294" s="0" t="n">
        <f aca="false">AND(C294="R1",D294="R4")</f>
        <v>0</v>
      </c>
      <c r="O294" s="0" t="n">
        <f aca="false">AND(C294="R1",D294="R5")</f>
        <v>0</v>
      </c>
      <c r="P294" s="0" t="n">
        <f aca="false">AND(C294="R1",D294="R7")</f>
        <v>0</v>
      </c>
      <c r="Q294" s="0" t="n">
        <f aca="false">OR(AND(C294="R3",D294="NA"), AND(C294="R3",D294="R2"), AND(C294="R3",D294="R6"), AND(C294="R3",D294="R8"), AND(C294="R3",D294="R9"), AND(C294="R3",D294="R10"), AND(C294="R3",D294="R11"))</f>
        <v>0</v>
      </c>
      <c r="R294" s="0" t="n">
        <f aca="false">AND(C294="R3",D294="R1")</f>
        <v>0</v>
      </c>
      <c r="S294" s="0" t="n">
        <f aca="false">AND(C294="R3",D294="R3")</f>
        <v>0</v>
      </c>
      <c r="T294" s="0" t="n">
        <f aca="false">AND(C294="R3",D294="R4")</f>
        <v>0</v>
      </c>
      <c r="U294" s="0" t="n">
        <f aca="false">AND(C294="R3",D294="R5")</f>
        <v>0</v>
      </c>
      <c r="V294" s="0" t="n">
        <f aca="false">AND(C294="R3",D294="R7")</f>
        <v>0</v>
      </c>
      <c r="W294" s="0" t="n">
        <f aca="false">OR(AND(C294="R4",D294="NA"), AND(C294="R4",D294="R2"), AND(C294="R4",D294="R6"), AND(C294="R4",D294="R8"), AND(C294="R4",D294="R9"), AND(C294="R4",D294="R10"), AND(C294="R4",D294="R11"))</f>
        <v>0</v>
      </c>
      <c r="X294" s="0" t="n">
        <f aca="false">AND(C294="R4",D294="R1")</f>
        <v>0</v>
      </c>
      <c r="Y294" s="0" t="n">
        <f aca="false">AND(C294="R4",D294="R3")</f>
        <v>0</v>
      </c>
      <c r="Z294" s="0" t="n">
        <f aca="false">AND(C294="R4",D294="R4")</f>
        <v>0</v>
      </c>
      <c r="AA294" s="0" t="n">
        <f aca="false">AND(C294="R4",D294="R5")</f>
        <v>0</v>
      </c>
      <c r="AB294" s="0" t="n">
        <f aca="false">AND(C294="R4",D294="R7")</f>
        <v>0</v>
      </c>
      <c r="AC294" s="0" t="n">
        <f aca="false">OR(AND(C294="R5",D294="NA"), AND(C294="R5",D294="R2"), AND(C294="R5",D294="R6"), AND(C294="R5",D294="R8"), AND(C294="R5",D294="R9"), AND(C294="R5",D294="R10"), AND(C294="R5",D294="R11"))</f>
        <v>0</v>
      </c>
      <c r="AD294" s="0" t="n">
        <f aca="false">AND(C294="R5",D294="R1")</f>
        <v>0</v>
      </c>
      <c r="AE294" s="0" t="n">
        <f aca="false">AND(C294="R5",D294="R3")</f>
        <v>0</v>
      </c>
      <c r="AF294" s="0" t="n">
        <f aca="false">AND(C294="R5",D294="R4")</f>
        <v>0</v>
      </c>
      <c r="AG294" s="0" t="n">
        <f aca="false">AND(C294="R5",D294="R5")</f>
        <v>0</v>
      </c>
      <c r="AH294" s="0" t="n">
        <f aca="false">AND(C294="R5",D294="R7")</f>
        <v>0</v>
      </c>
      <c r="AI294" s="0" t="n">
        <f aca="false">OR(AND(C294="R7",D294="NA"), AND(C294="R7",D294="R2"), AND(C294="R7",D294="R6"), AND(C294="R7",D294="R8"), AND(C294="R7",D294="R9"), AND(C294="R7",D294="R10"), AND(C294="R7",D294="R11"))</f>
        <v>0</v>
      </c>
      <c r="AJ294" s="0" t="n">
        <f aca="false">AND(C294="R7",D294="R1")</f>
        <v>0</v>
      </c>
      <c r="AK294" s="0" t="n">
        <f aca="false">AND(C294="R7",D294="R3")</f>
        <v>0</v>
      </c>
      <c r="AL294" s="0" t="n">
        <f aca="false">AND(C294="R7",D294="R4")</f>
        <v>0</v>
      </c>
      <c r="AM294" s="0" t="n">
        <f aca="false">AND(C294="R7",D294="R5")</f>
        <v>0</v>
      </c>
      <c r="AN294" s="0" t="n">
        <f aca="false">AND(C294="R7",D294="R7")</f>
        <v>0</v>
      </c>
    </row>
    <row r="295" customFormat="false" ht="15" hidden="false" customHeight="false" outlineLevel="0" collapsed="false">
      <c r="A295" s="1" t="n">
        <v>41379.31875</v>
      </c>
      <c r="B295" s="0" t="s">
        <v>66554</v>
      </c>
      <c r="C295" s="10" t="s">
        <v>104214</v>
      </c>
      <c r="D295" s="20" t="s">
        <v>104214</v>
      </c>
      <c r="E295" s="0" t="n">
        <f aca="false">OR(AND(C295="NA",D295="NA"), AND(C295="NA",D295="R2"), AND(C295="NA",D295="R6"), AND(C295="NA",D295="R8"), AND(C295="NA",D295="R9"), AND(C295="NA",D295="R10"), AND(C295="NA",D295="R11"))</f>
        <v>1</v>
      </c>
      <c r="F295" s="0" t="n">
        <f aca="false">AND(C295="NA",D295="R1")</f>
        <v>0</v>
      </c>
      <c r="G295" s="0" t="n">
        <f aca="false">AND(C295="NA",D295="R3")</f>
        <v>0</v>
      </c>
      <c r="H295" s="0" t="n">
        <f aca="false">AND(C295="NA",D295="R4")</f>
        <v>0</v>
      </c>
      <c r="I295" s="0" t="n">
        <f aca="false">AND(C295="NA",D295="R5")</f>
        <v>0</v>
      </c>
      <c r="J295" s="0" t="n">
        <f aca="false">AND(C295="NA",D295="R7")</f>
        <v>0</v>
      </c>
      <c r="K295" s="0" t="n">
        <f aca="false">OR(AND(C295="R1",D295="NA"), AND(C295="R1",D295="R2"), AND(C295="R1",D295="R6"), AND(C295="R1",D295="R8"), AND(C295="R1",D295="R9"), AND(C295="R1",D295="R10"), AND(C295="R1",D295="R11"))</f>
        <v>0</v>
      </c>
      <c r="L295" s="0" t="n">
        <f aca="false">AND(C295="R1",D295="R1")</f>
        <v>0</v>
      </c>
      <c r="M295" s="0" t="n">
        <f aca="false">AND(C295="R1",D295="R3")</f>
        <v>0</v>
      </c>
      <c r="N295" s="0" t="n">
        <f aca="false">AND(C295="R1",D295="R4")</f>
        <v>0</v>
      </c>
      <c r="O295" s="0" t="n">
        <f aca="false">AND(C295="R1",D295="R5")</f>
        <v>0</v>
      </c>
      <c r="P295" s="0" t="n">
        <f aca="false">AND(C295="R1",D295="R7")</f>
        <v>0</v>
      </c>
      <c r="Q295" s="0" t="n">
        <f aca="false">OR(AND(C295="R3",D295="NA"), AND(C295="R3",D295="R2"), AND(C295="R3",D295="R6"), AND(C295="R3",D295="R8"), AND(C295="R3",D295="R9"), AND(C295="R3",D295="R10"), AND(C295="R3",D295="R11"))</f>
        <v>0</v>
      </c>
      <c r="R295" s="0" t="n">
        <f aca="false">AND(C295="R3",D295="R1")</f>
        <v>0</v>
      </c>
      <c r="S295" s="0" t="n">
        <f aca="false">AND(C295="R3",D295="R3")</f>
        <v>0</v>
      </c>
      <c r="T295" s="0" t="n">
        <f aca="false">AND(C295="R3",D295="R4")</f>
        <v>0</v>
      </c>
      <c r="U295" s="0" t="n">
        <f aca="false">AND(C295="R3",D295="R5")</f>
        <v>0</v>
      </c>
      <c r="V295" s="0" t="n">
        <f aca="false">AND(C295="R3",D295="R7")</f>
        <v>0</v>
      </c>
      <c r="W295" s="0" t="n">
        <f aca="false">OR(AND(C295="R4",D295="NA"), AND(C295="R4",D295="R2"), AND(C295="R4",D295="R6"), AND(C295="R4",D295="R8"), AND(C295="R4",D295="R9"), AND(C295="R4",D295="R10"), AND(C295="R4",D295="R11"))</f>
        <v>0</v>
      </c>
      <c r="X295" s="0" t="n">
        <f aca="false">AND(C295="R4",D295="R1")</f>
        <v>0</v>
      </c>
      <c r="Y295" s="0" t="n">
        <f aca="false">AND(C295="R4",D295="R3")</f>
        <v>0</v>
      </c>
      <c r="Z295" s="0" t="n">
        <f aca="false">AND(C295="R4",D295="R4")</f>
        <v>0</v>
      </c>
      <c r="AA295" s="0" t="n">
        <f aca="false">AND(C295="R4",D295="R5")</f>
        <v>0</v>
      </c>
      <c r="AB295" s="0" t="n">
        <f aca="false">AND(C295="R4",D295="R7")</f>
        <v>0</v>
      </c>
      <c r="AC295" s="0" t="n">
        <f aca="false">OR(AND(C295="R5",D295="NA"), AND(C295="R5",D295="R2"), AND(C295="R5",D295="R6"), AND(C295="R5",D295="R8"), AND(C295="R5",D295="R9"), AND(C295="R5",D295="R10"), AND(C295="R5",D295="R11"))</f>
        <v>0</v>
      </c>
      <c r="AD295" s="0" t="n">
        <f aca="false">AND(C295="R5",D295="R1")</f>
        <v>0</v>
      </c>
      <c r="AE295" s="0" t="n">
        <f aca="false">AND(C295="R5",D295="R3")</f>
        <v>0</v>
      </c>
      <c r="AF295" s="0" t="n">
        <f aca="false">AND(C295="R5",D295="R4")</f>
        <v>0</v>
      </c>
      <c r="AG295" s="0" t="n">
        <f aca="false">AND(C295="R5",D295="R5")</f>
        <v>0</v>
      </c>
      <c r="AH295" s="0" t="n">
        <f aca="false">AND(C295="R5",D295="R7")</f>
        <v>0</v>
      </c>
      <c r="AI295" s="0" t="n">
        <f aca="false">OR(AND(C295="R7",D295="NA"), AND(C295="R7",D295="R2"), AND(C295="R7",D295="R6"), AND(C295="R7",D295="R8"), AND(C295="R7",D295="R9"), AND(C295="R7",D295="R10"), AND(C295="R7",D295="R11"))</f>
        <v>0</v>
      </c>
      <c r="AJ295" s="0" t="n">
        <f aca="false">AND(C295="R7",D295="R1")</f>
        <v>0</v>
      </c>
      <c r="AK295" s="0" t="n">
        <f aca="false">AND(C295="R7",D295="R3")</f>
        <v>0</v>
      </c>
      <c r="AL295" s="0" t="n">
        <f aca="false">AND(C295="R7",D295="R4")</f>
        <v>0</v>
      </c>
      <c r="AM295" s="0" t="n">
        <f aca="false">AND(C295="R7",D295="R5")</f>
        <v>0</v>
      </c>
      <c r="AN295" s="0" t="n">
        <f aca="false">AND(C295="R7",D295="R7")</f>
        <v>0</v>
      </c>
    </row>
    <row r="296" customFormat="false" ht="15" hidden="false" customHeight="false" outlineLevel="0" collapsed="false">
      <c r="A296" s="1" t="n">
        <v>41379.31875</v>
      </c>
      <c r="B296" s="0" t="s">
        <v>66556</v>
      </c>
      <c r="C296" s="10" t="s">
        <v>104214</v>
      </c>
      <c r="D296" s="20" t="s">
        <v>104214</v>
      </c>
      <c r="E296" s="0" t="n">
        <f aca="false">OR(AND(C296="NA",D296="NA"), AND(C296="NA",D296="R2"), AND(C296="NA",D296="R6"), AND(C296="NA",D296="R8"), AND(C296="NA",D296="R9"), AND(C296="NA",D296="R10"), AND(C296="NA",D296="R11"))</f>
        <v>1</v>
      </c>
      <c r="F296" s="0" t="n">
        <f aca="false">AND(C296="NA",D296="R1")</f>
        <v>0</v>
      </c>
      <c r="G296" s="0" t="n">
        <f aca="false">AND(C296="NA",D296="R3")</f>
        <v>0</v>
      </c>
      <c r="H296" s="0" t="n">
        <f aca="false">AND(C296="NA",D296="R4")</f>
        <v>0</v>
      </c>
      <c r="I296" s="0" t="n">
        <f aca="false">AND(C296="NA",D296="R5")</f>
        <v>0</v>
      </c>
      <c r="J296" s="0" t="n">
        <f aca="false">AND(C296="NA",D296="R7")</f>
        <v>0</v>
      </c>
      <c r="K296" s="0" t="n">
        <f aca="false">OR(AND(C296="R1",D296="NA"), AND(C296="R1",D296="R2"), AND(C296="R1",D296="R6"), AND(C296="R1",D296="R8"), AND(C296="R1",D296="R9"), AND(C296="R1",D296="R10"), AND(C296="R1",D296="R11"))</f>
        <v>0</v>
      </c>
      <c r="L296" s="0" t="n">
        <f aca="false">AND(C296="R1",D296="R1")</f>
        <v>0</v>
      </c>
      <c r="M296" s="0" t="n">
        <f aca="false">AND(C296="R1",D296="R3")</f>
        <v>0</v>
      </c>
      <c r="N296" s="0" t="n">
        <f aca="false">AND(C296="R1",D296="R4")</f>
        <v>0</v>
      </c>
      <c r="O296" s="0" t="n">
        <f aca="false">AND(C296="R1",D296="R5")</f>
        <v>0</v>
      </c>
      <c r="P296" s="0" t="n">
        <f aca="false">AND(C296="R1",D296="R7")</f>
        <v>0</v>
      </c>
      <c r="Q296" s="0" t="n">
        <f aca="false">OR(AND(C296="R3",D296="NA"), AND(C296="R3",D296="R2"), AND(C296="R3",D296="R6"), AND(C296="R3",D296="R8"), AND(C296="R3",D296="R9"), AND(C296="R3",D296="R10"), AND(C296="R3",D296="R11"))</f>
        <v>0</v>
      </c>
      <c r="R296" s="0" t="n">
        <f aca="false">AND(C296="R3",D296="R1")</f>
        <v>0</v>
      </c>
      <c r="S296" s="0" t="n">
        <f aca="false">AND(C296="R3",D296="R3")</f>
        <v>0</v>
      </c>
      <c r="T296" s="0" t="n">
        <f aca="false">AND(C296="R3",D296="R4")</f>
        <v>0</v>
      </c>
      <c r="U296" s="0" t="n">
        <f aca="false">AND(C296="R3",D296="R5")</f>
        <v>0</v>
      </c>
      <c r="V296" s="0" t="n">
        <f aca="false">AND(C296="R3",D296="R7")</f>
        <v>0</v>
      </c>
      <c r="W296" s="0" t="n">
        <f aca="false">OR(AND(C296="R4",D296="NA"), AND(C296="R4",D296="R2"), AND(C296="R4",D296="R6"), AND(C296="R4",D296="R8"), AND(C296="R4",D296="R9"), AND(C296="R4",D296="R10"), AND(C296="R4",D296="R11"))</f>
        <v>0</v>
      </c>
      <c r="X296" s="0" t="n">
        <f aca="false">AND(C296="R4",D296="R1")</f>
        <v>0</v>
      </c>
      <c r="Y296" s="0" t="n">
        <f aca="false">AND(C296="R4",D296="R3")</f>
        <v>0</v>
      </c>
      <c r="Z296" s="0" t="n">
        <f aca="false">AND(C296="R4",D296="R4")</f>
        <v>0</v>
      </c>
      <c r="AA296" s="0" t="n">
        <f aca="false">AND(C296="R4",D296="R5")</f>
        <v>0</v>
      </c>
      <c r="AB296" s="0" t="n">
        <f aca="false">AND(C296="R4",D296="R7")</f>
        <v>0</v>
      </c>
      <c r="AC296" s="0" t="n">
        <f aca="false">OR(AND(C296="R5",D296="NA"), AND(C296="R5",D296="R2"), AND(C296="R5",D296="R6"), AND(C296="R5",D296="R8"), AND(C296="R5",D296="R9"), AND(C296="R5",D296="R10"), AND(C296="R5",D296="R11"))</f>
        <v>0</v>
      </c>
      <c r="AD296" s="0" t="n">
        <f aca="false">AND(C296="R5",D296="R1")</f>
        <v>0</v>
      </c>
      <c r="AE296" s="0" t="n">
        <f aca="false">AND(C296="R5",D296="R3")</f>
        <v>0</v>
      </c>
      <c r="AF296" s="0" t="n">
        <f aca="false">AND(C296="R5",D296="R4")</f>
        <v>0</v>
      </c>
      <c r="AG296" s="0" t="n">
        <f aca="false">AND(C296="R5",D296="R5")</f>
        <v>0</v>
      </c>
      <c r="AH296" s="0" t="n">
        <f aca="false">AND(C296="R5",D296="R7")</f>
        <v>0</v>
      </c>
      <c r="AI296" s="0" t="n">
        <f aca="false">OR(AND(C296="R7",D296="NA"), AND(C296="R7",D296="R2"), AND(C296="R7",D296="R6"), AND(C296="R7",D296="R8"), AND(C296="R7",D296="R9"), AND(C296="R7",D296="R10"), AND(C296="R7",D296="R11"))</f>
        <v>0</v>
      </c>
      <c r="AJ296" s="0" t="n">
        <f aca="false">AND(C296="R7",D296="R1")</f>
        <v>0</v>
      </c>
      <c r="AK296" s="0" t="n">
        <f aca="false">AND(C296="R7",D296="R3")</f>
        <v>0</v>
      </c>
      <c r="AL296" s="0" t="n">
        <f aca="false">AND(C296="R7",D296="R4")</f>
        <v>0</v>
      </c>
      <c r="AM296" s="0" t="n">
        <f aca="false">AND(C296="R7",D296="R5")</f>
        <v>0</v>
      </c>
      <c r="AN296" s="0" t="n">
        <f aca="false">AND(C296="R7",D296="R7")</f>
        <v>0</v>
      </c>
    </row>
    <row r="297" customFormat="false" ht="15" hidden="false" customHeight="false" outlineLevel="0" collapsed="false">
      <c r="A297" s="1" t="n">
        <v>41379.31875</v>
      </c>
      <c r="B297" s="0" t="s">
        <v>66561</v>
      </c>
      <c r="C297" s="10" t="s">
        <v>104214</v>
      </c>
      <c r="D297" s="20" t="s">
        <v>104214</v>
      </c>
      <c r="E297" s="0" t="n">
        <f aca="false">OR(AND(C297="NA",D297="NA"), AND(C297="NA",D297="R2"), AND(C297="NA",D297="R6"), AND(C297="NA",D297="R8"), AND(C297="NA",D297="R9"), AND(C297="NA",D297="R10"), AND(C297="NA",D297="R11"))</f>
        <v>1</v>
      </c>
      <c r="F297" s="0" t="n">
        <f aca="false">AND(C297="NA",D297="R1")</f>
        <v>0</v>
      </c>
      <c r="G297" s="0" t="n">
        <f aca="false">AND(C297="NA",D297="R3")</f>
        <v>0</v>
      </c>
      <c r="H297" s="0" t="n">
        <f aca="false">AND(C297="NA",D297="R4")</f>
        <v>0</v>
      </c>
      <c r="I297" s="0" t="n">
        <f aca="false">AND(C297="NA",D297="R5")</f>
        <v>0</v>
      </c>
      <c r="J297" s="0" t="n">
        <f aca="false">AND(C297="NA",D297="R7")</f>
        <v>0</v>
      </c>
      <c r="K297" s="0" t="n">
        <f aca="false">OR(AND(C297="R1",D297="NA"), AND(C297="R1",D297="R2"), AND(C297="R1",D297="R6"), AND(C297="R1",D297="R8"), AND(C297="R1",D297="R9"), AND(C297="R1",D297="R10"), AND(C297="R1",D297="R11"))</f>
        <v>0</v>
      </c>
      <c r="L297" s="0" t="n">
        <f aca="false">AND(C297="R1",D297="R1")</f>
        <v>0</v>
      </c>
      <c r="M297" s="0" t="n">
        <f aca="false">AND(C297="R1",D297="R3")</f>
        <v>0</v>
      </c>
      <c r="N297" s="0" t="n">
        <f aca="false">AND(C297="R1",D297="R4")</f>
        <v>0</v>
      </c>
      <c r="O297" s="0" t="n">
        <f aca="false">AND(C297="R1",D297="R5")</f>
        <v>0</v>
      </c>
      <c r="P297" s="0" t="n">
        <f aca="false">AND(C297="R1",D297="R7")</f>
        <v>0</v>
      </c>
      <c r="Q297" s="0" t="n">
        <f aca="false">OR(AND(C297="R3",D297="NA"), AND(C297="R3",D297="R2"), AND(C297="R3",D297="R6"), AND(C297="R3",D297="R8"), AND(C297="R3",D297="R9"), AND(C297="R3",D297="R10"), AND(C297="R3",D297="R11"))</f>
        <v>0</v>
      </c>
      <c r="R297" s="0" t="n">
        <f aca="false">AND(C297="R3",D297="R1")</f>
        <v>0</v>
      </c>
      <c r="S297" s="0" t="n">
        <f aca="false">AND(C297="R3",D297="R3")</f>
        <v>0</v>
      </c>
      <c r="T297" s="0" t="n">
        <f aca="false">AND(C297="R3",D297="R4")</f>
        <v>0</v>
      </c>
      <c r="U297" s="0" t="n">
        <f aca="false">AND(C297="R3",D297="R5")</f>
        <v>0</v>
      </c>
      <c r="V297" s="0" t="n">
        <f aca="false">AND(C297="R3",D297="R7")</f>
        <v>0</v>
      </c>
      <c r="W297" s="0" t="n">
        <f aca="false">OR(AND(C297="R4",D297="NA"), AND(C297="R4",D297="R2"), AND(C297="R4",D297="R6"), AND(C297="R4",D297="R8"), AND(C297="R4",D297="R9"), AND(C297="R4",D297="R10"), AND(C297="R4",D297="R11"))</f>
        <v>0</v>
      </c>
      <c r="X297" s="0" t="n">
        <f aca="false">AND(C297="R4",D297="R1")</f>
        <v>0</v>
      </c>
      <c r="Y297" s="0" t="n">
        <f aca="false">AND(C297="R4",D297="R3")</f>
        <v>0</v>
      </c>
      <c r="Z297" s="0" t="n">
        <f aca="false">AND(C297="R4",D297="R4")</f>
        <v>0</v>
      </c>
      <c r="AA297" s="0" t="n">
        <f aca="false">AND(C297="R4",D297="R5")</f>
        <v>0</v>
      </c>
      <c r="AB297" s="0" t="n">
        <f aca="false">AND(C297="R4",D297="R7")</f>
        <v>0</v>
      </c>
      <c r="AC297" s="0" t="n">
        <f aca="false">OR(AND(C297="R5",D297="NA"), AND(C297="R5",D297="R2"), AND(C297="R5",D297="R6"), AND(C297="R5",D297="R8"), AND(C297="R5",D297="R9"), AND(C297="R5",D297="R10"), AND(C297="R5",D297="R11"))</f>
        <v>0</v>
      </c>
      <c r="AD297" s="0" t="n">
        <f aca="false">AND(C297="R5",D297="R1")</f>
        <v>0</v>
      </c>
      <c r="AE297" s="0" t="n">
        <f aca="false">AND(C297="R5",D297="R3")</f>
        <v>0</v>
      </c>
      <c r="AF297" s="0" t="n">
        <f aca="false">AND(C297="R5",D297="R4")</f>
        <v>0</v>
      </c>
      <c r="AG297" s="0" t="n">
        <f aca="false">AND(C297="R5",D297="R5")</f>
        <v>0</v>
      </c>
      <c r="AH297" s="0" t="n">
        <f aca="false">AND(C297="R5",D297="R7")</f>
        <v>0</v>
      </c>
      <c r="AI297" s="0" t="n">
        <f aca="false">OR(AND(C297="R7",D297="NA"), AND(C297="R7",D297="R2"), AND(C297="R7",D297="R6"), AND(C297="R7",D297="R8"), AND(C297="R7",D297="R9"), AND(C297="R7",D297="R10"), AND(C297="R7",D297="R11"))</f>
        <v>0</v>
      </c>
      <c r="AJ297" s="0" t="n">
        <f aca="false">AND(C297="R7",D297="R1")</f>
        <v>0</v>
      </c>
      <c r="AK297" s="0" t="n">
        <f aca="false">AND(C297="R7",D297="R3")</f>
        <v>0</v>
      </c>
      <c r="AL297" s="0" t="n">
        <f aca="false">AND(C297="R7",D297="R4")</f>
        <v>0</v>
      </c>
      <c r="AM297" s="0" t="n">
        <f aca="false">AND(C297="R7",D297="R5")</f>
        <v>0</v>
      </c>
      <c r="AN297" s="0" t="n">
        <f aca="false">AND(C297="R7",D297="R7")</f>
        <v>0</v>
      </c>
    </row>
    <row r="298" customFormat="false" ht="15" hidden="false" customHeight="false" outlineLevel="0" collapsed="false">
      <c r="A298" s="1" t="n">
        <v>41379.31875</v>
      </c>
      <c r="B298" s="0" t="s">
        <v>66564</v>
      </c>
      <c r="C298" s="10" t="s">
        <v>104214</v>
      </c>
      <c r="D298" s="20" t="s">
        <v>104214</v>
      </c>
      <c r="E298" s="0" t="n">
        <f aca="false">OR(AND(C298="NA",D298="NA"), AND(C298="NA",D298="R2"), AND(C298="NA",D298="R6"), AND(C298="NA",D298="R8"), AND(C298="NA",D298="R9"), AND(C298="NA",D298="R10"), AND(C298="NA",D298="R11"))</f>
        <v>1</v>
      </c>
      <c r="F298" s="0" t="n">
        <f aca="false">AND(C298="NA",D298="R1")</f>
        <v>0</v>
      </c>
      <c r="G298" s="0" t="n">
        <f aca="false">AND(C298="NA",D298="R3")</f>
        <v>0</v>
      </c>
      <c r="H298" s="0" t="n">
        <f aca="false">AND(C298="NA",D298="R4")</f>
        <v>0</v>
      </c>
      <c r="I298" s="0" t="n">
        <f aca="false">AND(C298="NA",D298="R5")</f>
        <v>0</v>
      </c>
      <c r="J298" s="0" t="n">
        <f aca="false">AND(C298="NA",D298="R7")</f>
        <v>0</v>
      </c>
      <c r="K298" s="0" t="n">
        <f aca="false">OR(AND(C298="R1",D298="NA"), AND(C298="R1",D298="R2"), AND(C298="R1",D298="R6"), AND(C298="R1",D298="R8"), AND(C298="R1",D298="R9"), AND(C298="R1",D298="R10"), AND(C298="R1",D298="R11"))</f>
        <v>0</v>
      </c>
      <c r="L298" s="0" t="n">
        <f aca="false">AND(C298="R1",D298="R1")</f>
        <v>0</v>
      </c>
      <c r="M298" s="0" t="n">
        <f aca="false">AND(C298="R1",D298="R3")</f>
        <v>0</v>
      </c>
      <c r="N298" s="0" t="n">
        <f aca="false">AND(C298="R1",D298="R4")</f>
        <v>0</v>
      </c>
      <c r="O298" s="0" t="n">
        <f aca="false">AND(C298="R1",D298="R5")</f>
        <v>0</v>
      </c>
      <c r="P298" s="0" t="n">
        <f aca="false">AND(C298="R1",D298="R7")</f>
        <v>0</v>
      </c>
      <c r="Q298" s="0" t="n">
        <f aca="false">OR(AND(C298="R3",D298="NA"), AND(C298="R3",D298="R2"), AND(C298="R3",D298="R6"), AND(C298="R3",D298="R8"), AND(C298="R3",D298="R9"), AND(C298="R3",D298="R10"), AND(C298="R3",D298="R11"))</f>
        <v>0</v>
      </c>
      <c r="R298" s="0" t="n">
        <f aca="false">AND(C298="R3",D298="R1")</f>
        <v>0</v>
      </c>
      <c r="S298" s="0" t="n">
        <f aca="false">AND(C298="R3",D298="R3")</f>
        <v>0</v>
      </c>
      <c r="T298" s="0" t="n">
        <f aca="false">AND(C298="R3",D298="R4")</f>
        <v>0</v>
      </c>
      <c r="U298" s="0" t="n">
        <f aca="false">AND(C298="R3",D298="R5")</f>
        <v>0</v>
      </c>
      <c r="V298" s="0" t="n">
        <f aca="false">AND(C298="R3",D298="R7")</f>
        <v>0</v>
      </c>
      <c r="W298" s="0" t="n">
        <f aca="false">OR(AND(C298="R4",D298="NA"), AND(C298="R4",D298="R2"), AND(C298="R4",D298="R6"), AND(C298="R4",D298="R8"), AND(C298="R4",D298="R9"), AND(C298="R4",D298="R10"), AND(C298="R4",D298="R11"))</f>
        <v>0</v>
      </c>
      <c r="X298" s="0" t="n">
        <f aca="false">AND(C298="R4",D298="R1")</f>
        <v>0</v>
      </c>
      <c r="Y298" s="0" t="n">
        <f aca="false">AND(C298="R4",D298="R3")</f>
        <v>0</v>
      </c>
      <c r="Z298" s="0" t="n">
        <f aca="false">AND(C298="R4",D298="R4")</f>
        <v>0</v>
      </c>
      <c r="AA298" s="0" t="n">
        <f aca="false">AND(C298="R4",D298="R5")</f>
        <v>0</v>
      </c>
      <c r="AB298" s="0" t="n">
        <f aca="false">AND(C298="R4",D298="R7")</f>
        <v>0</v>
      </c>
      <c r="AC298" s="0" t="n">
        <f aca="false">OR(AND(C298="R5",D298="NA"), AND(C298="R5",D298="R2"), AND(C298="R5",D298="R6"), AND(C298="R5",D298="R8"), AND(C298="R5",D298="R9"), AND(C298="R5",D298="R10"), AND(C298="R5",D298="R11"))</f>
        <v>0</v>
      </c>
      <c r="AD298" s="0" t="n">
        <f aca="false">AND(C298="R5",D298="R1")</f>
        <v>0</v>
      </c>
      <c r="AE298" s="0" t="n">
        <f aca="false">AND(C298="R5",D298="R3")</f>
        <v>0</v>
      </c>
      <c r="AF298" s="0" t="n">
        <f aca="false">AND(C298="R5",D298="R4")</f>
        <v>0</v>
      </c>
      <c r="AG298" s="0" t="n">
        <f aca="false">AND(C298="R5",D298="R5")</f>
        <v>0</v>
      </c>
      <c r="AH298" s="0" t="n">
        <f aca="false">AND(C298="R5",D298="R7")</f>
        <v>0</v>
      </c>
      <c r="AI298" s="0" t="n">
        <f aca="false">OR(AND(C298="R7",D298="NA"), AND(C298="R7",D298="R2"), AND(C298="R7",D298="R6"), AND(C298="R7",D298="R8"), AND(C298="R7",D298="R9"), AND(C298="R7",D298="R10"), AND(C298="R7",D298="R11"))</f>
        <v>0</v>
      </c>
      <c r="AJ298" s="0" t="n">
        <f aca="false">AND(C298="R7",D298="R1")</f>
        <v>0</v>
      </c>
      <c r="AK298" s="0" t="n">
        <f aca="false">AND(C298="R7",D298="R3")</f>
        <v>0</v>
      </c>
      <c r="AL298" s="0" t="n">
        <f aca="false">AND(C298="R7",D298="R4")</f>
        <v>0</v>
      </c>
      <c r="AM298" s="0" t="n">
        <f aca="false">AND(C298="R7",D298="R5")</f>
        <v>0</v>
      </c>
      <c r="AN298" s="0" t="n">
        <f aca="false">AND(C298="R7",D298="R7")</f>
        <v>0</v>
      </c>
    </row>
    <row r="299" customFormat="false" ht="15" hidden="false" customHeight="false" outlineLevel="0" collapsed="false">
      <c r="A299" s="1" t="n">
        <v>41379.31875</v>
      </c>
      <c r="B299" s="0" t="s">
        <v>66567</v>
      </c>
      <c r="C299" s="10" t="s">
        <v>104214</v>
      </c>
      <c r="D299" s="20" t="s">
        <v>104214</v>
      </c>
      <c r="E299" s="0" t="n">
        <f aca="false">OR(AND(C299="NA",D299="NA"), AND(C299="NA",D299="R2"), AND(C299="NA",D299="R6"), AND(C299="NA",D299="R8"), AND(C299="NA",D299="R9"), AND(C299="NA",D299="R10"), AND(C299="NA",D299="R11"))</f>
        <v>1</v>
      </c>
      <c r="F299" s="0" t="n">
        <f aca="false">AND(C299="NA",D299="R1")</f>
        <v>0</v>
      </c>
      <c r="G299" s="0" t="n">
        <f aca="false">AND(C299="NA",D299="R3")</f>
        <v>0</v>
      </c>
      <c r="H299" s="0" t="n">
        <f aca="false">AND(C299="NA",D299="R4")</f>
        <v>0</v>
      </c>
      <c r="I299" s="0" t="n">
        <f aca="false">AND(C299="NA",D299="R5")</f>
        <v>0</v>
      </c>
      <c r="J299" s="0" t="n">
        <f aca="false">AND(C299="NA",D299="R7")</f>
        <v>0</v>
      </c>
      <c r="K299" s="0" t="n">
        <f aca="false">OR(AND(C299="R1",D299="NA"), AND(C299="R1",D299="R2"), AND(C299="R1",D299="R6"), AND(C299="R1",D299="R8"), AND(C299="R1",D299="R9"), AND(C299="R1",D299="R10"), AND(C299="R1",D299="R11"))</f>
        <v>0</v>
      </c>
      <c r="L299" s="0" t="n">
        <f aca="false">AND(C299="R1",D299="R1")</f>
        <v>0</v>
      </c>
      <c r="M299" s="0" t="n">
        <f aca="false">AND(C299="R1",D299="R3")</f>
        <v>0</v>
      </c>
      <c r="N299" s="0" t="n">
        <f aca="false">AND(C299="R1",D299="R4")</f>
        <v>0</v>
      </c>
      <c r="O299" s="0" t="n">
        <f aca="false">AND(C299="R1",D299="R5")</f>
        <v>0</v>
      </c>
      <c r="P299" s="0" t="n">
        <f aca="false">AND(C299="R1",D299="R7")</f>
        <v>0</v>
      </c>
      <c r="Q299" s="0" t="n">
        <f aca="false">OR(AND(C299="R3",D299="NA"), AND(C299="R3",D299="R2"), AND(C299="R3",D299="R6"), AND(C299="R3",D299="R8"), AND(C299="R3",D299="R9"), AND(C299="R3",D299="R10"), AND(C299="R3",D299="R11"))</f>
        <v>0</v>
      </c>
      <c r="R299" s="0" t="n">
        <f aca="false">AND(C299="R3",D299="R1")</f>
        <v>0</v>
      </c>
      <c r="S299" s="0" t="n">
        <f aca="false">AND(C299="R3",D299="R3")</f>
        <v>0</v>
      </c>
      <c r="T299" s="0" t="n">
        <f aca="false">AND(C299="R3",D299="R4")</f>
        <v>0</v>
      </c>
      <c r="U299" s="0" t="n">
        <f aca="false">AND(C299="R3",D299="R5")</f>
        <v>0</v>
      </c>
      <c r="V299" s="0" t="n">
        <f aca="false">AND(C299="R3",D299="R7")</f>
        <v>0</v>
      </c>
      <c r="W299" s="0" t="n">
        <f aca="false">OR(AND(C299="R4",D299="NA"), AND(C299="R4",D299="R2"), AND(C299="R4",D299="R6"), AND(C299="R4",D299="R8"), AND(C299="R4",D299="R9"), AND(C299="R4",D299="R10"), AND(C299="R4",D299="R11"))</f>
        <v>0</v>
      </c>
      <c r="X299" s="0" t="n">
        <f aca="false">AND(C299="R4",D299="R1")</f>
        <v>0</v>
      </c>
      <c r="Y299" s="0" t="n">
        <f aca="false">AND(C299="R4",D299="R3")</f>
        <v>0</v>
      </c>
      <c r="Z299" s="0" t="n">
        <f aca="false">AND(C299="R4",D299="R4")</f>
        <v>0</v>
      </c>
      <c r="AA299" s="0" t="n">
        <f aca="false">AND(C299="R4",D299="R5")</f>
        <v>0</v>
      </c>
      <c r="AB299" s="0" t="n">
        <f aca="false">AND(C299="R4",D299="R7")</f>
        <v>0</v>
      </c>
      <c r="AC299" s="0" t="n">
        <f aca="false">OR(AND(C299="R5",D299="NA"), AND(C299="R5",D299="R2"), AND(C299="R5",D299="R6"), AND(C299="R5",D299="R8"), AND(C299="R5",D299="R9"), AND(C299="R5",D299="R10"), AND(C299="R5",D299="R11"))</f>
        <v>0</v>
      </c>
      <c r="AD299" s="0" t="n">
        <f aca="false">AND(C299="R5",D299="R1")</f>
        <v>0</v>
      </c>
      <c r="AE299" s="0" t="n">
        <f aca="false">AND(C299="R5",D299="R3")</f>
        <v>0</v>
      </c>
      <c r="AF299" s="0" t="n">
        <f aca="false">AND(C299="R5",D299="R4")</f>
        <v>0</v>
      </c>
      <c r="AG299" s="0" t="n">
        <f aca="false">AND(C299="R5",D299="R5")</f>
        <v>0</v>
      </c>
      <c r="AH299" s="0" t="n">
        <f aca="false">AND(C299="R5",D299="R7")</f>
        <v>0</v>
      </c>
      <c r="AI299" s="0" t="n">
        <f aca="false">OR(AND(C299="R7",D299="NA"), AND(C299="R7",D299="R2"), AND(C299="R7",D299="R6"), AND(C299="R7",D299="R8"), AND(C299="R7",D299="R9"), AND(C299="R7",D299="R10"), AND(C299="R7",D299="R11"))</f>
        <v>0</v>
      </c>
      <c r="AJ299" s="0" t="n">
        <f aca="false">AND(C299="R7",D299="R1")</f>
        <v>0</v>
      </c>
      <c r="AK299" s="0" t="n">
        <f aca="false">AND(C299="R7",D299="R3")</f>
        <v>0</v>
      </c>
      <c r="AL299" s="0" t="n">
        <f aca="false">AND(C299="R7",D299="R4")</f>
        <v>0</v>
      </c>
      <c r="AM299" s="0" t="n">
        <f aca="false">AND(C299="R7",D299="R5")</f>
        <v>0</v>
      </c>
      <c r="AN299" s="0" t="n">
        <f aca="false">AND(C299="R7",D299="R7")</f>
        <v>0</v>
      </c>
    </row>
    <row r="300" customFormat="false" ht="15" hidden="false" customHeight="false" outlineLevel="0" collapsed="false">
      <c r="A300" s="1" t="n">
        <v>41379.31875</v>
      </c>
      <c r="B300" s="0" t="s">
        <v>66573</v>
      </c>
      <c r="C300" s="10" t="s">
        <v>104214</v>
      </c>
      <c r="D300" s="20" t="s">
        <v>104214</v>
      </c>
      <c r="E300" s="0" t="n">
        <f aca="false">OR(AND(C300="NA",D300="NA"), AND(C300="NA",D300="R2"), AND(C300="NA",D300="R6"), AND(C300="NA",D300="R8"), AND(C300="NA",D300="R9"), AND(C300="NA",D300="R10"), AND(C300="NA",D300="R11"))</f>
        <v>1</v>
      </c>
      <c r="F300" s="0" t="n">
        <f aca="false">AND(C300="NA",D300="R1")</f>
        <v>0</v>
      </c>
      <c r="G300" s="0" t="n">
        <f aca="false">AND(C300="NA",D300="R3")</f>
        <v>0</v>
      </c>
      <c r="H300" s="0" t="n">
        <f aca="false">AND(C300="NA",D300="R4")</f>
        <v>0</v>
      </c>
      <c r="I300" s="0" t="n">
        <f aca="false">AND(C300="NA",D300="R5")</f>
        <v>0</v>
      </c>
      <c r="J300" s="0" t="n">
        <f aca="false">AND(C300="NA",D300="R7")</f>
        <v>0</v>
      </c>
      <c r="K300" s="0" t="n">
        <f aca="false">OR(AND(C300="R1",D300="NA"), AND(C300="R1",D300="R2"), AND(C300="R1",D300="R6"), AND(C300="R1",D300="R8"), AND(C300="R1",D300="R9"), AND(C300="R1",D300="R10"), AND(C300="R1",D300="R11"))</f>
        <v>0</v>
      </c>
      <c r="L300" s="0" t="n">
        <f aca="false">AND(C300="R1",D300="R1")</f>
        <v>0</v>
      </c>
      <c r="M300" s="0" t="n">
        <f aca="false">AND(C300="R1",D300="R3")</f>
        <v>0</v>
      </c>
      <c r="N300" s="0" t="n">
        <f aca="false">AND(C300="R1",D300="R4")</f>
        <v>0</v>
      </c>
      <c r="O300" s="0" t="n">
        <f aca="false">AND(C300="R1",D300="R5")</f>
        <v>0</v>
      </c>
      <c r="P300" s="0" t="n">
        <f aca="false">AND(C300="R1",D300="R7")</f>
        <v>0</v>
      </c>
      <c r="Q300" s="0" t="n">
        <f aca="false">OR(AND(C300="R3",D300="NA"), AND(C300="R3",D300="R2"), AND(C300="R3",D300="R6"), AND(C300="R3",D300="R8"), AND(C300="R3",D300="R9"), AND(C300="R3",D300="R10"), AND(C300="R3",D300="R11"))</f>
        <v>0</v>
      </c>
      <c r="R300" s="0" t="n">
        <f aca="false">AND(C300="R3",D300="R1")</f>
        <v>0</v>
      </c>
      <c r="S300" s="0" t="n">
        <f aca="false">AND(C300="R3",D300="R3")</f>
        <v>0</v>
      </c>
      <c r="T300" s="0" t="n">
        <f aca="false">AND(C300="R3",D300="R4")</f>
        <v>0</v>
      </c>
      <c r="U300" s="0" t="n">
        <f aca="false">AND(C300="R3",D300="R5")</f>
        <v>0</v>
      </c>
      <c r="V300" s="0" t="n">
        <f aca="false">AND(C300="R3",D300="R7")</f>
        <v>0</v>
      </c>
      <c r="W300" s="0" t="n">
        <f aca="false">OR(AND(C300="R4",D300="NA"), AND(C300="R4",D300="R2"), AND(C300="R4",D300="R6"), AND(C300="R4",D300="R8"), AND(C300="R4",D300="R9"), AND(C300="R4",D300="R10"), AND(C300="R4",D300="R11"))</f>
        <v>0</v>
      </c>
      <c r="X300" s="0" t="n">
        <f aca="false">AND(C300="R4",D300="R1")</f>
        <v>0</v>
      </c>
      <c r="Y300" s="0" t="n">
        <f aca="false">AND(C300="R4",D300="R3")</f>
        <v>0</v>
      </c>
      <c r="Z300" s="0" t="n">
        <f aca="false">AND(C300="R4",D300="R4")</f>
        <v>0</v>
      </c>
      <c r="AA300" s="0" t="n">
        <f aca="false">AND(C300="R4",D300="R5")</f>
        <v>0</v>
      </c>
      <c r="AB300" s="0" t="n">
        <f aca="false">AND(C300="R4",D300="R7")</f>
        <v>0</v>
      </c>
      <c r="AC300" s="0" t="n">
        <f aca="false">OR(AND(C300="R5",D300="NA"), AND(C300="R5",D300="R2"), AND(C300="R5",D300="R6"), AND(C300="R5",D300="R8"), AND(C300="R5",D300="R9"), AND(C300="R5",D300="R10"), AND(C300="R5",D300="R11"))</f>
        <v>0</v>
      </c>
      <c r="AD300" s="0" t="n">
        <f aca="false">AND(C300="R5",D300="R1")</f>
        <v>0</v>
      </c>
      <c r="AE300" s="0" t="n">
        <f aca="false">AND(C300="R5",D300="R3")</f>
        <v>0</v>
      </c>
      <c r="AF300" s="0" t="n">
        <f aca="false">AND(C300="R5",D300="R4")</f>
        <v>0</v>
      </c>
      <c r="AG300" s="0" t="n">
        <f aca="false">AND(C300="R5",D300="R5")</f>
        <v>0</v>
      </c>
      <c r="AH300" s="0" t="n">
        <f aca="false">AND(C300="R5",D300="R7")</f>
        <v>0</v>
      </c>
      <c r="AI300" s="0" t="n">
        <f aca="false">OR(AND(C300="R7",D300="NA"), AND(C300="R7",D300="R2"), AND(C300="R7",D300="R6"), AND(C300="R7",D300="R8"), AND(C300="R7",D300="R9"), AND(C300="R7",D300="R10"), AND(C300="R7",D300="R11"))</f>
        <v>0</v>
      </c>
      <c r="AJ300" s="0" t="n">
        <f aca="false">AND(C300="R7",D300="R1")</f>
        <v>0</v>
      </c>
      <c r="AK300" s="0" t="n">
        <f aca="false">AND(C300="R7",D300="R3")</f>
        <v>0</v>
      </c>
      <c r="AL300" s="0" t="n">
        <f aca="false">AND(C300="R7",D300="R4")</f>
        <v>0</v>
      </c>
      <c r="AM300" s="0" t="n">
        <f aca="false">AND(C300="R7",D300="R5")</f>
        <v>0</v>
      </c>
      <c r="AN300" s="0" t="n">
        <f aca="false">AND(C300="R7",D300="R7")</f>
        <v>0</v>
      </c>
    </row>
    <row r="301" customFormat="false" ht="15" hidden="false" customHeight="false" outlineLevel="0" collapsed="false">
      <c r="A301" s="1" t="n">
        <v>41379.31875</v>
      </c>
      <c r="B301" s="0" t="s">
        <v>66577</v>
      </c>
      <c r="C301" s="10" t="s">
        <v>104214</v>
      </c>
      <c r="D301" s="20" t="s">
        <v>104214</v>
      </c>
      <c r="E301" s="0" t="n">
        <f aca="false">OR(AND(C301="NA",D301="NA"), AND(C301="NA",D301="R2"), AND(C301="NA",D301="R6"), AND(C301="NA",D301="R8"), AND(C301="NA",D301="R9"), AND(C301="NA",D301="R10"), AND(C301="NA",D301="R11"))</f>
        <v>1</v>
      </c>
      <c r="F301" s="0" t="n">
        <f aca="false">AND(C301="NA",D301="R1")</f>
        <v>0</v>
      </c>
      <c r="G301" s="0" t="n">
        <f aca="false">AND(C301="NA",D301="R3")</f>
        <v>0</v>
      </c>
      <c r="H301" s="0" t="n">
        <f aca="false">AND(C301="NA",D301="R4")</f>
        <v>0</v>
      </c>
      <c r="I301" s="0" t="n">
        <f aca="false">AND(C301="NA",D301="R5")</f>
        <v>0</v>
      </c>
      <c r="J301" s="0" t="n">
        <f aca="false">AND(C301="NA",D301="R7")</f>
        <v>0</v>
      </c>
      <c r="K301" s="0" t="n">
        <f aca="false">OR(AND(C301="R1",D301="NA"), AND(C301="R1",D301="R2"), AND(C301="R1",D301="R6"), AND(C301="R1",D301="R8"), AND(C301="R1",D301="R9"), AND(C301="R1",D301="R10"), AND(C301="R1",D301="R11"))</f>
        <v>0</v>
      </c>
      <c r="L301" s="0" t="n">
        <f aca="false">AND(C301="R1",D301="R1")</f>
        <v>0</v>
      </c>
      <c r="M301" s="0" t="n">
        <f aca="false">AND(C301="R1",D301="R3")</f>
        <v>0</v>
      </c>
      <c r="N301" s="0" t="n">
        <f aca="false">AND(C301="R1",D301="R4")</f>
        <v>0</v>
      </c>
      <c r="O301" s="0" t="n">
        <f aca="false">AND(C301="R1",D301="R5")</f>
        <v>0</v>
      </c>
      <c r="P301" s="0" t="n">
        <f aca="false">AND(C301="R1",D301="R7")</f>
        <v>0</v>
      </c>
      <c r="Q301" s="0" t="n">
        <f aca="false">OR(AND(C301="R3",D301="NA"), AND(C301="R3",D301="R2"), AND(C301="R3",D301="R6"), AND(C301="R3",D301="R8"), AND(C301="R3",D301="R9"), AND(C301="R3",D301="R10"), AND(C301="R3",D301="R11"))</f>
        <v>0</v>
      </c>
      <c r="R301" s="0" t="n">
        <f aca="false">AND(C301="R3",D301="R1")</f>
        <v>0</v>
      </c>
      <c r="S301" s="0" t="n">
        <f aca="false">AND(C301="R3",D301="R3")</f>
        <v>0</v>
      </c>
      <c r="T301" s="0" t="n">
        <f aca="false">AND(C301="R3",D301="R4")</f>
        <v>0</v>
      </c>
      <c r="U301" s="0" t="n">
        <f aca="false">AND(C301="R3",D301="R5")</f>
        <v>0</v>
      </c>
      <c r="V301" s="0" t="n">
        <f aca="false">AND(C301="R3",D301="R7")</f>
        <v>0</v>
      </c>
      <c r="W301" s="0" t="n">
        <f aca="false">OR(AND(C301="R4",D301="NA"), AND(C301="R4",D301="R2"), AND(C301="R4",D301="R6"), AND(C301="R4",D301="R8"), AND(C301="R4",D301="R9"), AND(C301="R4",D301="R10"), AND(C301="R4",D301="R11"))</f>
        <v>0</v>
      </c>
      <c r="X301" s="0" t="n">
        <f aca="false">AND(C301="R4",D301="R1")</f>
        <v>0</v>
      </c>
      <c r="Y301" s="0" t="n">
        <f aca="false">AND(C301="R4",D301="R3")</f>
        <v>0</v>
      </c>
      <c r="Z301" s="0" t="n">
        <f aca="false">AND(C301="R4",D301="R4")</f>
        <v>0</v>
      </c>
      <c r="AA301" s="0" t="n">
        <f aca="false">AND(C301="R4",D301="R5")</f>
        <v>0</v>
      </c>
      <c r="AB301" s="0" t="n">
        <f aca="false">AND(C301="R4",D301="R7")</f>
        <v>0</v>
      </c>
      <c r="AC301" s="0" t="n">
        <f aca="false">OR(AND(C301="R5",D301="NA"), AND(C301="R5",D301="R2"), AND(C301="R5",D301="R6"), AND(C301="R5",D301="R8"), AND(C301="R5",D301="R9"), AND(C301="R5",D301="R10"), AND(C301="R5",D301="R11"))</f>
        <v>0</v>
      </c>
      <c r="AD301" s="0" t="n">
        <f aca="false">AND(C301="R5",D301="R1")</f>
        <v>0</v>
      </c>
      <c r="AE301" s="0" t="n">
        <f aca="false">AND(C301="R5",D301="R3")</f>
        <v>0</v>
      </c>
      <c r="AF301" s="0" t="n">
        <f aca="false">AND(C301="R5",D301="R4")</f>
        <v>0</v>
      </c>
      <c r="AG301" s="0" t="n">
        <f aca="false">AND(C301="R5",D301="R5")</f>
        <v>0</v>
      </c>
      <c r="AH301" s="0" t="n">
        <f aca="false">AND(C301="R5",D301="R7")</f>
        <v>0</v>
      </c>
      <c r="AI301" s="0" t="n">
        <f aca="false">OR(AND(C301="R7",D301="NA"), AND(C301="R7",D301="R2"), AND(C301="R7",D301="R6"), AND(C301="R7",D301="R8"), AND(C301="R7",D301="R9"), AND(C301="R7",D301="R10"), AND(C301="R7",D301="R11"))</f>
        <v>0</v>
      </c>
      <c r="AJ301" s="0" t="n">
        <f aca="false">AND(C301="R7",D301="R1")</f>
        <v>0</v>
      </c>
      <c r="AK301" s="0" t="n">
        <f aca="false">AND(C301="R7",D301="R3")</f>
        <v>0</v>
      </c>
      <c r="AL301" s="0" t="n">
        <f aca="false">AND(C301="R7",D301="R4")</f>
        <v>0</v>
      </c>
      <c r="AM301" s="0" t="n">
        <f aca="false">AND(C301="R7",D301="R5")</f>
        <v>0</v>
      </c>
      <c r="AN301" s="0" t="n">
        <f aca="false">AND(C301="R7",D301="R7")</f>
        <v>0</v>
      </c>
    </row>
    <row r="302" customFormat="false" ht="15" hidden="false" customHeight="false" outlineLevel="0" collapsed="false">
      <c r="A302" s="1" t="n">
        <v>41379.31875</v>
      </c>
      <c r="B302" s="0" t="s">
        <v>66579</v>
      </c>
      <c r="C302" s="10" t="s">
        <v>104214</v>
      </c>
      <c r="D302" s="20" t="s">
        <v>104292</v>
      </c>
      <c r="E302" s="0" t="n">
        <f aca="false">OR(AND(C302="NA",D302="NA"), AND(C302="NA",D302="R2"), AND(C302="NA",D302="R6"), AND(C302="NA",D302="R8"), AND(C302="NA",D302="R9"), AND(C302="NA",D302="R10"), AND(C302="NA",D302="R11"))</f>
        <v>1</v>
      </c>
      <c r="F302" s="0" t="n">
        <f aca="false">AND(C302="NA",D302="R1")</f>
        <v>0</v>
      </c>
      <c r="G302" s="0" t="n">
        <f aca="false">AND(C302="NA",D302="R3")</f>
        <v>0</v>
      </c>
      <c r="H302" s="0" t="n">
        <f aca="false">AND(C302="NA",D302="R4")</f>
        <v>0</v>
      </c>
      <c r="I302" s="0" t="n">
        <f aca="false">AND(C302="NA",D302="R5")</f>
        <v>0</v>
      </c>
      <c r="J302" s="0" t="n">
        <f aca="false">AND(C302="NA",D302="R7")</f>
        <v>0</v>
      </c>
      <c r="K302" s="0" t="n">
        <f aca="false">OR(AND(C302="R1",D302="NA"), AND(C302="R1",D302="R2"), AND(C302="R1",D302="R6"), AND(C302="R1",D302="R8"), AND(C302="R1",D302="R9"), AND(C302="R1",D302="R10"), AND(C302="R1",D302="R11"))</f>
        <v>0</v>
      </c>
      <c r="L302" s="0" t="n">
        <f aca="false">AND(C302="R1",D302="R1")</f>
        <v>0</v>
      </c>
      <c r="M302" s="0" t="n">
        <f aca="false">AND(C302="R1",D302="R3")</f>
        <v>0</v>
      </c>
      <c r="N302" s="0" t="n">
        <f aca="false">AND(C302="R1",D302="R4")</f>
        <v>0</v>
      </c>
      <c r="O302" s="0" t="n">
        <f aca="false">AND(C302="R1",D302="R5")</f>
        <v>0</v>
      </c>
      <c r="P302" s="0" t="n">
        <f aca="false">AND(C302="R1",D302="R7")</f>
        <v>0</v>
      </c>
      <c r="Q302" s="0" t="n">
        <f aca="false">OR(AND(C302="R3",D302="NA"), AND(C302="R3",D302="R2"), AND(C302="R3",D302="R6"), AND(C302="R3",D302="R8"), AND(C302="R3",D302="R9"), AND(C302="R3",D302="R10"), AND(C302="R3",D302="R11"))</f>
        <v>0</v>
      </c>
      <c r="R302" s="0" t="n">
        <f aca="false">AND(C302="R3",D302="R1")</f>
        <v>0</v>
      </c>
      <c r="S302" s="0" t="n">
        <f aca="false">AND(C302="R3",D302="R3")</f>
        <v>0</v>
      </c>
      <c r="T302" s="0" t="n">
        <f aca="false">AND(C302="R3",D302="R4")</f>
        <v>0</v>
      </c>
      <c r="U302" s="0" t="n">
        <f aca="false">AND(C302="R3",D302="R5")</f>
        <v>0</v>
      </c>
      <c r="V302" s="0" t="n">
        <f aca="false">AND(C302="R3",D302="R7")</f>
        <v>0</v>
      </c>
      <c r="W302" s="0" t="n">
        <f aca="false">OR(AND(C302="R4",D302="NA"), AND(C302="R4",D302="R2"), AND(C302="R4",D302="R6"), AND(C302="R4",D302="R8"), AND(C302="R4",D302="R9"), AND(C302="R4",D302="R10"), AND(C302="R4",D302="R11"))</f>
        <v>0</v>
      </c>
      <c r="X302" s="0" t="n">
        <f aca="false">AND(C302="R4",D302="R1")</f>
        <v>0</v>
      </c>
      <c r="Y302" s="0" t="n">
        <f aca="false">AND(C302="R4",D302="R3")</f>
        <v>0</v>
      </c>
      <c r="Z302" s="0" t="n">
        <f aca="false">AND(C302="R4",D302="R4")</f>
        <v>0</v>
      </c>
      <c r="AA302" s="0" t="n">
        <f aca="false">AND(C302="R4",D302="R5")</f>
        <v>0</v>
      </c>
      <c r="AB302" s="0" t="n">
        <f aca="false">AND(C302="R4",D302="R7")</f>
        <v>0</v>
      </c>
      <c r="AC302" s="0" t="n">
        <f aca="false">OR(AND(C302="R5",D302="NA"), AND(C302="R5",D302="R2"), AND(C302="R5",D302="R6"), AND(C302="R5",D302="R8"), AND(C302="R5",D302="R9"), AND(C302="R5",D302="R10"), AND(C302="R5",D302="R11"))</f>
        <v>0</v>
      </c>
      <c r="AD302" s="0" t="n">
        <f aca="false">AND(C302="R5",D302="R1")</f>
        <v>0</v>
      </c>
      <c r="AE302" s="0" t="n">
        <f aca="false">AND(C302="R5",D302="R3")</f>
        <v>0</v>
      </c>
      <c r="AF302" s="0" t="n">
        <f aca="false">AND(C302="R5",D302="R4")</f>
        <v>0</v>
      </c>
      <c r="AG302" s="0" t="n">
        <f aca="false">AND(C302="R5",D302="R5")</f>
        <v>0</v>
      </c>
      <c r="AH302" s="0" t="n">
        <f aca="false">AND(C302="R5",D302="R7")</f>
        <v>0</v>
      </c>
      <c r="AI302" s="0" t="n">
        <f aca="false">OR(AND(C302="R7",D302="NA"), AND(C302="R7",D302="R2"), AND(C302="R7",D302="R6"), AND(C302="R7",D302="R8"), AND(C302="R7",D302="R9"), AND(C302="R7",D302="R10"), AND(C302="R7",D302="R11"))</f>
        <v>0</v>
      </c>
      <c r="AJ302" s="0" t="n">
        <f aca="false">AND(C302="R7",D302="R1")</f>
        <v>0</v>
      </c>
      <c r="AK302" s="0" t="n">
        <f aca="false">AND(C302="R7",D302="R3")</f>
        <v>0</v>
      </c>
      <c r="AL302" s="0" t="n">
        <f aca="false">AND(C302="R7",D302="R4")</f>
        <v>0</v>
      </c>
      <c r="AM302" s="0" t="n">
        <f aca="false">AND(C302="R7",D302="R5")</f>
        <v>0</v>
      </c>
      <c r="AN302" s="0" t="n">
        <f aca="false">AND(C302="R7",D302="R7")</f>
        <v>0</v>
      </c>
    </row>
    <row r="303" customFormat="false" ht="15" hidden="false" customHeight="false" outlineLevel="0" collapsed="false">
      <c r="A303" s="1" t="n">
        <v>41379.31875</v>
      </c>
      <c r="B303" s="0" t="s">
        <v>66582</v>
      </c>
      <c r="C303" s="10" t="s">
        <v>104214</v>
      </c>
      <c r="D303" s="20" t="s">
        <v>104214</v>
      </c>
      <c r="E303" s="0" t="n">
        <f aca="false">OR(AND(C303="NA",D303="NA"), AND(C303="NA",D303="R2"), AND(C303="NA",D303="R6"), AND(C303="NA",D303="R8"), AND(C303="NA",D303="R9"), AND(C303="NA",D303="R10"), AND(C303="NA",D303="R11"))</f>
        <v>1</v>
      </c>
      <c r="F303" s="0" t="n">
        <f aca="false">AND(C303="NA",D303="R1")</f>
        <v>0</v>
      </c>
      <c r="G303" s="0" t="n">
        <f aca="false">AND(C303="NA",D303="R3")</f>
        <v>0</v>
      </c>
      <c r="H303" s="0" t="n">
        <f aca="false">AND(C303="NA",D303="R4")</f>
        <v>0</v>
      </c>
      <c r="I303" s="0" t="n">
        <f aca="false">AND(C303="NA",D303="R5")</f>
        <v>0</v>
      </c>
      <c r="J303" s="0" t="n">
        <f aca="false">AND(C303="NA",D303="R7")</f>
        <v>0</v>
      </c>
      <c r="K303" s="0" t="n">
        <f aca="false">OR(AND(C303="R1",D303="NA"), AND(C303="R1",D303="R2"), AND(C303="R1",D303="R6"), AND(C303="R1",D303="R8"), AND(C303="R1",D303="R9"), AND(C303="R1",D303="R10"), AND(C303="R1",D303="R11"))</f>
        <v>0</v>
      </c>
      <c r="L303" s="0" t="n">
        <f aca="false">AND(C303="R1",D303="R1")</f>
        <v>0</v>
      </c>
      <c r="M303" s="0" t="n">
        <f aca="false">AND(C303="R1",D303="R3")</f>
        <v>0</v>
      </c>
      <c r="N303" s="0" t="n">
        <f aca="false">AND(C303="R1",D303="R4")</f>
        <v>0</v>
      </c>
      <c r="O303" s="0" t="n">
        <f aca="false">AND(C303="R1",D303="R5")</f>
        <v>0</v>
      </c>
      <c r="P303" s="0" t="n">
        <f aca="false">AND(C303="R1",D303="R7")</f>
        <v>0</v>
      </c>
      <c r="Q303" s="0" t="n">
        <f aca="false">OR(AND(C303="R3",D303="NA"), AND(C303="R3",D303="R2"), AND(C303="R3",D303="R6"), AND(C303="R3",D303="R8"), AND(C303="R3",D303="R9"), AND(C303="R3",D303="R10"), AND(C303="R3",D303="R11"))</f>
        <v>0</v>
      </c>
      <c r="R303" s="0" t="n">
        <f aca="false">AND(C303="R3",D303="R1")</f>
        <v>0</v>
      </c>
      <c r="S303" s="0" t="n">
        <f aca="false">AND(C303="R3",D303="R3")</f>
        <v>0</v>
      </c>
      <c r="T303" s="0" t="n">
        <f aca="false">AND(C303="R3",D303="R4")</f>
        <v>0</v>
      </c>
      <c r="U303" s="0" t="n">
        <f aca="false">AND(C303="R3",D303="R5")</f>
        <v>0</v>
      </c>
      <c r="V303" s="0" t="n">
        <f aca="false">AND(C303="R3",D303="R7")</f>
        <v>0</v>
      </c>
      <c r="W303" s="0" t="n">
        <f aca="false">OR(AND(C303="R4",D303="NA"), AND(C303="R4",D303="R2"), AND(C303="R4",D303="R6"), AND(C303="R4",D303="R8"), AND(C303="R4",D303="R9"), AND(C303="R4",D303="R10"), AND(C303="R4",D303="R11"))</f>
        <v>0</v>
      </c>
      <c r="X303" s="0" t="n">
        <f aca="false">AND(C303="R4",D303="R1")</f>
        <v>0</v>
      </c>
      <c r="Y303" s="0" t="n">
        <f aca="false">AND(C303="R4",D303="R3")</f>
        <v>0</v>
      </c>
      <c r="Z303" s="0" t="n">
        <f aca="false">AND(C303="R4",D303="R4")</f>
        <v>0</v>
      </c>
      <c r="AA303" s="0" t="n">
        <f aca="false">AND(C303="R4",D303="R5")</f>
        <v>0</v>
      </c>
      <c r="AB303" s="0" t="n">
        <f aca="false">AND(C303="R4",D303="R7")</f>
        <v>0</v>
      </c>
      <c r="AC303" s="0" t="n">
        <f aca="false">OR(AND(C303="R5",D303="NA"), AND(C303="R5",D303="R2"), AND(C303="R5",D303="R6"), AND(C303="R5",D303="R8"), AND(C303="R5",D303="R9"), AND(C303="R5",D303="R10"), AND(C303="R5",D303="R11"))</f>
        <v>0</v>
      </c>
      <c r="AD303" s="0" t="n">
        <f aca="false">AND(C303="R5",D303="R1")</f>
        <v>0</v>
      </c>
      <c r="AE303" s="0" t="n">
        <f aca="false">AND(C303="R5",D303="R3")</f>
        <v>0</v>
      </c>
      <c r="AF303" s="0" t="n">
        <f aca="false">AND(C303="R5",D303="R4")</f>
        <v>0</v>
      </c>
      <c r="AG303" s="0" t="n">
        <f aca="false">AND(C303="R5",D303="R5")</f>
        <v>0</v>
      </c>
      <c r="AH303" s="0" t="n">
        <f aca="false">AND(C303="R5",D303="R7")</f>
        <v>0</v>
      </c>
      <c r="AI303" s="0" t="n">
        <f aca="false">OR(AND(C303="R7",D303="NA"), AND(C303="R7",D303="R2"), AND(C303="R7",D303="R6"), AND(C303="R7",D303="R8"), AND(C303="R7",D303="R9"), AND(C303="R7",D303="R10"), AND(C303="R7",D303="R11"))</f>
        <v>0</v>
      </c>
      <c r="AJ303" s="0" t="n">
        <f aca="false">AND(C303="R7",D303="R1")</f>
        <v>0</v>
      </c>
      <c r="AK303" s="0" t="n">
        <f aca="false">AND(C303="R7",D303="R3")</f>
        <v>0</v>
      </c>
      <c r="AL303" s="0" t="n">
        <f aca="false">AND(C303="R7",D303="R4")</f>
        <v>0</v>
      </c>
      <c r="AM303" s="0" t="n">
        <f aca="false">AND(C303="R7",D303="R5")</f>
        <v>0</v>
      </c>
      <c r="AN303" s="0" t="n">
        <f aca="false">AND(C303="R7",D303="R7")</f>
        <v>0</v>
      </c>
    </row>
    <row r="304" customFormat="false" ht="15" hidden="false" customHeight="false" outlineLevel="0" collapsed="false">
      <c r="A304" s="1" t="n">
        <v>41379.3194444444</v>
      </c>
      <c r="B304" s="0" t="s">
        <v>66587</v>
      </c>
      <c r="C304" s="10" t="s">
        <v>104214</v>
      </c>
      <c r="D304" s="20" t="s">
        <v>104214</v>
      </c>
      <c r="E304" s="0" t="n">
        <f aca="false">OR(AND(C304="NA",D304="NA"), AND(C304="NA",D304="R2"), AND(C304="NA",D304="R6"), AND(C304="NA",D304="R8"), AND(C304="NA",D304="R9"), AND(C304="NA",D304="R10"), AND(C304="NA",D304="R11"))</f>
        <v>1</v>
      </c>
      <c r="F304" s="0" t="n">
        <f aca="false">AND(C304="NA",D304="R1")</f>
        <v>0</v>
      </c>
      <c r="G304" s="0" t="n">
        <f aca="false">AND(C304="NA",D304="R3")</f>
        <v>0</v>
      </c>
      <c r="H304" s="0" t="n">
        <f aca="false">AND(C304="NA",D304="R4")</f>
        <v>0</v>
      </c>
      <c r="I304" s="0" t="n">
        <f aca="false">AND(C304="NA",D304="R5")</f>
        <v>0</v>
      </c>
      <c r="J304" s="0" t="n">
        <f aca="false">AND(C304="NA",D304="R7")</f>
        <v>0</v>
      </c>
      <c r="K304" s="0" t="n">
        <f aca="false">OR(AND(C304="R1",D304="NA"), AND(C304="R1",D304="R2"), AND(C304="R1",D304="R6"), AND(C304="R1",D304="R8"), AND(C304="R1",D304="R9"), AND(C304="R1",D304="R10"), AND(C304="R1",D304="R11"))</f>
        <v>0</v>
      </c>
      <c r="L304" s="0" t="n">
        <f aca="false">AND(C304="R1",D304="R1")</f>
        <v>0</v>
      </c>
      <c r="M304" s="0" t="n">
        <f aca="false">AND(C304="R1",D304="R3")</f>
        <v>0</v>
      </c>
      <c r="N304" s="0" t="n">
        <f aca="false">AND(C304="R1",D304="R4")</f>
        <v>0</v>
      </c>
      <c r="O304" s="0" t="n">
        <f aca="false">AND(C304="R1",D304="R5")</f>
        <v>0</v>
      </c>
      <c r="P304" s="0" t="n">
        <f aca="false">AND(C304="R1",D304="R7")</f>
        <v>0</v>
      </c>
      <c r="Q304" s="0" t="n">
        <f aca="false">OR(AND(C304="R3",D304="NA"), AND(C304="R3",D304="R2"), AND(C304="R3",D304="R6"), AND(C304="R3",D304="R8"), AND(C304="R3",D304="R9"), AND(C304="R3",D304="R10"), AND(C304="R3",D304="R11"))</f>
        <v>0</v>
      </c>
      <c r="R304" s="0" t="n">
        <f aca="false">AND(C304="R3",D304="R1")</f>
        <v>0</v>
      </c>
      <c r="S304" s="0" t="n">
        <f aca="false">AND(C304="R3",D304="R3")</f>
        <v>0</v>
      </c>
      <c r="T304" s="0" t="n">
        <f aca="false">AND(C304="R3",D304="R4")</f>
        <v>0</v>
      </c>
      <c r="U304" s="0" t="n">
        <f aca="false">AND(C304="R3",D304="R5")</f>
        <v>0</v>
      </c>
      <c r="V304" s="0" t="n">
        <f aca="false">AND(C304="R3",D304="R7")</f>
        <v>0</v>
      </c>
      <c r="W304" s="0" t="n">
        <f aca="false">OR(AND(C304="R4",D304="NA"), AND(C304="R4",D304="R2"), AND(C304="R4",D304="R6"), AND(C304="R4",D304="R8"), AND(C304="R4",D304="R9"), AND(C304="R4",D304="R10"), AND(C304="R4",D304="R11"))</f>
        <v>0</v>
      </c>
      <c r="X304" s="0" t="n">
        <f aca="false">AND(C304="R4",D304="R1")</f>
        <v>0</v>
      </c>
      <c r="Y304" s="0" t="n">
        <f aca="false">AND(C304="R4",D304="R3")</f>
        <v>0</v>
      </c>
      <c r="Z304" s="0" t="n">
        <f aca="false">AND(C304="R4",D304="R4")</f>
        <v>0</v>
      </c>
      <c r="AA304" s="0" t="n">
        <f aca="false">AND(C304="R4",D304="R5")</f>
        <v>0</v>
      </c>
      <c r="AB304" s="0" t="n">
        <f aca="false">AND(C304="R4",D304="R7")</f>
        <v>0</v>
      </c>
      <c r="AC304" s="0" t="n">
        <f aca="false">OR(AND(C304="R5",D304="NA"), AND(C304="R5",D304="R2"), AND(C304="R5",D304="R6"), AND(C304="R5",D304="R8"), AND(C304="R5",D304="R9"), AND(C304="R5",D304="R10"), AND(C304="R5",D304="R11"))</f>
        <v>0</v>
      </c>
      <c r="AD304" s="0" t="n">
        <f aca="false">AND(C304="R5",D304="R1")</f>
        <v>0</v>
      </c>
      <c r="AE304" s="0" t="n">
        <f aca="false">AND(C304="R5",D304="R3")</f>
        <v>0</v>
      </c>
      <c r="AF304" s="0" t="n">
        <f aca="false">AND(C304="R5",D304="R4")</f>
        <v>0</v>
      </c>
      <c r="AG304" s="0" t="n">
        <f aca="false">AND(C304="R5",D304="R5")</f>
        <v>0</v>
      </c>
      <c r="AH304" s="0" t="n">
        <f aca="false">AND(C304="R5",D304="R7")</f>
        <v>0</v>
      </c>
      <c r="AI304" s="0" t="n">
        <f aca="false">OR(AND(C304="R7",D304="NA"), AND(C304="R7",D304="R2"), AND(C304="R7",D304="R6"), AND(C304="R7",D304="R8"), AND(C304="R7",D304="R9"), AND(C304="R7",D304="R10"), AND(C304="R7",D304="R11"))</f>
        <v>0</v>
      </c>
      <c r="AJ304" s="0" t="n">
        <f aca="false">AND(C304="R7",D304="R1")</f>
        <v>0</v>
      </c>
      <c r="AK304" s="0" t="n">
        <f aca="false">AND(C304="R7",D304="R3")</f>
        <v>0</v>
      </c>
      <c r="AL304" s="0" t="n">
        <f aca="false">AND(C304="R7",D304="R4")</f>
        <v>0</v>
      </c>
      <c r="AM304" s="0" t="n">
        <f aca="false">AND(C304="R7",D304="R5")</f>
        <v>0</v>
      </c>
      <c r="AN304" s="0" t="n">
        <f aca="false">AND(C304="R7",D304="R7")</f>
        <v>0</v>
      </c>
    </row>
    <row r="305" customFormat="false" ht="15" hidden="false" customHeight="false" outlineLevel="0" collapsed="false">
      <c r="A305" s="1" t="n">
        <v>41379.3194444444</v>
      </c>
      <c r="B305" s="0" t="s">
        <v>66589</v>
      </c>
      <c r="C305" s="10" t="s">
        <v>104214</v>
      </c>
      <c r="D305" s="20" t="s">
        <v>104214</v>
      </c>
      <c r="E305" s="0" t="n">
        <f aca="false">OR(AND(C305="NA",D305="NA"), AND(C305="NA",D305="R2"), AND(C305="NA",D305="R6"), AND(C305="NA",D305="R8"), AND(C305="NA",D305="R9"), AND(C305="NA",D305="R10"), AND(C305="NA",D305="R11"))</f>
        <v>1</v>
      </c>
      <c r="F305" s="0" t="n">
        <f aca="false">AND(C305="NA",D305="R1")</f>
        <v>0</v>
      </c>
      <c r="G305" s="0" t="n">
        <f aca="false">AND(C305="NA",D305="R3")</f>
        <v>0</v>
      </c>
      <c r="H305" s="0" t="n">
        <f aca="false">AND(C305="NA",D305="R4")</f>
        <v>0</v>
      </c>
      <c r="I305" s="0" t="n">
        <f aca="false">AND(C305="NA",D305="R5")</f>
        <v>0</v>
      </c>
      <c r="J305" s="0" t="n">
        <f aca="false">AND(C305="NA",D305="R7")</f>
        <v>0</v>
      </c>
      <c r="K305" s="0" t="n">
        <f aca="false">OR(AND(C305="R1",D305="NA"), AND(C305="R1",D305="R2"), AND(C305="R1",D305="R6"), AND(C305="R1",D305="R8"), AND(C305="R1",D305="R9"), AND(C305="R1",D305="R10"), AND(C305="R1",D305="R11"))</f>
        <v>0</v>
      </c>
      <c r="L305" s="0" t="n">
        <f aca="false">AND(C305="R1",D305="R1")</f>
        <v>0</v>
      </c>
      <c r="M305" s="0" t="n">
        <f aca="false">AND(C305="R1",D305="R3")</f>
        <v>0</v>
      </c>
      <c r="N305" s="0" t="n">
        <f aca="false">AND(C305="R1",D305="R4")</f>
        <v>0</v>
      </c>
      <c r="O305" s="0" t="n">
        <f aca="false">AND(C305="R1",D305="R5")</f>
        <v>0</v>
      </c>
      <c r="P305" s="0" t="n">
        <f aca="false">AND(C305="R1",D305="R7")</f>
        <v>0</v>
      </c>
      <c r="Q305" s="0" t="n">
        <f aca="false">OR(AND(C305="R3",D305="NA"), AND(C305="R3",D305="R2"), AND(C305="R3",D305="R6"), AND(C305="R3",D305="R8"), AND(C305="R3",D305="R9"), AND(C305="R3",D305="R10"), AND(C305="R3",D305="R11"))</f>
        <v>0</v>
      </c>
      <c r="R305" s="0" t="n">
        <f aca="false">AND(C305="R3",D305="R1")</f>
        <v>0</v>
      </c>
      <c r="S305" s="0" t="n">
        <f aca="false">AND(C305="R3",D305="R3")</f>
        <v>0</v>
      </c>
      <c r="T305" s="0" t="n">
        <f aca="false">AND(C305="R3",D305="R4")</f>
        <v>0</v>
      </c>
      <c r="U305" s="0" t="n">
        <f aca="false">AND(C305="R3",D305="R5")</f>
        <v>0</v>
      </c>
      <c r="V305" s="0" t="n">
        <f aca="false">AND(C305="R3",D305="R7")</f>
        <v>0</v>
      </c>
      <c r="W305" s="0" t="n">
        <f aca="false">OR(AND(C305="R4",D305="NA"), AND(C305="R4",D305="R2"), AND(C305="R4",D305="R6"), AND(C305="R4",D305="R8"), AND(C305="R4",D305="R9"), AND(C305="R4",D305="R10"), AND(C305="R4",D305="R11"))</f>
        <v>0</v>
      </c>
      <c r="X305" s="0" t="n">
        <f aca="false">AND(C305="R4",D305="R1")</f>
        <v>0</v>
      </c>
      <c r="Y305" s="0" t="n">
        <f aca="false">AND(C305="R4",D305="R3")</f>
        <v>0</v>
      </c>
      <c r="Z305" s="0" t="n">
        <f aca="false">AND(C305="R4",D305="R4")</f>
        <v>0</v>
      </c>
      <c r="AA305" s="0" t="n">
        <f aca="false">AND(C305="R4",D305="R5")</f>
        <v>0</v>
      </c>
      <c r="AB305" s="0" t="n">
        <f aca="false">AND(C305="R4",D305="R7")</f>
        <v>0</v>
      </c>
      <c r="AC305" s="0" t="n">
        <f aca="false">OR(AND(C305="R5",D305="NA"), AND(C305="R5",D305="R2"), AND(C305="R5",D305="R6"), AND(C305="R5",D305="R8"), AND(C305="R5",D305="R9"), AND(C305="R5",D305="R10"), AND(C305="R5",D305="R11"))</f>
        <v>0</v>
      </c>
      <c r="AD305" s="0" t="n">
        <f aca="false">AND(C305="R5",D305="R1")</f>
        <v>0</v>
      </c>
      <c r="AE305" s="0" t="n">
        <f aca="false">AND(C305="R5",D305="R3")</f>
        <v>0</v>
      </c>
      <c r="AF305" s="0" t="n">
        <f aca="false">AND(C305="R5",D305="R4")</f>
        <v>0</v>
      </c>
      <c r="AG305" s="0" t="n">
        <f aca="false">AND(C305="R5",D305="R5")</f>
        <v>0</v>
      </c>
      <c r="AH305" s="0" t="n">
        <f aca="false">AND(C305="R5",D305="R7")</f>
        <v>0</v>
      </c>
      <c r="AI305" s="0" t="n">
        <f aca="false">OR(AND(C305="R7",D305="NA"), AND(C305="R7",D305="R2"), AND(C305="R7",D305="R6"), AND(C305="R7",D305="R8"), AND(C305="R7",D305="R9"), AND(C305="R7",D305="R10"), AND(C305="R7",D305="R11"))</f>
        <v>0</v>
      </c>
      <c r="AJ305" s="0" t="n">
        <f aca="false">AND(C305="R7",D305="R1")</f>
        <v>0</v>
      </c>
      <c r="AK305" s="0" t="n">
        <f aca="false">AND(C305="R7",D305="R3")</f>
        <v>0</v>
      </c>
      <c r="AL305" s="0" t="n">
        <f aca="false">AND(C305="R7",D305="R4")</f>
        <v>0</v>
      </c>
      <c r="AM305" s="0" t="n">
        <f aca="false">AND(C305="R7",D305="R5")</f>
        <v>0</v>
      </c>
      <c r="AN305" s="0" t="n">
        <f aca="false">AND(C305="R7",D305="R7")</f>
        <v>0</v>
      </c>
    </row>
    <row r="306" customFormat="false" ht="15" hidden="false" customHeight="false" outlineLevel="0" collapsed="false">
      <c r="A306" s="1" t="n">
        <v>41379.3194444444</v>
      </c>
      <c r="B306" s="0" t="s">
        <v>66595</v>
      </c>
      <c r="C306" s="10" t="s">
        <v>104214</v>
      </c>
      <c r="D306" s="20" t="s">
        <v>104214</v>
      </c>
      <c r="E306" s="0" t="n">
        <f aca="false">OR(AND(C306="NA",D306="NA"), AND(C306="NA",D306="R2"), AND(C306="NA",D306="R6"), AND(C306="NA",D306="R8"), AND(C306="NA",D306="R9"), AND(C306="NA",D306="R10"), AND(C306="NA",D306="R11"))</f>
        <v>1</v>
      </c>
      <c r="F306" s="0" t="n">
        <f aca="false">AND(C306="NA",D306="R1")</f>
        <v>0</v>
      </c>
      <c r="G306" s="0" t="n">
        <f aca="false">AND(C306="NA",D306="R3")</f>
        <v>0</v>
      </c>
      <c r="H306" s="0" t="n">
        <f aca="false">AND(C306="NA",D306="R4")</f>
        <v>0</v>
      </c>
      <c r="I306" s="0" t="n">
        <f aca="false">AND(C306="NA",D306="R5")</f>
        <v>0</v>
      </c>
      <c r="J306" s="0" t="n">
        <f aca="false">AND(C306="NA",D306="R7")</f>
        <v>0</v>
      </c>
      <c r="K306" s="0" t="n">
        <f aca="false">OR(AND(C306="R1",D306="NA"), AND(C306="R1",D306="R2"), AND(C306="R1",D306="R6"), AND(C306="R1",D306="R8"), AND(C306="R1",D306="R9"), AND(C306="R1",D306="R10"), AND(C306="R1",D306="R11"))</f>
        <v>0</v>
      </c>
      <c r="L306" s="0" t="n">
        <f aca="false">AND(C306="R1",D306="R1")</f>
        <v>0</v>
      </c>
      <c r="M306" s="0" t="n">
        <f aca="false">AND(C306="R1",D306="R3")</f>
        <v>0</v>
      </c>
      <c r="N306" s="0" t="n">
        <f aca="false">AND(C306="R1",D306="R4")</f>
        <v>0</v>
      </c>
      <c r="O306" s="0" t="n">
        <f aca="false">AND(C306="R1",D306="R5")</f>
        <v>0</v>
      </c>
      <c r="P306" s="0" t="n">
        <f aca="false">AND(C306="R1",D306="R7")</f>
        <v>0</v>
      </c>
      <c r="Q306" s="0" t="n">
        <f aca="false">OR(AND(C306="R3",D306="NA"), AND(C306="R3",D306="R2"), AND(C306="R3",D306="R6"), AND(C306="R3",D306="R8"), AND(C306="R3",D306="R9"), AND(C306="R3",D306="R10"), AND(C306="R3",D306="R11"))</f>
        <v>0</v>
      </c>
      <c r="R306" s="0" t="n">
        <f aca="false">AND(C306="R3",D306="R1")</f>
        <v>0</v>
      </c>
      <c r="S306" s="0" t="n">
        <f aca="false">AND(C306="R3",D306="R3")</f>
        <v>0</v>
      </c>
      <c r="T306" s="0" t="n">
        <f aca="false">AND(C306="R3",D306="R4")</f>
        <v>0</v>
      </c>
      <c r="U306" s="0" t="n">
        <f aca="false">AND(C306="R3",D306="R5")</f>
        <v>0</v>
      </c>
      <c r="V306" s="0" t="n">
        <f aca="false">AND(C306="R3",D306="R7")</f>
        <v>0</v>
      </c>
      <c r="W306" s="0" t="n">
        <f aca="false">OR(AND(C306="R4",D306="NA"), AND(C306="R4",D306="R2"), AND(C306="R4",D306="R6"), AND(C306="R4",D306="R8"), AND(C306="R4",D306="R9"), AND(C306="R4",D306="R10"), AND(C306="R4",D306="R11"))</f>
        <v>0</v>
      </c>
      <c r="X306" s="0" t="n">
        <f aca="false">AND(C306="R4",D306="R1")</f>
        <v>0</v>
      </c>
      <c r="Y306" s="0" t="n">
        <f aca="false">AND(C306="R4",D306="R3")</f>
        <v>0</v>
      </c>
      <c r="Z306" s="0" t="n">
        <f aca="false">AND(C306="R4",D306="R4")</f>
        <v>0</v>
      </c>
      <c r="AA306" s="0" t="n">
        <f aca="false">AND(C306="R4",D306="R5")</f>
        <v>0</v>
      </c>
      <c r="AB306" s="0" t="n">
        <f aca="false">AND(C306="R4",D306="R7")</f>
        <v>0</v>
      </c>
      <c r="AC306" s="0" t="n">
        <f aca="false">OR(AND(C306="R5",D306="NA"), AND(C306="R5",D306="R2"), AND(C306="R5",D306="R6"), AND(C306="R5",D306="R8"), AND(C306="R5",D306="R9"), AND(C306="R5",D306="R10"), AND(C306="R5",D306="R11"))</f>
        <v>0</v>
      </c>
      <c r="AD306" s="0" t="n">
        <f aca="false">AND(C306="R5",D306="R1")</f>
        <v>0</v>
      </c>
      <c r="AE306" s="0" t="n">
        <f aca="false">AND(C306="R5",D306="R3")</f>
        <v>0</v>
      </c>
      <c r="AF306" s="0" t="n">
        <f aca="false">AND(C306="R5",D306="R4")</f>
        <v>0</v>
      </c>
      <c r="AG306" s="0" t="n">
        <f aca="false">AND(C306="R5",D306="R5")</f>
        <v>0</v>
      </c>
      <c r="AH306" s="0" t="n">
        <f aca="false">AND(C306="R5",D306="R7")</f>
        <v>0</v>
      </c>
      <c r="AI306" s="0" t="n">
        <f aca="false">OR(AND(C306="R7",D306="NA"), AND(C306="R7",D306="R2"), AND(C306="R7",D306="R6"), AND(C306="R7",D306="R8"), AND(C306="R7",D306="R9"), AND(C306="R7",D306="R10"), AND(C306="R7",D306="R11"))</f>
        <v>0</v>
      </c>
      <c r="AJ306" s="0" t="n">
        <f aca="false">AND(C306="R7",D306="R1")</f>
        <v>0</v>
      </c>
      <c r="AK306" s="0" t="n">
        <f aca="false">AND(C306="R7",D306="R3")</f>
        <v>0</v>
      </c>
      <c r="AL306" s="0" t="n">
        <f aca="false">AND(C306="R7",D306="R4")</f>
        <v>0</v>
      </c>
      <c r="AM306" s="0" t="n">
        <f aca="false">AND(C306="R7",D306="R5")</f>
        <v>0</v>
      </c>
      <c r="AN306" s="0" t="n">
        <f aca="false">AND(C306="R7",D306="R7")</f>
        <v>0</v>
      </c>
    </row>
    <row r="307" customFormat="false" ht="15" hidden="false" customHeight="false" outlineLevel="0" collapsed="false">
      <c r="A307" s="1" t="n">
        <v>41379.3194444444</v>
      </c>
      <c r="B307" s="0" t="s">
        <v>66596</v>
      </c>
      <c r="C307" s="10" t="s">
        <v>104214</v>
      </c>
      <c r="D307" s="20" t="s">
        <v>104214</v>
      </c>
      <c r="E307" s="0" t="n">
        <f aca="false">OR(AND(C307="NA",D307="NA"), AND(C307="NA",D307="R2"), AND(C307="NA",D307="R6"), AND(C307="NA",D307="R8"), AND(C307="NA",D307="R9"), AND(C307="NA",D307="R10"), AND(C307="NA",D307="R11"))</f>
        <v>1</v>
      </c>
      <c r="F307" s="0" t="n">
        <f aca="false">AND(C307="NA",D307="R1")</f>
        <v>0</v>
      </c>
      <c r="G307" s="0" t="n">
        <f aca="false">AND(C307="NA",D307="R3")</f>
        <v>0</v>
      </c>
      <c r="H307" s="0" t="n">
        <f aca="false">AND(C307="NA",D307="R4")</f>
        <v>0</v>
      </c>
      <c r="I307" s="0" t="n">
        <f aca="false">AND(C307="NA",D307="R5")</f>
        <v>0</v>
      </c>
      <c r="J307" s="0" t="n">
        <f aca="false">AND(C307="NA",D307="R7")</f>
        <v>0</v>
      </c>
      <c r="K307" s="0" t="n">
        <f aca="false">OR(AND(C307="R1",D307="NA"), AND(C307="R1",D307="R2"), AND(C307="R1",D307="R6"), AND(C307="R1",D307="R8"), AND(C307="R1",D307="R9"), AND(C307="R1",D307="R10"), AND(C307="R1",D307="R11"))</f>
        <v>0</v>
      </c>
      <c r="L307" s="0" t="n">
        <f aca="false">AND(C307="R1",D307="R1")</f>
        <v>0</v>
      </c>
      <c r="M307" s="0" t="n">
        <f aca="false">AND(C307="R1",D307="R3")</f>
        <v>0</v>
      </c>
      <c r="N307" s="0" t="n">
        <f aca="false">AND(C307="R1",D307="R4")</f>
        <v>0</v>
      </c>
      <c r="O307" s="0" t="n">
        <f aca="false">AND(C307="R1",D307="R5")</f>
        <v>0</v>
      </c>
      <c r="P307" s="0" t="n">
        <f aca="false">AND(C307="R1",D307="R7")</f>
        <v>0</v>
      </c>
      <c r="Q307" s="0" t="n">
        <f aca="false">OR(AND(C307="R3",D307="NA"), AND(C307="R3",D307="R2"), AND(C307="R3",D307="R6"), AND(C307="R3",D307="R8"), AND(C307="R3",D307="R9"), AND(C307="R3",D307="R10"), AND(C307="R3",D307="R11"))</f>
        <v>0</v>
      </c>
      <c r="R307" s="0" t="n">
        <f aca="false">AND(C307="R3",D307="R1")</f>
        <v>0</v>
      </c>
      <c r="S307" s="0" t="n">
        <f aca="false">AND(C307="R3",D307="R3")</f>
        <v>0</v>
      </c>
      <c r="T307" s="0" t="n">
        <f aca="false">AND(C307="R3",D307="R4")</f>
        <v>0</v>
      </c>
      <c r="U307" s="0" t="n">
        <f aca="false">AND(C307="R3",D307="R5")</f>
        <v>0</v>
      </c>
      <c r="V307" s="0" t="n">
        <f aca="false">AND(C307="R3",D307="R7")</f>
        <v>0</v>
      </c>
      <c r="W307" s="0" t="n">
        <f aca="false">OR(AND(C307="R4",D307="NA"), AND(C307="R4",D307="R2"), AND(C307="R4",D307="R6"), AND(C307="R4",D307="R8"), AND(C307="R4",D307="R9"), AND(C307="R4",D307="R10"), AND(C307="R4",D307="R11"))</f>
        <v>0</v>
      </c>
      <c r="X307" s="0" t="n">
        <f aca="false">AND(C307="R4",D307="R1")</f>
        <v>0</v>
      </c>
      <c r="Y307" s="0" t="n">
        <f aca="false">AND(C307="R4",D307="R3")</f>
        <v>0</v>
      </c>
      <c r="Z307" s="0" t="n">
        <f aca="false">AND(C307="R4",D307="R4")</f>
        <v>0</v>
      </c>
      <c r="AA307" s="0" t="n">
        <f aca="false">AND(C307="R4",D307="R5")</f>
        <v>0</v>
      </c>
      <c r="AB307" s="0" t="n">
        <f aca="false">AND(C307="R4",D307="R7")</f>
        <v>0</v>
      </c>
      <c r="AC307" s="0" t="n">
        <f aca="false">OR(AND(C307="R5",D307="NA"), AND(C307="R5",D307="R2"), AND(C307="R5",D307="R6"), AND(C307="R5",D307="R8"), AND(C307="R5",D307="R9"), AND(C307="R5",D307="R10"), AND(C307="R5",D307="R11"))</f>
        <v>0</v>
      </c>
      <c r="AD307" s="0" t="n">
        <f aca="false">AND(C307="R5",D307="R1")</f>
        <v>0</v>
      </c>
      <c r="AE307" s="0" t="n">
        <f aca="false">AND(C307="R5",D307="R3")</f>
        <v>0</v>
      </c>
      <c r="AF307" s="0" t="n">
        <f aca="false">AND(C307="R5",D307="R4")</f>
        <v>0</v>
      </c>
      <c r="AG307" s="0" t="n">
        <f aca="false">AND(C307="R5",D307="R5")</f>
        <v>0</v>
      </c>
      <c r="AH307" s="0" t="n">
        <f aca="false">AND(C307="R5",D307="R7")</f>
        <v>0</v>
      </c>
      <c r="AI307" s="0" t="n">
        <f aca="false">OR(AND(C307="R7",D307="NA"), AND(C307="R7",D307="R2"), AND(C307="R7",D307="R6"), AND(C307="R7",D307="R8"), AND(C307="R7",D307="R9"), AND(C307="R7",D307="R10"), AND(C307="R7",D307="R11"))</f>
        <v>0</v>
      </c>
      <c r="AJ307" s="0" t="n">
        <f aca="false">AND(C307="R7",D307="R1")</f>
        <v>0</v>
      </c>
      <c r="AK307" s="0" t="n">
        <f aca="false">AND(C307="R7",D307="R3")</f>
        <v>0</v>
      </c>
      <c r="AL307" s="0" t="n">
        <f aca="false">AND(C307="R7",D307="R4")</f>
        <v>0</v>
      </c>
      <c r="AM307" s="0" t="n">
        <f aca="false">AND(C307="R7",D307="R5")</f>
        <v>0</v>
      </c>
      <c r="AN307" s="0" t="n">
        <f aca="false">AND(C307="R7",D307="R7")</f>
        <v>0</v>
      </c>
    </row>
    <row r="308" customFormat="false" ht="15" hidden="false" customHeight="false" outlineLevel="0" collapsed="false">
      <c r="A308" s="1" t="n">
        <v>41379.3194444444</v>
      </c>
      <c r="B308" s="0" t="s">
        <v>66598</v>
      </c>
      <c r="C308" s="10" t="s">
        <v>104214</v>
      </c>
      <c r="D308" s="20" t="s">
        <v>104292</v>
      </c>
      <c r="E308" s="0" t="n">
        <f aca="false">OR(AND(C308="NA",D308="NA"), AND(C308="NA",D308="R2"), AND(C308="NA",D308="R6"), AND(C308="NA",D308="R8"), AND(C308="NA",D308="R9"), AND(C308="NA",D308="R10"), AND(C308="NA",D308="R11"))</f>
        <v>1</v>
      </c>
      <c r="F308" s="0" t="n">
        <f aca="false">AND(C308="NA",D308="R1")</f>
        <v>0</v>
      </c>
      <c r="G308" s="0" t="n">
        <f aca="false">AND(C308="NA",D308="R3")</f>
        <v>0</v>
      </c>
      <c r="H308" s="0" t="n">
        <f aca="false">AND(C308="NA",D308="R4")</f>
        <v>0</v>
      </c>
      <c r="I308" s="0" t="n">
        <f aca="false">AND(C308="NA",D308="R5")</f>
        <v>0</v>
      </c>
      <c r="J308" s="0" t="n">
        <f aca="false">AND(C308="NA",D308="R7")</f>
        <v>0</v>
      </c>
      <c r="K308" s="0" t="n">
        <f aca="false">OR(AND(C308="R1",D308="NA"), AND(C308="R1",D308="R2"), AND(C308="R1",D308="R6"), AND(C308="R1",D308="R8"), AND(C308="R1",D308="R9"), AND(C308="R1",D308="R10"), AND(C308="R1",D308="R11"))</f>
        <v>0</v>
      </c>
      <c r="L308" s="0" t="n">
        <f aca="false">AND(C308="R1",D308="R1")</f>
        <v>0</v>
      </c>
      <c r="M308" s="0" t="n">
        <f aca="false">AND(C308="R1",D308="R3")</f>
        <v>0</v>
      </c>
      <c r="N308" s="0" t="n">
        <f aca="false">AND(C308="R1",D308="R4")</f>
        <v>0</v>
      </c>
      <c r="O308" s="0" t="n">
        <f aca="false">AND(C308="R1",D308="R5")</f>
        <v>0</v>
      </c>
      <c r="P308" s="0" t="n">
        <f aca="false">AND(C308="R1",D308="R7")</f>
        <v>0</v>
      </c>
      <c r="Q308" s="0" t="n">
        <f aca="false">OR(AND(C308="R3",D308="NA"), AND(C308="R3",D308="R2"), AND(C308="R3",D308="R6"), AND(C308="R3",D308="R8"), AND(C308="R3",D308="R9"), AND(C308="R3",D308="R10"), AND(C308="R3",D308="R11"))</f>
        <v>0</v>
      </c>
      <c r="R308" s="0" t="n">
        <f aca="false">AND(C308="R3",D308="R1")</f>
        <v>0</v>
      </c>
      <c r="S308" s="0" t="n">
        <f aca="false">AND(C308="R3",D308="R3")</f>
        <v>0</v>
      </c>
      <c r="T308" s="0" t="n">
        <f aca="false">AND(C308="R3",D308="R4")</f>
        <v>0</v>
      </c>
      <c r="U308" s="0" t="n">
        <f aca="false">AND(C308="R3",D308="R5")</f>
        <v>0</v>
      </c>
      <c r="V308" s="0" t="n">
        <f aca="false">AND(C308="R3",D308="R7")</f>
        <v>0</v>
      </c>
      <c r="W308" s="0" t="n">
        <f aca="false">OR(AND(C308="R4",D308="NA"), AND(C308="R4",D308="R2"), AND(C308="R4",D308="R6"), AND(C308="R4",D308="R8"), AND(C308="R4",D308="R9"), AND(C308="R4",D308="R10"), AND(C308="R4",D308="R11"))</f>
        <v>0</v>
      </c>
      <c r="X308" s="0" t="n">
        <f aca="false">AND(C308="R4",D308="R1")</f>
        <v>0</v>
      </c>
      <c r="Y308" s="0" t="n">
        <f aca="false">AND(C308="R4",D308="R3")</f>
        <v>0</v>
      </c>
      <c r="Z308" s="0" t="n">
        <f aca="false">AND(C308="R4",D308="R4")</f>
        <v>0</v>
      </c>
      <c r="AA308" s="0" t="n">
        <f aca="false">AND(C308="R4",D308="R5")</f>
        <v>0</v>
      </c>
      <c r="AB308" s="0" t="n">
        <f aca="false">AND(C308="R4",D308="R7")</f>
        <v>0</v>
      </c>
      <c r="AC308" s="0" t="n">
        <f aca="false">OR(AND(C308="R5",D308="NA"), AND(C308="R5",D308="R2"), AND(C308="R5",D308="R6"), AND(C308="R5",D308="R8"), AND(C308="R5",D308="R9"), AND(C308="R5",D308="R10"), AND(C308="R5",D308="R11"))</f>
        <v>0</v>
      </c>
      <c r="AD308" s="0" t="n">
        <f aca="false">AND(C308="R5",D308="R1")</f>
        <v>0</v>
      </c>
      <c r="AE308" s="0" t="n">
        <f aca="false">AND(C308="R5",D308="R3")</f>
        <v>0</v>
      </c>
      <c r="AF308" s="0" t="n">
        <f aca="false">AND(C308="R5",D308="R4")</f>
        <v>0</v>
      </c>
      <c r="AG308" s="0" t="n">
        <f aca="false">AND(C308="R5",D308="R5")</f>
        <v>0</v>
      </c>
      <c r="AH308" s="0" t="n">
        <f aca="false">AND(C308="R5",D308="R7")</f>
        <v>0</v>
      </c>
      <c r="AI308" s="0" t="n">
        <f aca="false">OR(AND(C308="R7",D308="NA"), AND(C308="R7",D308="R2"), AND(C308="R7",D308="R6"), AND(C308="R7",D308="R8"), AND(C308="R7",D308="R9"), AND(C308="R7",D308="R10"), AND(C308="R7",D308="R11"))</f>
        <v>0</v>
      </c>
      <c r="AJ308" s="0" t="n">
        <f aca="false">AND(C308="R7",D308="R1")</f>
        <v>0</v>
      </c>
      <c r="AK308" s="0" t="n">
        <f aca="false">AND(C308="R7",D308="R3")</f>
        <v>0</v>
      </c>
      <c r="AL308" s="0" t="n">
        <f aca="false">AND(C308="R7",D308="R4")</f>
        <v>0</v>
      </c>
      <c r="AM308" s="0" t="n">
        <f aca="false">AND(C308="R7",D308="R5")</f>
        <v>0</v>
      </c>
      <c r="AN308" s="0" t="n">
        <f aca="false">AND(C308="R7",D308="R7")</f>
        <v>0</v>
      </c>
    </row>
    <row r="309" customFormat="false" ht="15" hidden="false" customHeight="false" outlineLevel="0" collapsed="false">
      <c r="A309" s="1" t="n">
        <v>41379.3194444444</v>
      </c>
      <c r="B309" s="0" t="s">
        <v>66600</v>
      </c>
      <c r="C309" s="10" t="s">
        <v>104214</v>
      </c>
      <c r="D309" s="20" t="s">
        <v>104214</v>
      </c>
      <c r="E309" s="0" t="n">
        <f aca="false">OR(AND(C309="NA",D309="NA"), AND(C309="NA",D309="R2"), AND(C309="NA",D309="R6"), AND(C309="NA",D309="R8"), AND(C309="NA",D309="R9"), AND(C309="NA",D309="R10"), AND(C309="NA",D309="R11"))</f>
        <v>1</v>
      </c>
      <c r="F309" s="0" t="n">
        <f aca="false">AND(C309="NA",D309="R1")</f>
        <v>0</v>
      </c>
      <c r="G309" s="0" t="n">
        <f aca="false">AND(C309="NA",D309="R3")</f>
        <v>0</v>
      </c>
      <c r="H309" s="0" t="n">
        <f aca="false">AND(C309="NA",D309="R4")</f>
        <v>0</v>
      </c>
      <c r="I309" s="0" t="n">
        <f aca="false">AND(C309="NA",D309="R5")</f>
        <v>0</v>
      </c>
      <c r="J309" s="0" t="n">
        <f aca="false">AND(C309="NA",D309="R7")</f>
        <v>0</v>
      </c>
      <c r="K309" s="0" t="n">
        <f aca="false">OR(AND(C309="R1",D309="NA"), AND(C309="R1",D309="R2"), AND(C309="R1",D309="R6"), AND(C309="R1",D309="R8"), AND(C309="R1",D309="R9"), AND(C309="R1",D309="R10"), AND(C309="R1",D309="R11"))</f>
        <v>0</v>
      </c>
      <c r="L309" s="0" t="n">
        <f aca="false">AND(C309="R1",D309="R1")</f>
        <v>0</v>
      </c>
      <c r="M309" s="0" t="n">
        <f aca="false">AND(C309="R1",D309="R3")</f>
        <v>0</v>
      </c>
      <c r="N309" s="0" t="n">
        <f aca="false">AND(C309="R1",D309="R4")</f>
        <v>0</v>
      </c>
      <c r="O309" s="0" t="n">
        <f aca="false">AND(C309="R1",D309="R5")</f>
        <v>0</v>
      </c>
      <c r="P309" s="0" t="n">
        <f aca="false">AND(C309="R1",D309="R7")</f>
        <v>0</v>
      </c>
      <c r="Q309" s="0" t="n">
        <f aca="false">OR(AND(C309="R3",D309="NA"), AND(C309="R3",D309="R2"), AND(C309="R3",D309="R6"), AND(C309="R3",D309="R8"), AND(C309="R3",D309="R9"), AND(C309="R3",D309="R10"), AND(C309="R3",D309="R11"))</f>
        <v>0</v>
      </c>
      <c r="R309" s="0" t="n">
        <f aca="false">AND(C309="R3",D309="R1")</f>
        <v>0</v>
      </c>
      <c r="S309" s="0" t="n">
        <f aca="false">AND(C309="R3",D309="R3")</f>
        <v>0</v>
      </c>
      <c r="T309" s="0" t="n">
        <f aca="false">AND(C309="R3",D309="R4")</f>
        <v>0</v>
      </c>
      <c r="U309" s="0" t="n">
        <f aca="false">AND(C309="R3",D309="R5")</f>
        <v>0</v>
      </c>
      <c r="V309" s="0" t="n">
        <f aca="false">AND(C309="R3",D309="R7")</f>
        <v>0</v>
      </c>
      <c r="W309" s="0" t="n">
        <f aca="false">OR(AND(C309="R4",D309="NA"), AND(C309="R4",D309="R2"), AND(C309="R4",D309="R6"), AND(C309="R4",D309="R8"), AND(C309="R4",D309="R9"), AND(C309="R4",D309="R10"), AND(C309="R4",D309="R11"))</f>
        <v>0</v>
      </c>
      <c r="X309" s="0" t="n">
        <f aca="false">AND(C309="R4",D309="R1")</f>
        <v>0</v>
      </c>
      <c r="Y309" s="0" t="n">
        <f aca="false">AND(C309="R4",D309="R3")</f>
        <v>0</v>
      </c>
      <c r="Z309" s="0" t="n">
        <f aca="false">AND(C309="R4",D309="R4")</f>
        <v>0</v>
      </c>
      <c r="AA309" s="0" t="n">
        <f aca="false">AND(C309="R4",D309="R5")</f>
        <v>0</v>
      </c>
      <c r="AB309" s="0" t="n">
        <f aca="false">AND(C309="R4",D309="R7")</f>
        <v>0</v>
      </c>
      <c r="AC309" s="0" t="n">
        <f aca="false">OR(AND(C309="R5",D309="NA"), AND(C309="R5",D309="R2"), AND(C309="R5",D309="R6"), AND(C309="R5",D309="R8"), AND(C309="R5",D309="R9"), AND(C309="R5",D309="R10"), AND(C309="R5",D309="R11"))</f>
        <v>0</v>
      </c>
      <c r="AD309" s="0" t="n">
        <f aca="false">AND(C309="R5",D309="R1")</f>
        <v>0</v>
      </c>
      <c r="AE309" s="0" t="n">
        <f aca="false">AND(C309="R5",D309="R3")</f>
        <v>0</v>
      </c>
      <c r="AF309" s="0" t="n">
        <f aca="false">AND(C309="R5",D309="R4")</f>
        <v>0</v>
      </c>
      <c r="AG309" s="0" t="n">
        <f aca="false">AND(C309="R5",D309="R5")</f>
        <v>0</v>
      </c>
      <c r="AH309" s="0" t="n">
        <f aca="false">AND(C309="R5",D309="R7")</f>
        <v>0</v>
      </c>
      <c r="AI309" s="0" t="n">
        <f aca="false">OR(AND(C309="R7",D309="NA"), AND(C309="R7",D309="R2"), AND(C309="R7",D309="R6"), AND(C309="R7",D309="R8"), AND(C309="R7",D309="R9"), AND(C309="R7",D309="R10"), AND(C309="R7",D309="R11"))</f>
        <v>0</v>
      </c>
      <c r="AJ309" s="0" t="n">
        <f aca="false">AND(C309="R7",D309="R1")</f>
        <v>0</v>
      </c>
      <c r="AK309" s="0" t="n">
        <f aca="false">AND(C309="R7",D309="R3")</f>
        <v>0</v>
      </c>
      <c r="AL309" s="0" t="n">
        <f aca="false">AND(C309="R7",D309="R4")</f>
        <v>0</v>
      </c>
      <c r="AM309" s="0" t="n">
        <f aca="false">AND(C309="R7",D309="R5")</f>
        <v>0</v>
      </c>
      <c r="AN309" s="0" t="n">
        <f aca="false">AND(C309="R7",D309="R7")</f>
        <v>0</v>
      </c>
    </row>
    <row r="310" customFormat="false" ht="15" hidden="false" customHeight="false" outlineLevel="0" collapsed="false">
      <c r="A310" s="1" t="n">
        <v>41379.3194444444</v>
      </c>
      <c r="B310" s="0" t="s">
        <v>66602</v>
      </c>
      <c r="C310" s="10" t="s">
        <v>104214</v>
      </c>
      <c r="D310" s="20" t="s">
        <v>104214</v>
      </c>
      <c r="E310" s="0" t="n">
        <f aca="false">OR(AND(C310="NA",D310="NA"), AND(C310="NA",D310="R2"), AND(C310="NA",D310="R6"), AND(C310="NA",D310="R8"), AND(C310="NA",D310="R9"), AND(C310="NA",D310="R10"), AND(C310="NA",D310="R11"))</f>
        <v>1</v>
      </c>
      <c r="F310" s="0" t="n">
        <f aca="false">AND(C310="NA",D310="R1")</f>
        <v>0</v>
      </c>
      <c r="G310" s="0" t="n">
        <f aca="false">AND(C310="NA",D310="R3")</f>
        <v>0</v>
      </c>
      <c r="H310" s="0" t="n">
        <f aca="false">AND(C310="NA",D310="R4")</f>
        <v>0</v>
      </c>
      <c r="I310" s="0" t="n">
        <f aca="false">AND(C310="NA",D310="R5")</f>
        <v>0</v>
      </c>
      <c r="J310" s="0" t="n">
        <f aca="false">AND(C310="NA",D310="R7")</f>
        <v>0</v>
      </c>
      <c r="K310" s="0" t="n">
        <f aca="false">OR(AND(C310="R1",D310="NA"), AND(C310="R1",D310="R2"), AND(C310="R1",D310="R6"), AND(C310="R1",D310="R8"), AND(C310="R1",D310="R9"), AND(C310="R1",D310="R10"), AND(C310="R1",D310="R11"))</f>
        <v>0</v>
      </c>
      <c r="L310" s="0" t="n">
        <f aca="false">AND(C310="R1",D310="R1")</f>
        <v>0</v>
      </c>
      <c r="M310" s="0" t="n">
        <f aca="false">AND(C310="R1",D310="R3")</f>
        <v>0</v>
      </c>
      <c r="N310" s="0" t="n">
        <f aca="false">AND(C310="R1",D310="R4")</f>
        <v>0</v>
      </c>
      <c r="O310" s="0" t="n">
        <f aca="false">AND(C310="R1",D310="R5")</f>
        <v>0</v>
      </c>
      <c r="P310" s="0" t="n">
        <f aca="false">AND(C310="R1",D310="R7")</f>
        <v>0</v>
      </c>
      <c r="Q310" s="0" t="n">
        <f aca="false">OR(AND(C310="R3",D310="NA"), AND(C310="R3",D310="R2"), AND(C310="R3",D310="R6"), AND(C310="R3",D310="R8"), AND(C310="R3",D310="R9"), AND(C310="R3",D310="R10"), AND(C310="R3",D310="R11"))</f>
        <v>0</v>
      </c>
      <c r="R310" s="0" t="n">
        <f aca="false">AND(C310="R3",D310="R1")</f>
        <v>0</v>
      </c>
      <c r="S310" s="0" t="n">
        <f aca="false">AND(C310="R3",D310="R3")</f>
        <v>0</v>
      </c>
      <c r="T310" s="0" t="n">
        <f aca="false">AND(C310="R3",D310="R4")</f>
        <v>0</v>
      </c>
      <c r="U310" s="0" t="n">
        <f aca="false">AND(C310="R3",D310="R5")</f>
        <v>0</v>
      </c>
      <c r="V310" s="0" t="n">
        <f aca="false">AND(C310="R3",D310="R7")</f>
        <v>0</v>
      </c>
      <c r="W310" s="0" t="n">
        <f aca="false">OR(AND(C310="R4",D310="NA"), AND(C310="R4",D310="R2"), AND(C310="R4",D310="R6"), AND(C310="R4",D310="R8"), AND(C310="R4",D310="R9"), AND(C310="R4",D310="R10"), AND(C310="R4",D310="R11"))</f>
        <v>0</v>
      </c>
      <c r="X310" s="0" t="n">
        <f aca="false">AND(C310="R4",D310="R1")</f>
        <v>0</v>
      </c>
      <c r="Y310" s="0" t="n">
        <f aca="false">AND(C310="R4",D310="R3")</f>
        <v>0</v>
      </c>
      <c r="Z310" s="0" t="n">
        <f aca="false">AND(C310="R4",D310="R4")</f>
        <v>0</v>
      </c>
      <c r="AA310" s="0" t="n">
        <f aca="false">AND(C310="R4",D310="R5")</f>
        <v>0</v>
      </c>
      <c r="AB310" s="0" t="n">
        <f aca="false">AND(C310="R4",D310="R7")</f>
        <v>0</v>
      </c>
      <c r="AC310" s="0" t="n">
        <f aca="false">OR(AND(C310="R5",D310="NA"), AND(C310="R5",D310="R2"), AND(C310="R5",D310="R6"), AND(C310="R5",D310="R8"), AND(C310="R5",D310="R9"), AND(C310="R5",D310="R10"), AND(C310="R5",D310="R11"))</f>
        <v>0</v>
      </c>
      <c r="AD310" s="0" t="n">
        <f aca="false">AND(C310="R5",D310="R1")</f>
        <v>0</v>
      </c>
      <c r="AE310" s="0" t="n">
        <f aca="false">AND(C310="R5",D310="R3")</f>
        <v>0</v>
      </c>
      <c r="AF310" s="0" t="n">
        <f aca="false">AND(C310="R5",D310="R4")</f>
        <v>0</v>
      </c>
      <c r="AG310" s="0" t="n">
        <f aca="false">AND(C310="R5",D310="R5")</f>
        <v>0</v>
      </c>
      <c r="AH310" s="0" t="n">
        <f aca="false">AND(C310="R5",D310="R7")</f>
        <v>0</v>
      </c>
      <c r="AI310" s="0" t="n">
        <f aca="false">OR(AND(C310="R7",D310="NA"), AND(C310="R7",D310="R2"), AND(C310="R7",D310="R6"), AND(C310="R7",D310="R8"), AND(C310="R7",D310="R9"), AND(C310="R7",D310="R10"), AND(C310="R7",D310="R11"))</f>
        <v>0</v>
      </c>
      <c r="AJ310" s="0" t="n">
        <f aca="false">AND(C310="R7",D310="R1")</f>
        <v>0</v>
      </c>
      <c r="AK310" s="0" t="n">
        <f aca="false">AND(C310="R7",D310="R3")</f>
        <v>0</v>
      </c>
      <c r="AL310" s="0" t="n">
        <f aca="false">AND(C310="R7",D310="R4")</f>
        <v>0</v>
      </c>
      <c r="AM310" s="0" t="n">
        <f aca="false">AND(C310="R7",D310="R5")</f>
        <v>0</v>
      </c>
      <c r="AN310" s="0" t="n">
        <f aca="false">AND(C310="R7",D310="R7")</f>
        <v>0</v>
      </c>
    </row>
    <row r="311" customFormat="false" ht="15" hidden="false" customHeight="false" outlineLevel="0" collapsed="false">
      <c r="A311" s="1" t="n">
        <v>41379.3194444444</v>
      </c>
      <c r="B311" s="0" t="s">
        <v>66604</v>
      </c>
      <c r="C311" s="10" t="s">
        <v>104214</v>
      </c>
      <c r="D311" s="20" t="s">
        <v>104214</v>
      </c>
      <c r="E311" s="0" t="n">
        <f aca="false">OR(AND(C311="NA",D311="NA"), AND(C311="NA",D311="R2"), AND(C311="NA",D311="R6"), AND(C311="NA",D311="R8"), AND(C311="NA",D311="R9"), AND(C311="NA",D311="R10"), AND(C311="NA",D311="R11"))</f>
        <v>1</v>
      </c>
      <c r="F311" s="0" t="n">
        <f aca="false">AND(C311="NA",D311="R1")</f>
        <v>0</v>
      </c>
      <c r="G311" s="0" t="n">
        <f aca="false">AND(C311="NA",D311="R3")</f>
        <v>0</v>
      </c>
      <c r="H311" s="0" t="n">
        <f aca="false">AND(C311="NA",D311="R4")</f>
        <v>0</v>
      </c>
      <c r="I311" s="0" t="n">
        <f aca="false">AND(C311="NA",D311="R5")</f>
        <v>0</v>
      </c>
      <c r="J311" s="0" t="n">
        <f aca="false">AND(C311="NA",D311="R7")</f>
        <v>0</v>
      </c>
      <c r="K311" s="0" t="n">
        <f aca="false">OR(AND(C311="R1",D311="NA"), AND(C311="R1",D311="R2"), AND(C311="R1",D311="R6"), AND(C311="R1",D311="R8"), AND(C311="R1",D311="R9"), AND(C311="R1",D311="R10"), AND(C311="R1",D311="R11"))</f>
        <v>0</v>
      </c>
      <c r="L311" s="0" t="n">
        <f aca="false">AND(C311="R1",D311="R1")</f>
        <v>0</v>
      </c>
      <c r="M311" s="0" t="n">
        <f aca="false">AND(C311="R1",D311="R3")</f>
        <v>0</v>
      </c>
      <c r="N311" s="0" t="n">
        <f aca="false">AND(C311="R1",D311="R4")</f>
        <v>0</v>
      </c>
      <c r="O311" s="0" t="n">
        <f aca="false">AND(C311="R1",D311="R5")</f>
        <v>0</v>
      </c>
      <c r="P311" s="0" t="n">
        <f aca="false">AND(C311="R1",D311="R7")</f>
        <v>0</v>
      </c>
      <c r="Q311" s="0" t="n">
        <f aca="false">OR(AND(C311="R3",D311="NA"), AND(C311="R3",D311="R2"), AND(C311="R3",D311="R6"), AND(C311="R3",D311="R8"), AND(C311="R3",D311="R9"), AND(C311="R3",D311="R10"), AND(C311="R3",D311="R11"))</f>
        <v>0</v>
      </c>
      <c r="R311" s="0" t="n">
        <f aca="false">AND(C311="R3",D311="R1")</f>
        <v>0</v>
      </c>
      <c r="S311" s="0" t="n">
        <f aca="false">AND(C311="R3",D311="R3")</f>
        <v>0</v>
      </c>
      <c r="T311" s="0" t="n">
        <f aca="false">AND(C311="R3",D311="R4")</f>
        <v>0</v>
      </c>
      <c r="U311" s="0" t="n">
        <f aca="false">AND(C311="R3",D311="R5")</f>
        <v>0</v>
      </c>
      <c r="V311" s="0" t="n">
        <f aca="false">AND(C311="R3",D311="R7")</f>
        <v>0</v>
      </c>
      <c r="W311" s="0" t="n">
        <f aca="false">OR(AND(C311="R4",D311="NA"), AND(C311="R4",D311="R2"), AND(C311="R4",D311="R6"), AND(C311="R4",D311="R8"), AND(C311="R4",D311="R9"), AND(C311="R4",D311="R10"), AND(C311="R4",D311="R11"))</f>
        <v>0</v>
      </c>
      <c r="X311" s="0" t="n">
        <f aca="false">AND(C311="R4",D311="R1")</f>
        <v>0</v>
      </c>
      <c r="Y311" s="0" t="n">
        <f aca="false">AND(C311="R4",D311="R3")</f>
        <v>0</v>
      </c>
      <c r="Z311" s="0" t="n">
        <f aca="false">AND(C311="R4",D311="R4")</f>
        <v>0</v>
      </c>
      <c r="AA311" s="0" t="n">
        <f aca="false">AND(C311="R4",D311="R5")</f>
        <v>0</v>
      </c>
      <c r="AB311" s="0" t="n">
        <f aca="false">AND(C311="R4",D311="R7")</f>
        <v>0</v>
      </c>
      <c r="AC311" s="0" t="n">
        <f aca="false">OR(AND(C311="R5",D311="NA"), AND(C311="R5",D311="R2"), AND(C311="R5",D311="R6"), AND(C311="R5",D311="R8"), AND(C311="R5",D311="R9"), AND(C311="R5",D311="R10"), AND(C311="R5",D311="R11"))</f>
        <v>0</v>
      </c>
      <c r="AD311" s="0" t="n">
        <f aca="false">AND(C311="R5",D311="R1")</f>
        <v>0</v>
      </c>
      <c r="AE311" s="0" t="n">
        <f aca="false">AND(C311="R5",D311="R3")</f>
        <v>0</v>
      </c>
      <c r="AF311" s="0" t="n">
        <f aca="false">AND(C311="R5",D311="R4")</f>
        <v>0</v>
      </c>
      <c r="AG311" s="0" t="n">
        <f aca="false">AND(C311="R5",D311="R5")</f>
        <v>0</v>
      </c>
      <c r="AH311" s="0" t="n">
        <f aca="false">AND(C311="R5",D311="R7")</f>
        <v>0</v>
      </c>
      <c r="AI311" s="0" t="n">
        <f aca="false">OR(AND(C311="R7",D311="NA"), AND(C311="R7",D311="R2"), AND(C311="R7",D311="R6"), AND(C311="R7",D311="R8"), AND(C311="R7",D311="R9"), AND(C311="R7",D311="R10"), AND(C311="R7",D311="R11"))</f>
        <v>0</v>
      </c>
      <c r="AJ311" s="0" t="n">
        <f aca="false">AND(C311="R7",D311="R1")</f>
        <v>0</v>
      </c>
      <c r="AK311" s="0" t="n">
        <f aca="false">AND(C311="R7",D311="R3")</f>
        <v>0</v>
      </c>
      <c r="AL311" s="0" t="n">
        <f aca="false">AND(C311="R7",D311="R4")</f>
        <v>0</v>
      </c>
      <c r="AM311" s="0" t="n">
        <f aca="false">AND(C311="R7",D311="R5")</f>
        <v>0</v>
      </c>
      <c r="AN311" s="0" t="n">
        <f aca="false">AND(C311="R7",D311="R7")</f>
        <v>0</v>
      </c>
    </row>
    <row r="312" customFormat="false" ht="15" hidden="false" customHeight="false" outlineLevel="0" collapsed="false">
      <c r="A312" s="1" t="n">
        <v>41379.3194444444</v>
      </c>
      <c r="B312" s="0" t="s">
        <v>66607</v>
      </c>
      <c r="C312" s="10" t="s">
        <v>104214</v>
      </c>
      <c r="D312" s="20" t="s">
        <v>104214</v>
      </c>
      <c r="E312" s="0" t="n">
        <f aca="false">OR(AND(C312="NA",D312="NA"), AND(C312="NA",D312="R2"), AND(C312="NA",D312="R6"), AND(C312="NA",D312="R8"), AND(C312="NA",D312="R9"), AND(C312="NA",D312="R10"), AND(C312="NA",D312="R11"))</f>
        <v>1</v>
      </c>
      <c r="F312" s="0" t="n">
        <f aca="false">AND(C312="NA",D312="R1")</f>
        <v>0</v>
      </c>
      <c r="G312" s="0" t="n">
        <f aca="false">AND(C312="NA",D312="R3")</f>
        <v>0</v>
      </c>
      <c r="H312" s="0" t="n">
        <f aca="false">AND(C312="NA",D312="R4")</f>
        <v>0</v>
      </c>
      <c r="I312" s="0" t="n">
        <f aca="false">AND(C312="NA",D312="R5")</f>
        <v>0</v>
      </c>
      <c r="J312" s="0" t="n">
        <f aca="false">AND(C312="NA",D312="R7")</f>
        <v>0</v>
      </c>
      <c r="K312" s="0" t="n">
        <f aca="false">OR(AND(C312="R1",D312="NA"), AND(C312="R1",D312="R2"), AND(C312="R1",D312="R6"), AND(C312="R1",D312="R8"), AND(C312="R1",D312="R9"), AND(C312="R1",D312="R10"), AND(C312="R1",D312="R11"))</f>
        <v>0</v>
      </c>
      <c r="L312" s="0" t="n">
        <f aca="false">AND(C312="R1",D312="R1")</f>
        <v>0</v>
      </c>
      <c r="M312" s="0" t="n">
        <f aca="false">AND(C312="R1",D312="R3")</f>
        <v>0</v>
      </c>
      <c r="N312" s="0" t="n">
        <f aca="false">AND(C312="R1",D312="R4")</f>
        <v>0</v>
      </c>
      <c r="O312" s="0" t="n">
        <f aca="false">AND(C312="R1",D312="R5")</f>
        <v>0</v>
      </c>
      <c r="P312" s="0" t="n">
        <f aca="false">AND(C312="R1",D312="R7")</f>
        <v>0</v>
      </c>
      <c r="Q312" s="0" t="n">
        <f aca="false">OR(AND(C312="R3",D312="NA"), AND(C312="R3",D312="R2"), AND(C312="R3",D312="R6"), AND(C312="R3",D312="R8"), AND(C312="R3",D312="R9"), AND(C312="R3",D312="R10"), AND(C312="R3",D312="R11"))</f>
        <v>0</v>
      </c>
      <c r="R312" s="0" t="n">
        <f aca="false">AND(C312="R3",D312="R1")</f>
        <v>0</v>
      </c>
      <c r="S312" s="0" t="n">
        <f aca="false">AND(C312="R3",D312="R3")</f>
        <v>0</v>
      </c>
      <c r="T312" s="0" t="n">
        <f aca="false">AND(C312="R3",D312="R4")</f>
        <v>0</v>
      </c>
      <c r="U312" s="0" t="n">
        <f aca="false">AND(C312="R3",D312="R5")</f>
        <v>0</v>
      </c>
      <c r="V312" s="0" t="n">
        <f aca="false">AND(C312="R3",D312="R7")</f>
        <v>0</v>
      </c>
      <c r="W312" s="0" t="n">
        <f aca="false">OR(AND(C312="R4",D312="NA"), AND(C312="R4",D312="R2"), AND(C312="R4",D312="R6"), AND(C312="R4",D312="R8"), AND(C312="R4",D312="R9"), AND(C312="R4",D312="R10"), AND(C312="R4",D312="R11"))</f>
        <v>0</v>
      </c>
      <c r="X312" s="0" t="n">
        <f aca="false">AND(C312="R4",D312="R1")</f>
        <v>0</v>
      </c>
      <c r="Y312" s="0" t="n">
        <f aca="false">AND(C312="R4",D312="R3")</f>
        <v>0</v>
      </c>
      <c r="Z312" s="0" t="n">
        <f aca="false">AND(C312="R4",D312="R4")</f>
        <v>0</v>
      </c>
      <c r="AA312" s="0" t="n">
        <f aca="false">AND(C312="R4",D312="R5")</f>
        <v>0</v>
      </c>
      <c r="AB312" s="0" t="n">
        <f aca="false">AND(C312="R4",D312="R7")</f>
        <v>0</v>
      </c>
      <c r="AC312" s="0" t="n">
        <f aca="false">OR(AND(C312="R5",D312="NA"), AND(C312="R5",D312="R2"), AND(C312="R5",D312="R6"), AND(C312="R5",D312="R8"), AND(C312="R5",D312="R9"), AND(C312="R5",D312="R10"), AND(C312="R5",D312="R11"))</f>
        <v>0</v>
      </c>
      <c r="AD312" s="0" t="n">
        <f aca="false">AND(C312="R5",D312="R1")</f>
        <v>0</v>
      </c>
      <c r="AE312" s="0" t="n">
        <f aca="false">AND(C312="R5",D312="R3")</f>
        <v>0</v>
      </c>
      <c r="AF312" s="0" t="n">
        <f aca="false">AND(C312="R5",D312="R4")</f>
        <v>0</v>
      </c>
      <c r="AG312" s="0" t="n">
        <f aca="false">AND(C312="R5",D312="R5")</f>
        <v>0</v>
      </c>
      <c r="AH312" s="0" t="n">
        <f aca="false">AND(C312="R5",D312="R7")</f>
        <v>0</v>
      </c>
      <c r="AI312" s="0" t="n">
        <f aca="false">OR(AND(C312="R7",D312="NA"), AND(C312="R7",D312="R2"), AND(C312="R7",D312="R6"), AND(C312="R7",D312="R8"), AND(C312="R7",D312="R9"), AND(C312="R7",D312="R10"), AND(C312="R7",D312="R11"))</f>
        <v>0</v>
      </c>
      <c r="AJ312" s="0" t="n">
        <f aca="false">AND(C312="R7",D312="R1")</f>
        <v>0</v>
      </c>
      <c r="AK312" s="0" t="n">
        <f aca="false">AND(C312="R7",D312="R3")</f>
        <v>0</v>
      </c>
      <c r="AL312" s="0" t="n">
        <f aca="false">AND(C312="R7",D312="R4")</f>
        <v>0</v>
      </c>
      <c r="AM312" s="0" t="n">
        <f aca="false">AND(C312="R7",D312="R5")</f>
        <v>0</v>
      </c>
      <c r="AN312" s="0" t="n">
        <f aca="false">AND(C312="R7",D312="R7")</f>
        <v>0</v>
      </c>
    </row>
    <row r="313" customFormat="false" ht="15" hidden="false" customHeight="false" outlineLevel="0" collapsed="false">
      <c r="A313" s="1" t="n">
        <v>41379.3194444444</v>
      </c>
      <c r="B313" s="0" t="s">
        <v>66609</v>
      </c>
      <c r="C313" s="10" t="s">
        <v>104214</v>
      </c>
      <c r="D313" s="20" t="s">
        <v>104214</v>
      </c>
      <c r="E313" s="0" t="n">
        <f aca="false">OR(AND(C313="NA",D313="NA"), AND(C313="NA",D313="R2"), AND(C313="NA",D313="R6"), AND(C313="NA",D313="R8"), AND(C313="NA",D313="R9"), AND(C313="NA",D313="R10"), AND(C313="NA",D313="R11"))</f>
        <v>1</v>
      </c>
      <c r="F313" s="0" t="n">
        <f aca="false">AND(C313="NA",D313="R1")</f>
        <v>0</v>
      </c>
      <c r="G313" s="0" t="n">
        <f aca="false">AND(C313="NA",D313="R3")</f>
        <v>0</v>
      </c>
      <c r="H313" s="0" t="n">
        <f aca="false">AND(C313="NA",D313="R4")</f>
        <v>0</v>
      </c>
      <c r="I313" s="0" t="n">
        <f aca="false">AND(C313="NA",D313="R5")</f>
        <v>0</v>
      </c>
      <c r="J313" s="0" t="n">
        <f aca="false">AND(C313="NA",D313="R7")</f>
        <v>0</v>
      </c>
      <c r="K313" s="0" t="n">
        <f aca="false">OR(AND(C313="R1",D313="NA"), AND(C313="R1",D313="R2"), AND(C313="R1",D313="R6"), AND(C313="R1",D313="R8"), AND(C313="R1",D313="R9"), AND(C313="R1",D313="R10"), AND(C313="R1",D313="R11"))</f>
        <v>0</v>
      </c>
      <c r="L313" s="0" t="n">
        <f aca="false">AND(C313="R1",D313="R1")</f>
        <v>0</v>
      </c>
      <c r="M313" s="0" t="n">
        <f aca="false">AND(C313="R1",D313="R3")</f>
        <v>0</v>
      </c>
      <c r="N313" s="0" t="n">
        <f aca="false">AND(C313="R1",D313="R4")</f>
        <v>0</v>
      </c>
      <c r="O313" s="0" t="n">
        <f aca="false">AND(C313="R1",D313="R5")</f>
        <v>0</v>
      </c>
      <c r="P313" s="0" t="n">
        <f aca="false">AND(C313="R1",D313="R7")</f>
        <v>0</v>
      </c>
      <c r="Q313" s="0" t="n">
        <f aca="false">OR(AND(C313="R3",D313="NA"), AND(C313="R3",D313="R2"), AND(C313="R3",D313="R6"), AND(C313="R3",D313="R8"), AND(C313="R3",D313="R9"), AND(C313="R3",D313="R10"), AND(C313="R3",D313="R11"))</f>
        <v>0</v>
      </c>
      <c r="R313" s="0" t="n">
        <f aca="false">AND(C313="R3",D313="R1")</f>
        <v>0</v>
      </c>
      <c r="S313" s="0" t="n">
        <f aca="false">AND(C313="R3",D313="R3")</f>
        <v>0</v>
      </c>
      <c r="T313" s="0" t="n">
        <f aca="false">AND(C313="R3",D313="R4")</f>
        <v>0</v>
      </c>
      <c r="U313" s="0" t="n">
        <f aca="false">AND(C313="R3",D313="R5")</f>
        <v>0</v>
      </c>
      <c r="V313" s="0" t="n">
        <f aca="false">AND(C313="R3",D313="R7")</f>
        <v>0</v>
      </c>
      <c r="W313" s="0" t="n">
        <f aca="false">OR(AND(C313="R4",D313="NA"), AND(C313="R4",D313="R2"), AND(C313="R4",D313="R6"), AND(C313="R4",D313="R8"), AND(C313="R4",D313="R9"), AND(C313="R4",D313="R10"), AND(C313="R4",D313="R11"))</f>
        <v>0</v>
      </c>
      <c r="X313" s="0" t="n">
        <f aca="false">AND(C313="R4",D313="R1")</f>
        <v>0</v>
      </c>
      <c r="Y313" s="0" t="n">
        <f aca="false">AND(C313="R4",D313="R3")</f>
        <v>0</v>
      </c>
      <c r="Z313" s="0" t="n">
        <f aca="false">AND(C313="R4",D313="R4")</f>
        <v>0</v>
      </c>
      <c r="AA313" s="0" t="n">
        <f aca="false">AND(C313="R4",D313="R5")</f>
        <v>0</v>
      </c>
      <c r="AB313" s="0" t="n">
        <f aca="false">AND(C313="R4",D313="R7")</f>
        <v>0</v>
      </c>
      <c r="AC313" s="0" t="n">
        <f aca="false">OR(AND(C313="R5",D313="NA"), AND(C313="R5",D313="R2"), AND(C313="R5",D313="R6"), AND(C313="R5",D313="R8"), AND(C313="R5",D313="R9"), AND(C313="R5",D313="R10"), AND(C313="R5",D313="R11"))</f>
        <v>0</v>
      </c>
      <c r="AD313" s="0" t="n">
        <f aca="false">AND(C313="R5",D313="R1")</f>
        <v>0</v>
      </c>
      <c r="AE313" s="0" t="n">
        <f aca="false">AND(C313="R5",D313="R3")</f>
        <v>0</v>
      </c>
      <c r="AF313" s="0" t="n">
        <f aca="false">AND(C313="R5",D313="R4")</f>
        <v>0</v>
      </c>
      <c r="AG313" s="0" t="n">
        <f aca="false">AND(C313="R5",D313="R5")</f>
        <v>0</v>
      </c>
      <c r="AH313" s="0" t="n">
        <f aca="false">AND(C313="R5",D313="R7")</f>
        <v>0</v>
      </c>
      <c r="AI313" s="0" t="n">
        <f aca="false">OR(AND(C313="R7",D313="NA"), AND(C313="R7",D313="R2"), AND(C313="R7",D313="R6"), AND(C313="R7",D313="R8"), AND(C313="R7",D313="R9"), AND(C313="R7",D313="R10"), AND(C313="R7",D313="R11"))</f>
        <v>0</v>
      </c>
      <c r="AJ313" s="0" t="n">
        <f aca="false">AND(C313="R7",D313="R1")</f>
        <v>0</v>
      </c>
      <c r="AK313" s="0" t="n">
        <f aca="false">AND(C313="R7",D313="R3")</f>
        <v>0</v>
      </c>
      <c r="AL313" s="0" t="n">
        <f aca="false">AND(C313="R7",D313="R4")</f>
        <v>0</v>
      </c>
      <c r="AM313" s="0" t="n">
        <f aca="false">AND(C313="R7",D313="R5")</f>
        <v>0</v>
      </c>
      <c r="AN313" s="0" t="n">
        <f aca="false">AND(C313="R7",D313="R7")</f>
        <v>0</v>
      </c>
    </row>
    <row r="314" customFormat="false" ht="15" hidden="false" customHeight="false" outlineLevel="0" collapsed="false">
      <c r="A314" s="1" t="n">
        <v>41379.3194444444</v>
      </c>
      <c r="B314" s="0" t="s">
        <v>66613</v>
      </c>
      <c r="C314" s="10" t="s">
        <v>104214</v>
      </c>
      <c r="D314" s="20" t="s">
        <v>104214</v>
      </c>
      <c r="E314" s="0" t="n">
        <f aca="false">OR(AND(C314="NA",D314="NA"), AND(C314="NA",D314="R2"), AND(C314="NA",D314="R6"), AND(C314="NA",D314="R8"), AND(C314="NA",D314="R9"), AND(C314="NA",D314="R10"), AND(C314="NA",D314="R11"))</f>
        <v>1</v>
      </c>
      <c r="F314" s="0" t="n">
        <f aca="false">AND(C314="NA",D314="R1")</f>
        <v>0</v>
      </c>
      <c r="G314" s="0" t="n">
        <f aca="false">AND(C314="NA",D314="R3")</f>
        <v>0</v>
      </c>
      <c r="H314" s="0" t="n">
        <f aca="false">AND(C314="NA",D314="R4")</f>
        <v>0</v>
      </c>
      <c r="I314" s="0" t="n">
        <f aca="false">AND(C314="NA",D314="R5")</f>
        <v>0</v>
      </c>
      <c r="J314" s="0" t="n">
        <f aca="false">AND(C314="NA",D314="R7")</f>
        <v>0</v>
      </c>
      <c r="K314" s="0" t="n">
        <f aca="false">OR(AND(C314="R1",D314="NA"), AND(C314="R1",D314="R2"), AND(C314="R1",D314="R6"), AND(C314="R1",D314="R8"), AND(C314="R1",D314="R9"), AND(C314="R1",D314="R10"), AND(C314="R1",D314="R11"))</f>
        <v>0</v>
      </c>
      <c r="L314" s="0" t="n">
        <f aca="false">AND(C314="R1",D314="R1")</f>
        <v>0</v>
      </c>
      <c r="M314" s="0" t="n">
        <f aca="false">AND(C314="R1",D314="R3")</f>
        <v>0</v>
      </c>
      <c r="N314" s="0" t="n">
        <f aca="false">AND(C314="R1",D314="R4")</f>
        <v>0</v>
      </c>
      <c r="O314" s="0" t="n">
        <f aca="false">AND(C314="R1",D314="R5")</f>
        <v>0</v>
      </c>
      <c r="P314" s="0" t="n">
        <f aca="false">AND(C314="R1",D314="R7")</f>
        <v>0</v>
      </c>
      <c r="Q314" s="0" t="n">
        <f aca="false">OR(AND(C314="R3",D314="NA"), AND(C314="R3",D314="R2"), AND(C314="R3",D314="R6"), AND(C314="R3",D314="R8"), AND(C314="R3",D314="R9"), AND(C314="R3",D314="R10"), AND(C314="R3",D314="R11"))</f>
        <v>0</v>
      </c>
      <c r="R314" s="0" t="n">
        <f aca="false">AND(C314="R3",D314="R1")</f>
        <v>0</v>
      </c>
      <c r="S314" s="0" t="n">
        <f aca="false">AND(C314="R3",D314="R3")</f>
        <v>0</v>
      </c>
      <c r="T314" s="0" t="n">
        <f aca="false">AND(C314="R3",D314="R4")</f>
        <v>0</v>
      </c>
      <c r="U314" s="0" t="n">
        <f aca="false">AND(C314="R3",D314="R5")</f>
        <v>0</v>
      </c>
      <c r="V314" s="0" t="n">
        <f aca="false">AND(C314="R3",D314="R7")</f>
        <v>0</v>
      </c>
      <c r="W314" s="0" t="n">
        <f aca="false">OR(AND(C314="R4",D314="NA"), AND(C314="R4",D314="R2"), AND(C314="R4",D314="R6"), AND(C314="R4",D314="R8"), AND(C314="R4",D314="R9"), AND(C314="R4",D314="R10"), AND(C314="R4",D314="R11"))</f>
        <v>0</v>
      </c>
      <c r="X314" s="0" t="n">
        <f aca="false">AND(C314="R4",D314="R1")</f>
        <v>0</v>
      </c>
      <c r="Y314" s="0" t="n">
        <f aca="false">AND(C314="R4",D314="R3")</f>
        <v>0</v>
      </c>
      <c r="Z314" s="0" t="n">
        <f aca="false">AND(C314="R4",D314="R4")</f>
        <v>0</v>
      </c>
      <c r="AA314" s="0" t="n">
        <f aca="false">AND(C314="R4",D314="R5")</f>
        <v>0</v>
      </c>
      <c r="AB314" s="0" t="n">
        <f aca="false">AND(C314="R4",D314="R7")</f>
        <v>0</v>
      </c>
      <c r="AC314" s="0" t="n">
        <f aca="false">OR(AND(C314="R5",D314="NA"), AND(C314="R5",D314="R2"), AND(C314="R5",D314="R6"), AND(C314="R5",D314="R8"), AND(C314="R5",D314="R9"), AND(C314="R5",D314="R10"), AND(C314="R5",D314="R11"))</f>
        <v>0</v>
      </c>
      <c r="AD314" s="0" t="n">
        <f aca="false">AND(C314="R5",D314="R1")</f>
        <v>0</v>
      </c>
      <c r="AE314" s="0" t="n">
        <f aca="false">AND(C314="R5",D314="R3")</f>
        <v>0</v>
      </c>
      <c r="AF314" s="0" t="n">
        <f aca="false">AND(C314="R5",D314="R4")</f>
        <v>0</v>
      </c>
      <c r="AG314" s="0" t="n">
        <f aca="false">AND(C314="R5",D314="R5")</f>
        <v>0</v>
      </c>
      <c r="AH314" s="0" t="n">
        <f aca="false">AND(C314="R5",D314="R7")</f>
        <v>0</v>
      </c>
      <c r="AI314" s="0" t="n">
        <f aca="false">OR(AND(C314="R7",D314="NA"), AND(C314="R7",D314="R2"), AND(C314="R7",D314="R6"), AND(C314="R7",D314="R8"), AND(C314="R7",D314="R9"), AND(C314="R7",D314="R10"), AND(C314="R7",D314="R11"))</f>
        <v>0</v>
      </c>
      <c r="AJ314" s="0" t="n">
        <f aca="false">AND(C314="R7",D314="R1")</f>
        <v>0</v>
      </c>
      <c r="AK314" s="0" t="n">
        <f aca="false">AND(C314="R7",D314="R3")</f>
        <v>0</v>
      </c>
      <c r="AL314" s="0" t="n">
        <f aca="false">AND(C314="R7",D314="R4")</f>
        <v>0</v>
      </c>
      <c r="AM314" s="0" t="n">
        <f aca="false">AND(C314="R7",D314="R5")</f>
        <v>0</v>
      </c>
      <c r="AN314" s="0" t="n">
        <f aca="false">AND(C314="R7",D314="R7")</f>
        <v>0</v>
      </c>
    </row>
    <row r="315" customFormat="false" ht="15" hidden="false" customHeight="false" outlineLevel="0" collapsed="false">
      <c r="A315" s="1" t="n">
        <v>41379.3194444444</v>
      </c>
      <c r="B315" s="0" t="s">
        <v>66615</v>
      </c>
      <c r="C315" s="10" t="s">
        <v>104214</v>
      </c>
      <c r="D315" s="20" t="s">
        <v>104280</v>
      </c>
      <c r="E315" s="0" t="n">
        <f aca="false">OR(AND(C315="NA",D315="NA"), AND(C315="NA",D315="R2"), AND(C315="NA",D315="R6"), AND(C315="NA",D315="R8"), AND(C315="NA",D315="R9"), AND(C315="NA",D315="R10"), AND(C315="NA",D315="R11"))</f>
        <v>1</v>
      </c>
      <c r="F315" s="0" t="n">
        <f aca="false">AND(C315="NA",D315="R1")</f>
        <v>0</v>
      </c>
      <c r="G315" s="0" t="n">
        <f aca="false">AND(C315="NA",D315="R3")</f>
        <v>0</v>
      </c>
      <c r="H315" s="0" t="n">
        <f aca="false">AND(C315="NA",D315="R4")</f>
        <v>0</v>
      </c>
      <c r="I315" s="0" t="n">
        <f aca="false">AND(C315="NA",D315="R5")</f>
        <v>0</v>
      </c>
      <c r="J315" s="0" t="n">
        <f aca="false">AND(C315="NA",D315="R7")</f>
        <v>0</v>
      </c>
      <c r="K315" s="0" t="n">
        <f aca="false">OR(AND(C315="R1",D315="NA"), AND(C315="R1",D315="R2"), AND(C315="R1",D315="R6"), AND(C315="R1",D315="R8"), AND(C315="R1",D315="R9"), AND(C315="R1",D315="R10"), AND(C315="R1",D315="R11"))</f>
        <v>0</v>
      </c>
      <c r="L315" s="0" t="n">
        <f aca="false">AND(C315="R1",D315="R1")</f>
        <v>0</v>
      </c>
      <c r="M315" s="0" t="n">
        <f aca="false">AND(C315="R1",D315="R3")</f>
        <v>0</v>
      </c>
      <c r="N315" s="0" t="n">
        <f aca="false">AND(C315="R1",D315="R4")</f>
        <v>0</v>
      </c>
      <c r="O315" s="0" t="n">
        <f aca="false">AND(C315="R1",D315="R5")</f>
        <v>0</v>
      </c>
      <c r="P315" s="0" t="n">
        <f aca="false">AND(C315="R1",D315="R7")</f>
        <v>0</v>
      </c>
      <c r="Q315" s="0" t="n">
        <f aca="false">OR(AND(C315="R3",D315="NA"), AND(C315="R3",D315="R2"), AND(C315="R3",D315="R6"), AND(C315="R3",D315="R8"), AND(C315="R3",D315="R9"), AND(C315="R3",D315="R10"), AND(C315="R3",D315="R11"))</f>
        <v>0</v>
      </c>
      <c r="R315" s="0" t="n">
        <f aca="false">AND(C315="R3",D315="R1")</f>
        <v>0</v>
      </c>
      <c r="S315" s="0" t="n">
        <f aca="false">AND(C315="R3",D315="R3")</f>
        <v>0</v>
      </c>
      <c r="T315" s="0" t="n">
        <f aca="false">AND(C315="R3",D315="R4")</f>
        <v>0</v>
      </c>
      <c r="U315" s="0" t="n">
        <f aca="false">AND(C315="R3",D315="R5")</f>
        <v>0</v>
      </c>
      <c r="V315" s="0" t="n">
        <f aca="false">AND(C315="R3",D315="R7")</f>
        <v>0</v>
      </c>
      <c r="W315" s="0" t="n">
        <f aca="false">OR(AND(C315="R4",D315="NA"), AND(C315="R4",D315="R2"), AND(C315="R4",D315="R6"), AND(C315="R4",D315="R8"), AND(C315="R4",D315="R9"), AND(C315="R4",D315="R10"), AND(C315="R4",D315="R11"))</f>
        <v>0</v>
      </c>
      <c r="X315" s="0" t="n">
        <f aca="false">AND(C315="R4",D315="R1")</f>
        <v>0</v>
      </c>
      <c r="Y315" s="0" t="n">
        <f aca="false">AND(C315="R4",D315="R3")</f>
        <v>0</v>
      </c>
      <c r="Z315" s="0" t="n">
        <f aca="false">AND(C315="R4",D315="R4")</f>
        <v>0</v>
      </c>
      <c r="AA315" s="0" t="n">
        <f aca="false">AND(C315="R4",D315="R5")</f>
        <v>0</v>
      </c>
      <c r="AB315" s="0" t="n">
        <f aca="false">AND(C315="R4",D315="R7")</f>
        <v>0</v>
      </c>
      <c r="AC315" s="0" t="n">
        <f aca="false">OR(AND(C315="R5",D315="NA"), AND(C315="R5",D315="R2"), AND(C315="R5",D315="R6"), AND(C315="R5",D315="R8"), AND(C315="R5",D315="R9"), AND(C315="R5",D315="R10"), AND(C315="R5",D315="R11"))</f>
        <v>0</v>
      </c>
      <c r="AD315" s="0" t="n">
        <f aca="false">AND(C315="R5",D315="R1")</f>
        <v>0</v>
      </c>
      <c r="AE315" s="0" t="n">
        <f aca="false">AND(C315="R5",D315="R3")</f>
        <v>0</v>
      </c>
      <c r="AF315" s="0" t="n">
        <f aca="false">AND(C315="R5",D315="R4")</f>
        <v>0</v>
      </c>
      <c r="AG315" s="0" t="n">
        <f aca="false">AND(C315="R5",D315="R5")</f>
        <v>0</v>
      </c>
      <c r="AH315" s="0" t="n">
        <f aca="false">AND(C315="R5",D315="R7")</f>
        <v>0</v>
      </c>
      <c r="AI315" s="0" t="n">
        <f aca="false">OR(AND(C315="R7",D315="NA"), AND(C315="R7",D315="R2"), AND(C315="R7",D315="R6"), AND(C315="R7",D315="R8"), AND(C315="R7",D315="R9"), AND(C315="R7",D315="R10"), AND(C315="R7",D315="R11"))</f>
        <v>0</v>
      </c>
      <c r="AJ315" s="0" t="n">
        <f aca="false">AND(C315="R7",D315="R1")</f>
        <v>0</v>
      </c>
      <c r="AK315" s="0" t="n">
        <f aca="false">AND(C315="R7",D315="R3")</f>
        <v>0</v>
      </c>
      <c r="AL315" s="0" t="n">
        <f aca="false">AND(C315="R7",D315="R4")</f>
        <v>0</v>
      </c>
      <c r="AM315" s="0" t="n">
        <f aca="false">AND(C315="R7",D315="R5")</f>
        <v>0</v>
      </c>
      <c r="AN315" s="0" t="n">
        <f aca="false">AND(C315="R7",D315="R7")</f>
        <v>0</v>
      </c>
    </row>
    <row r="316" customFormat="false" ht="15" hidden="false" customHeight="false" outlineLevel="0" collapsed="false">
      <c r="A316" s="1" t="n">
        <v>41379.3194444444</v>
      </c>
      <c r="B316" s="0" t="s">
        <v>66616</v>
      </c>
      <c r="C316" s="10" t="s">
        <v>104214</v>
      </c>
      <c r="D316" s="20" t="s">
        <v>104214</v>
      </c>
      <c r="E316" s="0" t="n">
        <f aca="false">OR(AND(C316="NA",D316="NA"), AND(C316="NA",D316="R2"), AND(C316="NA",D316="R6"), AND(C316="NA",D316="R8"), AND(C316="NA",D316="R9"), AND(C316="NA",D316="R10"), AND(C316="NA",D316="R11"))</f>
        <v>1</v>
      </c>
      <c r="F316" s="0" t="n">
        <f aca="false">AND(C316="NA",D316="R1")</f>
        <v>0</v>
      </c>
      <c r="G316" s="0" t="n">
        <f aca="false">AND(C316="NA",D316="R3")</f>
        <v>0</v>
      </c>
      <c r="H316" s="0" t="n">
        <f aca="false">AND(C316="NA",D316="R4")</f>
        <v>0</v>
      </c>
      <c r="I316" s="0" t="n">
        <f aca="false">AND(C316="NA",D316="R5")</f>
        <v>0</v>
      </c>
      <c r="J316" s="0" t="n">
        <f aca="false">AND(C316="NA",D316="R7")</f>
        <v>0</v>
      </c>
      <c r="K316" s="0" t="n">
        <f aca="false">OR(AND(C316="R1",D316="NA"), AND(C316="R1",D316="R2"), AND(C316="R1",D316="R6"), AND(C316="R1",D316="R8"), AND(C316="R1",D316="R9"), AND(C316="R1",D316="R10"), AND(C316="R1",D316="R11"))</f>
        <v>0</v>
      </c>
      <c r="L316" s="0" t="n">
        <f aca="false">AND(C316="R1",D316="R1")</f>
        <v>0</v>
      </c>
      <c r="M316" s="0" t="n">
        <f aca="false">AND(C316="R1",D316="R3")</f>
        <v>0</v>
      </c>
      <c r="N316" s="0" t="n">
        <f aca="false">AND(C316="R1",D316="R4")</f>
        <v>0</v>
      </c>
      <c r="O316" s="0" t="n">
        <f aca="false">AND(C316="R1",D316="R5")</f>
        <v>0</v>
      </c>
      <c r="P316" s="0" t="n">
        <f aca="false">AND(C316="R1",D316="R7")</f>
        <v>0</v>
      </c>
      <c r="Q316" s="0" t="n">
        <f aca="false">OR(AND(C316="R3",D316="NA"), AND(C316="R3",D316="R2"), AND(C316="R3",D316="R6"), AND(C316="R3",D316="R8"), AND(C316="R3",D316="R9"), AND(C316="R3",D316="R10"), AND(C316="R3",D316="R11"))</f>
        <v>0</v>
      </c>
      <c r="R316" s="0" t="n">
        <f aca="false">AND(C316="R3",D316="R1")</f>
        <v>0</v>
      </c>
      <c r="S316" s="0" t="n">
        <f aca="false">AND(C316="R3",D316="R3")</f>
        <v>0</v>
      </c>
      <c r="T316" s="0" t="n">
        <f aca="false">AND(C316="R3",D316="R4")</f>
        <v>0</v>
      </c>
      <c r="U316" s="0" t="n">
        <f aca="false">AND(C316="R3",D316="R5")</f>
        <v>0</v>
      </c>
      <c r="V316" s="0" t="n">
        <f aca="false">AND(C316="R3",D316="R7")</f>
        <v>0</v>
      </c>
      <c r="W316" s="0" t="n">
        <f aca="false">OR(AND(C316="R4",D316="NA"), AND(C316="R4",D316="R2"), AND(C316="R4",D316="R6"), AND(C316="R4",D316="R8"), AND(C316="R4",D316="R9"), AND(C316="R4",D316="R10"), AND(C316="R4",D316="R11"))</f>
        <v>0</v>
      </c>
      <c r="X316" s="0" t="n">
        <f aca="false">AND(C316="R4",D316="R1")</f>
        <v>0</v>
      </c>
      <c r="Y316" s="0" t="n">
        <f aca="false">AND(C316="R4",D316="R3")</f>
        <v>0</v>
      </c>
      <c r="Z316" s="0" t="n">
        <f aca="false">AND(C316="R4",D316="R4")</f>
        <v>0</v>
      </c>
      <c r="AA316" s="0" t="n">
        <f aca="false">AND(C316="R4",D316="R5")</f>
        <v>0</v>
      </c>
      <c r="AB316" s="0" t="n">
        <f aca="false">AND(C316="R4",D316="R7")</f>
        <v>0</v>
      </c>
      <c r="AC316" s="0" t="n">
        <f aca="false">OR(AND(C316="R5",D316="NA"), AND(C316="R5",D316="R2"), AND(C316="R5",D316="R6"), AND(C316="R5",D316="R8"), AND(C316="R5",D316="R9"), AND(C316="R5",D316="R10"), AND(C316="R5",D316="R11"))</f>
        <v>0</v>
      </c>
      <c r="AD316" s="0" t="n">
        <f aca="false">AND(C316="R5",D316="R1")</f>
        <v>0</v>
      </c>
      <c r="AE316" s="0" t="n">
        <f aca="false">AND(C316="R5",D316="R3")</f>
        <v>0</v>
      </c>
      <c r="AF316" s="0" t="n">
        <f aca="false">AND(C316="R5",D316="R4")</f>
        <v>0</v>
      </c>
      <c r="AG316" s="0" t="n">
        <f aca="false">AND(C316="R5",D316="R5")</f>
        <v>0</v>
      </c>
      <c r="AH316" s="0" t="n">
        <f aca="false">AND(C316="R5",D316="R7")</f>
        <v>0</v>
      </c>
      <c r="AI316" s="0" t="n">
        <f aca="false">OR(AND(C316="R7",D316="NA"), AND(C316="R7",D316="R2"), AND(C316="R7",D316="R6"), AND(C316="R7",D316="R8"), AND(C316="R7",D316="R9"), AND(C316="R7",D316="R10"), AND(C316="R7",D316="R11"))</f>
        <v>0</v>
      </c>
      <c r="AJ316" s="0" t="n">
        <f aca="false">AND(C316="R7",D316="R1")</f>
        <v>0</v>
      </c>
      <c r="AK316" s="0" t="n">
        <f aca="false">AND(C316="R7",D316="R3")</f>
        <v>0</v>
      </c>
      <c r="AL316" s="0" t="n">
        <f aca="false">AND(C316="R7",D316="R4")</f>
        <v>0</v>
      </c>
      <c r="AM316" s="0" t="n">
        <f aca="false">AND(C316="R7",D316="R5")</f>
        <v>0</v>
      </c>
      <c r="AN316" s="0" t="n">
        <f aca="false">AND(C316="R7",D316="R7")</f>
        <v>0</v>
      </c>
    </row>
    <row r="317" customFormat="false" ht="15" hidden="false" customHeight="false" outlineLevel="0" collapsed="false">
      <c r="A317" s="1" t="n">
        <v>41379.3194444444</v>
      </c>
      <c r="B317" s="0" t="s">
        <v>66617</v>
      </c>
      <c r="C317" s="10" t="s">
        <v>104214</v>
      </c>
      <c r="D317" s="20" t="s">
        <v>104214</v>
      </c>
      <c r="E317" s="0" t="n">
        <f aca="false">OR(AND(C317="NA",D317="NA"), AND(C317="NA",D317="R2"), AND(C317="NA",D317="R6"), AND(C317="NA",D317="R8"), AND(C317="NA",D317="R9"), AND(C317="NA",D317="R10"), AND(C317="NA",D317="R11"))</f>
        <v>1</v>
      </c>
      <c r="F317" s="0" t="n">
        <f aca="false">AND(C317="NA",D317="R1")</f>
        <v>0</v>
      </c>
      <c r="G317" s="0" t="n">
        <f aca="false">AND(C317="NA",D317="R3")</f>
        <v>0</v>
      </c>
      <c r="H317" s="0" t="n">
        <f aca="false">AND(C317="NA",D317="R4")</f>
        <v>0</v>
      </c>
      <c r="I317" s="0" t="n">
        <f aca="false">AND(C317="NA",D317="R5")</f>
        <v>0</v>
      </c>
      <c r="J317" s="0" t="n">
        <f aca="false">AND(C317="NA",D317="R7")</f>
        <v>0</v>
      </c>
      <c r="K317" s="0" t="n">
        <f aca="false">OR(AND(C317="R1",D317="NA"), AND(C317="R1",D317="R2"), AND(C317="R1",D317="R6"), AND(C317="R1",D317="R8"), AND(C317="R1",D317="R9"), AND(C317="R1",D317="R10"), AND(C317="R1",D317="R11"))</f>
        <v>0</v>
      </c>
      <c r="L317" s="0" t="n">
        <f aca="false">AND(C317="R1",D317="R1")</f>
        <v>0</v>
      </c>
      <c r="M317" s="0" t="n">
        <f aca="false">AND(C317="R1",D317="R3")</f>
        <v>0</v>
      </c>
      <c r="N317" s="0" t="n">
        <f aca="false">AND(C317="R1",D317="R4")</f>
        <v>0</v>
      </c>
      <c r="O317" s="0" t="n">
        <f aca="false">AND(C317="R1",D317="R5")</f>
        <v>0</v>
      </c>
      <c r="P317" s="0" t="n">
        <f aca="false">AND(C317="R1",D317="R7")</f>
        <v>0</v>
      </c>
      <c r="Q317" s="0" t="n">
        <f aca="false">OR(AND(C317="R3",D317="NA"), AND(C317="R3",D317="R2"), AND(C317="R3",D317="R6"), AND(C317="R3",D317="R8"), AND(C317="R3",D317="R9"), AND(C317="R3",D317="R10"), AND(C317="R3",D317="R11"))</f>
        <v>0</v>
      </c>
      <c r="R317" s="0" t="n">
        <f aca="false">AND(C317="R3",D317="R1")</f>
        <v>0</v>
      </c>
      <c r="S317" s="0" t="n">
        <f aca="false">AND(C317="R3",D317="R3")</f>
        <v>0</v>
      </c>
      <c r="T317" s="0" t="n">
        <f aca="false">AND(C317="R3",D317="R4")</f>
        <v>0</v>
      </c>
      <c r="U317" s="0" t="n">
        <f aca="false">AND(C317="R3",D317="R5")</f>
        <v>0</v>
      </c>
      <c r="V317" s="0" t="n">
        <f aca="false">AND(C317="R3",D317="R7")</f>
        <v>0</v>
      </c>
      <c r="W317" s="0" t="n">
        <f aca="false">OR(AND(C317="R4",D317="NA"), AND(C317="R4",D317="R2"), AND(C317="R4",D317="R6"), AND(C317="R4",D317="R8"), AND(C317="R4",D317="R9"), AND(C317="R4",D317="R10"), AND(C317="R4",D317="R11"))</f>
        <v>0</v>
      </c>
      <c r="X317" s="0" t="n">
        <f aca="false">AND(C317="R4",D317="R1")</f>
        <v>0</v>
      </c>
      <c r="Y317" s="0" t="n">
        <f aca="false">AND(C317="R4",D317="R3")</f>
        <v>0</v>
      </c>
      <c r="Z317" s="0" t="n">
        <f aca="false">AND(C317="R4",D317="R4")</f>
        <v>0</v>
      </c>
      <c r="AA317" s="0" t="n">
        <f aca="false">AND(C317="R4",D317="R5")</f>
        <v>0</v>
      </c>
      <c r="AB317" s="0" t="n">
        <f aca="false">AND(C317="R4",D317="R7")</f>
        <v>0</v>
      </c>
      <c r="AC317" s="0" t="n">
        <f aca="false">OR(AND(C317="R5",D317="NA"), AND(C317="R5",D317="R2"), AND(C317="R5",D317="R6"), AND(C317="R5",D317="R8"), AND(C317="R5",D317="R9"), AND(C317="R5",D317="R10"), AND(C317="R5",D317="R11"))</f>
        <v>0</v>
      </c>
      <c r="AD317" s="0" t="n">
        <f aca="false">AND(C317="R5",D317="R1")</f>
        <v>0</v>
      </c>
      <c r="AE317" s="0" t="n">
        <f aca="false">AND(C317="R5",D317="R3")</f>
        <v>0</v>
      </c>
      <c r="AF317" s="0" t="n">
        <f aca="false">AND(C317="R5",D317="R4")</f>
        <v>0</v>
      </c>
      <c r="AG317" s="0" t="n">
        <f aca="false">AND(C317="R5",D317="R5")</f>
        <v>0</v>
      </c>
      <c r="AH317" s="0" t="n">
        <f aca="false">AND(C317="R5",D317="R7")</f>
        <v>0</v>
      </c>
      <c r="AI317" s="0" t="n">
        <f aca="false">OR(AND(C317="R7",D317="NA"), AND(C317="R7",D317="R2"), AND(C317="R7",D317="R6"), AND(C317="R7",D317="R8"), AND(C317="R7",D317="R9"), AND(C317="R7",D317="R10"), AND(C317="R7",D317="R11"))</f>
        <v>0</v>
      </c>
      <c r="AJ317" s="0" t="n">
        <f aca="false">AND(C317="R7",D317="R1")</f>
        <v>0</v>
      </c>
      <c r="AK317" s="0" t="n">
        <f aca="false">AND(C317="R7",D317="R3")</f>
        <v>0</v>
      </c>
      <c r="AL317" s="0" t="n">
        <f aca="false">AND(C317="R7",D317="R4")</f>
        <v>0</v>
      </c>
      <c r="AM317" s="0" t="n">
        <f aca="false">AND(C317="R7",D317="R5")</f>
        <v>0</v>
      </c>
      <c r="AN317" s="0" t="n">
        <f aca="false">AND(C317="R7",D317="R7")</f>
        <v>0</v>
      </c>
    </row>
    <row r="318" customFormat="false" ht="15" hidden="false" customHeight="false" outlineLevel="0" collapsed="false">
      <c r="A318" s="1" t="n">
        <v>41379.3194444444</v>
      </c>
      <c r="B318" s="0" t="s">
        <v>66619</v>
      </c>
      <c r="C318" s="10" t="s">
        <v>104214</v>
      </c>
      <c r="D318" s="20" t="s">
        <v>104214</v>
      </c>
      <c r="E318" s="0" t="n">
        <f aca="false">OR(AND(C318="NA",D318="NA"), AND(C318="NA",D318="R2"), AND(C318="NA",D318="R6"), AND(C318="NA",D318="R8"), AND(C318="NA",D318="R9"), AND(C318="NA",D318="R10"), AND(C318="NA",D318="R11"))</f>
        <v>1</v>
      </c>
      <c r="F318" s="0" t="n">
        <f aca="false">AND(C318="NA",D318="R1")</f>
        <v>0</v>
      </c>
      <c r="G318" s="0" t="n">
        <f aca="false">AND(C318="NA",D318="R3")</f>
        <v>0</v>
      </c>
      <c r="H318" s="0" t="n">
        <f aca="false">AND(C318="NA",D318="R4")</f>
        <v>0</v>
      </c>
      <c r="I318" s="0" t="n">
        <f aca="false">AND(C318="NA",D318="R5")</f>
        <v>0</v>
      </c>
      <c r="J318" s="0" t="n">
        <f aca="false">AND(C318="NA",D318="R7")</f>
        <v>0</v>
      </c>
      <c r="K318" s="0" t="n">
        <f aca="false">OR(AND(C318="R1",D318="NA"), AND(C318="R1",D318="R2"), AND(C318="R1",D318="R6"), AND(C318="R1",D318="R8"), AND(C318="R1",D318="R9"), AND(C318="R1",D318="R10"), AND(C318="R1",D318="R11"))</f>
        <v>0</v>
      </c>
      <c r="L318" s="0" t="n">
        <f aca="false">AND(C318="R1",D318="R1")</f>
        <v>0</v>
      </c>
      <c r="M318" s="0" t="n">
        <f aca="false">AND(C318="R1",D318="R3")</f>
        <v>0</v>
      </c>
      <c r="N318" s="0" t="n">
        <f aca="false">AND(C318="R1",D318="R4")</f>
        <v>0</v>
      </c>
      <c r="O318" s="0" t="n">
        <f aca="false">AND(C318="R1",D318="R5")</f>
        <v>0</v>
      </c>
      <c r="P318" s="0" t="n">
        <f aca="false">AND(C318="R1",D318="R7")</f>
        <v>0</v>
      </c>
      <c r="Q318" s="0" t="n">
        <f aca="false">OR(AND(C318="R3",D318="NA"), AND(C318="R3",D318="R2"), AND(C318="R3",D318="R6"), AND(C318="R3",D318="R8"), AND(C318="R3",D318="R9"), AND(C318="R3",D318="R10"), AND(C318="R3",D318="R11"))</f>
        <v>0</v>
      </c>
      <c r="R318" s="0" t="n">
        <f aca="false">AND(C318="R3",D318="R1")</f>
        <v>0</v>
      </c>
      <c r="S318" s="0" t="n">
        <f aca="false">AND(C318="R3",D318="R3")</f>
        <v>0</v>
      </c>
      <c r="T318" s="0" t="n">
        <f aca="false">AND(C318="R3",D318="R4")</f>
        <v>0</v>
      </c>
      <c r="U318" s="0" t="n">
        <f aca="false">AND(C318="R3",D318="R5")</f>
        <v>0</v>
      </c>
      <c r="V318" s="0" t="n">
        <f aca="false">AND(C318="R3",D318="R7")</f>
        <v>0</v>
      </c>
      <c r="W318" s="0" t="n">
        <f aca="false">OR(AND(C318="R4",D318="NA"), AND(C318="R4",D318="R2"), AND(C318="R4",D318="R6"), AND(C318="R4",D318="R8"), AND(C318="R4",D318="R9"), AND(C318="R4",D318="R10"), AND(C318="R4",D318="R11"))</f>
        <v>0</v>
      </c>
      <c r="X318" s="0" t="n">
        <f aca="false">AND(C318="R4",D318="R1")</f>
        <v>0</v>
      </c>
      <c r="Y318" s="0" t="n">
        <f aca="false">AND(C318="R4",D318="R3")</f>
        <v>0</v>
      </c>
      <c r="Z318" s="0" t="n">
        <f aca="false">AND(C318="R4",D318="R4")</f>
        <v>0</v>
      </c>
      <c r="AA318" s="0" t="n">
        <f aca="false">AND(C318="R4",D318="R5")</f>
        <v>0</v>
      </c>
      <c r="AB318" s="0" t="n">
        <f aca="false">AND(C318="R4",D318="R7")</f>
        <v>0</v>
      </c>
      <c r="AC318" s="0" t="n">
        <f aca="false">OR(AND(C318="R5",D318="NA"), AND(C318="R5",D318="R2"), AND(C318="R5",D318="R6"), AND(C318="R5",D318="R8"), AND(C318="R5",D318="R9"), AND(C318="R5",D318="R10"), AND(C318="R5",D318="R11"))</f>
        <v>0</v>
      </c>
      <c r="AD318" s="0" t="n">
        <f aca="false">AND(C318="R5",D318="R1")</f>
        <v>0</v>
      </c>
      <c r="AE318" s="0" t="n">
        <f aca="false">AND(C318="R5",D318="R3")</f>
        <v>0</v>
      </c>
      <c r="AF318" s="0" t="n">
        <f aca="false">AND(C318="R5",D318="R4")</f>
        <v>0</v>
      </c>
      <c r="AG318" s="0" t="n">
        <f aca="false">AND(C318="R5",D318="R5")</f>
        <v>0</v>
      </c>
      <c r="AH318" s="0" t="n">
        <f aca="false">AND(C318="R5",D318="R7")</f>
        <v>0</v>
      </c>
      <c r="AI318" s="0" t="n">
        <f aca="false">OR(AND(C318="R7",D318="NA"), AND(C318="R7",D318="R2"), AND(C318="R7",D318="R6"), AND(C318="R7",D318="R8"), AND(C318="R7",D318="R9"), AND(C318="R7",D318="R10"), AND(C318="R7",D318="R11"))</f>
        <v>0</v>
      </c>
      <c r="AJ318" s="0" t="n">
        <f aca="false">AND(C318="R7",D318="R1")</f>
        <v>0</v>
      </c>
      <c r="AK318" s="0" t="n">
        <f aca="false">AND(C318="R7",D318="R3")</f>
        <v>0</v>
      </c>
      <c r="AL318" s="0" t="n">
        <f aca="false">AND(C318="R7",D318="R4")</f>
        <v>0</v>
      </c>
      <c r="AM318" s="0" t="n">
        <f aca="false">AND(C318="R7",D318="R5")</f>
        <v>0</v>
      </c>
      <c r="AN318" s="0" t="n">
        <f aca="false">AND(C318="R7",D318="R7")</f>
        <v>0</v>
      </c>
    </row>
    <row r="319" customFormat="false" ht="15" hidden="false" customHeight="false" outlineLevel="0" collapsed="false">
      <c r="A319" s="1" t="n">
        <v>41379.3194444444</v>
      </c>
      <c r="B319" s="0" t="s">
        <v>66621</v>
      </c>
      <c r="C319" s="10" t="s">
        <v>104214</v>
      </c>
      <c r="D319" s="20" t="s">
        <v>104214</v>
      </c>
      <c r="E319" s="0" t="n">
        <f aca="false">OR(AND(C319="NA",D319="NA"), AND(C319="NA",D319="R2"), AND(C319="NA",D319="R6"), AND(C319="NA",D319="R8"), AND(C319="NA",D319="R9"), AND(C319="NA",D319="R10"), AND(C319="NA",D319="R11"))</f>
        <v>1</v>
      </c>
      <c r="F319" s="0" t="n">
        <f aca="false">AND(C319="NA",D319="R1")</f>
        <v>0</v>
      </c>
      <c r="G319" s="0" t="n">
        <f aca="false">AND(C319="NA",D319="R3")</f>
        <v>0</v>
      </c>
      <c r="H319" s="0" t="n">
        <f aca="false">AND(C319="NA",D319="R4")</f>
        <v>0</v>
      </c>
      <c r="I319" s="0" t="n">
        <f aca="false">AND(C319="NA",D319="R5")</f>
        <v>0</v>
      </c>
      <c r="J319" s="0" t="n">
        <f aca="false">AND(C319="NA",D319="R7")</f>
        <v>0</v>
      </c>
      <c r="K319" s="0" t="n">
        <f aca="false">OR(AND(C319="R1",D319="NA"), AND(C319="R1",D319="R2"), AND(C319="R1",D319="R6"), AND(C319="R1",D319="R8"), AND(C319="R1",D319="R9"), AND(C319="R1",D319="R10"), AND(C319="R1",D319="R11"))</f>
        <v>0</v>
      </c>
      <c r="L319" s="0" t="n">
        <f aca="false">AND(C319="R1",D319="R1")</f>
        <v>0</v>
      </c>
      <c r="M319" s="0" t="n">
        <f aca="false">AND(C319="R1",D319="R3")</f>
        <v>0</v>
      </c>
      <c r="N319" s="0" t="n">
        <f aca="false">AND(C319="R1",D319="R4")</f>
        <v>0</v>
      </c>
      <c r="O319" s="0" t="n">
        <f aca="false">AND(C319="R1",D319="R5")</f>
        <v>0</v>
      </c>
      <c r="P319" s="0" t="n">
        <f aca="false">AND(C319="R1",D319="R7")</f>
        <v>0</v>
      </c>
      <c r="Q319" s="0" t="n">
        <f aca="false">OR(AND(C319="R3",D319="NA"), AND(C319="R3",D319="R2"), AND(C319="R3",D319="R6"), AND(C319="R3",D319="R8"), AND(C319="R3",D319="R9"), AND(C319="R3",D319="R10"), AND(C319="R3",D319="R11"))</f>
        <v>0</v>
      </c>
      <c r="R319" s="0" t="n">
        <f aca="false">AND(C319="R3",D319="R1")</f>
        <v>0</v>
      </c>
      <c r="S319" s="0" t="n">
        <f aca="false">AND(C319="R3",D319="R3")</f>
        <v>0</v>
      </c>
      <c r="T319" s="0" t="n">
        <f aca="false">AND(C319="R3",D319="R4")</f>
        <v>0</v>
      </c>
      <c r="U319" s="0" t="n">
        <f aca="false">AND(C319="R3",D319="R5")</f>
        <v>0</v>
      </c>
      <c r="V319" s="0" t="n">
        <f aca="false">AND(C319="R3",D319="R7")</f>
        <v>0</v>
      </c>
      <c r="W319" s="0" t="n">
        <f aca="false">OR(AND(C319="R4",D319="NA"), AND(C319="R4",D319="R2"), AND(C319="R4",D319="R6"), AND(C319="R4",D319="R8"), AND(C319="R4",D319="R9"), AND(C319="R4",D319="R10"), AND(C319="R4",D319="R11"))</f>
        <v>0</v>
      </c>
      <c r="X319" s="0" t="n">
        <f aca="false">AND(C319="R4",D319="R1")</f>
        <v>0</v>
      </c>
      <c r="Y319" s="0" t="n">
        <f aca="false">AND(C319="R4",D319="R3")</f>
        <v>0</v>
      </c>
      <c r="Z319" s="0" t="n">
        <f aca="false">AND(C319="R4",D319="R4")</f>
        <v>0</v>
      </c>
      <c r="AA319" s="0" t="n">
        <f aca="false">AND(C319="R4",D319="R5")</f>
        <v>0</v>
      </c>
      <c r="AB319" s="0" t="n">
        <f aca="false">AND(C319="R4",D319="R7")</f>
        <v>0</v>
      </c>
      <c r="AC319" s="0" t="n">
        <f aca="false">OR(AND(C319="R5",D319="NA"), AND(C319="R5",D319="R2"), AND(C319="R5",D319="R6"), AND(C319="R5",D319="R8"), AND(C319="R5",D319="R9"), AND(C319="R5",D319="R10"), AND(C319="R5",D319="R11"))</f>
        <v>0</v>
      </c>
      <c r="AD319" s="0" t="n">
        <f aca="false">AND(C319="R5",D319="R1")</f>
        <v>0</v>
      </c>
      <c r="AE319" s="0" t="n">
        <f aca="false">AND(C319="R5",D319="R3")</f>
        <v>0</v>
      </c>
      <c r="AF319" s="0" t="n">
        <f aca="false">AND(C319="R5",D319="R4")</f>
        <v>0</v>
      </c>
      <c r="AG319" s="0" t="n">
        <f aca="false">AND(C319="R5",D319="R5")</f>
        <v>0</v>
      </c>
      <c r="AH319" s="0" t="n">
        <f aca="false">AND(C319="R5",D319="R7")</f>
        <v>0</v>
      </c>
      <c r="AI319" s="0" t="n">
        <f aca="false">OR(AND(C319="R7",D319="NA"), AND(C319="R7",D319="R2"), AND(C319="R7",D319="R6"), AND(C319="R7",D319="R8"), AND(C319="R7",D319="R9"), AND(C319="R7",D319="R10"), AND(C319="R7",D319="R11"))</f>
        <v>0</v>
      </c>
      <c r="AJ319" s="0" t="n">
        <f aca="false">AND(C319="R7",D319="R1")</f>
        <v>0</v>
      </c>
      <c r="AK319" s="0" t="n">
        <f aca="false">AND(C319="R7",D319="R3")</f>
        <v>0</v>
      </c>
      <c r="AL319" s="0" t="n">
        <f aca="false">AND(C319="R7",D319="R4")</f>
        <v>0</v>
      </c>
      <c r="AM319" s="0" t="n">
        <f aca="false">AND(C319="R7",D319="R5")</f>
        <v>0</v>
      </c>
      <c r="AN319" s="0" t="n">
        <f aca="false">AND(C319="R7",D319="R7")</f>
        <v>0</v>
      </c>
    </row>
    <row r="320" customFormat="false" ht="15" hidden="false" customHeight="false" outlineLevel="0" collapsed="false">
      <c r="A320" s="1" t="n">
        <v>41379.3194444444</v>
      </c>
      <c r="B320" s="0" t="s">
        <v>66623</v>
      </c>
      <c r="C320" s="10" t="s">
        <v>104214</v>
      </c>
      <c r="D320" s="20" t="s">
        <v>104214</v>
      </c>
      <c r="E320" s="0" t="n">
        <f aca="false">OR(AND(C320="NA",D320="NA"), AND(C320="NA",D320="R2"), AND(C320="NA",D320="R6"), AND(C320="NA",D320="R8"), AND(C320="NA",D320="R9"), AND(C320="NA",D320="R10"), AND(C320="NA",D320="R11"))</f>
        <v>1</v>
      </c>
      <c r="F320" s="0" t="n">
        <f aca="false">AND(C320="NA",D320="R1")</f>
        <v>0</v>
      </c>
      <c r="G320" s="0" t="n">
        <f aca="false">AND(C320="NA",D320="R3")</f>
        <v>0</v>
      </c>
      <c r="H320" s="0" t="n">
        <f aca="false">AND(C320="NA",D320="R4")</f>
        <v>0</v>
      </c>
      <c r="I320" s="0" t="n">
        <f aca="false">AND(C320="NA",D320="R5")</f>
        <v>0</v>
      </c>
      <c r="J320" s="0" t="n">
        <f aca="false">AND(C320="NA",D320="R7")</f>
        <v>0</v>
      </c>
      <c r="K320" s="0" t="n">
        <f aca="false">OR(AND(C320="R1",D320="NA"), AND(C320="R1",D320="R2"), AND(C320="R1",D320="R6"), AND(C320="R1",D320="R8"), AND(C320="R1",D320="R9"), AND(C320="R1",D320="R10"), AND(C320="R1",D320="R11"))</f>
        <v>0</v>
      </c>
      <c r="L320" s="0" t="n">
        <f aca="false">AND(C320="R1",D320="R1")</f>
        <v>0</v>
      </c>
      <c r="M320" s="0" t="n">
        <f aca="false">AND(C320="R1",D320="R3")</f>
        <v>0</v>
      </c>
      <c r="N320" s="0" t="n">
        <f aca="false">AND(C320="R1",D320="R4")</f>
        <v>0</v>
      </c>
      <c r="O320" s="0" t="n">
        <f aca="false">AND(C320="R1",D320="R5")</f>
        <v>0</v>
      </c>
      <c r="P320" s="0" t="n">
        <f aca="false">AND(C320="R1",D320="R7")</f>
        <v>0</v>
      </c>
      <c r="Q320" s="0" t="n">
        <f aca="false">OR(AND(C320="R3",D320="NA"), AND(C320="R3",D320="R2"), AND(C320="R3",D320="R6"), AND(C320="R3",D320="R8"), AND(C320="R3",D320="R9"), AND(C320="R3",D320="R10"), AND(C320="R3",D320="R11"))</f>
        <v>0</v>
      </c>
      <c r="R320" s="0" t="n">
        <f aca="false">AND(C320="R3",D320="R1")</f>
        <v>0</v>
      </c>
      <c r="S320" s="0" t="n">
        <f aca="false">AND(C320="R3",D320="R3")</f>
        <v>0</v>
      </c>
      <c r="T320" s="0" t="n">
        <f aca="false">AND(C320="R3",D320="R4")</f>
        <v>0</v>
      </c>
      <c r="U320" s="0" t="n">
        <f aca="false">AND(C320="R3",D320="R5")</f>
        <v>0</v>
      </c>
      <c r="V320" s="0" t="n">
        <f aca="false">AND(C320="R3",D320="R7")</f>
        <v>0</v>
      </c>
      <c r="W320" s="0" t="n">
        <f aca="false">OR(AND(C320="R4",D320="NA"), AND(C320="R4",D320="R2"), AND(C320="R4",D320="R6"), AND(C320="R4",D320="R8"), AND(C320="R4",D320="R9"), AND(C320="R4",D320="R10"), AND(C320="R4",D320="R11"))</f>
        <v>0</v>
      </c>
      <c r="X320" s="0" t="n">
        <f aca="false">AND(C320="R4",D320="R1")</f>
        <v>0</v>
      </c>
      <c r="Y320" s="0" t="n">
        <f aca="false">AND(C320="R4",D320="R3")</f>
        <v>0</v>
      </c>
      <c r="Z320" s="0" t="n">
        <f aca="false">AND(C320="R4",D320="R4")</f>
        <v>0</v>
      </c>
      <c r="AA320" s="0" t="n">
        <f aca="false">AND(C320="R4",D320="R5")</f>
        <v>0</v>
      </c>
      <c r="AB320" s="0" t="n">
        <f aca="false">AND(C320="R4",D320="R7")</f>
        <v>0</v>
      </c>
      <c r="AC320" s="0" t="n">
        <f aca="false">OR(AND(C320="R5",D320="NA"), AND(C320="R5",D320="R2"), AND(C320="R5",D320="R6"), AND(C320="R5",D320="R8"), AND(C320="R5",D320="R9"), AND(C320="R5",D320="R10"), AND(C320="R5",D320="R11"))</f>
        <v>0</v>
      </c>
      <c r="AD320" s="0" t="n">
        <f aca="false">AND(C320="R5",D320="R1")</f>
        <v>0</v>
      </c>
      <c r="AE320" s="0" t="n">
        <f aca="false">AND(C320="R5",D320="R3")</f>
        <v>0</v>
      </c>
      <c r="AF320" s="0" t="n">
        <f aca="false">AND(C320="R5",D320="R4")</f>
        <v>0</v>
      </c>
      <c r="AG320" s="0" t="n">
        <f aca="false">AND(C320="R5",D320="R5")</f>
        <v>0</v>
      </c>
      <c r="AH320" s="0" t="n">
        <f aca="false">AND(C320="R5",D320="R7")</f>
        <v>0</v>
      </c>
      <c r="AI320" s="0" t="n">
        <f aca="false">OR(AND(C320="R7",D320="NA"), AND(C320="R7",D320="R2"), AND(C320="R7",D320="R6"), AND(C320="R7",D320="R8"), AND(C320="R7",D320="R9"), AND(C320="R7",D320="R10"), AND(C320="R7",D320="R11"))</f>
        <v>0</v>
      </c>
      <c r="AJ320" s="0" t="n">
        <f aca="false">AND(C320="R7",D320="R1")</f>
        <v>0</v>
      </c>
      <c r="AK320" s="0" t="n">
        <f aca="false">AND(C320="R7",D320="R3")</f>
        <v>0</v>
      </c>
      <c r="AL320" s="0" t="n">
        <f aca="false">AND(C320="R7",D320="R4")</f>
        <v>0</v>
      </c>
      <c r="AM320" s="0" t="n">
        <f aca="false">AND(C320="R7",D320="R5")</f>
        <v>0</v>
      </c>
      <c r="AN320" s="0" t="n">
        <f aca="false">AND(C320="R7",D320="R7")</f>
        <v>0</v>
      </c>
    </row>
    <row r="321" customFormat="false" ht="15" hidden="false" customHeight="false" outlineLevel="0" collapsed="false">
      <c r="A321" s="1" t="n">
        <v>41379.3194444444</v>
      </c>
      <c r="B321" s="0" t="s">
        <v>66624</v>
      </c>
      <c r="C321" s="10" t="s">
        <v>104214</v>
      </c>
      <c r="D321" s="20" t="s">
        <v>104214</v>
      </c>
      <c r="E321" s="0" t="n">
        <f aca="false">OR(AND(C321="NA",D321="NA"), AND(C321="NA",D321="R2"), AND(C321="NA",D321="R6"), AND(C321="NA",D321="R8"), AND(C321="NA",D321="R9"), AND(C321="NA",D321="R10"), AND(C321="NA",D321="R11"))</f>
        <v>1</v>
      </c>
      <c r="F321" s="0" t="n">
        <f aca="false">AND(C321="NA",D321="R1")</f>
        <v>0</v>
      </c>
      <c r="G321" s="0" t="n">
        <f aca="false">AND(C321="NA",D321="R3")</f>
        <v>0</v>
      </c>
      <c r="H321" s="0" t="n">
        <f aca="false">AND(C321="NA",D321="R4")</f>
        <v>0</v>
      </c>
      <c r="I321" s="0" t="n">
        <f aca="false">AND(C321="NA",D321="R5")</f>
        <v>0</v>
      </c>
      <c r="J321" s="0" t="n">
        <f aca="false">AND(C321="NA",D321="R7")</f>
        <v>0</v>
      </c>
      <c r="K321" s="0" t="n">
        <f aca="false">OR(AND(C321="R1",D321="NA"), AND(C321="R1",D321="R2"), AND(C321="R1",D321="R6"), AND(C321="R1",D321="R8"), AND(C321="R1",D321="R9"), AND(C321="R1",D321="R10"), AND(C321="R1",D321="R11"))</f>
        <v>0</v>
      </c>
      <c r="L321" s="0" t="n">
        <f aca="false">AND(C321="R1",D321="R1")</f>
        <v>0</v>
      </c>
      <c r="M321" s="0" t="n">
        <f aca="false">AND(C321="R1",D321="R3")</f>
        <v>0</v>
      </c>
      <c r="N321" s="0" t="n">
        <f aca="false">AND(C321="R1",D321="R4")</f>
        <v>0</v>
      </c>
      <c r="O321" s="0" t="n">
        <f aca="false">AND(C321="R1",D321="R5")</f>
        <v>0</v>
      </c>
      <c r="P321" s="0" t="n">
        <f aca="false">AND(C321="R1",D321="R7")</f>
        <v>0</v>
      </c>
      <c r="Q321" s="0" t="n">
        <f aca="false">OR(AND(C321="R3",D321="NA"), AND(C321="R3",D321="R2"), AND(C321="R3",D321="R6"), AND(C321="R3",D321="R8"), AND(C321="R3",D321="R9"), AND(C321="R3",D321="R10"), AND(C321="R3",D321="R11"))</f>
        <v>0</v>
      </c>
      <c r="R321" s="0" t="n">
        <f aca="false">AND(C321="R3",D321="R1")</f>
        <v>0</v>
      </c>
      <c r="S321" s="0" t="n">
        <f aca="false">AND(C321="R3",D321="R3")</f>
        <v>0</v>
      </c>
      <c r="T321" s="0" t="n">
        <f aca="false">AND(C321="R3",D321="R4")</f>
        <v>0</v>
      </c>
      <c r="U321" s="0" t="n">
        <f aca="false">AND(C321="R3",D321="R5")</f>
        <v>0</v>
      </c>
      <c r="V321" s="0" t="n">
        <f aca="false">AND(C321="R3",D321="R7")</f>
        <v>0</v>
      </c>
      <c r="W321" s="0" t="n">
        <f aca="false">OR(AND(C321="R4",D321="NA"), AND(C321="R4",D321="R2"), AND(C321="R4",D321="R6"), AND(C321="R4",D321="R8"), AND(C321="R4",D321="R9"), AND(C321="R4",D321="R10"), AND(C321="R4",D321="R11"))</f>
        <v>0</v>
      </c>
      <c r="X321" s="0" t="n">
        <f aca="false">AND(C321="R4",D321="R1")</f>
        <v>0</v>
      </c>
      <c r="Y321" s="0" t="n">
        <f aca="false">AND(C321="R4",D321="R3")</f>
        <v>0</v>
      </c>
      <c r="Z321" s="0" t="n">
        <f aca="false">AND(C321="R4",D321="R4")</f>
        <v>0</v>
      </c>
      <c r="AA321" s="0" t="n">
        <f aca="false">AND(C321="R4",D321="R5")</f>
        <v>0</v>
      </c>
      <c r="AB321" s="0" t="n">
        <f aca="false">AND(C321="R4",D321="R7")</f>
        <v>0</v>
      </c>
      <c r="AC321" s="0" t="n">
        <f aca="false">OR(AND(C321="R5",D321="NA"), AND(C321="R5",D321="R2"), AND(C321="R5",D321="R6"), AND(C321="R5",D321="R8"), AND(C321="R5",D321="R9"), AND(C321="R5",D321="R10"), AND(C321="R5",D321="R11"))</f>
        <v>0</v>
      </c>
      <c r="AD321" s="0" t="n">
        <f aca="false">AND(C321="R5",D321="R1")</f>
        <v>0</v>
      </c>
      <c r="AE321" s="0" t="n">
        <f aca="false">AND(C321="R5",D321="R3")</f>
        <v>0</v>
      </c>
      <c r="AF321" s="0" t="n">
        <f aca="false">AND(C321="R5",D321="R4")</f>
        <v>0</v>
      </c>
      <c r="AG321" s="0" t="n">
        <f aca="false">AND(C321="R5",D321="R5")</f>
        <v>0</v>
      </c>
      <c r="AH321" s="0" t="n">
        <f aca="false">AND(C321="R5",D321="R7")</f>
        <v>0</v>
      </c>
      <c r="AI321" s="0" t="n">
        <f aca="false">OR(AND(C321="R7",D321="NA"), AND(C321="R7",D321="R2"), AND(C321="R7",D321="R6"), AND(C321="R7",D321="R8"), AND(C321="R7",D321="R9"), AND(C321="R7",D321="R10"), AND(C321="R7",D321="R11"))</f>
        <v>0</v>
      </c>
      <c r="AJ321" s="0" t="n">
        <f aca="false">AND(C321="R7",D321="R1")</f>
        <v>0</v>
      </c>
      <c r="AK321" s="0" t="n">
        <f aca="false">AND(C321="R7",D321="R3")</f>
        <v>0</v>
      </c>
      <c r="AL321" s="0" t="n">
        <f aca="false">AND(C321="R7",D321="R4")</f>
        <v>0</v>
      </c>
      <c r="AM321" s="0" t="n">
        <f aca="false">AND(C321="R7",D321="R5")</f>
        <v>0</v>
      </c>
      <c r="AN321" s="0" t="n">
        <f aca="false">AND(C321="R7",D321="R7")</f>
        <v>0</v>
      </c>
    </row>
    <row r="322" customFormat="false" ht="15" hidden="false" customHeight="false" outlineLevel="0" collapsed="false">
      <c r="A322" s="1" t="n">
        <v>41379.3194444444</v>
      </c>
      <c r="B322" s="0" t="s">
        <v>66626</v>
      </c>
      <c r="C322" s="10" t="s">
        <v>104214</v>
      </c>
      <c r="D322" s="20" t="s">
        <v>104214</v>
      </c>
      <c r="E322" s="0" t="n">
        <f aca="false">OR(AND(C322="NA",D322="NA"), AND(C322="NA",D322="R2"), AND(C322="NA",D322="R6"), AND(C322="NA",D322="R8"), AND(C322="NA",D322="R9"), AND(C322="NA",D322="R10"), AND(C322="NA",D322="R11"))</f>
        <v>1</v>
      </c>
      <c r="F322" s="0" t="n">
        <f aca="false">AND(C322="NA",D322="R1")</f>
        <v>0</v>
      </c>
      <c r="G322" s="0" t="n">
        <f aca="false">AND(C322="NA",D322="R3")</f>
        <v>0</v>
      </c>
      <c r="H322" s="0" t="n">
        <f aca="false">AND(C322="NA",D322="R4")</f>
        <v>0</v>
      </c>
      <c r="I322" s="0" t="n">
        <f aca="false">AND(C322="NA",D322="R5")</f>
        <v>0</v>
      </c>
      <c r="J322" s="0" t="n">
        <f aca="false">AND(C322="NA",D322="R7")</f>
        <v>0</v>
      </c>
      <c r="K322" s="0" t="n">
        <f aca="false">OR(AND(C322="R1",D322="NA"), AND(C322="R1",D322="R2"), AND(C322="R1",D322="R6"), AND(C322="R1",D322="R8"), AND(C322="R1",D322="R9"), AND(C322="R1",D322="R10"), AND(C322="R1",D322="R11"))</f>
        <v>0</v>
      </c>
      <c r="L322" s="0" t="n">
        <f aca="false">AND(C322="R1",D322="R1")</f>
        <v>0</v>
      </c>
      <c r="M322" s="0" t="n">
        <f aca="false">AND(C322="R1",D322="R3")</f>
        <v>0</v>
      </c>
      <c r="N322" s="0" t="n">
        <f aca="false">AND(C322="R1",D322="R4")</f>
        <v>0</v>
      </c>
      <c r="O322" s="0" t="n">
        <f aca="false">AND(C322="R1",D322="R5")</f>
        <v>0</v>
      </c>
      <c r="P322" s="0" t="n">
        <f aca="false">AND(C322="R1",D322="R7")</f>
        <v>0</v>
      </c>
      <c r="Q322" s="0" t="n">
        <f aca="false">OR(AND(C322="R3",D322="NA"), AND(C322="R3",D322="R2"), AND(C322="R3",D322="R6"), AND(C322="R3",D322="R8"), AND(C322="R3",D322="R9"), AND(C322="R3",D322="R10"), AND(C322="R3",D322="R11"))</f>
        <v>0</v>
      </c>
      <c r="R322" s="0" t="n">
        <f aca="false">AND(C322="R3",D322="R1")</f>
        <v>0</v>
      </c>
      <c r="S322" s="0" t="n">
        <f aca="false">AND(C322="R3",D322="R3")</f>
        <v>0</v>
      </c>
      <c r="T322" s="0" t="n">
        <f aca="false">AND(C322="R3",D322="R4")</f>
        <v>0</v>
      </c>
      <c r="U322" s="0" t="n">
        <f aca="false">AND(C322="R3",D322="R5")</f>
        <v>0</v>
      </c>
      <c r="V322" s="0" t="n">
        <f aca="false">AND(C322="R3",D322="R7")</f>
        <v>0</v>
      </c>
      <c r="W322" s="0" t="n">
        <f aca="false">OR(AND(C322="R4",D322="NA"), AND(C322="R4",D322="R2"), AND(C322="R4",D322="R6"), AND(C322="R4",D322="R8"), AND(C322="R4",D322="R9"), AND(C322="R4",D322="R10"), AND(C322="R4",D322="R11"))</f>
        <v>0</v>
      </c>
      <c r="X322" s="0" t="n">
        <f aca="false">AND(C322="R4",D322="R1")</f>
        <v>0</v>
      </c>
      <c r="Y322" s="0" t="n">
        <f aca="false">AND(C322="R4",D322="R3")</f>
        <v>0</v>
      </c>
      <c r="Z322" s="0" t="n">
        <f aca="false">AND(C322="R4",D322="R4")</f>
        <v>0</v>
      </c>
      <c r="AA322" s="0" t="n">
        <f aca="false">AND(C322="R4",D322="R5")</f>
        <v>0</v>
      </c>
      <c r="AB322" s="0" t="n">
        <f aca="false">AND(C322="R4",D322="R7")</f>
        <v>0</v>
      </c>
      <c r="AC322" s="0" t="n">
        <f aca="false">OR(AND(C322="R5",D322="NA"), AND(C322="R5",D322="R2"), AND(C322="R5",D322="R6"), AND(C322="R5",D322="R8"), AND(C322="R5",D322="R9"), AND(C322="R5",D322="R10"), AND(C322="R5",D322="R11"))</f>
        <v>0</v>
      </c>
      <c r="AD322" s="0" t="n">
        <f aca="false">AND(C322="R5",D322="R1")</f>
        <v>0</v>
      </c>
      <c r="AE322" s="0" t="n">
        <f aca="false">AND(C322="R5",D322="R3")</f>
        <v>0</v>
      </c>
      <c r="AF322" s="0" t="n">
        <f aca="false">AND(C322="R5",D322="R4")</f>
        <v>0</v>
      </c>
      <c r="AG322" s="0" t="n">
        <f aca="false">AND(C322="R5",D322="R5")</f>
        <v>0</v>
      </c>
      <c r="AH322" s="0" t="n">
        <f aca="false">AND(C322="R5",D322="R7")</f>
        <v>0</v>
      </c>
      <c r="AI322" s="0" t="n">
        <f aca="false">OR(AND(C322="R7",D322="NA"), AND(C322="R7",D322="R2"), AND(C322="R7",D322="R6"), AND(C322="R7",D322="R8"), AND(C322="R7",D322="R9"), AND(C322="R7",D322="R10"), AND(C322="R7",D322="R11"))</f>
        <v>0</v>
      </c>
      <c r="AJ322" s="0" t="n">
        <f aca="false">AND(C322="R7",D322="R1")</f>
        <v>0</v>
      </c>
      <c r="AK322" s="0" t="n">
        <f aca="false">AND(C322="R7",D322="R3")</f>
        <v>0</v>
      </c>
      <c r="AL322" s="0" t="n">
        <f aca="false">AND(C322="R7",D322="R4")</f>
        <v>0</v>
      </c>
      <c r="AM322" s="0" t="n">
        <f aca="false">AND(C322="R7",D322="R5")</f>
        <v>0</v>
      </c>
      <c r="AN322" s="0" t="n">
        <f aca="false">AND(C322="R7",D322="R7")</f>
        <v>0</v>
      </c>
    </row>
    <row r="323" customFormat="false" ht="15" hidden="false" customHeight="false" outlineLevel="0" collapsed="false">
      <c r="A323" s="1" t="n">
        <v>41379.3194444444</v>
      </c>
      <c r="B323" s="0" t="s">
        <v>66628</v>
      </c>
      <c r="C323" s="10" t="s">
        <v>104214</v>
      </c>
      <c r="D323" s="20" t="s">
        <v>104214</v>
      </c>
      <c r="E323" s="0" t="n">
        <f aca="false">OR(AND(C323="NA",D323="NA"), AND(C323="NA",D323="R2"), AND(C323="NA",D323="R6"), AND(C323="NA",D323="R8"), AND(C323="NA",D323="R9"), AND(C323="NA",D323="R10"), AND(C323="NA",D323="R11"))</f>
        <v>1</v>
      </c>
      <c r="F323" s="0" t="n">
        <f aca="false">AND(C323="NA",D323="R1")</f>
        <v>0</v>
      </c>
      <c r="G323" s="0" t="n">
        <f aca="false">AND(C323="NA",D323="R3")</f>
        <v>0</v>
      </c>
      <c r="H323" s="0" t="n">
        <f aca="false">AND(C323="NA",D323="R4")</f>
        <v>0</v>
      </c>
      <c r="I323" s="0" t="n">
        <f aca="false">AND(C323="NA",D323="R5")</f>
        <v>0</v>
      </c>
      <c r="J323" s="0" t="n">
        <f aca="false">AND(C323="NA",D323="R7")</f>
        <v>0</v>
      </c>
      <c r="K323" s="0" t="n">
        <f aca="false">OR(AND(C323="R1",D323="NA"), AND(C323="R1",D323="R2"), AND(C323="R1",D323="R6"), AND(C323="R1",D323="R8"), AND(C323="R1",D323="R9"), AND(C323="R1",D323="R10"), AND(C323="R1",D323="R11"))</f>
        <v>0</v>
      </c>
      <c r="L323" s="0" t="n">
        <f aca="false">AND(C323="R1",D323="R1")</f>
        <v>0</v>
      </c>
      <c r="M323" s="0" t="n">
        <f aca="false">AND(C323="R1",D323="R3")</f>
        <v>0</v>
      </c>
      <c r="N323" s="0" t="n">
        <f aca="false">AND(C323="R1",D323="R4")</f>
        <v>0</v>
      </c>
      <c r="O323" s="0" t="n">
        <f aca="false">AND(C323="R1",D323="R5")</f>
        <v>0</v>
      </c>
      <c r="P323" s="0" t="n">
        <f aca="false">AND(C323="R1",D323="R7")</f>
        <v>0</v>
      </c>
      <c r="Q323" s="0" t="n">
        <f aca="false">OR(AND(C323="R3",D323="NA"), AND(C323="R3",D323="R2"), AND(C323="R3",D323="R6"), AND(C323="R3",D323="R8"), AND(C323="R3",D323="R9"), AND(C323="R3",D323="R10"), AND(C323="R3",D323="R11"))</f>
        <v>0</v>
      </c>
      <c r="R323" s="0" t="n">
        <f aca="false">AND(C323="R3",D323="R1")</f>
        <v>0</v>
      </c>
      <c r="S323" s="0" t="n">
        <f aca="false">AND(C323="R3",D323="R3")</f>
        <v>0</v>
      </c>
      <c r="T323" s="0" t="n">
        <f aca="false">AND(C323="R3",D323="R4")</f>
        <v>0</v>
      </c>
      <c r="U323" s="0" t="n">
        <f aca="false">AND(C323="R3",D323="R5")</f>
        <v>0</v>
      </c>
      <c r="V323" s="0" t="n">
        <f aca="false">AND(C323="R3",D323="R7")</f>
        <v>0</v>
      </c>
      <c r="W323" s="0" t="n">
        <f aca="false">OR(AND(C323="R4",D323="NA"), AND(C323="R4",D323="R2"), AND(C323="R4",D323="R6"), AND(C323="R4",D323="R8"), AND(C323="R4",D323="R9"), AND(C323="R4",D323="R10"), AND(C323="R4",D323="R11"))</f>
        <v>0</v>
      </c>
      <c r="X323" s="0" t="n">
        <f aca="false">AND(C323="R4",D323="R1")</f>
        <v>0</v>
      </c>
      <c r="Y323" s="0" t="n">
        <f aca="false">AND(C323="R4",D323="R3")</f>
        <v>0</v>
      </c>
      <c r="Z323" s="0" t="n">
        <f aca="false">AND(C323="R4",D323="R4")</f>
        <v>0</v>
      </c>
      <c r="AA323" s="0" t="n">
        <f aca="false">AND(C323="R4",D323="R5")</f>
        <v>0</v>
      </c>
      <c r="AB323" s="0" t="n">
        <f aca="false">AND(C323="R4",D323="R7")</f>
        <v>0</v>
      </c>
      <c r="AC323" s="0" t="n">
        <f aca="false">OR(AND(C323="R5",D323="NA"), AND(C323="R5",D323="R2"), AND(C323="R5",D323="R6"), AND(C323="R5",D323="R8"), AND(C323="R5",D323="R9"), AND(C323="R5",D323="R10"), AND(C323="R5",D323="R11"))</f>
        <v>0</v>
      </c>
      <c r="AD323" s="0" t="n">
        <f aca="false">AND(C323="R5",D323="R1")</f>
        <v>0</v>
      </c>
      <c r="AE323" s="0" t="n">
        <f aca="false">AND(C323="R5",D323="R3")</f>
        <v>0</v>
      </c>
      <c r="AF323" s="0" t="n">
        <f aca="false">AND(C323="R5",D323="R4")</f>
        <v>0</v>
      </c>
      <c r="AG323" s="0" t="n">
        <f aca="false">AND(C323="R5",D323="R5")</f>
        <v>0</v>
      </c>
      <c r="AH323" s="0" t="n">
        <f aca="false">AND(C323="R5",D323="R7")</f>
        <v>0</v>
      </c>
      <c r="AI323" s="0" t="n">
        <f aca="false">OR(AND(C323="R7",D323="NA"), AND(C323="R7",D323="R2"), AND(C323="R7",D323="R6"), AND(C323="R7",D323="R8"), AND(C323="R7",D323="R9"), AND(C323="R7",D323="R10"), AND(C323="R7",D323="R11"))</f>
        <v>0</v>
      </c>
      <c r="AJ323" s="0" t="n">
        <f aca="false">AND(C323="R7",D323="R1")</f>
        <v>0</v>
      </c>
      <c r="AK323" s="0" t="n">
        <f aca="false">AND(C323="R7",D323="R3")</f>
        <v>0</v>
      </c>
      <c r="AL323" s="0" t="n">
        <f aca="false">AND(C323="R7",D323="R4")</f>
        <v>0</v>
      </c>
      <c r="AM323" s="0" t="n">
        <f aca="false">AND(C323="R7",D323="R5")</f>
        <v>0</v>
      </c>
      <c r="AN323" s="0" t="n">
        <f aca="false">AND(C323="R7",D323="R7")</f>
        <v>0</v>
      </c>
    </row>
    <row r="324" customFormat="false" ht="15" hidden="false" customHeight="false" outlineLevel="0" collapsed="false">
      <c r="A324" s="1" t="n">
        <v>41379.3243055556</v>
      </c>
      <c r="B324" s="0" t="s">
        <v>68069</v>
      </c>
      <c r="C324" s="10" t="s">
        <v>104214</v>
      </c>
      <c r="D324" s="20" t="s">
        <v>104214</v>
      </c>
      <c r="E324" s="0" t="n">
        <f aca="false">OR(AND(C324="NA",D324="NA"), AND(C324="NA",D324="R2"), AND(C324="NA",D324="R6"), AND(C324="NA",D324="R8"), AND(C324="NA",D324="R9"), AND(C324="NA",D324="R10"), AND(C324="NA",D324="R11"))</f>
        <v>1</v>
      </c>
      <c r="F324" s="0" t="n">
        <f aca="false">AND(C324="NA",D324="R1")</f>
        <v>0</v>
      </c>
      <c r="G324" s="0" t="n">
        <f aca="false">AND(C324="NA",D324="R3")</f>
        <v>0</v>
      </c>
      <c r="H324" s="0" t="n">
        <f aca="false">AND(C324="NA",D324="R4")</f>
        <v>0</v>
      </c>
      <c r="I324" s="0" t="n">
        <f aca="false">AND(C324="NA",D324="R5")</f>
        <v>0</v>
      </c>
      <c r="J324" s="0" t="n">
        <f aca="false">AND(C324="NA",D324="R7")</f>
        <v>0</v>
      </c>
      <c r="K324" s="0" t="n">
        <f aca="false">OR(AND(C324="R1",D324="NA"), AND(C324="R1",D324="R2"), AND(C324="R1",D324="R6"), AND(C324="R1",D324="R8"), AND(C324="R1",D324="R9"), AND(C324="R1",D324="R10"), AND(C324="R1",D324="R11"))</f>
        <v>0</v>
      </c>
      <c r="L324" s="0" t="n">
        <f aca="false">AND(C324="R1",D324="R1")</f>
        <v>0</v>
      </c>
      <c r="M324" s="0" t="n">
        <f aca="false">AND(C324="R1",D324="R3")</f>
        <v>0</v>
      </c>
      <c r="N324" s="0" t="n">
        <f aca="false">AND(C324="R1",D324="R4")</f>
        <v>0</v>
      </c>
      <c r="O324" s="0" t="n">
        <f aca="false">AND(C324="R1",D324="R5")</f>
        <v>0</v>
      </c>
      <c r="P324" s="0" t="n">
        <f aca="false">AND(C324="R1",D324="R7")</f>
        <v>0</v>
      </c>
      <c r="Q324" s="0" t="n">
        <f aca="false">OR(AND(C324="R3",D324="NA"), AND(C324="R3",D324="R2"), AND(C324="R3",D324="R6"), AND(C324="R3",D324="R8"), AND(C324="R3",D324="R9"), AND(C324="R3",D324="R10"), AND(C324="R3",D324="R11"))</f>
        <v>0</v>
      </c>
      <c r="R324" s="0" t="n">
        <f aca="false">AND(C324="R3",D324="R1")</f>
        <v>0</v>
      </c>
      <c r="S324" s="0" t="n">
        <f aca="false">AND(C324="R3",D324="R3")</f>
        <v>0</v>
      </c>
      <c r="T324" s="0" t="n">
        <f aca="false">AND(C324="R3",D324="R4")</f>
        <v>0</v>
      </c>
      <c r="U324" s="0" t="n">
        <f aca="false">AND(C324="R3",D324="R5")</f>
        <v>0</v>
      </c>
      <c r="V324" s="0" t="n">
        <f aca="false">AND(C324="R3",D324="R7")</f>
        <v>0</v>
      </c>
      <c r="W324" s="0" t="n">
        <f aca="false">OR(AND(C324="R4",D324="NA"), AND(C324="R4",D324="R2"), AND(C324="R4",D324="R6"), AND(C324="R4",D324="R8"), AND(C324="R4",D324="R9"), AND(C324="R4",D324="R10"), AND(C324="R4",D324="R11"))</f>
        <v>0</v>
      </c>
      <c r="X324" s="0" t="n">
        <f aca="false">AND(C324="R4",D324="R1")</f>
        <v>0</v>
      </c>
      <c r="Y324" s="0" t="n">
        <f aca="false">AND(C324="R4",D324="R3")</f>
        <v>0</v>
      </c>
      <c r="Z324" s="0" t="n">
        <f aca="false">AND(C324="R4",D324="R4")</f>
        <v>0</v>
      </c>
      <c r="AA324" s="0" t="n">
        <f aca="false">AND(C324="R4",D324="R5")</f>
        <v>0</v>
      </c>
      <c r="AB324" s="0" t="n">
        <f aca="false">AND(C324="R4",D324="R7")</f>
        <v>0</v>
      </c>
      <c r="AC324" s="0" t="n">
        <f aca="false">OR(AND(C324="R5",D324="NA"), AND(C324="R5",D324="R2"), AND(C324="R5",D324="R6"), AND(C324="R5",D324="R8"), AND(C324="R5",D324="R9"), AND(C324="R5",D324="R10"), AND(C324="R5",D324="R11"))</f>
        <v>0</v>
      </c>
      <c r="AD324" s="0" t="n">
        <f aca="false">AND(C324="R5",D324="R1")</f>
        <v>0</v>
      </c>
      <c r="AE324" s="0" t="n">
        <f aca="false">AND(C324="R5",D324="R3")</f>
        <v>0</v>
      </c>
      <c r="AF324" s="0" t="n">
        <f aca="false">AND(C324="R5",D324="R4")</f>
        <v>0</v>
      </c>
      <c r="AG324" s="0" t="n">
        <f aca="false">AND(C324="R5",D324="R5")</f>
        <v>0</v>
      </c>
      <c r="AH324" s="0" t="n">
        <f aca="false">AND(C324="R5",D324="R7")</f>
        <v>0</v>
      </c>
      <c r="AI324" s="0" t="n">
        <f aca="false">OR(AND(C324="R7",D324="NA"), AND(C324="R7",D324="R2"), AND(C324="R7",D324="R6"), AND(C324="R7",D324="R8"), AND(C324="R7",D324="R9"), AND(C324="R7",D324="R10"), AND(C324="R7",D324="R11"))</f>
        <v>0</v>
      </c>
      <c r="AJ324" s="0" t="n">
        <f aca="false">AND(C324="R7",D324="R1")</f>
        <v>0</v>
      </c>
      <c r="AK324" s="0" t="n">
        <f aca="false">AND(C324="R7",D324="R3")</f>
        <v>0</v>
      </c>
      <c r="AL324" s="0" t="n">
        <f aca="false">AND(C324="R7",D324="R4")</f>
        <v>0</v>
      </c>
      <c r="AM324" s="0" t="n">
        <f aca="false">AND(C324="R7",D324="R5")</f>
        <v>0</v>
      </c>
      <c r="AN324" s="0" t="n">
        <f aca="false">AND(C324="R7",D324="R7")</f>
        <v>0</v>
      </c>
    </row>
    <row r="325" customFormat="false" ht="15" hidden="false" customHeight="false" outlineLevel="0" collapsed="false">
      <c r="A325" s="1" t="n">
        <v>41379.3243055556</v>
      </c>
      <c r="B325" s="0" t="s">
        <v>68070</v>
      </c>
      <c r="C325" s="10" t="s">
        <v>104214</v>
      </c>
      <c r="D325" s="20" t="s">
        <v>104214</v>
      </c>
      <c r="E325" s="0" t="n">
        <f aca="false">OR(AND(C325="NA",D325="NA"), AND(C325="NA",D325="R2"), AND(C325="NA",D325="R6"), AND(C325="NA",D325="R8"), AND(C325="NA",D325="R9"), AND(C325="NA",D325="R10"), AND(C325="NA",D325="R11"))</f>
        <v>1</v>
      </c>
      <c r="F325" s="0" t="n">
        <f aca="false">AND(C325="NA",D325="R1")</f>
        <v>0</v>
      </c>
      <c r="G325" s="0" t="n">
        <f aca="false">AND(C325="NA",D325="R3")</f>
        <v>0</v>
      </c>
      <c r="H325" s="0" t="n">
        <f aca="false">AND(C325="NA",D325="R4")</f>
        <v>0</v>
      </c>
      <c r="I325" s="0" t="n">
        <f aca="false">AND(C325="NA",D325="R5")</f>
        <v>0</v>
      </c>
      <c r="J325" s="0" t="n">
        <f aca="false">AND(C325="NA",D325="R7")</f>
        <v>0</v>
      </c>
      <c r="K325" s="0" t="n">
        <f aca="false">OR(AND(C325="R1",D325="NA"), AND(C325="R1",D325="R2"), AND(C325="R1",D325="R6"), AND(C325="R1",D325="R8"), AND(C325="R1",D325="R9"), AND(C325="R1",D325="R10"), AND(C325="R1",D325="R11"))</f>
        <v>0</v>
      </c>
      <c r="L325" s="0" t="n">
        <f aca="false">AND(C325="R1",D325="R1")</f>
        <v>0</v>
      </c>
      <c r="M325" s="0" t="n">
        <f aca="false">AND(C325="R1",D325="R3")</f>
        <v>0</v>
      </c>
      <c r="N325" s="0" t="n">
        <f aca="false">AND(C325="R1",D325="R4")</f>
        <v>0</v>
      </c>
      <c r="O325" s="0" t="n">
        <f aca="false">AND(C325="R1",D325="R5")</f>
        <v>0</v>
      </c>
      <c r="P325" s="0" t="n">
        <f aca="false">AND(C325="R1",D325="R7")</f>
        <v>0</v>
      </c>
      <c r="Q325" s="0" t="n">
        <f aca="false">OR(AND(C325="R3",D325="NA"), AND(C325="R3",D325="R2"), AND(C325="R3",D325="R6"), AND(C325="R3",D325="R8"), AND(C325="R3",D325="R9"), AND(C325="R3",D325="R10"), AND(C325="R3",D325="R11"))</f>
        <v>0</v>
      </c>
      <c r="R325" s="0" t="n">
        <f aca="false">AND(C325="R3",D325="R1")</f>
        <v>0</v>
      </c>
      <c r="S325" s="0" t="n">
        <f aca="false">AND(C325="R3",D325="R3")</f>
        <v>0</v>
      </c>
      <c r="T325" s="0" t="n">
        <f aca="false">AND(C325="R3",D325="R4")</f>
        <v>0</v>
      </c>
      <c r="U325" s="0" t="n">
        <f aca="false">AND(C325="R3",D325="R5")</f>
        <v>0</v>
      </c>
      <c r="V325" s="0" t="n">
        <f aca="false">AND(C325="R3",D325="R7")</f>
        <v>0</v>
      </c>
      <c r="W325" s="0" t="n">
        <f aca="false">OR(AND(C325="R4",D325="NA"), AND(C325="R4",D325="R2"), AND(C325="R4",D325="R6"), AND(C325="R4",D325="R8"), AND(C325="R4",D325="R9"), AND(C325="R4",D325="R10"), AND(C325="R4",D325="R11"))</f>
        <v>0</v>
      </c>
      <c r="X325" s="0" t="n">
        <f aca="false">AND(C325="R4",D325="R1")</f>
        <v>0</v>
      </c>
      <c r="Y325" s="0" t="n">
        <f aca="false">AND(C325="R4",D325="R3")</f>
        <v>0</v>
      </c>
      <c r="Z325" s="0" t="n">
        <f aca="false">AND(C325="R4",D325="R4")</f>
        <v>0</v>
      </c>
      <c r="AA325" s="0" t="n">
        <f aca="false">AND(C325="R4",D325="R5")</f>
        <v>0</v>
      </c>
      <c r="AB325" s="0" t="n">
        <f aca="false">AND(C325="R4",D325="R7")</f>
        <v>0</v>
      </c>
      <c r="AC325" s="0" t="n">
        <f aca="false">OR(AND(C325="R5",D325="NA"), AND(C325="R5",D325="R2"), AND(C325="R5",D325="R6"), AND(C325="R5",D325="R8"), AND(C325="R5",D325="R9"), AND(C325="R5",D325="R10"), AND(C325="R5",D325="R11"))</f>
        <v>0</v>
      </c>
      <c r="AD325" s="0" t="n">
        <f aca="false">AND(C325="R5",D325="R1")</f>
        <v>0</v>
      </c>
      <c r="AE325" s="0" t="n">
        <f aca="false">AND(C325="R5",D325="R3")</f>
        <v>0</v>
      </c>
      <c r="AF325" s="0" t="n">
        <f aca="false">AND(C325="R5",D325="R4")</f>
        <v>0</v>
      </c>
      <c r="AG325" s="0" t="n">
        <f aca="false">AND(C325="R5",D325="R5")</f>
        <v>0</v>
      </c>
      <c r="AH325" s="0" t="n">
        <f aca="false">AND(C325="R5",D325="R7")</f>
        <v>0</v>
      </c>
      <c r="AI325" s="0" t="n">
        <f aca="false">OR(AND(C325="R7",D325="NA"), AND(C325="R7",D325="R2"), AND(C325="R7",D325="R6"), AND(C325="R7",D325="R8"), AND(C325="R7",D325="R9"), AND(C325="R7",D325="R10"), AND(C325="R7",D325="R11"))</f>
        <v>0</v>
      </c>
      <c r="AJ325" s="0" t="n">
        <f aca="false">AND(C325="R7",D325="R1")</f>
        <v>0</v>
      </c>
      <c r="AK325" s="0" t="n">
        <f aca="false">AND(C325="R7",D325="R3")</f>
        <v>0</v>
      </c>
      <c r="AL325" s="0" t="n">
        <f aca="false">AND(C325="R7",D325="R4")</f>
        <v>0</v>
      </c>
      <c r="AM325" s="0" t="n">
        <f aca="false">AND(C325="R7",D325="R5")</f>
        <v>0</v>
      </c>
      <c r="AN325" s="0" t="n">
        <f aca="false">AND(C325="R7",D325="R7")</f>
        <v>0</v>
      </c>
    </row>
    <row r="326" customFormat="false" ht="15" hidden="false" customHeight="false" outlineLevel="0" collapsed="false">
      <c r="A326" s="1" t="n">
        <v>41379.3243055556</v>
      </c>
      <c r="B326" s="0" t="s">
        <v>68072</v>
      </c>
      <c r="C326" s="10" t="s">
        <v>104214</v>
      </c>
      <c r="D326" s="20" t="s">
        <v>104214</v>
      </c>
      <c r="E326" s="0" t="n">
        <f aca="false">OR(AND(C326="NA",D326="NA"), AND(C326="NA",D326="R2"), AND(C326="NA",D326="R6"), AND(C326="NA",D326="R8"), AND(C326="NA",D326="R9"), AND(C326="NA",D326="R10"), AND(C326="NA",D326="R11"))</f>
        <v>1</v>
      </c>
      <c r="F326" s="0" t="n">
        <f aca="false">AND(C326="NA",D326="R1")</f>
        <v>0</v>
      </c>
      <c r="G326" s="0" t="n">
        <f aca="false">AND(C326="NA",D326="R3")</f>
        <v>0</v>
      </c>
      <c r="H326" s="0" t="n">
        <f aca="false">AND(C326="NA",D326="R4")</f>
        <v>0</v>
      </c>
      <c r="I326" s="0" t="n">
        <f aca="false">AND(C326="NA",D326="R5")</f>
        <v>0</v>
      </c>
      <c r="J326" s="0" t="n">
        <f aca="false">AND(C326="NA",D326="R7")</f>
        <v>0</v>
      </c>
      <c r="K326" s="0" t="n">
        <f aca="false">OR(AND(C326="R1",D326="NA"), AND(C326="R1",D326="R2"), AND(C326="R1",D326="R6"), AND(C326="R1",D326="R8"), AND(C326="R1",D326="R9"), AND(C326="R1",D326="R10"), AND(C326="R1",D326="R11"))</f>
        <v>0</v>
      </c>
      <c r="L326" s="0" t="n">
        <f aca="false">AND(C326="R1",D326="R1")</f>
        <v>0</v>
      </c>
      <c r="M326" s="0" t="n">
        <f aca="false">AND(C326="R1",D326="R3")</f>
        <v>0</v>
      </c>
      <c r="N326" s="0" t="n">
        <f aca="false">AND(C326="R1",D326="R4")</f>
        <v>0</v>
      </c>
      <c r="O326" s="0" t="n">
        <f aca="false">AND(C326="R1",D326="R5")</f>
        <v>0</v>
      </c>
      <c r="P326" s="0" t="n">
        <f aca="false">AND(C326="R1",D326="R7")</f>
        <v>0</v>
      </c>
      <c r="Q326" s="0" t="n">
        <f aca="false">OR(AND(C326="R3",D326="NA"), AND(C326="R3",D326="R2"), AND(C326="R3",D326="R6"), AND(C326="R3",D326="R8"), AND(C326="R3",D326="R9"), AND(C326="R3",D326="R10"), AND(C326="R3",D326="R11"))</f>
        <v>0</v>
      </c>
      <c r="R326" s="0" t="n">
        <f aca="false">AND(C326="R3",D326="R1")</f>
        <v>0</v>
      </c>
      <c r="S326" s="0" t="n">
        <f aca="false">AND(C326="R3",D326="R3")</f>
        <v>0</v>
      </c>
      <c r="T326" s="0" t="n">
        <f aca="false">AND(C326="R3",D326="R4")</f>
        <v>0</v>
      </c>
      <c r="U326" s="0" t="n">
        <f aca="false">AND(C326="R3",D326="R5")</f>
        <v>0</v>
      </c>
      <c r="V326" s="0" t="n">
        <f aca="false">AND(C326="R3",D326="R7")</f>
        <v>0</v>
      </c>
      <c r="W326" s="0" t="n">
        <f aca="false">OR(AND(C326="R4",D326="NA"), AND(C326="R4",D326="R2"), AND(C326="R4",D326="R6"), AND(C326="R4",D326="R8"), AND(C326="R4",D326="R9"), AND(C326="R4",D326="R10"), AND(C326="R4",D326="R11"))</f>
        <v>0</v>
      </c>
      <c r="X326" s="0" t="n">
        <f aca="false">AND(C326="R4",D326="R1")</f>
        <v>0</v>
      </c>
      <c r="Y326" s="0" t="n">
        <f aca="false">AND(C326="R4",D326="R3")</f>
        <v>0</v>
      </c>
      <c r="Z326" s="0" t="n">
        <f aca="false">AND(C326="R4",D326="R4")</f>
        <v>0</v>
      </c>
      <c r="AA326" s="0" t="n">
        <f aca="false">AND(C326="R4",D326="R5")</f>
        <v>0</v>
      </c>
      <c r="AB326" s="0" t="n">
        <f aca="false">AND(C326="R4",D326="R7")</f>
        <v>0</v>
      </c>
      <c r="AC326" s="0" t="n">
        <f aca="false">OR(AND(C326="R5",D326="NA"), AND(C326="R5",D326="R2"), AND(C326="R5",D326="R6"), AND(C326="R5",D326="R8"), AND(C326="R5",D326="R9"), AND(C326="R5",D326="R10"), AND(C326="R5",D326="R11"))</f>
        <v>0</v>
      </c>
      <c r="AD326" s="0" t="n">
        <f aca="false">AND(C326="R5",D326="R1")</f>
        <v>0</v>
      </c>
      <c r="AE326" s="0" t="n">
        <f aca="false">AND(C326="R5",D326="R3")</f>
        <v>0</v>
      </c>
      <c r="AF326" s="0" t="n">
        <f aca="false">AND(C326="R5",D326="R4")</f>
        <v>0</v>
      </c>
      <c r="AG326" s="0" t="n">
        <f aca="false">AND(C326="R5",D326="R5")</f>
        <v>0</v>
      </c>
      <c r="AH326" s="0" t="n">
        <f aca="false">AND(C326="R5",D326="R7")</f>
        <v>0</v>
      </c>
      <c r="AI326" s="0" t="n">
        <f aca="false">OR(AND(C326="R7",D326="NA"), AND(C326="R7",D326="R2"), AND(C326="R7",D326="R6"), AND(C326="R7",D326="R8"), AND(C326="R7",D326="R9"), AND(C326="R7",D326="R10"), AND(C326="R7",D326="R11"))</f>
        <v>0</v>
      </c>
      <c r="AJ326" s="0" t="n">
        <f aca="false">AND(C326="R7",D326="R1")</f>
        <v>0</v>
      </c>
      <c r="AK326" s="0" t="n">
        <f aca="false">AND(C326="R7",D326="R3")</f>
        <v>0</v>
      </c>
      <c r="AL326" s="0" t="n">
        <f aca="false">AND(C326="R7",D326="R4")</f>
        <v>0</v>
      </c>
      <c r="AM326" s="0" t="n">
        <f aca="false">AND(C326="R7",D326="R5")</f>
        <v>0</v>
      </c>
      <c r="AN326" s="0" t="n">
        <f aca="false">AND(C326="R7",D326="R7")</f>
        <v>0</v>
      </c>
    </row>
    <row r="327" customFormat="false" ht="15" hidden="false" customHeight="false" outlineLevel="0" collapsed="false">
      <c r="A327" s="1" t="n">
        <v>41379.3243055556</v>
      </c>
      <c r="B327" s="0" t="s">
        <v>68075</v>
      </c>
      <c r="C327" s="10" t="s">
        <v>104214</v>
      </c>
      <c r="D327" s="20" t="s">
        <v>104292</v>
      </c>
      <c r="E327" s="0" t="n">
        <f aca="false">OR(AND(C327="NA",D327="NA"), AND(C327="NA",D327="R2"), AND(C327="NA",D327="R6"), AND(C327="NA",D327="R8"), AND(C327="NA",D327="R9"), AND(C327="NA",D327="R10"), AND(C327="NA",D327="R11"))</f>
        <v>1</v>
      </c>
      <c r="F327" s="0" t="n">
        <f aca="false">AND(C327="NA",D327="R1")</f>
        <v>0</v>
      </c>
      <c r="G327" s="0" t="n">
        <f aca="false">AND(C327="NA",D327="R3")</f>
        <v>0</v>
      </c>
      <c r="H327" s="0" t="n">
        <f aca="false">AND(C327="NA",D327="R4")</f>
        <v>0</v>
      </c>
      <c r="I327" s="0" t="n">
        <f aca="false">AND(C327="NA",D327="R5")</f>
        <v>0</v>
      </c>
      <c r="J327" s="0" t="n">
        <f aca="false">AND(C327="NA",D327="R7")</f>
        <v>0</v>
      </c>
      <c r="K327" s="0" t="n">
        <f aca="false">OR(AND(C327="R1",D327="NA"), AND(C327="R1",D327="R2"), AND(C327="R1",D327="R6"), AND(C327="R1",D327="R8"), AND(C327="R1",D327="R9"), AND(C327="R1",D327="R10"), AND(C327="R1",D327="R11"))</f>
        <v>0</v>
      </c>
      <c r="L327" s="0" t="n">
        <f aca="false">AND(C327="R1",D327="R1")</f>
        <v>0</v>
      </c>
      <c r="M327" s="0" t="n">
        <f aca="false">AND(C327="R1",D327="R3")</f>
        <v>0</v>
      </c>
      <c r="N327" s="0" t="n">
        <f aca="false">AND(C327="R1",D327="R4")</f>
        <v>0</v>
      </c>
      <c r="O327" s="0" t="n">
        <f aca="false">AND(C327="R1",D327="R5")</f>
        <v>0</v>
      </c>
      <c r="P327" s="0" t="n">
        <f aca="false">AND(C327="R1",D327="R7")</f>
        <v>0</v>
      </c>
      <c r="Q327" s="0" t="n">
        <f aca="false">OR(AND(C327="R3",D327="NA"), AND(C327="R3",D327="R2"), AND(C327="R3",D327="R6"), AND(C327="R3",D327="R8"), AND(C327="R3",D327="R9"), AND(C327="R3",D327="R10"), AND(C327="R3",D327="R11"))</f>
        <v>0</v>
      </c>
      <c r="R327" s="0" t="n">
        <f aca="false">AND(C327="R3",D327="R1")</f>
        <v>0</v>
      </c>
      <c r="S327" s="0" t="n">
        <f aca="false">AND(C327="R3",D327="R3")</f>
        <v>0</v>
      </c>
      <c r="T327" s="0" t="n">
        <f aca="false">AND(C327="R3",D327="R4")</f>
        <v>0</v>
      </c>
      <c r="U327" s="0" t="n">
        <f aca="false">AND(C327="R3",D327="R5")</f>
        <v>0</v>
      </c>
      <c r="V327" s="0" t="n">
        <f aca="false">AND(C327="R3",D327="R7")</f>
        <v>0</v>
      </c>
      <c r="W327" s="0" t="n">
        <f aca="false">OR(AND(C327="R4",D327="NA"), AND(C327="R4",D327="R2"), AND(C327="R4",D327="R6"), AND(C327="R4",D327="R8"), AND(C327="R4",D327="R9"), AND(C327="R4",D327="R10"), AND(C327="R4",D327="R11"))</f>
        <v>0</v>
      </c>
      <c r="X327" s="0" t="n">
        <f aca="false">AND(C327="R4",D327="R1")</f>
        <v>0</v>
      </c>
      <c r="Y327" s="0" t="n">
        <f aca="false">AND(C327="R4",D327="R3")</f>
        <v>0</v>
      </c>
      <c r="Z327" s="0" t="n">
        <f aca="false">AND(C327="R4",D327="R4")</f>
        <v>0</v>
      </c>
      <c r="AA327" s="0" t="n">
        <f aca="false">AND(C327="R4",D327="R5")</f>
        <v>0</v>
      </c>
      <c r="AB327" s="0" t="n">
        <f aca="false">AND(C327="R4",D327="R7")</f>
        <v>0</v>
      </c>
      <c r="AC327" s="0" t="n">
        <f aca="false">OR(AND(C327="R5",D327="NA"), AND(C327="R5",D327="R2"), AND(C327="R5",D327="R6"), AND(C327="R5",D327="R8"), AND(C327="R5",D327="R9"), AND(C327="R5",D327="R10"), AND(C327="R5",D327="R11"))</f>
        <v>0</v>
      </c>
      <c r="AD327" s="0" t="n">
        <f aca="false">AND(C327="R5",D327="R1")</f>
        <v>0</v>
      </c>
      <c r="AE327" s="0" t="n">
        <f aca="false">AND(C327="R5",D327="R3")</f>
        <v>0</v>
      </c>
      <c r="AF327" s="0" t="n">
        <f aca="false">AND(C327="R5",D327="R4")</f>
        <v>0</v>
      </c>
      <c r="AG327" s="0" t="n">
        <f aca="false">AND(C327="R5",D327="R5")</f>
        <v>0</v>
      </c>
      <c r="AH327" s="0" t="n">
        <f aca="false">AND(C327="R5",D327="R7")</f>
        <v>0</v>
      </c>
      <c r="AI327" s="0" t="n">
        <f aca="false">OR(AND(C327="R7",D327="NA"), AND(C327="R7",D327="R2"), AND(C327="R7",D327="R6"), AND(C327="R7",D327="R8"), AND(C327="R7",D327="R9"), AND(C327="R7",D327="R10"), AND(C327="R7",D327="R11"))</f>
        <v>0</v>
      </c>
      <c r="AJ327" s="0" t="n">
        <f aca="false">AND(C327="R7",D327="R1")</f>
        <v>0</v>
      </c>
      <c r="AK327" s="0" t="n">
        <f aca="false">AND(C327="R7",D327="R3")</f>
        <v>0</v>
      </c>
      <c r="AL327" s="0" t="n">
        <f aca="false">AND(C327="R7",D327="R4")</f>
        <v>0</v>
      </c>
      <c r="AM327" s="0" t="n">
        <f aca="false">AND(C327="R7",D327="R5")</f>
        <v>0</v>
      </c>
      <c r="AN327" s="0" t="n">
        <f aca="false">AND(C327="R7",D327="R7")</f>
        <v>0</v>
      </c>
    </row>
    <row r="328" customFormat="false" ht="15" hidden="false" customHeight="false" outlineLevel="0" collapsed="false">
      <c r="A328" s="1" t="n">
        <v>41379.3243055556</v>
      </c>
      <c r="B328" s="0" t="s">
        <v>68081</v>
      </c>
      <c r="C328" s="10" t="s">
        <v>104214</v>
      </c>
      <c r="D328" s="20" t="s">
        <v>104214</v>
      </c>
      <c r="E328" s="0" t="n">
        <f aca="false">OR(AND(C328="NA",D328="NA"), AND(C328="NA",D328="R2"), AND(C328="NA",D328="R6"), AND(C328="NA",D328="R8"), AND(C328="NA",D328="R9"), AND(C328="NA",D328="R10"), AND(C328="NA",D328="R11"))</f>
        <v>1</v>
      </c>
      <c r="F328" s="0" t="n">
        <f aca="false">AND(C328="NA",D328="R1")</f>
        <v>0</v>
      </c>
      <c r="G328" s="0" t="n">
        <f aca="false">AND(C328="NA",D328="R3")</f>
        <v>0</v>
      </c>
      <c r="H328" s="0" t="n">
        <f aca="false">AND(C328="NA",D328="R4")</f>
        <v>0</v>
      </c>
      <c r="I328" s="0" t="n">
        <f aca="false">AND(C328="NA",D328="R5")</f>
        <v>0</v>
      </c>
      <c r="J328" s="0" t="n">
        <f aca="false">AND(C328="NA",D328="R7")</f>
        <v>0</v>
      </c>
      <c r="K328" s="0" t="n">
        <f aca="false">OR(AND(C328="R1",D328="NA"), AND(C328="R1",D328="R2"), AND(C328="R1",D328="R6"), AND(C328="R1",D328="R8"), AND(C328="R1",D328="R9"), AND(C328="R1",D328="R10"), AND(C328="R1",D328="R11"))</f>
        <v>0</v>
      </c>
      <c r="L328" s="0" t="n">
        <f aca="false">AND(C328="R1",D328="R1")</f>
        <v>0</v>
      </c>
      <c r="M328" s="0" t="n">
        <f aca="false">AND(C328="R1",D328="R3")</f>
        <v>0</v>
      </c>
      <c r="N328" s="0" t="n">
        <f aca="false">AND(C328="R1",D328="R4")</f>
        <v>0</v>
      </c>
      <c r="O328" s="0" t="n">
        <f aca="false">AND(C328="R1",D328="R5")</f>
        <v>0</v>
      </c>
      <c r="P328" s="0" t="n">
        <f aca="false">AND(C328="R1",D328="R7")</f>
        <v>0</v>
      </c>
      <c r="Q328" s="0" t="n">
        <f aca="false">OR(AND(C328="R3",D328="NA"), AND(C328="R3",D328="R2"), AND(C328="R3",D328="R6"), AND(C328="R3",D328="R8"), AND(C328="R3",D328="R9"), AND(C328="R3",D328="R10"), AND(C328="R3",D328="R11"))</f>
        <v>0</v>
      </c>
      <c r="R328" s="0" t="n">
        <f aca="false">AND(C328="R3",D328="R1")</f>
        <v>0</v>
      </c>
      <c r="S328" s="0" t="n">
        <f aca="false">AND(C328="R3",D328="R3")</f>
        <v>0</v>
      </c>
      <c r="T328" s="0" t="n">
        <f aca="false">AND(C328="R3",D328="R4")</f>
        <v>0</v>
      </c>
      <c r="U328" s="0" t="n">
        <f aca="false">AND(C328="R3",D328="R5")</f>
        <v>0</v>
      </c>
      <c r="V328" s="0" t="n">
        <f aca="false">AND(C328="R3",D328="R7")</f>
        <v>0</v>
      </c>
      <c r="W328" s="0" t="n">
        <f aca="false">OR(AND(C328="R4",D328="NA"), AND(C328="R4",D328="R2"), AND(C328="R4",D328="R6"), AND(C328="R4",D328="R8"), AND(C328="R4",D328="R9"), AND(C328="R4",D328="R10"), AND(C328="R4",D328="R11"))</f>
        <v>0</v>
      </c>
      <c r="X328" s="0" t="n">
        <f aca="false">AND(C328="R4",D328="R1")</f>
        <v>0</v>
      </c>
      <c r="Y328" s="0" t="n">
        <f aca="false">AND(C328="R4",D328="R3")</f>
        <v>0</v>
      </c>
      <c r="Z328" s="0" t="n">
        <f aca="false">AND(C328="R4",D328="R4")</f>
        <v>0</v>
      </c>
      <c r="AA328" s="0" t="n">
        <f aca="false">AND(C328="R4",D328="R5")</f>
        <v>0</v>
      </c>
      <c r="AB328" s="0" t="n">
        <f aca="false">AND(C328="R4",D328="R7")</f>
        <v>0</v>
      </c>
      <c r="AC328" s="0" t="n">
        <f aca="false">OR(AND(C328="R5",D328="NA"), AND(C328="R5",D328="R2"), AND(C328="R5",D328="R6"), AND(C328="R5",D328="R8"), AND(C328="R5",D328="R9"), AND(C328="R5",D328="R10"), AND(C328="R5",D328="R11"))</f>
        <v>0</v>
      </c>
      <c r="AD328" s="0" t="n">
        <f aca="false">AND(C328="R5",D328="R1")</f>
        <v>0</v>
      </c>
      <c r="AE328" s="0" t="n">
        <f aca="false">AND(C328="R5",D328="R3")</f>
        <v>0</v>
      </c>
      <c r="AF328" s="0" t="n">
        <f aca="false">AND(C328="R5",D328="R4")</f>
        <v>0</v>
      </c>
      <c r="AG328" s="0" t="n">
        <f aca="false">AND(C328="R5",D328="R5")</f>
        <v>0</v>
      </c>
      <c r="AH328" s="0" t="n">
        <f aca="false">AND(C328="R5",D328="R7")</f>
        <v>0</v>
      </c>
      <c r="AI328" s="0" t="n">
        <f aca="false">OR(AND(C328="R7",D328="NA"), AND(C328="R7",D328="R2"), AND(C328="R7",D328="R6"), AND(C328="R7",D328="R8"), AND(C328="R7",D328="R9"), AND(C328="R7",D328="R10"), AND(C328="R7",D328="R11"))</f>
        <v>0</v>
      </c>
      <c r="AJ328" s="0" t="n">
        <f aca="false">AND(C328="R7",D328="R1")</f>
        <v>0</v>
      </c>
      <c r="AK328" s="0" t="n">
        <f aca="false">AND(C328="R7",D328="R3")</f>
        <v>0</v>
      </c>
      <c r="AL328" s="0" t="n">
        <f aca="false">AND(C328="R7",D328="R4")</f>
        <v>0</v>
      </c>
      <c r="AM328" s="0" t="n">
        <f aca="false">AND(C328="R7",D328="R5")</f>
        <v>0</v>
      </c>
      <c r="AN328" s="0" t="n">
        <f aca="false">AND(C328="R7",D328="R7")</f>
        <v>0</v>
      </c>
    </row>
    <row r="329" customFormat="false" ht="15" hidden="false" customHeight="false" outlineLevel="0" collapsed="false">
      <c r="A329" s="1" t="n">
        <v>41379.3243055556</v>
      </c>
      <c r="B329" s="0" t="s">
        <v>68083</v>
      </c>
      <c r="C329" s="10" t="s">
        <v>104214</v>
      </c>
      <c r="D329" s="20" t="s">
        <v>104214</v>
      </c>
      <c r="E329" s="0" t="n">
        <f aca="false">OR(AND(C329="NA",D329="NA"), AND(C329="NA",D329="R2"), AND(C329="NA",D329="R6"), AND(C329="NA",D329="R8"), AND(C329="NA",D329="R9"), AND(C329="NA",D329="R10"), AND(C329="NA",D329="R11"))</f>
        <v>1</v>
      </c>
      <c r="F329" s="0" t="n">
        <f aca="false">AND(C329="NA",D329="R1")</f>
        <v>0</v>
      </c>
      <c r="G329" s="0" t="n">
        <f aca="false">AND(C329="NA",D329="R3")</f>
        <v>0</v>
      </c>
      <c r="H329" s="0" t="n">
        <f aca="false">AND(C329="NA",D329="R4")</f>
        <v>0</v>
      </c>
      <c r="I329" s="0" t="n">
        <f aca="false">AND(C329="NA",D329="R5")</f>
        <v>0</v>
      </c>
      <c r="J329" s="0" t="n">
        <f aca="false">AND(C329="NA",D329="R7")</f>
        <v>0</v>
      </c>
      <c r="K329" s="0" t="n">
        <f aca="false">OR(AND(C329="R1",D329="NA"), AND(C329="R1",D329="R2"), AND(C329="R1",D329="R6"), AND(C329="R1",D329="R8"), AND(C329="R1",D329="R9"), AND(C329="R1",D329="R10"), AND(C329="R1",D329="R11"))</f>
        <v>0</v>
      </c>
      <c r="L329" s="0" t="n">
        <f aca="false">AND(C329="R1",D329="R1")</f>
        <v>0</v>
      </c>
      <c r="M329" s="0" t="n">
        <f aca="false">AND(C329="R1",D329="R3")</f>
        <v>0</v>
      </c>
      <c r="N329" s="0" t="n">
        <f aca="false">AND(C329="R1",D329="R4")</f>
        <v>0</v>
      </c>
      <c r="O329" s="0" t="n">
        <f aca="false">AND(C329="R1",D329="R5")</f>
        <v>0</v>
      </c>
      <c r="P329" s="0" t="n">
        <f aca="false">AND(C329="R1",D329="R7")</f>
        <v>0</v>
      </c>
      <c r="Q329" s="0" t="n">
        <f aca="false">OR(AND(C329="R3",D329="NA"), AND(C329="R3",D329="R2"), AND(C329="R3",D329="R6"), AND(C329="R3",D329="R8"), AND(C329="R3",D329="R9"), AND(C329="R3",D329="R10"), AND(C329="R3",D329="R11"))</f>
        <v>0</v>
      </c>
      <c r="R329" s="0" t="n">
        <f aca="false">AND(C329="R3",D329="R1")</f>
        <v>0</v>
      </c>
      <c r="S329" s="0" t="n">
        <f aca="false">AND(C329="R3",D329="R3")</f>
        <v>0</v>
      </c>
      <c r="T329" s="0" t="n">
        <f aca="false">AND(C329="R3",D329="R4")</f>
        <v>0</v>
      </c>
      <c r="U329" s="0" t="n">
        <f aca="false">AND(C329="R3",D329="R5")</f>
        <v>0</v>
      </c>
      <c r="V329" s="0" t="n">
        <f aca="false">AND(C329="R3",D329="R7")</f>
        <v>0</v>
      </c>
      <c r="W329" s="0" t="n">
        <f aca="false">OR(AND(C329="R4",D329="NA"), AND(C329="R4",D329="R2"), AND(C329="R4",D329="R6"), AND(C329="R4",D329="R8"), AND(C329="R4",D329="R9"), AND(C329="R4",D329="R10"), AND(C329="R4",D329="R11"))</f>
        <v>0</v>
      </c>
      <c r="X329" s="0" t="n">
        <f aca="false">AND(C329="R4",D329="R1")</f>
        <v>0</v>
      </c>
      <c r="Y329" s="0" t="n">
        <f aca="false">AND(C329="R4",D329="R3")</f>
        <v>0</v>
      </c>
      <c r="Z329" s="0" t="n">
        <f aca="false">AND(C329="R4",D329="R4")</f>
        <v>0</v>
      </c>
      <c r="AA329" s="0" t="n">
        <f aca="false">AND(C329="R4",D329="R5")</f>
        <v>0</v>
      </c>
      <c r="AB329" s="0" t="n">
        <f aca="false">AND(C329="R4",D329="R7")</f>
        <v>0</v>
      </c>
      <c r="AC329" s="0" t="n">
        <f aca="false">OR(AND(C329="R5",D329="NA"), AND(C329="R5",D329="R2"), AND(C329="R5",D329="R6"), AND(C329="R5",D329="R8"), AND(C329="R5",D329="R9"), AND(C329="R5",D329="R10"), AND(C329="R5",D329="R11"))</f>
        <v>0</v>
      </c>
      <c r="AD329" s="0" t="n">
        <f aca="false">AND(C329="R5",D329="R1")</f>
        <v>0</v>
      </c>
      <c r="AE329" s="0" t="n">
        <f aca="false">AND(C329="R5",D329="R3")</f>
        <v>0</v>
      </c>
      <c r="AF329" s="0" t="n">
        <f aca="false">AND(C329="R5",D329="R4")</f>
        <v>0</v>
      </c>
      <c r="AG329" s="0" t="n">
        <f aca="false">AND(C329="R5",D329="R5")</f>
        <v>0</v>
      </c>
      <c r="AH329" s="0" t="n">
        <f aca="false">AND(C329="R5",D329="R7")</f>
        <v>0</v>
      </c>
      <c r="AI329" s="0" t="n">
        <f aca="false">OR(AND(C329="R7",D329="NA"), AND(C329="R7",D329="R2"), AND(C329="R7",D329="R6"), AND(C329="R7",D329="R8"), AND(C329="R7",D329="R9"), AND(C329="R7",D329="R10"), AND(C329="R7",D329="R11"))</f>
        <v>0</v>
      </c>
      <c r="AJ329" s="0" t="n">
        <f aca="false">AND(C329="R7",D329="R1")</f>
        <v>0</v>
      </c>
      <c r="AK329" s="0" t="n">
        <f aca="false">AND(C329="R7",D329="R3")</f>
        <v>0</v>
      </c>
      <c r="AL329" s="0" t="n">
        <f aca="false">AND(C329="R7",D329="R4")</f>
        <v>0</v>
      </c>
      <c r="AM329" s="0" t="n">
        <f aca="false">AND(C329="R7",D329="R5")</f>
        <v>0</v>
      </c>
      <c r="AN329" s="0" t="n">
        <f aca="false">AND(C329="R7",D329="R7")</f>
        <v>0</v>
      </c>
    </row>
    <row r="330" customFormat="false" ht="15" hidden="false" customHeight="false" outlineLevel="0" collapsed="false">
      <c r="A330" s="1" t="n">
        <v>41379.3243055556</v>
      </c>
      <c r="B330" s="0" t="s">
        <v>68085</v>
      </c>
      <c r="C330" s="10" t="s">
        <v>104214</v>
      </c>
      <c r="D330" s="20" t="s">
        <v>104214</v>
      </c>
      <c r="E330" s="0" t="n">
        <f aca="false">OR(AND(C330="NA",D330="NA"), AND(C330="NA",D330="R2"), AND(C330="NA",D330="R6"), AND(C330="NA",D330="R8"), AND(C330="NA",D330="R9"), AND(C330="NA",D330="R10"), AND(C330="NA",D330="R11"))</f>
        <v>1</v>
      </c>
      <c r="F330" s="0" t="n">
        <f aca="false">AND(C330="NA",D330="R1")</f>
        <v>0</v>
      </c>
      <c r="G330" s="0" t="n">
        <f aca="false">AND(C330="NA",D330="R3")</f>
        <v>0</v>
      </c>
      <c r="H330" s="0" t="n">
        <f aca="false">AND(C330="NA",D330="R4")</f>
        <v>0</v>
      </c>
      <c r="I330" s="0" t="n">
        <f aca="false">AND(C330="NA",D330="R5")</f>
        <v>0</v>
      </c>
      <c r="J330" s="0" t="n">
        <f aca="false">AND(C330="NA",D330="R7")</f>
        <v>0</v>
      </c>
      <c r="K330" s="0" t="n">
        <f aca="false">OR(AND(C330="R1",D330="NA"), AND(C330="R1",D330="R2"), AND(C330="R1",D330="R6"), AND(C330="R1",D330="R8"), AND(C330="R1",D330="R9"), AND(C330="R1",D330="R10"), AND(C330="R1",D330="R11"))</f>
        <v>0</v>
      </c>
      <c r="L330" s="0" t="n">
        <f aca="false">AND(C330="R1",D330="R1")</f>
        <v>0</v>
      </c>
      <c r="M330" s="0" t="n">
        <f aca="false">AND(C330="R1",D330="R3")</f>
        <v>0</v>
      </c>
      <c r="N330" s="0" t="n">
        <f aca="false">AND(C330="R1",D330="R4")</f>
        <v>0</v>
      </c>
      <c r="O330" s="0" t="n">
        <f aca="false">AND(C330="R1",D330="R5")</f>
        <v>0</v>
      </c>
      <c r="P330" s="0" t="n">
        <f aca="false">AND(C330="R1",D330="R7")</f>
        <v>0</v>
      </c>
      <c r="Q330" s="0" t="n">
        <f aca="false">OR(AND(C330="R3",D330="NA"), AND(C330="R3",D330="R2"), AND(C330="R3",D330="R6"), AND(C330="R3",D330="R8"), AND(C330="R3",D330="R9"), AND(C330="R3",D330="R10"), AND(C330="R3",D330="R11"))</f>
        <v>0</v>
      </c>
      <c r="R330" s="0" t="n">
        <f aca="false">AND(C330="R3",D330="R1")</f>
        <v>0</v>
      </c>
      <c r="S330" s="0" t="n">
        <f aca="false">AND(C330="R3",D330="R3")</f>
        <v>0</v>
      </c>
      <c r="T330" s="0" t="n">
        <f aca="false">AND(C330="R3",D330="R4")</f>
        <v>0</v>
      </c>
      <c r="U330" s="0" t="n">
        <f aca="false">AND(C330="R3",D330="R5")</f>
        <v>0</v>
      </c>
      <c r="V330" s="0" t="n">
        <f aca="false">AND(C330="R3",D330="R7")</f>
        <v>0</v>
      </c>
      <c r="W330" s="0" t="n">
        <f aca="false">OR(AND(C330="R4",D330="NA"), AND(C330="R4",D330="R2"), AND(C330="R4",D330="R6"), AND(C330="R4",D330="R8"), AND(C330="R4",D330="R9"), AND(C330="R4",D330="R10"), AND(C330="R4",D330="R11"))</f>
        <v>0</v>
      </c>
      <c r="X330" s="0" t="n">
        <f aca="false">AND(C330="R4",D330="R1")</f>
        <v>0</v>
      </c>
      <c r="Y330" s="0" t="n">
        <f aca="false">AND(C330="R4",D330="R3")</f>
        <v>0</v>
      </c>
      <c r="Z330" s="0" t="n">
        <f aca="false">AND(C330="R4",D330="R4")</f>
        <v>0</v>
      </c>
      <c r="AA330" s="0" t="n">
        <f aca="false">AND(C330="R4",D330="R5")</f>
        <v>0</v>
      </c>
      <c r="AB330" s="0" t="n">
        <f aca="false">AND(C330="R4",D330="R7")</f>
        <v>0</v>
      </c>
      <c r="AC330" s="0" t="n">
        <f aca="false">OR(AND(C330="R5",D330="NA"), AND(C330="R5",D330="R2"), AND(C330="R5",D330="R6"), AND(C330="R5",D330="R8"), AND(C330="R5",D330="R9"), AND(C330="R5",D330="R10"), AND(C330="R5",D330="R11"))</f>
        <v>0</v>
      </c>
      <c r="AD330" s="0" t="n">
        <f aca="false">AND(C330="R5",D330="R1")</f>
        <v>0</v>
      </c>
      <c r="AE330" s="0" t="n">
        <f aca="false">AND(C330="R5",D330="R3")</f>
        <v>0</v>
      </c>
      <c r="AF330" s="0" t="n">
        <f aca="false">AND(C330="R5",D330="R4")</f>
        <v>0</v>
      </c>
      <c r="AG330" s="0" t="n">
        <f aca="false">AND(C330="R5",D330="R5")</f>
        <v>0</v>
      </c>
      <c r="AH330" s="0" t="n">
        <f aca="false">AND(C330="R5",D330="R7")</f>
        <v>0</v>
      </c>
      <c r="AI330" s="0" t="n">
        <f aca="false">OR(AND(C330="R7",D330="NA"), AND(C330="R7",D330="R2"), AND(C330="R7",D330="R6"), AND(C330="R7",D330="R8"), AND(C330="R7",D330="R9"), AND(C330="R7",D330="R10"), AND(C330="R7",D330="R11"))</f>
        <v>0</v>
      </c>
      <c r="AJ330" s="0" t="n">
        <f aca="false">AND(C330="R7",D330="R1")</f>
        <v>0</v>
      </c>
      <c r="AK330" s="0" t="n">
        <f aca="false">AND(C330="R7",D330="R3")</f>
        <v>0</v>
      </c>
      <c r="AL330" s="0" t="n">
        <f aca="false">AND(C330="R7",D330="R4")</f>
        <v>0</v>
      </c>
      <c r="AM330" s="0" t="n">
        <f aca="false">AND(C330="R7",D330="R5")</f>
        <v>0</v>
      </c>
      <c r="AN330" s="0" t="n">
        <f aca="false">AND(C330="R7",D330="R7")</f>
        <v>0</v>
      </c>
    </row>
    <row r="331" customFormat="false" ht="15" hidden="false" customHeight="false" outlineLevel="0" collapsed="false">
      <c r="A331" s="1" t="n">
        <v>41379.3243055556</v>
      </c>
      <c r="B331" s="0" t="s">
        <v>68087</v>
      </c>
      <c r="C331" s="10" t="s">
        <v>104214</v>
      </c>
      <c r="D331" s="20" t="s">
        <v>104214</v>
      </c>
      <c r="E331" s="0" t="n">
        <f aca="false">OR(AND(C331="NA",D331="NA"), AND(C331="NA",D331="R2"), AND(C331="NA",D331="R6"), AND(C331="NA",D331="R8"), AND(C331="NA",D331="R9"), AND(C331="NA",D331="R10"), AND(C331="NA",D331="R11"))</f>
        <v>1</v>
      </c>
      <c r="F331" s="0" t="n">
        <f aca="false">AND(C331="NA",D331="R1")</f>
        <v>0</v>
      </c>
      <c r="G331" s="0" t="n">
        <f aca="false">AND(C331="NA",D331="R3")</f>
        <v>0</v>
      </c>
      <c r="H331" s="0" t="n">
        <f aca="false">AND(C331="NA",D331="R4")</f>
        <v>0</v>
      </c>
      <c r="I331" s="0" t="n">
        <f aca="false">AND(C331="NA",D331="R5")</f>
        <v>0</v>
      </c>
      <c r="J331" s="0" t="n">
        <f aca="false">AND(C331="NA",D331="R7")</f>
        <v>0</v>
      </c>
      <c r="K331" s="0" t="n">
        <f aca="false">OR(AND(C331="R1",D331="NA"), AND(C331="R1",D331="R2"), AND(C331="R1",D331="R6"), AND(C331="R1",D331="R8"), AND(C331="R1",D331="R9"), AND(C331="R1",D331="R10"), AND(C331="R1",D331="R11"))</f>
        <v>0</v>
      </c>
      <c r="L331" s="0" t="n">
        <f aca="false">AND(C331="R1",D331="R1")</f>
        <v>0</v>
      </c>
      <c r="M331" s="0" t="n">
        <f aca="false">AND(C331="R1",D331="R3")</f>
        <v>0</v>
      </c>
      <c r="N331" s="0" t="n">
        <f aca="false">AND(C331="R1",D331="R4")</f>
        <v>0</v>
      </c>
      <c r="O331" s="0" t="n">
        <f aca="false">AND(C331="R1",D331="R5")</f>
        <v>0</v>
      </c>
      <c r="P331" s="0" t="n">
        <f aca="false">AND(C331="R1",D331="R7")</f>
        <v>0</v>
      </c>
      <c r="Q331" s="0" t="n">
        <f aca="false">OR(AND(C331="R3",D331="NA"), AND(C331="R3",D331="R2"), AND(C331="R3",D331="R6"), AND(C331="R3",D331="R8"), AND(C331="R3",D331="R9"), AND(C331="R3",D331="R10"), AND(C331="R3",D331="R11"))</f>
        <v>0</v>
      </c>
      <c r="R331" s="0" t="n">
        <f aca="false">AND(C331="R3",D331="R1")</f>
        <v>0</v>
      </c>
      <c r="S331" s="0" t="n">
        <f aca="false">AND(C331="R3",D331="R3")</f>
        <v>0</v>
      </c>
      <c r="T331" s="0" t="n">
        <f aca="false">AND(C331="R3",D331="R4")</f>
        <v>0</v>
      </c>
      <c r="U331" s="0" t="n">
        <f aca="false">AND(C331="R3",D331="R5")</f>
        <v>0</v>
      </c>
      <c r="V331" s="0" t="n">
        <f aca="false">AND(C331="R3",D331="R7")</f>
        <v>0</v>
      </c>
      <c r="W331" s="0" t="n">
        <f aca="false">OR(AND(C331="R4",D331="NA"), AND(C331="R4",D331="R2"), AND(C331="R4",D331="R6"), AND(C331="R4",D331="R8"), AND(C331="R4",D331="R9"), AND(C331="R4",D331="R10"), AND(C331="R4",D331="R11"))</f>
        <v>0</v>
      </c>
      <c r="X331" s="0" t="n">
        <f aca="false">AND(C331="R4",D331="R1")</f>
        <v>0</v>
      </c>
      <c r="Y331" s="0" t="n">
        <f aca="false">AND(C331="R4",D331="R3")</f>
        <v>0</v>
      </c>
      <c r="Z331" s="0" t="n">
        <f aca="false">AND(C331="R4",D331="R4")</f>
        <v>0</v>
      </c>
      <c r="AA331" s="0" t="n">
        <f aca="false">AND(C331="R4",D331="R5")</f>
        <v>0</v>
      </c>
      <c r="AB331" s="0" t="n">
        <f aca="false">AND(C331="R4",D331="R7")</f>
        <v>0</v>
      </c>
      <c r="AC331" s="0" t="n">
        <f aca="false">OR(AND(C331="R5",D331="NA"), AND(C331="R5",D331="R2"), AND(C331="R5",D331="R6"), AND(C331="R5",D331="R8"), AND(C331="R5",D331="R9"), AND(C331="R5",D331="R10"), AND(C331="R5",D331="R11"))</f>
        <v>0</v>
      </c>
      <c r="AD331" s="0" t="n">
        <f aca="false">AND(C331="R5",D331="R1")</f>
        <v>0</v>
      </c>
      <c r="AE331" s="0" t="n">
        <f aca="false">AND(C331="R5",D331="R3")</f>
        <v>0</v>
      </c>
      <c r="AF331" s="0" t="n">
        <f aca="false">AND(C331="R5",D331="R4")</f>
        <v>0</v>
      </c>
      <c r="AG331" s="0" t="n">
        <f aca="false">AND(C331="R5",D331="R5")</f>
        <v>0</v>
      </c>
      <c r="AH331" s="0" t="n">
        <f aca="false">AND(C331="R5",D331="R7")</f>
        <v>0</v>
      </c>
      <c r="AI331" s="0" t="n">
        <f aca="false">OR(AND(C331="R7",D331="NA"), AND(C331="R7",D331="R2"), AND(C331="R7",D331="R6"), AND(C331="R7",D331="R8"), AND(C331="R7",D331="R9"), AND(C331="R7",D331="R10"), AND(C331="R7",D331="R11"))</f>
        <v>0</v>
      </c>
      <c r="AJ331" s="0" t="n">
        <f aca="false">AND(C331="R7",D331="R1")</f>
        <v>0</v>
      </c>
      <c r="AK331" s="0" t="n">
        <f aca="false">AND(C331="R7",D331="R3")</f>
        <v>0</v>
      </c>
      <c r="AL331" s="0" t="n">
        <f aca="false">AND(C331="R7",D331="R4")</f>
        <v>0</v>
      </c>
      <c r="AM331" s="0" t="n">
        <f aca="false">AND(C331="R7",D331="R5")</f>
        <v>0</v>
      </c>
      <c r="AN331" s="0" t="n">
        <f aca="false">AND(C331="R7",D331="R7")</f>
        <v>0</v>
      </c>
    </row>
    <row r="332" customFormat="false" ht="15" hidden="false" customHeight="false" outlineLevel="0" collapsed="false">
      <c r="A332" s="1" t="n">
        <v>41379.3243055556</v>
      </c>
      <c r="B332" s="0" t="s">
        <v>68089</v>
      </c>
      <c r="C332" s="10" t="s">
        <v>104214</v>
      </c>
      <c r="D332" s="20" t="s">
        <v>104214</v>
      </c>
      <c r="E332" s="0" t="n">
        <f aca="false">OR(AND(C332="NA",D332="NA"), AND(C332="NA",D332="R2"), AND(C332="NA",D332="R6"), AND(C332="NA",D332="R8"), AND(C332="NA",D332="R9"), AND(C332="NA",D332="R10"), AND(C332="NA",D332="R11"))</f>
        <v>1</v>
      </c>
      <c r="F332" s="0" t="n">
        <f aca="false">AND(C332="NA",D332="R1")</f>
        <v>0</v>
      </c>
      <c r="G332" s="0" t="n">
        <f aca="false">AND(C332="NA",D332="R3")</f>
        <v>0</v>
      </c>
      <c r="H332" s="0" t="n">
        <f aca="false">AND(C332="NA",D332="R4")</f>
        <v>0</v>
      </c>
      <c r="I332" s="0" t="n">
        <f aca="false">AND(C332="NA",D332="R5")</f>
        <v>0</v>
      </c>
      <c r="J332" s="0" t="n">
        <f aca="false">AND(C332="NA",D332="R7")</f>
        <v>0</v>
      </c>
      <c r="K332" s="0" t="n">
        <f aca="false">OR(AND(C332="R1",D332="NA"), AND(C332="R1",D332="R2"), AND(C332="R1",D332="R6"), AND(C332="R1",D332="R8"), AND(C332="R1",D332="R9"), AND(C332="R1",D332="R10"), AND(C332="R1",D332="R11"))</f>
        <v>0</v>
      </c>
      <c r="L332" s="0" t="n">
        <f aca="false">AND(C332="R1",D332="R1")</f>
        <v>0</v>
      </c>
      <c r="M332" s="0" t="n">
        <f aca="false">AND(C332="R1",D332="R3")</f>
        <v>0</v>
      </c>
      <c r="N332" s="0" t="n">
        <f aca="false">AND(C332="R1",D332="R4")</f>
        <v>0</v>
      </c>
      <c r="O332" s="0" t="n">
        <f aca="false">AND(C332="R1",D332="R5")</f>
        <v>0</v>
      </c>
      <c r="P332" s="0" t="n">
        <f aca="false">AND(C332="R1",D332="R7")</f>
        <v>0</v>
      </c>
      <c r="Q332" s="0" t="n">
        <f aca="false">OR(AND(C332="R3",D332="NA"), AND(C332="R3",D332="R2"), AND(C332="R3",D332="R6"), AND(C332="R3",D332="R8"), AND(C332="R3",D332="R9"), AND(C332="R3",D332="R10"), AND(C332="R3",D332="R11"))</f>
        <v>0</v>
      </c>
      <c r="R332" s="0" t="n">
        <f aca="false">AND(C332="R3",D332="R1")</f>
        <v>0</v>
      </c>
      <c r="S332" s="0" t="n">
        <f aca="false">AND(C332="R3",D332="R3")</f>
        <v>0</v>
      </c>
      <c r="T332" s="0" t="n">
        <f aca="false">AND(C332="R3",D332="R4")</f>
        <v>0</v>
      </c>
      <c r="U332" s="0" t="n">
        <f aca="false">AND(C332="R3",D332="R5")</f>
        <v>0</v>
      </c>
      <c r="V332" s="0" t="n">
        <f aca="false">AND(C332="R3",D332="R7")</f>
        <v>0</v>
      </c>
      <c r="W332" s="0" t="n">
        <f aca="false">OR(AND(C332="R4",D332="NA"), AND(C332="R4",D332="R2"), AND(C332="R4",D332="R6"), AND(C332="R4",D332="R8"), AND(C332="R4",D332="R9"), AND(C332="R4",D332="R10"), AND(C332="R4",D332="R11"))</f>
        <v>0</v>
      </c>
      <c r="X332" s="0" t="n">
        <f aca="false">AND(C332="R4",D332="R1")</f>
        <v>0</v>
      </c>
      <c r="Y332" s="0" t="n">
        <f aca="false">AND(C332="R4",D332="R3")</f>
        <v>0</v>
      </c>
      <c r="Z332" s="0" t="n">
        <f aca="false">AND(C332="R4",D332="R4")</f>
        <v>0</v>
      </c>
      <c r="AA332" s="0" t="n">
        <f aca="false">AND(C332="R4",D332="R5")</f>
        <v>0</v>
      </c>
      <c r="AB332" s="0" t="n">
        <f aca="false">AND(C332="R4",D332="R7")</f>
        <v>0</v>
      </c>
      <c r="AC332" s="0" t="n">
        <f aca="false">OR(AND(C332="R5",D332="NA"), AND(C332="R5",D332="R2"), AND(C332="R5",D332="R6"), AND(C332="R5",D332="R8"), AND(C332="R5",D332="R9"), AND(C332="R5",D332="R10"), AND(C332="R5",D332="R11"))</f>
        <v>0</v>
      </c>
      <c r="AD332" s="0" t="n">
        <f aca="false">AND(C332="R5",D332="R1")</f>
        <v>0</v>
      </c>
      <c r="AE332" s="0" t="n">
        <f aca="false">AND(C332="R5",D332="R3")</f>
        <v>0</v>
      </c>
      <c r="AF332" s="0" t="n">
        <f aca="false">AND(C332="R5",D332="R4")</f>
        <v>0</v>
      </c>
      <c r="AG332" s="0" t="n">
        <f aca="false">AND(C332="R5",D332="R5")</f>
        <v>0</v>
      </c>
      <c r="AH332" s="0" t="n">
        <f aca="false">AND(C332="R5",D332="R7")</f>
        <v>0</v>
      </c>
      <c r="AI332" s="0" t="n">
        <f aca="false">OR(AND(C332="R7",D332="NA"), AND(C332="R7",D332="R2"), AND(C332="R7",D332="R6"), AND(C332="R7",D332="R8"), AND(C332="R7",D332="R9"), AND(C332="R7",D332="R10"), AND(C332="R7",D332="R11"))</f>
        <v>0</v>
      </c>
      <c r="AJ332" s="0" t="n">
        <f aca="false">AND(C332="R7",D332="R1")</f>
        <v>0</v>
      </c>
      <c r="AK332" s="0" t="n">
        <f aca="false">AND(C332="R7",D332="R3")</f>
        <v>0</v>
      </c>
      <c r="AL332" s="0" t="n">
        <f aca="false">AND(C332="R7",D332="R4")</f>
        <v>0</v>
      </c>
      <c r="AM332" s="0" t="n">
        <f aca="false">AND(C332="R7",D332="R5")</f>
        <v>0</v>
      </c>
      <c r="AN332" s="0" t="n">
        <f aca="false">AND(C332="R7",D332="R7")</f>
        <v>0</v>
      </c>
    </row>
    <row r="333" customFormat="false" ht="15" hidden="false" customHeight="false" outlineLevel="0" collapsed="false">
      <c r="A333" s="1" t="n">
        <v>41379.3243055556</v>
      </c>
      <c r="B333" s="0" t="s">
        <v>68090</v>
      </c>
      <c r="C333" s="10" t="s">
        <v>104214</v>
      </c>
      <c r="D333" s="20" t="s">
        <v>104214</v>
      </c>
      <c r="E333" s="0" t="n">
        <f aca="false">OR(AND(C333="NA",D333="NA"), AND(C333="NA",D333="R2"), AND(C333="NA",D333="R6"), AND(C333="NA",D333="R8"), AND(C333="NA",D333="R9"), AND(C333="NA",D333="R10"), AND(C333="NA",D333="R11"))</f>
        <v>1</v>
      </c>
      <c r="F333" s="0" t="n">
        <f aca="false">AND(C333="NA",D333="R1")</f>
        <v>0</v>
      </c>
      <c r="G333" s="0" t="n">
        <f aca="false">AND(C333="NA",D333="R3")</f>
        <v>0</v>
      </c>
      <c r="H333" s="0" t="n">
        <f aca="false">AND(C333="NA",D333="R4")</f>
        <v>0</v>
      </c>
      <c r="I333" s="0" t="n">
        <f aca="false">AND(C333="NA",D333="R5")</f>
        <v>0</v>
      </c>
      <c r="J333" s="0" t="n">
        <f aca="false">AND(C333="NA",D333="R7")</f>
        <v>0</v>
      </c>
      <c r="K333" s="0" t="n">
        <f aca="false">OR(AND(C333="R1",D333="NA"), AND(C333="R1",D333="R2"), AND(C333="R1",D333="R6"), AND(C333="R1",D333="R8"), AND(C333="R1",D333="R9"), AND(C333="R1",D333="R10"), AND(C333="R1",D333="R11"))</f>
        <v>0</v>
      </c>
      <c r="L333" s="0" t="n">
        <f aca="false">AND(C333="R1",D333="R1")</f>
        <v>0</v>
      </c>
      <c r="M333" s="0" t="n">
        <f aca="false">AND(C333="R1",D333="R3")</f>
        <v>0</v>
      </c>
      <c r="N333" s="0" t="n">
        <f aca="false">AND(C333="R1",D333="R4")</f>
        <v>0</v>
      </c>
      <c r="O333" s="0" t="n">
        <f aca="false">AND(C333="R1",D333="R5")</f>
        <v>0</v>
      </c>
      <c r="P333" s="0" t="n">
        <f aca="false">AND(C333="R1",D333="R7")</f>
        <v>0</v>
      </c>
      <c r="Q333" s="0" t="n">
        <f aca="false">OR(AND(C333="R3",D333="NA"), AND(C333="R3",D333="R2"), AND(C333="R3",D333="R6"), AND(C333="R3",D333="R8"), AND(C333="R3",D333="R9"), AND(C333="R3",D333="R10"), AND(C333="R3",D333="R11"))</f>
        <v>0</v>
      </c>
      <c r="R333" s="0" t="n">
        <f aca="false">AND(C333="R3",D333="R1")</f>
        <v>0</v>
      </c>
      <c r="S333" s="0" t="n">
        <f aca="false">AND(C333="R3",D333="R3")</f>
        <v>0</v>
      </c>
      <c r="T333" s="0" t="n">
        <f aca="false">AND(C333="R3",D333="R4")</f>
        <v>0</v>
      </c>
      <c r="U333" s="0" t="n">
        <f aca="false">AND(C333="R3",D333="R5")</f>
        <v>0</v>
      </c>
      <c r="V333" s="0" t="n">
        <f aca="false">AND(C333="R3",D333="R7")</f>
        <v>0</v>
      </c>
      <c r="W333" s="0" t="n">
        <f aca="false">OR(AND(C333="R4",D333="NA"), AND(C333="R4",D333="R2"), AND(C333="R4",D333="R6"), AND(C333="R4",D333="R8"), AND(C333="R4",D333="R9"), AND(C333="R4",D333="R10"), AND(C333="R4",D333="R11"))</f>
        <v>0</v>
      </c>
      <c r="X333" s="0" t="n">
        <f aca="false">AND(C333="R4",D333="R1")</f>
        <v>0</v>
      </c>
      <c r="Y333" s="0" t="n">
        <f aca="false">AND(C333="R4",D333="R3")</f>
        <v>0</v>
      </c>
      <c r="Z333" s="0" t="n">
        <f aca="false">AND(C333="R4",D333="R4")</f>
        <v>0</v>
      </c>
      <c r="AA333" s="0" t="n">
        <f aca="false">AND(C333="R4",D333="R5")</f>
        <v>0</v>
      </c>
      <c r="AB333" s="0" t="n">
        <f aca="false">AND(C333="R4",D333="R7")</f>
        <v>0</v>
      </c>
      <c r="AC333" s="0" t="n">
        <f aca="false">OR(AND(C333="R5",D333="NA"), AND(C333="R5",D333="R2"), AND(C333="R5",D333="R6"), AND(C333="R5",D333="R8"), AND(C333="R5",D333="R9"), AND(C333="R5",D333="R10"), AND(C333="R5",D333="R11"))</f>
        <v>0</v>
      </c>
      <c r="AD333" s="0" t="n">
        <f aca="false">AND(C333="R5",D333="R1")</f>
        <v>0</v>
      </c>
      <c r="AE333" s="0" t="n">
        <f aca="false">AND(C333="R5",D333="R3")</f>
        <v>0</v>
      </c>
      <c r="AF333" s="0" t="n">
        <f aca="false">AND(C333="R5",D333="R4")</f>
        <v>0</v>
      </c>
      <c r="AG333" s="0" t="n">
        <f aca="false">AND(C333="R5",D333="R5")</f>
        <v>0</v>
      </c>
      <c r="AH333" s="0" t="n">
        <f aca="false">AND(C333="R5",D333="R7")</f>
        <v>0</v>
      </c>
      <c r="AI333" s="0" t="n">
        <f aca="false">OR(AND(C333="R7",D333="NA"), AND(C333="R7",D333="R2"), AND(C333="R7",D333="R6"), AND(C333="R7",D333="R8"), AND(C333="R7",D333="R9"), AND(C333="R7",D333="R10"), AND(C333="R7",D333="R11"))</f>
        <v>0</v>
      </c>
      <c r="AJ333" s="0" t="n">
        <f aca="false">AND(C333="R7",D333="R1")</f>
        <v>0</v>
      </c>
      <c r="AK333" s="0" t="n">
        <f aca="false">AND(C333="R7",D333="R3")</f>
        <v>0</v>
      </c>
      <c r="AL333" s="0" t="n">
        <f aca="false">AND(C333="R7",D333="R4")</f>
        <v>0</v>
      </c>
      <c r="AM333" s="0" t="n">
        <f aca="false">AND(C333="R7",D333="R5")</f>
        <v>0</v>
      </c>
      <c r="AN333" s="0" t="n">
        <f aca="false">AND(C333="R7",D333="R7")</f>
        <v>0</v>
      </c>
    </row>
    <row r="334" customFormat="false" ht="15" hidden="false" customHeight="false" outlineLevel="0" collapsed="false">
      <c r="A334" s="1" t="n">
        <v>41379.3243055556</v>
      </c>
      <c r="B334" s="0" t="s">
        <v>68093</v>
      </c>
      <c r="C334" s="10" t="s">
        <v>104214</v>
      </c>
      <c r="D334" s="20" t="s">
        <v>104292</v>
      </c>
      <c r="E334" s="0" t="n">
        <f aca="false">OR(AND(C334="NA",D334="NA"), AND(C334="NA",D334="R2"), AND(C334="NA",D334="R6"), AND(C334="NA",D334="R8"), AND(C334="NA",D334="R9"), AND(C334="NA",D334="R10"), AND(C334="NA",D334="R11"))</f>
        <v>1</v>
      </c>
      <c r="F334" s="0" t="n">
        <f aca="false">AND(C334="NA",D334="R1")</f>
        <v>0</v>
      </c>
      <c r="G334" s="0" t="n">
        <f aca="false">AND(C334="NA",D334="R3")</f>
        <v>0</v>
      </c>
      <c r="H334" s="0" t="n">
        <f aca="false">AND(C334="NA",D334="R4")</f>
        <v>0</v>
      </c>
      <c r="I334" s="0" t="n">
        <f aca="false">AND(C334="NA",D334="R5")</f>
        <v>0</v>
      </c>
      <c r="J334" s="0" t="n">
        <f aca="false">AND(C334="NA",D334="R7")</f>
        <v>0</v>
      </c>
      <c r="K334" s="0" t="n">
        <f aca="false">OR(AND(C334="R1",D334="NA"), AND(C334="R1",D334="R2"), AND(C334="R1",D334="R6"), AND(C334="R1",D334="R8"), AND(C334="R1",D334="R9"), AND(C334="R1",D334="R10"), AND(C334="R1",D334="R11"))</f>
        <v>0</v>
      </c>
      <c r="L334" s="0" t="n">
        <f aca="false">AND(C334="R1",D334="R1")</f>
        <v>0</v>
      </c>
      <c r="M334" s="0" t="n">
        <f aca="false">AND(C334="R1",D334="R3")</f>
        <v>0</v>
      </c>
      <c r="N334" s="0" t="n">
        <f aca="false">AND(C334="R1",D334="R4")</f>
        <v>0</v>
      </c>
      <c r="O334" s="0" t="n">
        <f aca="false">AND(C334="R1",D334="R5")</f>
        <v>0</v>
      </c>
      <c r="P334" s="0" t="n">
        <f aca="false">AND(C334="R1",D334="R7")</f>
        <v>0</v>
      </c>
      <c r="Q334" s="0" t="n">
        <f aca="false">OR(AND(C334="R3",D334="NA"), AND(C334="R3",D334="R2"), AND(C334="R3",D334="R6"), AND(C334="R3",D334="R8"), AND(C334="R3",D334="R9"), AND(C334="R3",D334="R10"), AND(C334="R3",D334="R11"))</f>
        <v>0</v>
      </c>
      <c r="R334" s="0" t="n">
        <f aca="false">AND(C334="R3",D334="R1")</f>
        <v>0</v>
      </c>
      <c r="S334" s="0" t="n">
        <f aca="false">AND(C334="R3",D334="R3")</f>
        <v>0</v>
      </c>
      <c r="T334" s="0" t="n">
        <f aca="false">AND(C334="R3",D334="R4")</f>
        <v>0</v>
      </c>
      <c r="U334" s="0" t="n">
        <f aca="false">AND(C334="R3",D334="R5")</f>
        <v>0</v>
      </c>
      <c r="V334" s="0" t="n">
        <f aca="false">AND(C334="R3",D334="R7")</f>
        <v>0</v>
      </c>
      <c r="W334" s="0" t="n">
        <f aca="false">OR(AND(C334="R4",D334="NA"), AND(C334="R4",D334="R2"), AND(C334="R4",D334="R6"), AND(C334="R4",D334="R8"), AND(C334="R4",D334="R9"), AND(C334="R4",D334="R10"), AND(C334="R4",D334="R11"))</f>
        <v>0</v>
      </c>
      <c r="X334" s="0" t="n">
        <f aca="false">AND(C334="R4",D334="R1")</f>
        <v>0</v>
      </c>
      <c r="Y334" s="0" t="n">
        <f aca="false">AND(C334="R4",D334="R3")</f>
        <v>0</v>
      </c>
      <c r="Z334" s="0" t="n">
        <f aca="false">AND(C334="R4",D334="R4")</f>
        <v>0</v>
      </c>
      <c r="AA334" s="0" t="n">
        <f aca="false">AND(C334="R4",D334="R5")</f>
        <v>0</v>
      </c>
      <c r="AB334" s="0" t="n">
        <f aca="false">AND(C334="R4",D334="R7")</f>
        <v>0</v>
      </c>
      <c r="AC334" s="0" t="n">
        <f aca="false">OR(AND(C334="R5",D334="NA"), AND(C334="R5",D334="R2"), AND(C334="R5",D334="R6"), AND(C334="R5",D334="R8"), AND(C334="R5",D334="R9"), AND(C334="R5",D334="R10"), AND(C334="R5",D334="R11"))</f>
        <v>0</v>
      </c>
      <c r="AD334" s="0" t="n">
        <f aca="false">AND(C334="R5",D334="R1")</f>
        <v>0</v>
      </c>
      <c r="AE334" s="0" t="n">
        <f aca="false">AND(C334="R5",D334="R3")</f>
        <v>0</v>
      </c>
      <c r="AF334" s="0" t="n">
        <f aca="false">AND(C334="R5",D334="R4")</f>
        <v>0</v>
      </c>
      <c r="AG334" s="0" t="n">
        <f aca="false">AND(C334="R5",D334="R5")</f>
        <v>0</v>
      </c>
      <c r="AH334" s="0" t="n">
        <f aca="false">AND(C334="R5",D334="R7")</f>
        <v>0</v>
      </c>
      <c r="AI334" s="0" t="n">
        <f aca="false">OR(AND(C334="R7",D334="NA"), AND(C334="R7",D334="R2"), AND(C334="R7",D334="R6"), AND(C334="R7",D334="R8"), AND(C334="R7",D334="R9"), AND(C334="R7",D334="R10"), AND(C334="R7",D334="R11"))</f>
        <v>0</v>
      </c>
      <c r="AJ334" s="0" t="n">
        <f aca="false">AND(C334="R7",D334="R1")</f>
        <v>0</v>
      </c>
      <c r="AK334" s="0" t="n">
        <f aca="false">AND(C334="R7",D334="R3")</f>
        <v>0</v>
      </c>
      <c r="AL334" s="0" t="n">
        <f aca="false">AND(C334="R7",D334="R4")</f>
        <v>0</v>
      </c>
      <c r="AM334" s="0" t="n">
        <f aca="false">AND(C334="R7",D334="R5")</f>
        <v>0</v>
      </c>
      <c r="AN334" s="0" t="n">
        <f aca="false">AND(C334="R7",D334="R7")</f>
        <v>0</v>
      </c>
    </row>
    <row r="335" customFormat="false" ht="15" hidden="false" customHeight="false" outlineLevel="0" collapsed="false">
      <c r="A335" s="1" t="n">
        <v>41379.3243055556</v>
      </c>
      <c r="B335" s="0" t="s">
        <v>68094</v>
      </c>
      <c r="C335" s="10" t="s">
        <v>104214</v>
      </c>
      <c r="D335" s="20" t="s">
        <v>104280</v>
      </c>
      <c r="E335" s="0" t="n">
        <f aca="false">OR(AND(C335="NA",D335="NA"), AND(C335="NA",D335="R2"), AND(C335="NA",D335="R6"), AND(C335="NA",D335="R8"), AND(C335="NA",D335="R9"), AND(C335="NA",D335="R10"), AND(C335="NA",D335="R11"))</f>
        <v>1</v>
      </c>
      <c r="F335" s="0" t="n">
        <f aca="false">AND(C335="NA",D335="R1")</f>
        <v>0</v>
      </c>
      <c r="G335" s="0" t="n">
        <f aca="false">AND(C335="NA",D335="R3")</f>
        <v>0</v>
      </c>
      <c r="H335" s="0" t="n">
        <f aca="false">AND(C335="NA",D335="R4")</f>
        <v>0</v>
      </c>
      <c r="I335" s="0" t="n">
        <f aca="false">AND(C335="NA",D335="R5")</f>
        <v>0</v>
      </c>
      <c r="J335" s="0" t="n">
        <f aca="false">AND(C335="NA",D335="R7")</f>
        <v>0</v>
      </c>
      <c r="K335" s="0" t="n">
        <f aca="false">OR(AND(C335="R1",D335="NA"), AND(C335="R1",D335="R2"), AND(C335="R1",D335="R6"), AND(C335="R1",D335="R8"), AND(C335="R1",D335="R9"), AND(C335="R1",D335="R10"), AND(C335="R1",D335="R11"))</f>
        <v>0</v>
      </c>
      <c r="L335" s="0" t="n">
        <f aca="false">AND(C335="R1",D335="R1")</f>
        <v>0</v>
      </c>
      <c r="M335" s="0" t="n">
        <f aca="false">AND(C335="R1",D335="R3")</f>
        <v>0</v>
      </c>
      <c r="N335" s="0" t="n">
        <f aca="false">AND(C335="R1",D335="R4")</f>
        <v>0</v>
      </c>
      <c r="O335" s="0" t="n">
        <f aca="false">AND(C335="R1",D335="R5")</f>
        <v>0</v>
      </c>
      <c r="P335" s="0" t="n">
        <f aca="false">AND(C335="R1",D335="R7")</f>
        <v>0</v>
      </c>
      <c r="Q335" s="0" t="n">
        <f aca="false">OR(AND(C335="R3",D335="NA"), AND(C335="R3",D335="R2"), AND(C335="R3",D335="R6"), AND(C335="R3",D335="R8"), AND(C335="R3",D335="R9"), AND(C335="R3",D335="R10"), AND(C335="R3",D335="R11"))</f>
        <v>0</v>
      </c>
      <c r="R335" s="0" t="n">
        <f aca="false">AND(C335="R3",D335="R1")</f>
        <v>0</v>
      </c>
      <c r="S335" s="0" t="n">
        <f aca="false">AND(C335="R3",D335="R3")</f>
        <v>0</v>
      </c>
      <c r="T335" s="0" t="n">
        <f aca="false">AND(C335="R3",D335="R4")</f>
        <v>0</v>
      </c>
      <c r="U335" s="0" t="n">
        <f aca="false">AND(C335="R3",D335="R5")</f>
        <v>0</v>
      </c>
      <c r="V335" s="0" t="n">
        <f aca="false">AND(C335="R3",D335="R7")</f>
        <v>0</v>
      </c>
      <c r="W335" s="0" t="n">
        <f aca="false">OR(AND(C335="R4",D335="NA"), AND(C335="R4",D335="R2"), AND(C335="R4",D335="R6"), AND(C335="R4",D335="R8"), AND(C335="R4",D335="R9"), AND(C335="R4",D335="R10"), AND(C335="R4",D335="R11"))</f>
        <v>0</v>
      </c>
      <c r="X335" s="0" t="n">
        <f aca="false">AND(C335="R4",D335="R1")</f>
        <v>0</v>
      </c>
      <c r="Y335" s="0" t="n">
        <f aca="false">AND(C335="R4",D335="R3")</f>
        <v>0</v>
      </c>
      <c r="Z335" s="0" t="n">
        <f aca="false">AND(C335="R4",D335="R4")</f>
        <v>0</v>
      </c>
      <c r="AA335" s="0" t="n">
        <f aca="false">AND(C335="R4",D335="R5")</f>
        <v>0</v>
      </c>
      <c r="AB335" s="0" t="n">
        <f aca="false">AND(C335="R4",D335="R7")</f>
        <v>0</v>
      </c>
      <c r="AC335" s="0" t="n">
        <f aca="false">OR(AND(C335="R5",D335="NA"), AND(C335="R5",D335="R2"), AND(C335="R5",D335="R6"), AND(C335="R5",D335="R8"), AND(C335="R5",D335="R9"), AND(C335="R5",D335="R10"), AND(C335="R5",D335="R11"))</f>
        <v>0</v>
      </c>
      <c r="AD335" s="0" t="n">
        <f aca="false">AND(C335="R5",D335="R1")</f>
        <v>0</v>
      </c>
      <c r="AE335" s="0" t="n">
        <f aca="false">AND(C335="R5",D335="R3")</f>
        <v>0</v>
      </c>
      <c r="AF335" s="0" t="n">
        <f aca="false">AND(C335="R5",D335="R4")</f>
        <v>0</v>
      </c>
      <c r="AG335" s="0" t="n">
        <f aca="false">AND(C335="R5",D335="R5")</f>
        <v>0</v>
      </c>
      <c r="AH335" s="0" t="n">
        <f aca="false">AND(C335="R5",D335="R7")</f>
        <v>0</v>
      </c>
      <c r="AI335" s="0" t="n">
        <f aca="false">OR(AND(C335="R7",D335="NA"), AND(C335="R7",D335="R2"), AND(C335="R7",D335="R6"), AND(C335="R7",D335="R8"), AND(C335="R7",D335="R9"), AND(C335="R7",D335="R10"), AND(C335="R7",D335="R11"))</f>
        <v>0</v>
      </c>
      <c r="AJ335" s="0" t="n">
        <f aca="false">AND(C335="R7",D335="R1")</f>
        <v>0</v>
      </c>
      <c r="AK335" s="0" t="n">
        <f aca="false">AND(C335="R7",D335="R3")</f>
        <v>0</v>
      </c>
      <c r="AL335" s="0" t="n">
        <f aca="false">AND(C335="R7",D335="R4")</f>
        <v>0</v>
      </c>
      <c r="AM335" s="0" t="n">
        <f aca="false">AND(C335="R7",D335="R5")</f>
        <v>0</v>
      </c>
      <c r="AN335" s="0" t="n">
        <f aca="false">AND(C335="R7",D335="R7")</f>
        <v>0</v>
      </c>
    </row>
    <row r="336" customFormat="false" ht="15" hidden="false" customHeight="false" outlineLevel="0" collapsed="false">
      <c r="A336" s="1" t="n">
        <v>41379.3243055556</v>
      </c>
      <c r="B336" s="0" t="s">
        <v>68096</v>
      </c>
      <c r="C336" s="10" t="s">
        <v>104214</v>
      </c>
      <c r="D336" s="20" t="s">
        <v>104214</v>
      </c>
      <c r="E336" s="0" t="n">
        <f aca="false">OR(AND(C336="NA",D336="NA"), AND(C336="NA",D336="R2"), AND(C336="NA",D336="R6"), AND(C336="NA",D336="R8"), AND(C336="NA",D336="R9"), AND(C336="NA",D336="R10"), AND(C336="NA",D336="R11"))</f>
        <v>1</v>
      </c>
      <c r="F336" s="0" t="n">
        <f aca="false">AND(C336="NA",D336="R1")</f>
        <v>0</v>
      </c>
      <c r="G336" s="0" t="n">
        <f aca="false">AND(C336="NA",D336="R3")</f>
        <v>0</v>
      </c>
      <c r="H336" s="0" t="n">
        <f aca="false">AND(C336="NA",D336="R4")</f>
        <v>0</v>
      </c>
      <c r="I336" s="0" t="n">
        <f aca="false">AND(C336="NA",D336="R5")</f>
        <v>0</v>
      </c>
      <c r="J336" s="0" t="n">
        <f aca="false">AND(C336="NA",D336="R7")</f>
        <v>0</v>
      </c>
      <c r="K336" s="0" t="n">
        <f aca="false">OR(AND(C336="R1",D336="NA"), AND(C336="R1",D336="R2"), AND(C336="R1",D336="R6"), AND(C336="R1",D336="R8"), AND(C336="R1",D336="R9"), AND(C336="R1",D336="R10"), AND(C336="R1",D336="R11"))</f>
        <v>0</v>
      </c>
      <c r="L336" s="0" t="n">
        <f aca="false">AND(C336="R1",D336="R1")</f>
        <v>0</v>
      </c>
      <c r="M336" s="0" t="n">
        <f aca="false">AND(C336="R1",D336="R3")</f>
        <v>0</v>
      </c>
      <c r="N336" s="0" t="n">
        <f aca="false">AND(C336="R1",D336="R4")</f>
        <v>0</v>
      </c>
      <c r="O336" s="0" t="n">
        <f aca="false">AND(C336="R1",D336="R5")</f>
        <v>0</v>
      </c>
      <c r="P336" s="0" t="n">
        <f aca="false">AND(C336="R1",D336="R7")</f>
        <v>0</v>
      </c>
      <c r="Q336" s="0" t="n">
        <f aca="false">OR(AND(C336="R3",D336="NA"), AND(C336="R3",D336="R2"), AND(C336="R3",D336="R6"), AND(C336="R3",D336="R8"), AND(C336="R3",D336="R9"), AND(C336="R3",D336="R10"), AND(C336="R3",D336="R11"))</f>
        <v>0</v>
      </c>
      <c r="R336" s="0" t="n">
        <f aca="false">AND(C336="R3",D336="R1")</f>
        <v>0</v>
      </c>
      <c r="S336" s="0" t="n">
        <f aca="false">AND(C336="R3",D336="R3")</f>
        <v>0</v>
      </c>
      <c r="T336" s="0" t="n">
        <f aca="false">AND(C336="R3",D336="R4")</f>
        <v>0</v>
      </c>
      <c r="U336" s="0" t="n">
        <f aca="false">AND(C336="R3",D336="R5")</f>
        <v>0</v>
      </c>
      <c r="V336" s="0" t="n">
        <f aca="false">AND(C336="R3",D336="R7")</f>
        <v>0</v>
      </c>
      <c r="W336" s="0" t="n">
        <f aca="false">OR(AND(C336="R4",D336="NA"), AND(C336="R4",D336="R2"), AND(C336="R4",D336="R6"), AND(C336="R4",D336="R8"), AND(C336="R4",D336="R9"), AND(C336="R4",D336="R10"), AND(C336="R4",D336="R11"))</f>
        <v>0</v>
      </c>
      <c r="X336" s="0" t="n">
        <f aca="false">AND(C336="R4",D336="R1")</f>
        <v>0</v>
      </c>
      <c r="Y336" s="0" t="n">
        <f aca="false">AND(C336="R4",D336="R3")</f>
        <v>0</v>
      </c>
      <c r="Z336" s="0" t="n">
        <f aca="false">AND(C336="R4",D336="R4")</f>
        <v>0</v>
      </c>
      <c r="AA336" s="0" t="n">
        <f aca="false">AND(C336="R4",D336="R5")</f>
        <v>0</v>
      </c>
      <c r="AB336" s="0" t="n">
        <f aca="false">AND(C336="R4",D336="R7")</f>
        <v>0</v>
      </c>
      <c r="AC336" s="0" t="n">
        <f aca="false">OR(AND(C336="R5",D336="NA"), AND(C336="R5",D336="R2"), AND(C336="R5",D336="R6"), AND(C336="R5",D336="R8"), AND(C336="R5",D336="R9"), AND(C336="R5",D336="R10"), AND(C336="R5",D336="R11"))</f>
        <v>0</v>
      </c>
      <c r="AD336" s="0" t="n">
        <f aca="false">AND(C336="R5",D336="R1")</f>
        <v>0</v>
      </c>
      <c r="AE336" s="0" t="n">
        <f aca="false">AND(C336="R5",D336="R3")</f>
        <v>0</v>
      </c>
      <c r="AF336" s="0" t="n">
        <f aca="false">AND(C336="R5",D336="R4")</f>
        <v>0</v>
      </c>
      <c r="AG336" s="0" t="n">
        <f aca="false">AND(C336="R5",D336="R5")</f>
        <v>0</v>
      </c>
      <c r="AH336" s="0" t="n">
        <f aca="false">AND(C336="R5",D336="R7")</f>
        <v>0</v>
      </c>
      <c r="AI336" s="0" t="n">
        <f aca="false">OR(AND(C336="R7",D336="NA"), AND(C336="R7",D336="R2"), AND(C336="R7",D336="R6"), AND(C336="R7",D336="R8"), AND(C336="R7",D336="R9"), AND(C336="R7",D336="R10"), AND(C336="R7",D336="R11"))</f>
        <v>0</v>
      </c>
      <c r="AJ336" s="0" t="n">
        <f aca="false">AND(C336="R7",D336="R1")</f>
        <v>0</v>
      </c>
      <c r="AK336" s="0" t="n">
        <f aca="false">AND(C336="R7",D336="R3")</f>
        <v>0</v>
      </c>
      <c r="AL336" s="0" t="n">
        <f aca="false">AND(C336="R7",D336="R4")</f>
        <v>0</v>
      </c>
      <c r="AM336" s="0" t="n">
        <f aca="false">AND(C336="R7",D336="R5")</f>
        <v>0</v>
      </c>
      <c r="AN336" s="0" t="n">
        <f aca="false">AND(C336="R7",D336="R7")</f>
        <v>0</v>
      </c>
    </row>
    <row r="337" customFormat="false" ht="15" hidden="false" customHeight="false" outlineLevel="0" collapsed="false">
      <c r="A337" s="1" t="n">
        <v>41379.3243055556</v>
      </c>
      <c r="B337" s="0" t="s">
        <v>68098</v>
      </c>
      <c r="C337" s="10" t="s">
        <v>104214</v>
      </c>
      <c r="D337" s="20" t="s">
        <v>104214</v>
      </c>
      <c r="E337" s="0" t="n">
        <f aca="false">OR(AND(C337="NA",D337="NA"), AND(C337="NA",D337="R2"), AND(C337="NA",D337="R6"), AND(C337="NA",D337="R8"), AND(C337="NA",D337="R9"), AND(C337="NA",D337="R10"), AND(C337="NA",D337="R11"))</f>
        <v>1</v>
      </c>
      <c r="F337" s="0" t="n">
        <f aca="false">AND(C337="NA",D337="R1")</f>
        <v>0</v>
      </c>
      <c r="G337" s="0" t="n">
        <f aca="false">AND(C337="NA",D337="R3")</f>
        <v>0</v>
      </c>
      <c r="H337" s="0" t="n">
        <f aca="false">AND(C337="NA",D337="R4")</f>
        <v>0</v>
      </c>
      <c r="I337" s="0" t="n">
        <f aca="false">AND(C337="NA",D337="R5")</f>
        <v>0</v>
      </c>
      <c r="J337" s="0" t="n">
        <f aca="false">AND(C337="NA",D337="R7")</f>
        <v>0</v>
      </c>
      <c r="K337" s="0" t="n">
        <f aca="false">OR(AND(C337="R1",D337="NA"), AND(C337="R1",D337="R2"), AND(C337="R1",D337="R6"), AND(C337="R1",D337="R8"), AND(C337="R1",D337="R9"), AND(C337="R1",D337="R10"), AND(C337="R1",D337="R11"))</f>
        <v>0</v>
      </c>
      <c r="L337" s="0" t="n">
        <f aca="false">AND(C337="R1",D337="R1")</f>
        <v>0</v>
      </c>
      <c r="M337" s="0" t="n">
        <f aca="false">AND(C337="R1",D337="R3")</f>
        <v>0</v>
      </c>
      <c r="N337" s="0" t="n">
        <f aca="false">AND(C337="R1",D337="R4")</f>
        <v>0</v>
      </c>
      <c r="O337" s="0" t="n">
        <f aca="false">AND(C337="R1",D337="R5")</f>
        <v>0</v>
      </c>
      <c r="P337" s="0" t="n">
        <f aca="false">AND(C337="R1",D337="R7")</f>
        <v>0</v>
      </c>
      <c r="Q337" s="0" t="n">
        <f aca="false">OR(AND(C337="R3",D337="NA"), AND(C337="R3",D337="R2"), AND(C337="R3",D337="R6"), AND(C337="R3",D337="R8"), AND(C337="R3",D337="R9"), AND(C337="R3",D337="R10"), AND(C337="R3",D337="R11"))</f>
        <v>0</v>
      </c>
      <c r="R337" s="0" t="n">
        <f aca="false">AND(C337="R3",D337="R1")</f>
        <v>0</v>
      </c>
      <c r="S337" s="0" t="n">
        <f aca="false">AND(C337="R3",D337="R3")</f>
        <v>0</v>
      </c>
      <c r="T337" s="0" t="n">
        <f aca="false">AND(C337="R3",D337="R4")</f>
        <v>0</v>
      </c>
      <c r="U337" s="0" t="n">
        <f aca="false">AND(C337="R3",D337="R5")</f>
        <v>0</v>
      </c>
      <c r="V337" s="0" t="n">
        <f aca="false">AND(C337="R3",D337="R7")</f>
        <v>0</v>
      </c>
      <c r="W337" s="0" t="n">
        <f aca="false">OR(AND(C337="R4",D337="NA"), AND(C337="R4",D337="R2"), AND(C337="R4",D337="R6"), AND(C337="R4",D337="R8"), AND(C337="R4",D337="R9"), AND(C337="R4",D337="R10"), AND(C337="R4",D337="R11"))</f>
        <v>0</v>
      </c>
      <c r="X337" s="0" t="n">
        <f aca="false">AND(C337="R4",D337="R1")</f>
        <v>0</v>
      </c>
      <c r="Y337" s="0" t="n">
        <f aca="false">AND(C337="R4",D337="R3")</f>
        <v>0</v>
      </c>
      <c r="Z337" s="0" t="n">
        <f aca="false">AND(C337="R4",D337="R4")</f>
        <v>0</v>
      </c>
      <c r="AA337" s="0" t="n">
        <f aca="false">AND(C337="R4",D337="R5")</f>
        <v>0</v>
      </c>
      <c r="AB337" s="0" t="n">
        <f aca="false">AND(C337="R4",D337="R7")</f>
        <v>0</v>
      </c>
      <c r="AC337" s="0" t="n">
        <f aca="false">OR(AND(C337="R5",D337="NA"), AND(C337="R5",D337="R2"), AND(C337="R5",D337="R6"), AND(C337="R5",D337="R8"), AND(C337="R5",D337="R9"), AND(C337="R5",D337="R10"), AND(C337="R5",D337="R11"))</f>
        <v>0</v>
      </c>
      <c r="AD337" s="0" t="n">
        <f aca="false">AND(C337="R5",D337="R1")</f>
        <v>0</v>
      </c>
      <c r="AE337" s="0" t="n">
        <f aca="false">AND(C337="R5",D337="R3")</f>
        <v>0</v>
      </c>
      <c r="AF337" s="0" t="n">
        <f aca="false">AND(C337="R5",D337="R4")</f>
        <v>0</v>
      </c>
      <c r="AG337" s="0" t="n">
        <f aca="false">AND(C337="R5",D337="R5")</f>
        <v>0</v>
      </c>
      <c r="AH337" s="0" t="n">
        <f aca="false">AND(C337="R5",D337="R7")</f>
        <v>0</v>
      </c>
      <c r="AI337" s="0" t="n">
        <f aca="false">OR(AND(C337="R7",D337="NA"), AND(C337="R7",D337="R2"), AND(C337="R7",D337="R6"), AND(C337="R7",D337="R8"), AND(C337="R7",D337="R9"), AND(C337="R7",D337="R10"), AND(C337="R7",D337="R11"))</f>
        <v>0</v>
      </c>
      <c r="AJ337" s="0" t="n">
        <f aca="false">AND(C337="R7",D337="R1")</f>
        <v>0</v>
      </c>
      <c r="AK337" s="0" t="n">
        <f aca="false">AND(C337="R7",D337="R3")</f>
        <v>0</v>
      </c>
      <c r="AL337" s="0" t="n">
        <f aca="false">AND(C337="R7",D337="R4")</f>
        <v>0</v>
      </c>
      <c r="AM337" s="0" t="n">
        <f aca="false">AND(C337="R7",D337="R5")</f>
        <v>0</v>
      </c>
      <c r="AN337" s="0" t="n">
        <f aca="false">AND(C337="R7",D337="R7")</f>
        <v>0</v>
      </c>
    </row>
    <row r="338" customFormat="false" ht="15" hidden="false" customHeight="false" outlineLevel="0" collapsed="false">
      <c r="A338" s="1" t="n">
        <v>41379.3243055556</v>
      </c>
      <c r="B338" s="0" t="s">
        <v>68100</v>
      </c>
      <c r="C338" s="10" t="s">
        <v>104214</v>
      </c>
      <c r="D338" s="20" t="s">
        <v>104214</v>
      </c>
      <c r="E338" s="0" t="n">
        <f aca="false">OR(AND(C338="NA",D338="NA"), AND(C338="NA",D338="R2"), AND(C338="NA",D338="R6"), AND(C338="NA",D338="R8"), AND(C338="NA",D338="R9"), AND(C338="NA",D338="R10"), AND(C338="NA",D338="R11"))</f>
        <v>1</v>
      </c>
      <c r="F338" s="0" t="n">
        <f aca="false">AND(C338="NA",D338="R1")</f>
        <v>0</v>
      </c>
      <c r="G338" s="0" t="n">
        <f aca="false">AND(C338="NA",D338="R3")</f>
        <v>0</v>
      </c>
      <c r="H338" s="0" t="n">
        <f aca="false">AND(C338="NA",D338="R4")</f>
        <v>0</v>
      </c>
      <c r="I338" s="0" t="n">
        <f aca="false">AND(C338="NA",D338="R5")</f>
        <v>0</v>
      </c>
      <c r="J338" s="0" t="n">
        <f aca="false">AND(C338="NA",D338="R7")</f>
        <v>0</v>
      </c>
      <c r="K338" s="0" t="n">
        <f aca="false">OR(AND(C338="R1",D338="NA"), AND(C338="R1",D338="R2"), AND(C338="R1",D338="R6"), AND(C338="R1",D338="R8"), AND(C338="R1",D338="R9"), AND(C338="R1",D338="R10"), AND(C338="R1",D338="R11"))</f>
        <v>0</v>
      </c>
      <c r="L338" s="0" t="n">
        <f aca="false">AND(C338="R1",D338="R1")</f>
        <v>0</v>
      </c>
      <c r="M338" s="0" t="n">
        <f aca="false">AND(C338="R1",D338="R3")</f>
        <v>0</v>
      </c>
      <c r="N338" s="0" t="n">
        <f aca="false">AND(C338="R1",D338="R4")</f>
        <v>0</v>
      </c>
      <c r="O338" s="0" t="n">
        <f aca="false">AND(C338="R1",D338="R5")</f>
        <v>0</v>
      </c>
      <c r="P338" s="0" t="n">
        <f aca="false">AND(C338="R1",D338="R7")</f>
        <v>0</v>
      </c>
      <c r="Q338" s="0" t="n">
        <f aca="false">OR(AND(C338="R3",D338="NA"), AND(C338="R3",D338="R2"), AND(C338="R3",D338="R6"), AND(C338="R3",D338="R8"), AND(C338="R3",D338="R9"), AND(C338="R3",D338="R10"), AND(C338="R3",D338="R11"))</f>
        <v>0</v>
      </c>
      <c r="R338" s="0" t="n">
        <f aca="false">AND(C338="R3",D338="R1")</f>
        <v>0</v>
      </c>
      <c r="S338" s="0" t="n">
        <f aca="false">AND(C338="R3",D338="R3")</f>
        <v>0</v>
      </c>
      <c r="T338" s="0" t="n">
        <f aca="false">AND(C338="R3",D338="R4")</f>
        <v>0</v>
      </c>
      <c r="U338" s="0" t="n">
        <f aca="false">AND(C338="R3",D338="R5")</f>
        <v>0</v>
      </c>
      <c r="V338" s="0" t="n">
        <f aca="false">AND(C338="R3",D338="R7")</f>
        <v>0</v>
      </c>
      <c r="W338" s="0" t="n">
        <f aca="false">OR(AND(C338="R4",D338="NA"), AND(C338="R4",D338="R2"), AND(C338="R4",D338="R6"), AND(C338="R4",D338="R8"), AND(C338="R4",D338="R9"), AND(C338="R4",D338="R10"), AND(C338="R4",D338="R11"))</f>
        <v>0</v>
      </c>
      <c r="X338" s="0" t="n">
        <f aca="false">AND(C338="R4",D338="R1")</f>
        <v>0</v>
      </c>
      <c r="Y338" s="0" t="n">
        <f aca="false">AND(C338="R4",D338="R3")</f>
        <v>0</v>
      </c>
      <c r="Z338" s="0" t="n">
        <f aca="false">AND(C338="R4",D338="R4")</f>
        <v>0</v>
      </c>
      <c r="AA338" s="0" t="n">
        <f aca="false">AND(C338="R4",D338="R5")</f>
        <v>0</v>
      </c>
      <c r="AB338" s="0" t="n">
        <f aca="false">AND(C338="R4",D338="R7")</f>
        <v>0</v>
      </c>
      <c r="AC338" s="0" t="n">
        <f aca="false">OR(AND(C338="R5",D338="NA"), AND(C338="R5",D338="R2"), AND(C338="R5",D338="R6"), AND(C338="R5",D338="R8"), AND(C338="R5",D338="R9"), AND(C338="R5",D338="R10"), AND(C338="R5",D338="R11"))</f>
        <v>0</v>
      </c>
      <c r="AD338" s="0" t="n">
        <f aca="false">AND(C338="R5",D338="R1")</f>
        <v>0</v>
      </c>
      <c r="AE338" s="0" t="n">
        <f aca="false">AND(C338="R5",D338="R3")</f>
        <v>0</v>
      </c>
      <c r="AF338" s="0" t="n">
        <f aca="false">AND(C338="R5",D338="R4")</f>
        <v>0</v>
      </c>
      <c r="AG338" s="0" t="n">
        <f aca="false">AND(C338="R5",D338="R5")</f>
        <v>0</v>
      </c>
      <c r="AH338" s="0" t="n">
        <f aca="false">AND(C338="R5",D338="R7")</f>
        <v>0</v>
      </c>
      <c r="AI338" s="0" t="n">
        <f aca="false">OR(AND(C338="R7",D338="NA"), AND(C338="R7",D338="R2"), AND(C338="R7",D338="R6"), AND(C338="R7",D338="R8"), AND(C338="R7",D338="R9"), AND(C338="R7",D338="R10"), AND(C338="R7",D338="R11"))</f>
        <v>0</v>
      </c>
      <c r="AJ338" s="0" t="n">
        <f aca="false">AND(C338="R7",D338="R1")</f>
        <v>0</v>
      </c>
      <c r="AK338" s="0" t="n">
        <f aca="false">AND(C338="R7",D338="R3")</f>
        <v>0</v>
      </c>
      <c r="AL338" s="0" t="n">
        <f aca="false">AND(C338="R7",D338="R4")</f>
        <v>0</v>
      </c>
      <c r="AM338" s="0" t="n">
        <f aca="false">AND(C338="R7",D338="R5")</f>
        <v>0</v>
      </c>
      <c r="AN338" s="0" t="n">
        <f aca="false">AND(C338="R7",D338="R7")</f>
        <v>0</v>
      </c>
    </row>
    <row r="339" customFormat="false" ht="15" hidden="false" customHeight="false" outlineLevel="0" collapsed="false">
      <c r="A339" s="1" t="n">
        <v>41379.3243055556</v>
      </c>
      <c r="B339" s="0" t="s">
        <v>68102</v>
      </c>
      <c r="C339" s="10" t="s">
        <v>104214</v>
      </c>
      <c r="D339" s="20" t="s">
        <v>104214</v>
      </c>
      <c r="E339" s="0" t="n">
        <f aca="false">OR(AND(C339="NA",D339="NA"), AND(C339="NA",D339="R2"), AND(C339="NA",D339="R6"), AND(C339="NA",D339="R8"), AND(C339="NA",D339="R9"), AND(C339="NA",D339="R10"), AND(C339="NA",D339="R11"))</f>
        <v>1</v>
      </c>
      <c r="F339" s="0" t="n">
        <f aca="false">AND(C339="NA",D339="R1")</f>
        <v>0</v>
      </c>
      <c r="G339" s="0" t="n">
        <f aca="false">AND(C339="NA",D339="R3")</f>
        <v>0</v>
      </c>
      <c r="H339" s="0" t="n">
        <f aca="false">AND(C339="NA",D339="R4")</f>
        <v>0</v>
      </c>
      <c r="I339" s="0" t="n">
        <f aca="false">AND(C339="NA",D339="R5")</f>
        <v>0</v>
      </c>
      <c r="J339" s="0" t="n">
        <f aca="false">AND(C339="NA",D339="R7")</f>
        <v>0</v>
      </c>
      <c r="K339" s="0" t="n">
        <f aca="false">OR(AND(C339="R1",D339="NA"), AND(C339="R1",D339="R2"), AND(C339="R1",D339="R6"), AND(C339="R1",D339="R8"), AND(C339="R1",D339="R9"), AND(C339="R1",D339="R10"), AND(C339="R1",D339="R11"))</f>
        <v>0</v>
      </c>
      <c r="L339" s="0" t="n">
        <f aca="false">AND(C339="R1",D339="R1")</f>
        <v>0</v>
      </c>
      <c r="M339" s="0" t="n">
        <f aca="false">AND(C339="R1",D339="R3")</f>
        <v>0</v>
      </c>
      <c r="N339" s="0" t="n">
        <f aca="false">AND(C339="R1",D339="R4")</f>
        <v>0</v>
      </c>
      <c r="O339" s="0" t="n">
        <f aca="false">AND(C339="R1",D339="R5")</f>
        <v>0</v>
      </c>
      <c r="P339" s="0" t="n">
        <f aca="false">AND(C339="R1",D339="R7")</f>
        <v>0</v>
      </c>
      <c r="Q339" s="0" t="n">
        <f aca="false">OR(AND(C339="R3",D339="NA"), AND(C339="R3",D339="R2"), AND(C339="R3",D339="R6"), AND(C339="R3",D339="R8"), AND(C339="R3",D339="R9"), AND(C339="R3",D339="R10"), AND(C339="R3",D339="R11"))</f>
        <v>0</v>
      </c>
      <c r="R339" s="0" t="n">
        <f aca="false">AND(C339="R3",D339="R1")</f>
        <v>0</v>
      </c>
      <c r="S339" s="0" t="n">
        <f aca="false">AND(C339="R3",D339="R3")</f>
        <v>0</v>
      </c>
      <c r="T339" s="0" t="n">
        <f aca="false">AND(C339="R3",D339="R4")</f>
        <v>0</v>
      </c>
      <c r="U339" s="0" t="n">
        <f aca="false">AND(C339="R3",D339="R5")</f>
        <v>0</v>
      </c>
      <c r="V339" s="0" t="n">
        <f aca="false">AND(C339="R3",D339="R7")</f>
        <v>0</v>
      </c>
      <c r="W339" s="0" t="n">
        <f aca="false">OR(AND(C339="R4",D339="NA"), AND(C339="R4",D339="R2"), AND(C339="R4",D339="R6"), AND(C339="R4",D339="R8"), AND(C339="R4",D339="R9"), AND(C339="R4",D339="R10"), AND(C339="R4",D339="R11"))</f>
        <v>0</v>
      </c>
      <c r="X339" s="0" t="n">
        <f aca="false">AND(C339="R4",D339="R1")</f>
        <v>0</v>
      </c>
      <c r="Y339" s="0" t="n">
        <f aca="false">AND(C339="R4",D339="R3")</f>
        <v>0</v>
      </c>
      <c r="Z339" s="0" t="n">
        <f aca="false">AND(C339="R4",D339="R4")</f>
        <v>0</v>
      </c>
      <c r="AA339" s="0" t="n">
        <f aca="false">AND(C339="R4",D339="R5")</f>
        <v>0</v>
      </c>
      <c r="AB339" s="0" t="n">
        <f aca="false">AND(C339="R4",D339="R7")</f>
        <v>0</v>
      </c>
      <c r="AC339" s="0" t="n">
        <f aca="false">OR(AND(C339="R5",D339="NA"), AND(C339="R5",D339="R2"), AND(C339="R5",D339="R6"), AND(C339="R5",D339="R8"), AND(C339="R5",D339="R9"), AND(C339="R5",D339="R10"), AND(C339="R5",D339="R11"))</f>
        <v>0</v>
      </c>
      <c r="AD339" s="0" t="n">
        <f aca="false">AND(C339="R5",D339="R1")</f>
        <v>0</v>
      </c>
      <c r="AE339" s="0" t="n">
        <f aca="false">AND(C339="R5",D339="R3")</f>
        <v>0</v>
      </c>
      <c r="AF339" s="0" t="n">
        <f aca="false">AND(C339="R5",D339="R4")</f>
        <v>0</v>
      </c>
      <c r="AG339" s="0" t="n">
        <f aca="false">AND(C339="R5",D339="R5")</f>
        <v>0</v>
      </c>
      <c r="AH339" s="0" t="n">
        <f aca="false">AND(C339="R5",D339="R7")</f>
        <v>0</v>
      </c>
      <c r="AI339" s="0" t="n">
        <f aca="false">OR(AND(C339="R7",D339="NA"), AND(C339="R7",D339="R2"), AND(C339="R7",D339="R6"), AND(C339="R7",D339="R8"), AND(C339="R7",D339="R9"), AND(C339="R7",D339="R10"), AND(C339="R7",D339="R11"))</f>
        <v>0</v>
      </c>
      <c r="AJ339" s="0" t="n">
        <f aca="false">AND(C339="R7",D339="R1")</f>
        <v>0</v>
      </c>
      <c r="AK339" s="0" t="n">
        <f aca="false">AND(C339="R7",D339="R3")</f>
        <v>0</v>
      </c>
      <c r="AL339" s="0" t="n">
        <f aca="false">AND(C339="R7",D339="R4")</f>
        <v>0</v>
      </c>
      <c r="AM339" s="0" t="n">
        <f aca="false">AND(C339="R7",D339="R5")</f>
        <v>0</v>
      </c>
      <c r="AN339" s="0" t="n">
        <f aca="false">AND(C339="R7",D339="R7")</f>
        <v>0</v>
      </c>
    </row>
    <row r="340" customFormat="false" ht="15" hidden="false" customHeight="false" outlineLevel="0" collapsed="false">
      <c r="A340" s="1" t="n">
        <v>41379.3243055556</v>
      </c>
      <c r="B340" s="0" t="s">
        <v>68104</v>
      </c>
      <c r="C340" s="10" t="s">
        <v>104214</v>
      </c>
      <c r="D340" s="20" t="s">
        <v>104214</v>
      </c>
      <c r="E340" s="0" t="n">
        <f aca="false">OR(AND(C340="NA",D340="NA"), AND(C340="NA",D340="R2"), AND(C340="NA",D340="R6"), AND(C340="NA",D340="R8"), AND(C340="NA",D340="R9"), AND(C340="NA",D340="R10"), AND(C340="NA",D340="R11"))</f>
        <v>1</v>
      </c>
      <c r="F340" s="0" t="n">
        <f aca="false">AND(C340="NA",D340="R1")</f>
        <v>0</v>
      </c>
      <c r="G340" s="0" t="n">
        <f aca="false">AND(C340="NA",D340="R3")</f>
        <v>0</v>
      </c>
      <c r="H340" s="0" t="n">
        <f aca="false">AND(C340="NA",D340="R4")</f>
        <v>0</v>
      </c>
      <c r="I340" s="0" t="n">
        <f aca="false">AND(C340="NA",D340="R5")</f>
        <v>0</v>
      </c>
      <c r="J340" s="0" t="n">
        <f aca="false">AND(C340="NA",D340="R7")</f>
        <v>0</v>
      </c>
      <c r="K340" s="0" t="n">
        <f aca="false">OR(AND(C340="R1",D340="NA"), AND(C340="R1",D340="R2"), AND(C340="R1",D340="R6"), AND(C340="R1",D340="R8"), AND(C340="R1",D340="R9"), AND(C340="R1",D340="R10"), AND(C340="R1",D340="R11"))</f>
        <v>0</v>
      </c>
      <c r="L340" s="0" t="n">
        <f aca="false">AND(C340="R1",D340="R1")</f>
        <v>0</v>
      </c>
      <c r="M340" s="0" t="n">
        <f aca="false">AND(C340="R1",D340="R3")</f>
        <v>0</v>
      </c>
      <c r="N340" s="0" t="n">
        <f aca="false">AND(C340="R1",D340="R4")</f>
        <v>0</v>
      </c>
      <c r="O340" s="0" t="n">
        <f aca="false">AND(C340="R1",D340="R5")</f>
        <v>0</v>
      </c>
      <c r="P340" s="0" t="n">
        <f aca="false">AND(C340="R1",D340="R7")</f>
        <v>0</v>
      </c>
      <c r="Q340" s="0" t="n">
        <f aca="false">OR(AND(C340="R3",D340="NA"), AND(C340="R3",D340="R2"), AND(C340="R3",D340="R6"), AND(C340="R3",D340="R8"), AND(C340="R3",D340="R9"), AND(C340="R3",D340="R10"), AND(C340="R3",D340="R11"))</f>
        <v>0</v>
      </c>
      <c r="R340" s="0" t="n">
        <f aca="false">AND(C340="R3",D340="R1")</f>
        <v>0</v>
      </c>
      <c r="S340" s="0" t="n">
        <f aca="false">AND(C340="R3",D340="R3")</f>
        <v>0</v>
      </c>
      <c r="T340" s="0" t="n">
        <f aca="false">AND(C340="R3",D340="R4")</f>
        <v>0</v>
      </c>
      <c r="U340" s="0" t="n">
        <f aca="false">AND(C340="R3",D340="R5")</f>
        <v>0</v>
      </c>
      <c r="V340" s="0" t="n">
        <f aca="false">AND(C340="R3",D340="R7")</f>
        <v>0</v>
      </c>
      <c r="W340" s="0" t="n">
        <f aca="false">OR(AND(C340="R4",D340="NA"), AND(C340="R4",D340="R2"), AND(C340="R4",D340="R6"), AND(C340="R4",D340="R8"), AND(C340="R4",D340="R9"), AND(C340="R4",D340="R10"), AND(C340="R4",D340="R11"))</f>
        <v>0</v>
      </c>
      <c r="X340" s="0" t="n">
        <f aca="false">AND(C340="R4",D340="R1")</f>
        <v>0</v>
      </c>
      <c r="Y340" s="0" t="n">
        <f aca="false">AND(C340="R4",D340="R3")</f>
        <v>0</v>
      </c>
      <c r="Z340" s="0" t="n">
        <f aca="false">AND(C340="R4",D340="R4")</f>
        <v>0</v>
      </c>
      <c r="AA340" s="0" t="n">
        <f aca="false">AND(C340="R4",D340="R5")</f>
        <v>0</v>
      </c>
      <c r="AB340" s="0" t="n">
        <f aca="false">AND(C340="R4",D340="R7")</f>
        <v>0</v>
      </c>
      <c r="AC340" s="0" t="n">
        <f aca="false">OR(AND(C340="R5",D340="NA"), AND(C340="R5",D340="R2"), AND(C340="R5",D340="R6"), AND(C340="R5",D340="R8"), AND(C340="R5",D340="R9"), AND(C340="R5",D340="R10"), AND(C340="R5",D340="R11"))</f>
        <v>0</v>
      </c>
      <c r="AD340" s="0" t="n">
        <f aca="false">AND(C340="R5",D340="R1")</f>
        <v>0</v>
      </c>
      <c r="AE340" s="0" t="n">
        <f aca="false">AND(C340="R5",D340="R3")</f>
        <v>0</v>
      </c>
      <c r="AF340" s="0" t="n">
        <f aca="false">AND(C340="R5",D340="R4")</f>
        <v>0</v>
      </c>
      <c r="AG340" s="0" t="n">
        <f aca="false">AND(C340="R5",D340="R5")</f>
        <v>0</v>
      </c>
      <c r="AH340" s="0" t="n">
        <f aca="false">AND(C340="R5",D340="R7")</f>
        <v>0</v>
      </c>
      <c r="AI340" s="0" t="n">
        <f aca="false">OR(AND(C340="R7",D340="NA"), AND(C340="R7",D340="R2"), AND(C340="R7",D340="R6"), AND(C340="R7",D340="R8"), AND(C340="R7",D340="R9"), AND(C340="R7",D340="R10"), AND(C340="R7",D340="R11"))</f>
        <v>0</v>
      </c>
      <c r="AJ340" s="0" t="n">
        <f aca="false">AND(C340="R7",D340="R1")</f>
        <v>0</v>
      </c>
      <c r="AK340" s="0" t="n">
        <f aca="false">AND(C340="R7",D340="R3")</f>
        <v>0</v>
      </c>
      <c r="AL340" s="0" t="n">
        <f aca="false">AND(C340="R7",D340="R4")</f>
        <v>0</v>
      </c>
      <c r="AM340" s="0" t="n">
        <f aca="false">AND(C340="R7",D340="R5")</f>
        <v>0</v>
      </c>
      <c r="AN340" s="0" t="n">
        <f aca="false">AND(C340="R7",D340="R7")</f>
        <v>0</v>
      </c>
    </row>
    <row r="341" customFormat="false" ht="15" hidden="false" customHeight="false" outlineLevel="0" collapsed="false">
      <c r="A341" s="1" t="n">
        <v>41379.3243055556</v>
      </c>
      <c r="B341" s="0" t="s">
        <v>68106</v>
      </c>
      <c r="C341" s="10" t="s">
        <v>104214</v>
      </c>
      <c r="D341" s="20" t="s">
        <v>104214</v>
      </c>
      <c r="E341" s="0" t="n">
        <f aca="false">OR(AND(C341="NA",D341="NA"), AND(C341="NA",D341="R2"), AND(C341="NA",D341="R6"), AND(C341="NA",D341="R8"), AND(C341="NA",D341="R9"), AND(C341="NA",D341="R10"), AND(C341="NA",D341="R11"))</f>
        <v>1</v>
      </c>
      <c r="F341" s="0" t="n">
        <f aca="false">AND(C341="NA",D341="R1")</f>
        <v>0</v>
      </c>
      <c r="G341" s="0" t="n">
        <f aca="false">AND(C341="NA",D341="R3")</f>
        <v>0</v>
      </c>
      <c r="H341" s="0" t="n">
        <f aca="false">AND(C341="NA",D341="R4")</f>
        <v>0</v>
      </c>
      <c r="I341" s="0" t="n">
        <f aca="false">AND(C341="NA",D341="R5")</f>
        <v>0</v>
      </c>
      <c r="J341" s="0" t="n">
        <f aca="false">AND(C341="NA",D341="R7")</f>
        <v>0</v>
      </c>
      <c r="K341" s="0" t="n">
        <f aca="false">OR(AND(C341="R1",D341="NA"), AND(C341="R1",D341="R2"), AND(C341="R1",D341="R6"), AND(C341="R1",D341="R8"), AND(C341="R1",D341="R9"), AND(C341="R1",D341="R10"), AND(C341="R1",D341="R11"))</f>
        <v>0</v>
      </c>
      <c r="L341" s="0" t="n">
        <f aca="false">AND(C341="R1",D341="R1")</f>
        <v>0</v>
      </c>
      <c r="M341" s="0" t="n">
        <f aca="false">AND(C341="R1",D341="R3")</f>
        <v>0</v>
      </c>
      <c r="N341" s="0" t="n">
        <f aca="false">AND(C341="R1",D341="R4")</f>
        <v>0</v>
      </c>
      <c r="O341" s="0" t="n">
        <f aca="false">AND(C341="R1",D341="R5")</f>
        <v>0</v>
      </c>
      <c r="P341" s="0" t="n">
        <f aca="false">AND(C341="R1",D341="R7")</f>
        <v>0</v>
      </c>
      <c r="Q341" s="0" t="n">
        <f aca="false">OR(AND(C341="R3",D341="NA"), AND(C341="R3",D341="R2"), AND(C341="R3",D341="R6"), AND(C341="R3",D341="R8"), AND(C341="R3",D341="R9"), AND(C341="R3",D341="R10"), AND(C341="R3",D341="R11"))</f>
        <v>0</v>
      </c>
      <c r="R341" s="0" t="n">
        <f aca="false">AND(C341="R3",D341="R1")</f>
        <v>0</v>
      </c>
      <c r="S341" s="0" t="n">
        <f aca="false">AND(C341="R3",D341="R3")</f>
        <v>0</v>
      </c>
      <c r="T341" s="0" t="n">
        <f aca="false">AND(C341="R3",D341="R4")</f>
        <v>0</v>
      </c>
      <c r="U341" s="0" t="n">
        <f aca="false">AND(C341="R3",D341="R5")</f>
        <v>0</v>
      </c>
      <c r="V341" s="0" t="n">
        <f aca="false">AND(C341="R3",D341="R7")</f>
        <v>0</v>
      </c>
      <c r="W341" s="0" t="n">
        <f aca="false">OR(AND(C341="R4",D341="NA"), AND(C341="R4",D341="R2"), AND(C341="R4",D341="R6"), AND(C341="R4",D341="R8"), AND(C341="R4",D341="R9"), AND(C341="R4",D341="R10"), AND(C341="R4",D341="R11"))</f>
        <v>0</v>
      </c>
      <c r="X341" s="0" t="n">
        <f aca="false">AND(C341="R4",D341="R1")</f>
        <v>0</v>
      </c>
      <c r="Y341" s="0" t="n">
        <f aca="false">AND(C341="R4",D341="R3")</f>
        <v>0</v>
      </c>
      <c r="Z341" s="0" t="n">
        <f aca="false">AND(C341="R4",D341="R4")</f>
        <v>0</v>
      </c>
      <c r="AA341" s="0" t="n">
        <f aca="false">AND(C341="R4",D341="R5")</f>
        <v>0</v>
      </c>
      <c r="AB341" s="0" t="n">
        <f aca="false">AND(C341="R4",D341="R7")</f>
        <v>0</v>
      </c>
      <c r="AC341" s="0" t="n">
        <f aca="false">OR(AND(C341="R5",D341="NA"), AND(C341="R5",D341="R2"), AND(C341="R5",D341="R6"), AND(C341="R5",D341="R8"), AND(C341="R5",D341="R9"), AND(C341="R5",D341="R10"), AND(C341="R5",D341="R11"))</f>
        <v>0</v>
      </c>
      <c r="AD341" s="0" t="n">
        <f aca="false">AND(C341="R5",D341="R1")</f>
        <v>0</v>
      </c>
      <c r="AE341" s="0" t="n">
        <f aca="false">AND(C341="R5",D341="R3")</f>
        <v>0</v>
      </c>
      <c r="AF341" s="0" t="n">
        <f aca="false">AND(C341="R5",D341="R4")</f>
        <v>0</v>
      </c>
      <c r="AG341" s="0" t="n">
        <f aca="false">AND(C341="R5",D341="R5")</f>
        <v>0</v>
      </c>
      <c r="AH341" s="0" t="n">
        <f aca="false">AND(C341="R5",D341="R7")</f>
        <v>0</v>
      </c>
      <c r="AI341" s="0" t="n">
        <f aca="false">OR(AND(C341="R7",D341="NA"), AND(C341="R7",D341="R2"), AND(C341="R7",D341="R6"), AND(C341="R7",D341="R8"), AND(C341="R7",D341="R9"), AND(C341="R7",D341="R10"), AND(C341="R7",D341="R11"))</f>
        <v>0</v>
      </c>
      <c r="AJ341" s="0" t="n">
        <f aca="false">AND(C341="R7",D341="R1")</f>
        <v>0</v>
      </c>
      <c r="AK341" s="0" t="n">
        <f aca="false">AND(C341="R7",D341="R3")</f>
        <v>0</v>
      </c>
      <c r="AL341" s="0" t="n">
        <f aca="false">AND(C341="R7",D341="R4")</f>
        <v>0</v>
      </c>
      <c r="AM341" s="0" t="n">
        <f aca="false">AND(C341="R7",D341="R5")</f>
        <v>0</v>
      </c>
      <c r="AN341" s="0" t="n">
        <f aca="false">AND(C341="R7",D341="R7")</f>
        <v>0</v>
      </c>
    </row>
    <row r="342" customFormat="false" ht="15" hidden="false" customHeight="false" outlineLevel="0" collapsed="false">
      <c r="A342" s="1" t="n">
        <v>41379.3243055556</v>
      </c>
      <c r="B342" s="0" t="s">
        <v>68109</v>
      </c>
      <c r="C342" s="10" t="s">
        <v>104214</v>
      </c>
      <c r="D342" s="20" t="s">
        <v>104280</v>
      </c>
      <c r="E342" s="0" t="n">
        <f aca="false">OR(AND(C342="NA",D342="NA"), AND(C342="NA",D342="R2"), AND(C342="NA",D342="R6"), AND(C342="NA",D342="R8"), AND(C342="NA",D342="R9"), AND(C342="NA",D342="R10"), AND(C342="NA",D342="R11"))</f>
        <v>1</v>
      </c>
      <c r="F342" s="0" t="n">
        <f aca="false">AND(C342="NA",D342="R1")</f>
        <v>0</v>
      </c>
      <c r="G342" s="0" t="n">
        <f aca="false">AND(C342="NA",D342="R3")</f>
        <v>0</v>
      </c>
      <c r="H342" s="0" t="n">
        <f aca="false">AND(C342="NA",D342="R4")</f>
        <v>0</v>
      </c>
      <c r="I342" s="0" t="n">
        <f aca="false">AND(C342="NA",D342="R5")</f>
        <v>0</v>
      </c>
      <c r="J342" s="0" t="n">
        <f aca="false">AND(C342="NA",D342="R7")</f>
        <v>0</v>
      </c>
      <c r="K342" s="0" t="n">
        <f aca="false">OR(AND(C342="R1",D342="NA"), AND(C342="R1",D342="R2"), AND(C342="R1",D342="R6"), AND(C342="R1",D342="R8"), AND(C342="R1",D342="R9"), AND(C342="R1",D342="R10"), AND(C342="R1",D342="R11"))</f>
        <v>0</v>
      </c>
      <c r="L342" s="0" t="n">
        <f aca="false">AND(C342="R1",D342="R1")</f>
        <v>0</v>
      </c>
      <c r="M342" s="0" t="n">
        <f aca="false">AND(C342="R1",D342="R3")</f>
        <v>0</v>
      </c>
      <c r="N342" s="0" t="n">
        <f aca="false">AND(C342="R1",D342="R4")</f>
        <v>0</v>
      </c>
      <c r="O342" s="0" t="n">
        <f aca="false">AND(C342="R1",D342="R5")</f>
        <v>0</v>
      </c>
      <c r="P342" s="0" t="n">
        <f aca="false">AND(C342="R1",D342="R7")</f>
        <v>0</v>
      </c>
      <c r="Q342" s="0" t="n">
        <f aca="false">OR(AND(C342="R3",D342="NA"), AND(C342="R3",D342="R2"), AND(C342="R3",D342="R6"), AND(C342="R3",D342="R8"), AND(C342="R3",D342="R9"), AND(C342="R3",D342="R10"), AND(C342="R3",D342="R11"))</f>
        <v>0</v>
      </c>
      <c r="R342" s="0" t="n">
        <f aca="false">AND(C342="R3",D342="R1")</f>
        <v>0</v>
      </c>
      <c r="S342" s="0" t="n">
        <f aca="false">AND(C342="R3",D342="R3")</f>
        <v>0</v>
      </c>
      <c r="T342" s="0" t="n">
        <f aca="false">AND(C342="R3",D342="R4")</f>
        <v>0</v>
      </c>
      <c r="U342" s="0" t="n">
        <f aca="false">AND(C342="R3",D342="R5")</f>
        <v>0</v>
      </c>
      <c r="V342" s="0" t="n">
        <f aca="false">AND(C342="R3",D342="R7")</f>
        <v>0</v>
      </c>
      <c r="W342" s="0" t="n">
        <f aca="false">OR(AND(C342="R4",D342="NA"), AND(C342="R4",D342="R2"), AND(C342="R4",D342="R6"), AND(C342="R4",D342="R8"), AND(C342="R4",D342="R9"), AND(C342="R4",D342="R10"), AND(C342="R4",D342="R11"))</f>
        <v>0</v>
      </c>
      <c r="X342" s="0" t="n">
        <f aca="false">AND(C342="R4",D342="R1")</f>
        <v>0</v>
      </c>
      <c r="Y342" s="0" t="n">
        <f aca="false">AND(C342="R4",D342="R3")</f>
        <v>0</v>
      </c>
      <c r="Z342" s="0" t="n">
        <f aca="false">AND(C342="R4",D342="R4")</f>
        <v>0</v>
      </c>
      <c r="AA342" s="0" t="n">
        <f aca="false">AND(C342="R4",D342="R5")</f>
        <v>0</v>
      </c>
      <c r="AB342" s="0" t="n">
        <f aca="false">AND(C342="R4",D342="R7")</f>
        <v>0</v>
      </c>
      <c r="AC342" s="0" t="n">
        <f aca="false">OR(AND(C342="R5",D342="NA"), AND(C342="R5",D342="R2"), AND(C342="R5",D342="R6"), AND(C342="R5",D342="R8"), AND(C342="R5",D342="R9"), AND(C342="R5",D342="R10"), AND(C342="R5",D342="R11"))</f>
        <v>0</v>
      </c>
      <c r="AD342" s="0" t="n">
        <f aca="false">AND(C342="R5",D342="R1")</f>
        <v>0</v>
      </c>
      <c r="AE342" s="0" t="n">
        <f aca="false">AND(C342="R5",D342="R3")</f>
        <v>0</v>
      </c>
      <c r="AF342" s="0" t="n">
        <f aca="false">AND(C342="R5",D342="R4")</f>
        <v>0</v>
      </c>
      <c r="AG342" s="0" t="n">
        <f aca="false">AND(C342="R5",D342="R5")</f>
        <v>0</v>
      </c>
      <c r="AH342" s="0" t="n">
        <f aca="false">AND(C342="R5",D342="R7")</f>
        <v>0</v>
      </c>
      <c r="AI342" s="0" t="n">
        <f aca="false">OR(AND(C342="R7",D342="NA"), AND(C342="R7",D342="R2"), AND(C342="R7",D342="R6"), AND(C342="R7",D342="R8"), AND(C342="R7",D342="R9"), AND(C342="R7",D342="R10"), AND(C342="R7",D342="R11"))</f>
        <v>0</v>
      </c>
      <c r="AJ342" s="0" t="n">
        <f aca="false">AND(C342="R7",D342="R1")</f>
        <v>0</v>
      </c>
      <c r="AK342" s="0" t="n">
        <f aca="false">AND(C342="R7",D342="R3")</f>
        <v>0</v>
      </c>
      <c r="AL342" s="0" t="n">
        <f aca="false">AND(C342="R7",D342="R4")</f>
        <v>0</v>
      </c>
      <c r="AM342" s="0" t="n">
        <f aca="false">AND(C342="R7",D342="R5")</f>
        <v>0</v>
      </c>
      <c r="AN342" s="0" t="n">
        <f aca="false">AND(C342="R7",D342="R7")</f>
        <v>0</v>
      </c>
    </row>
    <row r="343" customFormat="false" ht="15" hidden="false" customHeight="false" outlineLevel="0" collapsed="false">
      <c r="A343" s="1" t="n">
        <v>41379.3243055556</v>
      </c>
      <c r="B343" s="0" t="s">
        <v>68110</v>
      </c>
      <c r="C343" s="10" t="s">
        <v>104214</v>
      </c>
      <c r="D343" s="20" t="s">
        <v>104280</v>
      </c>
      <c r="E343" s="0" t="n">
        <f aca="false">OR(AND(C343="NA",D343="NA"), AND(C343="NA",D343="R2"), AND(C343="NA",D343="R6"), AND(C343="NA",D343="R8"), AND(C343="NA",D343="R9"), AND(C343="NA",D343="R10"), AND(C343="NA",D343="R11"))</f>
        <v>1</v>
      </c>
      <c r="F343" s="0" t="n">
        <f aca="false">AND(C343="NA",D343="R1")</f>
        <v>0</v>
      </c>
      <c r="G343" s="0" t="n">
        <f aca="false">AND(C343="NA",D343="R3")</f>
        <v>0</v>
      </c>
      <c r="H343" s="0" t="n">
        <f aca="false">AND(C343="NA",D343="R4")</f>
        <v>0</v>
      </c>
      <c r="I343" s="0" t="n">
        <f aca="false">AND(C343="NA",D343="R5")</f>
        <v>0</v>
      </c>
      <c r="J343" s="0" t="n">
        <f aca="false">AND(C343="NA",D343="R7")</f>
        <v>0</v>
      </c>
      <c r="K343" s="0" t="n">
        <f aca="false">OR(AND(C343="R1",D343="NA"), AND(C343="R1",D343="R2"), AND(C343="R1",D343="R6"), AND(C343="R1",D343="R8"), AND(C343="R1",D343="R9"), AND(C343="R1",D343="R10"), AND(C343="R1",D343="R11"))</f>
        <v>0</v>
      </c>
      <c r="L343" s="0" t="n">
        <f aca="false">AND(C343="R1",D343="R1")</f>
        <v>0</v>
      </c>
      <c r="M343" s="0" t="n">
        <f aca="false">AND(C343="R1",D343="R3")</f>
        <v>0</v>
      </c>
      <c r="N343" s="0" t="n">
        <f aca="false">AND(C343="R1",D343="R4")</f>
        <v>0</v>
      </c>
      <c r="O343" s="0" t="n">
        <f aca="false">AND(C343="R1",D343="R5")</f>
        <v>0</v>
      </c>
      <c r="P343" s="0" t="n">
        <f aca="false">AND(C343="R1",D343="R7")</f>
        <v>0</v>
      </c>
      <c r="Q343" s="0" t="n">
        <f aca="false">OR(AND(C343="R3",D343="NA"), AND(C343="R3",D343="R2"), AND(C343="R3",D343="R6"), AND(C343="R3",D343="R8"), AND(C343="R3",D343="R9"), AND(C343="R3",D343="R10"), AND(C343="R3",D343="R11"))</f>
        <v>0</v>
      </c>
      <c r="R343" s="0" t="n">
        <f aca="false">AND(C343="R3",D343="R1")</f>
        <v>0</v>
      </c>
      <c r="S343" s="0" t="n">
        <f aca="false">AND(C343="R3",D343="R3")</f>
        <v>0</v>
      </c>
      <c r="T343" s="0" t="n">
        <f aca="false">AND(C343="R3",D343="R4")</f>
        <v>0</v>
      </c>
      <c r="U343" s="0" t="n">
        <f aca="false">AND(C343="R3",D343="R5")</f>
        <v>0</v>
      </c>
      <c r="V343" s="0" t="n">
        <f aca="false">AND(C343="R3",D343="R7")</f>
        <v>0</v>
      </c>
      <c r="W343" s="0" t="n">
        <f aca="false">OR(AND(C343="R4",D343="NA"), AND(C343="R4",D343="R2"), AND(C343="R4",D343="R6"), AND(C343="R4",D343="R8"), AND(C343="R4",D343="R9"), AND(C343="R4",D343="R10"), AND(C343="R4",D343="R11"))</f>
        <v>0</v>
      </c>
      <c r="X343" s="0" t="n">
        <f aca="false">AND(C343="R4",D343="R1")</f>
        <v>0</v>
      </c>
      <c r="Y343" s="0" t="n">
        <f aca="false">AND(C343="R4",D343="R3")</f>
        <v>0</v>
      </c>
      <c r="Z343" s="0" t="n">
        <f aca="false">AND(C343="R4",D343="R4")</f>
        <v>0</v>
      </c>
      <c r="AA343" s="0" t="n">
        <f aca="false">AND(C343="R4",D343="R5")</f>
        <v>0</v>
      </c>
      <c r="AB343" s="0" t="n">
        <f aca="false">AND(C343="R4",D343="R7")</f>
        <v>0</v>
      </c>
      <c r="AC343" s="0" t="n">
        <f aca="false">OR(AND(C343="R5",D343="NA"), AND(C343="R5",D343="R2"), AND(C343="R5",D343="R6"), AND(C343="R5",D343="R8"), AND(C343="R5",D343="R9"), AND(C343="R5",D343="R10"), AND(C343="R5",D343="R11"))</f>
        <v>0</v>
      </c>
      <c r="AD343" s="0" t="n">
        <f aca="false">AND(C343="R5",D343="R1")</f>
        <v>0</v>
      </c>
      <c r="AE343" s="0" t="n">
        <f aca="false">AND(C343="R5",D343="R3")</f>
        <v>0</v>
      </c>
      <c r="AF343" s="0" t="n">
        <f aca="false">AND(C343="R5",D343="R4")</f>
        <v>0</v>
      </c>
      <c r="AG343" s="0" t="n">
        <f aca="false">AND(C343="R5",D343="R5")</f>
        <v>0</v>
      </c>
      <c r="AH343" s="0" t="n">
        <f aca="false">AND(C343="R5",D343="R7")</f>
        <v>0</v>
      </c>
      <c r="AI343" s="0" t="n">
        <f aca="false">OR(AND(C343="R7",D343="NA"), AND(C343="R7",D343="R2"), AND(C343="R7",D343="R6"), AND(C343="R7",D343="R8"), AND(C343="R7",D343="R9"), AND(C343="R7",D343="R10"), AND(C343="R7",D343="R11"))</f>
        <v>0</v>
      </c>
      <c r="AJ343" s="0" t="n">
        <f aca="false">AND(C343="R7",D343="R1")</f>
        <v>0</v>
      </c>
      <c r="AK343" s="0" t="n">
        <f aca="false">AND(C343="R7",D343="R3")</f>
        <v>0</v>
      </c>
      <c r="AL343" s="0" t="n">
        <f aca="false">AND(C343="R7",D343="R4")</f>
        <v>0</v>
      </c>
      <c r="AM343" s="0" t="n">
        <f aca="false">AND(C343="R7",D343="R5")</f>
        <v>0</v>
      </c>
      <c r="AN343" s="0" t="n">
        <f aca="false">AND(C343="R7",D343="R7")</f>
        <v>0</v>
      </c>
    </row>
    <row r="344" customFormat="false" ht="15" hidden="false" customHeight="false" outlineLevel="0" collapsed="false">
      <c r="A344" s="1" t="n">
        <v>41379.3243055556</v>
      </c>
      <c r="B344" s="0" t="s">
        <v>68112</v>
      </c>
      <c r="C344" s="10" t="s">
        <v>104214</v>
      </c>
      <c r="D344" s="20" t="s">
        <v>104214</v>
      </c>
      <c r="E344" s="0" t="n">
        <f aca="false">OR(AND(C344="NA",D344="NA"), AND(C344="NA",D344="R2"), AND(C344="NA",D344="R6"), AND(C344="NA",D344="R8"), AND(C344="NA",D344="R9"), AND(C344="NA",D344="R10"), AND(C344="NA",D344="R11"))</f>
        <v>1</v>
      </c>
      <c r="F344" s="0" t="n">
        <f aca="false">AND(C344="NA",D344="R1")</f>
        <v>0</v>
      </c>
      <c r="G344" s="0" t="n">
        <f aca="false">AND(C344="NA",D344="R3")</f>
        <v>0</v>
      </c>
      <c r="H344" s="0" t="n">
        <f aca="false">AND(C344="NA",D344="R4")</f>
        <v>0</v>
      </c>
      <c r="I344" s="0" t="n">
        <f aca="false">AND(C344="NA",D344="R5")</f>
        <v>0</v>
      </c>
      <c r="J344" s="0" t="n">
        <f aca="false">AND(C344="NA",D344="R7")</f>
        <v>0</v>
      </c>
      <c r="K344" s="0" t="n">
        <f aca="false">OR(AND(C344="R1",D344="NA"), AND(C344="R1",D344="R2"), AND(C344="R1",D344="R6"), AND(C344="R1",D344="R8"), AND(C344="R1",D344="R9"), AND(C344="R1",D344="R10"), AND(C344="R1",D344="R11"))</f>
        <v>0</v>
      </c>
      <c r="L344" s="0" t="n">
        <f aca="false">AND(C344="R1",D344="R1")</f>
        <v>0</v>
      </c>
      <c r="M344" s="0" t="n">
        <f aca="false">AND(C344="R1",D344="R3")</f>
        <v>0</v>
      </c>
      <c r="N344" s="0" t="n">
        <f aca="false">AND(C344="R1",D344="R4")</f>
        <v>0</v>
      </c>
      <c r="O344" s="0" t="n">
        <f aca="false">AND(C344="R1",D344="R5")</f>
        <v>0</v>
      </c>
      <c r="P344" s="0" t="n">
        <f aca="false">AND(C344="R1",D344="R7")</f>
        <v>0</v>
      </c>
      <c r="Q344" s="0" t="n">
        <f aca="false">OR(AND(C344="R3",D344="NA"), AND(C344="R3",D344="R2"), AND(C344="R3",D344="R6"), AND(C344="R3",D344="R8"), AND(C344="R3",D344="R9"), AND(C344="R3",D344="R10"), AND(C344="R3",D344="R11"))</f>
        <v>0</v>
      </c>
      <c r="R344" s="0" t="n">
        <f aca="false">AND(C344="R3",D344="R1")</f>
        <v>0</v>
      </c>
      <c r="S344" s="0" t="n">
        <f aca="false">AND(C344="R3",D344="R3")</f>
        <v>0</v>
      </c>
      <c r="T344" s="0" t="n">
        <f aca="false">AND(C344="R3",D344="R4")</f>
        <v>0</v>
      </c>
      <c r="U344" s="0" t="n">
        <f aca="false">AND(C344="R3",D344="R5")</f>
        <v>0</v>
      </c>
      <c r="V344" s="0" t="n">
        <f aca="false">AND(C344="R3",D344="R7")</f>
        <v>0</v>
      </c>
      <c r="W344" s="0" t="n">
        <f aca="false">OR(AND(C344="R4",D344="NA"), AND(C344="R4",D344="R2"), AND(C344="R4",D344="R6"), AND(C344="R4",D344="R8"), AND(C344="R4",D344="R9"), AND(C344="R4",D344="R10"), AND(C344="R4",D344="R11"))</f>
        <v>0</v>
      </c>
      <c r="X344" s="0" t="n">
        <f aca="false">AND(C344="R4",D344="R1")</f>
        <v>0</v>
      </c>
      <c r="Y344" s="0" t="n">
        <f aca="false">AND(C344="R4",D344="R3")</f>
        <v>0</v>
      </c>
      <c r="Z344" s="0" t="n">
        <f aca="false">AND(C344="R4",D344="R4")</f>
        <v>0</v>
      </c>
      <c r="AA344" s="0" t="n">
        <f aca="false">AND(C344="R4",D344="R5")</f>
        <v>0</v>
      </c>
      <c r="AB344" s="0" t="n">
        <f aca="false">AND(C344="R4",D344="R7")</f>
        <v>0</v>
      </c>
      <c r="AC344" s="0" t="n">
        <f aca="false">OR(AND(C344="R5",D344="NA"), AND(C344="R5",D344="R2"), AND(C344="R5",D344="R6"), AND(C344="R5",D344="R8"), AND(C344="R5",D344="R9"), AND(C344="R5",D344="R10"), AND(C344="R5",D344="R11"))</f>
        <v>0</v>
      </c>
      <c r="AD344" s="0" t="n">
        <f aca="false">AND(C344="R5",D344="R1")</f>
        <v>0</v>
      </c>
      <c r="AE344" s="0" t="n">
        <f aca="false">AND(C344="R5",D344="R3")</f>
        <v>0</v>
      </c>
      <c r="AF344" s="0" t="n">
        <f aca="false">AND(C344="R5",D344="R4")</f>
        <v>0</v>
      </c>
      <c r="AG344" s="0" t="n">
        <f aca="false">AND(C344="R5",D344="R5")</f>
        <v>0</v>
      </c>
      <c r="AH344" s="0" t="n">
        <f aca="false">AND(C344="R5",D344="R7")</f>
        <v>0</v>
      </c>
      <c r="AI344" s="0" t="n">
        <f aca="false">OR(AND(C344="R7",D344="NA"), AND(C344="R7",D344="R2"), AND(C344="R7",D344="R6"), AND(C344="R7",D344="R8"), AND(C344="R7",D344="R9"), AND(C344="R7",D344="R10"), AND(C344="R7",D344="R11"))</f>
        <v>0</v>
      </c>
      <c r="AJ344" s="0" t="n">
        <f aca="false">AND(C344="R7",D344="R1")</f>
        <v>0</v>
      </c>
      <c r="AK344" s="0" t="n">
        <f aca="false">AND(C344="R7",D344="R3")</f>
        <v>0</v>
      </c>
      <c r="AL344" s="0" t="n">
        <f aca="false">AND(C344="R7",D344="R4")</f>
        <v>0</v>
      </c>
      <c r="AM344" s="0" t="n">
        <f aca="false">AND(C344="R7",D344="R5")</f>
        <v>0</v>
      </c>
      <c r="AN344" s="0" t="n">
        <f aca="false">AND(C344="R7",D344="R7")</f>
        <v>0</v>
      </c>
    </row>
    <row r="345" customFormat="false" ht="15" hidden="false" customHeight="false" outlineLevel="0" collapsed="false">
      <c r="A345" s="1" t="n">
        <v>41379.3243055556</v>
      </c>
      <c r="B345" s="0" t="s">
        <v>68114</v>
      </c>
      <c r="C345" s="10" t="s">
        <v>104214</v>
      </c>
      <c r="D345" s="20" t="s">
        <v>104214</v>
      </c>
      <c r="E345" s="0" t="n">
        <f aca="false">OR(AND(C345="NA",D345="NA"), AND(C345="NA",D345="R2"), AND(C345="NA",D345="R6"), AND(C345="NA",D345="R8"), AND(C345="NA",D345="R9"), AND(C345="NA",D345="R10"), AND(C345="NA",D345="R11"))</f>
        <v>1</v>
      </c>
      <c r="F345" s="0" t="n">
        <f aca="false">AND(C345="NA",D345="R1")</f>
        <v>0</v>
      </c>
      <c r="G345" s="0" t="n">
        <f aca="false">AND(C345="NA",D345="R3")</f>
        <v>0</v>
      </c>
      <c r="H345" s="0" t="n">
        <f aca="false">AND(C345="NA",D345="R4")</f>
        <v>0</v>
      </c>
      <c r="I345" s="0" t="n">
        <f aca="false">AND(C345="NA",D345="R5")</f>
        <v>0</v>
      </c>
      <c r="J345" s="0" t="n">
        <f aca="false">AND(C345="NA",D345="R7")</f>
        <v>0</v>
      </c>
      <c r="K345" s="0" t="n">
        <f aca="false">OR(AND(C345="R1",D345="NA"), AND(C345="R1",D345="R2"), AND(C345="R1",D345="R6"), AND(C345="R1",D345="R8"), AND(C345="R1",D345="R9"), AND(C345="R1",D345="R10"), AND(C345="R1",D345="R11"))</f>
        <v>0</v>
      </c>
      <c r="L345" s="0" t="n">
        <f aca="false">AND(C345="R1",D345="R1")</f>
        <v>0</v>
      </c>
      <c r="M345" s="0" t="n">
        <f aca="false">AND(C345="R1",D345="R3")</f>
        <v>0</v>
      </c>
      <c r="N345" s="0" t="n">
        <f aca="false">AND(C345="R1",D345="R4")</f>
        <v>0</v>
      </c>
      <c r="O345" s="0" t="n">
        <f aca="false">AND(C345="R1",D345="R5")</f>
        <v>0</v>
      </c>
      <c r="P345" s="0" t="n">
        <f aca="false">AND(C345="R1",D345="R7")</f>
        <v>0</v>
      </c>
      <c r="Q345" s="0" t="n">
        <f aca="false">OR(AND(C345="R3",D345="NA"), AND(C345="R3",D345="R2"), AND(C345="R3",D345="R6"), AND(C345="R3",D345="R8"), AND(C345="R3",D345="R9"), AND(C345="R3",D345="R10"), AND(C345="R3",D345="R11"))</f>
        <v>0</v>
      </c>
      <c r="R345" s="0" t="n">
        <f aca="false">AND(C345="R3",D345="R1")</f>
        <v>0</v>
      </c>
      <c r="S345" s="0" t="n">
        <f aca="false">AND(C345="R3",D345="R3")</f>
        <v>0</v>
      </c>
      <c r="T345" s="0" t="n">
        <f aca="false">AND(C345="R3",D345="R4")</f>
        <v>0</v>
      </c>
      <c r="U345" s="0" t="n">
        <f aca="false">AND(C345="R3",D345="R5")</f>
        <v>0</v>
      </c>
      <c r="V345" s="0" t="n">
        <f aca="false">AND(C345="R3",D345="R7")</f>
        <v>0</v>
      </c>
      <c r="W345" s="0" t="n">
        <f aca="false">OR(AND(C345="R4",D345="NA"), AND(C345="R4",D345="R2"), AND(C345="R4",D345="R6"), AND(C345="R4",D345="R8"), AND(C345="R4",D345="R9"), AND(C345="R4",D345="R10"), AND(C345="R4",D345="R11"))</f>
        <v>0</v>
      </c>
      <c r="X345" s="0" t="n">
        <f aca="false">AND(C345="R4",D345="R1")</f>
        <v>0</v>
      </c>
      <c r="Y345" s="0" t="n">
        <f aca="false">AND(C345="R4",D345="R3")</f>
        <v>0</v>
      </c>
      <c r="Z345" s="0" t="n">
        <f aca="false">AND(C345="R4",D345="R4")</f>
        <v>0</v>
      </c>
      <c r="AA345" s="0" t="n">
        <f aca="false">AND(C345="R4",D345="R5")</f>
        <v>0</v>
      </c>
      <c r="AB345" s="0" t="n">
        <f aca="false">AND(C345="R4",D345="R7")</f>
        <v>0</v>
      </c>
      <c r="AC345" s="0" t="n">
        <f aca="false">OR(AND(C345="R5",D345="NA"), AND(C345="R5",D345="R2"), AND(C345="R5",D345="R6"), AND(C345="R5",D345="R8"), AND(C345="R5",D345="R9"), AND(C345="R5",D345="R10"), AND(C345="R5",D345="R11"))</f>
        <v>0</v>
      </c>
      <c r="AD345" s="0" t="n">
        <f aca="false">AND(C345="R5",D345="R1")</f>
        <v>0</v>
      </c>
      <c r="AE345" s="0" t="n">
        <f aca="false">AND(C345="R5",D345="R3")</f>
        <v>0</v>
      </c>
      <c r="AF345" s="0" t="n">
        <f aca="false">AND(C345="R5",D345="R4")</f>
        <v>0</v>
      </c>
      <c r="AG345" s="0" t="n">
        <f aca="false">AND(C345="R5",D345="R5")</f>
        <v>0</v>
      </c>
      <c r="AH345" s="0" t="n">
        <f aca="false">AND(C345="R5",D345="R7")</f>
        <v>0</v>
      </c>
      <c r="AI345" s="0" t="n">
        <f aca="false">OR(AND(C345="R7",D345="NA"), AND(C345="R7",D345="R2"), AND(C345="R7",D345="R6"), AND(C345="R7",D345="R8"), AND(C345="R7",D345="R9"), AND(C345="R7",D345="R10"), AND(C345="R7",D345="R11"))</f>
        <v>0</v>
      </c>
      <c r="AJ345" s="0" t="n">
        <f aca="false">AND(C345="R7",D345="R1")</f>
        <v>0</v>
      </c>
      <c r="AK345" s="0" t="n">
        <f aca="false">AND(C345="R7",D345="R3")</f>
        <v>0</v>
      </c>
      <c r="AL345" s="0" t="n">
        <f aca="false">AND(C345="R7",D345="R4")</f>
        <v>0</v>
      </c>
      <c r="AM345" s="0" t="n">
        <f aca="false">AND(C345="R7",D345="R5")</f>
        <v>0</v>
      </c>
      <c r="AN345" s="0" t="n">
        <f aca="false">AND(C345="R7",D345="R7")</f>
        <v>0</v>
      </c>
    </row>
    <row r="346" customFormat="false" ht="15" hidden="false" customHeight="false" outlineLevel="0" collapsed="false">
      <c r="A346" s="1" t="n">
        <v>41379.3243055556</v>
      </c>
      <c r="B346" s="0" t="s">
        <v>68115</v>
      </c>
      <c r="C346" s="10" t="s">
        <v>104214</v>
      </c>
      <c r="D346" s="20" t="s">
        <v>104214</v>
      </c>
      <c r="E346" s="0" t="n">
        <f aca="false">OR(AND(C346="NA",D346="NA"), AND(C346="NA",D346="R2"), AND(C346="NA",D346="R6"), AND(C346="NA",D346="R8"), AND(C346="NA",D346="R9"), AND(C346="NA",D346="R10"), AND(C346="NA",D346="R11"))</f>
        <v>1</v>
      </c>
      <c r="F346" s="0" t="n">
        <f aca="false">AND(C346="NA",D346="R1")</f>
        <v>0</v>
      </c>
      <c r="G346" s="0" t="n">
        <f aca="false">AND(C346="NA",D346="R3")</f>
        <v>0</v>
      </c>
      <c r="H346" s="0" t="n">
        <f aca="false">AND(C346="NA",D346="R4")</f>
        <v>0</v>
      </c>
      <c r="I346" s="0" t="n">
        <f aca="false">AND(C346="NA",D346="R5")</f>
        <v>0</v>
      </c>
      <c r="J346" s="0" t="n">
        <f aca="false">AND(C346="NA",D346="R7")</f>
        <v>0</v>
      </c>
      <c r="K346" s="0" t="n">
        <f aca="false">OR(AND(C346="R1",D346="NA"), AND(C346="R1",D346="R2"), AND(C346="R1",D346="R6"), AND(C346="R1",D346="R8"), AND(C346="R1",D346="R9"), AND(C346="R1",D346="R10"), AND(C346="R1",D346="R11"))</f>
        <v>0</v>
      </c>
      <c r="L346" s="0" t="n">
        <f aca="false">AND(C346="R1",D346="R1")</f>
        <v>0</v>
      </c>
      <c r="M346" s="0" t="n">
        <f aca="false">AND(C346="R1",D346="R3")</f>
        <v>0</v>
      </c>
      <c r="N346" s="0" t="n">
        <f aca="false">AND(C346="R1",D346="R4")</f>
        <v>0</v>
      </c>
      <c r="O346" s="0" t="n">
        <f aca="false">AND(C346="R1",D346="R5")</f>
        <v>0</v>
      </c>
      <c r="P346" s="0" t="n">
        <f aca="false">AND(C346="R1",D346="R7")</f>
        <v>0</v>
      </c>
      <c r="Q346" s="0" t="n">
        <f aca="false">OR(AND(C346="R3",D346="NA"), AND(C346="R3",D346="R2"), AND(C346="R3",D346="R6"), AND(C346="R3",D346="R8"), AND(C346="R3",D346="R9"), AND(C346="R3",D346="R10"), AND(C346="R3",D346="R11"))</f>
        <v>0</v>
      </c>
      <c r="R346" s="0" t="n">
        <f aca="false">AND(C346="R3",D346="R1")</f>
        <v>0</v>
      </c>
      <c r="S346" s="0" t="n">
        <f aca="false">AND(C346="R3",D346="R3")</f>
        <v>0</v>
      </c>
      <c r="T346" s="0" t="n">
        <f aca="false">AND(C346="R3",D346="R4")</f>
        <v>0</v>
      </c>
      <c r="U346" s="0" t="n">
        <f aca="false">AND(C346="R3",D346="R5")</f>
        <v>0</v>
      </c>
      <c r="V346" s="0" t="n">
        <f aca="false">AND(C346="R3",D346="R7")</f>
        <v>0</v>
      </c>
      <c r="W346" s="0" t="n">
        <f aca="false">OR(AND(C346="R4",D346="NA"), AND(C346="R4",D346="R2"), AND(C346="R4",D346="R6"), AND(C346="R4",D346="R8"), AND(C346="R4",D346="R9"), AND(C346="R4",D346="R10"), AND(C346="R4",D346="R11"))</f>
        <v>0</v>
      </c>
      <c r="X346" s="0" t="n">
        <f aca="false">AND(C346="R4",D346="R1")</f>
        <v>0</v>
      </c>
      <c r="Y346" s="0" t="n">
        <f aca="false">AND(C346="R4",D346="R3")</f>
        <v>0</v>
      </c>
      <c r="Z346" s="0" t="n">
        <f aca="false">AND(C346="R4",D346="R4")</f>
        <v>0</v>
      </c>
      <c r="AA346" s="0" t="n">
        <f aca="false">AND(C346="R4",D346="R5")</f>
        <v>0</v>
      </c>
      <c r="AB346" s="0" t="n">
        <f aca="false">AND(C346="R4",D346="R7")</f>
        <v>0</v>
      </c>
      <c r="AC346" s="0" t="n">
        <f aca="false">OR(AND(C346="R5",D346="NA"), AND(C346="R5",D346="R2"), AND(C346="R5",D346="R6"), AND(C346="R5",D346="R8"), AND(C346="R5",D346="R9"), AND(C346="R5",D346="R10"), AND(C346="R5",D346="R11"))</f>
        <v>0</v>
      </c>
      <c r="AD346" s="0" t="n">
        <f aca="false">AND(C346="R5",D346="R1")</f>
        <v>0</v>
      </c>
      <c r="AE346" s="0" t="n">
        <f aca="false">AND(C346="R5",D346="R3")</f>
        <v>0</v>
      </c>
      <c r="AF346" s="0" t="n">
        <f aca="false">AND(C346="R5",D346="R4")</f>
        <v>0</v>
      </c>
      <c r="AG346" s="0" t="n">
        <f aca="false">AND(C346="R5",D346="R5")</f>
        <v>0</v>
      </c>
      <c r="AH346" s="0" t="n">
        <f aca="false">AND(C346="R5",D346="R7")</f>
        <v>0</v>
      </c>
      <c r="AI346" s="0" t="n">
        <f aca="false">OR(AND(C346="R7",D346="NA"), AND(C346="R7",D346="R2"), AND(C346="R7",D346="R6"), AND(C346="R7",D346="R8"), AND(C346="R7",D346="R9"), AND(C346="R7",D346="R10"), AND(C346="R7",D346="R11"))</f>
        <v>0</v>
      </c>
      <c r="AJ346" s="0" t="n">
        <f aca="false">AND(C346="R7",D346="R1")</f>
        <v>0</v>
      </c>
      <c r="AK346" s="0" t="n">
        <f aca="false">AND(C346="R7",D346="R3")</f>
        <v>0</v>
      </c>
      <c r="AL346" s="0" t="n">
        <f aca="false">AND(C346="R7",D346="R4")</f>
        <v>0</v>
      </c>
      <c r="AM346" s="0" t="n">
        <f aca="false">AND(C346="R7",D346="R5")</f>
        <v>0</v>
      </c>
      <c r="AN346" s="0" t="n">
        <f aca="false">AND(C346="R7",D346="R7")</f>
        <v>0</v>
      </c>
    </row>
    <row r="347" customFormat="false" ht="15" hidden="false" customHeight="false" outlineLevel="0" collapsed="false">
      <c r="A347" s="1" t="n">
        <v>41379.3243055556</v>
      </c>
      <c r="B347" s="0" t="s">
        <v>68116</v>
      </c>
      <c r="C347" s="10" t="s">
        <v>104214</v>
      </c>
      <c r="D347" s="20" t="s">
        <v>104214</v>
      </c>
      <c r="E347" s="0" t="n">
        <f aca="false">OR(AND(C347="NA",D347="NA"), AND(C347="NA",D347="R2"), AND(C347="NA",D347="R6"), AND(C347="NA",D347="R8"), AND(C347="NA",D347="R9"), AND(C347="NA",D347="R10"), AND(C347="NA",D347="R11"))</f>
        <v>1</v>
      </c>
      <c r="F347" s="0" t="n">
        <f aca="false">AND(C347="NA",D347="R1")</f>
        <v>0</v>
      </c>
      <c r="G347" s="0" t="n">
        <f aca="false">AND(C347="NA",D347="R3")</f>
        <v>0</v>
      </c>
      <c r="H347" s="0" t="n">
        <f aca="false">AND(C347="NA",D347="R4")</f>
        <v>0</v>
      </c>
      <c r="I347" s="0" t="n">
        <f aca="false">AND(C347="NA",D347="R5")</f>
        <v>0</v>
      </c>
      <c r="J347" s="0" t="n">
        <f aca="false">AND(C347="NA",D347="R7")</f>
        <v>0</v>
      </c>
      <c r="K347" s="0" t="n">
        <f aca="false">OR(AND(C347="R1",D347="NA"), AND(C347="R1",D347="R2"), AND(C347="R1",D347="R6"), AND(C347="R1",D347="R8"), AND(C347="R1",D347="R9"), AND(C347="R1",D347="R10"), AND(C347="R1",D347="R11"))</f>
        <v>0</v>
      </c>
      <c r="L347" s="0" t="n">
        <f aca="false">AND(C347="R1",D347="R1")</f>
        <v>0</v>
      </c>
      <c r="M347" s="0" t="n">
        <f aca="false">AND(C347="R1",D347="R3")</f>
        <v>0</v>
      </c>
      <c r="N347" s="0" t="n">
        <f aca="false">AND(C347="R1",D347="R4")</f>
        <v>0</v>
      </c>
      <c r="O347" s="0" t="n">
        <f aca="false">AND(C347="R1",D347="R5")</f>
        <v>0</v>
      </c>
      <c r="P347" s="0" t="n">
        <f aca="false">AND(C347="R1",D347="R7")</f>
        <v>0</v>
      </c>
      <c r="Q347" s="0" t="n">
        <f aca="false">OR(AND(C347="R3",D347="NA"), AND(C347="R3",D347="R2"), AND(C347="R3",D347="R6"), AND(C347="R3",D347="R8"), AND(C347="R3",D347="R9"), AND(C347="R3",D347="R10"), AND(C347="R3",D347="R11"))</f>
        <v>0</v>
      </c>
      <c r="R347" s="0" t="n">
        <f aca="false">AND(C347="R3",D347="R1")</f>
        <v>0</v>
      </c>
      <c r="S347" s="0" t="n">
        <f aca="false">AND(C347="R3",D347="R3")</f>
        <v>0</v>
      </c>
      <c r="T347" s="0" t="n">
        <f aca="false">AND(C347="R3",D347="R4")</f>
        <v>0</v>
      </c>
      <c r="U347" s="0" t="n">
        <f aca="false">AND(C347="R3",D347="R5")</f>
        <v>0</v>
      </c>
      <c r="V347" s="0" t="n">
        <f aca="false">AND(C347="R3",D347="R7")</f>
        <v>0</v>
      </c>
      <c r="W347" s="0" t="n">
        <f aca="false">OR(AND(C347="R4",D347="NA"), AND(C347="R4",D347="R2"), AND(C347="R4",D347="R6"), AND(C347="R4",D347="R8"), AND(C347="R4",D347="R9"), AND(C347="R4",D347="R10"), AND(C347="R4",D347="R11"))</f>
        <v>0</v>
      </c>
      <c r="X347" s="0" t="n">
        <f aca="false">AND(C347="R4",D347="R1")</f>
        <v>0</v>
      </c>
      <c r="Y347" s="0" t="n">
        <f aca="false">AND(C347="R4",D347="R3")</f>
        <v>0</v>
      </c>
      <c r="Z347" s="0" t="n">
        <f aca="false">AND(C347="R4",D347="R4")</f>
        <v>0</v>
      </c>
      <c r="AA347" s="0" t="n">
        <f aca="false">AND(C347="R4",D347="R5")</f>
        <v>0</v>
      </c>
      <c r="AB347" s="0" t="n">
        <f aca="false">AND(C347="R4",D347="R7")</f>
        <v>0</v>
      </c>
      <c r="AC347" s="0" t="n">
        <f aca="false">OR(AND(C347="R5",D347="NA"), AND(C347="R5",D347="R2"), AND(C347="R5",D347="R6"), AND(C347="R5",D347="R8"), AND(C347="R5",D347="R9"), AND(C347="R5",D347="R10"), AND(C347="R5",D347="R11"))</f>
        <v>0</v>
      </c>
      <c r="AD347" s="0" t="n">
        <f aca="false">AND(C347="R5",D347="R1")</f>
        <v>0</v>
      </c>
      <c r="AE347" s="0" t="n">
        <f aca="false">AND(C347="R5",D347="R3")</f>
        <v>0</v>
      </c>
      <c r="AF347" s="0" t="n">
        <f aca="false">AND(C347="R5",D347="R4")</f>
        <v>0</v>
      </c>
      <c r="AG347" s="0" t="n">
        <f aca="false">AND(C347="R5",D347="R5")</f>
        <v>0</v>
      </c>
      <c r="AH347" s="0" t="n">
        <f aca="false">AND(C347="R5",D347="R7")</f>
        <v>0</v>
      </c>
      <c r="AI347" s="0" t="n">
        <f aca="false">OR(AND(C347="R7",D347="NA"), AND(C347="R7",D347="R2"), AND(C347="R7",D347="R6"), AND(C347="R7",D347="R8"), AND(C347="R7",D347="R9"), AND(C347="R7",D347="R10"), AND(C347="R7",D347="R11"))</f>
        <v>0</v>
      </c>
      <c r="AJ347" s="0" t="n">
        <f aca="false">AND(C347="R7",D347="R1")</f>
        <v>0</v>
      </c>
      <c r="AK347" s="0" t="n">
        <f aca="false">AND(C347="R7",D347="R3")</f>
        <v>0</v>
      </c>
      <c r="AL347" s="0" t="n">
        <f aca="false">AND(C347="R7",D347="R4")</f>
        <v>0</v>
      </c>
      <c r="AM347" s="0" t="n">
        <f aca="false">AND(C347="R7",D347="R5")</f>
        <v>0</v>
      </c>
      <c r="AN347" s="0" t="n">
        <f aca="false">AND(C347="R7",D347="R7")</f>
        <v>0</v>
      </c>
    </row>
    <row r="348" customFormat="false" ht="15" hidden="false" customHeight="false" outlineLevel="0" collapsed="false">
      <c r="A348" s="1" t="n">
        <v>41379.3243055556</v>
      </c>
      <c r="B348" s="0" t="s">
        <v>68118</v>
      </c>
      <c r="C348" s="10" t="s">
        <v>104214</v>
      </c>
      <c r="D348" s="20" t="s">
        <v>104214</v>
      </c>
      <c r="E348" s="0" t="n">
        <f aca="false">OR(AND(C348="NA",D348="NA"), AND(C348="NA",D348="R2"), AND(C348="NA",D348="R6"), AND(C348="NA",D348="R8"), AND(C348="NA",D348="R9"), AND(C348="NA",D348="R10"), AND(C348="NA",D348="R11"))</f>
        <v>1</v>
      </c>
      <c r="F348" s="0" t="n">
        <f aca="false">AND(C348="NA",D348="R1")</f>
        <v>0</v>
      </c>
      <c r="G348" s="0" t="n">
        <f aca="false">AND(C348="NA",D348="R3")</f>
        <v>0</v>
      </c>
      <c r="H348" s="0" t="n">
        <f aca="false">AND(C348="NA",D348="R4")</f>
        <v>0</v>
      </c>
      <c r="I348" s="0" t="n">
        <f aca="false">AND(C348="NA",D348="R5")</f>
        <v>0</v>
      </c>
      <c r="J348" s="0" t="n">
        <f aca="false">AND(C348="NA",D348="R7")</f>
        <v>0</v>
      </c>
      <c r="K348" s="0" t="n">
        <f aca="false">OR(AND(C348="R1",D348="NA"), AND(C348="R1",D348="R2"), AND(C348="R1",D348="R6"), AND(C348="R1",D348="R8"), AND(C348="R1",D348="R9"), AND(C348="R1",D348="R10"), AND(C348="R1",D348="R11"))</f>
        <v>0</v>
      </c>
      <c r="L348" s="0" t="n">
        <f aca="false">AND(C348="R1",D348="R1")</f>
        <v>0</v>
      </c>
      <c r="M348" s="0" t="n">
        <f aca="false">AND(C348="R1",D348="R3")</f>
        <v>0</v>
      </c>
      <c r="N348" s="0" t="n">
        <f aca="false">AND(C348="R1",D348="R4")</f>
        <v>0</v>
      </c>
      <c r="O348" s="0" t="n">
        <f aca="false">AND(C348="R1",D348="R5")</f>
        <v>0</v>
      </c>
      <c r="P348" s="0" t="n">
        <f aca="false">AND(C348="R1",D348="R7")</f>
        <v>0</v>
      </c>
      <c r="Q348" s="0" t="n">
        <f aca="false">OR(AND(C348="R3",D348="NA"), AND(C348="R3",D348="R2"), AND(C348="R3",D348="R6"), AND(C348="R3",D348="R8"), AND(C348="R3",D348="R9"), AND(C348="R3",D348="R10"), AND(C348="R3",D348="R11"))</f>
        <v>0</v>
      </c>
      <c r="R348" s="0" t="n">
        <f aca="false">AND(C348="R3",D348="R1")</f>
        <v>0</v>
      </c>
      <c r="S348" s="0" t="n">
        <f aca="false">AND(C348="R3",D348="R3")</f>
        <v>0</v>
      </c>
      <c r="T348" s="0" t="n">
        <f aca="false">AND(C348="R3",D348="R4")</f>
        <v>0</v>
      </c>
      <c r="U348" s="0" t="n">
        <f aca="false">AND(C348="R3",D348="R5")</f>
        <v>0</v>
      </c>
      <c r="V348" s="0" t="n">
        <f aca="false">AND(C348="R3",D348="R7")</f>
        <v>0</v>
      </c>
      <c r="W348" s="0" t="n">
        <f aca="false">OR(AND(C348="R4",D348="NA"), AND(C348="R4",D348="R2"), AND(C348="R4",D348="R6"), AND(C348="R4",D348="R8"), AND(C348="R4",D348="R9"), AND(C348="R4",D348="R10"), AND(C348="R4",D348="R11"))</f>
        <v>0</v>
      </c>
      <c r="X348" s="0" t="n">
        <f aca="false">AND(C348="R4",D348="R1")</f>
        <v>0</v>
      </c>
      <c r="Y348" s="0" t="n">
        <f aca="false">AND(C348="R4",D348="R3")</f>
        <v>0</v>
      </c>
      <c r="Z348" s="0" t="n">
        <f aca="false">AND(C348="R4",D348="R4")</f>
        <v>0</v>
      </c>
      <c r="AA348" s="0" t="n">
        <f aca="false">AND(C348="R4",D348="R5")</f>
        <v>0</v>
      </c>
      <c r="AB348" s="0" t="n">
        <f aca="false">AND(C348="R4",D348="R7")</f>
        <v>0</v>
      </c>
      <c r="AC348" s="0" t="n">
        <f aca="false">OR(AND(C348="R5",D348="NA"), AND(C348="R5",D348="R2"), AND(C348="R5",D348="R6"), AND(C348="R5",D348="R8"), AND(C348="R5",D348="R9"), AND(C348="R5",D348="R10"), AND(C348="R5",D348="R11"))</f>
        <v>0</v>
      </c>
      <c r="AD348" s="0" t="n">
        <f aca="false">AND(C348="R5",D348="R1")</f>
        <v>0</v>
      </c>
      <c r="AE348" s="0" t="n">
        <f aca="false">AND(C348="R5",D348="R3")</f>
        <v>0</v>
      </c>
      <c r="AF348" s="0" t="n">
        <f aca="false">AND(C348="R5",D348="R4")</f>
        <v>0</v>
      </c>
      <c r="AG348" s="0" t="n">
        <f aca="false">AND(C348="R5",D348="R5")</f>
        <v>0</v>
      </c>
      <c r="AH348" s="0" t="n">
        <f aca="false">AND(C348="R5",D348="R7")</f>
        <v>0</v>
      </c>
      <c r="AI348" s="0" t="n">
        <f aca="false">OR(AND(C348="R7",D348="NA"), AND(C348="R7",D348="R2"), AND(C348="R7",D348="R6"), AND(C348="R7",D348="R8"), AND(C348="R7",D348="R9"), AND(C348="R7",D348="R10"), AND(C348="R7",D348="R11"))</f>
        <v>0</v>
      </c>
      <c r="AJ348" s="0" t="n">
        <f aca="false">AND(C348="R7",D348="R1")</f>
        <v>0</v>
      </c>
      <c r="AK348" s="0" t="n">
        <f aca="false">AND(C348="R7",D348="R3")</f>
        <v>0</v>
      </c>
      <c r="AL348" s="0" t="n">
        <f aca="false">AND(C348="R7",D348="R4")</f>
        <v>0</v>
      </c>
      <c r="AM348" s="0" t="n">
        <f aca="false">AND(C348="R7",D348="R5")</f>
        <v>0</v>
      </c>
      <c r="AN348" s="0" t="n">
        <f aca="false">AND(C348="R7",D348="R7")</f>
        <v>0</v>
      </c>
    </row>
    <row r="349" customFormat="false" ht="15" hidden="false" customHeight="false" outlineLevel="0" collapsed="false">
      <c r="A349" s="1" t="n">
        <v>41379.3243055556</v>
      </c>
      <c r="B349" s="0" t="s">
        <v>68119</v>
      </c>
      <c r="C349" s="10" t="s">
        <v>104214</v>
      </c>
      <c r="D349" s="20" t="s">
        <v>104214</v>
      </c>
      <c r="E349" s="0" t="n">
        <f aca="false">OR(AND(C349="NA",D349="NA"), AND(C349="NA",D349="R2"), AND(C349="NA",D349="R6"), AND(C349="NA",D349="R8"), AND(C349="NA",D349="R9"), AND(C349="NA",D349="R10"), AND(C349="NA",D349="R11"))</f>
        <v>1</v>
      </c>
      <c r="F349" s="0" t="n">
        <f aca="false">AND(C349="NA",D349="R1")</f>
        <v>0</v>
      </c>
      <c r="G349" s="0" t="n">
        <f aca="false">AND(C349="NA",D349="R3")</f>
        <v>0</v>
      </c>
      <c r="H349" s="0" t="n">
        <f aca="false">AND(C349="NA",D349="R4")</f>
        <v>0</v>
      </c>
      <c r="I349" s="0" t="n">
        <f aca="false">AND(C349="NA",D349="R5")</f>
        <v>0</v>
      </c>
      <c r="J349" s="0" t="n">
        <f aca="false">AND(C349="NA",D349="R7")</f>
        <v>0</v>
      </c>
      <c r="K349" s="0" t="n">
        <f aca="false">OR(AND(C349="R1",D349="NA"), AND(C349="R1",D349="R2"), AND(C349="R1",D349="R6"), AND(C349="R1",D349="R8"), AND(C349="R1",D349="R9"), AND(C349="R1",D349="R10"), AND(C349="R1",D349="R11"))</f>
        <v>0</v>
      </c>
      <c r="L349" s="0" t="n">
        <f aca="false">AND(C349="R1",D349="R1")</f>
        <v>0</v>
      </c>
      <c r="M349" s="0" t="n">
        <f aca="false">AND(C349="R1",D349="R3")</f>
        <v>0</v>
      </c>
      <c r="N349" s="0" t="n">
        <f aca="false">AND(C349="R1",D349="R4")</f>
        <v>0</v>
      </c>
      <c r="O349" s="0" t="n">
        <f aca="false">AND(C349="R1",D349="R5")</f>
        <v>0</v>
      </c>
      <c r="P349" s="0" t="n">
        <f aca="false">AND(C349="R1",D349="R7")</f>
        <v>0</v>
      </c>
      <c r="Q349" s="0" t="n">
        <f aca="false">OR(AND(C349="R3",D349="NA"), AND(C349="R3",D349="R2"), AND(C349="R3",D349="R6"), AND(C349="R3",D349="R8"), AND(C349="R3",D349="R9"), AND(C349="R3",D349="R10"), AND(C349="R3",D349="R11"))</f>
        <v>0</v>
      </c>
      <c r="R349" s="0" t="n">
        <f aca="false">AND(C349="R3",D349="R1")</f>
        <v>0</v>
      </c>
      <c r="S349" s="0" t="n">
        <f aca="false">AND(C349="R3",D349="R3")</f>
        <v>0</v>
      </c>
      <c r="T349" s="0" t="n">
        <f aca="false">AND(C349="R3",D349="R4")</f>
        <v>0</v>
      </c>
      <c r="U349" s="0" t="n">
        <f aca="false">AND(C349="R3",D349="R5")</f>
        <v>0</v>
      </c>
      <c r="V349" s="0" t="n">
        <f aca="false">AND(C349="R3",D349="R7")</f>
        <v>0</v>
      </c>
      <c r="W349" s="0" t="n">
        <f aca="false">OR(AND(C349="R4",D349="NA"), AND(C349="R4",D349="R2"), AND(C349="R4",D349="R6"), AND(C349="R4",D349="R8"), AND(C349="R4",D349="R9"), AND(C349="R4",D349="R10"), AND(C349="R4",D349="R11"))</f>
        <v>0</v>
      </c>
      <c r="X349" s="0" t="n">
        <f aca="false">AND(C349="R4",D349="R1")</f>
        <v>0</v>
      </c>
      <c r="Y349" s="0" t="n">
        <f aca="false">AND(C349="R4",D349="R3")</f>
        <v>0</v>
      </c>
      <c r="Z349" s="0" t="n">
        <f aca="false">AND(C349="R4",D349="R4")</f>
        <v>0</v>
      </c>
      <c r="AA349" s="0" t="n">
        <f aca="false">AND(C349="R4",D349="R5")</f>
        <v>0</v>
      </c>
      <c r="AB349" s="0" t="n">
        <f aca="false">AND(C349="R4",D349="R7")</f>
        <v>0</v>
      </c>
      <c r="AC349" s="0" t="n">
        <f aca="false">OR(AND(C349="R5",D349="NA"), AND(C349="R5",D349="R2"), AND(C349="R5",D349="R6"), AND(C349="R5",D349="R8"), AND(C349="R5",D349="R9"), AND(C349="R5",D349="R10"), AND(C349="R5",D349="R11"))</f>
        <v>0</v>
      </c>
      <c r="AD349" s="0" t="n">
        <f aca="false">AND(C349="R5",D349="R1")</f>
        <v>0</v>
      </c>
      <c r="AE349" s="0" t="n">
        <f aca="false">AND(C349="R5",D349="R3")</f>
        <v>0</v>
      </c>
      <c r="AF349" s="0" t="n">
        <f aca="false">AND(C349="R5",D349="R4")</f>
        <v>0</v>
      </c>
      <c r="AG349" s="0" t="n">
        <f aca="false">AND(C349="R5",D349="R5")</f>
        <v>0</v>
      </c>
      <c r="AH349" s="0" t="n">
        <f aca="false">AND(C349="R5",D349="R7")</f>
        <v>0</v>
      </c>
      <c r="AI349" s="0" t="n">
        <f aca="false">OR(AND(C349="R7",D349="NA"), AND(C349="R7",D349="R2"), AND(C349="R7",D349="R6"), AND(C349="R7",D349="R8"), AND(C349="R7",D349="R9"), AND(C349="R7",D349="R10"), AND(C349="R7",D349="R11"))</f>
        <v>0</v>
      </c>
      <c r="AJ349" s="0" t="n">
        <f aca="false">AND(C349="R7",D349="R1")</f>
        <v>0</v>
      </c>
      <c r="AK349" s="0" t="n">
        <f aca="false">AND(C349="R7",D349="R3")</f>
        <v>0</v>
      </c>
      <c r="AL349" s="0" t="n">
        <f aca="false">AND(C349="R7",D349="R4")</f>
        <v>0</v>
      </c>
      <c r="AM349" s="0" t="n">
        <f aca="false">AND(C349="R7",D349="R5")</f>
        <v>0</v>
      </c>
      <c r="AN349" s="0" t="n">
        <f aca="false">AND(C349="R7",D349="R7")</f>
        <v>0</v>
      </c>
    </row>
    <row r="350" customFormat="false" ht="15" hidden="false" customHeight="false" outlineLevel="0" collapsed="false">
      <c r="A350" s="1" t="n">
        <v>41379.3243055556</v>
      </c>
      <c r="B350" s="0" t="s">
        <v>68120</v>
      </c>
      <c r="C350" s="10" t="s">
        <v>104214</v>
      </c>
      <c r="D350" s="20" t="s">
        <v>104292</v>
      </c>
      <c r="E350" s="0" t="n">
        <f aca="false">OR(AND(C350="NA",D350="NA"), AND(C350="NA",D350="R2"), AND(C350="NA",D350="R6"), AND(C350="NA",D350="R8"), AND(C350="NA",D350="R9"), AND(C350="NA",D350="R10"), AND(C350="NA",D350="R11"))</f>
        <v>1</v>
      </c>
      <c r="F350" s="0" t="n">
        <f aca="false">AND(C350="NA",D350="R1")</f>
        <v>0</v>
      </c>
      <c r="G350" s="0" t="n">
        <f aca="false">AND(C350="NA",D350="R3")</f>
        <v>0</v>
      </c>
      <c r="H350" s="0" t="n">
        <f aca="false">AND(C350="NA",D350="R4")</f>
        <v>0</v>
      </c>
      <c r="I350" s="0" t="n">
        <f aca="false">AND(C350="NA",D350="R5")</f>
        <v>0</v>
      </c>
      <c r="J350" s="0" t="n">
        <f aca="false">AND(C350="NA",D350="R7")</f>
        <v>0</v>
      </c>
      <c r="K350" s="0" t="n">
        <f aca="false">OR(AND(C350="R1",D350="NA"), AND(C350="R1",D350="R2"), AND(C350="R1",D350="R6"), AND(C350="R1",D350="R8"), AND(C350="R1",D350="R9"), AND(C350="R1",D350="R10"), AND(C350="R1",D350="R11"))</f>
        <v>0</v>
      </c>
      <c r="L350" s="0" t="n">
        <f aca="false">AND(C350="R1",D350="R1")</f>
        <v>0</v>
      </c>
      <c r="M350" s="0" t="n">
        <f aca="false">AND(C350="R1",D350="R3")</f>
        <v>0</v>
      </c>
      <c r="N350" s="0" t="n">
        <f aca="false">AND(C350="R1",D350="R4")</f>
        <v>0</v>
      </c>
      <c r="O350" s="0" t="n">
        <f aca="false">AND(C350="R1",D350="R5")</f>
        <v>0</v>
      </c>
      <c r="P350" s="0" t="n">
        <f aca="false">AND(C350="R1",D350="R7")</f>
        <v>0</v>
      </c>
      <c r="Q350" s="0" t="n">
        <f aca="false">OR(AND(C350="R3",D350="NA"), AND(C350="R3",D350="R2"), AND(C350="R3",D350="R6"), AND(C350="R3",D350="R8"), AND(C350="R3",D350="R9"), AND(C350="R3",D350="R10"), AND(C350="R3",D350="R11"))</f>
        <v>0</v>
      </c>
      <c r="R350" s="0" t="n">
        <f aca="false">AND(C350="R3",D350="R1")</f>
        <v>0</v>
      </c>
      <c r="S350" s="0" t="n">
        <f aca="false">AND(C350="R3",D350="R3")</f>
        <v>0</v>
      </c>
      <c r="T350" s="0" t="n">
        <f aca="false">AND(C350="R3",D350="R4")</f>
        <v>0</v>
      </c>
      <c r="U350" s="0" t="n">
        <f aca="false">AND(C350="R3",D350="R5")</f>
        <v>0</v>
      </c>
      <c r="V350" s="0" t="n">
        <f aca="false">AND(C350="R3",D350="R7")</f>
        <v>0</v>
      </c>
      <c r="W350" s="0" t="n">
        <f aca="false">OR(AND(C350="R4",D350="NA"), AND(C350="R4",D350="R2"), AND(C350="R4",D350="R6"), AND(C350="R4",D350="R8"), AND(C350="R4",D350="R9"), AND(C350="R4",D350="R10"), AND(C350="R4",D350="R11"))</f>
        <v>0</v>
      </c>
      <c r="X350" s="0" t="n">
        <f aca="false">AND(C350="R4",D350="R1")</f>
        <v>0</v>
      </c>
      <c r="Y350" s="0" t="n">
        <f aca="false">AND(C350="R4",D350="R3")</f>
        <v>0</v>
      </c>
      <c r="Z350" s="0" t="n">
        <f aca="false">AND(C350="R4",D350="R4")</f>
        <v>0</v>
      </c>
      <c r="AA350" s="0" t="n">
        <f aca="false">AND(C350="R4",D350="R5")</f>
        <v>0</v>
      </c>
      <c r="AB350" s="0" t="n">
        <f aca="false">AND(C350="R4",D350="R7")</f>
        <v>0</v>
      </c>
      <c r="AC350" s="0" t="n">
        <f aca="false">OR(AND(C350="R5",D350="NA"), AND(C350="R5",D350="R2"), AND(C350="R5",D350="R6"), AND(C350="R5",D350="R8"), AND(C350="R5",D350="R9"), AND(C350="R5",D350="R10"), AND(C350="R5",D350="R11"))</f>
        <v>0</v>
      </c>
      <c r="AD350" s="0" t="n">
        <f aca="false">AND(C350="R5",D350="R1")</f>
        <v>0</v>
      </c>
      <c r="AE350" s="0" t="n">
        <f aca="false">AND(C350="R5",D350="R3")</f>
        <v>0</v>
      </c>
      <c r="AF350" s="0" t="n">
        <f aca="false">AND(C350="R5",D350="R4")</f>
        <v>0</v>
      </c>
      <c r="AG350" s="0" t="n">
        <f aca="false">AND(C350="R5",D350="R5")</f>
        <v>0</v>
      </c>
      <c r="AH350" s="0" t="n">
        <f aca="false">AND(C350="R5",D350="R7")</f>
        <v>0</v>
      </c>
      <c r="AI350" s="0" t="n">
        <f aca="false">OR(AND(C350="R7",D350="NA"), AND(C350="R7",D350="R2"), AND(C350="R7",D350="R6"), AND(C350="R7",D350="R8"), AND(C350="R7",D350="R9"), AND(C350="R7",D350="R10"), AND(C350="R7",D350="R11"))</f>
        <v>0</v>
      </c>
      <c r="AJ350" s="0" t="n">
        <f aca="false">AND(C350="R7",D350="R1")</f>
        <v>0</v>
      </c>
      <c r="AK350" s="0" t="n">
        <f aca="false">AND(C350="R7",D350="R3")</f>
        <v>0</v>
      </c>
      <c r="AL350" s="0" t="n">
        <f aca="false">AND(C350="R7",D350="R4")</f>
        <v>0</v>
      </c>
      <c r="AM350" s="0" t="n">
        <f aca="false">AND(C350="R7",D350="R5")</f>
        <v>0</v>
      </c>
      <c r="AN350" s="0" t="n">
        <f aca="false">AND(C350="R7",D350="R7")</f>
        <v>0</v>
      </c>
    </row>
    <row r="351" customFormat="false" ht="15" hidden="false" customHeight="false" outlineLevel="0" collapsed="false">
      <c r="A351" s="1" t="n">
        <v>41379.3243055556</v>
      </c>
      <c r="B351" s="0" t="s">
        <v>68122</v>
      </c>
      <c r="C351" s="10" t="s">
        <v>104214</v>
      </c>
      <c r="D351" s="20" t="s">
        <v>104214</v>
      </c>
      <c r="E351" s="0" t="n">
        <f aca="false">OR(AND(C351="NA",D351="NA"), AND(C351="NA",D351="R2"), AND(C351="NA",D351="R6"), AND(C351="NA",D351="R8"), AND(C351="NA",D351="R9"), AND(C351="NA",D351="R10"), AND(C351="NA",D351="R11"))</f>
        <v>1</v>
      </c>
      <c r="F351" s="0" t="n">
        <f aca="false">AND(C351="NA",D351="R1")</f>
        <v>0</v>
      </c>
      <c r="G351" s="0" t="n">
        <f aca="false">AND(C351="NA",D351="R3")</f>
        <v>0</v>
      </c>
      <c r="H351" s="0" t="n">
        <f aca="false">AND(C351="NA",D351="R4")</f>
        <v>0</v>
      </c>
      <c r="I351" s="0" t="n">
        <f aca="false">AND(C351="NA",D351="R5")</f>
        <v>0</v>
      </c>
      <c r="J351" s="0" t="n">
        <f aca="false">AND(C351="NA",D351="R7")</f>
        <v>0</v>
      </c>
      <c r="K351" s="0" t="n">
        <f aca="false">OR(AND(C351="R1",D351="NA"), AND(C351="R1",D351="R2"), AND(C351="R1",D351="R6"), AND(C351="R1",D351="R8"), AND(C351="R1",D351="R9"), AND(C351="R1",D351="R10"), AND(C351="R1",D351="R11"))</f>
        <v>0</v>
      </c>
      <c r="L351" s="0" t="n">
        <f aca="false">AND(C351="R1",D351="R1")</f>
        <v>0</v>
      </c>
      <c r="M351" s="0" t="n">
        <f aca="false">AND(C351="R1",D351="R3")</f>
        <v>0</v>
      </c>
      <c r="N351" s="0" t="n">
        <f aca="false">AND(C351="R1",D351="R4")</f>
        <v>0</v>
      </c>
      <c r="O351" s="0" t="n">
        <f aca="false">AND(C351="R1",D351="R5")</f>
        <v>0</v>
      </c>
      <c r="P351" s="0" t="n">
        <f aca="false">AND(C351="R1",D351="R7")</f>
        <v>0</v>
      </c>
      <c r="Q351" s="0" t="n">
        <f aca="false">OR(AND(C351="R3",D351="NA"), AND(C351="R3",D351="R2"), AND(C351="R3",D351="R6"), AND(C351="R3",D351="R8"), AND(C351="R3",D351="R9"), AND(C351="R3",D351="R10"), AND(C351="R3",D351="R11"))</f>
        <v>0</v>
      </c>
      <c r="R351" s="0" t="n">
        <f aca="false">AND(C351="R3",D351="R1")</f>
        <v>0</v>
      </c>
      <c r="S351" s="0" t="n">
        <f aca="false">AND(C351="R3",D351="R3")</f>
        <v>0</v>
      </c>
      <c r="T351" s="0" t="n">
        <f aca="false">AND(C351="R3",D351="R4")</f>
        <v>0</v>
      </c>
      <c r="U351" s="0" t="n">
        <f aca="false">AND(C351="R3",D351="R5")</f>
        <v>0</v>
      </c>
      <c r="V351" s="0" t="n">
        <f aca="false">AND(C351="R3",D351="R7")</f>
        <v>0</v>
      </c>
      <c r="W351" s="0" t="n">
        <f aca="false">OR(AND(C351="R4",D351="NA"), AND(C351="R4",D351="R2"), AND(C351="R4",D351="R6"), AND(C351="R4",D351="R8"), AND(C351="R4",D351="R9"), AND(C351="R4",D351="R10"), AND(C351="R4",D351="R11"))</f>
        <v>0</v>
      </c>
      <c r="X351" s="0" t="n">
        <f aca="false">AND(C351="R4",D351="R1")</f>
        <v>0</v>
      </c>
      <c r="Y351" s="0" t="n">
        <f aca="false">AND(C351="R4",D351="R3")</f>
        <v>0</v>
      </c>
      <c r="Z351" s="0" t="n">
        <f aca="false">AND(C351="R4",D351="R4")</f>
        <v>0</v>
      </c>
      <c r="AA351" s="0" t="n">
        <f aca="false">AND(C351="R4",D351="R5")</f>
        <v>0</v>
      </c>
      <c r="AB351" s="0" t="n">
        <f aca="false">AND(C351="R4",D351="R7")</f>
        <v>0</v>
      </c>
      <c r="AC351" s="0" t="n">
        <f aca="false">OR(AND(C351="R5",D351="NA"), AND(C351="R5",D351="R2"), AND(C351="R5",D351="R6"), AND(C351="R5",D351="R8"), AND(C351="R5",D351="R9"), AND(C351="R5",D351="R10"), AND(C351="R5",D351="R11"))</f>
        <v>0</v>
      </c>
      <c r="AD351" s="0" t="n">
        <f aca="false">AND(C351="R5",D351="R1")</f>
        <v>0</v>
      </c>
      <c r="AE351" s="0" t="n">
        <f aca="false">AND(C351="R5",D351="R3")</f>
        <v>0</v>
      </c>
      <c r="AF351" s="0" t="n">
        <f aca="false">AND(C351="R5",D351="R4")</f>
        <v>0</v>
      </c>
      <c r="AG351" s="0" t="n">
        <f aca="false">AND(C351="R5",D351="R5")</f>
        <v>0</v>
      </c>
      <c r="AH351" s="0" t="n">
        <f aca="false">AND(C351="R5",D351="R7")</f>
        <v>0</v>
      </c>
      <c r="AI351" s="0" t="n">
        <f aca="false">OR(AND(C351="R7",D351="NA"), AND(C351="R7",D351="R2"), AND(C351="R7",D351="R6"), AND(C351="R7",D351="R8"), AND(C351="R7",D351="R9"), AND(C351="R7",D351="R10"), AND(C351="R7",D351="R11"))</f>
        <v>0</v>
      </c>
      <c r="AJ351" s="0" t="n">
        <f aca="false">AND(C351="R7",D351="R1")</f>
        <v>0</v>
      </c>
      <c r="AK351" s="0" t="n">
        <f aca="false">AND(C351="R7",D351="R3")</f>
        <v>0</v>
      </c>
      <c r="AL351" s="0" t="n">
        <f aca="false">AND(C351="R7",D351="R4")</f>
        <v>0</v>
      </c>
      <c r="AM351" s="0" t="n">
        <f aca="false">AND(C351="R7",D351="R5")</f>
        <v>0</v>
      </c>
      <c r="AN351" s="0" t="n">
        <f aca="false">AND(C351="R7",D351="R7")</f>
        <v>0</v>
      </c>
    </row>
    <row r="352" customFormat="false" ht="15" hidden="false" customHeight="false" outlineLevel="0" collapsed="false">
      <c r="A352" s="1" t="n">
        <v>41379.325</v>
      </c>
      <c r="B352" s="0" t="s">
        <v>68123</v>
      </c>
      <c r="C352" s="10" t="s">
        <v>104214</v>
      </c>
      <c r="D352" s="20" t="s">
        <v>104281</v>
      </c>
      <c r="E352" s="0" t="n">
        <f aca="false">OR(AND(C352="NA",D352="NA"), AND(C352="NA",D352="R2"), AND(C352="NA",D352="R6"), AND(C352="NA",D352="R8"), AND(C352="NA",D352="R9"), AND(C352="NA",D352="R10"), AND(C352="NA",D352="R11"))</f>
        <v>1</v>
      </c>
      <c r="F352" s="0" t="n">
        <f aca="false">AND(C352="NA",D352="R1")</f>
        <v>0</v>
      </c>
      <c r="G352" s="0" t="n">
        <f aca="false">AND(C352="NA",D352="R3")</f>
        <v>0</v>
      </c>
      <c r="H352" s="0" t="n">
        <f aca="false">AND(C352="NA",D352="R4")</f>
        <v>0</v>
      </c>
      <c r="I352" s="0" t="n">
        <f aca="false">AND(C352="NA",D352="R5")</f>
        <v>0</v>
      </c>
      <c r="J352" s="0" t="n">
        <f aca="false">AND(C352="NA",D352="R7")</f>
        <v>0</v>
      </c>
      <c r="K352" s="0" t="n">
        <f aca="false">OR(AND(C352="R1",D352="NA"), AND(C352="R1",D352="R2"), AND(C352="R1",D352="R6"), AND(C352="R1",D352="R8"), AND(C352="R1",D352="R9"), AND(C352="R1",D352="R10"), AND(C352="R1",D352="R11"))</f>
        <v>0</v>
      </c>
      <c r="L352" s="0" t="n">
        <f aca="false">AND(C352="R1",D352="R1")</f>
        <v>0</v>
      </c>
      <c r="M352" s="0" t="n">
        <f aca="false">AND(C352="R1",D352="R3")</f>
        <v>0</v>
      </c>
      <c r="N352" s="0" t="n">
        <f aca="false">AND(C352="R1",D352="R4")</f>
        <v>0</v>
      </c>
      <c r="O352" s="0" t="n">
        <f aca="false">AND(C352="R1",D352="R5")</f>
        <v>0</v>
      </c>
      <c r="P352" s="0" t="n">
        <f aca="false">AND(C352="R1",D352="R7")</f>
        <v>0</v>
      </c>
      <c r="Q352" s="0" t="n">
        <f aca="false">OR(AND(C352="R3",D352="NA"), AND(C352="R3",D352="R2"), AND(C352="R3",D352="R6"), AND(C352="R3",D352="R8"), AND(C352="R3",D352="R9"), AND(C352="R3",D352="R10"), AND(C352="R3",D352="R11"))</f>
        <v>0</v>
      </c>
      <c r="R352" s="0" t="n">
        <f aca="false">AND(C352="R3",D352="R1")</f>
        <v>0</v>
      </c>
      <c r="S352" s="0" t="n">
        <f aca="false">AND(C352="R3",D352="R3")</f>
        <v>0</v>
      </c>
      <c r="T352" s="0" t="n">
        <f aca="false">AND(C352="R3",D352="R4")</f>
        <v>0</v>
      </c>
      <c r="U352" s="0" t="n">
        <f aca="false">AND(C352="R3",D352="R5")</f>
        <v>0</v>
      </c>
      <c r="V352" s="0" t="n">
        <f aca="false">AND(C352="R3",D352="R7")</f>
        <v>0</v>
      </c>
      <c r="W352" s="0" t="n">
        <f aca="false">OR(AND(C352="R4",D352="NA"), AND(C352="R4",D352="R2"), AND(C352="R4",D352="R6"), AND(C352="R4",D352="R8"), AND(C352="R4",D352="R9"), AND(C352="R4",D352="R10"), AND(C352="R4",D352="R11"))</f>
        <v>0</v>
      </c>
      <c r="X352" s="0" t="n">
        <f aca="false">AND(C352="R4",D352="R1")</f>
        <v>0</v>
      </c>
      <c r="Y352" s="0" t="n">
        <f aca="false">AND(C352="R4",D352="R3")</f>
        <v>0</v>
      </c>
      <c r="Z352" s="0" t="n">
        <f aca="false">AND(C352="R4",D352="R4")</f>
        <v>0</v>
      </c>
      <c r="AA352" s="0" t="n">
        <f aca="false">AND(C352="R4",D352="R5")</f>
        <v>0</v>
      </c>
      <c r="AB352" s="0" t="n">
        <f aca="false">AND(C352="R4",D352="R7")</f>
        <v>0</v>
      </c>
      <c r="AC352" s="0" t="n">
        <f aca="false">OR(AND(C352="R5",D352="NA"), AND(C352="R5",D352="R2"), AND(C352="R5",D352="R6"), AND(C352="R5",D352="R8"), AND(C352="R5",D352="R9"), AND(C352="R5",D352="R10"), AND(C352="R5",D352="R11"))</f>
        <v>0</v>
      </c>
      <c r="AD352" s="0" t="n">
        <f aca="false">AND(C352="R5",D352="R1")</f>
        <v>0</v>
      </c>
      <c r="AE352" s="0" t="n">
        <f aca="false">AND(C352="R5",D352="R3")</f>
        <v>0</v>
      </c>
      <c r="AF352" s="0" t="n">
        <f aca="false">AND(C352="R5",D352="R4")</f>
        <v>0</v>
      </c>
      <c r="AG352" s="0" t="n">
        <f aca="false">AND(C352="R5",D352="R5")</f>
        <v>0</v>
      </c>
      <c r="AH352" s="0" t="n">
        <f aca="false">AND(C352="R5",D352="R7")</f>
        <v>0</v>
      </c>
      <c r="AI352" s="0" t="n">
        <f aca="false">OR(AND(C352="R7",D352="NA"), AND(C352="R7",D352="R2"), AND(C352="R7",D352="R6"), AND(C352="R7",D352="R8"), AND(C352="R7",D352="R9"), AND(C352="R7",D352="R10"), AND(C352="R7",D352="R11"))</f>
        <v>0</v>
      </c>
      <c r="AJ352" s="0" t="n">
        <f aca="false">AND(C352="R7",D352="R1")</f>
        <v>0</v>
      </c>
      <c r="AK352" s="0" t="n">
        <f aca="false">AND(C352="R7",D352="R3")</f>
        <v>0</v>
      </c>
      <c r="AL352" s="0" t="n">
        <f aca="false">AND(C352="R7",D352="R4")</f>
        <v>0</v>
      </c>
      <c r="AM352" s="0" t="n">
        <f aca="false">AND(C352="R7",D352="R5")</f>
        <v>0</v>
      </c>
      <c r="AN352" s="0" t="n">
        <f aca="false">AND(C352="R7",D352="R7")</f>
        <v>0</v>
      </c>
    </row>
    <row r="353" customFormat="false" ht="15" hidden="false" customHeight="false" outlineLevel="0" collapsed="false">
      <c r="A353" s="1" t="n">
        <v>41379.325</v>
      </c>
      <c r="B353" s="0" t="s">
        <v>68124</v>
      </c>
      <c r="C353" s="10" t="s">
        <v>104214</v>
      </c>
      <c r="D353" s="20" t="s">
        <v>104214</v>
      </c>
      <c r="E353" s="0" t="n">
        <f aca="false">OR(AND(C353="NA",D353="NA"), AND(C353="NA",D353="R2"), AND(C353="NA",D353="R6"), AND(C353="NA",D353="R8"), AND(C353="NA",D353="R9"), AND(C353="NA",D353="R10"), AND(C353="NA",D353="R11"))</f>
        <v>1</v>
      </c>
      <c r="F353" s="0" t="n">
        <f aca="false">AND(C353="NA",D353="R1")</f>
        <v>0</v>
      </c>
      <c r="G353" s="0" t="n">
        <f aca="false">AND(C353="NA",D353="R3")</f>
        <v>0</v>
      </c>
      <c r="H353" s="0" t="n">
        <f aca="false">AND(C353="NA",D353="R4")</f>
        <v>0</v>
      </c>
      <c r="I353" s="0" t="n">
        <f aca="false">AND(C353="NA",D353="R5")</f>
        <v>0</v>
      </c>
      <c r="J353" s="0" t="n">
        <f aca="false">AND(C353="NA",D353="R7")</f>
        <v>0</v>
      </c>
      <c r="K353" s="0" t="n">
        <f aca="false">OR(AND(C353="R1",D353="NA"), AND(C353="R1",D353="R2"), AND(C353="R1",D353="R6"), AND(C353="R1",D353="R8"), AND(C353="R1",D353="R9"), AND(C353="R1",D353="R10"), AND(C353="R1",D353="R11"))</f>
        <v>0</v>
      </c>
      <c r="L353" s="0" t="n">
        <f aca="false">AND(C353="R1",D353="R1")</f>
        <v>0</v>
      </c>
      <c r="M353" s="0" t="n">
        <f aca="false">AND(C353="R1",D353="R3")</f>
        <v>0</v>
      </c>
      <c r="N353" s="0" t="n">
        <f aca="false">AND(C353="R1",D353="R4")</f>
        <v>0</v>
      </c>
      <c r="O353" s="0" t="n">
        <f aca="false">AND(C353="R1",D353="R5")</f>
        <v>0</v>
      </c>
      <c r="P353" s="0" t="n">
        <f aca="false">AND(C353="R1",D353="R7")</f>
        <v>0</v>
      </c>
      <c r="Q353" s="0" t="n">
        <f aca="false">OR(AND(C353="R3",D353="NA"), AND(C353="R3",D353="R2"), AND(C353="R3",D353="R6"), AND(C353="R3",D353="R8"), AND(C353="R3",D353="R9"), AND(C353="R3",D353="R10"), AND(C353="R3",D353="R11"))</f>
        <v>0</v>
      </c>
      <c r="R353" s="0" t="n">
        <f aca="false">AND(C353="R3",D353="R1")</f>
        <v>0</v>
      </c>
      <c r="S353" s="0" t="n">
        <f aca="false">AND(C353="R3",D353="R3")</f>
        <v>0</v>
      </c>
      <c r="T353" s="0" t="n">
        <f aca="false">AND(C353="R3",D353="R4")</f>
        <v>0</v>
      </c>
      <c r="U353" s="0" t="n">
        <f aca="false">AND(C353="R3",D353="R5")</f>
        <v>0</v>
      </c>
      <c r="V353" s="0" t="n">
        <f aca="false">AND(C353="R3",D353="R7")</f>
        <v>0</v>
      </c>
      <c r="W353" s="0" t="n">
        <f aca="false">OR(AND(C353="R4",D353="NA"), AND(C353="R4",D353="R2"), AND(C353="R4",D353="R6"), AND(C353="R4",D353="R8"), AND(C353="R4",D353="R9"), AND(C353="R4",D353="R10"), AND(C353="R4",D353="R11"))</f>
        <v>0</v>
      </c>
      <c r="X353" s="0" t="n">
        <f aca="false">AND(C353="R4",D353="R1")</f>
        <v>0</v>
      </c>
      <c r="Y353" s="0" t="n">
        <f aca="false">AND(C353="R4",D353="R3")</f>
        <v>0</v>
      </c>
      <c r="Z353" s="0" t="n">
        <f aca="false">AND(C353="R4",D353="R4")</f>
        <v>0</v>
      </c>
      <c r="AA353" s="0" t="n">
        <f aca="false">AND(C353="R4",D353="R5")</f>
        <v>0</v>
      </c>
      <c r="AB353" s="0" t="n">
        <f aca="false">AND(C353="R4",D353="R7")</f>
        <v>0</v>
      </c>
      <c r="AC353" s="0" t="n">
        <f aca="false">OR(AND(C353="R5",D353="NA"), AND(C353="R5",D353="R2"), AND(C353="R5",D353="R6"), AND(C353="R5",D353="R8"), AND(C353="R5",D353="R9"), AND(C353="R5",D353="R10"), AND(C353="R5",D353="R11"))</f>
        <v>0</v>
      </c>
      <c r="AD353" s="0" t="n">
        <f aca="false">AND(C353="R5",D353="R1")</f>
        <v>0</v>
      </c>
      <c r="AE353" s="0" t="n">
        <f aca="false">AND(C353="R5",D353="R3")</f>
        <v>0</v>
      </c>
      <c r="AF353" s="0" t="n">
        <f aca="false">AND(C353="R5",D353="R4")</f>
        <v>0</v>
      </c>
      <c r="AG353" s="0" t="n">
        <f aca="false">AND(C353="R5",D353="R5")</f>
        <v>0</v>
      </c>
      <c r="AH353" s="0" t="n">
        <f aca="false">AND(C353="R5",D353="R7")</f>
        <v>0</v>
      </c>
      <c r="AI353" s="0" t="n">
        <f aca="false">OR(AND(C353="R7",D353="NA"), AND(C353="R7",D353="R2"), AND(C353="R7",D353="R6"), AND(C353="R7",D353="R8"), AND(C353="R7",D353="R9"), AND(C353="R7",D353="R10"), AND(C353="R7",D353="R11"))</f>
        <v>0</v>
      </c>
      <c r="AJ353" s="0" t="n">
        <f aca="false">AND(C353="R7",D353="R1")</f>
        <v>0</v>
      </c>
      <c r="AK353" s="0" t="n">
        <f aca="false">AND(C353="R7",D353="R3")</f>
        <v>0</v>
      </c>
      <c r="AL353" s="0" t="n">
        <f aca="false">AND(C353="R7",D353="R4")</f>
        <v>0</v>
      </c>
      <c r="AM353" s="0" t="n">
        <f aca="false">AND(C353="R7",D353="R5")</f>
        <v>0</v>
      </c>
      <c r="AN353" s="0" t="n">
        <f aca="false">AND(C353="R7",D353="R7")</f>
        <v>0</v>
      </c>
    </row>
    <row r="354" customFormat="false" ht="15" hidden="false" customHeight="false" outlineLevel="0" collapsed="false">
      <c r="A354" s="1" t="n">
        <v>41379.325</v>
      </c>
      <c r="B354" s="0" t="s">
        <v>68126</v>
      </c>
      <c r="C354" s="10" t="s">
        <v>104214</v>
      </c>
      <c r="D354" s="20" t="s">
        <v>104214</v>
      </c>
      <c r="E354" s="0" t="n">
        <f aca="false">OR(AND(C354="NA",D354="NA"), AND(C354="NA",D354="R2"), AND(C354="NA",D354="R6"), AND(C354="NA",D354="R8"), AND(C354="NA",D354="R9"), AND(C354="NA",D354="R10"), AND(C354="NA",D354="R11"))</f>
        <v>1</v>
      </c>
      <c r="F354" s="0" t="n">
        <f aca="false">AND(C354="NA",D354="R1")</f>
        <v>0</v>
      </c>
      <c r="G354" s="0" t="n">
        <f aca="false">AND(C354="NA",D354="R3")</f>
        <v>0</v>
      </c>
      <c r="H354" s="0" t="n">
        <f aca="false">AND(C354="NA",D354="R4")</f>
        <v>0</v>
      </c>
      <c r="I354" s="0" t="n">
        <f aca="false">AND(C354="NA",D354="R5")</f>
        <v>0</v>
      </c>
      <c r="J354" s="0" t="n">
        <f aca="false">AND(C354="NA",D354="R7")</f>
        <v>0</v>
      </c>
      <c r="K354" s="0" t="n">
        <f aca="false">OR(AND(C354="R1",D354="NA"), AND(C354="R1",D354="R2"), AND(C354="R1",D354="R6"), AND(C354="R1",D354="R8"), AND(C354="R1",D354="R9"), AND(C354="R1",D354="R10"), AND(C354="R1",D354="R11"))</f>
        <v>0</v>
      </c>
      <c r="L354" s="0" t="n">
        <f aca="false">AND(C354="R1",D354="R1")</f>
        <v>0</v>
      </c>
      <c r="M354" s="0" t="n">
        <f aca="false">AND(C354="R1",D354="R3")</f>
        <v>0</v>
      </c>
      <c r="N354" s="0" t="n">
        <f aca="false">AND(C354="R1",D354="R4")</f>
        <v>0</v>
      </c>
      <c r="O354" s="0" t="n">
        <f aca="false">AND(C354="R1",D354="R5")</f>
        <v>0</v>
      </c>
      <c r="P354" s="0" t="n">
        <f aca="false">AND(C354="R1",D354="R7")</f>
        <v>0</v>
      </c>
      <c r="Q354" s="0" t="n">
        <f aca="false">OR(AND(C354="R3",D354="NA"), AND(C354="R3",D354="R2"), AND(C354="R3",D354="R6"), AND(C354="R3",D354="R8"), AND(C354="R3",D354="R9"), AND(C354="R3",D354="R10"), AND(C354="R3",D354="R11"))</f>
        <v>0</v>
      </c>
      <c r="R354" s="0" t="n">
        <f aca="false">AND(C354="R3",D354="R1")</f>
        <v>0</v>
      </c>
      <c r="S354" s="0" t="n">
        <f aca="false">AND(C354="R3",D354="R3")</f>
        <v>0</v>
      </c>
      <c r="T354" s="0" t="n">
        <f aca="false">AND(C354="R3",D354="R4")</f>
        <v>0</v>
      </c>
      <c r="U354" s="0" t="n">
        <f aca="false">AND(C354="R3",D354="R5")</f>
        <v>0</v>
      </c>
      <c r="V354" s="0" t="n">
        <f aca="false">AND(C354="R3",D354="R7")</f>
        <v>0</v>
      </c>
      <c r="W354" s="0" t="n">
        <f aca="false">OR(AND(C354="R4",D354="NA"), AND(C354="R4",D354="R2"), AND(C354="R4",D354="R6"), AND(C354="R4",D354="R8"), AND(C354="R4",D354="R9"), AND(C354="R4",D354="R10"), AND(C354="R4",D354="R11"))</f>
        <v>0</v>
      </c>
      <c r="X354" s="0" t="n">
        <f aca="false">AND(C354="R4",D354="R1")</f>
        <v>0</v>
      </c>
      <c r="Y354" s="0" t="n">
        <f aca="false">AND(C354="R4",D354="R3")</f>
        <v>0</v>
      </c>
      <c r="Z354" s="0" t="n">
        <f aca="false">AND(C354="R4",D354="R4")</f>
        <v>0</v>
      </c>
      <c r="AA354" s="0" t="n">
        <f aca="false">AND(C354="R4",D354="R5")</f>
        <v>0</v>
      </c>
      <c r="AB354" s="0" t="n">
        <f aca="false">AND(C354="R4",D354="R7")</f>
        <v>0</v>
      </c>
      <c r="AC354" s="0" t="n">
        <f aca="false">OR(AND(C354="R5",D354="NA"), AND(C354="R5",D354="R2"), AND(C354="R5",D354="R6"), AND(C354="R5",D354="R8"), AND(C354="R5",D354="R9"), AND(C354="R5",D354="R10"), AND(C354="R5",D354="R11"))</f>
        <v>0</v>
      </c>
      <c r="AD354" s="0" t="n">
        <f aca="false">AND(C354="R5",D354="R1")</f>
        <v>0</v>
      </c>
      <c r="AE354" s="0" t="n">
        <f aca="false">AND(C354="R5",D354="R3")</f>
        <v>0</v>
      </c>
      <c r="AF354" s="0" t="n">
        <f aca="false">AND(C354="R5",D354="R4")</f>
        <v>0</v>
      </c>
      <c r="AG354" s="0" t="n">
        <f aca="false">AND(C354="R5",D354="R5")</f>
        <v>0</v>
      </c>
      <c r="AH354" s="0" t="n">
        <f aca="false">AND(C354="R5",D354="R7")</f>
        <v>0</v>
      </c>
      <c r="AI354" s="0" t="n">
        <f aca="false">OR(AND(C354="R7",D354="NA"), AND(C354="R7",D354="R2"), AND(C354="R7",D354="R6"), AND(C354="R7",D354="R8"), AND(C354="R7",D354="R9"), AND(C354="R7",D354="R10"), AND(C354="R7",D354="R11"))</f>
        <v>0</v>
      </c>
      <c r="AJ354" s="0" t="n">
        <f aca="false">AND(C354="R7",D354="R1")</f>
        <v>0</v>
      </c>
      <c r="AK354" s="0" t="n">
        <f aca="false">AND(C354="R7",D354="R3")</f>
        <v>0</v>
      </c>
      <c r="AL354" s="0" t="n">
        <f aca="false">AND(C354="R7",D354="R4")</f>
        <v>0</v>
      </c>
      <c r="AM354" s="0" t="n">
        <f aca="false">AND(C354="R7",D354="R5")</f>
        <v>0</v>
      </c>
      <c r="AN354" s="0" t="n">
        <f aca="false">AND(C354="R7",D354="R7")</f>
        <v>0</v>
      </c>
    </row>
    <row r="355" customFormat="false" ht="15" hidden="false" customHeight="false" outlineLevel="0" collapsed="false">
      <c r="A355" s="1" t="n">
        <v>41379.325</v>
      </c>
      <c r="B355" s="0" t="s">
        <v>68127</v>
      </c>
      <c r="C355" s="10" t="s">
        <v>104214</v>
      </c>
      <c r="D355" s="20" t="s">
        <v>104214</v>
      </c>
      <c r="E355" s="0" t="n">
        <f aca="false">OR(AND(C355="NA",D355="NA"), AND(C355="NA",D355="R2"), AND(C355="NA",D355="R6"), AND(C355="NA",D355="R8"), AND(C355="NA",D355="R9"), AND(C355="NA",D355="R10"), AND(C355="NA",D355="R11"))</f>
        <v>1</v>
      </c>
      <c r="F355" s="0" t="n">
        <f aca="false">AND(C355="NA",D355="R1")</f>
        <v>0</v>
      </c>
      <c r="G355" s="0" t="n">
        <f aca="false">AND(C355="NA",D355="R3")</f>
        <v>0</v>
      </c>
      <c r="H355" s="0" t="n">
        <f aca="false">AND(C355="NA",D355="R4")</f>
        <v>0</v>
      </c>
      <c r="I355" s="0" t="n">
        <f aca="false">AND(C355="NA",D355="R5")</f>
        <v>0</v>
      </c>
      <c r="J355" s="0" t="n">
        <f aca="false">AND(C355="NA",D355="R7")</f>
        <v>0</v>
      </c>
      <c r="K355" s="0" t="n">
        <f aca="false">OR(AND(C355="R1",D355="NA"), AND(C355="R1",D355="R2"), AND(C355="R1",D355="R6"), AND(C355="R1",D355="R8"), AND(C355="R1",D355="R9"), AND(C355="R1",D355="R10"), AND(C355="R1",D355="R11"))</f>
        <v>0</v>
      </c>
      <c r="L355" s="0" t="n">
        <f aca="false">AND(C355="R1",D355="R1")</f>
        <v>0</v>
      </c>
      <c r="M355" s="0" t="n">
        <f aca="false">AND(C355="R1",D355="R3")</f>
        <v>0</v>
      </c>
      <c r="N355" s="0" t="n">
        <f aca="false">AND(C355="R1",D355="R4")</f>
        <v>0</v>
      </c>
      <c r="O355" s="0" t="n">
        <f aca="false">AND(C355="R1",D355="R5")</f>
        <v>0</v>
      </c>
      <c r="P355" s="0" t="n">
        <f aca="false">AND(C355="R1",D355="R7")</f>
        <v>0</v>
      </c>
      <c r="Q355" s="0" t="n">
        <f aca="false">OR(AND(C355="R3",D355="NA"), AND(C355="R3",D355="R2"), AND(C355="R3",D355="R6"), AND(C355="R3",D355="R8"), AND(C355="R3",D355="R9"), AND(C355="R3",D355="R10"), AND(C355="R3",D355="R11"))</f>
        <v>0</v>
      </c>
      <c r="R355" s="0" t="n">
        <f aca="false">AND(C355="R3",D355="R1")</f>
        <v>0</v>
      </c>
      <c r="S355" s="0" t="n">
        <f aca="false">AND(C355="R3",D355="R3")</f>
        <v>0</v>
      </c>
      <c r="T355" s="0" t="n">
        <f aca="false">AND(C355="R3",D355="R4")</f>
        <v>0</v>
      </c>
      <c r="U355" s="0" t="n">
        <f aca="false">AND(C355="R3",D355="R5")</f>
        <v>0</v>
      </c>
      <c r="V355" s="0" t="n">
        <f aca="false">AND(C355="R3",D355="R7")</f>
        <v>0</v>
      </c>
      <c r="W355" s="0" t="n">
        <f aca="false">OR(AND(C355="R4",D355="NA"), AND(C355="R4",D355="R2"), AND(C355="R4",D355="R6"), AND(C355="R4",D355="R8"), AND(C355="R4",D355="R9"), AND(C355="R4",D355="R10"), AND(C355="R4",D355="R11"))</f>
        <v>0</v>
      </c>
      <c r="X355" s="0" t="n">
        <f aca="false">AND(C355="R4",D355="R1")</f>
        <v>0</v>
      </c>
      <c r="Y355" s="0" t="n">
        <f aca="false">AND(C355="R4",D355="R3")</f>
        <v>0</v>
      </c>
      <c r="Z355" s="0" t="n">
        <f aca="false">AND(C355="R4",D355="R4")</f>
        <v>0</v>
      </c>
      <c r="AA355" s="0" t="n">
        <f aca="false">AND(C355="R4",D355="R5")</f>
        <v>0</v>
      </c>
      <c r="AB355" s="0" t="n">
        <f aca="false">AND(C355="R4",D355="R7")</f>
        <v>0</v>
      </c>
      <c r="AC355" s="0" t="n">
        <f aca="false">OR(AND(C355="R5",D355="NA"), AND(C355="R5",D355="R2"), AND(C355="R5",D355="R6"), AND(C355="R5",D355="R8"), AND(C355="R5",D355="R9"), AND(C355="R5",D355="R10"), AND(C355="R5",D355="R11"))</f>
        <v>0</v>
      </c>
      <c r="AD355" s="0" t="n">
        <f aca="false">AND(C355="R5",D355="R1")</f>
        <v>0</v>
      </c>
      <c r="AE355" s="0" t="n">
        <f aca="false">AND(C355="R5",D355="R3")</f>
        <v>0</v>
      </c>
      <c r="AF355" s="0" t="n">
        <f aca="false">AND(C355="R5",D355="R4")</f>
        <v>0</v>
      </c>
      <c r="AG355" s="0" t="n">
        <f aca="false">AND(C355="R5",D355="R5")</f>
        <v>0</v>
      </c>
      <c r="AH355" s="0" t="n">
        <f aca="false">AND(C355="R5",D355="R7")</f>
        <v>0</v>
      </c>
      <c r="AI355" s="0" t="n">
        <f aca="false">OR(AND(C355="R7",D355="NA"), AND(C355="R7",D355="R2"), AND(C355="R7",D355="R6"), AND(C355="R7",D355="R8"), AND(C355="R7",D355="R9"), AND(C355="R7",D355="R10"), AND(C355="R7",D355="R11"))</f>
        <v>0</v>
      </c>
      <c r="AJ355" s="0" t="n">
        <f aca="false">AND(C355="R7",D355="R1")</f>
        <v>0</v>
      </c>
      <c r="AK355" s="0" t="n">
        <f aca="false">AND(C355="R7",D355="R3")</f>
        <v>0</v>
      </c>
      <c r="AL355" s="0" t="n">
        <f aca="false">AND(C355="R7",D355="R4")</f>
        <v>0</v>
      </c>
      <c r="AM355" s="0" t="n">
        <f aca="false">AND(C355="R7",D355="R5")</f>
        <v>0</v>
      </c>
      <c r="AN355" s="0" t="n">
        <f aca="false">AND(C355="R7",D355="R7")</f>
        <v>0</v>
      </c>
    </row>
    <row r="356" customFormat="false" ht="15" hidden="false" customHeight="false" outlineLevel="0" collapsed="false">
      <c r="A356" s="1" t="n">
        <v>41379.325</v>
      </c>
      <c r="B356" s="0" t="s">
        <v>68128</v>
      </c>
      <c r="C356" s="10" t="s">
        <v>104214</v>
      </c>
      <c r="D356" s="20" t="s">
        <v>104214</v>
      </c>
      <c r="E356" s="0" t="n">
        <f aca="false">OR(AND(C356="NA",D356="NA"), AND(C356="NA",D356="R2"), AND(C356="NA",D356="R6"), AND(C356="NA",D356="R8"), AND(C356="NA",D356="R9"), AND(C356="NA",D356="R10"), AND(C356="NA",D356="R11"))</f>
        <v>1</v>
      </c>
      <c r="F356" s="0" t="n">
        <f aca="false">AND(C356="NA",D356="R1")</f>
        <v>0</v>
      </c>
      <c r="G356" s="0" t="n">
        <f aca="false">AND(C356="NA",D356="R3")</f>
        <v>0</v>
      </c>
      <c r="H356" s="0" t="n">
        <f aca="false">AND(C356="NA",D356="R4")</f>
        <v>0</v>
      </c>
      <c r="I356" s="0" t="n">
        <f aca="false">AND(C356="NA",D356="R5")</f>
        <v>0</v>
      </c>
      <c r="J356" s="0" t="n">
        <f aca="false">AND(C356="NA",D356="R7")</f>
        <v>0</v>
      </c>
      <c r="K356" s="0" t="n">
        <f aca="false">OR(AND(C356="R1",D356="NA"), AND(C356="R1",D356="R2"), AND(C356="R1",D356="R6"), AND(C356="R1",D356="R8"), AND(C356="R1",D356="R9"), AND(C356="R1",D356="R10"), AND(C356="R1",D356="R11"))</f>
        <v>0</v>
      </c>
      <c r="L356" s="0" t="n">
        <f aca="false">AND(C356="R1",D356="R1")</f>
        <v>0</v>
      </c>
      <c r="M356" s="0" t="n">
        <f aca="false">AND(C356="R1",D356="R3")</f>
        <v>0</v>
      </c>
      <c r="N356" s="0" t="n">
        <f aca="false">AND(C356="R1",D356="R4")</f>
        <v>0</v>
      </c>
      <c r="O356" s="0" t="n">
        <f aca="false">AND(C356="R1",D356="R5")</f>
        <v>0</v>
      </c>
      <c r="P356" s="0" t="n">
        <f aca="false">AND(C356="R1",D356="R7")</f>
        <v>0</v>
      </c>
      <c r="Q356" s="0" t="n">
        <f aca="false">OR(AND(C356="R3",D356="NA"), AND(C356="R3",D356="R2"), AND(C356="R3",D356="R6"), AND(C356="R3",D356="R8"), AND(C356="R3",D356="R9"), AND(C356="R3",D356="R10"), AND(C356="R3",D356="R11"))</f>
        <v>0</v>
      </c>
      <c r="R356" s="0" t="n">
        <f aca="false">AND(C356="R3",D356="R1")</f>
        <v>0</v>
      </c>
      <c r="S356" s="0" t="n">
        <f aca="false">AND(C356="R3",D356="R3")</f>
        <v>0</v>
      </c>
      <c r="T356" s="0" t="n">
        <f aca="false">AND(C356="R3",D356="R4")</f>
        <v>0</v>
      </c>
      <c r="U356" s="0" t="n">
        <f aca="false">AND(C356="R3",D356="R5")</f>
        <v>0</v>
      </c>
      <c r="V356" s="0" t="n">
        <f aca="false">AND(C356="R3",D356="R7")</f>
        <v>0</v>
      </c>
      <c r="W356" s="0" t="n">
        <f aca="false">OR(AND(C356="R4",D356="NA"), AND(C356="R4",D356="R2"), AND(C356="R4",D356="R6"), AND(C356="R4",D356="R8"), AND(C356="R4",D356="R9"), AND(C356="R4",D356="R10"), AND(C356="R4",D356="R11"))</f>
        <v>0</v>
      </c>
      <c r="X356" s="0" t="n">
        <f aca="false">AND(C356="R4",D356="R1")</f>
        <v>0</v>
      </c>
      <c r="Y356" s="0" t="n">
        <f aca="false">AND(C356="R4",D356="R3")</f>
        <v>0</v>
      </c>
      <c r="Z356" s="0" t="n">
        <f aca="false">AND(C356="R4",D356="R4")</f>
        <v>0</v>
      </c>
      <c r="AA356" s="0" t="n">
        <f aca="false">AND(C356="R4",D356="R5")</f>
        <v>0</v>
      </c>
      <c r="AB356" s="0" t="n">
        <f aca="false">AND(C356="R4",D356="R7")</f>
        <v>0</v>
      </c>
      <c r="AC356" s="0" t="n">
        <f aca="false">OR(AND(C356="R5",D356="NA"), AND(C356="R5",D356="R2"), AND(C356="R5",D356="R6"), AND(C356="R5",D356="R8"), AND(C356="R5",D356="R9"), AND(C356="R5",D356="R10"), AND(C356="R5",D356="R11"))</f>
        <v>0</v>
      </c>
      <c r="AD356" s="0" t="n">
        <f aca="false">AND(C356="R5",D356="R1")</f>
        <v>0</v>
      </c>
      <c r="AE356" s="0" t="n">
        <f aca="false">AND(C356="R5",D356="R3")</f>
        <v>0</v>
      </c>
      <c r="AF356" s="0" t="n">
        <f aca="false">AND(C356="R5",D356="R4")</f>
        <v>0</v>
      </c>
      <c r="AG356" s="0" t="n">
        <f aca="false">AND(C356="R5",D356="R5")</f>
        <v>0</v>
      </c>
      <c r="AH356" s="0" t="n">
        <f aca="false">AND(C356="R5",D356="R7")</f>
        <v>0</v>
      </c>
      <c r="AI356" s="0" t="n">
        <f aca="false">OR(AND(C356="R7",D356="NA"), AND(C356="R7",D356="R2"), AND(C356="R7",D356="R6"), AND(C356="R7",D356="R8"), AND(C356="R7",D356="R9"), AND(C356="R7",D356="R10"), AND(C356="R7",D356="R11"))</f>
        <v>0</v>
      </c>
      <c r="AJ356" s="0" t="n">
        <f aca="false">AND(C356="R7",D356="R1")</f>
        <v>0</v>
      </c>
      <c r="AK356" s="0" t="n">
        <f aca="false">AND(C356="R7",D356="R3")</f>
        <v>0</v>
      </c>
      <c r="AL356" s="0" t="n">
        <f aca="false">AND(C356="R7",D356="R4")</f>
        <v>0</v>
      </c>
      <c r="AM356" s="0" t="n">
        <f aca="false">AND(C356="R7",D356="R5")</f>
        <v>0</v>
      </c>
      <c r="AN356" s="0" t="n">
        <f aca="false">AND(C356="R7",D356="R7")</f>
        <v>0</v>
      </c>
    </row>
    <row r="357" customFormat="false" ht="15" hidden="false" customHeight="false" outlineLevel="0" collapsed="false">
      <c r="A357" s="1" t="n">
        <v>41379.325</v>
      </c>
      <c r="B357" s="0" t="s">
        <v>68129</v>
      </c>
      <c r="C357" s="10" t="s">
        <v>104214</v>
      </c>
      <c r="D357" s="20" t="s">
        <v>104214</v>
      </c>
      <c r="E357" s="0" t="n">
        <f aca="false">OR(AND(C357="NA",D357="NA"), AND(C357="NA",D357="R2"), AND(C357="NA",D357="R6"), AND(C357="NA",D357="R8"), AND(C357="NA",D357="R9"), AND(C357="NA",D357="R10"), AND(C357="NA",D357="R11"))</f>
        <v>1</v>
      </c>
      <c r="F357" s="0" t="n">
        <f aca="false">AND(C357="NA",D357="R1")</f>
        <v>0</v>
      </c>
      <c r="G357" s="0" t="n">
        <f aca="false">AND(C357="NA",D357="R3")</f>
        <v>0</v>
      </c>
      <c r="H357" s="0" t="n">
        <f aca="false">AND(C357="NA",D357="R4")</f>
        <v>0</v>
      </c>
      <c r="I357" s="0" t="n">
        <f aca="false">AND(C357="NA",D357="R5")</f>
        <v>0</v>
      </c>
      <c r="J357" s="0" t="n">
        <f aca="false">AND(C357="NA",D357="R7")</f>
        <v>0</v>
      </c>
      <c r="K357" s="0" t="n">
        <f aca="false">OR(AND(C357="R1",D357="NA"), AND(C357="R1",D357="R2"), AND(C357="R1",D357="R6"), AND(C357="R1",D357="R8"), AND(C357="R1",D357="R9"), AND(C357="R1",D357="R10"), AND(C357="R1",D357="R11"))</f>
        <v>0</v>
      </c>
      <c r="L357" s="0" t="n">
        <f aca="false">AND(C357="R1",D357="R1")</f>
        <v>0</v>
      </c>
      <c r="M357" s="0" t="n">
        <f aca="false">AND(C357="R1",D357="R3")</f>
        <v>0</v>
      </c>
      <c r="N357" s="0" t="n">
        <f aca="false">AND(C357="R1",D357="R4")</f>
        <v>0</v>
      </c>
      <c r="O357" s="0" t="n">
        <f aca="false">AND(C357="R1",D357="R5")</f>
        <v>0</v>
      </c>
      <c r="P357" s="0" t="n">
        <f aca="false">AND(C357="R1",D357="R7")</f>
        <v>0</v>
      </c>
      <c r="Q357" s="0" t="n">
        <f aca="false">OR(AND(C357="R3",D357="NA"), AND(C357="R3",D357="R2"), AND(C357="R3",D357="R6"), AND(C357="R3",D357="R8"), AND(C357="R3",D357="R9"), AND(C357="R3",D357="R10"), AND(C357="R3",D357="R11"))</f>
        <v>0</v>
      </c>
      <c r="R357" s="0" t="n">
        <f aca="false">AND(C357="R3",D357="R1")</f>
        <v>0</v>
      </c>
      <c r="S357" s="0" t="n">
        <f aca="false">AND(C357="R3",D357="R3")</f>
        <v>0</v>
      </c>
      <c r="T357" s="0" t="n">
        <f aca="false">AND(C357="R3",D357="R4")</f>
        <v>0</v>
      </c>
      <c r="U357" s="0" t="n">
        <f aca="false">AND(C357="R3",D357="R5")</f>
        <v>0</v>
      </c>
      <c r="V357" s="0" t="n">
        <f aca="false">AND(C357="R3",D357="R7")</f>
        <v>0</v>
      </c>
      <c r="W357" s="0" t="n">
        <f aca="false">OR(AND(C357="R4",D357="NA"), AND(C357="R4",D357="R2"), AND(C357="R4",D357="R6"), AND(C357="R4",D357="R8"), AND(C357="R4",D357="R9"), AND(C357="R4",D357="R10"), AND(C357="R4",D357="R11"))</f>
        <v>0</v>
      </c>
      <c r="X357" s="0" t="n">
        <f aca="false">AND(C357="R4",D357="R1")</f>
        <v>0</v>
      </c>
      <c r="Y357" s="0" t="n">
        <f aca="false">AND(C357="R4",D357="R3")</f>
        <v>0</v>
      </c>
      <c r="Z357" s="0" t="n">
        <f aca="false">AND(C357="R4",D357="R4")</f>
        <v>0</v>
      </c>
      <c r="AA357" s="0" t="n">
        <f aca="false">AND(C357="R4",D357="R5")</f>
        <v>0</v>
      </c>
      <c r="AB357" s="0" t="n">
        <f aca="false">AND(C357="R4",D357="R7")</f>
        <v>0</v>
      </c>
      <c r="AC357" s="0" t="n">
        <f aca="false">OR(AND(C357="R5",D357="NA"), AND(C357="R5",D357="R2"), AND(C357="R5",D357="R6"), AND(C357="R5",D357="R8"), AND(C357="R5",D357="R9"), AND(C357="R5",D357="R10"), AND(C357="R5",D357="R11"))</f>
        <v>0</v>
      </c>
      <c r="AD357" s="0" t="n">
        <f aca="false">AND(C357="R5",D357="R1")</f>
        <v>0</v>
      </c>
      <c r="AE357" s="0" t="n">
        <f aca="false">AND(C357="R5",D357="R3")</f>
        <v>0</v>
      </c>
      <c r="AF357" s="0" t="n">
        <f aca="false">AND(C357="R5",D357="R4")</f>
        <v>0</v>
      </c>
      <c r="AG357" s="0" t="n">
        <f aca="false">AND(C357="R5",D357="R5")</f>
        <v>0</v>
      </c>
      <c r="AH357" s="0" t="n">
        <f aca="false">AND(C357="R5",D357="R7")</f>
        <v>0</v>
      </c>
      <c r="AI357" s="0" t="n">
        <f aca="false">OR(AND(C357="R7",D357="NA"), AND(C357="R7",D357="R2"), AND(C357="R7",D357="R6"), AND(C357="R7",D357="R8"), AND(C357="R7",D357="R9"), AND(C357="R7",D357="R10"), AND(C357="R7",D357="R11"))</f>
        <v>0</v>
      </c>
      <c r="AJ357" s="0" t="n">
        <f aca="false">AND(C357="R7",D357="R1")</f>
        <v>0</v>
      </c>
      <c r="AK357" s="0" t="n">
        <f aca="false">AND(C357="R7",D357="R3")</f>
        <v>0</v>
      </c>
      <c r="AL357" s="0" t="n">
        <f aca="false">AND(C357="R7",D357="R4")</f>
        <v>0</v>
      </c>
      <c r="AM357" s="0" t="n">
        <f aca="false">AND(C357="R7",D357="R5")</f>
        <v>0</v>
      </c>
      <c r="AN357" s="0" t="n">
        <f aca="false">AND(C357="R7",D357="R7")</f>
        <v>0</v>
      </c>
    </row>
    <row r="358" customFormat="false" ht="15" hidden="false" customHeight="false" outlineLevel="0" collapsed="false">
      <c r="A358" s="1" t="n">
        <v>41379.325</v>
      </c>
      <c r="B358" s="0" t="s">
        <v>68131</v>
      </c>
      <c r="C358" s="10" t="s">
        <v>104214</v>
      </c>
      <c r="D358" s="20" t="s">
        <v>104214</v>
      </c>
      <c r="E358" s="0" t="n">
        <f aca="false">OR(AND(C358="NA",D358="NA"), AND(C358="NA",D358="R2"), AND(C358="NA",D358="R6"), AND(C358="NA",D358="R8"), AND(C358="NA",D358="R9"), AND(C358="NA",D358="R10"), AND(C358="NA",D358="R11"))</f>
        <v>1</v>
      </c>
      <c r="F358" s="0" t="n">
        <f aca="false">AND(C358="NA",D358="R1")</f>
        <v>0</v>
      </c>
      <c r="G358" s="0" t="n">
        <f aca="false">AND(C358="NA",D358="R3")</f>
        <v>0</v>
      </c>
      <c r="H358" s="0" t="n">
        <f aca="false">AND(C358="NA",D358="R4")</f>
        <v>0</v>
      </c>
      <c r="I358" s="0" t="n">
        <f aca="false">AND(C358="NA",D358="R5")</f>
        <v>0</v>
      </c>
      <c r="J358" s="0" t="n">
        <f aca="false">AND(C358="NA",D358="R7")</f>
        <v>0</v>
      </c>
      <c r="K358" s="0" t="n">
        <f aca="false">OR(AND(C358="R1",D358="NA"), AND(C358="R1",D358="R2"), AND(C358="R1",D358="R6"), AND(C358="R1",D358="R8"), AND(C358="R1",D358="R9"), AND(C358="R1",D358="R10"), AND(C358="R1",D358="R11"))</f>
        <v>0</v>
      </c>
      <c r="L358" s="0" t="n">
        <f aca="false">AND(C358="R1",D358="R1")</f>
        <v>0</v>
      </c>
      <c r="M358" s="0" t="n">
        <f aca="false">AND(C358="R1",D358="R3")</f>
        <v>0</v>
      </c>
      <c r="N358" s="0" t="n">
        <f aca="false">AND(C358="R1",D358="R4")</f>
        <v>0</v>
      </c>
      <c r="O358" s="0" t="n">
        <f aca="false">AND(C358="R1",D358="R5")</f>
        <v>0</v>
      </c>
      <c r="P358" s="0" t="n">
        <f aca="false">AND(C358="R1",D358="R7")</f>
        <v>0</v>
      </c>
      <c r="Q358" s="0" t="n">
        <f aca="false">OR(AND(C358="R3",D358="NA"), AND(C358="R3",D358="R2"), AND(C358="R3",D358="R6"), AND(C358="R3",D358="R8"), AND(C358="R3",D358="R9"), AND(C358="R3",D358="R10"), AND(C358="R3",D358="R11"))</f>
        <v>0</v>
      </c>
      <c r="R358" s="0" t="n">
        <f aca="false">AND(C358="R3",D358="R1")</f>
        <v>0</v>
      </c>
      <c r="S358" s="0" t="n">
        <f aca="false">AND(C358="R3",D358="R3")</f>
        <v>0</v>
      </c>
      <c r="T358" s="0" t="n">
        <f aca="false">AND(C358="R3",D358="R4")</f>
        <v>0</v>
      </c>
      <c r="U358" s="0" t="n">
        <f aca="false">AND(C358="R3",D358="R5")</f>
        <v>0</v>
      </c>
      <c r="V358" s="0" t="n">
        <f aca="false">AND(C358="R3",D358="R7")</f>
        <v>0</v>
      </c>
      <c r="W358" s="0" t="n">
        <f aca="false">OR(AND(C358="R4",D358="NA"), AND(C358="R4",D358="R2"), AND(C358="R4",D358="R6"), AND(C358="R4",D358="R8"), AND(C358="R4",D358="R9"), AND(C358="R4",D358="R10"), AND(C358="R4",D358="R11"))</f>
        <v>0</v>
      </c>
      <c r="X358" s="0" t="n">
        <f aca="false">AND(C358="R4",D358="R1")</f>
        <v>0</v>
      </c>
      <c r="Y358" s="0" t="n">
        <f aca="false">AND(C358="R4",D358="R3")</f>
        <v>0</v>
      </c>
      <c r="Z358" s="0" t="n">
        <f aca="false">AND(C358="R4",D358="R4")</f>
        <v>0</v>
      </c>
      <c r="AA358" s="0" t="n">
        <f aca="false">AND(C358="R4",D358="R5")</f>
        <v>0</v>
      </c>
      <c r="AB358" s="0" t="n">
        <f aca="false">AND(C358="R4",D358="R7")</f>
        <v>0</v>
      </c>
      <c r="AC358" s="0" t="n">
        <f aca="false">OR(AND(C358="R5",D358="NA"), AND(C358="R5",D358="R2"), AND(C358="R5",D358="R6"), AND(C358="R5",D358="R8"), AND(C358="R5",D358="R9"), AND(C358="R5",D358="R10"), AND(C358="R5",D358="R11"))</f>
        <v>0</v>
      </c>
      <c r="AD358" s="0" t="n">
        <f aca="false">AND(C358="R5",D358="R1")</f>
        <v>0</v>
      </c>
      <c r="AE358" s="0" t="n">
        <f aca="false">AND(C358="R5",D358="R3")</f>
        <v>0</v>
      </c>
      <c r="AF358" s="0" t="n">
        <f aca="false">AND(C358="R5",D358="R4")</f>
        <v>0</v>
      </c>
      <c r="AG358" s="0" t="n">
        <f aca="false">AND(C358="R5",D358="R5")</f>
        <v>0</v>
      </c>
      <c r="AH358" s="0" t="n">
        <f aca="false">AND(C358="R5",D358="R7")</f>
        <v>0</v>
      </c>
      <c r="AI358" s="0" t="n">
        <f aca="false">OR(AND(C358="R7",D358="NA"), AND(C358="R7",D358="R2"), AND(C358="R7",D358="R6"), AND(C358="R7",D358="R8"), AND(C358="R7",D358="R9"), AND(C358="R7",D358="R10"), AND(C358="R7",D358="R11"))</f>
        <v>0</v>
      </c>
      <c r="AJ358" s="0" t="n">
        <f aca="false">AND(C358="R7",D358="R1")</f>
        <v>0</v>
      </c>
      <c r="AK358" s="0" t="n">
        <f aca="false">AND(C358="R7",D358="R3")</f>
        <v>0</v>
      </c>
      <c r="AL358" s="0" t="n">
        <f aca="false">AND(C358="R7",D358="R4")</f>
        <v>0</v>
      </c>
      <c r="AM358" s="0" t="n">
        <f aca="false">AND(C358="R7",D358="R5")</f>
        <v>0</v>
      </c>
      <c r="AN358" s="0" t="n">
        <f aca="false">AND(C358="R7",D358="R7")</f>
        <v>0</v>
      </c>
    </row>
    <row r="359" customFormat="false" ht="15" hidden="false" customHeight="false" outlineLevel="0" collapsed="false">
      <c r="A359" s="1" t="n">
        <v>41379.325</v>
      </c>
      <c r="B359" s="0" t="s">
        <v>68132</v>
      </c>
      <c r="C359" s="10" t="s">
        <v>104214</v>
      </c>
      <c r="D359" s="20" t="s">
        <v>104214</v>
      </c>
      <c r="E359" s="0" t="n">
        <f aca="false">OR(AND(C359="NA",D359="NA"), AND(C359="NA",D359="R2"), AND(C359="NA",D359="R6"), AND(C359="NA",D359="R8"), AND(C359="NA",D359="R9"), AND(C359="NA",D359="R10"), AND(C359="NA",D359="R11"))</f>
        <v>1</v>
      </c>
      <c r="F359" s="0" t="n">
        <f aca="false">AND(C359="NA",D359="R1")</f>
        <v>0</v>
      </c>
      <c r="G359" s="0" t="n">
        <f aca="false">AND(C359="NA",D359="R3")</f>
        <v>0</v>
      </c>
      <c r="H359" s="0" t="n">
        <f aca="false">AND(C359="NA",D359="R4")</f>
        <v>0</v>
      </c>
      <c r="I359" s="0" t="n">
        <f aca="false">AND(C359="NA",D359="R5")</f>
        <v>0</v>
      </c>
      <c r="J359" s="0" t="n">
        <f aca="false">AND(C359="NA",D359="R7")</f>
        <v>0</v>
      </c>
      <c r="K359" s="0" t="n">
        <f aca="false">OR(AND(C359="R1",D359="NA"), AND(C359="R1",D359="R2"), AND(C359="R1",D359="R6"), AND(C359="R1",D359="R8"), AND(C359="R1",D359="R9"), AND(C359="R1",D359="R10"), AND(C359="R1",D359="R11"))</f>
        <v>0</v>
      </c>
      <c r="L359" s="0" t="n">
        <f aca="false">AND(C359="R1",D359="R1")</f>
        <v>0</v>
      </c>
      <c r="M359" s="0" t="n">
        <f aca="false">AND(C359="R1",D359="R3")</f>
        <v>0</v>
      </c>
      <c r="N359" s="0" t="n">
        <f aca="false">AND(C359="R1",D359="R4")</f>
        <v>0</v>
      </c>
      <c r="O359" s="0" t="n">
        <f aca="false">AND(C359="R1",D359="R5")</f>
        <v>0</v>
      </c>
      <c r="P359" s="0" t="n">
        <f aca="false">AND(C359="R1",D359="R7")</f>
        <v>0</v>
      </c>
      <c r="Q359" s="0" t="n">
        <f aca="false">OR(AND(C359="R3",D359="NA"), AND(C359="R3",D359="R2"), AND(C359="R3",D359="R6"), AND(C359="R3",D359="R8"), AND(C359="R3",D359="R9"), AND(C359="R3",D359="R10"), AND(C359="R3",D359="R11"))</f>
        <v>0</v>
      </c>
      <c r="R359" s="0" t="n">
        <f aca="false">AND(C359="R3",D359="R1")</f>
        <v>0</v>
      </c>
      <c r="S359" s="0" t="n">
        <f aca="false">AND(C359="R3",D359="R3")</f>
        <v>0</v>
      </c>
      <c r="T359" s="0" t="n">
        <f aca="false">AND(C359="R3",D359="R4")</f>
        <v>0</v>
      </c>
      <c r="U359" s="0" t="n">
        <f aca="false">AND(C359="R3",D359="R5")</f>
        <v>0</v>
      </c>
      <c r="V359" s="0" t="n">
        <f aca="false">AND(C359="R3",D359="R7")</f>
        <v>0</v>
      </c>
      <c r="W359" s="0" t="n">
        <f aca="false">OR(AND(C359="R4",D359="NA"), AND(C359="R4",D359="R2"), AND(C359="R4",D359="R6"), AND(C359="R4",D359="R8"), AND(C359="R4",D359="R9"), AND(C359="R4",D359="R10"), AND(C359="R4",D359="R11"))</f>
        <v>0</v>
      </c>
      <c r="X359" s="0" t="n">
        <f aca="false">AND(C359="R4",D359="R1")</f>
        <v>0</v>
      </c>
      <c r="Y359" s="0" t="n">
        <f aca="false">AND(C359="R4",D359="R3")</f>
        <v>0</v>
      </c>
      <c r="Z359" s="0" t="n">
        <f aca="false">AND(C359="R4",D359="R4")</f>
        <v>0</v>
      </c>
      <c r="AA359" s="0" t="n">
        <f aca="false">AND(C359="R4",D359="R5")</f>
        <v>0</v>
      </c>
      <c r="AB359" s="0" t="n">
        <f aca="false">AND(C359="R4",D359="R7")</f>
        <v>0</v>
      </c>
      <c r="AC359" s="0" t="n">
        <f aca="false">OR(AND(C359="R5",D359="NA"), AND(C359="R5",D359="R2"), AND(C359="R5",D359="R6"), AND(C359="R5",D359="R8"), AND(C359="R5",D359="R9"), AND(C359="R5",D359="R10"), AND(C359="R5",D359="R11"))</f>
        <v>0</v>
      </c>
      <c r="AD359" s="0" t="n">
        <f aca="false">AND(C359="R5",D359="R1")</f>
        <v>0</v>
      </c>
      <c r="AE359" s="0" t="n">
        <f aca="false">AND(C359="R5",D359="R3")</f>
        <v>0</v>
      </c>
      <c r="AF359" s="0" t="n">
        <f aca="false">AND(C359="R5",D359="R4")</f>
        <v>0</v>
      </c>
      <c r="AG359" s="0" t="n">
        <f aca="false">AND(C359="R5",D359="R5")</f>
        <v>0</v>
      </c>
      <c r="AH359" s="0" t="n">
        <f aca="false">AND(C359="R5",D359="R7")</f>
        <v>0</v>
      </c>
      <c r="AI359" s="0" t="n">
        <f aca="false">OR(AND(C359="R7",D359="NA"), AND(C359="R7",D359="R2"), AND(C359="R7",D359="R6"), AND(C359="R7",D359="R8"), AND(C359="R7",D359="R9"), AND(C359="R7",D359="R10"), AND(C359="R7",D359="R11"))</f>
        <v>0</v>
      </c>
      <c r="AJ359" s="0" t="n">
        <f aca="false">AND(C359="R7",D359="R1")</f>
        <v>0</v>
      </c>
      <c r="AK359" s="0" t="n">
        <f aca="false">AND(C359="R7",D359="R3")</f>
        <v>0</v>
      </c>
      <c r="AL359" s="0" t="n">
        <f aca="false">AND(C359="R7",D359="R4")</f>
        <v>0</v>
      </c>
      <c r="AM359" s="0" t="n">
        <f aca="false">AND(C359="R7",D359="R5")</f>
        <v>0</v>
      </c>
      <c r="AN359" s="0" t="n">
        <f aca="false">AND(C359="R7",D359="R7")</f>
        <v>0</v>
      </c>
    </row>
    <row r="360" customFormat="false" ht="15" hidden="false" customHeight="false" outlineLevel="0" collapsed="false">
      <c r="A360" s="1" t="n">
        <v>41379.325</v>
      </c>
      <c r="B360" s="0" t="s">
        <v>68133</v>
      </c>
      <c r="C360" s="10" t="s">
        <v>104214</v>
      </c>
      <c r="D360" s="20" t="s">
        <v>104214</v>
      </c>
      <c r="E360" s="0" t="n">
        <f aca="false">OR(AND(C360="NA",D360="NA"), AND(C360="NA",D360="R2"), AND(C360="NA",D360="R6"), AND(C360="NA",D360="R8"), AND(C360="NA",D360="R9"), AND(C360="NA",D360="R10"), AND(C360="NA",D360="R11"))</f>
        <v>1</v>
      </c>
      <c r="F360" s="0" t="n">
        <f aca="false">AND(C360="NA",D360="R1")</f>
        <v>0</v>
      </c>
      <c r="G360" s="0" t="n">
        <f aca="false">AND(C360="NA",D360="R3")</f>
        <v>0</v>
      </c>
      <c r="H360" s="0" t="n">
        <f aca="false">AND(C360="NA",D360="R4")</f>
        <v>0</v>
      </c>
      <c r="I360" s="0" t="n">
        <f aca="false">AND(C360="NA",D360="R5")</f>
        <v>0</v>
      </c>
      <c r="J360" s="0" t="n">
        <f aca="false">AND(C360="NA",D360="R7")</f>
        <v>0</v>
      </c>
      <c r="K360" s="0" t="n">
        <f aca="false">OR(AND(C360="R1",D360="NA"), AND(C360="R1",D360="R2"), AND(C360="R1",D360="R6"), AND(C360="R1",D360="R8"), AND(C360="R1",D360="R9"), AND(C360="R1",D360="R10"), AND(C360="R1",D360="R11"))</f>
        <v>0</v>
      </c>
      <c r="L360" s="0" t="n">
        <f aca="false">AND(C360="R1",D360="R1")</f>
        <v>0</v>
      </c>
      <c r="M360" s="0" t="n">
        <f aca="false">AND(C360="R1",D360="R3")</f>
        <v>0</v>
      </c>
      <c r="N360" s="0" t="n">
        <f aca="false">AND(C360="R1",D360="R4")</f>
        <v>0</v>
      </c>
      <c r="O360" s="0" t="n">
        <f aca="false">AND(C360="R1",D360="R5")</f>
        <v>0</v>
      </c>
      <c r="P360" s="0" t="n">
        <f aca="false">AND(C360="R1",D360="R7")</f>
        <v>0</v>
      </c>
      <c r="Q360" s="0" t="n">
        <f aca="false">OR(AND(C360="R3",D360="NA"), AND(C360="R3",D360="R2"), AND(C360="R3",D360="R6"), AND(C360="R3",D360="R8"), AND(C360="R3",D360="R9"), AND(C360="R3",D360="R10"), AND(C360="R3",D360="R11"))</f>
        <v>0</v>
      </c>
      <c r="R360" s="0" t="n">
        <f aca="false">AND(C360="R3",D360="R1")</f>
        <v>0</v>
      </c>
      <c r="S360" s="0" t="n">
        <f aca="false">AND(C360="R3",D360="R3")</f>
        <v>0</v>
      </c>
      <c r="T360" s="0" t="n">
        <f aca="false">AND(C360="R3",D360="R4")</f>
        <v>0</v>
      </c>
      <c r="U360" s="0" t="n">
        <f aca="false">AND(C360="R3",D360="R5")</f>
        <v>0</v>
      </c>
      <c r="V360" s="0" t="n">
        <f aca="false">AND(C360="R3",D360="R7")</f>
        <v>0</v>
      </c>
      <c r="W360" s="0" t="n">
        <f aca="false">OR(AND(C360="R4",D360="NA"), AND(C360="R4",D360="R2"), AND(C360="R4",D360="R6"), AND(C360="R4",D360="R8"), AND(C360="R4",D360="R9"), AND(C360="R4",D360="R10"), AND(C360="R4",D360="R11"))</f>
        <v>0</v>
      </c>
      <c r="X360" s="0" t="n">
        <f aca="false">AND(C360="R4",D360="R1")</f>
        <v>0</v>
      </c>
      <c r="Y360" s="0" t="n">
        <f aca="false">AND(C360="R4",D360="R3")</f>
        <v>0</v>
      </c>
      <c r="Z360" s="0" t="n">
        <f aca="false">AND(C360="R4",D360="R4")</f>
        <v>0</v>
      </c>
      <c r="AA360" s="0" t="n">
        <f aca="false">AND(C360="R4",D360="R5")</f>
        <v>0</v>
      </c>
      <c r="AB360" s="0" t="n">
        <f aca="false">AND(C360="R4",D360="R7")</f>
        <v>0</v>
      </c>
      <c r="AC360" s="0" t="n">
        <f aca="false">OR(AND(C360="R5",D360="NA"), AND(C360="R5",D360="R2"), AND(C360="R5",D360="R6"), AND(C360="R5",D360="R8"), AND(C360="R5",D360="R9"), AND(C360="R5",D360="R10"), AND(C360="R5",D360="R11"))</f>
        <v>0</v>
      </c>
      <c r="AD360" s="0" t="n">
        <f aca="false">AND(C360="R5",D360="R1")</f>
        <v>0</v>
      </c>
      <c r="AE360" s="0" t="n">
        <f aca="false">AND(C360="R5",D360="R3")</f>
        <v>0</v>
      </c>
      <c r="AF360" s="0" t="n">
        <f aca="false">AND(C360="R5",D360="R4")</f>
        <v>0</v>
      </c>
      <c r="AG360" s="0" t="n">
        <f aca="false">AND(C360="R5",D360="R5")</f>
        <v>0</v>
      </c>
      <c r="AH360" s="0" t="n">
        <f aca="false">AND(C360="R5",D360="R7")</f>
        <v>0</v>
      </c>
      <c r="AI360" s="0" t="n">
        <f aca="false">OR(AND(C360="R7",D360="NA"), AND(C360="R7",D360="R2"), AND(C360="R7",D360="R6"), AND(C360="R7",D360="R8"), AND(C360="R7",D360="R9"), AND(C360="R7",D360="R10"), AND(C360="R7",D360="R11"))</f>
        <v>0</v>
      </c>
      <c r="AJ360" s="0" t="n">
        <f aca="false">AND(C360="R7",D360="R1")</f>
        <v>0</v>
      </c>
      <c r="AK360" s="0" t="n">
        <f aca="false">AND(C360="R7",D360="R3")</f>
        <v>0</v>
      </c>
      <c r="AL360" s="0" t="n">
        <f aca="false">AND(C360="R7",D360="R4")</f>
        <v>0</v>
      </c>
      <c r="AM360" s="0" t="n">
        <f aca="false">AND(C360="R7",D360="R5")</f>
        <v>0</v>
      </c>
      <c r="AN360" s="0" t="n">
        <f aca="false">AND(C360="R7",D360="R7")</f>
        <v>0</v>
      </c>
    </row>
    <row r="361" customFormat="false" ht="15" hidden="false" customHeight="false" outlineLevel="0" collapsed="false">
      <c r="A361" s="1" t="n">
        <v>41379.325</v>
      </c>
      <c r="B361" s="0" t="s">
        <v>68135</v>
      </c>
      <c r="C361" s="10" t="s">
        <v>104214</v>
      </c>
      <c r="D361" s="20" t="s">
        <v>104214</v>
      </c>
      <c r="E361" s="0" t="n">
        <f aca="false">OR(AND(C361="NA",D361="NA"), AND(C361="NA",D361="R2"), AND(C361="NA",D361="R6"), AND(C361="NA",D361="R8"), AND(C361="NA",D361="R9"), AND(C361="NA",D361="R10"), AND(C361="NA",D361="R11"))</f>
        <v>1</v>
      </c>
      <c r="F361" s="0" t="n">
        <f aca="false">AND(C361="NA",D361="R1")</f>
        <v>0</v>
      </c>
      <c r="G361" s="0" t="n">
        <f aca="false">AND(C361="NA",D361="R3")</f>
        <v>0</v>
      </c>
      <c r="H361" s="0" t="n">
        <f aca="false">AND(C361="NA",D361="R4")</f>
        <v>0</v>
      </c>
      <c r="I361" s="0" t="n">
        <f aca="false">AND(C361="NA",D361="R5")</f>
        <v>0</v>
      </c>
      <c r="J361" s="0" t="n">
        <f aca="false">AND(C361="NA",D361="R7")</f>
        <v>0</v>
      </c>
      <c r="K361" s="0" t="n">
        <f aca="false">OR(AND(C361="R1",D361="NA"), AND(C361="R1",D361="R2"), AND(C361="R1",D361="R6"), AND(C361="R1",D361="R8"), AND(C361="R1",D361="R9"), AND(C361="R1",D361="R10"), AND(C361="R1",D361="R11"))</f>
        <v>0</v>
      </c>
      <c r="L361" s="0" t="n">
        <f aca="false">AND(C361="R1",D361="R1")</f>
        <v>0</v>
      </c>
      <c r="M361" s="0" t="n">
        <f aca="false">AND(C361="R1",D361="R3")</f>
        <v>0</v>
      </c>
      <c r="N361" s="0" t="n">
        <f aca="false">AND(C361="R1",D361="R4")</f>
        <v>0</v>
      </c>
      <c r="O361" s="0" t="n">
        <f aca="false">AND(C361="R1",D361="R5")</f>
        <v>0</v>
      </c>
      <c r="P361" s="0" t="n">
        <f aca="false">AND(C361="R1",D361="R7")</f>
        <v>0</v>
      </c>
      <c r="Q361" s="0" t="n">
        <f aca="false">OR(AND(C361="R3",D361="NA"), AND(C361="R3",D361="R2"), AND(C361="R3",D361="R6"), AND(C361="R3",D361="R8"), AND(C361="R3",D361="R9"), AND(C361="R3",D361="R10"), AND(C361="R3",D361="R11"))</f>
        <v>0</v>
      </c>
      <c r="R361" s="0" t="n">
        <f aca="false">AND(C361="R3",D361="R1")</f>
        <v>0</v>
      </c>
      <c r="S361" s="0" t="n">
        <f aca="false">AND(C361="R3",D361="R3")</f>
        <v>0</v>
      </c>
      <c r="T361" s="0" t="n">
        <f aca="false">AND(C361="R3",D361="R4")</f>
        <v>0</v>
      </c>
      <c r="U361" s="0" t="n">
        <f aca="false">AND(C361="R3",D361="R5")</f>
        <v>0</v>
      </c>
      <c r="V361" s="0" t="n">
        <f aca="false">AND(C361="R3",D361="R7")</f>
        <v>0</v>
      </c>
      <c r="W361" s="0" t="n">
        <f aca="false">OR(AND(C361="R4",D361="NA"), AND(C361="R4",D361="R2"), AND(C361="R4",D361="R6"), AND(C361="R4",D361="R8"), AND(C361="R4",D361="R9"), AND(C361="R4",D361="R10"), AND(C361="R4",D361="R11"))</f>
        <v>0</v>
      </c>
      <c r="X361" s="0" t="n">
        <f aca="false">AND(C361="R4",D361="R1")</f>
        <v>0</v>
      </c>
      <c r="Y361" s="0" t="n">
        <f aca="false">AND(C361="R4",D361="R3")</f>
        <v>0</v>
      </c>
      <c r="Z361" s="0" t="n">
        <f aca="false">AND(C361="R4",D361="R4")</f>
        <v>0</v>
      </c>
      <c r="AA361" s="0" t="n">
        <f aca="false">AND(C361="R4",D361="R5")</f>
        <v>0</v>
      </c>
      <c r="AB361" s="0" t="n">
        <f aca="false">AND(C361="R4",D361="R7")</f>
        <v>0</v>
      </c>
      <c r="AC361" s="0" t="n">
        <f aca="false">OR(AND(C361="R5",D361="NA"), AND(C361="R5",D361="R2"), AND(C361="R5",D361="R6"), AND(C361="R5",D361="R8"), AND(C361="R5",D361="R9"), AND(C361="R5",D361="R10"), AND(C361="R5",D361="R11"))</f>
        <v>0</v>
      </c>
      <c r="AD361" s="0" t="n">
        <f aca="false">AND(C361="R5",D361="R1")</f>
        <v>0</v>
      </c>
      <c r="AE361" s="0" t="n">
        <f aca="false">AND(C361="R5",D361="R3")</f>
        <v>0</v>
      </c>
      <c r="AF361" s="0" t="n">
        <f aca="false">AND(C361="R5",D361="R4")</f>
        <v>0</v>
      </c>
      <c r="AG361" s="0" t="n">
        <f aca="false">AND(C361="R5",D361="R5")</f>
        <v>0</v>
      </c>
      <c r="AH361" s="0" t="n">
        <f aca="false">AND(C361="R5",D361="R7")</f>
        <v>0</v>
      </c>
      <c r="AI361" s="0" t="n">
        <f aca="false">OR(AND(C361="R7",D361="NA"), AND(C361="R7",D361="R2"), AND(C361="R7",D361="R6"), AND(C361="R7",D361="R8"), AND(C361="R7",D361="R9"), AND(C361="R7",D361="R10"), AND(C361="R7",D361="R11"))</f>
        <v>0</v>
      </c>
      <c r="AJ361" s="0" t="n">
        <f aca="false">AND(C361="R7",D361="R1")</f>
        <v>0</v>
      </c>
      <c r="AK361" s="0" t="n">
        <f aca="false">AND(C361="R7",D361="R3")</f>
        <v>0</v>
      </c>
      <c r="AL361" s="0" t="n">
        <f aca="false">AND(C361="R7",D361="R4")</f>
        <v>0</v>
      </c>
      <c r="AM361" s="0" t="n">
        <f aca="false">AND(C361="R7",D361="R5")</f>
        <v>0</v>
      </c>
      <c r="AN361" s="0" t="n">
        <f aca="false">AND(C361="R7",D361="R7")</f>
        <v>0</v>
      </c>
    </row>
    <row r="362" customFormat="false" ht="15" hidden="false" customHeight="false" outlineLevel="0" collapsed="false">
      <c r="A362" s="1" t="n">
        <v>41379.325</v>
      </c>
      <c r="B362" s="0" t="s">
        <v>68137</v>
      </c>
      <c r="C362" s="10" t="s">
        <v>104214</v>
      </c>
      <c r="D362" s="20" t="s">
        <v>104214</v>
      </c>
      <c r="E362" s="0" t="n">
        <f aca="false">OR(AND(C362="NA",D362="NA"), AND(C362="NA",D362="R2"), AND(C362="NA",D362="R6"), AND(C362="NA",D362="R8"), AND(C362="NA",D362="R9"), AND(C362="NA",D362="R10"), AND(C362="NA",D362="R11"))</f>
        <v>1</v>
      </c>
      <c r="F362" s="0" t="n">
        <f aca="false">AND(C362="NA",D362="R1")</f>
        <v>0</v>
      </c>
      <c r="G362" s="0" t="n">
        <f aca="false">AND(C362="NA",D362="R3")</f>
        <v>0</v>
      </c>
      <c r="H362" s="0" t="n">
        <f aca="false">AND(C362="NA",D362="R4")</f>
        <v>0</v>
      </c>
      <c r="I362" s="0" t="n">
        <f aca="false">AND(C362="NA",D362="R5")</f>
        <v>0</v>
      </c>
      <c r="J362" s="0" t="n">
        <f aca="false">AND(C362="NA",D362="R7")</f>
        <v>0</v>
      </c>
      <c r="K362" s="0" t="n">
        <f aca="false">OR(AND(C362="R1",D362="NA"), AND(C362="R1",D362="R2"), AND(C362="R1",D362="R6"), AND(C362="R1",D362="R8"), AND(C362="R1",D362="R9"), AND(C362="R1",D362="R10"), AND(C362="R1",D362="R11"))</f>
        <v>0</v>
      </c>
      <c r="L362" s="0" t="n">
        <f aca="false">AND(C362="R1",D362="R1")</f>
        <v>0</v>
      </c>
      <c r="M362" s="0" t="n">
        <f aca="false">AND(C362="R1",D362="R3")</f>
        <v>0</v>
      </c>
      <c r="N362" s="0" t="n">
        <f aca="false">AND(C362="R1",D362="R4")</f>
        <v>0</v>
      </c>
      <c r="O362" s="0" t="n">
        <f aca="false">AND(C362="R1",D362="R5")</f>
        <v>0</v>
      </c>
      <c r="P362" s="0" t="n">
        <f aca="false">AND(C362="R1",D362="R7")</f>
        <v>0</v>
      </c>
      <c r="Q362" s="0" t="n">
        <f aca="false">OR(AND(C362="R3",D362="NA"), AND(C362="R3",D362="R2"), AND(C362="R3",D362="R6"), AND(C362="R3",D362="R8"), AND(C362="R3",D362="R9"), AND(C362="R3",D362="R10"), AND(C362="R3",D362="R11"))</f>
        <v>0</v>
      </c>
      <c r="R362" s="0" t="n">
        <f aca="false">AND(C362="R3",D362="R1")</f>
        <v>0</v>
      </c>
      <c r="S362" s="0" t="n">
        <f aca="false">AND(C362="R3",D362="R3")</f>
        <v>0</v>
      </c>
      <c r="T362" s="0" t="n">
        <f aca="false">AND(C362="R3",D362="R4")</f>
        <v>0</v>
      </c>
      <c r="U362" s="0" t="n">
        <f aca="false">AND(C362="R3",D362="R5")</f>
        <v>0</v>
      </c>
      <c r="V362" s="0" t="n">
        <f aca="false">AND(C362="R3",D362="R7")</f>
        <v>0</v>
      </c>
      <c r="W362" s="0" t="n">
        <f aca="false">OR(AND(C362="R4",D362="NA"), AND(C362="R4",D362="R2"), AND(C362="R4",D362="R6"), AND(C362="R4",D362="R8"), AND(C362="R4",D362="R9"), AND(C362="R4",D362="R10"), AND(C362="R4",D362="R11"))</f>
        <v>0</v>
      </c>
      <c r="X362" s="0" t="n">
        <f aca="false">AND(C362="R4",D362="R1")</f>
        <v>0</v>
      </c>
      <c r="Y362" s="0" t="n">
        <f aca="false">AND(C362="R4",D362="R3")</f>
        <v>0</v>
      </c>
      <c r="Z362" s="0" t="n">
        <f aca="false">AND(C362="R4",D362="R4")</f>
        <v>0</v>
      </c>
      <c r="AA362" s="0" t="n">
        <f aca="false">AND(C362="R4",D362="R5")</f>
        <v>0</v>
      </c>
      <c r="AB362" s="0" t="n">
        <f aca="false">AND(C362="R4",D362="R7")</f>
        <v>0</v>
      </c>
      <c r="AC362" s="0" t="n">
        <f aca="false">OR(AND(C362="R5",D362="NA"), AND(C362="R5",D362="R2"), AND(C362="R5",D362="R6"), AND(C362="R5",D362="R8"), AND(C362="R5",D362="R9"), AND(C362="R5",D362="R10"), AND(C362="R5",D362="R11"))</f>
        <v>0</v>
      </c>
      <c r="AD362" s="0" t="n">
        <f aca="false">AND(C362="R5",D362="R1")</f>
        <v>0</v>
      </c>
      <c r="AE362" s="0" t="n">
        <f aca="false">AND(C362="R5",D362="R3")</f>
        <v>0</v>
      </c>
      <c r="AF362" s="0" t="n">
        <f aca="false">AND(C362="R5",D362="R4")</f>
        <v>0</v>
      </c>
      <c r="AG362" s="0" t="n">
        <f aca="false">AND(C362="R5",D362="R5")</f>
        <v>0</v>
      </c>
      <c r="AH362" s="0" t="n">
        <f aca="false">AND(C362="R5",D362="R7")</f>
        <v>0</v>
      </c>
      <c r="AI362" s="0" t="n">
        <f aca="false">OR(AND(C362="R7",D362="NA"), AND(C362="R7",D362="R2"), AND(C362="R7",D362="R6"), AND(C362="R7",D362="R8"), AND(C362="R7",D362="R9"), AND(C362="R7",D362="R10"), AND(C362="R7",D362="R11"))</f>
        <v>0</v>
      </c>
      <c r="AJ362" s="0" t="n">
        <f aca="false">AND(C362="R7",D362="R1")</f>
        <v>0</v>
      </c>
      <c r="AK362" s="0" t="n">
        <f aca="false">AND(C362="R7",D362="R3")</f>
        <v>0</v>
      </c>
      <c r="AL362" s="0" t="n">
        <f aca="false">AND(C362="R7",D362="R4")</f>
        <v>0</v>
      </c>
      <c r="AM362" s="0" t="n">
        <f aca="false">AND(C362="R7",D362="R5")</f>
        <v>0</v>
      </c>
      <c r="AN362" s="0" t="n">
        <f aca="false">AND(C362="R7",D362="R7")</f>
        <v>0</v>
      </c>
    </row>
    <row r="363" customFormat="false" ht="15" hidden="false" customHeight="false" outlineLevel="0" collapsed="false">
      <c r="A363" s="1" t="n">
        <v>41379.325</v>
      </c>
      <c r="B363" s="0" t="s">
        <v>68140</v>
      </c>
      <c r="C363" s="10" t="s">
        <v>104214</v>
      </c>
      <c r="D363" s="20" t="s">
        <v>104292</v>
      </c>
      <c r="E363" s="0" t="n">
        <f aca="false">OR(AND(C363="NA",D363="NA"), AND(C363="NA",D363="R2"), AND(C363="NA",D363="R6"), AND(C363="NA",D363="R8"), AND(C363="NA",D363="R9"), AND(C363="NA",D363="R10"), AND(C363="NA",D363="R11"))</f>
        <v>1</v>
      </c>
      <c r="F363" s="0" t="n">
        <f aca="false">AND(C363="NA",D363="R1")</f>
        <v>0</v>
      </c>
      <c r="G363" s="0" t="n">
        <f aca="false">AND(C363="NA",D363="R3")</f>
        <v>0</v>
      </c>
      <c r="H363" s="0" t="n">
        <f aca="false">AND(C363="NA",D363="R4")</f>
        <v>0</v>
      </c>
      <c r="I363" s="0" t="n">
        <f aca="false">AND(C363="NA",D363="R5")</f>
        <v>0</v>
      </c>
      <c r="J363" s="0" t="n">
        <f aca="false">AND(C363="NA",D363="R7")</f>
        <v>0</v>
      </c>
      <c r="K363" s="0" t="n">
        <f aca="false">OR(AND(C363="R1",D363="NA"), AND(C363="R1",D363="R2"), AND(C363="R1",D363="R6"), AND(C363="R1",D363="R8"), AND(C363="R1",D363="R9"), AND(C363="R1",D363="R10"), AND(C363="R1",D363="R11"))</f>
        <v>0</v>
      </c>
      <c r="L363" s="0" t="n">
        <f aca="false">AND(C363="R1",D363="R1")</f>
        <v>0</v>
      </c>
      <c r="M363" s="0" t="n">
        <f aca="false">AND(C363="R1",D363="R3")</f>
        <v>0</v>
      </c>
      <c r="N363" s="0" t="n">
        <f aca="false">AND(C363="R1",D363="R4")</f>
        <v>0</v>
      </c>
      <c r="O363" s="0" t="n">
        <f aca="false">AND(C363="R1",D363="R5")</f>
        <v>0</v>
      </c>
      <c r="P363" s="0" t="n">
        <f aca="false">AND(C363="R1",D363="R7")</f>
        <v>0</v>
      </c>
      <c r="Q363" s="0" t="n">
        <f aca="false">OR(AND(C363="R3",D363="NA"), AND(C363="R3",D363="R2"), AND(C363="R3",D363="R6"), AND(C363="R3",D363="R8"), AND(C363="R3",D363="R9"), AND(C363="R3",D363="R10"), AND(C363="R3",D363="R11"))</f>
        <v>0</v>
      </c>
      <c r="R363" s="0" t="n">
        <f aca="false">AND(C363="R3",D363="R1")</f>
        <v>0</v>
      </c>
      <c r="S363" s="0" t="n">
        <f aca="false">AND(C363="R3",D363="R3")</f>
        <v>0</v>
      </c>
      <c r="T363" s="0" t="n">
        <f aca="false">AND(C363="R3",D363="R4")</f>
        <v>0</v>
      </c>
      <c r="U363" s="0" t="n">
        <f aca="false">AND(C363="R3",D363="R5")</f>
        <v>0</v>
      </c>
      <c r="V363" s="0" t="n">
        <f aca="false">AND(C363="R3",D363="R7")</f>
        <v>0</v>
      </c>
      <c r="W363" s="0" t="n">
        <f aca="false">OR(AND(C363="R4",D363="NA"), AND(C363="R4",D363="R2"), AND(C363="R4",D363="R6"), AND(C363="R4",D363="R8"), AND(C363="R4",D363="R9"), AND(C363="R4",D363="R10"), AND(C363="R4",D363="R11"))</f>
        <v>0</v>
      </c>
      <c r="X363" s="0" t="n">
        <f aca="false">AND(C363="R4",D363="R1")</f>
        <v>0</v>
      </c>
      <c r="Y363" s="0" t="n">
        <f aca="false">AND(C363="R4",D363="R3")</f>
        <v>0</v>
      </c>
      <c r="Z363" s="0" t="n">
        <f aca="false">AND(C363="R4",D363="R4")</f>
        <v>0</v>
      </c>
      <c r="AA363" s="0" t="n">
        <f aca="false">AND(C363="R4",D363="R5")</f>
        <v>0</v>
      </c>
      <c r="AB363" s="0" t="n">
        <f aca="false">AND(C363="R4",D363="R7")</f>
        <v>0</v>
      </c>
      <c r="AC363" s="0" t="n">
        <f aca="false">OR(AND(C363="R5",D363="NA"), AND(C363="R5",D363="R2"), AND(C363="R5",D363="R6"), AND(C363="R5",D363="R8"), AND(C363="R5",D363="R9"), AND(C363="R5",D363="R10"), AND(C363="R5",D363="R11"))</f>
        <v>0</v>
      </c>
      <c r="AD363" s="0" t="n">
        <f aca="false">AND(C363="R5",D363="R1")</f>
        <v>0</v>
      </c>
      <c r="AE363" s="0" t="n">
        <f aca="false">AND(C363="R5",D363="R3")</f>
        <v>0</v>
      </c>
      <c r="AF363" s="0" t="n">
        <f aca="false">AND(C363="R5",D363="R4")</f>
        <v>0</v>
      </c>
      <c r="AG363" s="0" t="n">
        <f aca="false">AND(C363="R5",D363="R5")</f>
        <v>0</v>
      </c>
      <c r="AH363" s="0" t="n">
        <f aca="false">AND(C363="R5",D363="R7")</f>
        <v>0</v>
      </c>
      <c r="AI363" s="0" t="n">
        <f aca="false">OR(AND(C363="R7",D363="NA"), AND(C363="R7",D363="R2"), AND(C363="R7",D363="R6"), AND(C363="R7",D363="R8"), AND(C363="R7",D363="R9"), AND(C363="R7",D363="R10"), AND(C363="R7",D363="R11"))</f>
        <v>0</v>
      </c>
      <c r="AJ363" s="0" t="n">
        <f aca="false">AND(C363="R7",D363="R1")</f>
        <v>0</v>
      </c>
      <c r="AK363" s="0" t="n">
        <f aca="false">AND(C363="R7",D363="R3")</f>
        <v>0</v>
      </c>
      <c r="AL363" s="0" t="n">
        <f aca="false">AND(C363="R7",D363="R4")</f>
        <v>0</v>
      </c>
      <c r="AM363" s="0" t="n">
        <f aca="false">AND(C363="R7",D363="R5")</f>
        <v>0</v>
      </c>
      <c r="AN363" s="0" t="n">
        <f aca="false">AND(C363="R7",D363="R7")</f>
        <v>0</v>
      </c>
    </row>
    <row r="364" customFormat="false" ht="15" hidden="false" customHeight="false" outlineLevel="0" collapsed="false">
      <c r="A364" s="1" t="n">
        <v>41379.325</v>
      </c>
      <c r="B364" s="0" t="s">
        <v>68141</v>
      </c>
      <c r="C364" s="10" t="s">
        <v>104214</v>
      </c>
      <c r="D364" s="20" t="s">
        <v>104214</v>
      </c>
      <c r="E364" s="0" t="n">
        <f aca="false">OR(AND(C364="NA",D364="NA"), AND(C364="NA",D364="R2"), AND(C364="NA",D364="R6"), AND(C364="NA",D364="R8"), AND(C364="NA",D364="R9"), AND(C364="NA",D364="R10"), AND(C364="NA",D364="R11"))</f>
        <v>1</v>
      </c>
      <c r="F364" s="0" t="n">
        <f aca="false">AND(C364="NA",D364="R1")</f>
        <v>0</v>
      </c>
      <c r="G364" s="0" t="n">
        <f aca="false">AND(C364="NA",D364="R3")</f>
        <v>0</v>
      </c>
      <c r="H364" s="0" t="n">
        <f aca="false">AND(C364="NA",D364="R4")</f>
        <v>0</v>
      </c>
      <c r="I364" s="0" t="n">
        <f aca="false">AND(C364="NA",D364="R5")</f>
        <v>0</v>
      </c>
      <c r="J364" s="0" t="n">
        <f aca="false">AND(C364="NA",D364="R7")</f>
        <v>0</v>
      </c>
      <c r="K364" s="0" t="n">
        <f aca="false">OR(AND(C364="R1",D364="NA"), AND(C364="R1",D364="R2"), AND(C364="R1",D364="R6"), AND(C364="R1",D364="R8"), AND(C364="R1",D364="R9"), AND(C364="R1",D364="R10"), AND(C364="R1",D364="R11"))</f>
        <v>0</v>
      </c>
      <c r="L364" s="0" t="n">
        <f aca="false">AND(C364="R1",D364="R1")</f>
        <v>0</v>
      </c>
      <c r="M364" s="0" t="n">
        <f aca="false">AND(C364="R1",D364="R3")</f>
        <v>0</v>
      </c>
      <c r="N364" s="0" t="n">
        <f aca="false">AND(C364="R1",D364="R4")</f>
        <v>0</v>
      </c>
      <c r="O364" s="0" t="n">
        <f aca="false">AND(C364="R1",D364="R5")</f>
        <v>0</v>
      </c>
      <c r="P364" s="0" t="n">
        <f aca="false">AND(C364="R1",D364="R7")</f>
        <v>0</v>
      </c>
      <c r="Q364" s="0" t="n">
        <f aca="false">OR(AND(C364="R3",D364="NA"), AND(C364="R3",D364="R2"), AND(C364="R3",D364="R6"), AND(C364="R3",D364="R8"), AND(C364="R3",D364="R9"), AND(C364="R3",D364="R10"), AND(C364="R3",D364="R11"))</f>
        <v>0</v>
      </c>
      <c r="R364" s="0" t="n">
        <f aca="false">AND(C364="R3",D364="R1")</f>
        <v>0</v>
      </c>
      <c r="S364" s="0" t="n">
        <f aca="false">AND(C364="R3",D364="R3")</f>
        <v>0</v>
      </c>
      <c r="T364" s="0" t="n">
        <f aca="false">AND(C364="R3",D364="R4")</f>
        <v>0</v>
      </c>
      <c r="U364" s="0" t="n">
        <f aca="false">AND(C364="R3",D364="R5")</f>
        <v>0</v>
      </c>
      <c r="V364" s="0" t="n">
        <f aca="false">AND(C364="R3",D364="R7")</f>
        <v>0</v>
      </c>
      <c r="W364" s="0" t="n">
        <f aca="false">OR(AND(C364="R4",D364="NA"), AND(C364="R4",D364="R2"), AND(C364="R4",D364="R6"), AND(C364="R4",D364="R8"), AND(C364="R4",D364="R9"), AND(C364="R4",D364="R10"), AND(C364="R4",D364="R11"))</f>
        <v>0</v>
      </c>
      <c r="X364" s="0" t="n">
        <f aca="false">AND(C364="R4",D364="R1")</f>
        <v>0</v>
      </c>
      <c r="Y364" s="0" t="n">
        <f aca="false">AND(C364="R4",D364="R3")</f>
        <v>0</v>
      </c>
      <c r="Z364" s="0" t="n">
        <f aca="false">AND(C364="R4",D364="R4")</f>
        <v>0</v>
      </c>
      <c r="AA364" s="0" t="n">
        <f aca="false">AND(C364="R4",D364="R5")</f>
        <v>0</v>
      </c>
      <c r="AB364" s="0" t="n">
        <f aca="false">AND(C364="R4",D364="R7")</f>
        <v>0</v>
      </c>
      <c r="AC364" s="0" t="n">
        <f aca="false">OR(AND(C364="R5",D364="NA"), AND(C364="R5",D364="R2"), AND(C364="R5",D364="R6"), AND(C364="R5",D364="R8"), AND(C364="R5",D364="R9"), AND(C364="R5",D364="R10"), AND(C364="R5",D364="R11"))</f>
        <v>0</v>
      </c>
      <c r="AD364" s="0" t="n">
        <f aca="false">AND(C364="R5",D364="R1")</f>
        <v>0</v>
      </c>
      <c r="AE364" s="0" t="n">
        <f aca="false">AND(C364="R5",D364="R3")</f>
        <v>0</v>
      </c>
      <c r="AF364" s="0" t="n">
        <f aca="false">AND(C364="R5",D364="R4")</f>
        <v>0</v>
      </c>
      <c r="AG364" s="0" t="n">
        <f aca="false">AND(C364="R5",D364="R5")</f>
        <v>0</v>
      </c>
      <c r="AH364" s="0" t="n">
        <f aca="false">AND(C364="R5",D364="R7")</f>
        <v>0</v>
      </c>
      <c r="AI364" s="0" t="n">
        <f aca="false">OR(AND(C364="R7",D364="NA"), AND(C364="R7",D364="R2"), AND(C364="R7",D364="R6"), AND(C364="R7",D364="R8"), AND(C364="R7",D364="R9"), AND(C364="R7",D364="R10"), AND(C364="R7",D364="R11"))</f>
        <v>0</v>
      </c>
      <c r="AJ364" s="0" t="n">
        <f aca="false">AND(C364="R7",D364="R1")</f>
        <v>0</v>
      </c>
      <c r="AK364" s="0" t="n">
        <f aca="false">AND(C364="R7",D364="R3")</f>
        <v>0</v>
      </c>
      <c r="AL364" s="0" t="n">
        <f aca="false">AND(C364="R7",D364="R4")</f>
        <v>0</v>
      </c>
      <c r="AM364" s="0" t="n">
        <f aca="false">AND(C364="R7",D364="R5")</f>
        <v>0</v>
      </c>
      <c r="AN364" s="0" t="n">
        <f aca="false">AND(C364="R7",D364="R7")</f>
        <v>0</v>
      </c>
    </row>
    <row r="365" customFormat="false" ht="15" hidden="false" customHeight="false" outlineLevel="0" collapsed="false">
      <c r="A365" s="1" t="n">
        <v>41379.325</v>
      </c>
      <c r="B365" s="0" t="s">
        <v>68142</v>
      </c>
      <c r="C365" s="10" t="s">
        <v>104214</v>
      </c>
      <c r="D365" s="20" t="s">
        <v>104214</v>
      </c>
      <c r="E365" s="0" t="n">
        <f aca="false">OR(AND(C365="NA",D365="NA"), AND(C365="NA",D365="R2"), AND(C365="NA",D365="R6"), AND(C365="NA",D365="R8"), AND(C365="NA",D365="R9"), AND(C365="NA",D365="R10"), AND(C365="NA",D365="R11"))</f>
        <v>1</v>
      </c>
      <c r="F365" s="0" t="n">
        <f aca="false">AND(C365="NA",D365="R1")</f>
        <v>0</v>
      </c>
      <c r="G365" s="0" t="n">
        <f aca="false">AND(C365="NA",D365="R3")</f>
        <v>0</v>
      </c>
      <c r="H365" s="0" t="n">
        <f aca="false">AND(C365="NA",D365="R4")</f>
        <v>0</v>
      </c>
      <c r="I365" s="0" t="n">
        <f aca="false">AND(C365="NA",D365="R5")</f>
        <v>0</v>
      </c>
      <c r="J365" s="0" t="n">
        <f aca="false">AND(C365="NA",D365="R7")</f>
        <v>0</v>
      </c>
      <c r="K365" s="0" t="n">
        <f aca="false">OR(AND(C365="R1",D365="NA"), AND(C365="R1",D365="R2"), AND(C365="R1",D365="R6"), AND(C365="R1",D365="R8"), AND(C365="R1",D365="R9"), AND(C365="R1",D365="R10"), AND(C365="R1",D365="R11"))</f>
        <v>0</v>
      </c>
      <c r="L365" s="0" t="n">
        <f aca="false">AND(C365="R1",D365="R1")</f>
        <v>0</v>
      </c>
      <c r="M365" s="0" t="n">
        <f aca="false">AND(C365="R1",D365="R3")</f>
        <v>0</v>
      </c>
      <c r="N365" s="0" t="n">
        <f aca="false">AND(C365="R1",D365="R4")</f>
        <v>0</v>
      </c>
      <c r="O365" s="0" t="n">
        <f aca="false">AND(C365="R1",D365="R5")</f>
        <v>0</v>
      </c>
      <c r="P365" s="0" t="n">
        <f aca="false">AND(C365="R1",D365="R7")</f>
        <v>0</v>
      </c>
      <c r="Q365" s="0" t="n">
        <f aca="false">OR(AND(C365="R3",D365="NA"), AND(C365="R3",D365="R2"), AND(C365="R3",D365="R6"), AND(C365="R3",D365="R8"), AND(C365="R3",D365="R9"), AND(C365="R3",D365="R10"), AND(C365="R3",D365="R11"))</f>
        <v>0</v>
      </c>
      <c r="R365" s="0" t="n">
        <f aca="false">AND(C365="R3",D365="R1")</f>
        <v>0</v>
      </c>
      <c r="S365" s="0" t="n">
        <f aca="false">AND(C365="R3",D365="R3")</f>
        <v>0</v>
      </c>
      <c r="T365" s="0" t="n">
        <f aca="false">AND(C365="R3",D365="R4")</f>
        <v>0</v>
      </c>
      <c r="U365" s="0" t="n">
        <f aca="false">AND(C365="R3",D365="R5")</f>
        <v>0</v>
      </c>
      <c r="V365" s="0" t="n">
        <f aca="false">AND(C365="R3",D365="R7")</f>
        <v>0</v>
      </c>
      <c r="W365" s="0" t="n">
        <f aca="false">OR(AND(C365="R4",D365="NA"), AND(C365="R4",D365="R2"), AND(C365="R4",D365="R6"), AND(C365="R4",D365="R8"), AND(C365="R4",D365="R9"), AND(C365="R4",D365="R10"), AND(C365="R4",D365="R11"))</f>
        <v>0</v>
      </c>
      <c r="X365" s="0" t="n">
        <f aca="false">AND(C365="R4",D365="R1")</f>
        <v>0</v>
      </c>
      <c r="Y365" s="0" t="n">
        <f aca="false">AND(C365="R4",D365="R3")</f>
        <v>0</v>
      </c>
      <c r="Z365" s="0" t="n">
        <f aca="false">AND(C365="R4",D365="R4")</f>
        <v>0</v>
      </c>
      <c r="AA365" s="0" t="n">
        <f aca="false">AND(C365="R4",D365="R5")</f>
        <v>0</v>
      </c>
      <c r="AB365" s="0" t="n">
        <f aca="false">AND(C365="R4",D365="R7")</f>
        <v>0</v>
      </c>
      <c r="AC365" s="0" t="n">
        <f aca="false">OR(AND(C365="R5",D365="NA"), AND(C365="R5",D365="R2"), AND(C365="R5",D365="R6"), AND(C365="R5",D365="R8"), AND(C365="R5",D365="R9"), AND(C365="R5",D365="R10"), AND(C365="R5",D365="R11"))</f>
        <v>0</v>
      </c>
      <c r="AD365" s="0" t="n">
        <f aca="false">AND(C365="R5",D365="R1")</f>
        <v>0</v>
      </c>
      <c r="AE365" s="0" t="n">
        <f aca="false">AND(C365="R5",D365="R3")</f>
        <v>0</v>
      </c>
      <c r="AF365" s="0" t="n">
        <f aca="false">AND(C365="R5",D365="R4")</f>
        <v>0</v>
      </c>
      <c r="AG365" s="0" t="n">
        <f aca="false">AND(C365="R5",D365="R5")</f>
        <v>0</v>
      </c>
      <c r="AH365" s="0" t="n">
        <f aca="false">AND(C365="R5",D365="R7")</f>
        <v>0</v>
      </c>
      <c r="AI365" s="0" t="n">
        <f aca="false">OR(AND(C365="R7",D365="NA"), AND(C365="R7",D365="R2"), AND(C365="R7",D365="R6"), AND(C365="R7",D365="R8"), AND(C365="R7",D365="R9"), AND(C365="R7",D365="R10"), AND(C365="R7",D365="R11"))</f>
        <v>0</v>
      </c>
      <c r="AJ365" s="0" t="n">
        <f aca="false">AND(C365="R7",D365="R1")</f>
        <v>0</v>
      </c>
      <c r="AK365" s="0" t="n">
        <f aca="false">AND(C365="R7",D365="R3")</f>
        <v>0</v>
      </c>
      <c r="AL365" s="0" t="n">
        <f aca="false">AND(C365="R7",D365="R4")</f>
        <v>0</v>
      </c>
      <c r="AM365" s="0" t="n">
        <f aca="false">AND(C365="R7",D365="R5")</f>
        <v>0</v>
      </c>
      <c r="AN365" s="0" t="n">
        <f aca="false">AND(C365="R7",D365="R7")</f>
        <v>0</v>
      </c>
    </row>
    <row r="366" customFormat="false" ht="15" hidden="false" customHeight="false" outlineLevel="0" collapsed="false">
      <c r="A366" s="1" t="n">
        <v>41379.325</v>
      </c>
      <c r="B366" s="0" t="s">
        <v>68144</v>
      </c>
      <c r="C366" s="10" t="s">
        <v>104214</v>
      </c>
      <c r="D366" s="20" t="s">
        <v>104214</v>
      </c>
      <c r="E366" s="0" t="n">
        <f aca="false">OR(AND(C366="NA",D366="NA"), AND(C366="NA",D366="R2"), AND(C366="NA",D366="R6"), AND(C366="NA",D366="R8"), AND(C366="NA",D366="R9"), AND(C366="NA",D366="R10"), AND(C366="NA",D366="R11"))</f>
        <v>1</v>
      </c>
      <c r="F366" s="0" t="n">
        <f aca="false">AND(C366="NA",D366="R1")</f>
        <v>0</v>
      </c>
      <c r="G366" s="0" t="n">
        <f aca="false">AND(C366="NA",D366="R3")</f>
        <v>0</v>
      </c>
      <c r="H366" s="0" t="n">
        <f aca="false">AND(C366="NA",D366="R4")</f>
        <v>0</v>
      </c>
      <c r="I366" s="0" t="n">
        <f aca="false">AND(C366="NA",D366="R5")</f>
        <v>0</v>
      </c>
      <c r="J366" s="0" t="n">
        <f aca="false">AND(C366="NA",D366="R7")</f>
        <v>0</v>
      </c>
      <c r="K366" s="0" t="n">
        <f aca="false">OR(AND(C366="R1",D366="NA"), AND(C366="R1",D366="R2"), AND(C366="R1",D366="R6"), AND(C366="R1",D366="R8"), AND(C366="R1",D366="R9"), AND(C366="R1",D366="R10"), AND(C366="R1",D366="R11"))</f>
        <v>0</v>
      </c>
      <c r="L366" s="0" t="n">
        <f aca="false">AND(C366="R1",D366="R1")</f>
        <v>0</v>
      </c>
      <c r="M366" s="0" t="n">
        <f aca="false">AND(C366="R1",D366="R3")</f>
        <v>0</v>
      </c>
      <c r="N366" s="0" t="n">
        <f aca="false">AND(C366="R1",D366="R4")</f>
        <v>0</v>
      </c>
      <c r="O366" s="0" t="n">
        <f aca="false">AND(C366="R1",D366="R5")</f>
        <v>0</v>
      </c>
      <c r="P366" s="0" t="n">
        <f aca="false">AND(C366="R1",D366="R7")</f>
        <v>0</v>
      </c>
      <c r="Q366" s="0" t="n">
        <f aca="false">OR(AND(C366="R3",D366="NA"), AND(C366="R3",D366="R2"), AND(C366="R3",D366="R6"), AND(C366="R3",D366="R8"), AND(C366="R3",D366="R9"), AND(C366="R3",D366="R10"), AND(C366="R3",D366="R11"))</f>
        <v>0</v>
      </c>
      <c r="R366" s="0" t="n">
        <f aca="false">AND(C366="R3",D366="R1")</f>
        <v>0</v>
      </c>
      <c r="S366" s="0" t="n">
        <f aca="false">AND(C366="R3",D366="R3")</f>
        <v>0</v>
      </c>
      <c r="T366" s="0" t="n">
        <f aca="false">AND(C366="R3",D366="R4")</f>
        <v>0</v>
      </c>
      <c r="U366" s="0" t="n">
        <f aca="false">AND(C366="R3",D366="R5")</f>
        <v>0</v>
      </c>
      <c r="V366" s="0" t="n">
        <f aca="false">AND(C366="R3",D366="R7")</f>
        <v>0</v>
      </c>
      <c r="W366" s="0" t="n">
        <f aca="false">OR(AND(C366="R4",D366="NA"), AND(C366="R4",D366="R2"), AND(C366="R4",D366="R6"), AND(C366="R4",D366="R8"), AND(C366="R4",D366="R9"), AND(C366="R4",D366="R10"), AND(C366="R4",D366="R11"))</f>
        <v>0</v>
      </c>
      <c r="X366" s="0" t="n">
        <f aca="false">AND(C366="R4",D366="R1")</f>
        <v>0</v>
      </c>
      <c r="Y366" s="0" t="n">
        <f aca="false">AND(C366="R4",D366="R3")</f>
        <v>0</v>
      </c>
      <c r="Z366" s="0" t="n">
        <f aca="false">AND(C366="R4",D366="R4")</f>
        <v>0</v>
      </c>
      <c r="AA366" s="0" t="n">
        <f aca="false">AND(C366="R4",D366="R5")</f>
        <v>0</v>
      </c>
      <c r="AB366" s="0" t="n">
        <f aca="false">AND(C366="R4",D366="R7")</f>
        <v>0</v>
      </c>
      <c r="AC366" s="0" t="n">
        <f aca="false">OR(AND(C366="R5",D366="NA"), AND(C366="R5",D366="R2"), AND(C366="R5",D366="R6"), AND(C366="R5",D366="R8"), AND(C366="R5",D366="R9"), AND(C366="R5",D366="R10"), AND(C366="R5",D366="R11"))</f>
        <v>0</v>
      </c>
      <c r="AD366" s="0" t="n">
        <f aca="false">AND(C366="R5",D366="R1")</f>
        <v>0</v>
      </c>
      <c r="AE366" s="0" t="n">
        <f aca="false">AND(C366="R5",D366="R3")</f>
        <v>0</v>
      </c>
      <c r="AF366" s="0" t="n">
        <f aca="false">AND(C366="R5",D366="R4")</f>
        <v>0</v>
      </c>
      <c r="AG366" s="0" t="n">
        <f aca="false">AND(C366="R5",D366="R5")</f>
        <v>0</v>
      </c>
      <c r="AH366" s="0" t="n">
        <f aca="false">AND(C366="R5",D366="R7")</f>
        <v>0</v>
      </c>
      <c r="AI366" s="0" t="n">
        <f aca="false">OR(AND(C366="R7",D366="NA"), AND(C366="R7",D366="R2"), AND(C366="R7",D366="R6"), AND(C366="R7",D366="R8"), AND(C366="R7",D366="R9"), AND(C366="R7",D366="R10"), AND(C366="R7",D366="R11"))</f>
        <v>0</v>
      </c>
      <c r="AJ366" s="0" t="n">
        <f aca="false">AND(C366="R7",D366="R1")</f>
        <v>0</v>
      </c>
      <c r="AK366" s="0" t="n">
        <f aca="false">AND(C366="R7",D366="R3")</f>
        <v>0</v>
      </c>
      <c r="AL366" s="0" t="n">
        <f aca="false">AND(C366="R7",D366="R4")</f>
        <v>0</v>
      </c>
      <c r="AM366" s="0" t="n">
        <f aca="false">AND(C366="R7",D366="R5")</f>
        <v>0</v>
      </c>
      <c r="AN366" s="0" t="n">
        <f aca="false">AND(C366="R7",D366="R7")</f>
        <v>0</v>
      </c>
    </row>
    <row r="367" customFormat="false" ht="15" hidden="false" customHeight="false" outlineLevel="0" collapsed="false">
      <c r="A367" s="1" t="n">
        <v>41379.325</v>
      </c>
      <c r="B367" s="0" t="s">
        <v>68146</v>
      </c>
      <c r="C367" s="10" t="s">
        <v>104214</v>
      </c>
      <c r="D367" s="20" t="s">
        <v>104214</v>
      </c>
      <c r="E367" s="0" t="n">
        <f aca="false">OR(AND(C367="NA",D367="NA"), AND(C367="NA",D367="R2"), AND(C367="NA",D367="R6"), AND(C367="NA",D367="R8"), AND(C367="NA",D367="R9"), AND(C367="NA",D367="R10"), AND(C367="NA",D367="R11"))</f>
        <v>1</v>
      </c>
      <c r="F367" s="0" t="n">
        <f aca="false">AND(C367="NA",D367="R1")</f>
        <v>0</v>
      </c>
      <c r="G367" s="0" t="n">
        <f aca="false">AND(C367="NA",D367="R3")</f>
        <v>0</v>
      </c>
      <c r="H367" s="0" t="n">
        <f aca="false">AND(C367="NA",D367="R4")</f>
        <v>0</v>
      </c>
      <c r="I367" s="0" t="n">
        <f aca="false">AND(C367="NA",D367="R5")</f>
        <v>0</v>
      </c>
      <c r="J367" s="0" t="n">
        <f aca="false">AND(C367="NA",D367="R7")</f>
        <v>0</v>
      </c>
      <c r="K367" s="0" t="n">
        <f aca="false">OR(AND(C367="R1",D367="NA"), AND(C367="R1",D367="R2"), AND(C367="R1",D367="R6"), AND(C367="R1",D367="R8"), AND(C367="R1",D367="R9"), AND(C367="R1",D367="R10"), AND(C367="R1",D367="R11"))</f>
        <v>0</v>
      </c>
      <c r="L367" s="0" t="n">
        <f aca="false">AND(C367="R1",D367="R1")</f>
        <v>0</v>
      </c>
      <c r="M367" s="0" t="n">
        <f aca="false">AND(C367="R1",D367="R3")</f>
        <v>0</v>
      </c>
      <c r="N367" s="0" t="n">
        <f aca="false">AND(C367="R1",D367="R4")</f>
        <v>0</v>
      </c>
      <c r="O367" s="0" t="n">
        <f aca="false">AND(C367="R1",D367="R5")</f>
        <v>0</v>
      </c>
      <c r="P367" s="0" t="n">
        <f aca="false">AND(C367="R1",D367="R7")</f>
        <v>0</v>
      </c>
      <c r="Q367" s="0" t="n">
        <f aca="false">OR(AND(C367="R3",D367="NA"), AND(C367="R3",D367="R2"), AND(C367="R3",D367="R6"), AND(C367="R3",D367="R8"), AND(C367="R3",D367="R9"), AND(C367="R3",D367="R10"), AND(C367="R3",D367="R11"))</f>
        <v>0</v>
      </c>
      <c r="R367" s="0" t="n">
        <f aca="false">AND(C367="R3",D367="R1")</f>
        <v>0</v>
      </c>
      <c r="S367" s="0" t="n">
        <f aca="false">AND(C367="R3",D367="R3")</f>
        <v>0</v>
      </c>
      <c r="T367" s="0" t="n">
        <f aca="false">AND(C367="R3",D367="R4")</f>
        <v>0</v>
      </c>
      <c r="U367" s="0" t="n">
        <f aca="false">AND(C367="R3",D367="R5")</f>
        <v>0</v>
      </c>
      <c r="V367" s="0" t="n">
        <f aca="false">AND(C367="R3",D367="R7")</f>
        <v>0</v>
      </c>
      <c r="W367" s="0" t="n">
        <f aca="false">OR(AND(C367="R4",D367="NA"), AND(C367="R4",D367="R2"), AND(C367="R4",D367="R6"), AND(C367="R4",D367="R8"), AND(C367="R4",D367="R9"), AND(C367="R4",D367="R10"), AND(C367="R4",D367="R11"))</f>
        <v>0</v>
      </c>
      <c r="X367" s="0" t="n">
        <f aca="false">AND(C367="R4",D367="R1")</f>
        <v>0</v>
      </c>
      <c r="Y367" s="0" t="n">
        <f aca="false">AND(C367="R4",D367="R3")</f>
        <v>0</v>
      </c>
      <c r="Z367" s="0" t="n">
        <f aca="false">AND(C367="R4",D367="R4")</f>
        <v>0</v>
      </c>
      <c r="AA367" s="0" t="n">
        <f aca="false">AND(C367="R4",D367="R5")</f>
        <v>0</v>
      </c>
      <c r="AB367" s="0" t="n">
        <f aca="false">AND(C367="R4",D367="R7")</f>
        <v>0</v>
      </c>
      <c r="AC367" s="0" t="n">
        <f aca="false">OR(AND(C367="R5",D367="NA"), AND(C367="R5",D367="R2"), AND(C367="R5",D367="R6"), AND(C367="R5",D367="R8"), AND(C367="R5",D367="R9"), AND(C367="R5",D367="R10"), AND(C367="R5",D367="R11"))</f>
        <v>0</v>
      </c>
      <c r="AD367" s="0" t="n">
        <f aca="false">AND(C367="R5",D367="R1")</f>
        <v>0</v>
      </c>
      <c r="AE367" s="0" t="n">
        <f aca="false">AND(C367="R5",D367="R3")</f>
        <v>0</v>
      </c>
      <c r="AF367" s="0" t="n">
        <f aca="false">AND(C367="R5",D367="R4")</f>
        <v>0</v>
      </c>
      <c r="AG367" s="0" t="n">
        <f aca="false">AND(C367="R5",D367="R5")</f>
        <v>0</v>
      </c>
      <c r="AH367" s="0" t="n">
        <f aca="false">AND(C367="R5",D367="R7")</f>
        <v>0</v>
      </c>
      <c r="AI367" s="0" t="n">
        <f aca="false">OR(AND(C367="R7",D367="NA"), AND(C367="R7",D367="R2"), AND(C367="R7",D367="R6"), AND(C367="R7",D367="R8"), AND(C367="R7",D367="R9"), AND(C367="R7",D367="R10"), AND(C367="R7",D367="R11"))</f>
        <v>0</v>
      </c>
      <c r="AJ367" s="0" t="n">
        <f aca="false">AND(C367="R7",D367="R1")</f>
        <v>0</v>
      </c>
      <c r="AK367" s="0" t="n">
        <f aca="false">AND(C367="R7",D367="R3")</f>
        <v>0</v>
      </c>
      <c r="AL367" s="0" t="n">
        <f aca="false">AND(C367="R7",D367="R4")</f>
        <v>0</v>
      </c>
      <c r="AM367" s="0" t="n">
        <f aca="false">AND(C367="R7",D367="R5")</f>
        <v>0</v>
      </c>
      <c r="AN367" s="0" t="n">
        <f aca="false">AND(C367="R7",D367="R7")</f>
        <v>0</v>
      </c>
    </row>
    <row r="368" customFormat="false" ht="15" hidden="false" customHeight="false" outlineLevel="0" collapsed="false">
      <c r="A368" s="1" t="n">
        <v>41379.325</v>
      </c>
      <c r="B368" s="0" t="s">
        <v>68148</v>
      </c>
      <c r="C368" s="10" t="s">
        <v>104214</v>
      </c>
      <c r="D368" s="20" t="s">
        <v>104214</v>
      </c>
      <c r="E368" s="0" t="n">
        <f aca="false">OR(AND(C368="NA",D368="NA"), AND(C368="NA",D368="R2"), AND(C368="NA",D368="R6"), AND(C368="NA",D368="R8"), AND(C368="NA",D368="R9"), AND(C368="NA",D368="R10"), AND(C368="NA",D368="R11"))</f>
        <v>1</v>
      </c>
      <c r="F368" s="0" t="n">
        <f aca="false">AND(C368="NA",D368="R1")</f>
        <v>0</v>
      </c>
      <c r="G368" s="0" t="n">
        <f aca="false">AND(C368="NA",D368="R3")</f>
        <v>0</v>
      </c>
      <c r="H368" s="0" t="n">
        <f aca="false">AND(C368="NA",D368="R4")</f>
        <v>0</v>
      </c>
      <c r="I368" s="0" t="n">
        <f aca="false">AND(C368="NA",D368="R5")</f>
        <v>0</v>
      </c>
      <c r="J368" s="0" t="n">
        <f aca="false">AND(C368="NA",D368="R7")</f>
        <v>0</v>
      </c>
      <c r="K368" s="0" t="n">
        <f aca="false">OR(AND(C368="R1",D368="NA"), AND(C368="R1",D368="R2"), AND(C368="R1",D368="R6"), AND(C368="R1",D368="R8"), AND(C368="R1",D368="R9"), AND(C368="R1",D368="R10"), AND(C368="R1",D368="R11"))</f>
        <v>0</v>
      </c>
      <c r="L368" s="0" t="n">
        <f aca="false">AND(C368="R1",D368="R1")</f>
        <v>0</v>
      </c>
      <c r="M368" s="0" t="n">
        <f aca="false">AND(C368="R1",D368="R3")</f>
        <v>0</v>
      </c>
      <c r="N368" s="0" t="n">
        <f aca="false">AND(C368="R1",D368="R4")</f>
        <v>0</v>
      </c>
      <c r="O368" s="0" t="n">
        <f aca="false">AND(C368="R1",D368="R5")</f>
        <v>0</v>
      </c>
      <c r="P368" s="0" t="n">
        <f aca="false">AND(C368="R1",D368="R7")</f>
        <v>0</v>
      </c>
      <c r="Q368" s="0" t="n">
        <f aca="false">OR(AND(C368="R3",D368="NA"), AND(C368="R3",D368="R2"), AND(C368="R3",D368="R6"), AND(C368="R3",D368="R8"), AND(C368="R3",D368="R9"), AND(C368="R3",D368="R10"), AND(C368="R3",D368="R11"))</f>
        <v>0</v>
      </c>
      <c r="R368" s="0" t="n">
        <f aca="false">AND(C368="R3",D368="R1")</f>
        <v>0</v>
      </c>
      <c r="S368" s="0" t="n">
        <f aca="false">AND(C368="R3",D368="R3")</f>
        <v>0</v>
      </c>
      <c r="T368" s="0" t="n">
        <f aca="false">AND(C368="R3",D368="R4")</f>
        <v>0</v>
      </c>
      <c r="U368" s="0" t="n">
        <f aca="false">AND(C368="R3",D368="R5")</f>
        <v>0</v>
      </c>
      <c r="V368" s="0" t="n">
        <f aca="false">AND(C368="R3",D368="R7")</f>
        <v>0</v>
      </c>
      <c r="W368" s="0" t="n">
        <f aca="false">OR(AND(C368="R4",D368="NA"), AND(C368="R4",D368="R2"), AND(C368="R4",D368="R6"), AND(C368="R4",D368="R8"), AND(C368="R4",D368="R9"), AND(C368="R4",D368="R10"), AND(C368="R4",D368="R11"))</f>
        <v>0</v>
      </c>
      <c r="X368" s="0" t="n">
        <f aca="false">AND(C368="R4",D368="R1")</f>
        <v>0</v>
      </c>
      <c r="Y368" s="0" t="n">
        <f aca="false">AND(C368="R4",D368="R3")</f>
        <v>0</v>
      </c>
      <c r="Z368" s="0" t="n">
        <f aca="false">AND(C368="R4",D368="R4")</f>
        <v>0</v>
      </c>
      <c r="AA368" s="0" t="n">
        <f aca="false">AND(C368="R4",D368="R5")</f>
        <v>0</v>
      </c>
      <c r="AB368" s="0" t="n">
        <f aca="false">AND(C368="R4",D368="R7")</f>
        <v>0</v>
      </c>
      <c r="AC368" s="0" t="n">
        <f aca="false">OR(AND(C368="R5",D368="NA"), AND(C368="R5",D368="R2"), AND(C368="R5",D368="R6"), AND(C368="R5",D368="R8"), AND(C368="R5",D368="R9"), AND(C368="R5",D368="R10"), AND(C368="R5",D368="R11"))</f>
        <v>0</v>
      </c>
      <c r="AD368" s="0" t="n">
        <f aca="false">AND(C368="R5",D368="R1")</f>
        <v>0</v>
      </c>
      <c r="AE368" s="0" t="n">
        <f aca="false">AND(C368="R5",D368="R3")</f>
        <v>0</v>
      </c>
      <c r="AF368" s="0" t="n">
        <f aca="false">AND(C368="R5",D368="R4")</f>
        <v>0</v>
      </c>
      <c r="AG368" s="0" t="n">
        <f aca="false">AND(C368="R5",D368="R5")</f>
        <v>0</v>
      </c>
      <c r="AH368" s="0" t="n">
        <f aca="false">AND(C368="R5",D368="R7")</f>
        <v>0</v>
      </c>
      <c r="AI368" s="0" t="n">
        <f aca="false">OR(AND(C368="R7",D368="NA"), AND(C368="R7",D368="R2"), AND(C368="R7",D368="R6"), AND(C368="R7",D368="R8"), AND(C368="R7",D368="R9"), AND(C368="R7",D368="R10"), AND(C368="R7",D368="R11"))</f>
        <v>0</v>
      </c>
      <c r="AJ368" s="0" t="n">
        <f aca="false">AND(C368="R7",D368="R1")</f>
        <v>0</v>
      </c>
      <c r="AK368" s="0" t="n">
        <f aca="false">AND(C368="R7",D368="R3")</f>
        <v>0</v>
      </c>
      <c r="AL368" s="0" t="n">
        <f aca="false">AND(C368="R7",D368="R4")</f>
        <v>0</v>
      </c>
      <c r="AM368" s="0" t="n">
        <f aca="false">AND(C368="R7",D368="R5")</f>
        <v>0</v>
      </c>
      <c r="AN368" s="0" t="n">
        <f aca="false">AND(C368="R7",D368="R7")</f>
        <v>0</v>
      </c>
    </row>
    <row r="369" customFormat="false" ht="15" hidden="false" customHeight="false" outlineLevel="0" collapsed="false">
      <c r="A369" s="1" t="n">
        <v>41379.325</v>
      </c>
      <c r="B369" s="0" t="s">
        <v>68149</v>
      </c>
      <c r="C369" s="10" t="s">
        <v>104214</v>
      </c>
      <c r="D369" s="20" t="s">
        <v>104214</v>
      </c>
      <c r="E369" s="0" t="n">
        <f aca="false">OR(AND(C369="NA",D369="NA"), AND(C369="NA",D369="R2"), AND(C369="NA",D369="R6"), AND(C369="NA",D369="R8"), AND(C369="NA",D369="R9"), AND(C369="NA",D369="R10"), AND(C369="NA",D369="R11"))</f>
        <v>1</v>
      </c>
      <c r="F369" s="0" t="n">
        <f aca="false">AND(C369="NA",D369="R1")</f>
        <v>0</v>
      </c>
      <c r="G369" s="0" t="n">
        <f aca="false">AND(C369="NA",D369="R3")</f>
        <v>0</v>
      </c>
      <c r="H369" s="0" t="n">
        <f aca="false">AND(C369="NA",D369="R4")</f>
        <v>0</v>
      </c>
      <c r="I369" s="0" t="n">
        <f aca="false">AND(C369="NA",D369="R5")</f>
        <v>0</v>
      </c>
      <c r="J369" s="0" t="n">
        <f aca="false">AND(C369="NA",D369="R7")</f>
        <v>0</v>
      </c>
      <c r="K369" s="0" t="n">
        <f aca="false">OR(AND(C369="R1",D369="NA"), AND(C369="R1",D369="R2"), AND(C369="R1",D369="R6"), AND(C369="R1",D369="R8"), AND(C369="R1",D369="R9"), AND(C369="R1",D369="R10"), AND(C369="R1",D369="R11"))</f>
        <v>0</v>
      </c>
      <c r="L369" s="0" t="n">
        <f aca="false">AND(C369="R1",D369="R1")</f>
        <v>0</v>
      </c>
      <c r="M369" s="0" t="n">
        <f aca="false">AND(C369="R1",D369="R3")</f>
        <v>0</v>
      </c>
      <c r="N369" s="0" t="n">
        <f aca="false">AND(C369="R1",D369="R4")</f>
        <v>0</v>
      </c>
      <c r="O369" s="0" t="n">
        <f aca="false">AND(C369="R1",D369="R5")</f>
        <v>0</v>
      </c>
      <c r="P369" s="0" t="n">
        <f aca="false">AND(C369="R1",D369="R7")</f>
        <v>0</v>
      </c>
      <c r="Q369" s="0" t="n">
        <f aca="false">OR(AND(C369="R3",D369="NA"), AND(C369="R3",D369="R2"), AND(C369="R3",D369="R6"), AND(C369="R3",D369="R8"), AND(C369="R3",D369="R9"), AND(C369="R3",D369="R10"), AND(C369="R3",D369="R11"))</f>
        <v>0</v>
      </c>
      <c r="R369" s="0" t="n">
        <f aca="false">AND(C369="R3",D369="R1")</f>
        <v>0</v>
      </c>
      <c r="S369" s="0" t="n">
        <f aca="false">AND(C369="R3",D369="R3")</f>
        <v>0</v>
      </c>
      <c r="T369" s="0" t="n">
        <f aca="false">AND(C369="R3",D369="R4")</f>
        <v>0</v>
      </c>
      <c r="U369" s="0" t="n">
        <f aca="false">AND(C369="R3",D369="R5")</f>
        <v>0</v>
      </c>
      <c r="V369" s="0" t="n">
        <f aca="false">AND(C369="R3",D369="R7")</f>
        <v>0</v>
      </c>
      <c r="W369" s="0" t="n">
        <f aca="false">OR(AND(C369="R4",D369="NA"), AND(C369="R4",D369="R2"), AND(C369="R4",D369="R6"), AND(C369="R4",D369="R8"), AND(C369="R4",D369="R9"), AND(C369="R4",D369="R10"), AND(C369="R4",D369="R11"))</f>
        <v>0</v>
      </c>
      <c r="X369" s="0" t="n">
        <f aca="false">AND(C369="R4",D369="R1")</f>
        <v>0</v>
      </c>
      <c r="Y369" s="0" t="n">
        <f aca="false">AND(C369="R4",D369="R3")</f>
        <v>0</v>
      </c>
      <c r="Z369" s="0" t="n">
        <f aca="false">AND(C369="R4",D369="R4")</f>
        <v>0</v>
      </c>
      <c r="AA369" s="0" t="n">
        <f aca="false">AND(C369="R4",D369="R5")</f>
        <v>0</v>
      </c>
      <c r="AB369" s="0" t="n">
        <f aca="false">AND(C369="R4",D369="R7")</f>
        <v>0</v>
      </c>
      <c r="AC369" s="0" t="n">
        <f aca="false">OR(AND(C369="R5",D369="NA"), AND(C369="R5",D369="R2"), AND(C369="R5",D369="R6"), AND(C369="R5",D369="R8"), AND(C369="R5",D369="R9"), AND(C369="R5",D369="R10"), AND(C369="R5",D369="R11"))</f>
        <v>0</v>
      </c>
      <c r="AD369" s="0" t="n">
        <f aca="false">AND(C369="R5",D369="R1")</f>
        <v>0</v>
      </c>
      <c r="AE369" s="0" t="n">
        <f aca="false">AND(C369="R5",D369="R3")</f>
        <v>0</v>
      </c>
      <c r="AF369" s="0" t="n">
        <f aca="false">AND(C369="R5",D369="R4")</f>
        <v>0</v>
      </c>
      <c r="AG369" s="0" t="n">
        <f aca="false">AND(C369="R5",D369="R5")</f>
        <v>0</v>
      </c>
      <c r="AH369" s="0" t="n">
        <f aca="false">AND(C369="R5",D369="R7")</f>
        <v>0</v>
      </c>
      <c r="AI369" s="0" t="n">
        <f aca="false">OR(AND(C369="R7",D369="NA"), AND(C369="R7",D369="R2"), AND(C369="R7",D369="R6"), AND(C369="R7",D369="R8"), AND(C369="R7",D369="R9"), AND(C369="R7",D369="R10"), AND(C369="R7",D369="R11"))</f>
        <v>0</v>
      </c>
      <c r="AJ369" s="0" t="n">
        <f aca="false">AND(C369="R7",D369="R1")</f>
        <v>0</v>
      </c>
      <c r="AK369" s="0" t="n">
        <f aca="false">AND(C369="R7",D369="R3")</f>
        <v>0</v>
      </c>
      <c r="AL369" s="0" t="n">
        <f aca="false">AND(C369="R7",D369="R4")</f>
        <v>0</v>
      </c>
      <c r="AM369" s="0" t="n">
        <f aca="false">AND(C369="R7",D369="R5")</f>
        <v>0</v>
      </c>
      <c r="AN369" s="0" t="n">
        <f aca="false">AND(C369="R7",D369="R7")</f>
        <v>0</v>
      </c>
    </row>
    <row r="370" customFormat="false" ht="15" hidden="false" customHeight="false" outlineLevel="0" collapsed="false">
      <c r="A370" s="1" t="n">
        <v>41379.325</v>
      </c>
      <c r="B370" s="0" t="s">
        <v>68153</v>
      </c>
      <c r="C370" s="10" t="s">
        <v>104214</v>
      </c>
      <c r="D370" s="20" t="s">
        <v>104214</v>
      </c>
      <c r="E370" s="0" t="n">
        <f aca="false">OR(AND(C370="NA",D370="NA"), AND(C370="NA",D370="R2"), AND(C370="NA",D370="R6"), AND(C370="NA",D370="R8"), AND(C370="NA",D370="R9"), AND(C370="NA",D370="R10"), AND(C370="NA",D370="R11"))</f>
        <v>1</v>
      </c>
      <c r="F370" s="0" t="n">
        <f aca="false">AND(C370="NA",D370="R1")</f>
        <v>0</v>
      </c>
      <c r="G370" s="0" t="n">
        <f aca="false">AND(C370="NA",D370="R3")</f>
        <v>0</v>
      </c>
      <c r="H370" s="0" t="n">
        <f aca="false">AND(C370="NA",D370="R4")</f>
        <v>0</v>
      </c>
      <c r="I370" s="0" t="n">
        <f aca="false">AND(C370="NA",D370="R5")</f>
        <v>0</v>
      </c>
      <c r="J370" s="0" t="n">
        <f aca="false">AND(C370="NA",D370="R7")</f>
        <v>0</v>
      </c>
      <c r="K370" s="0" t="n">
        <f aca="false">OR(AND(C370="R1",D370="NA"), AND(C370="R1",D370="R2"), AND(C370="R1",D370="R6"), AND(C370="R1",D370="R8"), AND(C370="R1",D370="R9"), AND(C370="R1",D370="R10"), AND(C370="R1",D370="R11"))</f>
        <v>0</v>
      </c>
      <c r="L370" s="0" t="n">
        <f aca="false">AND(C370="R1",D370="R1")</f>
        <v>0</v>
      </c>
      <c r="M370" s="0" t="n">
        <f aca="false">AND(C370="R1",D370="R3")</f>
        <v>0</v>
      </c>
      <c r="N370" s="0" t="n">
        <f aca="false">AND(C370="R1",D370="R4")</f>
        <v>0</v>
      </c>
      <c r="O370" s="0" t="n">
        <f aca="false">AND(C370="R1",D370="R5")</f>
        <v>0</v>
      </c>
      <c r="P370" s="0" t="n">
        <f aca="false">AND(C370="R1",D370="R7")</f>
        <v>0</v>
      </c>
      <c r="Q370" s="0" t="n">
        <f aca="false">OR(AND(C370="R3",D370="NA"), AND(C370="R3",D370="R2"), AND(C370="R3",D370="R6"), AND(C370="R3",D370="R8"), AND(C370="R3",D370="R9"), AND(C370="R3",D370="R10"), AND(C370="R3",D370="R11"))</f>
        <v>0</v>
      </c>
      <c r="R370" s="0" t="n">
        <f aca="false">AND(C370="R3",D370="R1")</f>
        <v>0</v>
      </c>
      <c r="S370" s="0" t="n">
        <f aca="false">AND(C370="R3",D370="R3")</f>
        <v>0</v>
      </c>
      <c r="T370" s="0" t="n">
        <f aca="false">AND(C370="R3",D370="R4")</f>
        <v>0</v>
      </c>
      <c r="U370" s="0" t="n">
        <f aca="false">AND(C370="R3",D370="R5")</f>
        <v>0</v>
      </c>
      <c r="V370" s="0" t="n">
        <f aca="false">AND(C370="R3",D370="R7")</f>
        <v>0</v>
      </c>
      <c r="W370" s="0" t="n">
        <f aca="false">OR(AND(C370="R4",D370="NA"), AND(C370="R4",D370="R2"), AND(C370="R4",D370="R6"), AND(C370="R4",D370="R8"), AND(C370="R4",D370="R9"), AND(C370="R4",D370="R10"), AND(C370="R4",D370="R11"))</f>
        <v>0</v>
      </c>
      <c r="X370" s="0" t="n">
        <f aca="false">AND(C370="R4",D370="R1")</f>
        <v>0</v>
      </c>
      <c r="Y370" s="0" t="n">
        <f aca="false">AND(C370="R4",D370="R3")</f>
        <v>0</v>
      </c>
      <c r="Z370" s="0" t="n">
        <f aca="false">AND(C370="R4",D370="R4")</f>
        <v>0</v>
      </c>
      <c r="AA370" s="0" t="n">
        <f aca="false">AND(C370="R4",D370="R5")</f>
        <v>0</v>
      </c>
      <c r="AB370" s="0" t="n">
        <f aca="false">AND(C370="R4",D370="R7")</f>
        <v>0</v>
      </c>
      <c r="AC370" s="0" t="n">
        <f aca="false">OR(AND(C370="R5",D370="NA"), AND(C370="R5",D370="R2"), AND(C370="R5",D370="R6"), AND(C370="R5",D370="R8"), AND(C370="R5",D370="R9"), AND(C370="R5",D370="R10"), AND(C370="R5",D370="R11"))</f>
        <v>0</v>
      </c>
      <c r="AD370" s="0" t="n">
        <f aca="false">AND(C370="R5",D370="R1")</f>
        <v>0</v>
      </c>
      <c r="AE370" s="0" t="n">
        <f aca="false">AND(C370="R5",D370="R3")</f>
        <v>0</v>
      </c>
      <c r="AF370" s="0" t="n">
        <f aca="false">AND(C370="R5",D370="R4")</f>
        <v>0</v>
      </c>
      <c r="AG370" s="0" t="n">
        <f aca="false">AND(C370="R5",D370="R5")</f>
        <v>0</v>
      </c>
      <c r="AH370" s="0" t="n">
        <f aca="false">AND(C370="R5",D370="R7")</f>
        <v>0</v>
      </c>
      <c r="AI370" s="0" t="n">
        <f aca="false">OR(AND(C370="R7",D370="NA"), AND(C370="R7",D370="R2"), AND(C370="R7",D370="R6"), AND(C370="R7",D370="R8"), AND(C370="R7",D370="R9"), AND(C370="R7",D370="R10"), AND(C370="R7",D370="R11"))</f>
        <v>0</v>
      </c>
      <c r="AJ370" s="0" t="n">
        <f aca="false">AND(C370="R7",D370="R1")</f>
        <v>0</v>
      </c>
      <c r="AK370" s="0" t="n">
        <f aca="false">AND(C370="R7",D370="R3")</f>
        <v>0</v>
      </c>
      <c r="AL370" s="0" t="n">
        <f aca="false">AND(C370="R7",D370="R4")</f>
        <v>0</v>
      </c>
      <c r="AM370" s="0" t="n">
        <f aca="false">AND(C370="R7",D370="R5")</f>
        <v>0</v>
      </c>
      <c r="AN370" s="0" t="n">
        <f aca="false">AND(C370="R7",D370="R7")</f>
        <v>0</v>
      </c>
    </row>
    <row r="371" customFormat="false" ht="15" hidden="false" customHeight="false" outlineLevel="0" collapsed="false">
      <c r="A371" s="1" t="n">
        <v>41379.325</v>
      </c>
      <c r="B371" s="0" t="s">
        <v>68155</v>
      </c>
      <c r="C371" s="10" t="s">
        <v>104214</v>
      </c>
      <c r="D371" s="20" t="s">
        <v>104214</v>
      </c>
      <c r="E371" s="0" t="n">
        <f aca="false">OR(AND(C371="NA",D371="NA"), AND(C371="NA",D371="R2"), AND(C371="NA",D371="R6"), AND(C371="NA",D371="R8"), AND(C371="NA",D371="R9"), AND(C371="NA",D371="R10"), AND(C371="NA",D371="R11"))</f>
        <v>1</v>
      </c>
      <c r="F371" s="0" t="n">
        <f aca="false">AND(C371="NA",D371="R1")</f>
        <v>0</v>
      </c>
      <c r="G371" s="0" t="n">
        <f aca="false">AND(C371="NA",D371="R3")</f>
        <v>0</v>
      </c>
      <c r="H371" s="0" t="n">
        <f aca="false">AND(C371="NA",D371="R4")</f>
        <v>0</v>
      </c>
      <c r="I371" s="0" t="n">
        <f aca="false">AND(C371="NA",D371="R5")</f>
        <v>0</v>
      </c>
      <c r="J371" s="0" t="n">
        <f aca="false">AND(C371="NA",D371="R7")</f>
        <v>0</v>
      </c>
      <c r="K371" s="0" t="n">
        <f aca="false">OR(AND(C371="R1",D371="NA"), AND(C371="R1",D371="R2"), AND(C371="R1",D371="R6"), AND(C371="R1",D371="R8"), AND(C371="R1",D371="R9"), AND(C371="R1",D371="R10"), AND(C371="R1",D371="R11"))</f>
        <v>0</v>
      </c>
      <c r="L371" s="0" t="n">
        <f aca="false">AND(C371="R1",D371="R1")</f>
        <v>0</v>
      </c>
      <c r="M371" s="0" t="n">
        <f aca="false">AND(C371="R1",D371="R3")</f>
        <v>0</v>
      </c>
      <c r="N371" s="0" t="n">
        <f aca="false">AND(C371="R1",D371="R4")</f>
        <v>0</v>
      </c>
      <c r="O371" s="0" t="n">
        <f aca="false">AND(C371="R1",D371="R5")</f>
        <v>0</v>
      </c>
      <c r="P371" s="0" t="n">
        <f aca="false">AND(C371="R1",D371="R7")</f>
        <v>0</v>
      </c>
      <c r="Q371" s="0" t="n">
        <f aca="false">OR(AND(C371="R3",D371="NA"), AND(C371="R3",D371="R2"), AND(C371="R3",D371="R6"), AND(C371="R3",D371="R8"), AND(C371="R3",D371="R9"), AND(C371="R3",D371="R10"), AND(C371="R3",D371="R11"))</f>
        <v>0</v>
      </c>
      <c r="R371" s="0" t="n">
        <f aca="false">AND(C371="R3",D371="R1")</f>
        <v>0</v>
      </c>
      <c r="S371" s="0" t="n">
        <f aca="false">AND(C371="R3",D371="R3")</f>
        <v>0</v>
      </c>
      <c r="T371" s="0" t="n">
        <f aca="false">AND(C371="R3",D371="R4")</f>
        <v>0</v>
      </c>
      <c r="U371" s="0" t="n">
        <f aca="false">AND(C371="R3",D371="R5")</f>
        <v>0</v>
      </c>
      <c r="V371" s="0" t="n">
        <f aca="false">AND(C371="R3",D371="R7")</f>
        <v>0</v>
      </c>
      <c r="W371" s="0" t="n">
        <f aca="false">OR(AND(C371="R4",D371="NA"), AND(C371="R4",D371="R2"), AND(C371="R4",D371="R6"), AND(C371="R4",D371="R8"), AND(C371="R4",D371="R9"), AND(C371="R4",D371="R10"), AND(C371="R4",D371="R11"))</f>
        <v>0</v>
      </c>
      <c r="X371" s="0" t="n">
        <f aca="false">AND(C371="R4",D371="R1")</f>
        <v>0</v>
      </c>
      <c r="Y371" s="0" t="n">
        <f aca="false">AND(C371="R4",D371="R3")</f>
        <v>0</v>
      </c>
      <c r="Z371" s="0" t="n">
        <f aca="false">AND(C371="R4",D371="R4")</f>
        <v>0</v>
      </c>
      <c r="AA371" s="0" t="n">
        <f aca="false">AND(C371="R4",D371="R5")</f>
        <v>0</v>
      </c>
      <c r="AB371" s="0" t="n">
        <f aca="false">AND(C371="R4",D371="R7")</f>
        <v>0</v>
      </c>
      <c r="AC371" s="0" t="n">
        <f aca="false">OR(AND(C371="R5",D371="NA"), AND(C371="R5",D371="R2"), AND(C371="R5",D371="R6"), AND(C371="R5",D371="R8"), AND(C371="R5",D371="R9"), AND(C371="R5",D371="R10"), AND(C371="R5",D371="R11"))</f>
        <v>0</v>
      </c>
      <c r="AD371" s="0" t="n">
        <f aca="false">AND(C371="R5",D371="R1")</f>
        <v>0</v>
      </c>
      <c r="AE371" s="0" t="n">
        <f aca="false">AND(C371="R5",D371="R3")</f>
        <v>0</v>
      </c>
      <c r="AF371" s="0" t="n">
        <f aca="false">AND(C371="R5",D371="R4")</f>
        <v>0</v>
      </c>
      <c r="AG371" s="0" t="n">
        <f aca="false">AND(C371="R5",D371="R5")</f>
        <v>0</v>
      </c>
      <c r="AH371" s="0" t="n">
        <f aca="false">AND(C371="R5",D371="R7")</f>
        <v>0</v>
      </c>
      <c r="AI371" s="0" t="n">
        <f aca="false">OR(AND(C371="R7",D371="NA"), AND(C371="R7",D371="R2"), AND(C371="R7",D371="R6"), AND(C371="R7",D371="R8"), AND(C371="R7",D371="R9"), AND(C371="R7",D371="R10"), AND(C371="R7",D371="R11"))</f>
        <v>0</v>
      </c>
      <c r="AJ371" s="0" t="n">
        <f aca="false">AND(C371="R7",D371="R1")</f>
        <v>0</v>
      </c>
      <c r="AK371" s="0" t="n">
        <f aca="false">AND(C371="R7",D371="R3")</f>
        <v>0</v>
      </c>
      <c r="AL371" s="0" t="n">
        <f aca="false">AND(C371="R7",D371="R4")</f>
        <v>0</v>
      </c>
      <c r="AM371" s="0" t="n">
        <f aca="false">AND(C371="R7",D371="R5")</f>
        <v>0</v>
      </c>
      <c r="AN371" s="0" t="n">
        <f aca="false">AND(C371="R7",D371="R7")</f>
        <v>0</v>
      </c>
    </row>
    <row r="372" customFormat="false" ht="15" hidden="false" customHeight="false" outlineLevel="0" collapsed="false">
      <c r="A372" s="1" t="n">
        <v>41379.325</v>
      </c>
      <c r="B372" s="0" t="s">
        <v>68157</v>
      </c>
      <c r="C372" s="10" t="s">
        <v>104214</v>
      </c>
      <c r="D372" s="20" t="s">
        <v>104214</v>
      </c>
      <c r="E372" s="0" t="n">
        <f aca="false">OR(AND(C372="NA",D372="NA"), AND(C372="NA",D372="R2"), AND(C372="NA",D372="R6"), AND(C372="NA",D372="R8"), AND(C372="NA",D372="R9"), AND(C372="NA",D372="R10"), AND(C372="NA",D372="R11"))</f>
        <v>1</v>
      </c>
      <c r="F372" s="0" t="n">
        <f aca="false">AND(C372="NA",D372="R1")</f>
        <v>0</v>
      </c>
      <c r="G372" s="0" t="n">
        <f aca="false">AND(C372="NA",D372="R3")</f>
        <v>0</v>
      </c>
      <c r="H372" s="0" t="n">
        <f aca="false">AND(C372="NA",D372="R4")</f>
        <v>0</v>
      </c>
      <c r="I372" s="0" t="n">
        <f aca="false">AND(C372="NA",D372="R5")</f>
        <v>0</v>
      </c>
      <c r="J372" s="0" t="n">
        <f aca="false">AND(C372="NA",D372="R7")</f>
        <v>0</v>
      </c>
      <c r="K372" s="0" t="n">
        <f aca="false">OR(AND(C372="R1",D372="NA"), AND(C372="R1",D372="R2"), AND(C372="R1",D372="R6"), AND(C372="R1",D372="R8"), AND(C372="R1",D372="R9"), AND(C372="R1",D372="R10"), AND(C372="R1",D372="R11"))</f>
        <v>0</v>
      </c>
      <c r="L372" s="0" t="n">
        <f aca="false">AND(C372="R1",D372="R1")</f>
        <v>0</v>
      </c>
      <c r="M372" s="0" t="n">
        <f aca="false">AND(C372="R1",D372="R3")</f>
        <v>0</v>
      </c>
      <c r="N372" s="0" t="n">
        <f aca="false">AND(C372="R1",D372="R4")</f>
        <v>0</v>
      </c>
      <c r="O372" s="0" t="n">
        <f aca="false">AND(C372="R1",D372="R5")</f>
        <v>0</v>
      </c>
      <c r="P372" s="0" t="n">
        <f aca="false">AND(C372="R1",D372="R7")</f>
        <v>0</v>
      </c>
      <c r="Q372" s="0" t="n">
        <f aca="false">OR(AND(C372="R3",D372="NA"), AND(C372="R3",D372="R2"), AND(C372="R3",D372="R6"), AND(C372="R3",D372="R8"), AND(C372="R3",D372="R9"), AND(C372="R3",D372="R10"), AND(C372="R3",D372="R11"))</f>
        <v>0</v>
      </c>
      <c r="R372" s="0" t="n">
        <f aca="false">AND(C372="R3",D372="R1")</f>
        <v>0</v>
      </c>
      <c r="S372" s="0" t="n">
        <f aca="false">AND(C372="R3",D372="R3")</f>
        <v>0</v>
      </c>
      <c r="T372" s="0" t="n">
        <f aca="false">AND(C372="R3",D372="R4")</f>
        <v>0</v>
      </c>
      <c r="U372" s="0" t="n">
        <f aca="false">AND(C372="R3",D372="R5")</f>
        <v>0</v>
      </c>
      <c r="V372" s="0" t="n">
        <f aca="false">AND(C372="R3",D372="R7")</f>
        <v>0</v>
      </c>
      <c r="W372" s="0" t="n">
        <f aca="false">OR(AND(C372="R4",D372="NA"), AND(C372="R4",D372="R2"), AND(C372="R4",D372="R6"), AND(C372="R4",D372="R8"), AND(C372="R4",D372="R9"), AND(C372="R4",D372="R10"), AND(C372="R4",D372="R11"))</f>
        <v>0</v>
      </c>
      <c r="X372" s="0" t="n">
        <f aca="false">AND(C372="R4",D372="R1")</f>
        <v>0</v>
      </c>
      <c r="Y372" s="0" t="n">
        <f aca="false">AND(C372="R4",D372="R3")</f>
        <v>0</v>
      </c>
      <c r="Z372" s="0" t="n">
        <f aca="false">AND(C372="R4",D372="R4")</f>
        <v>0</v>
      </c>
      <c r="AA372" s="0" t="n">
        <f aca="false">AND(C372="R4",D372="R5")</f>
        <v>0</v>
      </c>
      <c r="AB372" s="0" t="n">
        <f aca="false">AND(C372="R4",D372="R7")</f>
        <v>0</v>
      </c>
      <c r="AC372" s="0" t="n">
        <f aca="false">OR(AND(C372="R5",D372="NA"), AND(C372="R5",D372="R2"), AND(C372="R5",D372="R6"), AND(C372="R5",D372="R8"), AND(C372="R5",D372="R9"), AND(C372="R5",D372="R10"), AND(C372="R5",D372="R11"))</f>
        <v>0</v>
      </c>
      <c r="AD372" s="0" t="n">
        <f aca="false">AND(C372="R5",D372="R1")</f>
        <v>0</v>
      </c>
      <c r="AE372" s="0" t="n">
        <f aca="false">AND(C372="R5",D372="R3")</f>
        <v>0</v>
      </c>
      <c r="AF372" s="0" t="n">
        <f aca="false">AND(C372="R5",D372="R4")</f>
        <v>0</v>
      </c>
      <c r="AG372" s="0" t="n">
        <f aca="false">AND(C372="R5",D372="R5")</f>
        <v>0</v>
      </c>
      <c r="AH372" s="0" t="n">
        <f aca="false">AND(C372="R5",D372="R7")</f>
        <v>0</v>
      </c>
      <c r="AI372" s="0" t="n">
        <f aca="false">OR(AND(C372="R7",D372="NA"), AND(C372="R7",D372="R2"), AND(C372="R7",D372="R6"), AND(C372="R7",D372="R8"), AND(C372="R7",D372="R9"), AND(C372="R7",D372="R10"), AND(C372="R7",D372="R11"))</f>
        <v>0</v>
      </c>
      <c r="AJ372" s="0" t="n">
        <f aca="false">AND(C372="R7",D372="R1")</f>
        <v>0</v>
      </c>
      <c r="AK372" s="0" t="n">
        <f aca="false">AND(C372="R7",D372="R3")</f>
        <v>0</v>
      </c>
      <c r="AL372" s="0" t="n">
        <f aca="false">AND(C372="R7",D372="R4")</f>
        <v>0</v>
      </c>
      <c r="AM372" s="0" t="n">
        <f aca="false">AND(C372="R7",D372="R5")</f>
        <v>0</v>
      </c>
      <c r="AN372" s="0" t="n">
        <f aca="false">AND(C372="R7",D372="R7")</f>
        <v>0</v>
      </c>
    </row>
    <row r="373" customFormat="false" ht="15" hidden="false" customHeight="false" outlineLevel="0" collapsed="false">
      <c r="A373" s="1" t="n">
        <v>41379.325</v>
      </c>
      <c r="B373" s="0" t="s">
        <v>68158</v>
      </c>
      <c r="C373" s="10" t="s">
        <v>104214</v>
      </c>
      <c r="D373" s="20" t="s">
        <v>104214</v>
      </c>
      <c r="E373" s="0" t="n">
        <f aca="false">OR(AND(C373="NA",D373="NA"), AND(C373="NA",D373="R2"), AND(C373="NA",D373="R6"), AND(C373="NA",D373="R8"), AND(C373="NA",D373="R9"), AND(C373="NA",D373="R10"), AND(C373="NA",D373="R11"))</f>
        <v>1</v>
      </c>
      <c r="F373" s="0" t="n">
        <f aca="false">AND(C373="NA",D373="R1")</f>
        <v>0</v>
      </c>
      <c r="G373" s="0" t="n">
        <f aca="false">AND(C373="NA",D373="R3")</f>
        <v>0</v>
      </c>
      <c r="H373" s="0" t="n">
        <f aca="false">AND(C373="NA",D373="R4")</f>
        <v>0</v>
      </c>
      <c r="I373" s="0" t="n">
        <f aca="false">AND(C373="NA",D373="R5")</f>
        <v>0</v>
      </c>
      <c r="J373" s="0" t="n">
        <f aca="false">AND(C373="NA",D373="R7")</f>
        <v>0</v>
      </c>
      <c r="K373" s="0" t="n">
        <f aca="false">OR(AND(C373="R1",D373="NA"), AND(C373="R1",D373="R2"), AND(C373="R1",D373="R6"), AND(C373="R1",D373="R8"), AND(C373="R1",D373="R9"), AND(C373="R1",D373="R10"), AND(C373="R1",D373="R11"))</f>
        <v>0</v>
      </c>
      <c r="L373" s="0" t="n">
        <f aca="false">AND(C373="R1",D373="R1")</f>
        <v>0</v>
      </c>
      <c r="M373" s="0" t="n">
        <f aca="false">AND(C373="R1",D373="R3")</f>
        <v>0</v>
      </c>
      <c r="N373" s="0" t="n">
        <f aca="false">AND(C373="R1",D373="R4")</f>
        <v>0</v>
      </c>
      <c r="O373" s="0" t="n">
        <f aca="false">AND(C373="R1",D373="R5")</f>
        <v>0</v>
      </c>
      <c r="P373" s="0" t="n">
        <f aca="false">AND(C373="R1",D373="R7")</f>
        <v>0</v>
      </c>
      <c r="Q373" s="0" t="n">
        <f aca="false">OR(AND(C373="R3",D373="NA"), AND(C373="R3",D373="R2"), AND(C373="R3",D373="R6"), AND(C373="R3",D373="R8"), AND(C373="R3",D373="R9"), AND(C373="R3",D373="R10"), AND(C373="R3",D373="R11"))</f>
        <v>0</v>
      </c>
      <c r="R373" s="0" t="n">
        <f aca="false">AND(C373="R3",D373="R1")</f>
        <v>0</v>
      </c>
      <c r="S373" s="0" t="n">
        <f aca="false">AND(C373="R3",D373="R3")</f>
        <v>0</v>
      </c>
      <c r="T373" s="0" t="n">
        <f aca="false">AND(C373="R3",D373="R4")</f>
        <v>0</v>
      </c>
      <c r="U373" s="0" t="n">
        <f aca="false">AND(C373="R3",D373="R5")</f>
        <v>0</v>
      </c>
      <c r="V373" s="0" t="n">
        <f aca="false">AND(C373="R3",D373="R7")</f>
        <v>0</v>
      </c>
      <c r="W373" s="0" t="n">
        <f aca="false">OR(AND(C373="R4",D373="NA"), AND(C373="R4",D373="R2"), AND(C373="R4",D373="R6"), AND(C373="R4",D373="R8"), AND(C373="R4",D373="R9"), AND(C373="R4",D373="R10"), AND(C373="R4",D373="R11"))</f>
        <v>0</v>
      </c>
      <c r="X373" s="0" t="n">
        <f aca="false">AND(C373="R4",D373="R1")</f>
        <v>0</v>
      </c>
      <c r="Y373" s="0" t="n">
        <f aca="false">AND(C373="R4",D373="R3")</f>
        <v>0</v>
      </c>
      <c r="Z373" s="0" t="n">
        <f aca="false">AND(C373="R4",D373="R4")</f>
        <v>0</v>
      </c>
      <c r="AA373" s="0" t="n">
        <f aca="false">AND(C373="R4",D373="R5")</f>
        <v>0</v>
      </c>
      <c r="AB373" s="0" t="n">
        <f aca="false">AND(C373="R4",D373="R7")</f>
        <v>0</v>
      </c>
      <c r="AC373" s="0" t="n">
        <f aca="false">OR(AND(C373="R5",D373="NA"), AND(C373="R5",D373="R2"), AND(C373="R5",D373="R6"), AND(C373="R5",D373="R8"), AND(C373="R5",D373="R9"), AND(C373="R5",D373="R10"), AND(C373="R5",D373="R11"))</f>
        <v>0</v>
      </c>
      <c r="AD373" s="0" t="n">
        <f aca="false">AND(C373="R5",D373="R1")</f>
        <v>0</v>
      </c>
      <c r="AE373" s="0" t="n">
        <f aca="false">AND(C373="R5",D373="R3")</f>
        <v>0</v>
      </c>
      <c r="AF373" s="0" t="n">
        <f aca="false">AND(C373="R5",D373="R4")</f>
        <v>0</v>
      </c>
      <c r="AG373" s="0" t="n">
        <f aca="false">AND(C373="R5",D373="R5")</f>
        <v>0</v>
      </c>
      <c r="AH373" s="0" t="n">
        <f aca="false">AND(C373="R5",D373="R7")</f>
        <v>0</v>
      </c>
      <c r="AI373" s="0" t="n">
        <f aca="false">OR(AND(C373="R7",D373="NA"), AND(C373="R7",D373="R2"), AND(C373="R7",D373="R6"), AND(C373="R7",D373="R8"), AND(C373="R7",D373="R9"), AND(C373="R7",D373="R10"), AND(C373="R7",D373="R11"))</f>
        <v>0</v>
      </c>
      <c r="AJ373" s="0" t="n">
        <f aca="false">AND(C373="R7",D373="R1")</f>
        <v>0</v>
      </c>
      <c r="AK373" s="0" t="n">
        <f aca="false">AND(C373="R7",D373="R3")</f>
        <v>0</v>
      </c>
      <c r="AL373" s="0" t="n">
        <f aca="false">AND(C373="R7",D373="R4")</f>
        <v>0</v>
      </c>
      <c r="AM373" s="0" t="n">
        <f aca="false">AND(C373="R7",D373="R5")</f>
        <v>0</v>
      </c>
      <c r="AN373" s="0" t="n">
        <f aca="false">AND(C373="R7",D373="R7")</f>
        <v>0</v>
      </c>
    </row>
    <row r="374" customFormat="false" ht="15" hidden="false" customHeight="false" outlineLevel="0" collapsed="false">
      <c r="A374" s="1" t="n">
        <v>41379.325</v>
      </c>
      <c r="B374" s="0" t="s">
        <v>68160</v>
      </c>
      <c r="C374" s="10" t="s">
        <v>104214</v>
      </c>
      <c r="D374" s="20" t="s">
        <v>104214</v>
      </c>
      <c r="E374" s="0" t="n">
        <f aca="false">OR(AND(C374="NA",D374="NA"), AND(C374="NA",D374="R2"), AND(C374="NA",D374="R6"), AND(C374="NA",D374="R8"), AND(C374="NA",D374="R9"), AND(C374="NA",D374="R10"), AND(C374="NA",D374="R11"))</f>
        <v>1</v>
      </c>
      <c r="F374" s="0" t="n">
        <f aca="false">AND(C374="NA",D374="R1")</f>
        <v>0</v>
      </c>
      <c r="G374" s="0" t="n">
        <f aca="false">AND(C374="NA",D374="R3")</f>
        <v>0</v>
      </c>
      <c r="H374" s="0" t="n">
        <f aca="false">AND(C374="NA",D374="R4")</f>
        <v>0</v>
      </c>
      <c r="I374" s="0" t="n">
        <f aca="false">AND(C374="NA",D374="R5")</f>
        <v>0</v>
      </c>
      <c r="J374" s="0" t="n">
        <f aca="false">AND(C374="NA",D374="R7")</f>
        <v>0</v>
      </c>
      <c r="K374" s="0" t="n">
        <f aca="false">OR(AND(C374="R1",D374="NA"), AND(C374="R1",D374="R2"), AND(C374="R1",D374="R6"), AND(C374="R1",D374="R8"), AND(C374="R1",D374="R9"), AND(C374="R1",D374="R10"), AND(C374="R1",D374="R11"))</f>
        <v>0</v>
      </c>
      <c r="L374" s="0" t="n">
        <f aca="false">AND(C374="R1",D374="R1")</f>
        <v>0</v>
      </c>
      <c r="M374" s="0" t="n">
        <f aca="false">AND(C374="R1",D374="R3")</f>
        <v>0</v>
      </c>
      <c r="N374" s="0" t="n">
        <f aca="false">AND(C374="R1",D374="R4")</f>
        <v>0</v>
      </c>
      <c r="O374" s="0" t="n">
        <f aca="false">AND(C374="R1",D374="R5")</f>
        <v>0</v>
      </c>
      <c r="P374" s="0" t="n">
        <f aca="false">AND(C374="R1",D374="R7")</f>
        <v>0</v>
      </c>
      <c r="Q374" s="0" t="n">
        <f aca="false">OR(AND(C374="R3",D374="NA"), AND(C374="R3",D374="R2"), AND(C374="R3",D374="R6"), AND(C374="R3",D374="R8"), AND(C374="R3",D374="R9"), AND(C374="R3",D374="R10"), AND(C374="R3",D374="R11"))</f>
        <v>0</v>
      </c>
      <c r="R374" s="0" t="n">
        <f aca="false">AND(C374="R3",D374="R1")</f>
        <v>0</v>
      </c>
      <c r="S374" s="0" t="n">
        <f aca="false">AND(C374="R3",D374="R3")</f>
        <v>0</v>
      </c>
      <c r="T374" s="0" t="n">
        <f aca="false">AND(C374="R3",D374="R4")</f>
        <v>0</v>
      </c>
      <c r="U374" s="0" t="n">
        <f aca="false">AND(C374="R3",D374="R5")</f>
        <v>0</v>
      </c>
      <c r="V374" s="0" t="n">
        <f aca="false">AND(C374="R3",D374="R7")</f>
        <v>0</v>
      </c>
      <c r="W374" s="0" t="n">
        <f aca="false">OR(AND(C374="R4",D374="NA"), AND(C374="R4",D374="R2"), AND(C374="R4",D374="R6"), AND(C374="R4",D374="R8"), AND(C374="R4",D374="R9"), AND(C374="R4",D374="R10"), AND(C374="R4",D374="R11"))</f>
        <v>0</v>
      </c>
      <c r="X374" s="0" t="n">
        <f aca="false">AND(C374="R4",D374="R1")</f>
        <v>0</v>
      </c>
      <c r="Y374" s="0" t="n">
        <f aca="false">AND(C374="R4",D374="R3")</f>
        <v>0</v>
      </c>
      <c r="Z374" s="0" t="n">
        <f aca="false">AND(C374="R4",D374="R4")</f>
        <v>0</v>
      </c>
      <c r="AA374" s="0" t="n">
        <f aca="false">AND(C374="R4",D374="R5")</f>
        <v>0</v>
      </c>
      <c r="AB374" s="0" t="n">
        <f aca="false">AND(C374="R4",D374="R7")</f>
        <v>0</v>
      </c>
      <c r="AC374" s="0" t="n">
        <f aca="false">OR(AND(C374="R5",D374="NA"), AND(C374="R5",D374="R2"), AND(C374="R5",D374="R6"), AND(C374="R5",D374="R8"), AND(C374="R5",D374="R9"), AND(C374="R5",D374="R10"), AND(C374="R5",D374="R11"))</f>
        <v>0</v>
      </c>
      <c r="AD374" s="0" t="n">
        <f aca="false">AND(C374="R5",D374="R1")</f>
        <v>0</v>
      </c>
      <c r="AE374" s="0" t="n">
        <f aca="false">AND(C374="R5",D374="R3")</f>
        <v>0</v>
      </c>
      <c r="AF374" s="0" t="n">
        <f aca="false">AND(C374="R5",D374="R4")</f>
        <v>0</v>
      </c>
      <c r="AG374" s="0" t="n">
        <f aca="false">AND(C374="R5",D374="R5")</f>
        <v>0</v>
      </c>
      <c r="AH374" s="0" t="n">
        <f aca="false">AND(C374="R5",D374="R7")</f>
        <v>0</v>
      </c>
      <c r="AI374" s="0" t="n">
        <f aca="false">OR(AND(C374="R7",D374="NA"), AND(C374="R7",D374="R2"), AND(C374="R7",D374="R6"), AND(C374="R7",D374="R8"), AND(C374="R7",D374="R9"), AND(C374="R7",D374="R10"), AND(C374="R7",D374="R11"))</f>
        <v>0</v>
      </c>
      <c r="AJ374" s="0" t="n">
        <f aca="false">AND(C374="R7",D374="R1")</f>
        <v>0</v>
      </c>
      <c r="AK374" s="0" t="n">
        <f aca="false">AND(C374="R7",D374="R3")</f>
        <v>0</v>
      </c>
      <c r="AL374" s="0" t="n">
        <f aca="false">AND(C374="R7",D374="R4")</f>
        <v>0</v>
      </c>
      <c r="AM374" s="0" t="n">
        <f aca="false">AND(C374="R7",D374="R5")</f>
        <v>0</v>
      </c>
      <c r="AN374" s="0" t="n">
        <f aca="false">AND(C374="R7",D374="R7")</f>
        <v>0</v>
      </c>
    </row>
    <row r="375" customFormat="false" ht="15" hidden="false" customHeight="false" outlineLevel="0" collapsed="false">
      <c r="A375" s="1" t="n">
        <v>41379.325</v>
      </c>
      <c r="B375" s="0" t="s">
        <v>68162</v>
      </c>
      <c r="C375" s="10" t="s">
        <v>104214</v>
      </c>
      <c r="D375" s="20" t="s">
        <v>104214</v>
      </c>
      <c r="E375" s="0" t="n">
        <f aca="false">OR(AND(C375="NA",D375="NA"), AND(C375="NA",D375="R2"), AND(C375="NA",D375="R6"), AND(C375="NA",D375="R8"), AND(C375="NA",D375="R9"), AND(C375="NA",D375="R10"), AND(C375="NA",D375="R11"))</f>
        <v>1</v>
      </c>
      <c r="F375" s="0" t="n">
        <f aca="false">AND(C375="NA",D375="R1")</f>
        <v>0</v>
      </c>
      <c r="G375" s="0" t="n">
        <f aca="false">AND(C375="NA",D375="R3")</f>
        <v>0</v>
      </c>
      <c r="H375" s="0" t="n">
        <f aca="false">AND(C375="NA",D375="R4")</f>
        <v>0</v>
      </c>
      <c r="I375" s="0" t="n">
        <f aca="false">AND(C375="NA",D375="R5")</f>
        <v>0</v>
      </c>
      <c r="J375" s="0" t="n">
        <f aca="false">AND(C375="NA",D375="R7")</f>
        <v>0</v>
      </c>
      <c r="K375" s="0" t="n">
        <f aca="false">OR(AND(C375="R1",D375="NA"), AND(C375="R1",D375="R2"), AND(C375="R1",D375="R6"), AND(C375="R1",D375="R8"), AND(C375="R1",D375="R9"), AND(C375="R1",D375="R10"), AND(C375="R1",D375="R11"))</f>
        <v>0</v>
      </c>
      <c r="L375" s="0" t="n">
        <f aca="false">AND(C375="R1",D375="R1")</f>
        <v>0</v>
      </c>
      <c r="M375" s="0" t="n">
        <f aca="false">AND(C375="R1",D375="R3")</f>
        <v>0</v>
      </c>
      <c r="N375" s="0" t="n">
        <f aca="false">AND(C375="R1",D375="R4")</f>
        <v>0</v>
      </c>
      <c r="O375" s="0" t="n">
        <f aca="false">AND(C375="R1",D375="R5")</f>
        <v>0</v>
      </c>
      <c r="P375" s="0" t="n">
        <f aca="false">AND(C375="R1",D375="R7")</f>
        <v>0</v>
      </c>
      <c r="Q375" s="0" t="n">
        <f aca="false">OR(AND(C375="R3",D375="NA"), AND(C375="R3",D375="R2"), AND(C375="R3",D375="R6"), AND(C375="R3",D375="R8"), AND(C375="R3",D375="R9"), AND(C375="R3",D375="R10"), AND(C375="R3",D375="R11"))</f>
        <v>0</v>
      </c>
      <c r="R375" s="0" t="n">
        <f aca="false">AND(C375="R3",D375="R1")</f>
        <v>0</v>
      </c>
      <c r="S375" s="0" t="n">
        <f aca="false">AND(C375="R3",D375="R3")</f>
        <v>0</v>
      </c>
      <c r="T375" s="0" t="n">
        <f aca="false">AND(C375="R3",D375="R4")</f>
        <v>0</v>
      </c>
      <c r="U375" s="0" t="n">
        <f aca="false">AND(C375="R3",D375="R5")</f>
        <v>0</v>
      </c>
      <c r="V375" s="0" t="n">
        <f aca="false">AND(C375="R3",D375="R7")</f>
        <v>0</v>
      </c>
      <c r="W375" s="0" t="n">
        <f aca="false">OR(AND(C375="R4",D375="NA"), AND(C375="R4",D375="R2"), AND(C375="R4",D375="R6"), AND(C375="R4",D375="R8"), AND(C375="R4",D375="R9"), AND(C375="R4",D375="R10"), AND(C375="R4",D375="R11"))</f>
        <v>0</v>
      </c>
      <c r="X375" s="0" t="n">
        <f aca="false">AND(C375="R4",D375="R1")</f>
        <v>0</v>
      </c>
      <c r="Y375" s="0" t="n">
        <f aca="false">AND(C375="R4",D375="R3")</f>
        <v>0</v>
      </c>
      <c r="Z375" s="0" t="n">
        <f aca="false">AND(C375="R4",D375="R4")</f>
        <v>0</v>
      </c>
      <c r="AA375" s="0" t="n">
        <f aca="false">AND(C375="R4",D375="R5")</f>
        <v>0</v>
      </c>
      <c r="AB375" s="0" t="n">
        <f aca="false">AND(C375="R4",D375="R7")</f>
        <v>0</v>
      </c>
      <c r="AC375" s="0" t="n">
        <f aca="false">OR(AND(C375="R5",D375="NA"), AND(C375="R5",D375="R2"), AND(C375="R5",D375="R6"), AND(C375="R5",D375="R8"), AND(C375="R5",D375="R9"), AND(C375="R5",D375="R10"), AND(C375="R5",D375="R11"))</f>
        <v>0</v>
      </c>
      <c r="AD375" s="0" t="n">
        <f aca="false">AND(C375="R5",D375="R1")</f>
        <v>0</v>
      </c>
      <c r="AE375" s="0" t="n">
        <f aca="false">AND(C375="R5",D375="R3")</f>
        <v>0</v>
      </c>
      <c r="AF375" s="0" t="n">
        <f aca="false">AND(C375="R5",D375="R4")</f>
        <v>0</v>
      </c>
      <c r="AG375" s="0" t="n">
        <f aca="false">AND(C375="R5",D375="R5")</f>
        <v>0</v>
      </c>
      <c r="AH375" s="0" t="n">
        <f aca="false">AND(C375="R5",D375="R7")</f>
        <v>0</v>
      </c>
      <c r="AI375" s="0" t="n">
        <f aca="false">OR(AND(C375="R7",D375="NA"), AND(C375="R7",D375="R2"), AND(C375="R7",D375="R6"), AND(C375="R7",D375="R8"), AND(C375="R7",D375="R9"), AND(C375="R7",D375="R10"), AND(C375="R7",D375="R11"))</f>
        <v>0</v>
      </c>
      <c r="AJ375" s="0" t="n">
        <f aca="false">AND(C375="R7",D375="R1")</f>
        <v>0</v>
      </c>
      <c r="AK375" s="0" t="n">
        <f aca="false">AND(C375="R7",D375="R3")</f>
        <v>0</v>
      </c>
      <c r="AL375" s="0" t="n">
        <f aca="false">AND(C375="R7",D375="R4")</f>
        <v>0</v>
      </c>
      <c r="AM375" s="0" t="n">
        <f aca="false">AND(C375="R7",D375="R5")</f>
        <v>0</v>
      </c>
      <c r="AN375" s="0" t="n">
        <f aca="false">AND(C375="R7",D375="R7")</f>
        <v>0</v>
      </c>
    </row>
    <row r="376" customFormat="false" ht="15" hidden="false" customHeight="false" outlineLevel="0" collapsed="false">
      <c r="A376" s="1" t="n">
        <v>41379.325</v>
      </c>
      <c r="B376" s="0" t="s">
        <v>68164</v>
      </c>
      <c r="C376" s="10" t="s">
        <v>104214</v>
      </c>
      <c r="D376" s="20" t="s">
        <v>104214</v>
      </c>
      <c r="E376" s="0" t="n">
        <f aca="false">OR(AND(C376="NA",D376="NA"), AND(C376="NA",D376="R2"), AND(C376="NA",D376="R6"), AND(C376="NA",D376="R8"), AND(C376="NA",D376="R9"), AND(C376="NA",D376="R10"), AND(C376="NA",D376="R11"))</f>
        <v>1</v>
      </c>
      <c r="F376" s="0" t="n">
        <f aca="false">AND(C376="NA",D376="R1")</f>
        <v>0</v>
      </c>
      <c r="G376" s="0" t="n">
        <f aca="false">AND(C376="NA",D376="R3")</f>
        <v>0</v>
      </c>
      <c r="H376" s="0" t="n">
        <f aca="false">AND(C376="NA",D376="R4")</f>
        <v>0</v>
      </c>
      <c r="I376" s="0" t="n">
        <f aca="false">AND(C376="NA",D376="R5")</f>
        <v>0</v>
      </c>
      <c r="J376" s="0" t="n">
        <f aca="false">AND(C376="NA",D376="R7")</f>
        <v>0</v>
      </c>
      <c r="K376" s="0" t="n">
        <f aca="false">OR(AND(C376="R1",D376="NA"), AND(C376="R1",D376="R2"), AND(C376="R1",D376="R6"), AND(C376="R1",D376="R8"), AND(C376="R1",D376="R9"), AND(C376="R1",D376="R10"), AND(C376="R1",D376="R11"))</f>
        <v>0</v>
      </c>
      <c r="L376" s="0" t="n">
        <f aca="false">AND(C376="R1",D376="R1")</f>
        <v>0</v>
      </c>
      <c r="M376" s="0" t="n">
        <f aca="false">AND(C376="R1",D376="R3")</f>
        <v>0</v>
      </c>
      <c r="N376" s="0" t="n">
        <f aca="false">AND(C376="R1",D376="R4")</f>
        <v>0</v>
      </c>
      <c r="O376" s="0" t="n">
        <f aca="false">AND(C376="R1",D376="R5")</f>
        <v>0</v>
      </c>
      <c r="P376" s="0" t="n">
        <f aca="false">AND(C376="R1",D376="R7")</f>
        <v>0</v>
      </c>
      <c r="Q376" s="0" t="n">
        <f aca="false">OR(AND(C376="R3",D376="NA"), AND(C376="R3",D376="R2"), AND(C376="R3",D376="R6"), AND(C376="R3",D376="R8"), AND(C376="R3",D376="R9"), AND(C376="R3",D376="R10"), AND(C376="R3",D376="R11"))</f>
        <v>0</v>
      </c>
      <c r="R376" s="0" t="n">
        <f aca="false">AND(C376="R3",D376="R1")</f>
        <v>0</v>
      </c>
      <c r="S376" s="0" t="n">
        <f aca="false">AND(C376="R3",D376="R3")</f>
        <v>0</v>
      </c>
      <c r="T376" s="0" t="n">
        <f aca="false">AND(C376="R3",D376="R4")</f>
        <v>0</v>
      </c>
      <c r="U376" s="0" t="n">
        <f aca="false">AND(C376="R3",D376="R5")</f>
        <v>0</v>
      </c>
      <c r="V376" s="0" t="n">
        <f aca="false">AND(C376="R3",D376="R7")</f>
        <v>0</v>
      </c>
      <c r="W376" s="0" t="n">
        <f aca="false">OR(AND(C376="R4",D376="NA"), AND(C376="R4",D376="R2"), AND(C376="R4",D376="R6"), AND(C376="R4",D376="R8"), AND(C376="R4",D376="R9"), AND(C376="R4",D376="R10"), AND(C376="R4",D376="R11"))</f>
        <v>0</v>
      </c>
      <c r="X376" s="0" t="n">
        <f aca="false">AND(C376="R4",D376="R1")</f>
        <v>0</v>
      </c>
      <c r="Y376" s="0" t="n">
        <f aca="false">AND(C376="R4",D376="R3")</f>
        <v>0</v>
      </c>
      <c r="Z376" s="0" t="n">
        <f aca="false">AND(C376="R4",D376="R4")</f>
        <v>0</v>
      </c>
      <c r="AA376" s="0" t="n">
        <f aca="false">AND(C376="R4",D376="R5")</f>
        <v>0</v>
      </c>
      <c r="AB376" s="0" t="n">
        <f aca="false">AND(C376="R4",D376="R7")</f>
        <v>0</v>
      </c>
      <c r="AC376" s="0" t="n">
        <f aca="false">OR(AND(C376="R5",D376="NA"), AND(C376="R5",D376="R2"), AND(C376="R5",D376="R6"), AND(C376="R5",D376="R8"), AND(C376="R5",D376="R9"), AND(C376="R5",D376="R10"), AND(C376="R5",D376="R11"))</f>
        <v>0</v>
      </c>
      <c r="AD376" s="0" t="n">
        <f aca="false">AND(C376="R5",D376="R1")</f>
        <v>0</v>
      </c>
      <c r="AE376" s="0" t="n">
        <f aca="false">AND(C376="R5",D376="R3")</f>
        <v>0</v>
      </c>
      <c r="AF376" s="0" t="n">
        <f aca="false">AND(C376="R5",D376="R4")</f>
        <v>0</v>
      </c>
      <c r="AG376" s="0" t="n">
        <f aca="false">AND(C376="R5",D376="R5")</f>
        <v>0</v>
      </c>
      <c r="AH376" s="0" t="n">
        <f aca="false">AND(C376="R5",D376="R7")</f>
        <v>0</v>
      </c>
      <c r="AI376" s="0" t="n">
        <f aca="false">OR(AND(C376="R7",D376="NA"), AND(C376="R7",D376="R2"), AND(C376="R7",D376="R6"), AND(C376="R7",D376="R8"), AND(C376="R7",D376="R9"), AND(C376="R7",D376="R10"), AND(C376="R7",D376="R11"))</f>
        <v>0</v>
      </c>
      <c r="AJ376" s="0" t="n">
        <f aca="false">AND(C376="R7",D376="R1")</f>
        <v>0</v>
      </c>
      <c r="AK376" s="0" t="n">
        <f aca="false">AND(C376="R7",D376="R3")</f>
        <v>0</v>
      </c>
      <c r="AL376" s="0" t="n">
        <f aca="false">AND(C376="R7",D376="R4")</f>
        <v>0</v>
      </c>
      <c r="AM376" s="0" t="n">
        <f aca="false">AND(C376="R7",D376="R5")</f>
        <v>0</v>
      </c>
      <c r="AN376" s="0" t="n">
        <f aca="false">AND(C376="R7",D376="R7")</f>
        <v>0</v>
      </c>
    </row>
    <row r="377" customFormat="false" ht="15" hidden="false" customHeight="false" outlineLevel="0" collapsed="false">
      <c r="A377" s="1" t="n">
        <v>41379.325</v>
      </c>
      <c r="B377" s="0" t="s">
        <v>68166</v>
      </c>
      <c r="C377" s="10" t="s">
        <v>104214</v>
      </c>
      <c r="D377" s="20" t="s">
        <v>104214</v>
      </c>
      <c r="E377" s="0" t="n">
        <f aca="false">OR(AND(C377="NA",D377="NA"), AND(C377="NA",D377="R2"), AND(C377="NA",D377="R6"), AND(C377="NA",D377="R8"), AND(C377="NA",D377="R9"), AND(C377="NA",D377="R10"), AND(C377="NA",D377="R11"))</f>
        <v>1</v>
      </c>
      <c r="F377" s="0" t="n">
        <f aca="false">AND(C377="NA",D377="R1")</f>
        <v>0</v>
      </c>
      <c r="G377" s="0" t="n">
        <f aca="false">AND(C377="NA",D377="R3")</f>
        <v>0</v>
      </c>
      <c r="H377" s="0" t="n">
        <f aca="false">AND(C377="NA",D377="R4")</f>
        <v>0</v>
      </c>
      <c r="I377" s="0" t="n">
        <f aca="false">AND(C377="NA",D377="R5")</f>
        <v>0</v>
      </c>
      <c r="J377" s="0" t="n">
        <f aca="false">AND(C377="NA",D377="R7")</f>
        <v>0</v>
      </c>
      <c r="K377" s="0" t="n">
        <f aca="false">OR(AND(C377="R1",D377="NA"), AND(C377="R1",D377="R2"), AND(C377="R1",D377="R6"), AND(C377="R1",D377="R8"), AND(C377="R1",D377="R9"), AND(C377="R1",D377="R10"), AND(C377="R1",D377="R11"))</f>
        <v>0</v>
      </c>
      <c r="L377" s="0" t="n">
        <f aca="false">AND(C377="R1",D377="R1")</f>
        <v>0</v>
      </c>
      <c r="M377" s="0" t="n">
        <f aca="false">AND(C377="R1",D377="R3")</f>
        <v>0</v>
      </c>
      <c r="N377" s="0" t="n">
        <f aca="false">AND(C377="R1",D377="R4")</f>
        <v>0</v>
      </c>
      <c r="O377" s="0" t="n">
        <f aca="false">AND(C377="R1",D377="R5")</f>
        <v>0</v>
      </c>
      <c r="P377" s="0" t="n">
        <f aca="false">AND(C377="R1",D377="R7")</f>
        <v>0</v>
      </c>
      <c r="Q377" s="0" t="n">
        <f aca="false">OR(AND(C377="R3",D377="NA"), AND(C377="R3",D377="R2"), AND(C377="R3",D377="R6"), AND(C377="R3",D377="R8"), AND(C377="R3",D377="R9"), AND(C377="R3",D377="R10"), AND(C377="R3",D377="R11"))</f>
        <v>0</v>
      </c>
      <c r="R377" s="0" t="n">
        <f aca="false">AND(C377="R3",D377="R1")</f>
        <v>0</v>
      </c>
      <c r="S377" s="0" t="n">
        <f aca="false">AND(C377="R3",D377="R3")</f>
        <v>0</v>
      </c>
      <c r="T377" s="0" t="n">
        <f aca="false">AND(C377="R3",D377="R4")</f>
        <v>0</v>
      </c>
      <c r="U377" s="0" t="n">
        <f aca="false">AND(C377="R3",D377="R5")</f>
        <v>0</v>
      </c>
      <c r="V377" s="0" t="n">
        <f aca="false">AND(C377="R3",D377="R7")</f>
        <v>0</v>
      </c>
      <c r="W377" s="0" t="n">
        <f aca="false">OR(AND(C377="R4",D377="NA"), AND(C377="R4",D377="R2"), AND(C377="R4",D377="R6"), AND(C377="R4",D377="R8"), AND(C377="R4",D377="R9"), AND(C377="R4",D377="R10"), AND(C377="R4",D377="R11"))</f>
        <v>0</v>
      </c>
      <c r="X377" s="0" t="n">
        <f aca="false">AND(C377="R4",D377="R1")</f>
        <v>0</v>
      </c>
      <c r="Y377" s="0" t="n">
        <f aca="false">AND(C377="R4",D377="R3")</f>
        <v>0</v>
      </c>
      <c r="Z377" s="0" t="n">
        <f aca="false">AND(C377="R4",D377="R4")</f>
        <v>0</v>
      </c>
      <c r="AA377" s="0" t="n">
        <f aca="false">AND(C377="R4",D377="R5")</f>
        <v>0</v>
      </c>
      <c r="AB377" s="0" t="n">
        <f aca="false">AND(C377="R4",D377="R7")</f>
        <v>0</v>
      </c>
      <c r="AC377" s="0" t="n">
        <f aca="false">OR(AND(C377="R5",D377="NA"), AND(C377="R5",D377="R2"), AND(C377="R5",D377="R6"), AND(C377="R5",D377="R8"), AND(C377="R5",D377="R9"), AND(C377="R5",D377="R10"), AND(C377="R5",D377="R11"))</f>
        <v>0</v>
      </c>
      <c r="AD377" s="0" t="n">
        <f aca="false">AND(C377="R5",D377="R1")</f>
        <v>0</v>
      </c>
      <c r="AE377" s="0" t="n">
        <f aca="false">AND(C377="R5",D377="R3")</f>
        <v>0</v>
      </c>
      <c r="AF377" s="0" t="n">
        <f aca="false">AND(C377="R5",D377="R4")</f>
        <v>0</v>
      </c>
      <c r="AG377" s="0" t="n">
        <f aca="false">AND(C377="R5",D377="R5")</f>
        <v>0</v>
      </c>
      <c r="AH377" s="0" t="n">
        <f aca="false">AND(C377="R5",D377="R7")</f>
        <v>0</v>
      </c>
      <c r="AI377" s="0" t="n">
        <f aca="false">OR(AND(C377="R7",D377="NA"), AND(C377="R7",D377="R2"), AND(C377="R7",D377="R6"), AND(C377="R7",D377="R8"), AND(C377="R7",D377="R9"), AND(C377="R7",D377="R10"), AND(C377="R7",D377="R11"))</f>
        <v>0</v>
      </c>
      <c r="AJ377" s="0" t="n">
        <f aca="false">AND(C377="R7",D377="R1")</f>
        <v>0</v>
      </c>
      <c r="AK377" s="0" t="n">
        <f aca="false">AND(C377="R7",D377="R3")</f>
        <v>0</v>
      </c>
      <c r="AL377" s="0" t="n">
        <f aca="false">AND(C377="R7",D377="R4")</f>
        <v>0</v>
      </c>
      <c r="AM377" s="0" t="n">
        <f aca="false">AND(C377="R7",D377="R5")</f>
        <v>0</v>
      </c>
      <c r="AN377" s="0" t="n">
        <f aca="false">AND(C377="R7",D377="R7")</f>
        <v>0</v>
      </c>
    </row>
    <row r="378" customFormat="false" ht="15" hidden="false" customHeight="false" outlineLevel="0" collapsed="false">
      <c r="A378" s="1" t="n">
        <v>41379.325</v>
      </c>
      <c r="B378" s="0" t="s">
        <v>68168</v>
      </c>
      <c r="C378" s="10" t="s">
        <v>104214</v>
      </c>
      <c r="D378" s="20" t="s">
        <v>104214</v>
      </c>
      <c r="E378" s="0" t="n">
        <f aca="false">OR(AND(C378="NA",D378="NA"), AND(C378="NA",D378="R2"), AND(C378="NA",D378="R6"), AND(C378="NA",D378="R8"), AND(C378="NA",D378="R9"), AND(C378="NA",D378="R10"), AND(C378="NA",D378="R11"))</f>
        <v>1</v>
      </c>
      <c r="F378" s="0" t="n">
        <f aca="false">AND(C378="NA",D378="R1")</f>
        <v>0</v>
      </c>
      <c r="G378" s="0" t="n">
        <f aca="false">AND(C378="NA",D378="R3")</f>
        <v>0</v>
      </c>
      <c r="H378" s="0" t="n">
        <f aca="false">AND(C378="NA",D378="R4")</f>
        <v>0</v>
      </c>
      <c r="I378" s="0" t="n">
        <f aca="false">AND(C378="NA",D378="R5")</f>
        <v>0</v>
      </c>
      <c r="J378" s="0" t="n">
        <f aca="false">AND(C378="NA",D378="R7")</f>
        <v>0</v>
      </c>
      <c r="K378" s="0" t="n">
        <f aca="false">OR(AND(C378="R1",D378="NA"), AND(C378="R1",D378="R2"), AND(C378="R1",D378="R6"), AND(C378="R1",D378="R8"), AND(C378="R1",D378="R9"), AND(C378="R1",D378="R10"), AND(C378="R1",D378="R11"))</f>
        <v>0</v>
      </c>
      <c r="L378" s="0" t="n">
        <f aca="false">AND(C378="R1",D378="R1")</f>
        <v>0</v>
      </c>
      <c r="M378" s="0" t="n">
        <f aca="false">AND(C378="R1",D378="R3")</f>
        <v>0</v>
      </c>
      <c r="N378" s="0" t="n">
        <f aca="false">AND(C378="R1",D378="R4")</f>
        <v>0</v>
      </c>
      <c r="O378" s="0" t="n">
        <f aca="false">AND(C378="R1",D378="R5")</f>
        <v>0</v>
      </c>
      <c r="P378" s="0" t="n">
        <f aca="false">AND(C378="R1",D378="R7")</f>
        <v>0</v>
      </c>
      <c r="Q378" s="0" t="n">
        <f aca="false">OR(AND(C378="R3",D378="NA"), AND(C378="R3",D378="R2"), AND(C378="R3",D378="R6"), AND(C378="R3",D378="R8"), AND(C378="R3",D378="R9"), AND(C378="R3",D378="R10"), AND(C378="R3",D378="R11"))</f>
        <v>0</v>
      </c>
      <c r="R378" s="0" t="n">
        <f aca="false">AND(C378="R3",D378="R1")</f>
        <v>0</v>
      </c>
      <c r="S378" s="0" t="n">
        <f aca="false">AND(C378="R3",D378="R3")</f>
        <v>0</v>
      </c>
      <c r="T378" s="0" t="n">
        <f aca="false">AND(C378="R3",D378="R4")</f>
        <v>0</v>
      </c>
      <c r="U378" s="0" t="n">
        <f aca="false">AND(C378="R3",D378="R5")</f>
        <v>0</v>
      </c>
      <c r="V378" s="0" t="n">
        <f aca="false">AND(C378="R3",D378="R7")</f>
        <v>0</v>
      </c>
      <c r="W378" s="0" t="n">
        <f aca="false">OR(AND(C378="R4",D378="NA"), AND(C378="R4",D378="R2"), AND(C378="R4",D378="R6"), AND(C378="R4",D378="R8"), AND(C378="R4",D378="R9"), AND(C378="R4",D378="R10"), AND(C378="R4",D378="R11"))</f>
        <v>0</v>
      </c>
      <c r="X378" s="0" t="n">
        <f aca="false">AND(C378="R4",D378="R1")</f>
        <v>0</v>
      </c>
      <c r="Y378" s="0" t="n">
        <f aca="false">AND(C378="R4",D378="R3")</f>
        <v>0</v>
      </c>
      <c r="Z378" s="0" t="n">
        <f aca="false">AND(C378="R4",D378="R4")</f>
        <v>0</v>
      </c>
      <c r="AA378" s="0" t="n">
        <f aca="false">AND(C378="R4",D378="R5")</f>
        <v>0</v>
      </c>
      <c r="AB378" s="0" t="n">
        <f aca="false">AND(C378="R4",D378="R7")</f>
        <v>0</v>
      </c>
      <c r="AC378" s="0" t="n">
        <f aca="false">OR(AND(C378="R5",D378="NA"), AND(C378="R5",D378="R2"), AND(C378="R5",D378="R6"), AND(C378="R5",D378="R8"), AND(C378="R5",D378="R9"), AND(C378="R5",D378="R10"), AND(C378="R5",D378="R11"))</f>
        <v>0</v>
      </c>
      <c r="AD378" s="0" t="n">
        <f aca="false">AND(C378="R5",D378="R1")</f>
        <v>0</v>
      </c>
      <c r="AE378" s="0" t="n">
        <f aca="false">AND(C378="R5",D378="R3")</f>
        <v>0</v>
      </c>
      <c r="AF378" s="0" t="n">
        <f aca="false">AND(C378="R5",D378="R4")</f>
        <v>0</v>
      </c>
      <c r="AG378" s="0" t="n">
        <f aca="false">AND(C378="R5",D378="R5")</f>
        <v>0</v>
      </c>
      <c r="AH378" s="0" t="n">
        <f aca="false">AND(C378="R5",D378="R7")</f>
        <v>0</v>
      </c>
      <c r="AI378" s="0" t="n">
        <f aca="false">OR(AND(C378="R7",D378="NA"), AND(C378="R7",D378="R2"), AND(C378="R7",D378="R6"), AND(C378="R7",D378="R8"), AND(C378="R7",D378="R9"), AND(C378="R7",D378="R10"), AND(C378="R7",D378="R11"))</f>
        <v>0</v>
      </c>
      <c r="AJ378" s="0" t="n">
        <f aca="false">AND(C378="R7",D378="R1")</f>
        <v>0</v>
      </c>
      <c r="AK378" s="0" t="n">
        <f aca="false">AND(C378="R7",D378="R3")</f>
        <v>0</v>
      </c>
      <c r="AL378" s="0" t="n">
        <f aca="false">AND(C378="R7",D378="R4")</f>
        <v>0</v>
      </c>
      <c r="AM378" s="0" t="n">
        <f aca="false">AND(C378="R7",D378="R5")</f>
        <v>0</v>
      </c>
      <c r="AN378" s="0" t="n">
        <f aca="false">AND(C378="R7",D378="R7")</f>
        <v>0</v>
      </c>
    </row>
    <row r="379" customFormat="false" ht="15" hidden="false" customHeight="false" outlineLevel="0" collapsed="false">
      <c r="A379" s="1" t="n">
        <v>41379.325</v>
      </c>
      <c r="B379" s="0" t="s">
        <v>68170</v>
      </c>
      <c r="C379" s="10" t="s">
        <v>104214</v>
      </c>
      <c r="D379" s="20" t="s">
        <v>104214</v>
      </c>
      <c r="E379" s="0" t="n">
        <f aca="false">OR(AND(C379="NA",D379="NA"), AND(C379="NA",D379="R2"), AND(C379="NA",D379="R6"), AND(C379="NA",D379="R8"), AND(C379="NA",D379="R9"), AND(C379="NA",D379="R10"), AND(C379="NA",D379="R11"))</f>
        <v>1</v>
      </c>
      <c r="F379" s="0" t="n">
        <f aca="false">AND(C379="NA",D379="R1")</f>
        <v>0</v>
      </c>
      <c r="G379" s="0" t="n">
        <f aca="false">AND(C379="NA",D379="R3")</f>
        <v>0</v>
      </c>
      <c r="H379" s="0" t="n">
        <f aca="false">AND(C379="NA",D379="R4")</f>
        <v>0</v>
      </c>
      <c r="I379" s="0" t="n">
        <f aca="false">AND(C379="NA",D379="R5")</f>
        <v>0</v>
      </c>
      <c r="J379" s="0" t="n">
        <f aca="false">AND(C379="NA",D379="R7")</f>
        <v>0</v>
      </c>
      <c r="K379" s="0" t="n">
        <f aca="false">OR(AND(C379="R1",D379="NA"), AND(C379="R1",D379="R2"), AND(C379="R1",D379="R6"), AND(C379="R1",D379="R8"), AND(C379="R1",D379="R9"), AND(C379="R1",D379="R10"), AND(C379="R1",D379="R11"))</f>
        <v>0</v>
      </c>
      <c r="L379" s="0" t="n">
        <f aca="false">AND(C379="R1",D379="R1")</f>
        <v>0</v>
      </c>
      <c r="M379" s="0" t="n">
        <f aca="false">AND(C379="R1",D379="R3")</f>
        <v>0</v>
      </c>
      <c r="N379" s="0" t="n">
        <f aca="false">AND(C379="R1",D379="R4")</f>
        <v>0</v>
      </c>
      <c r="O379" s="0" t="n">
        <f aca="false">AND(C379="R1",D379="R5")</f>
        <v>0</v>
      </c>
      <c r="P379" s="0" t="n">
        <f aca="false">AND(C379="R1",D379="R7")</f>
        <v>0</v>
      </c>
      <c r="Q379" s="0" t="n">
        <f aca="false">OR(AND(C379="R3",D379="NA"), AND(C379="R3",D379="R2"), AND(C379="R3",D379="R6"), AND(C379="R3",D379="R8"), AND(C379="R3",D379="R9"), AND(C379="R3",D379="R10"), AND(C379="R3",D379="R11"))</f>
        <v>0</v>
      </c>
      <c r="R379" s="0" t="n">
        <f aca="false">AND(C379="R3",D379="R1")</f>
        <v>0</v>
      </c>
      <c r="S379" s="0" t="n">
        <f aca="false">AND(C379="R3",D379="R3")</f>
        <v>0</v>
      </c>
      <c r="T379" s="0" t="n">
        <f aca="false">AND(C379="R3",D379="R4")</f>
        <v>0</v>
      </c>
      <c r="U379" s="0" t="n">
        <f aca="false">AND(C379="R3",D379="R5")</f>
        <v>0</v>
      </c>
      <c r="V379" s="0" t="n">
        <f aca="false">AND(C379="R3",D379="R7")</f>
        <v>0</v>
      </c>
      <c r="W379" s="0" t="n">
        <f aca="false">OR(AND(C379="R4",D379="NA"), AND(C379="R4",D379="R2"), AND(C379="R4",D379="R6"), AND(C379="R4",D379="R8"), AND(C379="R4",D379="R9"), AND(C379="R4",D379="R10"), AND(C379="R4",D379="R11"))</f>
        <v>0</v>
      </c>
      <c r="X379" s="0" t="n">
        <f aca="false">AND(C379="R4",D379="R1")</f>
        <v>0</v>
      </c>
      <c r="Y379" s="0" t="n">
        <f aca="false">AND(C379="R4",D379="R3")</f>
        <v>0</v>
      </c>
      <c r="Z379" s="0" t="n">
        <f aca="false">AND(C379="R4",D379="R4")</f>
        <v>0</v>
      </c>
      <c r="AA379" s="0" t="n">
        <f aca="false">AND(C379="R4",D379="R5")</f>
        <v>0</v>
      </c>
      <c r="AB379" s="0" t="n">
        <f aca="false">AND(C379="R4",D379="R7")</f>
        <v>0</v>
      </c>
      <c r="AC379" s="0" t="n">
        <f aca="false">OR(AND(C379="R5",D379="NA"), AND(C379="R5",D379="R2"), AND(C379="R5",D379="R6"), AND(C379="R5",D379="R8"), AND(C379="R5",D379="R9"), AND(C379="R5",D379="R10"), AND(C379="R5",D379="R11"))</f>
        <v>0</v>
      </c>
      <c r="AD379" s="0" t="n">
        <f aca="false">AND(C379="R5",D379="R1")</f>
        <v>0</v>
      </c>
      <c r="AE379" s="0" t="n">
        <f aca="false">AND(C379="R5",D379="R3")</f>
        <v>0</v>
      </c>
      <c r="AF379" s="0" t="n">
        <f aca="false">AND(C379="R5",D379="R4")</f>
        <v>0</v>
      </c>
      <c r="AG379" s="0" t="n">
        <f aca="false">AND(C379="R5",D379="R5")</f>
        <v>0</v>
      </c>
      <c r="AH379" s="0" t="n">
        <f aca="false">AND(C379="R5",D379="R7")</f>
        <v>0</v>
      </c>
      <c r="AI379" s="0" t="n">
        <f aca="false">OR(AND(C379="R7",D379="NA"), AND(C379="R7",D379="R2"), AND(C379="R7",D379="R6"), AND(C379="R7",D379="R8"), AND(C379="R7",D379="R9"), AND(C379="R7",D379="R10"), AND(C379="R7",D379="R11"))</f>
        <v>0</v>
      </c>
      <c r="AJ379" s="0" t="n">
        <f aca="false">AND(C379="R7",D379="R1")</f>
        <v>0</v>
      </c>
      <c r="AK379" s="0" t="n">
        <f aca="false">AND(C379="R7",D379="R3")</f>
        <v>0</v>
      </c>
      <c r="AL379" s="0" t="n">
        <f aca="false">AND(C379="R7",D379="R4")</f>
        <v>0</v>
      </c>
      <c r="AM379" s="0" t="n">
        <f aca="false">AND(C379="R7",D379="R5")</f>
        <v>0</v>
      </c>
      <c r="AN379" s="0" t="n">
        <f aca="false">AND(C379="R7",D379="R7")</f>
        <v>0</v>
      </c>
    </row>
    <row r="380" customFormat="false" ht="15" hidden="false" customHeight="false" outlineLevel="0" collapsed="false">
      <c r="A380" s="1" t="n">
        <v>41379.325</v>
      </c>
      <c r="B380" s="0" t="s">
        <v>68172</v>
      </c>
      <c r="C380" s="10" t="s">
        <v>104214</v>
      </c>
      <c r="D380" s="20" t="s">
        <v>104214</v>
      </c>
      <c r="E380" s="0" t="n">
        <f aca="false">OR(AND(C380="NA",D380="NA"), AND(C380="NA",D380="R2"), AND(C380="NA",D380="R6"), AND(C380="NA",D380="R8"), AND(C380="NA",D380="R9"), AND(C380="NA",D380="R10"), AND(C380="NA",D380="R11"))</f>
        <v>1</v>
      </c>
      <c r="F380" s="0" t="n">
        <f aca="false">AND(C380="NA",D380="R1")</f>
        <v>0</v>
      </c>
      <c r="G380" s="0" t="n">
        <f aca="false">AND(C380="NA",D380="R3")</f>
        <v>0</v>
      </c>
      <c r="H380" s="0" t="n">
        <f aca="false">AND(C380="NA",D380="R4")</f>
        <v>0</v>
      </c>
      <c r="I380" s="0" t="n">
        <f aca="false">AND(C380="NA",D380="R5")</f>
        <v>0</v>
      </c>
      <c r="J380" s="0" t="n">
        <f aca="false">AND(C380="NA",D380="R7")</f>
        <v>0</v>
      </c>
      <c r="K380" s="0" t="n">
        <f aca="false">OR(AND(C380="R1",D380="NA"), AND(C380="R1",D380="R2"), AND(C380="R1",D380="R6"), AND(C380="R1",D380="R8"), AND(C380="R1",D380="R9"), AND(C380="R1",D380="R10"), AND(C380="R1",D380="R11"))</f>
        <v>0</v>
      </c>
      <c r="L380" s="0" t="n">
        <f aca="false">AND(C380="R1",D380="R1")</f>
        <v>0</v>
      </c>
      <c r="M380" s="0" t="n">
        <f aca="false">AND(C380="R1",D380="R3")</f>
        <v>0</v>
      </c>
      <c r="N380" s="0" t="n">
        <f aca="false">AND(C380="R1",D380="R4")</f>
        <v>0</v>
      </c>
      <c r="O380" s="0" t="n">
        <f aca="false">AND(C380="R1",D380="R5")</f>
        <v>0</v>
      </c>
      <c r="P380" s="0" t="n">
        <f aca="false">AND(C380="R1",D380="R7")</f>
        <v>0</v>
      </c>
      <c r="Q380" s="0" t="n">
        <f aca="false">OR(AND(C380="R3",D380="NA"), AND(C380="R3",D380="R2"), AND(C380="R3",D380="R6"), AND(C380="R3",D380="R8"), AND(C380="R3",D380="R9"), AND(C380="R3",D380="R10"), AND(C380="R3",D380="R11"))</f>
        <v>0</v>
      </c>
      <c r="R380" s="0" t="n">
        <f aca="false">AND(C380="R3",D380="R1")</f>
        <v>0</v>
      </c>
      <c r="S380" s="0" t="n">
        <f aca="false">AND(C380="R3",D380="R3")</f>
        <v>0</v>
      </c>
      <c r="T380" s="0" t="n">
        <f aca="false">AND(C380="R3",D380="R4")</f>
        <v>0</v>
      </c>
      <c r="U380" s="0" t="n">
        <f aca="false">AND(C380="R3",D380="R5")</f>
        <v>0</v>
      </c>
      <c r="V380" s="0" t="n">
        <f aca="false">AND(C380="R3",D380="R7")</f>
        <v>0</v>
      </c>
      <c r="W380" s="0" t="n">
        <f aca="false">OR(AND(C380="R4",D380="NA"), AND(C380="R4",D380="R2"), AND(C380="R4",D380="R6"), AND(C380="R4",D380="R8"), AND(C380="R4",D380="R9"), AND(C380="R4",D380="R10"), AND(C380="R4",D380="R11"))</f>
        <v>0</v>
      </c>
      <c r="X380" s="0" t="n">
        <f aca="false">AND(C380="R4",D380="R1")</f>
        <v>0</v>
      </c>
      <c r="Y380" s="0" t="n">
        <f aca="false">AND(C380="R4",D380="R3")</f>
        <v>0</v>
      </c>
      <c r="Z380" s="0" t="n">
        <f aca="false">AND(C380="R4",D380="R4")</f>
        <v>0</v>
      </c>
      <c r="AA380" s="0" t="n">
        <f aca="false">AND(C380="R4",D380="R5")</f>
        <v>0</v>
      </c>
      <c r="AB380" s="0" t="n">
        <f aca="false">AND(C380="R4",D380="R7")</f>
        <v>0</v>
      </c>
      <c r="AC380" s="0" t="n">
        <f aca="false">OR(AND(C380="R5",D380="NA"), AND(C380="R5",D380="R2"), AND(C380="R5",D380="R6"), AND(C380="R5",D380="R8"), AND(C380="R5",D380="R9"), AND(C380="R5",D380="R10"), AND(C380="R5",D380="R11"))</f>
        <v>0</v>
      </c>
      <c r="AD380" s="0" t="n">
        <f aca="false">AND(C380="R5",D380="R1")</f>
        <v>0</v>
      </c>
      <c r="AE380" s="0" t="n">
        <f aca="false">AND(C380="R5",D380="R3")</f>
        <v>0</v>
      </c>
      <c r="AF380" s="0" t="n">
        <f aca="false">AND(C380="R5",D380="R4")</f>
        <v>0</v>
      </c>
      <c r="AG380" s="0" t="n">
        <f aca="false">AND(C380="R5",D380="R5")</f>
        <v>0</v>
      </c>
      <c r="AH380" s="0" t="n">
        <f aca="false">AND(C380="R5",D380="R7")</f>
        <v>0</v>
      </c>
      <c r="AI380" s="0" t="n">
        <f aca="false">OR(AND(C380="R7",D380="NA"), AND(C380="R7",D380="R2"), AND(C380="R7",D380="R6"), AND(C380="R7",D380="R8"), AND(C380="R7",D380="R9"), AND(C380="R7",D380="R10"), AND(C380="R7",D380="R11"))</f>
        <v>0</v>
      </c>
      <c r="AJ380" s="0" t="n">
        <f aca="false">AND(C380="R7",D380="R1")</f>
        <v>0</v>
      </c>
      <c r="AK380" s="0" t="n">
        <f aca="false">AND(C380="R7",D380="R3")</f>
        <v>0</v>
      </c>
      <c r="AL380" s="0" t="n">
        <f aca="false">AND(C380="R7",D380="R4")</f>
        <v>0</v>
      </c>
      <c r="AM380" s="0" t="n">
        <f aca="false">AND(C380="R7",D380="R5")</f>
        <v>0</v>
      </c>
      <c r="AN380" s="0" t="n">
        <f aca="false">AND(C380="R7",D380="R7")</f>
        <v>0</v>
      </c>
    </row>
    <row r="381" customFormat="false" ht="15" hidden="false" customHeight="false" outlineLevel="0" collapsed="false">
      <c r="A381" s="1" t="n">
        <v>41379.325</v>
      </c>
      <c r="B381" s="0" t="s">
        <v>68174</v>
      </c>
      <c r="C381" s="10" t="s">
        <v>104214</v>
      </c>
      <c r="D381" s="20" t="s">
        <v>104215</v>
      </c>
      <c r="E381" s="0" t="n">
        <f aca="false">OR(AND(C381="NA",D381="NA"), AND(C381="NA",D381="R2"), AND(C381="NA",D381="R6"), AND(C381="NA",D381="R8"), AND(C381="NA",D381="R9"), AND(C381="NA",D381="R10"), AND(C381="NA",D381="R11"))</f>
        <v>0</v>
      </c>
      <c r="F381" s="0" t="n">
        <f aca="false">AND(C381="NA",D381="R1")</f>
        <v>1</v>
      </c>
      <c r="G381" s="0" t="n">
        <f aca="false">AND(C381="NA",D381="R3")</f>
        <v>0</v>
      </c>
      <c r="H381" s="0" t="n">
        <f aca="false">AND(C381="NA",D381="R4")</f>
        <v>0</v>
      </c>
      <c r="I381" s="0" t="n">
        <f aca="false">AND(C381="NA",D381="R5")</f>
        <v>0</v>
      </c>
      <c r="J381" s="0" t="n">
        <f aca="false">AND(C381="NA",D381="R7")</f>
        <v>0</v>
      </c>
      <c r="K381" s="0" t="n">
        <f aca="false">OR(AND(C381="R1",D381="NA"), AND(C381="R1",D381="R2"), AND(C381="R1",D381="R6"), AND(C381="R1",D381="R8"), AND(C381="R1",D381="R9"), AND(C381="R1",D381="R10"), AND(C381="R1",D381="R11"))</f>
        <v>0</v>
      </c>
      <c r="L381" s="0" t="n">
        <f aca="false">AND(C381="R1",D381="R1")</f>
        <v>0</v>
      </c>
      <c r="M381" s="0" t="n">
        <f aca="false">AND(C381="R1",D381="R3")</f>
        <v>0</v>
      </c>
      <c r="N381" s="0" t="n">
        <f aca="false">AND(C381="R1",D381="R4")</f>
        <v>0</v>
      </c>
      <c r="O381" s="0" t="n">
        <f aca="false">AND(C381="R1",D381="R5")</f>
        <v>0</v>
      </c>
      <c r="P381" s="0" t="n">
        <f aca="false">AND(C381="R1",D381="R7")</f>
        <v>0</v>
      </c>
      <c r="Q381" s="0" t="n">
        <f aca="false">OR(AND(C381="R3",D381="NA"), AND(C381="R3",D381="R2"), AND(C381="R3",D381="R6"), AND(C381="R3",D381="R8"), AND(C381="R3",D381="R9"), AND(C381="R3",D381="R10"), AND(C381="R3",D381="R11"))</f>
        <v>0</v>
      </c>
      <c r="R381" s="0" t="n">
        <f aca="false">AND(C381="R3",D381="R1")</f>
        <v>0</v>
      </c>
      <c r="S381" s="0" t="n">
        <f aca="false">AND(C381="R3",D381="R3")</f>
        <v>0</v>
      </c>
      <c r="T381" s="0" t="n">
        <f aca="false">AND(C381="R3",D381="R4")</f>
        <v>0</v>
      </c>
      <c r="U381" s="0" t="n">
        <f aca="false">AND(C381="R3",D381="R5")</f>
        <v>0</v>
      </c>
      <c r="V381" s="0" t="n">
        <f aca="false">AND(C381="R3",D381="R7")</f>
        <v>0</v>
      </c>
      <c r="W381" s="0" t="n">
        <f aca="false">OR(AND(C381="R4",D381="NA"), AND(C381="R4",D381="R2"), AND(C381="R4",D381="R6"), AND(C381="R4",D381="R8"), AND(C381="R4",D381="R9"), AND(C381="R4",D381="R10"), AND(C381="R4",D381="R11"))</f>
        <v>0</v>
      </c>
      <c r="X381" s="0" t="n">
        <f aca="false">AND(C381="R4",D381="R1")</f>
        <v>0</v>
      </c>
      <c r="Y381" s="0" t="n">
        <f aca="false">AND(C381="R4",D381="R3")</f>
        <v>0</v>
      </c>
      <c r="Z381" s="0" t="n">
        <f aca="false">AND(C381="R4",D381="R4")</f>
        <v>0</v>
      </c>
      <c r="AA381" s="0" t="n">
        <f aca="false">AND(C381="R4",D381="R5")</f>
        <v>0</v>
      </c>
      <c r="AB381" s="0" t="n">
        <f aca="false">AND(C381="R4",D381="R7")</f>
        <v>0</v>
      </c>
      <c r="AC381" s="0" t="n">
        <f aca="false">OR(AND(C381="R5",D381="NA"), AND(C381="R5",D381="R2"), AND(C381="R5",D381="R6"), AND(C381="R5",D381="R8"), AND(C381="R5",D381="R9"), AND(C381="R5",D381="R10"), AND(C381="R5",D381="R11"))</f>
        <v>0</v>
      </c>
      <c r="AD381" s="0" t="n">
        <f aca="false">AND(C381="R5",D381="R1")</f>
        <v>0</v>
      </c>
      <c r="AE381" s="0" t="n">
        <f aca="false">AND(C381="R5",D381="R3")</f>
        <v>0</v>
      </c>
      <c r="AF381" s="0" t="n">
        <f aca="false">AND(C381="R5",D381="R4")</f>
        <v>0</v>
      </c>
      <c r="AG381" s="0" t="n">
        <f aca="false">AND(C381="R5",D381="R5")</f>
        <v>0</v>
      </c>
      <c r="AH381" s="0" t="n">
        <f aca="false">AND(C381="R5",D381="R7")</f>
        <v>0</v>
      </c>
      <c r="AI381" s="0" t="n">
        <f aca="false">OR(AND(C381="R7",D381="NA"), AND(C381="R7",D381="R2"), AND(C381="R7",D381="R6"), AND(C381="R7",D381="R8"), AND(C381="R7",D381="R9"), AND(C381="R7",D381="R10"), AND(C381="R7",D381="R11"))</f>
        <v>0</v>
      </c>
      <c r="AJ381" s="0" t="n">
        <f aca="false">AND(C381="R7",D381="R1")</f>
        <v>0</v>
      </c>
      <c r="AK381" s="0" t="n">
        <f aca="false">AND(C381="R7",D381="R3")</f>
        <v>0</v>
      </c>
      <c r="AL381" s="0" t="n">
        <f aca="false">AND(C381="R7",D381="R4")</f>
        <v>0</v>
      </c>
      <c r="AM381" s="0" t="n">
        <f aca="false">AND(C381="R7",D381="R5")</f>
        <v>0</v>
      </c>
      <c r="AN381" s="0" t="n">
        <f aca="false">AND(C381="R7",D381="R7")</f>
        <v>0</v>
      </c>
    </row>
    <row r="382" customFormat="false" ht="15" hidden="false" customHeight="false" outlineLevel="0" collapsed="false">
      <c r="A382" s="1" t="n">
        <v>41379.325</v>
      </c>
      <c r="B382" s="0" t="s">
        <v>68177</v>
      </c>
      <c r="C382" s="10" t="s">
        <v>104214</v>
      </c>
      <c r="D382" s="20" t="s">
        <v>104214</v>
      </c>
      <c r="E382" s="0" t="n">
        <f aca="false">OR(AND(C382="NA",D382="NA"), AND(C382="NA",D382="R2"), AND(C382="NA",D382="R6"), AND(C382="NA",D382="R8"), AND(C382="NA",D382="R9"), AND(C382="NA",D382="R10"), AND(C382="NA",D382="R11"))</f>
        <v>1</v>
      </c>
      <c r="F382" s="0" t="n">
        <f aca="false">AND(C382="NA",D382="R1")</f>
        <v>0</v>
      </c>
      <c r="G382" s="0" t="n">
        <f aca="false">AND(C382="NA",D382="R3")</f>
        <v>0</v>
      </c>
      <c r="H382" s="0" t="n">
        <f aca="false">AND(C382="NA",D382="R4")</f>
        <v>0</v>
      </c>
      <c r="I382" s="0" t="n">
        <f aca="false">AND(C382="NA",D382="R5")</f>
        <v>0</v>
      </c>
      <c r="J382" s="0" t="n">
        <f aca="false">AND(C382="NA",D382="R7")</f>
        <v>0</v>
      </c>
      <c r="K382" s="0" t="n">
        <f aca="false">OR(AND(C382="R1",D382="NA"), AND(C382="R1",D382="R2"), AND(C382="R1",D382="R6"), AND(C382="R1",D382="R8"), AND(C382="R1",D382="R9"), AND(C382="R1",D382="R10"), AND(C382="R1",D382="R11"))</f>
        <v>0</v>
      </c>
      <c r="L382" s="0" t="n">
        <f aca="false">AND(C382="R1",D382="R1")</f>
        <v>0</v>
      </c>
      <c r="M382" s="0" t="n">
        <f aca="false">AND(C382="R1",D382="R3")</f>
        <v>0</v>
      </c>
      <c r="N382" s="0" t="n">
        <f aca="false">AND(C382="R1",D382="R4")</f>
        <v>0</v>
      </c>
      <c r="O382" s="0" t="n">
        <f aca="false">AND(C382="R1",D382="R5")</f>
        <v>0</v>
      </c>
      <c r="P382" s="0" t="n">
        <f aca="false">AND(C382="R1",D382="R7")</f>
        <v>0</v>
      </c>
      <c r="Q382" s="0" t="n">
        <f aca="false">OR(AND(C382="R3",D382="NA"), AND(C382="R3",D382="R2"), AND(C382="R3",D382="R6"), AND(C382="R3",D382="R8"), AND(C382="R3",D382="R9"), AND(C382="R3",D382="R10"), AND(C382="R3",D382="R11"))</f>
        <v>0</v>
      </c>
      <c r="R382" s="0" t="n">
        <f aca="false">AND(C382="R3",D382="R1")</f>
        <v>0</v>
      </c>
      <c r="S382" s="0" t="n">
        <f aca="false">AND(C382="R3",D382="R3")</f>
        <v>0</v>
      </c>
      <c r="T382" s="0" t="n">
        <f aca="false">AND(C382="R3",D382="R4")</f>
        <v>0</v>
      </c>
      <c r="U382" s="0" t="n">
        <f aca="false">AND(C382="R3",D382="R5")</f>
        <v>0</v>
      </c>
      <c r="V382" s="0" t="n">
        <f aca="false">AND(C382="R3",D382="R7")</f>
        <v>0</v>
      </c>
      <c r="W382" s="0" t="n">
        <f aca="false">OR(AND(C382="R4",D382="NA"), AND(C382="R4",D382="R2"), AND(C382="R4",D382="R6"), AND(C382="R4",D382="R8"), AND(C382="R4",D382="R9"), AND(C382="R4",D382="R10"), AND(C382="R4",D382="R11"))</f>
        <v>0</v>
      </c>
      <c r="X382" s="0" t="n">
        <f aca="false">AND(C382="R4",D382="R1")</f>
        <v>0</v>
      </c>
      <c r="Y382" s="0" t="n">
        <f aca="false">AND(C382="R4",D382="R3")</f>
        <v>0</v>
      </c>
      <c r="Z382" s="0" t="n">
        <f aca="false">AND(C382="R4",D382="R4")</f>
        <v>0</v>
      </c>
      <c r="AA382" s="0" t="n">
        <f aca="false">AND(C382="R4",D382="R5")</f>
        <v>0</v>
      </c>
      <c r="AB382" s="0" t="n">
        <f aca="false">AND(C382="R4",D382="R7")</f>
        <v>0</v>
      </c>
      <c r="AC382" s="0" t="n">
        <f aca="false">OR(AND(C382="R5",D382="NA"), AND(C382="R5",D382="R2"), AND(C382="R5",D382="R6"), AND(C382="R5",D382="R8"), AND(C382="R5",D382="R9"), AND(C382="R5",D382="R10"), AND(C382="R5",D382="R11"))</f>
        <v>0</v>
      </c>
      <c r="AD382" s="0" t="n">
        <f aca="false">AND(C382="R5",D382="R1")</f>
        <v>0</v>
      </c>
      <c r="AE382" s="0" t="n">
        <f aca="false">AND(C382="R5",D382="R3")</f>
        <v>0</v>
      </c>
      <c r="AF382" s="0" t="n">
        <f aca="false">AND(C382="R5",D382="R4")</f>
        <v>0</v>
      </c>
      <c r="AG382" s="0" t="n">
        <f aca="false">AND(C382="R5",D382="R5")</f>
        <v>0</v>
      </c>
      <c r="AH382" s="0" t="n">
        <f aca="false">AND(C382="R5",D382="R7")</f>
        <v>0</v>
      </c>
      <c r="AI382" s="0" t="n">
        <f aca="false">OR(AND(C382="R7",D382="NA"), AND(C382="R7",D382="R2"), AND(C382="R7",D382="R6"), AND(C382="R7",D382="R8"), AND(C382="R7",D382="R9"), AND(C382="R7",D382="R10"), AND(C382="R7",D382="R11"))</f>
        <v>0</v>
      </c>
      <c r="AJ382" s="0" t="n">
        <f aca="false">AND(C382="R7",D382="R1")</f>
        <v>0</v>
      </c>
      <c r="AK382" s="0" t="n">
        <f aca="false">AND(C382="R7",D382="R3")</f>
        <v>0</v>
      </c>
      <c r="AL382" s="0" t="n">
        <f aca="false">AND(C382="R7",D382="R4")</f>
        <v>0</v>
      </c>
      <c r="AM382" s="0" t="n">
        <f aca="false">AND(C382="R7",D382="R5")</f>
        <v>0</v>
      </c>
      <c r="AN382" s="0" t="n">
        <f aca="false">AND(C382="R7",D382="R7")</f>
        <v>0</v>
      </c>
    </row>
    <row r="383" customFormat="false" ht="15" hidden="false" customHeight="false" outlineLevel="0" collapsed="false">
      <c r="A383" s="1" t="n">
        <v>41379.325</v>
      </c>
      <c r="B383" s="0" t="s">
        <v>68179</v>
      </c>
      <c r="C383" s="10" t="s">
        <v>104214</v>
      </c>
      <c r="D383" s="20" t="s">
        <v>104214</v>
      </c>
      <c r="E383" s="0" t="n">
        <f aca="false">OR(AND(C383="NA",D383="NA"), AND(C383="NA",D383="R2"), AND(C383="NA",D383="R6"), AND(C383="NA",D383="R8"), AND(C383="NA",D383="R9"), AND(C383="NA",D383="R10"), AND(C383="NA",D383="R11"))</f>
        <v>1</v>
      </c>
      <c r="F383" s="0" t="n">
        <f aca="false">AND(C383="NA",D383="R1")</f>
        <v>0</v>
      </c>
      <c r="G383" s="0" t="n">
        <f aca="false">AND(C383="NA",D383="R3")</f>
        <v>0</v>
      </c>
      <c r="H383" s="0" t="n">
        <f aca="false">AND(C383="NA",D383="R4")</f>
        <v>0</v>
      </c>
      <c r="I383" s="0" t="n">
        <f aca="false">AND(C383="NA",D383="R5")</f>
        <v>0</v>
      </c>
      <c r="J383" s="0" t="n">
        <f aca="false">AND(C383="NA",D383="R7")</f>
        <v>0</v>
      </c>
      <c r="K383" s="0" t="n">
        <f aca="false">OR(AND(C383="R1",D383="NA"), AND(C383="R1",D383="R2"), AND(C383="R1",D383="R6"), AND(C383="R1",D383="R8"), AND(C383="R1",D383="R9"), AND(C383="R1",D383="R10"), AND(C383="R1",D383="R11"))</f>
        <v>0</v>
      </c>
      <c r="L383" s="0" t="n">
        <f aca="false">AND(C383="R1",D383="R1")</f>
        <v>0</v>
      </c>
      <c r="M383" s="0" t="n">
        <f aca="false">AND(C383="R1",D383="R3")</f>
        <v>0</v>
      </c>
      <c r="N383" s="0" t="n">
        <f aca="false">AND(C383="R1",D383="R4")</f>
        <v>0</v>
      </c>
      <c r="O383" s="0" t="n">
        <f aca="false">AND(C383="R1",D383="R5")</f>
        <v>0</v>
      </c>
      <c r="P383" s="0" t="n">
        <f aca="false">AND(C383="R1",D383="R7")</f>
        <v>0</v>
      </c>
      <c r="Q383" s="0" t="n">
        <f aca="false">OR(AND(C383="R3",D383="NA"), AND(C383="R3",D383="R2"), AND(C383="R3",D383="R6"), AND(C383="R3",D383="R8"), AND(C383="R3",D383="R9"), AND(C383="R3",D383="R10"), AND(C383="R3",D383="R11"))</f>
        <v>0</v>
      </c>
      <c r="R383" s="0" t="n">
        <f aca="false">AND(C383="R3",D383="R1")</f>
        <v>0</v>
      </c>
      <c r="S383" s="0" t="n">
        <f aca="false">AND(C383="R3",D383="R3")</f>
        <v>0</v>
      </c>
      <c r="T383" s="0" t="n">
        <f aca="false">AND(C383="R3",D383="R4")</f>
        <v>0</v>
      </c>
      <c r="U383" s="0" t="n">
        <f aca="false">AND(C383="R3",D383="R5")</f>
        <v>0</v>
      </c>
      <c r="V383" s="0" t="n">
        <f aca="false">AND(C383="R3",D383="R7")</f>
        <v>0</v>
      </c>
      <c r="W383" s="0" t="n">
        <f aca="false">OR(AND(C383="R4",D383="NA"), AND(C383="R4",D383="R2"), AND(C383="R4",D383="R6"), AND(C383="R4",D383="R8"), AND(C383="R4",D383="R9"), AND(C383="R4",D383="R10"), AND(C383="R4",D383="R11"))</f>
        <v>0</v>
      </c>
      <c r="X383" s="0" t="n">
        <f aca="false">AND(C383="R4",D383="R1")</f>
        <v>0</v>
      </c>
      <c r="Y383" s="0" t="n">
        <f aca="false">AND(C383="R4",D383="R3")</f>
        <v>0</v>
      </c>
      <c r="Z383" s="0" t="n">
        <f aca="false">AND(C383="R4",D383="R4")</f>
        <v>0</v>
      </c>
      <c r="AA383" s="0" t="n">
        <f aca="false">AND(C383="R4",D383="R5")</f>
        <v>0</v>
      </c>
      <c r="AB383" s="0" t="n">
        <f aca="false">AND(C383="R4",D383="R7")</f>
        <v>0</v>
      </c>
      <c r="AC383" s="0" t="n">
        <f aca="false">OR(AND(C383="R5",D383="NA"), AND(C383="R5",D383="R2"), AND(C383="R5",D383="R6"), AND(C383="R5",D383="R8"), AND(C383="R5",D383="R9"), AND(C383="R5",D383="R10"), AND(C383="R5",D383="R11"))</f>
        <v>0</v>
      </c>
      <c r="AD383" s="0" t="n">
        <f aca="false">AND(C383="R5",D383="R1")</f>
        <v>0</v>
      </c>
      <c r="AE383" s="0" t="n">
        <f aca="false">AND(C383="R5",D383="R3")</f>
        <v>0</v>
      </c>
      <c r="AF383" s="0" t="n">
        <f aca="false">AND(C383="R5",D383="R4")</f>
        <v>0</v>
      </c>
      <c r="AG383" s="0" t="n">
        <f aca="false">AND(C383="R5",D383="R5")</f>
        <v>0</v>
      </c>
      <c r="AH383" s="0" t="n">
        <f aca="false">AND(C383="R5",D383="R7")</f>
        <v>0</v>
      </c>
      <c r="AI383" s="0" t="n">
        <f aca="false">OR(AND(C383="R7",D383="NA"), AND(C383="R7",D383="R2"), AND(C383="R7",D383="R6"), AND(C383="R7",D383="R8"), AND(C383="R7",D383="R9"), AND(C383="R7",D383="R10"), AND(C383="R7",D383="R11"))</f>
        <v>0</v>
      </c>
      <c r="AJ383" s="0" t="n">
        <f aca="false">AND(C383="R7",D383="R1")</f>
        <v>0</v>
      </c>
      <c r="AK383" s="0" t="n">
        <f aca="false">AND(C383="R7",D383="R3")</f>
        <v>0</v>
      </c>
      <c r="AL383" s="0" t="n">
        <f aca="false">AND(C383="R7",D383="R4")</f>
        <v>0</v>
      </c>
      <c r="AM383" s="0" t="n">
        <f aca="false">AND(C383="R7",D383="R5")</f>
        <v>0</v>
      </c>
      <c r="AN383" s="0" t="n">
        <f aca="false">AND(C383="R7",D383="R7")</f>
        <v>0</v>
      </c>
    </row>
    <row r="384" customFormat="false" ht="15" hidden="false" customHeight="false" outlineLevel="0" collapsed="false">
      <c r="A384" s="1" t="n">
        <v>41379.325</v>
      </c>
      <c r="B384" s="0" t="s">
        <v>68181</v>
      </c>
      <c r="C384" s="10" t="s">
        <v>104214</v>
      </c>
      <c r="D384" s="20" t="s">
        <v>104214</v>
      </c>
      <c r="E384" s="0" t="n">
        <f aca="false">OR(AND(C384="NA",D384="NA"), AND(C384="NA",D384="R2"), AND(C384="NA",D384="R6"), AND(C384="NA",D384="R8"), AND(C384="NA",D384="R9"), AND(C384="NA",D384="R10"), AND(C384="NA",D384="R11"))</f>
        <v>1</v>
      </c>
      <c r="F384" s="0" t="n">
        <f aca="false">AND(C384="NA",D384="R1")</f>
        <v>0</v>
      </c>
      <c r="G384" s="0" t="n">
        <f aca="false">AND(C384="NA",D384="R3")</f>
        <v>0</v>
      </c>
      <c r="H384" s="0" t="n">
        <f aca="false">AND(C384="NA",D384="R4")</f>
        <v>0</v>
      </c>
      <c r="I384" s="0" t="n">
        <f aca="false">AND(C384="NA",D384="R5")</f>
        <v>0</v>
      </c>
      <c r="J384" s="0" t="n">
        <f aca="false">AND(C384="NA",D384="R7")</f>
        <v>0</v>
      </c>
      <c r="K384" s="0" t="n">
        <f aca="false">OR(AND(C384="R1",D384="NA"), AND(C384="R1",D384="R2"), AND(C384="R1",D384="R6"), AND(C384="R1",D384="R8"), AND(C384="R1",D384="R9"), AND(C384="R1",D384="R10"), AND(C384="R1",D384="R11"))</f>
        <v>0</v>
      </c>
      <c r="L384" s="0" t="n">
        <f aca="false">AND(C384="R1",D384="R1")</f>
        <v>0</v>
      </c>
      <c r="M384" s="0" t="n">
        <f aca="false">AND(C384="R1",D384="R3")</f>
        <v>0</v>
      </c>
      <c r="N384" s="0" t="n">
        <f aca="false">AND(C384="R1",D384="R4")</f>
        <v>0</v>
      </c>
      <c r="O384" s="0" t="n">
        <f aca="false">AND(C384="R1",D384="R5")</f>
        <v>0</v>
      </c>
      <c r="P384" s="0" t="n">
        <f aca="false">AND(C384="R1",D384="R7")</f>
        <v>0</v>
      </c>
      <c r="Q384" s="0" t="n">
        <f aca="false">OR(AND(C384="R3",D384="NA"), AND(C384="R3",D384="R2"), AND(C384="R3",D384="R6"), AND(C384="R3",D384="R8"), AND(C384="R3",D384="R9"), AND(C384="R3",D384="R10"), AND(C384="R3",D384="R11"))</f>
        <v>0</v>
      </c>
      <c r="R384" s="0" t="n">
        <f aca="false">AND(C384="R3",D384="R1")</f>
        <v>0</v>
      </c>
      <c r="S384" s="0" t="n">
        <f aca="false">AND(C384="R3",D384="R3")</f>
        <v>0</v>
      </c>
      <c r="T384" s="0" t="n">
        <f aca="false">AND(C384="R3",D384="R4")</f>
        <v>0</v>
      </c>
      <c r="U384" s="0" t="n">
        <f aca="false">AND(C384="R3",D384="R5")</f>
        <v>0</v>
      </c>
      <c r="V384" s="0" t="n">
        <f aca="false">AND(C384="R3",D384="R7")</f>
        <v>0</v>
      </c>
      <c r="W384" s="0" t="n">
        <f aca="false">OR(AND(C384="R4",D384="NA"), AND(C384="R4",D384="R2"), AND(C384="R4",D384="R6"), AND(C384="R4",D384="R8"), AND(C384="R4",D384="R9"), AND(C384="R4",D384="R10"), AND(C384="R4",D384="R11"))</f>
        <v>0</v>
      </c>
      <c r="X384" s="0" t="n">
        <f aca="false">AND(C384="R4",D384="R1")</f>
        <v>0</v>
      </c>
      <c r="Y384" s="0" t="n">
        <f aca="false">AND(C384="R4",D384="R3")</f>
        <v>0</v>
      </c>
      <c r="Z384" s="0" t="n">
        <f aca="false">AND(C384="R4",D384="R4")</f>
        <v>0</v>
      </c>
      <c r="AA384" s="0" t="n">
        <f aca="false">AND(C384="R4",D384="R5")</f>
        <v>0</v>
      </c>
      <c r="AB384" s="0" t="n">
        <f aca="false">AND(C384="R4",D384="R7")</f>
        <v>0</v>
      </c>
      <c r="AC384" s="0" t="n">
        <f aca="false">OR(AND(C384="R5",D384="NA"), AND(C384="R5",D384="R2"), AND(C384="R5",D384="R6"), AND(C384="R5",D384="R8"), AND(C384="R5",D384="R9"), AND(C384="R5",D384="R10"), AND(C384="R5",D384="R11"))</f>
        <v>0</v>
      </c>
      <c r="AD384" s="0" t="n">
        <f aca="false">AND(C384="R5",D384="R1")</f>
        <v>0</v>
      </c>
      <c r="AE384" s="0" t="n">
        <f aca="false">AND(C384="R5",D384="R3")</f>
        <v>0</v>
      </c>
      <c r="AF384" s="0" t="n">
        <f aca="false">AND(C384="R5",D384="R4")</f>
        <v>0</v>
      </c>
      <c r="AG384" s="0" t="n">
        <f aca="false">AND(C384="R5",D384="R5")</f>
        <v>0</v>
      </c>
      <c r="AH384" s="0" t="n">
        <f aca="false">AND(C384="R5",D384="R7")</f>
        <v>0</v>
      </c>
      <c r="AI384" s="0" t="n">
        <f aca="false">OR(AND(C384="R7",D384="NA"), AND(C384="R7",D384="R2"), AND(C384="R7",D384="R6"), AND(C384="R7",D384="R8"), AND(C384="R7",D384="R9"), AND(C384="R7",D384="R10"), AND(C384="R7",D384="R11"))</f>
        <v>0</v>
      </c>
      <c r="AJ384" s="0" t="n">
        <f aca="false">AND(C384="R7",D384="R1")</f>
        <v>0</v>
      </c>
      <c r="AK384" s="0" t="n">
        <f aca="false">AND(C384="R7",D384="R3")</f>
        <v>0</v>
      </c>
      <c r="AL384" s="0" t="n">
        <f aca="false">AND(C384="R7",D384="R4")</f>
        <v>0</v>
      </c>
      <c r="AM384" s="0" t="n">
        <f aca="false">AND(C384="R7",D384="R5")</f>
        <v>0</v>
      </c>
      <c r="AN384" s="0" t="n">
        <f aca="false">AND(C384="R7",D384="R7")</f>
        <v>0</v>
      </c>
    </row>
    <row r="385" customFormat="false" ht="15" hidden="false" customHeight="false" outlineLevel="0" collapsed="false">
      <c r="A385" s="1" t="n">
        <v>41379.325</v>
      </c>
      <c r="B385" s="0" t="s">
        <v>68182</v>
      </c>
      <c r="C385" s="10" t="s">
        <v>104214</v>
      </c>
      <c r="D385" s="20" t="s">
        <v>104214</v>
      </c>
      <c r="E385" s="0" t="n">
        <f aca="false">OR(AND(C385="NA",D385="NA"), AND(C385="NA",D385="R2"), AND(C385="NA",D385="R6"), AND(C385="NA",D385="R8"), AND(C385="NA",D385="R9"), AND(C385="NA",D385="R10"), AND(C385="NA",D385="R11"))</f>
        <v>1</v>
      </c>
      <c r="F385" s="0" t="n">
        <f aca="false">AND(C385="NA",D385="R1")</f>
        <v>0</v>
      </c>
      <c r="G385" s="0" t="n">
        <f aca="false">AND(C385="NA",D385="R3")</f>
        <v>0</v>
      </c>
      <c r="H385" s="0" t="n">
        <f aca="false">AND(C385="NA",D385="R4")</f>
        <v>0</v>
      </c>
      <c r="I385" s="0" t="n">
        <f aca="false">AND(C385="NA",D385="R5")</f>
        <v>0</v>
      </c>
      <c r="J385" s="0" t="n">
        <f aca="false">AND(C385="NA",D385="R7")</f>
        <v>0</v>
      </c>
      <c r="K385" s="0" t="n">
        <f aca="false">OR(AND(C385="R1",D385="NA"), AND(C385="R1",D385="R2"), AND(C385="R1",D385="R6"), AND(C385="R1",D385="R8"), AND(C385="R1",D385="R9"), AND(C385="R1",D385="R10"), AND(C385="R1",D385="R11"))</f>
        <v>0</v>
      </c>
      <c r="L385" s="0" t="n">
        <f aca="false">AND(C385="R1",D385="R1")</f>
        <v>0</v>
      </c>
      <c r="M385" s="0" t="n">
        <f aca="false">AND(C385="R1",D385="R3")</f>
        <v>0</v>
      </c>
      <c r="N385" s="0" t="n">
        <f aca="false">AND(C385="R1",D385="R4")</f>
        <v>0</v>
      </c>
      <c r="O385" s="0" t="n">
        <f aca="false">AND(C385="R1",D385="R5")</f>
        <v>0</v>
      </c>
      <c r="P385" s="0" t="n">
        <f aca="false">AND(C385="R1",D385="R7")</f>
        <v>0</v>
      </c>
      <c r="Q385" s="0" t="n">
        <f aca="false">OR(AND(C385="R3",D385="NA"), AND(C385="R3",D385="R2"), AND(C385="R3",D385="R6"), AND(C385="R3",D385="R8"), AND(C385="R3",D385="R9"), AND(C385="R3",D385="R10"), AND(C385="R3",D385="R11"))</f>
        <v>0</v>
      </c>
      <c r="R385" s="0" t="n">
        <f aca="false">AND(C385="R3",D385="R1")</f>
        <v>0</v>
      </c>
      <c r="S385" s="0" t="n">
        <f aca="false">AND(C385="R3",D385="R3")</f>
        <v>0</v>
      </c>
      <c r="T385" s="0" t="n">
        <f aca="false">AND(C385="R3",D385="R4")</f>
        <v>0</v>
      </c>
      <c r="U385" s="0" t="n">
        <f aca="false">AND(C385="R3",D385="R5")</f>
        <v>0</v>
      </c>
      <c r="V385" s="0" t="n">
        <f aca="false">AND(C385="R3",D385="R7")</f>
        <v>0</v>
      </c>
      <c r="W385" s="0" t="n">
        <f aca="false">OR(AND(C385="R4",D385="NA"), AND(C385="R4",D385="R2"), AND(C385="R4",D385="R6"), AND(C385="R4",D385="R8"), AND(C385="R4",D385="R9"), AND(C385="R4",D385="R10"), AND(C385="R4",D385="R11"))</f>
        <v>0</v>
      </c>
      <c r="X385" s="0" t="n">
        <f aca="false">AND(C385="R4",D385="R1")</f>
        <v>0</v>
      </c>
      <c r="Y385" s="0" t="n">
        <f aca="false">AND(C385="R4",D385="R3")</f>
        <v>0</v>
      </c>
      <c r="Z385" s="0" t="n">
        <f aca="false">AND(C385="R4",D385="R4")</f>
        <v>0</v>
      </c>
      <c r="AA385" s="0" t="n">
        <f aca="false">AND(C385="R4",D385="R5")</f>
        <v>0</v>
      </c>
      <c r="AB385" s="0" t="n">
        <f aca="false">AND(C385="R4",D385="R7")</f>
        <v>0</v>
      </c>
      <c r="AC385" s="0" t="n">
        <f aca="false">OR(AND(C385="R5",D385="NA"), AND(C385="R5",D385="R2"), AND(C385="R5",D385="R6"), AND(C385="R5",D385="R8"), AND(C385="R5",D385="R9"), AND(C385="R5",D385="R10"), AND(C385="R5",D385="R11"))</f>
        <v>0</v>
      </c>
      <c r="AD385" s="0" t="n">
        <f aca="false">AND(C385="R5",D385="R1")</f>
        <v>0</v>
      </c>
      <c r="AE385" s="0" t="n">
        <f aca="false">AND(C385="R5",D385="R3")</f>
        <v>0</v>
      </c>
      <c r="AF385" s="0" t="n">
        <f aca="false">AND(C385="R5",D385="R4")</f>
        <v>0</v>
      </c>
      <c r="AG385" s="0" t="n">
        <f aca="false">AND(C385="R5",D385="R5")</f>
        <v>0</v>
      </c>
      <c r="AH385" s="0" t="n">
        <f aca="false">AND(C385="R5",D385="R7")</f>
        <v>0</v>
      </c>
      <c r="AI385" s="0" t="n">
        <f aca="false">OR(AND(C385="R7",D385="NA"), AND(C385="R7",D385="R2"), AND(C385="R7",D385="R6"), AND(C385="R7",D385="R8"), AND(C385="R7",D385="R9"), AND(C385="R7",D385="R10"), AND(C385="R7",D385="R11"))</f>
        <v>0</v>
      </c>
      <c r="AJ385" s="0" t="n">
        <f aca="false">AND(C385="R7",D385="R1")</f>
        <v>0</v>
      </c>
      <c r="AK385" s="0" t="n">
        <f aca="false">AND(C385="R7",D385="R3")</f>
        <v>0</v>
      </c>
      <c r="AL385" s="0" t="n">
        <f aca="false">AND(C385="R7",D385="R4")</f>
        <v>0</v>
      </c>
      <c r="AM385" s="0" t="n">
        <f aca="false">AND(C385="R7",D385="R5")</f>
        <v>0</v>
      </c>
      <c r="AN385" s="0" t="n">
        <f aca="false">AND(C385="R7",D385="R7")</f>
        <v>0</v>
      </c>
    </row>
    <row r="386" customFormat="false" ht="15" hidden="false" customHeight="false" outlineLevel="0" collapsed="false">
      <c r="A386" s="1" t="n">
        <v>41379.325</v>
      </c>
      <c r="B386" s="0" t="s">
        <v>68184</v>
      </c>
      <c r="C386" s="10" t="s">
        <v>104214</v>
      </c>
      <c r="D386" s="20" t="s">
        <v>104214</v>
      </c>
      <c r="E386" s="0" t="n">
        <f aca="false">OR(AND(C386="NA",D386="NA"), AND(C386="NA",D386="R2"), AND(C386="NA",D386="R6"), AND(C386="NA",D386="R8"), AND(C386="NA",D386="R9"), AND(C386="NA",D386="R10"), AND(C386="NA",D386="R11"))</f>
        <v>1</v>
      </c>
      <c r="F386" s="0" t="n">
        <f aca="false">AND(C386="NA",D386="R1")</f>
        <v>0</v>
      </c>
      <c r="G386" s="0" t="n">
        <f aca="false">AND(C386="NA",D386="R3")</f>
        <v>0</v>
      </c>
      <c r="H386" s="0" t="n">
        <f aca="false">AND(C386="NA",D386="R4")</f>
        <v>0</v>
      </c>
      <c r="I386" s="0" t="n">
        <f aca="false">AND(C386="NA",D386="R5")</f>
        <v>0</v>
      </c>
      <c r="J386" s="0" t="n">
        <f aca="false">AND(C386="NA",D386="R7")</f>
        <v>0</v>
      </c>
      <c r="K386" s="0" t="n">
        <f aca="false">OR(AND(C386="R1",D386="NA"), AND(C386="R1",D386="R2"), AND(C386="R1",D386="R6"), AND(C386="R1",D386="R8"), AND(C386="R1",D386="R9"), AND(C386="R1",D386="R10"), AND(C386="R1",D386="R11"))</f>
        <v>0</v>
      </c>
      <c r="L386" s="0" t="n">
        <f aca="false">AND(C386="R1",D386="R1")</f>
        <v>0</v>
      </c>
      <c r="M386" s="0" t="n">
        <f aca="false">AND(C386="R1",D386="R3")</f>
        <v>0</v>
      </c>
      <c r="N386" s="0" t="n">
        <f aca="false">AND(C386="R1",D386="R4")</f>
        <v>0</v>
      </c>
      <c r="O386" s="0" t="n">
        <f aca="false">AND(C386="R1",D386="R5")</f>
        <v>0</v>
      </c>
      <c r="P386" s="0" t="n">
        <f aca="false">AND(C386="R1",D386="R7")</f>
        <v>0</v>
      </c>
      <c r="Q386" s="0" t="n">
        <f aca="false">OR(AND(C386="R3",D386="NA"), AND(C386="R3",D386="R2"), AND(C386="R3",D386="R6"), AND(C386="R3",D386="R8"), AND(C386="R3",D386="R9"), AND(C386="R3",D386="R10"), AND(C386="R3",D386="R11"))</f>
        <v>0</v>
      </c>
      <c r="R386" s="0" t="n">
        <f aca="false">AND(C386="R3",D386="R1")</f>
        <v>0</v>
      </c>
      <c r="S386" s="0" t="n">
        <f aca="false">AND(C386="R3",D386="R3")</f>
        <v>0</v>
      </c>
      <c r="T386" s="0" t="n">
        <f aca="false">AND(C386="R3",D386="R4")</f>
        <v>0</v>
      </c>
      <c r="U386" s="0" t="n">
        <f aca="false">AND(C386="R3",D386="R5")</f>
        <v>0</v>
      </c>
      <c r="V386" s="0" t="n">
        <f aca="false">AND(C386="R3",D386="R7")</f>
        <v>0</v>
      </c>
      <c r="W386" s="0" t="n">
        <f aca="false">OR(AND(C386="R4",D386="NA"), AND(C386="R4",D386="R2"), AND(C386="R4",D386="R6"), AND(C386="R4",D386="R8"), AND(C386="R4",D386="R9"), AND(C386="R4",D386="R10"), AND(C386="R4",D386="R11"))</f>
        <v>0</v>
      </c>
      <c r="X386" s="0" t="n">
        <f aca="false">AND(C386="R4",D386="R1")</f>
        <v>0</v>
      </c>
      <c r="Y386" s="0" t="n">
        <f aca="false">AND(C386="R4",D386="R3")</f>
        <v>0</v>
      </c>
      <c r="Z386" s="0" t="n">
        <f aca="false">AND(C386="R4",D386="R4")</f>
        <v>0</v>
      </c>
      <c r="AA386" s="0" t="n">
        <f aca="false">AND(C386="R4",D386="R5")</f>
        <v>0</v>
      </c>
      <c r="AB386" s="0" t="n">
        <f aca="false">AND(C386="R4",D386="R7")</f>
        <v>0</v>
      </c>
      <c r="AC386" s="0" t="n">
        <f aca="false">OR(AND(C386="R5",D386="NA"), AND(C386="R5",D386="R2"), AND(C386="R5",D386="R6"), AND(C386="R5",D386="R8"), AND(C386="R5",D386="R9"), AND(C386="R5",D386="R10"), AND(C386="R5",D386="R11"))</f>
        <v>0</v>
      </c>
      <c r="AD386" s="0" t="n">
        <f aca="false">AND(C386="R5",D386="R1")</f>
        <v>0</v>
      </c>
      <c r="AE386" s="0" t="n">
        <f aca="false">AND(C386="R5",D386="R3")</f>
        <v>0</v>
      </c>
      <c r="AF386" s="0" t="n">
        <f aca="false">AND(C386="R5",D386="R4")</f>
        <v>0</v>
      </c>
      <c r="AG386" s="0" t="n">
        <f aca="false">AND(C386="R5",D386="R5")</f>
        <v>0</v>
      </c>
      <c r="AH386" s="0" t="n">
        <f aca="false">AND(C386="R5",D386="R7")</f>
        <v>0</v>
      </c>
      <c r="AI386" s="0" t="n">
        <f aca="false">OR(AND(C386="R7",D386="NA"), AND(C386="R7",D386="R2"), AND(C386="R7",D386="R6"), AND(C386="R7",D386="R8"), AND(C386="R7",D386="R9"), AND(C386="R7",D386="R10"), AND(C386="R7",D386="R11"))</f>
        <v>0</v>
      </c>
      <c r="AJ386" s="0" t="n">
        <f aca="false">AND(C386="R7",D386="R1")</f>
        <v>0</v>
      </c>
      <c r="AK386" s="0" t="n">
        <f aca="false">AND(C386="R7",D386="R3")</f>
        <v>0</v>
      </c>
      <c r="AL386" s="0" t="n">
        <f aca="false">AND(C386="R7",D386="R4")</f>
        <v>0</v>
      </c>
      <c r="AM386" s="0" t="n">
        <f aca="false">AND(C386="R7",D386="R5")</f>
        <v>0</v>
      </c>
      <c r="AN386" s="0" t="n">
        <f aca="false">AND(C386="R7",D386="R7")</f>
        <v>0</v>
      </c>
    </row>
    <row r="387" customFormat="false" ht="15" hidden="false" customHeight="false" outlineLevel="0" collapsed="false">
      <c r="A387" s="1" t="n">
        <v>41379.325</v>
      </c>
      <c r="B387" s="0" t="s">
        <v>68186</v>
      </c>
      <c r="C387" s="10" t="s">
        <v>104214</v>
      </c>
      <c r="D387" s="20" t="s">
        <v>104214</v>
      </c>
      <c r="E387" s="0" t="n">
        <f aca="false">OR(AND(C387="NA",D387="NA"), AND(C387="NA",D387="R2"), AND(C387="NA",D387="R6"), AND(C387="NA",D387="R8"), AND(C387="NA",D387="R9"), AND(C387="NA",D387="R10"), AND(C387="NA",D387="R11"))</f>
        <v>1</v>
      </c>
      <c r="F387" s="0" t="n">
        <f aca="false">AND(C387="NA",D387="R1")</f>
        <v>0</v>
      </c>
      <c r="G387" s="0" t="n">
        <f aca="false">AND(C387="NA",D387="R3")</f>
        <v>0</v>
      </c>
      <c r="H387" s="0" t="n">
        <f aca="false">AND(C387="NA",D387="R4")</f>
        <v>0</v>
      </c>
      <c r="I387" s="0" t="n">
        <f aca="false">AND(C387="NA",D387="R5")</f>
        <v>0</v>
      </c>
      <c r="J387" s="0" t="n">
        <f aca="false">AND(C387="NA",D387="R7")</f>
        <v>0</v>
      </c>
      <c r="K387" s="0" t="n">
        <f aca="false">OR(AND(C387="R1",D387="NA"), AND(C387="R1",D387="R2"), AND(C387="R1",D387="R6"), AND(C387="R1",D387="R8"), AND(C387="R1",D387="R9"), AND(C387="R1",D387="R10"), AND(C387="R1",D387="R11"))</f>
        <v>0</v>
      </c>
      <c r="L387" s="0" t="n">
        <f aca="false">AND(C387="R1",D387="R1")</f>
        <v>0</v>
      </c>
      <c r="M387" s="0" t="n">
        <f aca="false">AND(C387="R1",D387="R3")</f>
        <v>0</v>
      </c>
      <c r="N387" s="0" t="n">
        <f aca="false">AND(C387="R1",D387="R4")</f>
        <v>0</v>
      </c>
      <c r="O387" s="0" t="n">
        <f aca="false">AND(C387="R1",D387="R5")</f>
        <v>0</v>
      </c>
      <c r="P387" s="0" t="n">
        <f aca="false">AND(C387="R1",D387="R7")</f>
        <v>0</v>
      </c>
      <c r="Q387" s="0" t="n">
        <f aca="false">OR(AND(C387="R3",D387="NA"), AND(C387="R3",D387="R2"), AND(C387="R3",D387="R6"), AND(C387="R3",D387="R8"), AND(C387="R3",D387="R9"), AND(C387="R3",D387="R10"), AND(C387="R3",D387="R11"))</f>
        <v>0</v>
      </c>
      <c r="R387" s="0" t="n">
        <f aca="false">AND(C387="R3",D387="R1")</f>
        <v>0</v>
      </c>
      <c r="S387" s="0" t="n">
        <f aca="false">AND(C387="R3",D387="R3")</f>
        <v>0</v>
      </c>
      <c r="T387" s="0" t="n">
        <f aca="false">AND(C387="R3",D387="R4")</f>
        <v>0</v>
      </c>
      <c r="U387" s="0" t="n">
        <f aca="false">AND(C387="R3",D387="R5")</f>
        <v>0</v>
      </c>
      <c r="V387" s="0" t="n">
        <f aca="false">AND(C387="R3",D387="R7")</f>
        <v>0</v>
      </c>
      <c r="W387" s="0" t="n">
        <f aca="false">OR(AND(C387="R4",D387="NA"), AND(C387="R4",D387="R2"), AND(C387="R4",D387="R6"), AND(C387="R4",D387="R8"), AND(C387="R4",D387="R9"), AND(C387="R4",D387="R10"), AND(C387="R4",D387="R11"))</f>
        <v>0</v>
      </c>
      <c r="X387" s="0" t="n">
        <f aca="false">AND(C387="R4",D387="R1")</f>
        <v>0</v>
      </c>
      <c r="Y387" s="0" t="n">
        <f aca="false">AND(C387="R4",D387="R3")</f>
        <v>0</v>
      </c>
      <c r="Z387" s="0" t="n">
        <f aca="false">AND(C387="R4",D387="R4")</f>
        <v>0</v>
      </c>
      <c r="AA387" s="0" t="n">
        <f aca="false">AND(C387="R4",D387="R5")</f>
        <v>0</v>
      </c>
      <c r="AB387" s="0" t="n">
        <f aca="false">AND(C387="R4",D387="R7")</f>
        <v>0</v>
      </c>
      <c r="AC387" s="0" t="n">
        <f aca="false">OR(AND(C387="R5",D387="NA"), AND(C387="R5",D387="R2"), AND(C387="R5",D387="R6"), AND(C387="R5",D387="R8"), AND(C387="R5",D387="R9"), AND(C387="R5",D387="R10"), AND(C387="R5",D387="R11"))</f>
        <v>0</v>
      </c>
      <c r="AD387" s="0" t="n">
        <f aca="false">AND(C387="R5",D387="R1")</f>
        <v>0</v>
      </c>
      <c r="AE387" s="0" t="n">
        <f aca="false">AND(C387="R5",D387="R3")</f>
        <v>0</v>
      </c>
      <c r="AF387" s="0" t="n">
        <f aca="false">AND(C387="R5",D387="R4")</f>
        <v>0</v>
      </c>
      <c r="AG387" s="0" t="n">
        <f aca="false">AND(C387="R5",D387="R5")</f>
        <v>0</v>
      </c>
      <c r="AH387" s="0" t="n">
        <f aca="false">AND(C387="R5",D387="R7")</f>
        <v>0</v>
      </c>
      <c r="AI387" s="0" t="n">
        <f aca="false">OR(AND(C387="R7",D387="NA"), AND(C387="R7",D387="R2"), AND(C387="R7",D387="R6"), AND(C387="R7",D387="R8"), AND(C387="R7",D387="R9"), AND(C387="R7",D387="R10"), AND(C387="R7",D387="R11"))</f>
        <v>0</v>
      </c>
      <c r="AJ387" s="0" t="n">
        <f aca="false">AND(C387="R7",D387="R1")</f>
        <v>0</v>
      </c>
      <c r="AK387" s="0" t="n">
        <f aca="false">AND(C387="R7",D387="R3")</f>
        <v>0</v>
      </c>
      <c r="AL387" s="0" t="n">
        <f aca="false">AND(C387="R7",D387="R4")</f>
        <v>0</v>
      </c>
      <c r="AM387" s="0" t="n">
        <f aca="false">AND(C387="R7",D387="R5")</f>
        <v>0</v>
      </c>
      <c r="AN387" s="0" t="n">
        <f aca="false">AND(C387="R7",D387="R7")</f>
        <v>0</v>
      </c>
    </row>
    <row r="388" customFormat="false" ht="15" hidden="false" customHeight="false" outlineLevel="0" collapsed="false">
      <c r="A388" s="1" t="n">
        <v>41379.325</v>
      </c>
      <c r="B388" s="0" t="s">
        <v>68188</v>
      </c>
      <c r="C388" s="10" t="s">
        <v>104214</v>
      </c>
      <c r="D388" s="20" t="s">
        <v>104214</v>
      </c>
      <c r="E388" s="0" t="n">
        <f aca="false">OR(AND(C388="NA",D388="NA"), AND(C388="NA",D388="R2"), AND(C388="NA",D388="R6"), AND(C388="NA",D388="R8"), AND(C388="NA",D388="R9"), AND(C388="NA",D388="R10"), AND(C388="NA",D388="R11"))</f>
        <v>1</v>
      </c>
      <c r="F388" s="0" t="n">
        <f aca="false">AND(C388="NA",D388="R1")</f>
        <v>0</v>
      </c>
      <c r="G388" s="0" t="n">
        <f aca="false">AND(C388="NA",D388="R3")</f>
        <v>0</v>
      </c>
      <c r="H388" s="0" t="n">
        <f aca="false">AND(C388="NA",D388="R4")</f>
        <v>0</v>
      </c>
      <c r="I388" s="0" t="n">
        <f aca="false">AND(C388="NA",D388="R5")</f>
        <v>0</v>
      </c>
      <c r="J388" s="0" t="n">
        <f aca="false">AND(C388="NA",D388="R7")</f>
        <v>0</v>
      </c>
      <c r="K388" s="0" t="n">
        <f aca="false">OR(AND(C388="R1",D388="NA"), AND(C388="R1",D388="R2"), AND(C388="R1",D388="R6"), AND(C388="R1",D388="R8"), AND(C388="R1",D388="R9"), AND(C388="R1",D388="R10"), AND(C388="R1",D388="R11"))</f>
        <v>0</v>
      </c>
      <c r="L388" s="0" t="n">
        <f aca="false">AND(C388="R1",D388="R1")</f>
        <v>0</v>
      </c>
      <c r="M388" s="0" t="n">
        <f aca="false">AND(C388="R1",D388="R3")</f>
        <v>0</v>
      </c>
      <c r="N388" s="0" t="n">
        <f aca="false">AND(C388="R1",D388="R4")</f>
        <v>0</v>
      </c>
      <c r="O388" s="0" t="n">
        <f aca="false">AND(C388="R1",D388="R5")</f>
        <v>0</v>
      </c>
      <c r="P388" s="0" t="n">
        <f aca="false">AND(C388="R1",D388="R7")</f>
        <v>0</v>
      </c>
      <c r="Q388" s="0" t="n">
        <f aca="false">OR(AND(C388="R3",D388="NA"), AND(C388="R3",D388="R2"), AND(C388="R3",D388="R6"), AND(C388="R3",D388="R8"), AND(C388="R3",D388="R9"), AND(C388="R3",D388="R10"), AND(C388="R3",D388="R11"))</f>
        <v>0</v>
      </c>
      <c r="R388" s="0" t="n">
        <f aca="false">AND(C388="R3",D388="R1")</f>
        <v>0</v>
      </c>
      <c r="S388" s="0" t="n">
        <f aca="false">AND(C388="R3",D388="R3")</f>
        <v>0</v>
      </c>
      <c r="T388" s="0" t="n">
        <f aca="false">AND(C388="R3",D388="R4")</f>
        <v>0</v>
      </c>
      <c r="U388" s="0" t="n">
        <f aca="false">AND(C388="R3",D388="R5")</f>
        <v>0</v>
      </c>
      <c r="V388" s="0" t="n">
        <f aca="false">AND(C388="R3",D388="R7")</f>
        <v>0</v>
      </c>
      <c r="W388" s="0" t="n">
        <f aca="false">OR(AND(C388="R4",D388="NA"), AND(C388="R4",D388="R2"), AND(C388="R4",D388="R6"), AND(C388="R4",D388="R8"), AND(C388="R4",D388="R9"), AND(C388="R4",D388="R10"), AND(C388="R4",D388="R11"))</f>
        <v>0</v>
      </c>
      <c r="X388" s="0" t="n">
        <f aca="false">AND(C388="R4",D388="R1")</f>
        <v>0</v>
      </c>
      <c r="Y388" s="0" t="n">
        <f aca="false">AND(C388="R4",D388="R3")</f>
        <v>0</v>
      </c>
      <c r="Z388" s="0" t="n">
        <f aca="false">AND(C388="R4",D388="R4")</f>
        <v>0</v>
      </c>
      <c r="AA388" s="0" t="n">
        <f aca="false">AND(C388="R4",D388="R5")</f>
        <v>0</v>
      </c>
      <c r="AB388" s="0" t="n">
        <f aca="false">AND(C388="R4",D388="R7")</f>
        <v>0</v>
      </c>
      <c r="AC388" s="0" t="n">
        <f aca="false">OR(AND(C388="R5",D388="NA"), AND(C388="R5",D388="R2"), AND(C388="R5",D388="R6"), AND(C388="R5",D388="R8"), AND(C388="R5",D388="R9"), AND(C388="R5",D388="R10"), AND(C388="R5",D388="R11"))</f>
        <v>0</v>
      </c>
      <c r="AD388" s="0" t="n">
        <f aca="false">AND(C388="R5",D388="R1")</f>
        <v>0</v>
      </c>
      <c r="AE388" s="0" t="n">
        <f aca="false">AND(C388="R5",D388="R3")</f>
        <v>0</v>
      </c>
      <c r="AF388" s="0" t="n">
        <f aca="false">AND(C388="R5",D388="R4")</f>
        <v>0</v>
      </c>
      <c r="AG388" s="0" t="n">
        <f aca="false">AND(C388="R5",D388="R5")</f>
        <v>0</v>
      </c>
      <c r="AH388" s="0" t="n">
        <f aca="false">AND(C388="R5",D388="R7")</f>
        <v>0</v>
      </c>
      <c r="AI388" s="0" t="n">
        <f aca="false">OR(AND(C388="R7",D388="NA"), AND(C388="R7",D388="R2"), AND(C388="R7",D388="R6"), AND(C388="R7",D388="R8"), AND(C388="R7",D388="R9"), AND(C388="R7",D388="R10"), AND(C388="R7",D388="R11"))</f>
        <v>0</v>
      </c>
      <c r="AJ388" s="0" t="n">
        <f aca="false">AND(C388="R7",D388="R1")</f>
        <v>0</v>
      </c>
      <c r="AK388" s="0" t="n">
        <f aca="false">AND(C388="R7",D388="R3")</f>
        <v>0</v>
      </c>
      <c r="AL388" s="0" t="n">
        <f aca="false">AND(C388="R7",D388="R4")</f>
        <v>0</v>
      </c>
      <c r="AM388" s="0" t="n">
        <f aca="false">AND(C388="R7",D388="R5")</f>
        <v>0</v>
      </c>
      <c r="AN388" s="0" t="n">
        <f aca="false">AND(C388="R7",D388="R7")</f>
        <v>0</v>
      </c>
    </row>
    <row r="389" customFormat="false" ht="15" hidden="false" customHeight="false" outlineLevel="0" collapsed="false">
      <c r="A389" s="1" t="n">
        <v>41379.325</v>
      </c>
      <c r="B389" s="0" t="s">
        <v>68190</v>
      </c>
      <c r="C389" s="10" t="s">
        <v>104214</v>
      </c>
      <c r="D389" s="20" t="s">
        <v>104214</v>
      </c>
      <c r="E389" s="0" t="n">
        <f aca="false">OR(AND(C389="NA",D389="NA"), AND(C389="NA",D389="R2"), AND(C389="NA",D389="R6"), AND(C389="NA",D389="R8"), AND(C389="NA",D389="R9"), AND(C389="NA",D389="R10"), AND(C389="NA",D389="R11"))</f>
        <v>1</v>
      </c>
      <c r="F389" s="0" t="n">
        <f aca="false">AND(C389="NA",D389="R1")</f>
        <v>0</v>
      </c>
      <c r="G389" s="0" t="n">
        <f aca="false">AND(C389="NA",D389="R3")</f>
        <v>0</v>
      </c>
      <c r="H389" s="0" t="n">
        <f aca="false">AND(C389="NA",D389="R4")</f>
        <v>0</v>
      </c>
      <c r="I389" s="0" t="n">
        <f aca="false">AND(C389="NA",D389="R5")</f>
        <v>0</v>
      </c>
      <c r="J389" s="0" t="n">
        <f aca="false">AND(C389="NA",D389="R7")</f>
        <v>0</v>
      </c>
      <c r="K389" s="0" t="n">
        <f aca="false">OR(AND(C389="R1",D389="NA"), AND(C389="R1",D389="R2"), AND(C389="R1",D389="R6"), AND(C389="R1",D389="R8"), AND(C389="R1",D389="R9"), AND(C389="R1",D389="R10"), AND(C389="R1",D389="R11"))</f>
        <v>0</v>
      </c>
      <c r="L389" s="0" t="n">
        <f aca="false">AND(C389="R1",D389="R1")</f>
        <v>0</v>
      </c>
      <c r="M389" s="0" t="n">
        <f aca="false">AND(C389="R1",D389="R3")</f>
        <v>0</v>
      </c>
      <c r="N389" s="0" t="n">
        <f aca="false">AND(C389="R1",D389="R4")</f>
        <v>0</v>
      </c>
      <c r="O389" s="0" t="n">
        <f aca="false">AND(C389="R1",D389="R5")</f>
        <v>0</v>
      </c>
      <c r="P389" s="0" t="n">
        <f aca="false">AND(C389="R1",D389="R7")</f>
        <v>0</v>
      </c>
      <c r="Q389" s="0" t="n">
        <f aca="false">OR(AND(C389="R3",D389="NA"), AND(C389="R3",D389="R2"), AND(C389="R3",D389="R6"), AND(C389="R3",D389="R8"), AND(C389="R3",D389="R9"), AND(C389="R3",D389="R10"), AND(C389="R3",D389="R11"))</f>
        <v>0</v>
      </c>
      <c r="R389" s="0" t="n">
        <f aca="false">AND(C389="R3",D389="R1")</f>
        <v>0</v>
      </c>
      <c r="S389" s="0" t="n">
        <f aca="false">AND(C389="R3",D389="R3")</f>
        <v>0</v>
      </c>
      <c r="T389" s="0" t="n">
        <f aca="false">AND(C389="R3",D389="R4")</f>
        <v>0</v>
      </c>
      <c r="U389" s="0" t="n">
        <f aca="false">AND(C389="R3",D389="R5")</f>
        <v>0</v>
      </c>
      <c r="V389" s="0" t="n">
        <f aca="false">AND(C389="R3",D389="R7")</f>
        <v>0</v>
      </c>
      <c r="W389" s="0" t="n">
        <f aca="false">OR(AND(C389="R4",D389="NA"), AND(C389="R4",D389="R2"), AND(C389="R4",D389="R6"), AND(C389="R4",D389="R8"), AND(C389="R4",D389="R9"), AND(C389="R4",D389="R10"), AND(C389="R4",D389="R11"))</f>
        <v>0</v>
      </c>
      <c r="X389" s="0" t="n">
        <f aca="false">AND(C389="R4",D389="R1")</f>
        <v>0</v>
      </c>
      <c r="Y389" s="0" t="n">
        <f aca="false">AND(C389="R4",D389="R3")</f>
        <v>0</v>
      </c>
      <c r="Z389" s="0" t="n">
        <f aca="false">AND(C389="R4",D389="R4")</f>
        <v>0</v>
      </c>
      <c r="AA389" s="0" t="n">
        <f aca="false">AND(C389="R4",D389="R5")</f>
        <v>0</v>
      </c>
      <c r="AB389" s="0" t="n">
        <f aca="false">AND(C389="R4",D389="R7")</f>
        <v>0</v>
      </c>
      <c r="AC389" s="0" t="n">
        <f aca="false">OR(AND(C389="R5",D389="NA"), AND(C389="R5",D389="R2"), AND(C389="R5",D389="R6"), AND(C389="R5",D389="R8"), AND(C389="R5",D389="R9"), AND(C389="R5",D389="R10"), AND(C389="R5",D389="R11"))</f>
        <v>0</v>
      </c>
      <c r="AD389" s="0" t="n">
        <f aca="false">AND(C389="R5",D389="R1")</f>
        <v>0</v>
      </c>
      <c r="AE389" s="0" t="n">
        <f aca="false">AND(C389="R5",D389="R3")</f>
        <v>0</v>
      </c>
      <c r="AF389" s="0" t="n">
        <f aca="false">AND(C389="R5",D389="R4")</f>
        <v>0</v>
      </c>
      <c r="AG389" s="0" t="n">
        <f aca="false">AND(C389="R5",D389="R5")</f>
        <v>0</v>
      </c>
      <c r="AH389" s="0" t="n">
        <f aca="false">AND(C389="R5",D389="R7")</f>
        <v>0</v>
      </c>
      <c r="AI389" s="0" t="n">
        <f aca="false">OR(AND(C389="R7",D389="NA"), AND(C389="R7",D389="R2"), AND(C389="R7",D389="R6"), AND(C389="R7",D389="R8"), AND(C389="R7",D389="R9"), AND(C389="R7",D389="R10"), AND(C389="R7",D389="R11"))</f>
        <v>0</v>
      </c>
      <c r="AJ389" s="0" t="n">
        <f aca="false">AND(C389="R7",D389="R1")</f>
        <v>0</v>
      </c>
      <c r="AK389" s="0" t="n">
        <f aca="false">AND(C389="R7",D389="R3")</f>
        <v>0</v>
      </c>
      <c r="AL389" s="0" t="n">
        <f aca="false">AND(C389="R7",D389="R4")</f>
        <v>0</v>
      </c>
      <c r="AM389" s="0" t="n">
        <f aca="false">AND(C389="R7",D389="R5")</f>
        <v>0</v>
      </c>
      <c r="AN389" s="0" t="n">
        <f aca="false">AND(C389="R7",D389="R7")</f>
        <v>0</v>
      </c>
    </row>
    <row r="390" customFormat="false" ht="15" hidden="false" customHeight="false" outlineLevel="0" collapsed="false">
      <c r="A390" s="1" t="n">
        <v>41379.325</v>
      </c>
      <c r="B390" s="0" t="s">
        <v>68192</v>
      </c>
      <c r="C390" s="10" t="s">
        <v>104214</v>
      </c>
      <c r="D390" s="20" t="s">
        <v>104214</v>
      </c>
      <c r="E390" s="0" t="n">
        <f aca="false">OR(AND(C390="NA",D390="NA"), AND(C390="NA",D390="R2"), AND(C390="NA",D390="R6"), AND(C390="NA",D390="R8"), AND(C390="NA",D390="R9"), AND(C390="NA",D390="R10"), AND(C390="NA",D390="R11"))</f>
        <v>1</v>
      </c>
      <c r="F390" s="0" t="n">
        <f aca="false">AND(C390="NA",D390="R1")</f>
        <v>0</v>
      </c>
      <c r="G390" s="0" t="n">
        <f aca="false">AND(C390="NA",D390="R3")</f>
        <v>0</v>
      </c>
      <c r="H390" s="0" t="n">
        <f aca="false">AND(C390="NA",D390="R4")</f>
        <v>0</v>
      </c>
      <c r="I390" s="0" t="n">
        <f aca="false">AND(C390="NA",D390="R5")</f>
        <v>0</v>
      </c>
      <c r="J390" s="0" t="n">
        <f aca="false">AND(C390="NA",D390="R7")</f>
        <v>0</v>
      </c>
      <c r="K390" s="0" t="n">
        <f aca="false">OR(AND(C390="R1",D390="NA"), AND(C390="R1",D390="R2"), AND(C390="R1",D390="R6"), AND(C390="R1",D390="R8"), AND(C390="R1",D390="R9"), AND(C390="R1",D390="R10"), AND(C390="R1",D390="R11"))</f>
        <v>0</v>
      </c>
      <c r="L390" s="0" t="n">
        <f aca="false">AND(C390="R1",D390="R1")</f>
        <v>0</v>
      </c>
      <c r="M390" s="0" t="n">
        <f aca="false">AND(C390="R1",D390="R3")</f>
        <v>0</v>
      </c>
      <c r="N390" s="0" t="n">
        <f aca="false">AND(C390="R1",D390="R4")</f>
        <v>0</v>
      </c>
      <c r="O390" s="0" t="n">
        <f aca="false">AND(C390="R1",D390="R5")</f>
        <v>0</v>
      </c>
      <c r="P390" s="0" t="n">
        <f aca="false">AND(C390="R1",D390="R7")</f>
        <v>0</v>
      </c>
      <c r="Q390" s="0" t="n">
        <f aca="false">OR(AND(C390="R3",D390="NA"), AND(C390="R3",D390="R2"), AND(C390="R3",D390="R6"), AND(C390="R3",D390="R8"), AND(C390="R3",D390="R9"), AND(C390="R3",D390="R10"), AND(C390="R3",D390="R11"))</f>
        <v>0</v>
      </c>
      <c r="R390" s="0" t="n">
        <f aca="false">AND(C390="R3",D390="R1")</f>
        <v>0</v>
      </c>
      <c r="S390" s="0" t="n">
        <f aca="false">AND(C390="R3",D390="R3")</f>
        <v>0</v>
      </c>
      <c r="T390" s="0" t="n">
        <f aca="false">AND(C390="R3",D390="R4")</f>
        <v>0</v>
      </c>
      <c r="U390" s="0" t="n">
        <f aca="false">AND(C390="R3",D390="R5")</f>
        <v>0</v>
      </c>
      <c r="V390" s="0" t="n">
        <f aca="false">AND(C390="R3",D390="R7")</f>
        <v>0</v>
      </c>
      <c r="W390" s="0" t="n">
        <f aca="false">OR(AND(C390="R4",D390="NA"), AND(C390="R4",D390="R2"), AND(C390="R4",D390="R6"), AND(C390="R4",D390="R8"), AND(C390="R4",D390="R9"), AND(C390="R4",D390="R10"), AND(C390="R4",D390="R11"))</f>
        <v>0</v>
      </c>
      <c r="X390" s="0" t="n">
        <f aca="false">AND(C390="R4",D390="R1")</f>
        <v>0</v>
      </c>
      <c r="Y390" s="0" t="n">
        <f aca="false">AND(C390="R4",D390="R3")</f>
        <v>0</v>
      </c>
      <c r="Z390" s="0" t="n">
        <f aca="false">AND(C390="R4",D390="R4")</f>
        <v>0</v>
      </c>
      <c r="AA390" s="0" t="n">
        <f aca="false">AND(C390="R4",D390="R5")</f>
        <v>0</v>
      </c>
      <c r="AB390" s="0" t="n">
        <f aca="false">AND(C390="R4",D390="R7")</f>
        <v>0</v>
      </c>
      <c r="AC390" s="0" t="n">
        <f aca="false">OR(AND(C390="R5",D390="NA"), AND(C390="R5",D390="R2"), AND(C390="R5",D390="R6"), AND(C390="R5",D390="R8"), AND(C390="R5",D390="R9"), AND(C390="R5",D390="R10"), AND(C390="R5",D390="R11"))</f>
        <v>0</v>
      </c>
      <c r="AD390" s="0" t="n">
        <f aca="false">AND(C390="R5",D390="R1")</f>
        <v>0</v>
      </c>
      <c r="AE390" s="0" t="n">
        <f aca="false">AND(C390="R5",D390="R3")</f>
        <v>0</v>
      </c>
      <c r="AF390" s="0" t="n">
        <f aca="false">AND(C390="R5",D390="R4")</f>
        <v>0</v>
      </c>
      <c r="AG390" s="0" t="n">
        <f aca="false">AND(C390="R5",D390="R5")</f>
        <v>0</v>
      </c>
      <c r="AH390" s="0" t="n">
        <f aca="false">AND(C390="R5",D390="R7")</f>
        <v>0</v>
      </c>
      <c r="AI390" s="0" t="n">
        <f aca="false">OR(AND(C390="R7",D390="NA"), AND(C390="R7",D390="R2"), AND(C390="R7",D390="R6"), AND(C390="R7",D390="R8"), AND(C390="R7",D390="R9"), AND(C390="R7",D390="R10"), AND(C390="R7",D390="R11"))</f>
        <v>0</v>
      </c>
      <c r="AJ390" s="0" t="n">
        <f aca="false">AND(C390="R7",D390="R1")</f>
        <v>0</v>
      </c>
      <c r="AK390" s="0" t="n">
        <f aca="false">AND(C390="R7",D390="R3")</f>
        <v>0</v>
      </c>
      <c r="AL390" s="0" t="n">
        <f aca="false">AND(C390="R7",D390="R4")</f>
        <v>0</v>
      </c>
      <c r="AM390" s="0" t="n">
        <f aca="false">AND(C390="R7",D390="R5")</f>
        <v>0</v>
      </c>
      <c r="AN390" s="0" t="n">
        <f aca="false">AND(C390="R7",D390="R7")</f>
        <v>0</v>
      </c>
    </row>
    <row r="391" customFormat="false" ht="15" hidden="false" customHeight="false" outlineLevel="0" collapsed="false">
      <c r="A391" s="1" t="n">
        <v>41379.325</v>
      </c>
      <c r="B391" s="0" t="s">
        <v>68196</v>
      </c>
      <c r="C391" s="10" t="s">
        <v>104214</v>
      </c>
      <c r="D391" s="20" t="s">
        <v>104214</v>
      </c>
      <c r="E391" s="0" t="n">
        <f aca="false">OR(AND(C391="NA",D391="NA"), AND(C391="NA",D391="R2"), AND(C391="NA",D391="R6"), AND(C391="NA",D391="R8"), AND(C391="NA",D391="R9"), AND(C391="NA",D391="R10"), AND(C391="NA",D391="R11"))</f>
        <v>1</v>
      </c>
      <c r="F391" s="0" t="n">
        <f aca="false">AND(C391="NA",D391="R1")</f>
        <v>0</v>
      </c>
      <c r="G391" s="0" t="n">
        <f aca="false">AND(C391="NA",D391="R3")</f>
        <v>0</v>
      </c>
      <c r="H391" s="0" t="n">
        <f aca="false">AND(C391="NA",D391="R4")</f>
        <v>0</v>
      </c>
      <c r="I391" s="0" t="n">
        <f aca="false">AND(C391="NA",D391="R5")</f>
        <v>0</v>
      </c>
      <c r="J391" s="0" t="n">
        <f aca="false">AND(C391="NA",D391="R7")</f>
        <v>0</v>
      </c>
      <c r="K391" s="0" t="n">
        <f aca="false">OR(AND(C391="R1",D391="NA"), AND(C391="R1",D391="R2"), AND(C391="R1",D391="R6"), AND(C391="R1",D391="R8"), AND(C391="R1",D391="R9"), AND(C391="R1",D391="R10"), AND(C391="R1",D391="R11"))</f>
        <v>0</v>
      </c>
      <c r="L391" s="0" t="n">
        <f aca="false">AND(C391="R1",D391="R1")</f>
        <v>0</v>
      </c>
      <c r="M391" s="0" t="n">
        <f aca="false">AND(C391="R1",D391="R3")</f>
        <v>0</v>
      </c>
      <c r="N391" s="0" t="n">
        <f aca="false">AND(C391="R1",D391="R4")</f>
        <v>0</v>
      </c>
      <c r="O391" s="0" t="n">
        <f aca="false">AND(C391="R1",D391="R5")</f>
        <v>0</v>
      </c>
      <c r="P391" s="0" t="n">
        <f aca="false">AND(C391="R1",D391="R7")</f>
        <v>0</v>
      </c>
      <c r="Q391" s="0" t="n">
        <f aca="false">OR(AND(C391="R3",D391="NA"), AND(C391="R3",D391="R2"), AND(C391="R3",D391="R6"), AND(C391="R3",D391="R8"), AND(C391="R3",D391="R9"), AND(C391="R3",D391="R10"), AND(C391="R3",D391="R11"))</f>
        <v>0</v>
      </c>
      <c r="R391" s="0" t="n">
        <f aca="false">AND(C391="R3",D391="R1")</f>
        <v>0</v>
      </c>
      <c r="S391" s="0" t="n">
        <f aca="false">AND(C391="R3",D391="R3")</f>
        <v>0</v>
      </c>
      <c r="T391" s="0" t="n">
        <f aca="false">AND(C391="R3",D391="R4")</f>
        <v>0</v>
      </c>
      <c r="U391" s="0" t="n">
        <f aca="false">AND(C391="R3",D391="R5")</f>
        <v>0</v>
      </c>
      <c r="V391" s="0" t="n">
        <f aca="false">AND(C391="R3",D391="R7")</f>
        <v>0</v>
      </c>
      <c r="W391" s="0" t="n">
        <f aca="false">OR(AND(C391="R4",D391="NA"), AND(C391="R4",D391="R2"), AND(C391="R4",D391="R6"), AND(C391="R4",D391="R8"), AND(C391="R4",D391="R9"), AND(C391="R4",D391="R10"), AND(C391="R4",D391="R11"))</f>
        <v>0</v>
      </c>
      <c r="X391" s="0" t="n">
        <f aca="false">AND(C391="R4",D391="R1")</f>
        <v>0</v>
      </c>
      <c r="Y391" s="0" t="n">
        <f aca="false">AND(C391="R4",D391="R3")</f>
        <v>0</v>
      </c>
      <c r="Z391" s="0" t="n">
        <f aca="false">AND(C391="R4",D391="R4")</f>
        <v>0</v>
      </c>
      <c r="AA391" s="0" t="n">
        <f aca="false">AND(C391="R4",D391="R5")</f>
        <v>0</v>
      </c>
      <c r="AB391" s="0" t="n">
        <f aca="false">AND(C391="R4",D391="R7")</f>
        <v>0</v>
      </c>
      <c r="AC391" s="0" t="n">
        <f aca="false">OR(AND(C391="R5",D391="NA"), AND(C391="R5",D391="R2"), AND(C391="R5",D391="R6"), AND(C391="R5",D391="R8"), AND(C391="R5",D391="R9"), AND(C391="R5",D391="R10"), AND(C391="R5",D391="R11"))</f>
        <v>0</v>
      </c>
      <c r="AD391" s="0" t="n">
        <f aca="false">AND(C391="R5",D391="R1")</f>
        <v>0</v>
      </c>
      <c r="AE391" s="0" t="n">
        <f aca="false">AND(C391="R5",D391="R3")</f>
        <v>0</v>
      </c>
      <c r="AF391" s="0" t="n">
        <f aca="false">AND(C391="R5",D391="R4")</f>
        <v>0</v>
      </c>
      <c r="AG391" s="0" t="n">
        <f aca="false">AND(C391="R5",D391="R5")</f>
        <v>0</v>
      </c>
      <c r="AH391" s="0" t="n">
        <f aca="false">AND(C391="R5",D391="R7")</f>
        <v>0</v>
      </c>
      <c r="AI391" s="0" t="n">
        <f aca="false">OR(AND(C391="R7",D391="NA"), AND(C391="R7",D391="R2"), AND(C391="R7",D391="R6"), AND(C391="R7",D391="R8"), AND(C391="R7",D391="R9"), AND(C391="R7",D391="R10"), AND(C391="R7",D391="R11"))</f>
        <v>0</v>
      </c>
      <c r="AJ391" s="0" t="n">
        <f aca="false">AND(C391="R7",D391="R1")</f>
        <v>0</v>
      </c>
      <c r="AK391" s="0" t="n">
        <f aca="false">AND(C391="R7",D391="R3")</f>
        <v>0</v>
      </c>
      <c r="AL391" s="0" t="n">
        <f aca="false">AND(C391="R7",D391="R4")</f>
        <v>0</v>
      </c>
      <c r="AM391" s="0" t="n">
        <f aca="false">AND(C391="R7",D391="R5")</f>
        <v>0</v>
      </c>
      <c r="AN391" s="0" t="n">
        <f aca="false">AND(C391="R7",D391="R7")</f>
        <v>0</v>
      </c>
    </row>
    <row r="392" customFormat="false" ht="15" hidden="false" customHeight="false" outlineLevel="0" collapsed="false">
      <c r="A392" s="1" t="n">
        <v>41379.325</v>
      </c>
      <c r="B392" s="0" t="s">
        <v>68198</v>
      </c>
      <c r="C392" s="10" t="s">
        <v>104214</v>
      </c>
      <c r="D392" s="20" t="s">
        <v>104214</v>
      </c>
      <c r="E392" s="0" t="n">
        <f aca="false">OR(AND(C392="NA",D392="NA"), AND(C392="NA",D392="R2"), AND(C392="NA",D392="R6"), AND(C392="NA",D392="R8"), AND(C392="NA",D392="R9"), AND(C392="NA",D392="R10"), AND(C392="NA",D392="R11"))</f>
        <v>1</v>
      </c>
      <c r="F392" s="0" t="n">
        <f aca="false">AND(C392="NA",D392="R1")</f>
        <v>0</v>
      </c>
      <c r="G392" s="0" t="n">
        <f aca="false">AND(C392="NA",D392="R3")</f>
        <v>0</v>
      </c>
      <c r="H392" s="0" t="n">
        <f aca="false">AND(C392="NA",D392="R4")</f>
        <v>0</v>
      </c>
      <c r="I392" s="0" t="n">
        <f aca="false">AND(C392="NA",D392="R5")</f>
        <v>0</v>
      </c>
      <c r="J392" s="0" t="n">
        <f aca="false">AND(C392="NA",D392="R7")</f>
        <v>0</v>
      </c>
      <c r="K392" s="0" t="n">
        <f aca="false">OR(AND(C392="R1",D392="NA"), AND(C392="R1",D392="R2"), AND(C392="R1",D392="R6"), AND(C392="R1",D392="R8"), AND(C392="R1",D392="R9"), AND(C392="R1",D392="R10"), AND(C392="R1",D392="R11"))</f>
        <v>0</v>
      </c>
      <c r="L392" s="0" t="n">
        <f aca="false">AND(C392="R1",D392="R1")</f>
        <v>0</v>
      </c>
      <c r="M392" s="0" t="n">
        <f aca="false">AND(C392="R1",D392="R3")</f>
        <v>0</v>
      </c>
      <c r="N392" s="0" t="n">
        <f aca="false">AND(C392="R1",D392="R4")</f>
        <v>0</v>
      </c>
      <c r="O392" s="0" t="n">
        <f aca="false">AND(C392="R1",D392="R5")</f>
        <v>0</v>
      </c>
      <c r="P392" s="0" t="n">
        <f aca="false">AND(C392="R1",D392="R7")</f>
        <v>0</v>
      </c>
      <c r="Q392" s="0" t="n">
        <f aca="false">OR(AND(C392="R3",D392="NA"), AND(C392="R3",D392="R2"), AND(C392="R3",D392="R6"), AND(C392="R3",D392="R8"), AND(C392="R3",D392="R9"), AND(C392="R3",D392="R10"), AND(C392="R3",D392="R11"))</f>
        <v>0</v>
      </c>
      <c r="R392" s="0" t="n">
        <f aca="false">AND(C392="R3",D392="R1")</f>
        <v>0</v>
      </c>
      <c r="S392" s="0" t="n">
        <f aca="false">AND(C392="R3",D392="R3")</f>
        <v>0</v>
      </c>
      <c r="T392" s="0" t="n">
        <f aca="false">AND(C392="R3",D392="R4")</f>
        <v>0</v>
      </c>
      <c r="U392" s="0" t="n">
        <f aca="false">AND(C392="R3",D392="R5")</f>
        <v>0</v>
      </c>
      <c r="V392" s="0" t="n">
        <f aca="false">AND(C392="R3",D392="R7")</f>
        <v>0</v>
      </c>
      <c r="W392" s="0" t="n">
        <f aca="false">OR(AND(C392="R4",D392="NA"), AND(C392="R4",D392="R2"), AND(C392="R4",D392="R6"), AND(C392="R4",D392="R8"), AND(C392="R4",D392="R9"), AND(C392="R4",D392="R10"), AND(C392="R4",D392="R11"))</f>
        <v>0</v>
      </c>
      <c r="X392" s="0" t="n">
        <f aca="false">AND(C392="R4",D392="R1")</f>
        <v>0</v>
      </c>
      <c r="Y392" s="0" t="n">
        <f aca="false">AND(C392="R4",D392="R3")</f>
        <v>0</v>
      </c>
      <c r="Z392" s="0" t="n">
        <f aca="false">AND(C392="R4",D392="R4")</f>
        <v>0</v>
      </c>
      <c r="AA392" s="0" t="n">
        <f aca="false">AND(C392="R4",D392="R5")</f>
        <v>0</v>
      </c>
      <c r="AB392" s="0" t="n">
        <f aca="false">AND(C392="R4",D392="R7")</f>
        <v>0</v>
      </c>
      <c r="AC392" s="0" t="n">
        <f aca="false">OR(AND(C392="R5",D392="NA"), AND(C392="R5",D392="R2"), AND(C392="R5",D392="R6"), AND(C392="R5",D392="R8"), AND(C392="R5",D392="R9"), AND(C392="R5",D392="R10"), AND(C392="R5",D392="R11"))</f>
        <v>0</v>
      </c>
      <c r="AD392" s="0" t="n">
        <f aca="false">AND(C392="R5",D392="R1")</f>
        <v>0</v>
      </c>
      <c r="AE392" s="0" t="n">
        <f aca="false">AND(C392="R5",D392="R3")</f>
        <v>0</v>
      </c>
      <c r="AF392" s="0" t="n">
        <f aca="false">AND(C392="R5",D392="R4")</f>
        <v>0</v>
      </c>
      <c r="AG392" s="0" t="n">
        <f aca="false">AND(C392="R5",D392="R5")</f>
        <v>0</v>
      </c>
      <c r="AH392" s="0" t="n">
        <f aca="false">AND(C392="R5",D392="R7")</f>
        <v>0</v>
      </c>
      <c r="AI392" s="0" t="n">
        <f aca="false">OR(AND(C392="R7",D392="NA"), AND(C392="R7",D392="R2"), AND(C392="R7",D392="R6"), AND(C392="R7",D392="R8"), AND(C392="R7",D392="R9"), AND(C392="R7",D392="R10"), AND(C392="R7",D392="R11"))</f>
        <v>0</v>
      </c>
      <c r="AJ392" s="0" t="n">
        <f aca="false">AND(C392="R7",D392="R1")</f>
        <v>0</v>
      </c>
      <c r="AK392" s="0" t="n">
        <f aca="false">AND(C392="R7",D392="R3")</f>
        <v>0</v>
      </c>
      <c r="AL392" s="0" t="n">
        <f aca="false">AND(C392="R7",D392="R4")</f>
        <v>0</v>
      </c>
      <c r="AM392" s="0" t="n">
        <f aca="false">AND(C392="R7",D392="R5")</f>
        <v>0</v>
      </c>
      <c r="AN392" s="0" t="n">
        <f aca="false">AND(C392="R7",D392="R7")</f>
        <v>0</v>
      </c>
    </row>
    <row r="393" customFormat="false" ht="15" hidden="false" customHeight="false" outlineLevel="0" collapsed="false">
      <c r="A393" s="1" t="n">
        <v>41379.325</v>
      </c>
      <c r="B393" s="0" t="s">
        <v>68200</v>
      </c>
      <c r="C393" s="10" t="s">
        <v>104214</v>
      </c>
      <c r="D393" s="20" t="s">
        <v>104214</v>
      </c>
      <c r="E393" s="0" t="n">
        <f aca="false">OR(AND(C393="NA",D393="NA"), AND(C393="NA",D393="R2"), AND(C393="NA",D393="R6"), AND(C393="NA",D393="R8"), AND(C393="NA",D393="R9"), AND(C393="NA",D393="R10"), AND(C393="NA",D393="R11"))</f>
        <v>1</v>
      </c>
      <c r="F393" s="0" t="n">
        <f aca="false">AND(C393="NA",D393="R1")</f>
        <v>0</v>
      </c>
      <c r="G393" s="0" t="n">
        <f aca="false">AND(C393="NA",D393="R3")</f>
        <v>0</v>
      </c>
      <c r="H393" s="0" t="n">
        <f aca="false">AND(C393="NA",D393="R4")</f>
        <v>0</v>
      </c>
      <c r="I393" s="0" t="n">
        <f aca="false">AND(C393="NA",D393="R5")</f>
        <v>0</v>
      </c>
      <c r="J393" s="0" t="n">
        <f aca="false">AND(C393="NA",D393="R7")</f>
        <v>0</v>
      </c>
      <c r="K393" s="0" t="n">
        <f aca="false">OR(AND(C393="R1",D393="NA"), AND(C393="R1",D393="R2"), AND(C393="R1",D393="R6"), AND(C393="R1",D393="R8"), AND(C393="R1",D393="R9"), AND(C393="R1",D393="R10"), AND(C393="R1",D393="R11"))</f>
        <v>0</v>
      </c>
      <c r="L393" s="0" t="n">
        <f aca="false">AND(C393="R1",D393="R1")</f>
        <v>0</v>
      </c>
      <c r="M393" s="0" t="n">
        <f aca="false">AND(C393="R1",D393="R3")</f>
        <v>0</v>
      </c>
      <c r="N393" s="0" t="n">
        <f aca="false">AND(C393="R1",D393="R4")</f>
        <v>0</v>
      </c>
      <c r="O393" s="0" t="n">
        <f aca="false">AND(C393="R1",D393="R5")</f>
        <v>0</v>
      </c>
      <c r="P393" s="0" t="n">
        <f aca="false">AND(C393="R1",D393="R7")</f>
        <v>0</v>
      </c>
      <c r="Q393" s="0" t="n">
        <f aca="false">OR(AND(C393="R3",D393="NA"), AND(C393="R3",D393="R2"), AND(C393="R3",D393="R6"), AND(C393="R3",D393="R8"), AND(C393="R3",D393="R9"), AND(C393="R3",D393="R10"), AND(C393="R3",D393="R11"))</f>
        <v>0</v>
      </c>
      <c r="R393" s="0" t="n">
        <f aca="false">AND(C393="R3",D393="R1")</f>
        <v>0</v>
      </c>
      <c r="S393" s="0" t="n">
        <f aca="false">AND(C393="R3",D393="R3")</f>
        <v>0</v>
      </c>
      <c r="T393" s="0" t="n">
        <f aca="false">AND(C393="R3",D393="R4")</f>
        <v>0</v>
      </c>
      <c r="U393" s="0" t="n">
        <f aca="false">AND(C393="R3",D393="R5")</f>
        <v>0</v>
      </c>
      <c r="V393" s="0" t="n">
        <f aca="false">AND(C393="R3",D393="R7")</f>
        <v>0</v>
      </c>
      <c r="W393" s="0" t="n">
        <f aca="false">OR(AND(C393="R4",D393="NA"), AND(C393="R4",D393="R2"), AND(C393="R4",D393="R6"), AND(C393="R4",D393="R8"), AND(C393="R4",D393="R9"), AND(C393="R4",D393="R10"), AND(C393="R4",D393="R11"))</f>
        <v>0</v>
      </c>
      <c r="X393" s="0" t="n">
        <f aca="false">AND(C393="R4",D393="R1")</f>
        <v>0</v>
      </c>
      <c r="Y393" s="0" t="n">
        <f aca="false">AND(C393="R4",D393="R3")</f>
        <v>0</v>
      </c>
      <c r="Z393" s="0" t="n">
        <f aca="false">AND(C393="R4",D393="R4")</f>
        <v>0</v>
      </c>
      <c r="AA393" s="0" t="n">
        <f aca="false">AND(C393="R4",D393="R5")</f>
        <v>0</v>
      </c>
      <c r="AB393" s="0" t="n">
        <f aca="false">AND(C393="R4",D393="R7")</f>
        <v>0</v>
      </c>
      <c r="AC393" s="0" t="n">
        <f aca="false">OR(AND(C393="R5",D393="NA"), AND(C393="R5",D393="R2"), AND(C393="R5",D393="R6"), AND(C393="R5",D393="R8"), AND(C393="R5",D393="R9"), AND(C393="R5",D393="R10"), AND(C393="R5",D393="R11"))</f>
        <v>0</v>
      </c>
      <c r="AD393" s="0" t="n">
        <f aca="false">AND(C393="R5",D393="R1")</f>
        <v>0</v>
      </c>
      <c r="AE393" s="0" t="n">
        <f aca="false">AND(C393="R5",D393="R3")</f>
        <v>0</v>
      </c>
      <c r="AF393" s="0" t="n">
        <f aca="false">AND(C393="R5",D393="R4")</f>
        <v>0</v>
      </c>
      <c r="AG393" s="0" t="n">
        <f aca="false">AND(C393="R5",D393="R5")</f>
        <v>0</v>
      </c>
      <c r="AH393" s="0" t="n">
        <f aca="false">AND(C393="R5",D393="R7")</f>
        <v>0</v>
      </c>
      <c r="AI393" s="0" t="n">
        <f aca="false">OR(AND(C393="R7",D393="NA"), AND(C393="R7",D393="R2"), AND(C393="R7",D393="R6"), AND(C393="R7",D393="R8"), AND(C393="R7",D393="R9"), AND(C393="R7",D393="R10"), AND(C393="R7",D393="R11"))</f>
        <v>0</v>
      </c>
      <c r="AJ393" s="0" t="n">
        <f aca="false">AND(C393="R7",D393="R1")</f>
        <v>0</v>
      </c>
      <c r="AK393" s="0" t="n">
        <f aca="false">AND(C393="R7",D393="R3")</f>
        <v>0</v>
      </c>
      <c r="AL393" s="0" t="n">
        <f aca="false">AND(C393="R7",D393="R4")</f>
        <v>0</v>
      </c>
      <c r="AM393" s="0" t="n">
        <f aca="false">AND(C393="R7",D393="R5")</f>
        <v>0</v>
      </c>
      <c r="AN393" s="0" t="n">
        <f aca="false">AND(C393="R7",D393="R7")</f>
        <v>0</v>
      </c>
    </row>
    <row r="394" customFormat="false" ht="15" hidden="false" customHeight="false" outlineLevel="0" collapsed="false">
      <c r="A394" s="1" t="n">
        <v>41379.325</v>
      </c>
      <c r="B394" s="0" t="s">
        <v>68204</v>
      </c>
      <c r="C394" s="10" t="s">
        <v>104214</v>
      </c>
      <c r="D394" s="20" t="s">
        <v>104214</v>
      </c>
      <c r="E394" s="0" t="n">
        <f aca="false">OR(AND(C394="NA",D394="NA"), AND(C394="NA",D394="R2"), AND(C394="NA",D394="R6"), AND(C394="NA",D394="R8"), AND(C394="NA",D394="R9"), AND(C394="NA",D394="R10"), AND(C394="NA",D394="R11"))</f>
        <v>1</v>
      </c>
      <c r="F394" s="0" t="n">
        <f aca="false">AND(C394="NA",D394="R1")</f>
        <v>0</v>
      </c>
      <c r="G394" s="0" t="n">
        <f aca="false">AND(C394="NA",D394="R3")</f>
        <v>0</v>
      </c>
      <c r="H394" s="0" t="n">
        <f aca="false">AND(C394="NA",D394="R4")</f>
        <v>0</v>
      </c>
      <c r="I394" s="0" t="n">
        <f aca="false">AND(C394="NA",D394="R5")</f>
        <v>0</v>
      </c>
      <c r="J394" s="0" t="n">
        <f aca="false">AND(C394="NA",D394="R7")</f>
        <v>0</v>
      </c>
      <c r="K394" s="0" t="n">
        <f aca="false">OR(AND(C394="R1",D394="NA"), AND(C394="R1",D394="R2"), AND(C394="R1",D394="R6"), AND(C394="R1",D394="R8"), AND(C394="R1",D394="R9"), AND(C394="R1",D394="R10"), AND(C394="R1",D394="R11"))</f>
        <v>0</v>
      </c>
      <c r="L394" s="0" t="n">
        <f aca="false">AND(C394="R1",D394="R1")</f>
        <v>0</v>
      </c>
      <c r="M394" s="0" t="n">
        <f aca="false">AND(C394="R1",D394="R3")</f>
        <v>0</v>
      </c>
      <c r="N394" s="0" t="n">
        <f aca="false">AND(C394="R1",D394="R4")</f>
        <v>0</v>
      </c>
      <c r="O394" s="0" t="n">
        <f aca="false">AND(C394="R1",D394="R5")</f>
        <v>0</v>
      </c>
      <c r="P394" s="0" t="n">
        <f aca="false">AND(C394="R1",D394="R7")</f>
        <v>0</v>
      </c>
      <c r="Q394" s="0" t="n">
        <f aca="false">OR(AND(C394="R3",D394="NA"), AND(C394="R3",D394="R2"), AND(C394="R3",D394="R6"), AND(C394="R3",D394="R8"), AND(C394="R3",D394="R9"), AND(C394="R3",D394="R10"), AND(C394="R3",D394="R11"))</f>
        <v>0</v>
      </c>
      <c r="R394" s="0" t="n">
        <f aca="false">AND(C394="R3",D394="R1")</f>
        <v>0</v>
      </c>
      <c r="S394" s="0" t="n">
        <f aca="false">AND(C394="R3",D394="R3")</f>
        <v>0</v>
      </c>
      <c r="T394" s="0" t="n">
        <f aca="false">AND(C394="R3",D394="R4")</f>
        <v>0</v>
      </c>
      <c r="U394" s="0" t="n">
        <f aca="false">AND(C394="R3",D394="R5")</f>
        <v>0</v>
      </c>
      <c r="V394" s="0" t="n">
        <f aca="false">AND(C394="R3",D394="R7")</f>
        <v>0</v>
      </c>
      <c r="W394" s="0" t="n">
        <f aca="false">OR(AND(C394="R4",D394="NA"), AND(C394="R4",D394="R2"), AND(C394="R4",D394="R6"), AND(C394="R4",D394="R8"), AND(C394="R4",D394="R9"), AND(C394="R4",D394="R10"), AND(C394="R4",D394="R11"))</f>
        <v>0</v>
      </c>
      <c r="X394" s="0" t="n">
        <f aca="false">AND(C394="R4",D394="R1")</f>
        <v>0</v>
      </c>
      <c r="Y394" s="0" t="n">
        <f aca="false">AND(C394="R4",D394="R3")</f>
        <v>0</v>
      </c>
      <c r="Z394" s="0" t="n">
        <f aca="false">AND(C394="R4",D394="R4")</f>
        <v>0</v>
      </c>
      <c r="AA394" s="0" t="n">
        <f aca="false">AND(C394="R4",D394="R5")</f>
        <v>0</v>
      </c>
      <c r="AB394" s="0" t="n">
        <f aca="false">AND(C394="R4",D394="R7")</f>
        <v>0</v>
      </c>
      <c r="AC394" s="0" t="n">
        <f aca="false">OR(AND(C394="R5",D394="NA"), AND(C394="R5",D394="R2"), AND(C394="R5",D394="R6"), AND(C394="R5",D394="R8"), AND(C394="R5",D394="R9"), AND(C394="R5",D394="R10"), AND(C394="R5",D394="R11"))</f>
        <v>0</v>
      </c>
      <c r="AD394" s="0" t="n">
        <f aca="false">AND(C394="R5",D394="R1")</f>
        <v>0</v>
      </c>
      <c r="AE394" s="0" t="n">
        <f aca="false">AND(C394="R5",D394="R3")</f>
        <v>0</v>
      </c>
      <c r="AF394" s="0" t="n">
        <f aca="false">AND(C394="R5",D394="R4")</f>
        <v>0</v>
      </c>
      <c r="AG394" s="0" t="n">
        <f aca="false">AND(C394="R5",D394="R5")</f>
        <v>0</v>
      </c>
      <c r="AH394" s="0" t="n">
        <f aca="false">AND(C394="R5",D394="R7")</f>
        <v>0</v>
      </c>
      <c r="AI394" s="0" t="n">
        <f aca="false">OR(AND(C394="R7",D394="NA"), AND(C394="R7",D394="R2"), AND(C394="R7",D394="R6"), AND(C394="R7",D394="R8"), AND(C394="R7",D394="R9"), AND(C394="R7",D394="R10"), AND(C394="R7",D394="R11"))</f>
        <v>0</v>
      </c>
      <c r="AJ394" s="0" t="n">
        <f aca="false">AND(C394="R7",D394="R1")</f>
        <v>0</v>
      </c>
      <c r="AK394" s="0" t="n">
        <f aca="false">AND(C394="R7",D394="R3")</f>
        <v>0</v>
      </c>
      <c r="AL394" s="0" t="n">
        <f aca="false">AND(C394="R7",D394="R4")</f>
        <v>0</v>
      </c>
      <c r="AM394" s="0" t="n">
        <f aca="false">AND(C394="R7",D394="R5")</f>
        <v>0</v>
      </c>
      <c r="AN394" s="0" t="n">
        <f aca="false">AND(C394="R7",D394="R7")</f>
        <v>0</v>
      </c>
    </row>
    <row r="395" customFormat="false" ht="15" hidden="false" customHeight="false" outlineLevel="0" collapsed="false">
      <c r="A395" s="1" t="n">
        <v>41379.325</v>
      </c>
      <c r="B395" s="0" t="s">
        <v>68206</v>
      </c>
      <c r="C395" s="10" t="s">
        <v>104214</v>
      </c>
      <c r="D395" s="20" t="s">
        <v>104214</v>
      </c>
      <c r="E395" s="0" t="n">
        <f aca="false">OR(AND(C395="NA",D395="NA"), AND(C395="NA",D395="R2"), AND(C395="NA",D395="R6"), AND(C395="NA",D395="R8"), AND(C395="NA",D395="R9"), AND(C395="NA",D395="R10"), AND(C395="NA",D395="R11"))</f>
        <v>1</v>
      </c>
      <c r="F395" s="0" t="n">
        <f aca="false">AND(C395="NA",D395="R1")</f>
        <v>0</v>
      </c>
      <c r="G395" s="0" t="n">
        <f aca="false">AND(C395="NA",D395="R3")</f>
        <v>0</v>
      </c>
      <c r="H395" s="0" t="n">
        <f aca="false">AND(C395="NA",D395="R4")</f>
        <v>0</v>
      </c>
      <c r="I395" s="0" t="n">
        <f aca="false">AND(C395="NA",D395="R5")</f>
        <v>0</v>
      </c>
      <c r="J395" s="0" t="n">
        <f aca="false">AND(C395="NA",D395="R7")</f>
        <v>0</v>
      </c>
      <c r="K395" s="0" t="n">
        <f aca="false">OR(AND(C395="R1",D395="NA"), AND(C395="R1",D395="R2"), AND(C395="R1",D395="R6"), AND(C395="R1",D395="R8"), AND(C395="R1",D395="R9"), AND(C395="R1",D395="R10"), AND(C395="R1",D395="R11"))</f>
        <v>0</v>
      </c>
      <c r="L395" s="0" t="n">
        <f aca="false">AND(C395="R1",D395="R1")</f>
        <v>0</v>
      </c>
      <c r="M395" s="0" t="n">
        <f aca="false">AND(C395="R1",D395="R3")</f>
        <v>0</v>
      </c>
      <c r="N395" s="0" t="n">
        <f aca="false">AND(C395="R1",D395="R4")</f>
        <v>0</v>
      </c>
      <c r="O395" s="0" t="n">
        <f aca="false">AND(C395="R1",D395="R5")</f>
        <v>0</v>
      </c>
      <c r="P395" s="0" t="n">
        <f aca="false">AND(C395="R1",D395="R7")</f>
        <v>0</v>
      </c>
      <c r="Q395" s="0" t="n">
        <f aca="false">OR(AND(C395="R3",D395="NA"), AND(C395="R3",D395="R2"), AND(C395="R3",D395="R6"), AND(C395="R3",D395="R8"), AND(C395="R3",D395="R9"), AND(C395="R3",D395="R10"), AND(C395="R3",D395="R11"))</f>
        <v>0</v>
      </c>
      <c r="R395" s="0" t="n">
        <f aca="false">AND(C395="R3",D395="R1")</f>
        <v>0</v>
      </c>
      <c r="S395" s="0" t="n">
        <f aca="false">AND(C395="R3",D395="R3")</f>
        <v>0</v>
      </c>
      <c r="T395" s="0" t="n">
        <f aca="false">AND(C395="R3",D395="R4")</f>
        <v>0</v>
      </c>
      <c r="U395" s="0" t="n">
        <f aca="false">AND(C395="R3",D395="R5")</f>
        <v>0</v>
      </c>
      <c r="V395" s="0" t="n">
        <f aca="false">AND(C395="R3",D395="R7")</f>
        <v>0</v>
      </c>
      <c r="W395" s="0" t="n">
        <f aca="false">OR(AND(C395="R4",D395="NA"), AND(C395="R4",D395="R2"), AND(C395="R4",D395="R6"), AND(C395="R4",D395="R8"), AND(C395="R4",D395="R9"), AND(C395="R4",D395="R10"), AND(C395="R4",D395="R11"))</f>
        <v>0</v>
      </c>
      <c r="X395" s="0" t="n">
        <f aca="false">AND(C395="R4",D395="R1")</f>
        <v>0</v>
      </c>
      <c r="Y395" s="0" t="n">
        <f aca="false">AND(C395="R4",D395="R3")</f>
        <v>0</v>
      </c>
      <c r="Z395" s="0" t="n">
        <f aca="false">AND(C395="R4",D395="R4")</f>
        <v>0</v>
      </c>
      <c r="AA395" s="0" t="n">
        <f aca="false">AND(C395="R4",D395="R5")</f>
        <v>0</v>
      </c>
      <c r="AB395" s="0" t="n">
        <f aca="false">AND(C395="R4",D395="R7")</f>
        <v>0</v>
      </c>
      <c r="AC395" s="0" t="n">
        <f aca="false">OR(AND(C395="R5",D395="NA"), AND(C395="R5",D395="R2"), AND(C395="R5",D395="R6"), AND(C395="R5",D395="R8"), AND(C395="R5",D395="R9"), AND(C395="R5",D395="R10"), AND(C395="R5",D395="R11"))</f>
        <v>0</v>
      </c>
      <c r="AD395" s="0" t="n">
        <f aca="false">AND(C395="R5",D395="R1")</f>
        <v>0</v>
      </c>
      <c r="AE395" s="0" t="n">
        <f aca="false">AND(C395="R5",D395="R3")</f>
        <v>0</v>
      </c>
      <c r="AF395" s="0" t="n">
        <f aca="false">AND(C395="R5",D395="R4")</f>
        <v>0</v>
      </c>
      <c r="AG395" s="0" t="n">
        <f aca="false">AND(C395="R5",D395="R5")</f>
        <v>0</v>
      </c>
      <c r="AH395" s="0" t="n">
        <f aca="false">AND(C395="R5",D395="R7")</f>
        <v>0</v>
      </c>
      <c r="AI395" s="0" t="n">
        <f aca="false">OR(AND(C395="R7",D395="NA"), AND(C395="R7",D395="R2"), AND(C395="R7",D395="R6"), AND(C395="R7",D395="R8"), AND(C395="R7",D395="R9"), AND(C395="R7",D395="R10"), AND(C395="R7",D395="R11"))</f>
        <v>0</v>
      </c>
      <c r="AJ395" s="0" t="n">
        <f aca="false">AND(C395="R7",D395="R1")</f>
        <v>0</v>
      </c>
      <c r="AK395" s="0" t="n">
        <f aca="false">AND(C395="R7",D395="R3")</f>
        <v>0</v>
      </c>
      <c r="AL395" s="0" t="n">
        <f aca="false">AND(C395="R7",D395="R4")</f>
        <v>0</v>
      </c>
      <c r="AM395" s="0" t="n">
        <f aca="false">AND(C395="R7",D395="R5")</f>
        <v>0</v>
      </c>
      <c r="AN395" s="0" t="n">
        <f aca="false">AND(C395="R7",D395="R7")</f>
        <v>0</v>
      </c>
    </row>
    <row r="396" customFormat="false" ht="15" hidden="false" customHeight="false" outlineLevel="0" collapsed="false">
      <c r="A396" s="1" t="n">
        <v>41379.325</v>
      </c>
      <c r="B396" s="0" t="s">
        <v>68208</v>
      </c>
      <c r="C396" s="10" t="s">
        <v>104214</v>
      </c>
      <c r="D396" s="20" t="s">
        <v>104214</v>
      </c>
      <c r="E396" s="0" t="n">
        <f aca="false">OR(AND(C396="NA",D396="NA"), AND(C396="NA",D396="R2"), AND(C396="NA",D396="R6"), AND(C396="NA",D396="R8"), AND(C396="NA",D396="R9"), AND(C396="NA",D396="R10"), AND(C396="NA",D396="R11"))</f>
        <v>1</v>
      </c>
      <c r="F396" s="0" t="n">
        <f aca="false">AND(C396="NA",D396="R1")</f>
        <v>0</v>
      </c>
      <c r="G396" s="0" t="n">
        <f aca="false">AND(C396="NA",D396="R3")</f>
        <v>0</v>
      </c>
      <c r="H396" s="0" t="n">
        <f aca="false">AND(C396="NA",D396="R4")</f>
        <v>0</v>
      </c>
      <c r="I396" s="0" t="n">
        <f aca="false">AND(C396="NA",D396="R5")</f>
        <v>0</v>
      </c>
      <c r="J396" s="0" t="n">
        <f aca="false">AND(C396="NA",D396="R7")</f>
        <v>0</v>
      </c>
      <c r="K396" s="0" t="n">
        <f aca="false">OR(AND(C396="R1",D396="NA"), AND(C396="R1",D396="R2"), AND(C396="R1",D396="R6"), AND(C396="R1",D396="R8"), AND(C396="R1",D396="R9"), AND(C396="R1",D396="R10"), AND(C396="R1",D396="R11"))</f>
        <v>0</v>
      </c>
      <c r="L396" s="0" t="n">
        <f aca="false">AND(C396="R1",D396="R1")</f>
        <v>0</v>
      </c>
      <c r="M396" s="0" t="n">
        <f aca="false">AND(C396="R1",D396="R3")</f>
        <v>0</v>
      </c>
      <c r="N396" s="0" t="n">
        <f aca="false">AND(C396="R1",D396="R4")</f>
        <v>0</v>
      </c>
      <c r="O396" s="0" t="n">
        <f aca="false">AND(C396="R1",D396="R5")</f>
        <v>0</v>
      </c>
      <c r="P396" s="0" t="n">
        <f aca="false">AND(C396="R1",D396="R7")</f>
        <v>0</v>
      </c>
      <c r="Q396" s="0" t="n">
        <f aca="false">OR(AND(C396="R3",D396="NA"), AND(C396="R3",D396="R2"), AND(C396="R3",D396="R6"), AND(C396="R3",D396="R8"), AND(C396="R3",D396="R9"), AND(C396="R3",D396="R10"), AND(C396="R3",D396="R11"))</f>
        <v>0</v>
      </c>
      <c r="R396" s="0" t="n">
        <f aca="false">AND(C396="R3",D396="R1")</f>
        <v>0</v>
      </c>
      <c r="S396" s="0" t="n">
        <f aca="false">AND(C396="R3",D396="R3")</f>
        <v>0</v>
      </c>
      <c r="T396" s="0" t="n">
        <f aca="false">AND(C396="R3",D396="R4")</f>
        <v>0</v>
      </c>
      <c r="U396" s="0" t="n">
        <f aca="false">AND(C396="R3",D396="R5")</f>
        <v>0</v>
      </c>
      <c r="V396" s="0" t="n">
        <f aca="false">AND(C396="R3",D396="R7")</f>
        <v>0</v>
      </c>
      <c r="W396" s="0" t="n">
        <f aca="false">OR(AND(C396="R4",D396="NA"), AND(C396="R4",D396="R2"), AND(C396="R4",D396="R6"), AND(C396="R4",D396="R8"), AND(C396="R4",D396="R9"), AND(C396="R4",D396="R10"), AND(C396="R4",D396="R11"))</f>
        <v>0</v>
      </c>
      <c r="X396" s="0" t="n">
        <f aca="false">AND(C396="R4",D396="R1")</f>
        <v>0</v>
      </c>
      <c r="Y396" s="0" t="n">
        <f aca="false">AND(C396="R4",D396="R3")</f>
        <v>0</v>
      </c>
      <c r="Z396" s="0" t="n">
        <f aca="false">AND(C396="R4",D396="R4")</f>
        <v>0</v>
      </c>
      <c r="AA396" s="0" t="n">
        <f aca="false">AND(C396="R4",D396="R5")</f>
        <v>0</v>
      </c>
      <c r="AB396" s="0" t="n">
        <f aca="false">AND(C396="R4",D396="R7")</f>
        <v>0</v>
      </c>
      <c r="AC396" s="0" t="n">
        <f aca="false">OR(AND(C396="R5",D396="NA"), AND(C396="R5",D396="R2"), AND(C396="R5",D396="R6"), AND(C396="R5",D396="R8"), AND(C396="R5",D396="R9"), AND(C396="R5",D396="R10"), AND(C396="R5",D396="R11"))</f>
        <v>0</v>
      </c>
      <c r="AD396" s="0" t="n">
        <f aca="false">AND(C396="R5",D396="R1")</f>
        <v>0</v>
      </c>
      <c r="AE396" s="0" t="n">
        <f aca="false">AND(C396="R5",D396="R3")</f>
        <v>0</v>
      </c>
      <c r="AF396" s="0" t="n">
        <f aca="false">AND(C396="R5",D396="R4")</f>
        <v>0</v>
      </c>
      <c r="AG396" s="0" t="n">
        <f aca="false">AND(C396="R5",D396="R5")</f>
        <v>0</v>
      </c>
      <c r="AH396" s="0" t="n">
        <f aca="false">AND(C396="R5",D396="R7")</f>
        <v>0</v>
      </c>
      <c r="AI396" s="0" t="n">
        <f aca="false">OR(AND(C396="R7",D396="NA"), AND(C396="R7",D396="R2"), AND(C396="R7",D396="R6"), AND(C396="R7",D396="R8"), AND(C396="R7",D396="R9"), AND(C396="R7",D396="R10"), AND(C396="R7",D396="R11"))</f>
        <v>0</v>
      </c>
      <c r="AJ396" s="0" t="n">
        <f aca="false">AND(C396="R7",D396="R1")</f>
        <v>0</v>
      </c>
      <c r="AK396" s="0" t="n">
        <f aca="false">AND(C396="R7",D396="R3")</f>
        <v>0</v>
      </c>
      <c r="AL396" s="0" t="n">
        <f aca="false">AND(C396="R7",D396="R4")</f>
        <v>0</v>
      </c>
      <c r="AM396" s="0" t="n">
        <f aca="false">AND(C396="R7",D396="R5")</f>
        <v>0</v>
      </c>
      <c r="AN396" s="0" t="n">
        <f aca="false">AND(C396="R7",D396="R7")</f>
        <v>0</v>
      </c>
    </row>
    <row r="397" customFormat="false" ht="15" hidden="false" customHeight="false" outlineLevel="0" collapsed="false">
      <c r="A397" s="1" t="n">
        <v>41379.325</v>
      </c>
      <c r="B397" s="0" t="s">
        <v>68210</v>
      </c>
      <c r="C397" s="10" t="s">
        <v>104214</v>
      </c>
      <c r="D397" s="20" t="s">
        <v>104214</v>
      </c>
      <c r="E397" s="0" t="n">
        <f aca="false">OR(AND(C397="NA",D397="NA"), AND(C397="NA",D397="R2"), AND(C397="NA",D397="R6"), AND(C397="NA",D397="R8"), AND(C397="NA",D397="R9"), AND(C397="NA",D397="R10"), AND(C397="NA",D397="R11"))</f>
        <v>1</v>
      </c>
      <c r="F397" s="0" t="n">
        <f aca="false">AND(C397="NA",D397="R1")</f>
        <v>0</v>
      </c>
      <c r="G397" s="0" t="n">
        <f aca="false">AND(C397="NA",D397="R3")</f>
        <v>0</v>
      </c>
      <c r="H397" s="0" t="n">
        <f aca="false">AND(C397="NA",D397="R4")</f>
        <v>0</v>
      </c>
      <c r="I397" s="0" t="n">
        <f aca="false">AND(C397="NA",D397="R5")</f>
        <v>0</v>
      </c>
      <c r="J397" s="0" t="n">
        <f aca="false">AND(C397="NA",D397="R7")</f>
        <v>0</v>
      </c>
      <c r="K397" s="0" t="n">
        <f aca="false">OR(AND(C397="R1",D397="NA"), AND(C397="R1",D397="R2"), AND(C397="R1",D397="R6"), AND(C397="R1",D397="R8"), AND(C397="R1",D397="R9"), AND(C397="R1",D397="R10"), AND(C397="R1",D397="R11"))</f>
        <v>0</v>
      </c>
      <c r="L397" s="0" t="n">
        <f aca="false">AND(C397="R1",D397="R1")</f>
        <v>0</v>
      </c>
      <c r="M397" s="0" t="n">
        <f aca="false">AND(C397="R1",D397="R3")</f>
        <v>0</v>
      </c>
      <c r="N397" s="0" t="n">
        <f aca="false">AND(C397="R1",D397="R4")</f>
        <v>0</v>
      </c>
      <c r="O397" s="0" t="n">
        <f aca="false">AND(C397="R1",D397="R5")</f>
        <v>0</v>
      </c>
      <c r="P397" s="0" t="n">
        <f aca="false">AND(C397="R1",D397="R7")</f>
        <v>0</v>
      </c>
      <c r="Q397" s="0" t="n">
        <f aca="false">OR(AND(C397="R3",D397="NA"), AND(C397="R3",D397="R2"), AND(C397="R3",D397="R6"), AND(C397="R3",D397="R8"), AND(C397="R3",D397="R9"), AND(C397="R3",D397="R10"), AND(C397="R3",D397="R11"))</f>
        <v>0</v>
      </c>
      <c r="R397" s="0" t="n">
        <f aca="false">AND(C397="R3",D397="R1")</f>
        <v>0</v>
      </c>
      <c r="S397" s="0" t="n">
        <f aca="false">AND(C397="R3",D397="R3")</f>
        <v>0</v>
      </c>
      <c r="T397" s="0" t="n">
        <f aca="false">AND(C397="R3",D397="R4")</f>
        <v>0</v>
      </c>
      <c r="U397" s="0" t="n">
        <f aca="false">AND(C397="R3",D397="R5")</f>
        <v>0</v>
      </c>
      <c r="V397" s="0" t="n">
        <f aca="false">AND(C397="R3",D397="R7")</f>
        <v>0</v>
      </c>
      <c r="W397" s="0" t="n">
        <f aca="false">OR(AND(C397="R4",D397="NA"), AND(C397="R4",D397="R2"), AND(C397="R4",D397="R6"), AND(C397="R4",D397="R8"), AND(C397="R4",D397="R9"), AND(C397="R4",D397="R10"), AND(C397="R4",D397="R11"))</f>
        <v>0</v>
      </c>
      <c r="X397" s="0" t="n">
        <f aca="false">AND(C397="R4",D397="R1")</f>
        <v>0</v>
      </c>
      <c r="Y397" s="0" t="n">
        <f aca="false">AND(C397="R4",D397="R3")</f>
        <v>0</v>
      </c>
      <c r="Z397" s="0" t="n">
        <f aca="false">AND(C397="R4",D397="R4")</f>
        <v>0</v>
      </c>
      <c r="AA397" s="0" t="n">
        <f aca="false">AND(C397="R4",D397="R5")</f>
        <v>0</v>
      </c>
      <c r="AB397" s="0" t="n">
        <f aca="false">AND(C397="R4",D397="R7")</f>
        <v>0</v>
      </c>
      <c r="AC397" s="0" t="n">
        <f aca="false">OR(AND(C397="R5",D397="NA"), AND(C397="R5",D397="R2"), AND(C397="R5",D397="R6"), AND(C397="R5",D397="R8"), AND(C397="R5",D397="R9"), AND(C397="R5",D397="R10"), AND(C397="R5",D397="R11"))</f>
        <v>0</v>
      </c>
      <c r="AD397" s="0" t="n">
        <f aca="false">AND(C397="R5",D397="R1")</f>
        <v>0</v>
      </c>
      <c r="AE397" s="0" t="n">
        <f aca="false">AND(C397="R5",D397="R3")</f>
        <v>0</v>
      </c>
      <c r="AF397" s="0" t="n">
        <f aca="false">AND(C397="R5",D397="R4")</f>
        <v>0</v>
      </c>
      <c r="AG397" s="0" t="n">
        <f aca="false">AND(C397="R5",D397="R5")</f>
        <v>0</v>
      </c>
      <c r="AH397" s="0" t="n">
        <f aca="false">AND(C397="R5",D397="R7")</f>
        <v>0</v>
      </c>
      <c r="AI397" s="0" t="n">
        <f aca="false">OR(AND(C397="R7",D397="NA"), AND(C397="R7",D397="R2"), AND(C397="R7",D397="R6"), AND(C397="R7",D397="R8"), AND(C397="R7",D397="R9"), AND(C397="R7",D397="R10"), AND(C397="R7",D397="R11"))</f>
        <v>0</v>
      </c>
      <c r="AJ397" s="0" t="n">
        <f aca="false">AND(C397="R7",D397="R1")</f>
        <v>0</v>
      </c>
      <c r="AK397" s="0" t="n">
        <f aca="false">AND(C397="R7",D397="R3")</f>
        <v>0</v>
      </c>
      <c r="AL397" s="0" t="n">
        <f aca="false">AND(C397="R7",D397="R4")</f>
        <v>0</v>
      </c>
      <c r="AM397" s="0" t="n">
        <f aca="false">AND(C397="R7",D397="R5")</f>
        <v>0</v>
      </c>
      <c r="AN397" s="0" t="n">
        <f aca="false">AND(C397="R7",D397="R7")</f>
        <v>0</v>
      </c>
    </row>
    <row r="398" customFormat="false" ht="15" hidden="false" customHeight="false" outlineLevel="0" collapsed="false">
      <c r="A398" s="1" t="n">
        <v>41379.325</v>
      </c>
      <c r="B398" s="0" t="s">
        <v>68212</v>
      </c>
      <c r="C398" s="10" t="s">
        <v>104214</v>
      </c>
      <c r="D398" s="20" t="s">
        <v>104214</v>
      </c>
      <c r="E398" s="0" t="n">
        <f aca="false">OR(AND(C398="NA",D398="NA"), AND(C398="NA",D398="R2"), AND(C398="NA",D398="R6"), AND(C398="NA",D398="R8"), AND(C398="NA",D398="R9"), AND(C398="NA",D398="R10"), AND(C398="NA",D398="R11"))</f>
        <v>1</v>
      </c>
      <c r="F398" s="0" t="n">
        <f aca="false">AND(C398="NA",D398="R1")</f>
        <v>0</v>
      </c>
      <c r="G398" s="0" t="n">
        <f aca="false">AND(C398="NA",D398="R3")</f>
        <v>0</v>
      </c>
      <c r="H398" s="0" t="n">
        <f aca="false">AND(C398="NA",D398="R4")</f>
        <v>0</v>
      </c>
      <c r="I398" s="0" t="n">
        <f aca="false">AND(C398="NA",D398="R5")</f>
        <v>0</v>
      </c>
      <c r="J398" s="0" t="n">
        <f aca="false">AND(C398="NA",D398="R7")</f>
        <v>0</v>
      </c>
      <c r="K398" s="0" t="n">
        <f aca="false">OR(AND(C398="R1",D398="NA"), AND(C398="R1",D398="R2"), AND(C398="R1",D398="R6"), AND(C398="R1",D398="R8"), AND(C398="R1",D398="R9"), AND(C398="R1",D398="R10"), AND(C398="R1",D398="R11"))</f>
        <v>0</v>
      </c>
      <c r="L398" s="0" t="n">
        <f aca="false">AND(C398="R1",D398="R1")</f>
        <v>0</v>
      </c>
      <c r="M398" s="0" t="n">
        <f aca="false">AND(C398="R1",D398="R3")</f>
        <v>0</v>
      </c>
      <c r="N398" s="0" t="n">
        <f aca="false">AND(C398="R1",D398="R4")</f>
        <v>0</v>
      </c>
      <c r="O398" s="0" t="n">
        <f aca="false">AND(C398="R1",D398="R5")</f>
        <v>0</v>
      </c>
      <c r="P398" s="0" t="n">
        <f aca="false">AND(C398="R1",D398="R7")</f>
        <v>0</v>
      </c>
      <c r="Q398" s="0" t="n">
        <f aca="false">OR(AND(C398="R3",D398="NA"), AND(C398="R3",D398="R2"), AND(C398="R3",D398="R6"), AND(C398="R3",D398="R8"), AND(C398="R3",D398="R9"), AND(C398="R3",D398="R10"), AND(C398="R3",D398="R11"))</f>
        <v>0</v>
      </c>
      <c r="R398" s="0" t="n">
        <f aca="false">AND(C398="R3",D398="R1")</f>
        <v>0</v>
      </c>
      <c r="S398" s="0" t="n">
        <f aca="false">AND(C398="R3",D398="R3")</f>
        <v>0</v>
      </c>
      <c r="T398" s="0" t="n">
        <f aca="false">AND(C398="R3",D398="R4")</f>
        <v>0</v>
      </c>
      <c r="U398" s="0" t="n">
        <f aca="false">AND(C398="R3",D398="R5")</f>
        <v>0</v>
      </c>
      <c r="V398" s="0" t="n">
        <f aca="false">AND(C398="R3",D398="R7")</f>
        <v>0</v>
      </c>
      <c r="W398" s="0" t="n">
        <f aca="false">OR(AND(C398="R4",D398="NA"), AND(C398="R4",D398="R2"), AND(C398="R4",D398="R6"), AND(C398="R4",D398="R8"), AND(C398="R4",D398="R9"), AND(C398="R4",D398="R10"), AND(C398="R4",D398="R11"))</f>
        <v>0</v>
      </c>
      <c r="X398" s="0" t="n">
        <f aca="false">AND(C398="R4",D398="R1")</f>
        <v>0</v>
      </c>
      <c r="Y398" s="0" t="n">
        <f aca="false">AND(C398="R4",D398="R3")</f>
        <v>0</v>
      </c>
      <c r="Z398" s="0" t="n">
        <f aca="false">AND(C398="R4",D398="R4")</f>
        <v>0</v>
      </c>
      <c r="AA398" s="0" t="n">
        <f aca="false">AND(C398="R4",D398="R5")</f>
        <v>0</v>
      </c>
      <c r="AB398" s="0" t="n">
        <f aca="false">AND(C398="R4",D398="R7")</f>
        <v>0</v>
      </c>
      <c r="AC398" s="0" t="n">
        <f aca="false">OR(AND(C398="R5",D398="NA"), AND(C398="R5",D398="R2"), AND(C398="R5",D398="R6"), AND(C398="R5",D398="R8"), AND(C398="R5",D398="R9"), AND(C398="R5",D398="R10"), AND(C398="R5",D398="R11"))</f>
        <v>0</v>
      </c>
      <c r="AD398" s="0" t="n">
        <f aca="false">AND(C398="R5",D398="R1")</f>
        <v>0</v>
      </c>
      <c r="AE398" s="0" t="n">
        <f aca="false">AND(C398="R5",D398="R3")</f>
        <v>0</v>
      </c>
      <c r="AF398" s="0" t="n">
        <f aca="false">AND(C398="R5",D398="R4")</f>
        <v>0</v>
      </c>
      <c r="AG398" s="0" t="n">
        <f aca="false">AND(C398="R5",D398="R5")</f>
        <v>0</v>
      </c>
      <c r="AH398" s="0" t="n">
        <f aca="false">AND(C398="R5",D398="R7")</f>
        <v>0</v>
      </c>
      <c r="AI398" s="0" t="n">
        <f aca="false">OR(AND(C398="R7",D398="NA"), AND(C398="R7",D398="R2"), AND(C398="R7",D398="R6"), AND(C398="R7",D398="R8"), AND(C398="R7",D398="R9"), AND(C398="R7",D398="R10"), AND(C398="R7",D398="R11"))</f>
        <v>0</v>
      </c>
      <c r="AJ398" s="0" t="n">
        <f aca="false">AND(C398="R7",D398="R1")</f>
        <v>0</v>
      </c>
      <c r="AK398" s="0" t="n">
        <f aca="false">AND(C398="R7",D398="R3")</f>
        <v>0</v>
      </c>
      <c r="AL398" s="0" t="n">
        <f aca="false">AND(C398="R7",D398="R4")</f>
        <v>0</v>
      </c>
      <c r="AM398" s="0" t="n">
        <f aca="false">AND(C398="R7",D398="R5")</f>
        <v>0</v>
      </c>
      <c r="AN398" s="0" t="n">
        <f aca="false">AND(C398="R7",D398="R7")</f>
        <v>0</v>
      </c>
    </row>
    <row r="399" customFormat="false" ht="15" hidden="false" customHeight="false" outlineLevel="0" collapsed="false">
      <c r="A399" s="1" t="n">
        <v>41379.325</v>
      </c>
      <c r="B399" s="0" t="s">
        <v>68214</v>
      </c>
      <c r="C399" s="10" t="s">
        <v>104214</v>
      </c>
      <c r="D399" s="20" t="s">
        <v>104214</v>
      </c>
      <c r="E399" s="0" t="n">
        <f aca="false">OR(AND(C399="NA",D399="NA"), AND(C399="NA",D399="R2"), AND(C399="NA",D399="R6"), AND(C399="NA",D399="R8"), AND(C399="NA",D399="R9"), AND(C399="NA",D399="R10"), AND(C399="NA",D399="R11"))</f>
        <v>1</v>
      </c>
      <c r="F399" s="0" t="n">
        <f aca="false">AND(C399="NA",D399="R1")</f>
        <v>0</v>
      </c>
      <c r="G399" s="0" t="n">
        <f aca="false">AND(C399="NA",D399="R3")</f>
        <v>0</v>
      </c>
      <c r="H399" s="0" t="n">
        <f aca="false">AND(C399="NA",D399="R4")</f>
        <v>0</v>
      </c>
      <c r="I399" s="0" t="n">
        <f aca="false">AND(C399="NA",D399="R5")</f>
        <v>0</v>
      </c>
      <c r="J399" s="0" t="n">
        <f aca="false">AND(C399="NA",D399="R7")</f>
        <v>0</v>
      </c>
      <c r="K399" s="0" t="n">
        <f aca="false">OR(AND(C399="R1",D399="NA"), AND(C399="R1",D399="R2"), AND(C399="R1",D399="R6"), AND(C399="R1",D399="R8"), AND(C399="R1",D399="R9"), AND(C399="R1",D399="R10"), AND(C399="R1",D399="R11"))</f>
        <v>0</v>
      </c>
      <c r="L399" s="0" t="n">
        <f aca="false">AND(C399="R1",D399="R1")</f>
        <v>0</v>
      </c>
      <c r="M399" s="0" t="n">
        <f aca="false">AND(C399="R1",D399="R3")</f>
        <v>0</v>
      </c>
      <c r="N399" s="0" t="n">
        <f aca="false">AND(C399="R1",D399="R4")</f>
        <v>0</v>
      </c>
      <c r="O399" s="0" t="n">
        <f aca="false">AND(C399="R1",D399="R5")</f>
        <v>0</v>
      </c>
      <c r="P399" s="0" t="n">
        <f aca="false">AND(C399="R1",D399="R7")</f>
        <v>0</v>
      </c>
      <c r="Q399" s="0" t="n">
        <f aca="false">OR(AND(C399="R3",D399="NA"), AND(C399="R3",D399="R2"), AND(C399="R3",D399="R6"), AND(C399="R3",D399="R8"), AND(C399="R3",D399="R9"), AND(C399="R3",D399="R10"), AND(C399="R3",D399="R11"))</f>
        <v>0</v>
      </c>
      <c r="R399" s="0" t="n">
        <f aca="false">AND(C399="R3",D399="R1")</f>
        <v>0</v>
      </c>
      <c r="S399" s="0" t="n">
        <f aca="false">AND(C399="R3",D399="R3")</f>
        <v>0</v>
      </c>
      <c r="T399" s="0" t="n">
        <f aca="false">AND(C399="R3",D399="R4")</f>
        <v>0</v>
      </c>
      <c r="U399" s="0" t="n">
        <f aca="false">AND(C399="R3",D399="R5")</f>
        <v>0</v>
      </c>
      <c r="V399" s="0" t="n">
        <f aca="false">AND(C399="R3",D399="R7")</f>
        <v>0</v>
      </c>
      <c r="W399" s="0" t="n">
        <f aca="false">OR(AND(C399="R4",D399="NA"), AND(C399="R4",D399="R2"), AND(C399="R4",D399="R6"), AND(C399="R4",D399="R8"), AND(C399="R4",D399="R9"), AND(C399="R4",D399="R10"), AND(C399="R4",D399="R11"))</f>
        <v>0</v>
      </c>
      <c r="X399" s="0" t="n">
        <f aca="false">AND(C399="R4",D399="R1")</f>
        <v>0</v>
      </c>
      <c r="Y399" s="0" t="n">
        <f aca="false">AND(C399="R4",D399="R3")</f>
        <v>0</v>
      </c>
      <c r="Z399" s="0" t="n">
        <f aca="false">AND(C399="R4",D399="R4")</f>
        <v>0</v>
      </c>
      <c r="AA399" s="0" t="n">
        <f aca="false">AND(C399="R4",D399="R5")</f>
        <v>0</v>
      </c>
      <c r="AB399" s="0" t="n">
        <f aca="false">AND(C399="R4",D399="R7")</f>
        <v>0</v>
      </c>
      <c r="AC399" s="0" t="n">
        <f aca="false">OR(AND(C399="R5",D399="NA"), AND(C399="R5",D399="R2"), AND(C399="R5",D399="R6"), AND(C399="R5",D399="R8"), AND(C399="R5",D399="R9"), AND(C399="R5",D399="R10"), AND(C399="R5",D399="R11"))</f>
        <v>0</v>
      </c>
      <c r="AD399" s="0" t="n">
        <f aca="false">AND(C399="R5",D399="R1")</f>
        <v>0</v>
      </c>
      <c r="AE399" s="0" t="n">
        <f aca="false">AND(C399="R5",D399="R3")</f>
        <v>0</v>
      </c>
      <c r="AF399" s="0" t="n">
        <f aca="false">AND(C399="R5",D399="R4")</f>
        <v>0</v>
      </c>
      <c r="AG399" s="0" t="n">
        <f aca="false">AND(C399="R5",D399="R5")</f>
        <v>0</v>
      </c>
      <c r="AH399" s="0" t="n">
        <f aca="false">AND(C399="R5",D399="R7")</f>
        <v>0</v>
      </c>
      <c r="AI399" s="0" t="n">
        <f aca="false">OR(AND(C399="R7",D399="NA"), AND(C399="R7",D399="R2"), AND(C399="R7",D399="R6"), AND(C399="R7",D399="R8"), AND(C399="R7",D399="R9"), AND(C399="R7",D399="R10"), AND(C399="R7",D399="R11"))</f>
        <v>0</v>
      </c>
      <c r="AJ399" s="0" t="n">
        <f aca="false">AND(C399="R7",D399="R1")</f>
        <v>0</v>
      </c>
      <c r="AK399" s="0" t="n">
        <f aca="false">AND(C399="R7",D399="R3")</f>
        <v>0</v>
      </c>
      <c r="AL399" s="0" t="n">
        <f aca="false">AND(C399="R7",D399="R4")</f>
        <v>0</v>
      </c>
      <c r="AM399" s="0" t="n">
        <f aca="false">AND(C399="R7",D399="R5")</f>
        <v>0</v>
      </c>
      <c r="AN399" s="0" t="n">
        <f aca="false">AND(C399="R7",D399="R7")</f>
        <v>0</v>
      </c>
    </row>
    <row r="400" customFormat="false" ht="15" hidden="false" customHeight="false" outlineLevel="0" collapsed="false">
      <c r="A400" s="1" t="n">
        <v>41379.325</v>
      </c>
      <c r="B400" s="0" t="s">
        <v>68215</v>
      </c>
      <c r="C400" s="10" t="s">
        <v>104214</v>
      </c>
      <c r="D400" s="20" t="s">
        <v>104214</v>
      </c>
      <c r="E400" s="0" t="n">
        <f aca="false">OR(AND(C400="NA",D400="NA"), AND(C400="NA",D400="R2"), AND(C400="NA",D400="R6"), AND(C400="NA",D400="R8"), AND(C400="NA",D400="R9"), AND(C400="NA",D400="R10"), AND(C400="NA",D400="R11"))</f>
        <v>1</v>
      </c>
      <c r="F400" s="0" t="n">
        <f aca="false">AND(C400="NA",D400="R1")</f>
        <v>0</v>
      </c>
      <c r="G400" s="0" t="n">
        <f aca="false">AND(C400="NA",D400="R3")</f>
        <v>0</v>
      </c>
      <c r="H400" s="0" t="n">
        <f aca="false">AND(C400="NA",D400="R4")</f>
        <v>0</v>
      </c>
      <c r="I400" s="0" t="n">
        <f aca="false">AND(C400="NA",D400="R5")</f>
        <v>0</v>
      </c>
      <c r="J400" s="0" t="n">
        <f aca="false">AND(C400="NA",D400="R7")</f>
        <v>0</v>
      </c>
      <c r="K400" s="0" t="n">
        <f aca="false">OR(AND(C400="R1",D400="NA"), AND(C400="R1",D400="R2"), AND(C400="R1",D400="R6"), AND(C400="R1",D400="R8"), AND(C400="R1",D400="R9"), AND(C400="R1",D400="R10"), AND(C400="R1",D400="R11"))</f>
        <v>0</v>
      </c>
      <c r="L400" s="0" t="n">
        <f aca="false">AND(C400="R1",D400="R1")</f>
        <v>0</v>
      </c>
      <c r="M400" s="0" t="n">
        <f aca="false">AND(C400="R1",D400="R3")</f>
        <v>0</v>
      </c>
      <c r="N400" s="0" t="n">
        <f aca="false">AND(C400="R1",D400="R4")</f>
        <v>0</v>
      </c>
      <c r="O400" s="0" t="n">
        <f aca="false">AND(C400="R1",D400="R5")</f>
        <v>0</v>
      </c>
      <c r="P400" s="0" t="n">
        <f aca="false">AND(C400="R1",D400="R7")</f>
        <v>0</v>
      </c>
      <c r="Q400" s="0" t="n">
        <f aca="false">OR(AND(C400="R3",D400="NA"), AND(C400="R3",D400="R2"), AND(C400="R3",D400="R6"), AND(C400="R3",D400="R8"), AND(C400="R3",D400="R9"), AND(C400="R3",D400="R10"), AND(C400="R3",D400="R11"))</f>
        <v>0</v>
      </c>
      <c r="R400" s="0" t="n">
        <f aca="false">AND(C400="R3",D400="R1")</f>
        <v>0</v>
      </c>
      <c r="S400" s="0" t="n">
        <f aca="false">AND(C400="R3",D400="R3")</f>
        <v>0</v>
      </c>
      <c r="T400" s="0" t="n">
        <f aca="false">AND(C400="R3",D400="R4")</f>
        <v>0</v>
      </c>
      <c r="U400" s="0" t="n">
        <f aca="false">AND(C400="R3",D400="R5")</f>
        <v>0</v>
      </c>
      <c r="V400" s="0" t="n">
        <f aca="false">AND(C400="R3",D400="R7")</f>
        <v>0</v>
      </c>
      <c r="W400" s="0" t="n">
        <f aca="false">OR(AND(C400="R4",D400="NA"), AND(C400="R4",D400="R2"), AND(C400="R4",D400="R6"), AND(C400="R4",D400="R8"), AND(C400="R4",D400="R9"), AND(C400="R4",D400="R10"), AND(C400="R4",D400="R11"))</f>
        <v>0</v>
      </c>
      <c r="X400" s="0" t="n">
        <f aca="false">AND(C400="R4",D400="R1")</f>
        <v>0</v>
      </c>
      <c r="Y400" s="0" t="n">
        <f aca="false">AND(C400="R4",D400="R3")</f>
        <v>0</v>
      </c>
      <c r="Z400" s="0" t="n">
        <f aca="false">AND(C400="R4",D400="R4")</f>
        <v>0</v>
      </c>
      <c r="AA400" s="0" t="n">
        <f aca="false">AND(C400="R4",D400="R5")</f>
        <v>0</v>
      </c>
      <c r="AB400" s="0" t="n">
        <f aca="false">AND(C400="R4",D400="R7")</f>
        <v>0</v>
      </c>
      <c r="AC400" s="0" t="n">
        <f aca="false">OR(AND(C400="R5",D400="NA"), AND(C400="R5",D400="R2"), AND(C400="R5",D400="R6"), AND(C400="R5",D400="R8"), AND(C400="R5",D400="R9"), AND(C400="R5",D400="R10"), AND(C400="R5",D400="R11"))</f>
        <v>0</v>
      </c>
      <c r="AD400" s="0" t="n">
        <f aca="false">AND(C400="R5",D400="R1")</f>
        <v>0</v>
      </c>
      <c r="AE400" s="0" t="n">
        <f aca="false">AND(C400="R5",D400="R3")</f>
        <v>0</v>
      </c>
      <c r="AF400" s="0" t="n">
        <f aca="false">AND(C400="R5",D400="R4")</f>
        <v>0</v>
      </c>
      <c r="AG400" s="0" t="n">
        <f aca="false">AND(C400="R5",D400="R5")</f>
        <v>0</v>
      </c>
      <c r="AH400" s="0" t="n">
        <f aca="false">AND(C400="R5",D400="R7")</f>
        <v>0</v>
      </c>
      <c r="AI400" s="0" t="n">
        <f aca="false">OR(AND(C400="R7",D400="NA"), AND(C400="R7",D400="R2"), AND(C400="R7",D400="R6"), AND(C400="R7",D400="R8"), AND(C400="R7",D400="R9"), AND(C400="R7",D400="R10"), AND(C400="R7",D400="R11"))</f>
        <v>0</v>
      </c>
      <c r="AJ400" s="0" t="n">
        <f aca="false">AND(C400="R7",D400="R1")</f>
        <v>0</v>
      </c>
      <c r="AK400" s="0" t="n">
        <f aca="false">AND(C400="R7",D400="R3")</f>
        <v>0</v>
      </c>
      <c r="AL400" s="0" t="n">
        <f aca="false">AND(C400="R7",D400="R4")</f>
        <v>0</v>
      </c>
      <c r="AM400" s="0" t="n">
        <f aca="false">AND(C400="R7",D400="R5")</f>
        <v>0</v>
      </c>
      <c r="AN400" s="0" t="n">
        <f aca="false">AND(C400="R7",D400="R7")</f>
        <v>0</v>
      </c>
    </row>
    <row r="401" customFormat="false" ht="15" hidden="false" customHeight="false" outlineLevel="0" collapsed="false">
      <c r="A401" s="1" t="n">
        <v>41379.325</v>
      </c>
      <c r="B401" s="0" t="s">
        <v>68217</v>
      </c>
      <c r="C401" s="10" t="s">
        <v>104214</v>
      </c>
      <c r="D401" s="20" t="s">
        <v>104214</v>
      </c>
      <c r="E401" s="0" t="n">
        <f aca="false">OR(AND(C401="NA",D401="NA"), AND(C401="NA",D401="R2"), AND(C401="NA",D401="R6"), AND(C401="NA",D401="R8"), AND(C401="NA",D401="R9"), AND(C401="NA",D401="R10"), AND(C401="NA",D401="R11"))</f>
        <v>1</v>
      </c>
      <c r="F401" s="0" t="n">
        <f aca="false">AND(C401="NA",D401="R1")</f>
        <v>0</v>
      </c>
      <c r="G401" s="0" t="n">
        <f aca="false">AND(C401="NA",D401="R3")</f>
        <v>0</v>
      </c>
      <c r="H401" s="0" t="n">
        <f aca="false">AND(C401="NA",D401="R4")</f>
        <v>0</v>
      </c>
      <c r="I401" s="0" t="n">
        <f aca="false">AND(C401="NA",D401="R5")</f>
        <v>0</v>
      </c>
      <c r="J401" s="0" t="n">
        <f aca="false">AND(C401="NA",D401="R7")</f>
        <v>0</v>
      </c>
      <c r="K401" s="0" t="n">
        <f aca="false">OR(AND(C401="R1",D401="NA"), AND(C401="R1",D401="R2"), AND(C401="R1",D401="R6"), AND(C401="R1",D401="R8"), AND(C401="R1",D401="R9"), AND(C401="R1",D401="R10"), AND(C401="R1",D401="R11"))</f>
        <v>0</v>
      </c>
      <c r="L401" s="0" t="n">
        <f aca="false">AND(C401="R1",D401="R1")</f>
        <v>0</v>
      </c>
      <c r="M401" s="0" t="n">
        <f aca="false">AND(C401="R1",D401="R3")</f>
        <v>0</v>
      </c>
      <c r="N401" s="0" t="n">
        <f aca="false">AND(C401="R1",D401="R4")</f>
        <v>0</v>
      </c>
      <c r="O401" s="0" t="n">
        <f aca="false">AND(C401="R1",D401="R5")</f>
        <v>0</v>
      </c>
      <c r="P401" s="0" t="n">
        <f aca="false">AND(C401="R1",D401="R7")</f>
        <v>0</v>
      </c>
      <c r="Q401" s="0" t="n">
        <f aca="false">OR(AND(C401="R3",D401="NA"), AND(C401="R3",D401="R2"), AND(C401="R3",D401="R6"), AND(C401="R3",D401="R8"), AND(C401="R3",D401="R9"), AND(C401="R3",D401="R10"), AND(C401="R3",D401="R11"))</f>
        <v>0</v>
      </c>
      <c r="R401" s="0" t="n">
        <f aca="false">AND(C401="R3",D401="R1")</f>
        <v>0</v>
      </c>
      <c r="S401" s="0" t="n">
        <f aca="false">AND(C401="R3",D401="R3")</f>
        <v>0</v>
      </c>
      <c r="T401" s="0" t="n">
        <f aca="false">AND(C401="R3",D401="R4")</f>
        <v>0</v>
      </c>
      <c r="U401" s="0" t="n">
        <f aca="false">AND(C401="R3",D401="R5")</f>
        <v>0</v>
      </c>
      <c r="V401" s="0" t="n">
        <f aca="false">AND(C401="R3",D401="R7")</f>
        <v>0</v>
      </c>
      <c r="W401" s="0" t="n">
        <f aca="false">OR(AND(C401="R4",D401="NA"), AND(C401="R4",D401="R2"), AND(C401="R4",D401="R6"), AND(C401="R4",D401="R8"), AND(C401="R4",D401="R9"), AND(C401="R4",D401="R10"), AND(C401="R4",D401="R11"))</f>
        <v>0</v>
      </c>
      <c r="X401" s="0" t="n">
        <f aca="false">AND(C401="R4",D401="R1")</f>
        <v>0</v>
      </c>
      <c r="Y401" s="0" t="n">
        <f aca="false">AND(C401="R4",D401="R3")</f>
        <v>0</v>
      </c>
      <c r="Z401" s="0" t="n">
        <f aca="false">AND(C401="R4",D401="R4")</f>
        <v>0</v>
      </c>
      <c r="AA401" s="0" t="n">
        <f aca="false">AND(C401="R4",D401="R5")</f>
        <v>0</v>
      </c>
      <c r="AB401" s="0" t="n">
        <f aca="false">AND(C401="R4",D401="R7")</f>
        <v>0</v>
      </c>
      <c r="AC401" s="0" t="n">
        <f aca="false">OR(AND(C401="R5",D401="NA"), AND(C401="R5",D401="R2"), AND(C401="R5",D401="R6"), AND(C401="R5",D401="R8"), AND(C401="R5",D401="R9"), AND(C401="R5",D401="R10"), AND(C401="R5",D401="R11"))</f>
        <v>0</v>
      </c>
      <c r="AD401" s="0" t="n">
        <f aca="false">AND(C401="R5",D401="R1")</f>
        <v>0</v>
      </c>
      <c r="AE401" s="0" t="n">
        <f aca="false">AND(C401="R5",D401="R3")</f>
        <v>0</v>
      </c>
      <c r="AF401" s="0" t="n">
        <f aca="false">AND(C401="R5",D401="R4")</f>
        <v>0</v>
      </c>
      <c r="AG401" s="0" t="n">
        <f aca="false">AND(C401="R5",D401="R5")</f>
        <v>0</v>
      </c>
      <c r="AH401" s="0" t="n">
        <f aca="false">AND(C401="R5",D401="R7")</f>
        <v>0</v>
      </c>
      <c r="AI401" s="0" t="n">
        <f aca="false">OR(AND(C401="R7",D401="NA"), AND(C401="R7",D401="R2"), AND(C401="R7",D401="R6"), AND(C401="R7",D401="R8"), AND(C401="R7",D401="R9"), AND(C401="R7",D401="R10"), AND(C401="R7",D401="R11"))</f>
        <v>0</v>
      </c>
      <c r="AJ401" s="0" t="n">
        <f aca="false">AND(C401="R7",D401="R1")</f>
        <v>0</v>
      </c>
      <c r="AK401" s="0" t="n">
        <f aca="false">AND(C401="R7",D401="R3")</f>
        <v>0</v>
      </c>
      <c r="AL401" s="0" t="n">
        <f aca="false">AND(C401="R7",D401="R4")</f>
        <v>0</v>
      </c>
      <c r="AM401" s="0" t="n">
        <f aca="false">AND(C401="R7",D401="R5")</f>
        <v>0</v>
      </c>
      <c r="AN401" s="0" t="n">
        <f aca="false">AND(C401="R7",D401="R7")</f>
        <v>0</v>
      </c>
    </row>
    <row r="402" customFormat="false" ht="15" hidden="false" customHeight="false" outlineLevel="0" collapsed="false">
      <c r="A402" s="1" t="n">
        <v>41379.325</v>
      </c>
      <c r="B402" s="0" t="s">
        <v>68219</v>
      </c>
      <c r="C402" s="7" t="s">
        <v>104216</v>
      </c>
      <c r="D402" s="20" t="s">
        <v>104214</v>
      </c>
      <c r="E402" s="0" t="n">
        <f aca="false">OR(AND(C402="NA",D402="NA"), AND(C402="NA",D402="R2"), AND(C402="NA",D402="R6"), AND(C402="NA",D402="R8"), AND(C402="NA",D402="R9"), AND(C402="NA",D402="R10"), AND(C402="NA",D402="R11"))</f>
        <v>0</v>
      </c>
      <c r="F402" s="0" t="n">
        <f aca="false">AND(C402="NA",D402="R1")</f>
        <v>0</v>
      </c>
      <c r="G402" s="0" t="n">
        <f aca="false">AND(C402="NA",D402="R3")</f>
        <v>0</v>
      </c>
      <c r="H402" s="0" t="n">
        <f aca="false">AND(C402="NA",D402="R4")</f>
        <v>0</v>
      </c>
      <c r="I402" s="0" t="n">
        <f aca="false">AND(C402="NA",D402="R5")</f>
        <v>0</v>
      </c>
      <c r="J402" s="0" t="n">
        <f aca="false">AND(C402="NA",D402="R7")</f>
        <v>0</v>
      </c>
      <c r="K402" s="0" t="n">
        <f aca="false">OR(AND(C402="R1",D402="NA"), AND(C402="R1",D402="R2"), AND(C402="R1",D402="R6"), AND(C402="R1",D402="R8"), AND(C402="R1",D402="R9"), AND(C402="R1",D402="R10"), AND(C402="R1",D402="R11"))</f>
        <v>0</v>
      </c>
      <c r="L402" s="0" t="n">
        <f aca="false">AND(C402="R1",D402="R1")</f>
        <v>0</v>
      </c>
      <c r="M402" s="0" t="n">
        <f aca="false">AND(C402="R1",D402="R3")</f>
        <v>0</v>
      </c>
      <c r="N402" s="0" t="n">
        <f aca="false">AND(C402="R1",D402="R4")</f>
        <v>0</v>
      </c>
      <c r="O402" s="0" t="n">
        <f aca="false">AND(C402="R1",D402="R5")</f>
        <v>0</v>
      </c>
      <c r="P402" s="0" t="n">
        <f aca="false">AND(C402="R1",D402="R7")</f>
        <v>0</v>
      </c>
      <c r="Q402" s="0" t="n">
        <f aca="false">OR(AND(C402="R3",D402="NA"), AND(C402="R3",D402="R2"), AND(C402="R3",D402="R6"), AND(C402="R3",D402="R8"), AND(C402="R3",D402="R9"), AND(C402="R3",D402="R10"), AND(C402="R3",D402="R11"))</f>
        <v>0</v>
      </c>
      <c r="R402" s="0" t="n">
        <f aca="false">AND(C402="R3",D402="R1")</f>
        <v>0</v>
      </c>
      <c r="S402" s="0" t="n">
        <f aca="false">AND(C402="R3",D402="R3")</f>
        <v>0</v>
      </c>
      <c r="T402" s="0" t="n">
        <f aca="false">AND(C402="R3",D402="R4")</f>
        <v>0</v>
      </c>
      <c r="U402" s="0" t="n">
        <f aca="false">AND(C402="R3",D402="R5")</f>
        <v>0</v>
      </c>
      <c r="V402" s="0" t="n">
        <f aca="false">AND(C402="R3",D402="R7")</f>
        <v>0</v>
      </c>
      <c r="W402" s="0" t="n">
        <f aca="false">OR(AND(C402="R4",D402="NA"), AND(C402="R4",D402="R2"), AND(C402="R4",D402="R6"), AND(C402="R4",D402="R8"), AND(C402="R4",D402="R9"), AND(C402="R4",D402="R10"), AND(C402="R4",D402="R11"))</f>
        <v>0</v>
      </c>
      <c r="X402" s="0" t="n">
        <f aca="false">AND(C402="R4",D402="R1")</f>
        <v>0</v>
      </c>
      <c r="Y402" s="0" t="n">
        <f aca="false">AND(C402="R4",D402="R3")</f>
        <v>0</v>
      </c>
      <c r="Z402" s="0" t="n">
        <f aca="false">AND(C402="R4",D402="R4")</f>
        <v>0</v>
      </c>
      <c r="AA402" s="0" t="n">
        <f aca="false">AND(C402="R4",D402="R5")</f>
        <v>0</v>
      </c>
      <c r="AB402" s="0" t="n">
        <f aca="false">AND(C402="R4",D402="R7")</f>
        <v>0</v>
      </c>
      <c r="AC402" s="0" t="n">
        <f aca="false">OR(AND(C402="R5",D402="NA"), AND(C402="R5",D402="R2"), AND(C402="R5",D402="R6"), AND(C402="R5",D402="R8"), AND(C402="R5",D402="R9"), AND(C402="R5",D402="R10"), AND(C402="R5",D402="R11"))</f>
        <v>0</v>
      </c>
      <c r="AD402" s="0" t="n">
        <f aca="false">AND(C402="R5",D402="R1")</f>
        <v>0</v>
      </c>
      <c r="AE402" s="0" t="n">
        <f aca="false">AND(C402="R5",D402="R3")</f>
        <v>0</v>
      </c>
      <c r="AF402" s="0" t="n">
        <f aca="false">AND(C402="R5",D402="R4")</f>
        <v>0</v>
      </c>
      <c r="AG402" s="0" t="n">
        <f aca="false">AND(C402="R5",D402="R5")</f>
        <v>0</v>
      </c>
      <c r="AH402" s="0" t="n">
        <f aca="false">AND(C402="R5",D402="R7")</f>
        <v>0</v>
      </c>
      <c r="AI402" s="0" t="n">
        <f aca="false">OR(AND(C402="R7",D402="NA"), AND(C402="R7",D402="R2"), AND(C402="R7",D402="R6"), AND(C402="R7",D402="R8"), AND(C402="R7",D402="R9"), AND(C402="R7",D402="R10"), AND(C402="R7",D402="R11"))</f>
        <v>1</v>
      </c>
      <c r="AJ402" s="0" t="n">
        <f aca="false">AND(C402="R7",D402="R1")</f>
        <v>0</v>
      </c>
      <c r="AK402" s="0" t="n">
        <f aca="false">AND(C402="R7",D402="R3")</f>
        <v>0</v>
      </c>
      <c r="AL402" s="0" t="n">
        <f aca="false">AND(C402="R7",D402="R4")</f>
        <v>0</v>
      </c>
      <c r="AM402" s="0" t="n">
        <f aca="false">AND(C402="R7",D402="R5")</f>
        <v>0</v>
      </c>
      <c r="AN402" s="0" t="n">
        <f aca="false">AND(C402="R7",D402="R7")</f>
        <v>0</v>
      </c>
    </row>
    <row r="403" customFormat="false" ht="15" hidden="false" customHeight="false" outlineLevel="0" collapsed="false">
      <c r="A403" s="1" t="n">
        <v>41379.325</v>
      </c>
      <c r="B403" s="0" t="s">
        <v>68221</v>
      </c>
      <c r="C403" s="10" t="s">
        <v>104214</v>
      </c>
      <c r="D403" s="20" t="s">
        <v>104214</v>
      </c>
      <c r="E403" s="0" t="n">
        <f aca="false">OR(AND(C403="NA",D403="NA"), AND(C403="NA",D403="R2"), AND(C403="NA",D403="R6"), AND(C403="NA",D403="R8"), AND(C403="NA",D403="R9"), AND(C403="NA",D403="R10"), AND(C403="NA",D403="R11"))</f>
        <v>1</v>
      </c>
      <c r="F403" s="0" t="n">
        <f aca="false">AND(C403="NA",D403="R1")</f>
        <v>0</v>
      </c>
      <c r="G403" s="0" t="n">
        <f aca="false">AND(C403="NA",D403="R3")</f>
        <v>0</v>
      </c>
      <c r="H403" s="0" t="n">
        <f aca="false">AND(C403="NA",D403="R4")</f>
        <v>0</v>
      </c>
      <c r="I403" s="0" t="n">
        <f aca="false">AND(C403="NA",D403="R5")</f>
        <v>0</v>
      </c>
      <c r="J403" s="0" t="n">
        <f aca="false">AND(C403="NA",D403="R7")</f>
        <v>0</v>
      </c>
      <c r="K403" s="0" t="n">
        <f aca="false">OR(AND(C403="R1",D403="NA"), AND(C403="R1",D403="R2"), AND(C403="R1",D403="R6"), AND(C403="R1",D403="R8"), AND(C403="R1",D403="R9"), AND(C403="R1",D403="R10"), AND(C403="R1",D403="R11"))</f>
        <v>0</v>
      </c>
      <c r="L403" s="0" t="n">
        <f aca="false">AND(C403="R1",D403="R1")</f>
        <v>0</v>
      </c>
      <c r="M403" s="0" t="n">
        <f aca="false">AND(C403="R1",D403="R3")</f>
        <v>0</v>
      </c>
      <c r="N403" s="0" t="n">
        <f aca="false">AND(C403="R1",D403="R4")</f>
        <v>0</v>
      </c>
      <c r="O403" s="0" t="n">
        <f aca="false">AND(C403="R1",D403="R5")</f>
        <v>0</v>
      </c>
      <c r="P403" s="0" t="n">
        <f aca="false">AND(C403="R1",D403="R7")</f>
        <v>0</v>
      </c>
      <c r="Q403" s="0" t="n">
        <f aca="false">OR(AND(C403="R3",D403="NA"), AND(C403="R3",D403="R2"), AND(C403="R3",D403="R6"), AND(C403="R3",D403="R8"), AND(C403="R3",D403="R9"), AND(C403="R3",D403="R10"), AND(C403="R3",D403="R11"))</f>
        <v>0</v>
      </c>
      <c r="R403" s="0" t="n">
        <f aca="false">AND(C403="R3",D403="R1")</f>
        <v>0</v>
      </c>
      <c r="S403" s="0" t="n">
        <f aca="false">AND(C403="R3",D403="R3")</f>
        <v>0</v>
      </c>
      <c r="T403" s="0" t="n">
        <f aca="false">AND(C403="R3",D403="R4")</f>
        <v>0</v>
      </c>
      <c r="U403" s="0" t="n">
        <f aca="false">AND(C403="R3",D403="R5")</f>
        <v>0</v>
      </c>
      <c r="V403" s="0" t="n">
        <f aca="false">AND(C403="R3",D403="R7")</f>
        <v>0</v>
      </c>
      <c r="W403" s="0" t="n">
        <f aca="false">OR(AND(C403="R4",D403="NA"), AND(C403="R4",D403="R2"), AND(C403="R4",D403="R6"), AND(C403="R4",D403="R8"), AND(C403="R4",D403="R9"), AND(C403="R4",D403="R10"), AND(C403="R4",D403="R11"))</f>
        <v>0</v>
      </c>
      <c r="X403" s="0" t="n">
        <f aca="false">AND(C403="R4",D403="R1")</f>
        <v>0</v>
      </c>
      <c r="Y403" s="0" t="n">
        <f aca="false">AND(C403="R4",D403="R3")</f>
        <v>0</v>
      </c>
      <c r="Z403" s="0" t="n">
        <f aca="false">AND(C403="R4",D403="R4")</f>
        <v>0</v>
      </c>
      <c r="AA403" s="0" t="n">
        <f aca="false">AND(C403="R4",D403="R5")</f>
        <v>0</v>
      </c>
      <c r="AB403" s="0" t="n">
        <f aca="false">AND(C403="R4",D403="R7")</f>
        <v>0</v>
      </c>
      <c r="AC403" s="0" t="n">
        <f aca="false">OR(AND(C403="R5",D403="NA"), AND(C403="R5",D403="R2"), AND(C403="R5",D403="R6"), AND(C403="R5",D403="R8"), AND(C403="R5",D403="R9"), AND(C403="R5",D403="R10"), AND(C403="R5",D403="R11"))</f>
        <v>0</v>
      </c>
      <c r="AD403" s="0" t="n">
        <f aca="false">AND(C403="R5",D403="R1")</f>
        <v>0</v>
      </c>
      <c r="AE403" s="0" t="n">
        <f aca="false">AND(C403="R5",D403="R3")</f>
        <v>0</v>
      </c>
      <c r="AF403" s="0" t="n">
        <f aca="false">AND(C403="R5",D403="R4")</f>
        <v>0</v>
      </c>
      <c r="AG403" s="0" t="n">
        <f aca="false">AND(C403="R5",D403="R5")</f>
        <v>0</v>
      </c>
      <c r="AH403" s="0" t="n">
        <f aca="false">AND(C403="R5",D403="R7")</f>
        <v>0</v>
      </c>
      <c r="AI403" s="0" t="n">
        <f aca="false">OR(AND(C403="R7",D403="NA"), AND(C403="R7",D403="R2"), AND(C403="R7",D403="R6"), AND(C403="R7",D403="R8"), AND(C403="R7",D403="R9"), AND(C403="R7",D403="R10"), AND(C403="R7",D403="R11"))</f>
        <v>0</v>
      </c>
      <c r="AJ403" s="0" t="n">
        <f aca="false">AND(C403="R7",D403="R1")</f>
        <v>0</v>
      </c>
      <c r="AK403" s="0" t="n">
        <f aca="false">AND(C403="R7",D403="R3")</f>
        <v>0</v>
      </c>
      <c r="AL403" s="0" t="n">
        <f aca="false">AND(C403="R7",D403="R4")</f>
        <v>0</v>
      </c>
      <c r="AM403" s="0" t="n">
        <f aca="false">AND(C403="R7",D403="R5")</f>
        <v>0</v>
      </c>
      <c r="AN403" s="0" t="n">
        <f aca="false">AND(C403="R7",D403="R7")</f>
        <v>0</v>
      </c>
    </row>
    <row r="404" customFormat="false" ht="15" hidden="false" customHeight="false" outlineLevel="0" collapsed="false">
      <c r="A404" s="1" t="n">
        <v>41379.3256944444</v>
      </c>
      <c r="B404" s="0" t="s">
        <v>68224</v>
      </c>
      <c r="C404" s="10" t="s">
        <v>104214</v>
      </c>
      <c r="D404" s="20" t="s">
        <v>104214</v>
      </c>
      <c r="E404" s="0" t="n">
        <f aca="false">OR(AND(C404="NA",D404="NA"), AND(C404="NA",D404="R2"), AND(C404="NA",D404="R6"), AND(C404="NA",D404="R8"), AND(C404="NA",D404="R9"), AND(C404="NA",D404="R10"), AND(C404="NA",D404="R11"))</f>
        <v>1</v>
      </c>
      <c r="F404" s="0" t="n">
        <f aca="false">AND(C404="NA",D404="R1")</f>
        <v>0</v>
      </c>
      <c r="G404" s="0" t="n">
        <f aca="false">AND(C404="NA",D404="R3")</f>
        <v>0</v>
      </c>
      <c r="H404" s="0" t="n">
        <f aca="false">AND(C404="NA",D404="R4")</f>
        <v>0</v>
      </c>
      <c r="I404" s="0" t="n">
        <f aca="false">AND(C404="NA",D404="R5")</f>
        <v>0</v>
      </c>
      <c r="J404" s="0" t="n">
        <f aca="false">AND(C404="NA",D404="R7")</f>
        <v>0</v>
      </c>
      <c r="K404" s="0" t="n">
        <f aca="false">OR(AND(C404="R1",D404="NA"), AND(C404="R1",D404="R2"), AND(C404="R1",D404="R6"), AND(C404="R1",D404="R8"), AND(C404="R1",D404="R9"), AND(C404="R1",D404="R10"), AND(C404="R1",D404="R11"))</f>
        <v>0</v>
      </c>
      <c r="L404" s="0" t="n">
        <f aca="false">AND(C404="R1",D404="R1")</f>
        <v>0</v>
      </c>
      <c r="M404" s="0" t="n">
        <f aca="false">AND(C404="R1",D404="R3")</f>
        <v>0</v>
      </c>
      <c r="N404" s="0" t="n">
        <f aca="false">AND(C404="R1",D404="R4")</f>
        <v>0</v>
      </c>
      <c r="O404" s="0" t="n">
        <f aca="false">AND(C404="R1",D404="R5")</f>
        <v>0</v>
      </c>
      <c r="P404" s="0" t="n">
        <f aca="false">AND(C404="R1",D404="R7")</f>
        <v>0</v>
      </c>
      <c r="Q404" s="0" t="n">
        <f aca="false">OR(AND(C404="R3",D404="NA"), AND(C404="R3",D404="R2"), AND(C404="R3",D404="R6"), AND(C404="R3",D404="R8"), AND(C404="R3",D404="R9"), AND(C404="R3",D404="R10"), AND(C404="R3",D404="R11"))</f>
        <v>0</v>
      </c>
      <c r="R404" s="0" t="n">
        <f aca="false">AND(C404="R3",D404="R1")</f>
        <v>0</v>
      </c>
      <c r="S404" s="0" t="n">
        <f aca="false">AND(C404="R3",D404="R3")</f>
        <v>0</v>
      </c>
      <c r="T404" s="0" t="n">
        <f aca="false">AND(C404="R3",D404="R4")</f>
        <v>0</v>
      </c>
      <c r="U404" s="0" t="n">
        <f aca="false">AND(C404="R3",D404="R5")</f>
        <v>0</v>
      </c>
      <c r="V404" s="0" t="n">
        <f aca="false">AND(C404="R3",D404="R7")</f>
        <v>0</v>
      </c>
      <c r="W404" s="0" t="n">
        <f aca="false">OR(AND(C404="R4",D404="NA"), AND(C404="R4",D404="R2"), AND(C404="R4",D404="R6"), AND(C404="R4",D404="R8"), AND(C404="R4",D404="R9"), AND(C404="R4",D404="R10"), AND(C404="R4",D404="R11"))</f>
        <v>0</v>
      </c>
      <c r="X404" s="0" t="n">
        <f aca="false">AND(C404="R4",D404="R1")</f>
        <v>0</v>
      </c>
      <c r="Y404" s="0" t="n">
        <f aca="false">AND(C404="R4",D404="R3")</f>
        <v>0</v>
      </c>
      <c r="Z404" s="0" t="n">
        <f aca="false">AND(C404="R4",D404="R4")</f>
        <v>0</v>
      </c>
      <c r="AA404" s="0" t="n">
        <f aca="false">AND(C404="R4",D404="R5")</f>
        <v>0</v>
      </c>
      <c r="AB404" s="0" t="n">
        <f aca="false">AND(C404="R4",D404="R7")</f>
        <v>0</v>
      </c>
      <c r="AC404" s="0" t="n">
        <f aca="false">OR(AND(C404="R5",D404="NA"), AND(C404="R5",D404="R2"), AND(C404="R5",D404="R6"), AND(C404="R5",D404="R8"), AND(C404="R5",D404="R9"), AND(C404="R5",D404="R10"), AND(C404="R5",D404="R11"))</f>
        <v>0</v>
      </c>
      <c r="AD404" s="0" t="n">
        <f aca="false">AND(C404="R5",D404="R1")</f>
        <v>0</v>
      </c>
      <c r="AE404" s="0" t="n">
        <f aca="false">AND(C404="R5",D404="R3")</f>
        <v>0</v>
      </c>
      <c r="AF404" s="0" t="n">
        <f aca="false">AND(C404="R5",D404="R4")</f>
        <v>0</v>
      </c>
      <c r="AG404" s="0" t="n">
        <f aca="false">AND(C404="R5",D404="R5")</f>
        <v>0</v>
      </c>
      <c r="AH404" s="0" t="n">
        <f aca="false">AND(C404="R5",D404="R7")</f>
        <v>0</v>
      </c>
      <c r="AI404" s="0" t="n">
        <f aca="false">OR(AND(C404="R7",D404="NA"), AND(C404="R7",D404="R2"), AND(C404="R7",D404="R6"), AND(C404="R7",D404="R8"), AND(C404="R7",D404="R9"), AND(C404="R7",D404="R10"), AND(C404="R7",D404="R11"))</f>
        <v>0</v>
      </c>
      <c r="AJ404" s="0" t="n">
        <f aca="false">AND(C404="R7",D404="R1")</f>
        <v>0</v>
      </c>
      <c r="AK404" s="0" t="n">
        <f aca="false">AND(C404="R7",D404="R3")</f>
        <v>0</v>
      </c>
      <c r="AL404" s="0" t="n">
        <f aca="false">AND(C404="R7",D404="R4")</f>
        <v>0</v>
      </c>
      <c r="AM404" s="0" t="n">
        <f aca="false">AND(C404="R7",D404="R5")</f>
        <v>0</v>
      </c>
      <c r="AN404" s="0" t="n">
        <f aca="false">AND(C404="R7",D404="R7")</f>
        <v>0</v>
      </c>
    </row>
    <row r="405" customFormat="false" ht="15" hidden="false" customHeight="false" outlineLevel="0" collapsed="false">
      <c r="A405" s="1" t="n">
        <v>41379.3256944444</v>
      </c>
      <c r="B405" s="0" t="s">
        <v>68226</v>
      </c>
      <c r="C405" s="10" t="s">
        <v>104214</v>
      </c>
      <c r="D405" s="20" t="s">
        <v>104292</v>
      </c>
      <c r="E405" s="0" t="n">
        <f aca="false">OR(AND(C405="NA",D405="NA"), AND(C405="NA",D405="R2"), AND(C405="NA",D405="R6"), AND(C405="NA",D405="R8"), AND(C405="NA",D405="R9"), AND(C405="NA",D405="R10"), AND(C405="NA",D405="R11"))</f>
        <v>1</v>
      </c>
      <c r="F405" s="0" t="n">
        <f aca="false">AND(C405="NA",D405="R1")</f>
        <v>0</v>
      </c>
      <c r="G405" s="0" t="n">
        <f aca="false">AND(C405="NA",D405="R3")</f>
        <v>0</v>
      </c>
      <c r="H405" s="0" t="n">
        <f aca="false">AND(C405="NA",D405="R4")</f>
        <v>0</v>
      </c>
      <c r="I405" s="0" t="n">
        <f aca="false">AND(C405="NA",D405="R5")</f>
        <v>0</v>
      </c>
      <c r="J405" s="0" t="n">
        <f aca="false">AND(C405="NA",D405="R7")</f>
        <v>0</v>
      </c>
      <c r="K405" s="0" t="n">
        <f aca="false">OR(AND(C405="R1",D405="NA"), AND(C405="R1",D405="R2"), AND(C405="R1",D405="R6"), AND(C405="R1",D405="R8"), AND(C405="R1",D405="R9"), AND(C405="R1",D405="R10"), AND(C405="R1",D405="R11"))</f>
        <v>0</v>
      </c>
      <c r="L405" s="0" t="n">
        <f aca="false">AND(C405="R1",D405="R1")</f>
        <v>0</v>
      </c>
      <c r="M405" s="0" t="n">
        <f aca="false">AND(C405="R1",D405="R3")</f>
        <v>0</v>
      </c>
      <c r="N405" s="0" t="n">
        <f aca="false">AND(C405="R1",D405="R4")</f>
        <v>0</v>
      </c>
      <c r="O405" s="0" t="n">
        <f aca="false">AND(C405="R1",D405="R5")</f>
        <v>0</v>
      </c>
      <c r="P405" s="0" t="n">
        <f aca="false">AND(C405="R1",D405="R7")</f>
        <v>0</v>
      </c>
      <c r="Q405" s="0" t="n">
        <f aca="false">OR(AND(C405="R3",D405="NA"), AND(C405="R3",D405="R2"), AND(C405="R3",D405="R6"), AND(C405="R3",D405="R8"), AND(C405="R3",D405="R9"), AND(C405="R3",D405="R10"), AND(C405="R3",D405="R11"))</f>
        <v>0</v>
      </c>
      <c r="R405" s="0" t="n">
        <f aca="false">AND(C405="R3",D405="R1")</f>
        <v>0</v>
      </c>
      <c r="S405" s="0" t="n">
        <f aca="false">AND(C405="R3",D405="R3")</f>
        <v>0</v>
      </c>
      <c r="T405" s="0" t="n">
        <f aca="false">AND(C405="R3",D405="R4")</f>
        <v>0</v>
      </c>
      <c r="U405" s="0" t="n">
        <f aca="false">AND(C405="R3",D405="R5")</f>
        <v>0</v>
      </c>
      <c r="V405" s="0" t="n">
        <f aca="false">AND(C405="R3",D405="R7")</f>
        <v>0</v>
      </c>
      <c r="W405" s="0" t="n">
        <f aca="false">OR(AND(C405="R4",D405="NA"), AND(C405="R4",D405="R2"), AND(C405="R4",D405="R6"), AND(C405="R4",D405="R8"), AND(C405="R4",D405="R9"), AND(C405="R4",D405="R10"), AND(C405="R4",D405="R11"))</f>
        <v>0</v>
      </c>
      <c r="X405" s="0" t="n">
        <f aca="false">AND(C405="R4",D405="R1")</f>
        <v>0</v>
      </c>
      <c r="Y405" s="0" t="n">
        <f aca="false">AND(C405="R4",D405="R3")</f>
        <v>0</v>
      </c>
      <c r="Z405" s="0" t="n">
        <f aca="false">AND(C405="R4",D405="R4")</f>
        <v>0</v>
      </c>
      <c r="AA405" s="0" t="n">
        <f aca="false">AND(C405="R4",D405="R5")</f>
        <v>0</v>
      </c>
      <c r="AB405" s="0" t="n">
        <f aca="false">AND(C405="R4",D405="R7")</f>
        <v>0</v>
      </c>
      <c r="AC405" s="0" t="n">
        <f aca="false">OR(AND(C405="R5",D405="NA"), AND(C405="R5",D405="R2"), AND(C405="R5",D405="R6"), AND(C405="R5",D405="R8"), AND(C405="R5",D405="R9"), AND(C405="R5",D405="R10"), AND(C405="R5",D405="R11"))</f>
        <v>0</v>
      </c>
      <c r="AD405" s="0" t="n">
        <f aca="false">AND(C405="R5",D405="R1")</f>
        <v>0</v>
      </c>
      <c r="AE405" s="0" t="n">
        <f aca="false">AND(C405="R5",D405="R3")</f>
        <v>0</v>
      </c>
      <c r="AF405" s="0" t="n">
        <f aca="false">AND(C405="R5",D405="R4")</f>
        <v>0</v>
      </c>
      <c r="AG405" s="0" t="n">
        <f aca="false">AND(C405="R5",D405="R5")</f>
        <v>0</v>
      </c>
      <c r="AH405" s="0" t="n">
        <f aca="false">AND(C405="R5",D405="R7")</f>
        <v>0</v>
      </c>
      <c r="AI405" s="0" t="n">
        <f aca="false">OR(AND(C405="R7",D405="NA"), AND(C405="R7",D405="R2"), AND(C405="R7",D405="R6"), AND(C405="R7",D405="R8"), AND(C405="R7",D405="R9"), AND(C405="R7",D405="R10"), AND(C405="R7",D405="R11"))</f>
        <v>0</v>
      </c>
      <c r="AJ405" s="0" t="n">
        <f aca="false">AND(C405="R7",D405="R1")</f>
        <v>0</v>
      </c>
      <c r="AK405" s="0" t="n">
        <f aca="false">AND(C405="R7",D405="R3")</f>
        <v>0</v>
      </c>
      <c r="AL405" s="0" t="n">
        <f aca="false">AND(C405="R7",D405="R4")</f>
        <v>0</v>
      </c>
      <c r="AM405" s="0" t="n">
        <f aca="false">AND(C405="R7",D405="R5")</f>
        <v>0</v>
      </c>
      <c r="AN405" s="0" t="n">
        <f aca="false">AND(C405="R7",D405="R7")</f>
        <v>0</v>
      </c>
    </row>
    <row r="406" customFormat="false" ht="15" hidden="false" customHeight="false" outlineLevel="0" collapsed="false">
      <c r="A406" s="1" t="n">
        <v>41379.3256944444</v>
      </c>
      <c r="B406" s="0" t="s">
        <v>68228</v>
      </c>
      <c r="C406" s="10" t="s">
        <v>104214</v>
      </c>
      <c r="D406" s="20" t="s">
        <v>104214</v>
      </c>
      <c r="E406" s="0" t="n">
        <f aca="false">OR(AND(C406="NA",D406="NA"), AND(C406="NA",D406="R2"), AND(C406="NA",D406="R6"), AND(C406="NA",D406="R8"), AND(C406="NA",D406="R9"), AND(C406="NA",D406="R10"), AND(C406="NA",D406="R11"))</f>
        <v>1</v>
      </c>
      <c r="F406" s="0" t="n">
        <f aca="false">AND(C406="NA",D406="R1")</f>
        <v>0</v>
      </c>
      <c r="G406" s="0" t="n">
        <f aca="false">AND(C406="NA",D406="R3")</f>
        <v>0</v>
      </c>
      <c r="H406" s="0" t="n">
        <f aca="false">AND(C406="NA",D406="R4")</f>
        <v>0</v>
      </c>
      <c r="I406" s="0" t="n">
        <f aca="false">AND(C406="NA",D406="R5")</f>
        <v>0</v>
      </c>
      <c r="J406" s="0" t="n">
        <f aca="false">AND(C406="NA",D406="R7")</f>
        <v>0</v>
      </c>
      <c r="K406" s="0" t="n">
        <f aca="false">OR(AND(C406="R1",D406="NA"), AND(C406="R1",D406="R2"), AND(C406="R1",D406="R6"), AND(C406="R1",D406="R8"), AND(C406="R1",D406="R9"), AND(C406="R1",D406="R10"), AND(C406="R1",D406="R11"))</f>
        <v>0</v>
      </c>
      <c r="L406" s="0" t="n">
        <f aca="false">AND(C406="R1",D406="R1")</f>
        <v>0</v>
      </c>
      <c r="M406" s="0" t="n">
        <f aca="false">AND(C406="R1",D406="R3")</f>
        <v>0</v>
      </c>
      <c r="N406" s="0" t="n">
        <f aca="false">AND(C406="R1",D406="R4")</f>
        <v>0</v>
      </c>
      <c r="O406" s="0" t="n">
        <f aca="false">AND(C406="R1",D406="R5")</f>
        <v>0</v>
      </c>
      <c r="P406" s="0" t="n">
        <f aca="false">AND(C406="R1",D406="R7")</f>
        <v>0</v>
      </c>
      <c r="Q406" s="0" t="n">
        <f aca="false">OR(AND(C406="R3",D406="NA"), AND(C406="R3",D406="R2"), AND(C406="R3",D406="R6"), AND(C406="R3",D406="R8"), AND(C406="R3",D406="R9"), AND(C406="R3",D406="R10"), AND(C406="R3",D406="R11"))</f>
        <v>0</v>
      </c>
      <c r="R406" s="0" t="n">
        <f aca="false">AND(C406="R3",D406="R1")</f>
        <v>0</v>
      </c>
      <c r="S406" s="0" t="n">
        <f aca="false">AND(C406="R3",D406="R3")</f>
        <v>0</v>
      </c>
      <c r="T406" s="0" t="n">
        <f aca="false">AND(C406="R3",D406="R4")</f>
        <v>0</v>
      </c>
      <c r="U406" s="0" t="n">
        <f aca="false">AND(C406="R3",D406="R5")</f>
        <v>0</v>
      </c>
      <c r="V406" s="0" t="n">
        <f aca="false">AND(C406="R3",D406="R7")</f>
        <v>0</v>
      </c>
      <c r="W406" s="0" t="n">
        <f aca="false">OR(AND(C406="R4",D406="NA"), AND(C406="R4",D406="R2"), AND(C406="R4",D406="R6"), AND(C406="R4",D406="R8"), AND(C406="R4",D406="R9"), AND(C406="R4",D406="R10"), AND(C406="R4",D406="R11"))</f>
        <v>0</v>
      </c>
      <c r="X406" s="0" t="n">
        <f aca="false">AND(C406="R4",D406="R1")</f>
        <v>0</v>
      </c>
      <c r="Y406" s="0" t="n">
        <f aca="false">AND(C406="R4",D406="R3")</f>
        <v>0</v>
      </c>
      <c r="Z406" s="0" t="n">
        <f aca="false">AND(C406="R4",D406="R4")</f>
        <v>0</v>
      </c>
      <c r="AA406" s="0" t="n">
        <f aca="false">AND(C406="R4",D406="R5")</f>
        <v>0</v>
      </c>
      <c r="AB406" s="0" t="n">
        <f aca="false">AND(C406="R4",D406="R7")</f>
        <v>0</v>
      </c>
      <c r="AC406" s="0" t="n">
        <f aca="false">OR(AND(C406="R5",D406="NA"), AND(C406="R5",D406="R2"), AND(C406="R5",D406="R6"), AND(C406="R5",D406="R8"), AND(C406="R5",D406="R9"), AND(C406="R5",D406="R10"), AND(C406="R5",D406="R11"))</f>
        <v>0</v>
      </c>
      <c r="AD406" s="0" t="n">
        <f aca="false">AND(C406="R5",D406="R1")</f>
        <v>0</v>
      </c>
      <c r="AE406" s="0" t="n">
        <f aca="false">AND(C406="R5",D406="R3")</f>
        <v>0</v>
      </c>
      <c r="AF406" s="0" t="n">
        <f aca="false">AND(C406="R5",D406="R4")</f>
        <v>0</v>
      </c>
      <c r="AG406" s="0" t="n">
        <f aca="false">AND(C406="R5",D406="R5")</f>
        <v>0</v>
      </c>
      <c r="AH406" s="0" t="n">
        <f aca="false">AND(C406="R5",D406="R7")</f>
        <v>0</v>
      </c>
      <c r="AI406" s="0" t="n">
        <f aca="false">OR(AND(C406="R7",D406="NA"), AND(C406="R7",D406="R2"), AND(C406="R7",D406="R6"), AND(C406="R7",D406="R8"), AND(C406="R7",D406="R9"), AND(C406="R7",D406="R10"), AND(C406="R7",D406="R11"))</f>
        <v>0</v>
      </c>
      <c r="AJ406" s="0" t="n">
        <f aca="false">AND(C406="R7",D406="R1")</f>
        <v>0</v>
      </c>
      <c r="AK406" s="0" t="n">
        <f aca="false">AND(C406="R7",D406="R3")</f>
        <v>0</v>
      </c>
      <c r="AL406" s="0" t="n">
        <f aca="false">AND(C406="R7",D406="R4")</f>
        <v>0</v>
      </c>
      <c r="AM406" s="0" t="n">
        <f aca="false">AND(C406="R7",D406="R5")</f>
        <v>0</v>
      </c>
      <c r="AN406" s="0" t="n">
        <f aca="false">AND(C406="R7",D406="R7")</f>
        <v>0</v>
      </c>
    </row>
    <row r="407" customFormat="false" ht="15" hidden="false" customHeight="false" outlineLevel="0" collapsed="false">
      <c r="A407" s="1" t="n">
        <v>41379.3256944444</v>
      </c>
      <c r="B407" s="0" t="s">
        <v>68229</v>
      </c>
      <c r="C407" s="10" t="s">
        <v>104214</v>
      </c>
      <c r="D407" s="20" t="s">
        <v>104214</v>
      </c>
      <c r="E407" s="0" t="n">
        <f aca="false">OR(AND(C407="NA",D407="NA"), AND(C407="NA",D407="R2"), AND(C407="NA",D407="R6"), AND(C407="NA",D407="R8"), AND(C407="NA",D407="R9"), AND(C407="NA",D407="R10"), AND(C407="NA",D407="R11"))</f>
        <v>1</v>
      </c>
      <c r="F407" s="0" t="n">
        <f aca="false">AND(C407="NA",D407="R1")</f>
        <v>0</v>
      </c>
      <c r="G407" s="0" t="n">
        <f aca="false">AND(C407="NA",D407="R3")</f>
        <v>0</v>
      </c>
      <c r="H407" s="0" t="n">
        <f aca="false">AND(C407="NA",D407="R4")</f>
        <v>0</v>
      </c>
      <c r="I407" s="0" t="n">
        <f aca="false">AND(C407="NA",D407="R5")</f>
        <v>0</v>
      </c>
      <c r="J407" s="0" t="n">
        <f aca="false">AND(C407="NA",D407="R7")</f>
        <v>0</v>
      </c>
      <c r="K407" s="0" t="n">
        <f aca="false">OR(AND(C407="R1",D407="NA"), AND(C407="R1",D407="R2"), AND(C407="R1",D407="R6"), AND(C407="R1",D407="R8"), AND(C407="R1",D407="R9"), AND(C407="R1",D407="R10"), AND(C407="R1",D407="R11"))</f>
        <v>0</v>
      </c>
      <c r="L407" s="0" t="n">
        <f aca="false">AND(C407="R1",D407="R1")</f>
        <v>0</v>
      </c>
      <c r="M407" s="0" t="n">
        <f aca="false">AND(C407="R1",D407="R3")</f>
        <v>0</v>
      </c>
      <c r="N407" s="0" t="n">
        <f aca="false">AND(C407="R1",D407="R4")</f>
        <v>0</v>
      </c>
      <c r="O407" s="0" t="n">
        <f aca="false">AND(C407="R1",D407="R5")</f>
        <v>0</v>
      </c>
      <c r="P407" s="0" t="n">
        <f aca="false">AND(C407="R1",D407="R7")</f>
        <v>0</v>
      </c>
      <c r="Q407" s="0" t="n">
        <f aca="false">OR(AND(C407="R3",D407="NA"), AND(C407="R3",D407="R2"), AND(C407="R3",D407="R6"), AND(C407="R3",D407="R8"), AND(C407="R3",D407="R9"), AND(C407="R3",D407="R10"), AND(C407="R3",D407="R11"))</f>
        <v>0</v>
      </c>
      <c r="R407" s="0" t="n">
        <f aca="false">AND(C407="R3",D407="R1")</f>
        <v>0</v>
      </c>
      <c r="S407" s="0" t="n">
        <f aca="false">AND(C407="R3",D407="R3")</f>
        <v>0</v>
      </c>
      <c r="T407" s="0" t="n">
        <f aca="false">AND(C407="R3",D407="R4")</f>
        <v>0</v>
      </c>
      <c r="U407" s="0" t="n">
        <f aca="false">AND(C407="R3",D407="R5")</f>
        <v>0</v>
      </c>
      <c r="V407" s="0" t="n">
        <f aca="false">AND(C407="R3",D407="R7")</f>
        <v>0</v>
      </c>
      <c r="W407" s="0" t="n">
        <f aca="false">OR(AND(C407="R4",D407="NA"), AND(C407="R4",D407="R2"), AND(C407="R4",D407="R6"), AND(C407="R4",D407="R8"), AND(C407="R4",D407="R9"), AND(C407="R4",D407="R10"), AND(C407="R4",D407="R11"))</f>
        <v>0</v>
      </c>
      <c r="X407" s="0" t="n">
        <f aca="false">AND(C407="R4",D407="R1")</f>
        <v>0</v>
      </c>
      <c r="Y407" s="0" t="n">
        <f aca="false">AND(C407="R4",D407="R3")</f>
        <v>0</v>
      </c>
      <c r="Z407" s="0" t="n">
        <f aca="false">AND(C407="R4",D407="R4")</f>
        <v>0</v>
      </c>
      <c r="AA407" s="0" t="n">
        <f aca="false">AND(C407="R4",D407="R5")</f>
        <v>0</v>
      </c>
      <c r="AB407" s="0" t="n">
        <f aca="false">AND(C407="R4",D407="R7")</f>
        <v>0</v>
      </c>
      <c r="AC407" s="0" t="n">
        <f aca="false">OR(AND(C407="R5",D407="NA"), AND(C407="R5",D407="R2"), AND(C407="R5",D407="R6"), AND(C407="R5",D407="R8"), AND(C407="R5",D407="R9"), AND(C407="R5",D407="R10"), AND(C407="R5",D407="R11"))</f>
        <v>0</v>
      </c>
      <c r="AD407" s="0" t="n">
        <f aca="false">AND(C407="R5",D407="R1")</f>
        <v>0</v>
      </c>
      <c r="AE407" s="0" t="n">
        <f aca="false">AND(C407="R5",D407="R3")</f>
        <v>0</v>
      </c>
      <c r="AF407" s="0" t="n">
        <f aca="false">AND(C407="R5",D407="R4")</f>
        <v>0</v>
      </c>
      <c r="AG407" s="0" t="n">
        <f aca="false">AND(C407="R5",D407="R5")</f>
        <v>0</v>
      </c>
      <c r="AH407" s="0" t="n">
        <f aca="false">AND(C407="R5",D407="R7")</f>
        <v>0</v>
      </c>
      <c r="AI407" s="0" t="n">
        <f aca="false">OR(AND(C407="R7",D407="NA"), AND(C407="R7",D407="R2"), AND(C407="R7",D407="R6"), AND(C407="R7",D407="R8"), AND(C407="R7",D407="R9"), AND(C407="R7",D407="R10"), AND(C407="R7",D407="R11"))</f>
        <v>0</v>
      </c>
      <c r="AJ407" s="0" t="n">
        <f aca="false">AND(C407="R7",D407="R1")</f>
        <v>0</v>
      </c>
      <c r="AK407" s="0" t="n">
        <f aca="false">AND(C407="R7",D407="R3")</f>
        <v>0</v>
      </c>
      <c r="AL407" s="0" t="n">
        <f aca="false">AND(C407="R7",D407="R4")</f>
        <v>0</v>
      </c>
      <c r="AM407" s="0" t="n">
        <f aca="false">AND(C407="R7",D407="R5")</f>
        <v>0</v>
      </c>
      <c r="AN407" s="0" t="n">
        <f aca="false">AND(C407="R7",D407="R7")</f>
        <v>0</v>
      </c>
    </row>
    <row r="408" customFormat="false" ht="15" hidden="false" customHeight="false" outlineLevel="0" collapsed="false">
      <c r="A408" s="1" t="n">
        <v>41379.3256944444</v>
      </c>
      <c r="B408" s="0" t="s">
        <v>68232</v>
      </c>
      <c r="C408" s="10" t="s">
        <v>104214</v>
      </c>
      <c r="D408" s="20" t="s">
        <v>104214</v>
      </c>
      <c r="E408" s="0" t="n">
        <f aca="false">OR(AND(C408="NA",D408="NA"), AND(C408="NA",D408="R2"), AND(C408="NA",D408="R6"), AND(C408="NA",D408="R8"), AND(C408="NA",D408="R9"), AND(C408="NA",D408="R10"), AND(C408="NA",D408="R11"))</f>
        <v>1</v>
      </c>
      <c r="F408" s="0" t="n">
        <f aca="false">AND(C408="NA",D408="R1")</f>
        <v>0</v>
      </c>
      <c r="G408" s="0" t="n">
        <f aca="false">AND(C408="NA",D408="R3")</f>
        <v>0</v>
      </c>
      <c r="H408" s="0" t="n">
        <f aca="false">AND(C408="NA",D408="R4")</f>
        <v>0</v>
      </c>
      <c r="I408" s="0" t="n">
        <f aca="false">AND(C408="NA",D408="R5")</f>
        <v>0</v>
      </c>
      <c r="J408" s="0" t="n">
        <f aca="false">AND(C408="NA",D408="R7")</f>
        <v>0</v>
      </c>
      <c r="K408" s="0" t="n">
        <f aca="false">OR(AND(C408="R1",D408="NA"), AND(C408="R1",D408="R2"), AND(C408="R1",D408="R6"), AND(C408="R1",D408="R8"), AND(C408="R1",D408="R9"), AND(C408="R1",D408="R10"), AND(C408="R1",D408="R11"))</f>
        <v>0</v>
      </c>
      <c r="L408" s="0" t="n">
        <f aca="false">AND(C408="R1",D408="R1")</f>
        <v>0</v>
      </c>
      <c r="M408" s="0" t="n">
        <f aca="false">AND(C408="R1",D408="R3")</f>
        <v>0</v>
      </c>
      <c r="N408" s="0" t="n">
        <f aca="false">AND(C408="R1",D408="R4")</f>
        <v>0</v>
      </c>
      <c r="O408" s="0" t="n">
        <f aca="false">AND(C408="R1",D408="R5")</f>
        <v>0</v>
      </c>
      <c r="P408" s="0" t="n">
        <f aca="false">AND(C408="R1",D408="R7")</f>
        <v>0</v>
      </c>
      <c r="Q408" s="0" t="n">
        <f aca="false">OR(AND(C408="R3",D408="NA"), AND(C408="R3",D408="R2"), AND(C408="R3",D408="R6"), AND(C408="R3",D408="R8"), AND(C408="R3",D408="R9"), AND(C408="R3",D408="R10"), AND(C408="R3",D408="R11"))</f>
        <v>0</v>
      </c>
      <c r="R408" s="0" t="n">
        <f aca="false">AND(C408="R3",D408="R1")</f>
        <v>0</v>
      </c>
      <c r="S408" s="0" t="n">
        <f aca="false">AND(C408="R3",D408="R3")</f>
        <v>0</v>
      </c>
      <c r="T408" s="0" t="n">
        <f aca="false">AND(C408="R3",D408="R4")</f>
        <v>0</v>
      </c>
      <c r="U408" s="0" t="n">
        <f aca="false">AND(C408="R3",D408="R5")</f>
        <v>0</v>
      </c>
      <c r="V408" s="0" t="n">
        <f aca="false">AND(C408="R3",D408="R7")</f>
        <v>0</v>
      </c>
      <c r="W408" s="0" t="n">
        <f aca="false">OR(AND(C408="R4",D408="NA"), AND(C408="R4",D408="R2"), AND(C408="R4",D408="R6"), AND(C408="R4",D408="R8"), AND(C408="R4",D408="R9"), AND(C408="R4",D408="R10"), AND(C408="R4",D408="R11"))</f>
        <v>0</v>
      </c>
      <c r="X408" s="0" t="n">
        <f aca="false">AND(C408="R4",D408="R1")</f>
        <v>0</v>
      </c>
      <c r="Y408" s="0" t="n">
        <f aca="false">AND(C408="R4",D408="R3")</f>
        <v>0</v>
      </c>
      <c r="Z408" s="0" t="n">
        <f aca="false">AND(C408="R4",D408="R4")</f>
        <v>0</v>
      </c>
      <c r="AA408" s="0" t="n">
        <f aca="false">AND(C408="R4",D408="R5")</f>
        <v>0</v>
      </c>
      <c r="AB408" s="0" t="n">
        <f aca="false">AND(C408="R4",D408="R7")</f>
        <v>0</v>
      </c>
      <c r="AC408" s="0" t="n">
        <f aca="false">OR(AND(C408="R5",D408="NA"), AND(C408="R5",D408="R2"), AND(C408="R5",D408="R6"), AND(C408="R5",D408="R8"), AND(C408="R5",D408="R9"), AND(C408="R5",D408="R10"), AND(C408="R5",D408="R11"))</f>
        <v>0</v>
      </c>
      <c r="AD408" s="0" t="n">
        <f aca="false">AND(C408="R5",D408="R1")</f>
        <v>0</v>
      </c>
      <c r="AE408" s="0" t="n">
        <f aca="false">AND(C408="R5",D408="R3")</f>
        <v>0</v>
      </c>
      <c r="AF408" s="0" t="n">
        <f aca="false">AND(C408="R5",D408="R4")</f>
        <v>0</v>
      </c>
      <c r="AG408" s="0" t="n">
        <f aca="false">AND(C408="R5",D408="R5")</f>
        <v>0</v>
      </c>
      <c r="AH408" s="0" t="n">
        <f aca="false">AND(C408="R5",D408="R7")</f>
        <v>0</v>
      </c>
      <c r="AI408" s="0" t="n">
        <f aca="false">OR(AND(C408="R7",D408="NA"), AND(C408="R7",D408="R2"), AND(C408="R7",D408="R6"), AND(C408="R7",D408="R8"), AND(C408="R7",D408="R9"), AND(C408="R7",D408="R10"), AND(C408="R7",D408="R11"))</f>
        <v>0</v>
      </c>
      <c r="AJ408" s="0" t="n">
        <f aca="false">AND(C408="R7",D408="R1")</f>
        <v>0</v>
      </c>
      <c r="AK408" s="0" t="n">
        <f aca="false">AND(C408="R7",D408="R3")</f>
        <v>0</v>
      </c>
      <c r="AL408" s="0" t="n">
        <f aca="false">AND(C408="R7",D408="R4")</f>
        <v>0</v>
      </c>
      <c r="AM408" s="0" t="n">
        <f aca="false">AND(C408="R7",D408="R5")</f>
        <v>0</v>
      </c>
      <c r="AN408" s="0" t="n">
        <f aca="false">AND(C408="R7",D408="R7")</f>
        <v>0</v>
      </c>
    </row>
    <row r="409" customFormat="false" ht="15" hidden="false" customHeight="false" outlineLevel="0" collapsed="false">
      <c r="A409" s="1" t="n">
        <v>41379.3256944444</v>
      </c>
      <c r="B409" s="0" t="s">
        <v>68234</v>
      </c>
      <c r="C409" s="10" t="s">
        <v>104214</v>
      </c>
      <c r="D409" s="20" t="s">
        <v>104214</v>
      </c>
      <c r="E409" s="0" t="n">
        <f aca="false">OR(AND(C409="NA",D409="NA"), AND(C409="NA",D409="R2"), AND(C409="NA",D409="R6"), AND(C409="NA",D409="R8"), AND(C409="NA",D409="R9"), AND(C409="NA",D409="R10"), AND(C409="NA",D409="R11"))</f>
        <v>1</v>
      </c>
      <c r="F409" s="0" t="n">
        <f aca="false">AND(C409="NA",D409="R1")</f>
        <v>0</v>
      </c>
      <c r="G409" s="0" t="n">
        <f aca="false">AND(C409="NA",D409="R3")</f>
        <v>0</v>
      </c>
      <c r="H409" s="0" t="n">
        <f aca="false">AND(C409="NA",D409="R4")</f>
        <v>0</v>
      </c>
      <c r="I409" s="0" t="n">
        <f aca="false">AND(C409="NA",D409="R5")</f>
        <v>0</v>
      </c>
      <c r="J409" s="0" t="n">
        <f aca="false">AND(C409="NA",D409="R7")</f>
        <v>0</v>
      </c>
      <c r="K409" s="0" t="n">
        <f aca="false">OR(AND(C409="R1",D409="NA"), AND(C409="R1",D409="R2"), AND(C409="R1",D409="R6"), AND(C409="R1",D409="R8"), AND(C409="R1",D409="R9"), AND(C409="R1",D409="R10"), AND(C409="R1",D409="R11"))</f>
        <v>0</v>
      </c>
      <c r="L409" s="0" t="n">
        <f aca="false">AND(C409="R1",D409="R1")</f>
        <v>0</v>
      </c>
      <c r="M409" s="0" t="n">
        <f aca="false">AND(C409="R1",D409="R3")</f>
        <v>0</v>
      </c>
      <c r="N409" s="0" t="n">
        <f aca="false">AND(C409="R1",D409="R4")</f>
        <v>0</v>
      </c>
      <c r="O409" s="0" t="n">
        <f aca="false">AND(C409="R1",D409="R5")</f>
        <v>0</v>
      </c>
      <c r="P409" s="0" t="n">
        <f aca="false">AND(C409="R1",D409="R7")</f>
        <v>0</v>
      </c>
      <c r="Q409" s="0" t="n">
        <f aca="false">OR(AND(C409="R3",D409="NA"), AND(C409="R3",D409="R2"), AND(C409="R3",D409="R6"), AND(C409="R3",D409="R8"), AND(C409="R3",D409="R9"), AND(C409="R3",D409="R10"), AND(C409="R3",D409="R11"))</f>
        <v>0</v>
      </c>
      <c r="R409" s="0" t="n">
        <f aca="false">AND(C409="R3",D409="R1")</f>
        <v>0</v>
      </c>
      <c r="S409" s="0" t="n">
        <f aca="false">AND(C409="R3",D409="R3")</f>
        <v>0</v>
      </c>
      <c r="T409" s="0" t="n">
        <f aca="false">AND(C409="R3",D409="R4")</f>
        <v>0</v>
      </c>
      <c r="U409" s="0" t="n">
        <f aca="false">AND(C409="R3",D409="R5")</f>
        <v>0</v>
      </c>
      <c r="V409" s="0" t="n">
        <f aca="false">AND(C409="R3",D409="R7")</f>
        <v>0</v>
      </c>
      <c r="W409" s="0" t="n">
        <f aca="false">OR(AND(C409="R4",D409="NA"), AND(C409="R4",D409="R2"), AND(C409="R4",D409="R6"), AND(C409="R4",D409="R8"), AND(C409="R4",D409="R9"), AND(C409="R4",D409="R10"), AND(C409="R4",D409="R11"))</f>
        <v>0</v>
      </c>
      <c r="X409" s="0" t="n">
        <f aca="false">AND(C409="R4",D409="R1")</f>
        <v>0</v>
      </c>
      <c r="Y409" s="0" t="n">
        <f aca="false">AND(C409="R4",D409="R3")</f>
        <v>0</v>
      </c>
      <c r="Z409" s="0" t="n">
        <f aca="false">AND(C409="R4",D409="R4")</f>
        <v>0</v>
      </c>
      <c r="AA409" s="0" t="n">
        <f aca="false">AND(C409="R4",D409="R5")</f>
        <v>0</v>
      </c>
      <c r="AB409" s="0" t="n">
        <f aca="false">AND(C409="R4",D409="R7")</f>
        <v>0</v>
      </c>
      <c r="AC409" s="0" t="n">
        <f aca="false">OR(AND(C409="R5",D409="NA"), AND(C409="R5",D409="R2"), AND(C409="R5",D409="R6"), AND(C409="R5",D409="R8"), AND(C409="R5",D409="R9"), AND(C409="R5",D409="R10"), AND(C409="R5",D409="R11"))</f>
        <v>0</v>
      </c>
      <c r="AD409" s="0" t="n">
        <f aca="false">AND(C409="R5",D409="R1")</f>
        <v>0</v>
      </c>
      <c r="AE409" s="0" t="n">
        <f aca="false">AND(C409="R5",D409="R3")</f>
        <v>0</v>
      </c>
      <c r="AF409" s="0" t="n">
        <f aca="false">AND(C409="R5",D409="R4")</f>
        <v>0</v>
      </c>
      <c r="AG409" s="0" t="n">
        <f aca="false">AND(C409="R5",D409="R5")</f>
        <v>0</v>
      </c>
      <c r="AH409" s="0" t="n">
        <f aca="false">AND(C409="R5",D409="R7")</f>
        <v>0</v>
      </c>
      <c r="AI409" s="0" t="n">
        <f aca="false">OR(AND(C409="R7",D409="NA"), AND(C409="R7",D409="R2"), AND(C409="R7",D409="R6"), AND(C409="R7",D409="R8"), AND(C409="R7",D409="R9"), AND(C409="R7",D409="R10"), AND(C409="R7",D409="R11"))</f>
        <v>0</v>
      </c>
      <c r="AJ409" s="0" t="n">
        <f aca="false">AND(C409="R7",D409="R1")</f>
        <v>0</v>
      </c>
      <c r="AK409" s="0" t="n">
        <f aca="false">AND(C409="R7",D409="R3")</f>
        <v>0</v>
      </c>
      <c r="AL409" s="0" t="n">
        <f aca="false">AND(C409="R7",D409="R4")</f>
        <v>0</v>
      </c>
      <c r="AM409" s="0" t="n">
        <f aca="false">AND(C409="R7",D409="R5")</f>
        <v>0</v>
      </c>
      <c r="AN409" s="0" t="n">
        <f aca="false">AND(C409="R7",D409="R7")</f>
        <v>0</v>
      </c>
    </row>
    <row r="410" customFormat="false" ht="15" hidden="false" customHeight="false" outlineLevel="0" collapsed="false">
      <c r="A410" s="1" t="n">
        <v>41379.3305555556</v>
      </c>
      <c r="B410" s="0" t="s">
        <v>69680</v>
      </c>
      <c r="C410" s="10" t="s">
        <v>104214</v>
      </c>
      <c r="D410" s="20" t="s">
        <v>104214</v>
      </c>
      <c r="E410" s="0" t="n">
        <f aca="false">OR(AND(C410="NA",D410="NA"), AND(C410="NA",D410="R2"), AND(C410="NA",D410="R6"), AND(C410="NA",D410="R8"), AND(C410="NA",D410="R9"), AND(C410="NA",D410="R10"), AND(C410="NA",D410="R11"))</f>
        <v>1</v>
      </c>
      <c r="F410" s="0" t="n">
        <f aca="false">AND(C410="NA",D410="R1")</f>
        <v>0</v>
      </c>
      <c r="G410" s="0" t="n">
        <f aca="false">AND(C410="NA",D410="R3")</f>
        <v>0</v>
      </c>
      <c r="H410" s="0" t="n">
        <f aca="false">AND(C410="NA",D410="R4")</f>
        <v>0</v>
      </c>
      <c r="I410" s="0" t="n">
        <f aca="false">AND(C410="NA",D410="R5")</f>
        <v>0</v>
      </c>
      <c r="J410" s="0" t="n">
        <f aca="false">AND(C410="NA",D410="R7")</f>
        <v>0</v>
      </c>
      <c r="K410" s="0" t="n">
        <f aca="false">OR(AND(C410="R1",D410="NA"), AND(C410="R1",D410="R2"), AND(C410="R1",D410="R6"), AND(C410="R1",D410="R8"), AND(C410="R1",D410="R9"), AND(C410="R1",D410="R10"), AND(C410="R1",D410="R11"))</f>
        <v>0</v>
      </c>
      <c r="L410" s="0" t="n">
        <f aca="false">AND(C410="R1",D410="R1")</f>
        <v>0</v>
      </c>
      <c r="M410" s="0" t="n">
        <f aca="false">AND(C410="R1",D410="R3")</f>
        <v>0</v>
      </c>
      <c r="N410" s="0" t="n">
        <f aca="false">AND(C410="R1",D410="R4")</f>
        <v>0</v>
      </c>
      <c r="O410" s="0" t="n">
        <f aca="false">AND(C410="R1",D410="R5")</f>
        <v>0</v>
      </c>
      <c r="P410" s="0" t="n">
        <f aca="false">AND(C410="R1",D410="R7")</f>
        <v>0</v>
      </c>
      <c r="Q410" s="0" t="n">
        <f aca="false">OR(AND(C410="R3",D410="NA"), AND(C410="R3",D410="R2"), AND(C410="R3",D410="R6"), AND(C410="R3",D410="R8"), AND(C410="R3",D410="R9"), AND(C410="R3",D410="R10"), AND(C410="R3",D410="R11"))</f>
        <v>0</v>
      </c>
      <c r="R410" s="0" t="n">
        <f aca="false">AND(C410="R3",D410="R1")</f>
        <v>0</v>
      </c>
      <c r="S410" s="0" t="n">
        <f aca="false">AND(C410="R3",D410="R3")</f>
        <v>0</v>
      </c>
      <c r="T410" s="0" t="n">
        <f aca="false">AND(C410="R3",D410="R4")</f>
        <v>0</v>
      </c>
      <c r="U410" s="0" t="n">
        <f aca="false">AND(C410="R3",D410="R5")</f>
        <v>0</v>
      </c>
      <c r="V410" s="0" t="n">
        <f aca="false">AND(C410="R3",D410="R7")</f>
        <v>0</v>
      </c>
      <c r="W410" s="0" t="n">
        <f aca="false">OR(AND(C410="R4",D410="NA"), AND(C410="R4",D410="R2"), AND(C410="R4",D410="R6"), AND(C410="R4",D410="R8"), AND(C410="R4",D410="R9"), AND(C410="R4",D410="R10"), AND(C410="R4",D410="R11"))</f>
        <v>0</v>
      </c>
      <c r="X410" s="0" t="n">
        <f aca="false">AND(C410="R4",D410="R1")</f>
        <v>0</v>
      </c>
      <c r="Y410" s="0" t="n">
        <f aca="false">AND(C410="R4",D410="R3")</f>
        <v>0</v>
      </c>
      <c r="Z410" s="0" t="n">
        <f aca="false">AND(C410="R4",D410="R4")</f>
        <v>0</v>
      </c>
      <c r="AA410" s="0" t="n">
        <f aca="false">AND(C410="R4",D410="R5")</f>
        <v>0</v>
      </c>
      <c r="AB410" s="0" t="n">
        <f aca="false">AND(C410="R4",D410="R7")</f>
        <v>0</v>
      </c>
      <c r="AC410" s="0" t="n">
        <f aca="false">OR(AND(C410="R5",D410="NA"), AND(C410="R5",D410="R2"), AND(C410="R5",D410="R6"), AND(C410="R5",D410="R8"), AND(C410="R5",D410="R9"), AND(C410="R5",D410="R10"), AND(C410="R5",D410="R11"))</f>
        <v>0</v>
      </c>
      <c r="AD410" s="0" t="n">
        <f aca="false">AND(C410="R5",D410="R1")</f>
        <v>0</v>
      </c>
      <c r="AE410" s="0" t="n">
        <f aca="false">AND(C410="R5",D410="R3")</f>
        <v>0</v>
      </c>
      <c r="AF410" s="0" t="n">
        <f aca="false">AND(C410="R5",D410="R4")</f>
        <v>0</v>
      </c>
      <c r="AG410" s="0" t="n">
        <f aca="false">AND(C410="R5",D410="R5")</f>
        <v>0</v>
      </c>
      <c r="AH410" s="0" t="n">
        <f aca="false">AND(C410="R5",D410="R7")</f>
        <v>0</v>
      </c>
      <c r="AI410" s="0" t="n">
        <f aca="false">OR(AND(C410="R7",D410="NA"), AND(C410="R7",D410="R2"), AND(C410="R7",D410="R6"), AND(C410="R7",D410="R8"), AND(C410="R7",D410="R9"), AND(C410="R7",D410="R10"), AND(C410="R7",D410="R11"))</f>
        <v>0</v>
      </c>
      <c r="AJ410" s="0" t="n">
        <f aca="false">AND(C410="R7",D410="R1")</f>
        <v>0</v>
      </c>
      <c r="AK410" s="0" t="n">
        <f aca="false">AND(C410="R7",D410="R3")</f>
        <v>0</v>
      </c>
      <c r="AL410" s="0" t="n">
        <f aca="false">AND(C410="R7",D410="R4")</f>
        <v>0</v>
      </c>
      <c r="AM410" s="0" t="n">
        <f aca="false">AND(C410="R7",D410="R5")</f>
        <v>0</v>
      </c>
      <c r="AN410" s="0" t="n">
        <f aca="false">AND(C410="R7",D410="R7")</f>
        <v>0</v>
      </c>
    </row>
    <row r="411" customFormat="false" ht="15" hidden="false" customHeight="false" outlineLevel="0" collapsed="false">
      <c r="A411" s="1" t="n">
        <v>41379.3305555556</v>
      </c>
      <c r="B411" s="0" t="s">
        <v>69687</v>
      </c>
      <c r="C411" s="10" t="s">
        <v>104214</v>
      </c>
      <c r="D411" s="20" t="s">
        <v>104214</v>
      </c>
      <c r="E411" s="0" t="n">
        <f aca="false">OR(AND(C411="NA",D411="NA"), AND(C411="NA",D411="R2"), AND(C411="NA",D411="R6"), AND(C411="NA",D411="R8"), AND(C411="NA",D411="R9"), AND(C411="NA",D411="R10"), AND(C411="NA",D411="R11"))</f>
        <v>1</v>
      </c>
      <c r="F411" s="0" t="n">
        <f aca="false">AND(C411="NA",D411="R1")</f>
        <v>0</v>
      </c>
      <c r="G411" s="0" t="n">
        <f aca="false">AND(C411="NA",D411="R3")</f>
        <v>0</v>
      </c>
      <c r="H411" s="0" t="n">
        <f aca="false">AND(C411="NA",D411="R4")</f>
        <v>0</v>
      </c>
      <c r="I411" s="0" t="n">
        <f aca="false">AND(C411="NA",D411="R5")</f>
        <v>0</v>
      </c>
      <c r="J411" s="0" t="n">
        <f aca="false">AND(C411="NA",D411="R7")</f>
        <v>0</v>
      </c>
      <c r="K411" s="0" t="n">
        <f aca="false">OR(AND(C411="R1",D411="NA"), AND(C411="R1",D411="R2"), AND(C411="R1",D411="R6"), AND(C411="R1",D411="R8"), AND(C411="R1",D411="R9"), AND(C411="R1",D411="R10"), AND(C411="R1",D411="R11"))</f>
        <v>0</v>
      </c>
      <c r="L411" s="0" t="n">
        <f aca="false">AND(C411="R1",D411="R1")</f>
        <v>0</v>
      </c>
      <c r="M411" s="0" t="n">
        <f aca="false">AND(C411="R1",D411="R3")</f>
        <v>0</v>
      </c>
      <c r="N411" s="0" t="n">
        <f aca="false">AND(C411="R1",D411="R4")</f>
        <v>0</v>
      </c>
      <c r="O411" s="0" t="n">
        <f aca="false">AND(C411="R1",D411="R5")</f>
        <v>0</v>
      </c>
      <c r="P411" s="0" t="n">
        <f aca="false">AND(C411="R1",D411="R7")</f>
        <v>0</v>
      </c>
      <c r="Q411" s="0" t="n">
        <f aca="false">OR(AND(C411="R3",D411="NA"), AND(C411="R3",D411="R2"), AND(C411="R3",D411="R6"), AND(C411="R3",D411="R8"), AND(C411="R3",D411="R9"), AND(C411="R3",D411="R10"), AND(C411="R3",D411="R11"))</f>
        <v>0</v>
      </c>
      <c r="R411" s="0" t="n">
        <f aca="false">AND(C411="R3",D411="R1")</f>
        <v>0</v>
      </c>
      <c r="S411" s="0" t="n">
        <f aca="false">AND(C411="R3",D411="R3")</f>
        <v>0</v>
      </c>
      <c r="T411" s="0" t="n">
        <f aca="false">AND(C411="R3",D411="R4")</f>
        <v>0</v>
      </c>
      <c r="U411" s="0" t="n">
        <f aca="false">AND(C411="R3",D411="R5")</f>
        <v>0</v>
      </c>
      <c r="V411" s="0" t="n">
        <f aca="false">AND(C411="R3",D411="R7")</f>
        <v>0</v>
      </c>
      <c r="W411" s="0" t="n">
        <f aca="false">OR(AND(C411="R4",D411="NA"), AND(C411="R4",D411="R2"), AND(C411="R4",D411="R6"), AND(C411="R4",D411="R8"), AND(C411="R4",D411="R9"), AND(C411="R4",D411="R10"), AND(C411="R4",D411="R11"))</f>
        <v>0</v>
      </c>
      <c r="X411" s="0" t="n">
        <f aca="false">AND(C411="R4",D411="R1")</f>
        <v>0</v>
      </c>
      <c r="Y411" s="0" t="n">
        <f aca="false">AND(C411="R4",D411="R3")</f>
        <v>0</v>
      </c>
      <c r="Z411" s="0" t="n">
        <f aca="false">AND(C411="R4",D411="R4")</f>
        <v>0</v>
      </c>
      <c r="AA411" s="0" t="n">
        <f aca="false">AND(C411="R4",D411="R5")</f>
        <v>0</v>
      </c>
      <c r="AB411" s="0" t="n">
        <f aca="false">AND(C411="R4",D411="R7")</f>
        <v>0</v>
      </c>
      <c r="AC411" s="0" t="n">
        <f aca="false">OR(AND(C411="R5",D411="NA"), AND(C411="R5",D411="R2"), AND(C411="R5",D411="R6"), AND(C411="R5",D411="R8"), AND(C411="R5",D411="R9"), AND(C411="R5",D411="R10"), AND(C411="R5",D411="R11"))</f>
        <v>0</v>
      </c>
      <c r="AD411" s="0" t="n">
        <f aca="false">AND(C411="R5",D411="R1")</f>
        <v>0</v>
      </c>
      <c r="AE411" s="0" t="n">
        <f aca="false">AND(C411="R5",D411="R3")</f>
        <v>0</v>
      </c>
      <c r="AF411" s="0" t="n">
        <f aca="false">AND(C411="R5",D411="R4")</f>
        <v>0</v>
      </c>
      <c r="AG411" s="0" t="n">
        <f aca="false">AND(C411="R5",D411="R5")</f>
        <v>0</v>
      </c>
      <c r="AH411" s="0" t="n">
        <f aca="false">AND(C411="R5",D411="R7")</f>
        <v>0</v>
      </c>
      <c r="AI411" s="0" t="n">
        <f aca="false">OR(AND(C411="R7",D411="NA"), AND(C411="R7",D411="R2"), AND(C411="R7",D411="R6"), AND(C411="R7",D411="R8"), AND(C411="R7",D411="R9"), AND(C411="R7",D411="R10"), AND(C411="R7",D411="R11"))</f>
        <v>0</v>
      </c>
      <c r="AJ411" s="0" t="n">
        <f aca="false">AND(C411="R7",D411="R1")</f>
        <v>0</v>
      </c>
      <c r="AK411" s="0" t="n">
        <f aca="false">AND(C411="R7",D411="R3")</f>
        <v>0</v>
      </c>
      <c r="AL411" s="0" t="n">
        <f aca="false">AND(C411="R7",D411="R4")</f>
        <v>0</v>
      </c>
      <c r="AM411" s="0" t="n">
        <f aca="false">AND(C411="R7",D411="R5")</f>
        <v>0</v>
      </c>
      <c r="AN411" s="0" t="n">
        <f aca="false">AND(C411="R7",D411="R7")</f>
        <v>0</v>
      </c>
    </row>
    <row r="412" customFormat="false" ht="15" hidden="false" customHeight="false" outlineLevel="0" collapsed="false">
      <c r="A412" s="1" t="n">
        <v>41379.3305555556</v>
      </c>
      <c r="B412" s="0" t="s">
        <v>69689</v>
      </c>
      <c r="C412" s="10" t="s">
        <v>104214</v>
      </c>
      <c r="D412" s="20" t="s">
        <v>104214</v>
      </c>
      <c r="E412" s="0" t="n">
        <f aca="false">OR(AND(C412="NA",D412="NA"), AND(C412="NA",D412="R2"), AND(C412="NA",D412="R6"), AND(C412="NA",D412="R8"), AND(C412="NA",D412="R9"), AND(C412="NA",D412="R10"), AND(C412="NA",D412="R11"))</f>
        <v>1</v>
      </c>
      <c r="F412" s="0" t="n">
        <f aca="false">AND(C412="NA",D412="R1")</f>
        <v>0</v>
      </c>
      <c r="G412" s="0" t="n">
        <f aca="false">AND(C412="NA",D412="R3")</f>
        <v>0</v>
      </c>
      <c r="H412" s="0" t="n">
        <f aca="false">AND(C412="NA",D412="R4")</f>
        <v>0</v>
      </c>
      <c r="I412" s="0" t="n">
        <f aca="false">AND(C412="NA",D412="R5")</f>
        <v>0</v>
      </c>
      <c r="J412" s="0" t="n">
        <f aca="false">AND(C412="NA",D412="R7")</f>
        <v>0</v>
      </c>
      <c r="K412" s="0" t="n">
        <f aca="false">OR(AND(C412="R1",D412="NA"), AND(C412="R1",D412="R2"), AND(C412="R1",D412="R6"), AND(C412="R1",D412="R8"), AND(C412="R1",D412="R9"), AND(C412="R1",D412="R10"), AND(C412="R1",D412="R11"))</f>
        <v>0</v>
      </c>
      <c r="L412" s="0" t="n">
        <f aca="false">AND(C412="R1",D412="R1")</f>
        <v>0</v>
      </c>
      <c r="M412" s="0" t="n">
        <f aca="false">AND(C412="R1",D412="R3")</f>
        <v>0</v>
      </c>
      <c r="N412" s="0" t="n">
        <f aca="false">AND(C412="R1",D412="R4")</f>
        <v>0</v>
      </c>
      <c r="O412" s="0" t="n">
        <f aca="false">AND(C412="R1",D412="R5")</f>
        <v>0</v>
      </c>
      <c r="P412" s="0" t="n">
        <f aca="false">AND(C412="R1",D412="R7")</f>
        <v>0</v>
      </c>
      <c r="Q412" s="0" t="n">
        <f aca="false">OR(AND(C412="R3",D412="NA"), AND(C412="R3",D412="R2"), AND(C412="R3",D412="R6"), AND(C412="R3",D412="R8"), AND(C412="R3",D412="R9"), AND(C412="R3",D412="R10"), AND(C412="R3",D412="R11"))</f>
        <v>0</v>
      </c>
      <c r="R412" s="0" t="n">
        <f aca="false">AND(C412="R3",D412="R1")</f>
        <v>0</v>
      </c>
      <c r="S412" s="0" t="n">
        <f aca="false">AND(C412="R3",D412="R3")</f>
        <v>0</v>
      </c>
      <c r="T412" s="0" t="n">
        <f aca="false">AND(C412="R3",D412="R4")</f>
        <v>0</v>
      </c>
      <c r="U412" s="0" t="n">
        <f aca="false">AND(C412="R3",D412="R5")</f>
        <v>0</v>
      </c>
      <c r="V412" s="0" t="n">
        <f aca="false">AND(C412="R3",D412="R7")</f>
        <v>0</v>
      </c>
      <c r="W412" s="0" t="n">
        <f aca="false">OR(AND(C412="R4",D412="NA"), AND(C412="R4",D412="R2"), AND(C412="R4",D412="R6"), AND(C412="R4",D412="R8"), AND(C412="R4",D412="R9"), AND(C412="R4",D412="R10"), AND(C412="R4",D412="R11"))</f>
        <v>0</v>
      </c>
      <c r="X412" s="0" t="n">
        <f aca="false">AND(C412="R4",D412="R1")</f>
        <v>0</v>
      </c>
      <c r="Y412" s="0" t="n">
        <f aca="false">AND(C412="R4",D412="R3")</f>
        <v>0</v>
      </c>
      <c r="Z412" s="0" t="n">
        <f aca="false">AND(C412="R4",D412="R4")</f>
        <v>0</v>
      </c>
      <c r="AA412" s="0" t="n">
        <f aca="false">AND(C412="R4",D412="R5")</f>
        <v>0</v>
      </c>
      <c r="AB412" s="0" t="n">
        <f aca="false">AND(C412="R4",D412="R7")</f>
        <v>0</v>
      </c>
      <c r="AC412" s="0" t="n">
        <f aca="false">OR(AND(C412="R5",D412="NA"), AND(C412="R5",D412="R2"), AND(C412="R5",D412="R6"), AND(C412="R5",D412="R8"), AND(C412="R5",D412="R9"), AND(C412="R5",D412="R10"), AND(C412="R5",D412="R11"))</f>
        <v>0</v>
      </c>
      <c r="AD412" s="0" t="n">
        <f aca="false">AND(C412="R5",D412="R1")</f>
        <v>0</v>
      </c>
      <c r="AE412" s="0" t="n">
        <f aca="false">AND(C412="R5",D412="R3")</f>
        <v>0</v>
      </c>
      <c r="AF412" s="0" t="n">
        <f aca="false">AND(C412="R5",D412="R4")</f>
        <v>0</v>
      </c>
      <c r="AG412" s="0" t="n">
        <f aca="false">AND(C412="R5",D412="R5")</f>
        <v>0</v>
      </c>
      <c r="AH412" s="0" t="n">
        <f aca="false">AND(C412="R5",D412="R7")</f>
        <v>0</v>
      </c>
      <c r="AI412" s="0" t="n">
        <f aca="false">OR(AND(C412="R7",D412="NA"), AND(C412="R7",D412="R2"), AND(C412="R7",D412="R6"), AND(C412="R7",D412="R8"), AND(C412="R7",D412="R9"), AND(C412="R7",D412="R10"), AND(C412="R7",D412="R11"))</f>
        <v>0</v>
      </c>
      <c r="AJ412" s="0" t="n">
        <f aca="false">AND(C412="R7",D412="R1")</f>
        <v>0</v>
      </c>
      <c r="AK412" s="0" t="n">
        <f aca="false">AND(C412="R7",D412="R3")</f>
        <v>0</v>
      </c>
      <c r="AL412" s="0" t="n">
        <f aca="false">AND(C412="R7",D412="R4")</f>
        <v>0</v>
      </c>
      <c r="AM412" s="0" t="n">
        <f aca="false">AND(C412="R7",D412="R5")</f>
        <v>0</v>
      </c>
      <c r="AN412" s="0" t="n">
        <f aca="false">AND(C412="R7",D412="R7")</f>
        <v>0</v>
      </c>
    </row>
    <row r="413" customFormat="false" ht="15" hidden="false" customHeight="false" outlineLevel="0" collapsed="false">
      <c r="A413" s="1" t="n">
        <v>41379.3305555556</v>
      </c>
      <c r="B413" s="0" t="s">
        <v>69690</v>
      </c>
      <c r="C413" s="10" t="s">
        <v>104214</v>
      </c>
      <c r="D413" s="20" t="s">
        <v>104214</v>
      </c>
      <c r="E413" s="0" t="n">
        <f aca="false">OR(AND(C413="NA",D413="NA"), AND(C413="NA",D413="R2"), AND(C413="NA",D413="R6"), AND(C413="NA",D413="R8"), AND(C413="NA",D413="R9"), AND(C413="NA",D413="R10"), AND(C413="NA",D413="R11"))</f>
        <v>1</v>
      </c>
      <c r="F413" s="0" t="n">
        <f aca="false">AND(C413="NA",D413="R1")</f>
        <v>0</v>
      </c>
      <c r="G413" s="0" t="n">
        <f aca="false">AND(C413="NA",D413="R3")</f>
        <v>0</v>
      </c>
      <c r="H413" s="0" t="n">
        <f aca="false">AND(C413="NA",D413="R4")</f>
        <v>0</v>
      </c>
      <c r="I413" s="0" t="n">
        <f aca="false">AND(C413="NA",D413="R5")</f>
        <v>0</v>
      </c>
      <c r="J413" s="0" t="n">
        <f aca="false">AND(C413="NA",D413="R7")</f>
        <v>0</v>
      </c>
      <c r="K413" s="0" t="n">
        <f aca="false">OR(AND(C413="R1",D413="NA"), AND(C413="R1",D413="R2"), AND(C413="R1",D413="R6"), AND(C413="R1",D413="R8"), AND(C413="R1",D413="R9"), AND(C413="R1",D413="R10"), AND(C413="R1",D413="R11"))</f>
        <v>0</v>
      </c>
      <c r="L413" s="0" t="n">
        <f aca="false">AND(C413="R1",D413="R1")</f>
        <v>0</v>
      </c>
      <c r="M413" s="0" t="n">
        <f aca="false">AND(C413="R1",D413="R3")</f>
        <v>0</v>
      </c>
      <c r="N413" s="0" t="n">
        <f aca="false">AND(C413="R1",D413="R4")</f>
        <v>0</v>
      </c>
      <c r="O413" s="0" t="n">
        <f aca="false">AND(C413="R1",D413="R5")</f>
        <v>0</v>
      </c>
      <c r="P413" s="0" t="n">
        <f aca="false">AND(C413="R1",D413="R7")</f>
        <v>0</v>
      </c>
      <c r="Q413" s="0" t="n">
        <f aca="false">OR(AND(C413="R3",D413="NA"), AND(C413="R3",D413="R2"), AND(C413="R3",D413="R6"), AND(C413="R3",D413="R8"), AND(C413="R3",D413="R9"), AND(C413="R3",D413="R10"), AND(C413="R3",D413="R11"))</f>
        <v>0</v>
      </c>
      <c r="R413" s="0" t="n">
        <f aca="false">AND(C413="R3",D413="R1")</f>
        <v>0</v>
      </c>
      <c r="S413" s="0" t="n">
        <f aca="false">AND(C413="R3",D413="R3")</f>
        <v>0</v>
      </c>
      <c r="T413" s="0" t="n">
        <f aca="false">AND(C413="R3",D413="R4")</f>
        <v>0</v>
      </c>
      <c r="U413" s="0" t="n">
        <f aca="false">AND(C413="R3",D413="R5")</f>
        <v>0</v>
      </c>
      <c r="V413" s="0" t="n">
        <f aca="false">AND(C413="R3",D413="R7")</f>
        <v>0</v>
      </c>
      <c r="W413" s="0" t="n">
        <f aca="false">OR(AND(C413="R4",D413="NA"), AND(C413="R4",D413="R2"), AND(C413="R4",D413="R6"), AND(C413="R4",D413="R8"), AND(C413="R4",D413="R9"), AND(C413="R4",D413="R10"), AND(C413="R4",D413="R11"))</f>
        <v>0</v>
      </c>
      <c r="X413" s="0" t="n">
        <f aca="false">AND(C413="R4",D413="R1")</f>
        <v>0</v>
      </c>
      <c r="Y413" s="0" t="n">
        <f aca="false">AND(C413="R4",D413="R3")</f>
        <v>0</v>
      </c>
      <c r="Z413" s="0" t="n">
        <f aca="false">AND(C413="R4",D413="R4")</f>
        <v>0</v>
      </c>
      <c r="AA413" s="0" t="n">
        <f aca="false">AND(C413="R4",D413="R5")</f>
        <v>0</v>
      </c>
      <c r="AB413" s="0" t="n">
        <f aca="false">AND(C413="R4",D413="R7")</f>
        <v>0</v>
      </c>
      <c r="AC413" s="0" t="n">
        <f aca="false">OR(AND(C413="R5",D413="NA"), AND(C413="R5",D413="R2"), AND(C413="R5",D413="R6"), AND(C413="R5",D413="R8"), AND(C413="R5",D413="R9"), AND(C413="R5",D413="R10"), AND(C413="R5",D413="R11"))</f>
        <v>0</v>
      </c>
      <c r="AD413" s="0" t="n">
        <f aca="false">AND(C413="R5",D413="R1")</f>
        <v>0</v>
      </c>
      <c r="AE413" s="0" t="n">
        <f aca="false">AND(C413="R5",D413="R3")</f>
        <v>0</v>
      </c>
      <c r="AF413" s="0" t="n">
        <f aca="false">AND(C413="R5",D413="R4")</f>
        <v>0</v>
      </c>
      <c r="AG413" s="0" t="n">
        <f aca="false">AND(C413="R5",D413="R5")</f>
        <v>0</v>
      </c>
      <c r="AH413" s="0" t="n">
        <f aca="false">AND(C413="R5",D413="R7")</f>
        <v>0</v>
      </c>
      <c r="AI413" s="0" t="n">
        <f aca="false">OR(AND(C413="R7",D413="NA"), AND(C413="R7",D413="R2"), AND(C413="R7",D413="R6"), AND(C413="R7",D413="R8"), AND(C413="R7",D413="R9"), AND(C413="R7",D413="R10"), AND(C413="R7",D413="R11"))</f>
        <v>0</v>
      </c>
      <c r="AJ413" s="0" t="n">
        <f aca="false">AND(C413="R7",D413="R1")</f>
        <v>0</v>
      </c>
      <c r="AK413" s="0" t="n">
        <f aca="false">AND(C413="R7",D413="R3")</f>
        <v>0</v>
      </c>
      <c r="AL413" s="0" t="n">
        <f aca="false">AND(C413="R7",D413="R4")</f>
        <v>0</v>
      </c>
      <c r="AM413" s="0" t="n">
        <f aca="false">AND(C413="R7",D413="R5")</f>
        <v>0</v>
      </c>
      <c r="AN413" s="0" t="n">
        <f aca="false">AND(C413="R7",D413="R7")</f>
        <v>0</v>
      </c>
    </row>
    <row r="414" customFormat="false" ht="15" hidden="false" customHeight="false" outlineLevel="0" collapsed="false">
      <c r="A414" s="1" t="n">
        <v>41379.3305555556</v>
      </c>
      <c r="B414" s="0" t="s">
        <v>69691</v>
      </c>
      <c r="C414" s="10" t="s">
        <v>104214</v>
      </c>
      <c r="D414" s="20" t="s">
        <v>104214</v>
      </c>
      <c r="E414" s="0" t="n">
        <f aca="false">OR(AND(C414="NA",D414="NA"), AND(C414="NA",D414="R2"), AND(C414="NA",D414="R6"), AND(C414="NA",D414="R8"), AND(C414="NA",D414="R9"), AND(C414="NA",D414="R10"), AND(C414="NA",D414="R11"))</f>
        <v>1</v>
      </c>
      <c r="F414" s="0" t="n">
        <f aca="false">AND(C414="NA",D414="R1")</f>
        <v>0</v>
      </c>
      <c r="G414" s="0" t="n">
        <f aca="false">AND(C414="NA",D414="R3")</f>
        <v>0</v>
      </c>
      <c r="H414" s="0" t="n">
        <f aca="false">AND(C414="NA",D414="R4")</f>
        <v>0</v>
      </c>
      <c r="I414" s="0" t="n">
        <f aca="false">AND(C414="NA",D414="R5")</f>
        <v>0</v>
      </c>
      <c r="J414" s="0" t="n">
        <f aca="false">AND(C414="NA",D414="R7")</f>
        <v>0</v>
      </c>
      <c r="K414" s="0" t="n">
        <f aca="false">OR(AND(C414="R1",D414="NA"), AND(C414="R1",D414="R2"), AND(C414="R1",D414="R6"), AND(C414="R1",D414="R8"), AND(C414="R1",D414="R9"), AND(C414="R1",D414="R10"), AND(C414="R1",D414="R11"))</f>
        <v>0</v>
      </c>
      <c r="L414" s="0" t="n">
        <f aca="false">AND(C414="R1",D414="R1")</f>
        <v>0</v>
      </c>
      <c r="M414" s="0" t="n">
        <f aca="false">AND(C414="R1",D414="R3")</f>
        <v>0</v>
      </c>
      <c r="N414" s="0" t="n">
        <f aca="false">AND(C414="R1",D414="R4")</f>
        <v>0</v>
      </c>
      <c r="O414" s="0" t="n">
        <f aca="false">AND(C414="R1",D414="R5")</f>
        <v>0</v>
      </c>
      <c r="P414" s="0" t="n">
        <f aca="false">AND(C414="R1",D414="R7")</f>
        <v>0</v>
      </c>
      <c r="Q414" s="0" t="n">
        <f aca="false">OR(AND(C414="R3",D414="NA"), AND(C414="R3",D414="R2"), AND(C414="R3",D414="R6"), AND(C414="R3",D414="R8"), AND(C414="R3",D414="R9"), AND(C414="R3",D414="R10"), AND(C414="R3",D414="R11"))</f>
        <v>0</v>
      </c>
      <c r="R414" s="0" t="n">
        <f aca="false">AND(C414="R3",D414="R1")</f>
        <v>0</v>
      </c>
      <c r="S414" s="0" t="n">
        <f aca="false">AND(C414="R3",D414="R3")</f>
        <v>0</v>
      </c>
      <c r="T414" s="0" t="n">
        <f aca="false">AND(C414="R3",D414="R4")</f>
        <v>0</v>
      </c>
      <c r="U414" s="0" t="n">
        <f aca="false">AND(C414="R3",D414="R5")</f>
        <v>0</v>
      </c>
      <c r="V414" s="0" t="n">
        <f aca="false">AND(C414="R3",D414="R7")</f>
        <v>0</v>
      </c>
      <c r="W414" s="0" t="n">
        <f aca="false">OR(AND(C414="R4",D414="NA"), AND(C414="R4",D414="R2"), AND(C414="R4",D414="R6"), AND(C414="R4",D414="R8"), AND(C414="R4",D414="R9"), AND(C414="R4",D414="R10"), AND(C414="R4",D414="R11"))</f>
        <v>0</v>
      </c>
      <c r="X414" s="0" t="n">
        <f aca="false">AND(C414="R4",D414="R1")</f>
        <v>0</v>
      </c>
      <c r="Y414" s="0" t="n">
        <f aca="false">AND(C414="R4",D414="R3")</f>
        <v>0</v>
      </c>
      <c r="Z414" s="0" t="n">
        <f aca="false">AND(C414="R4",D414="R4")</f>
        <v>0</v>
      </c>
      <c r="AA414" s="0" t="n">
        <f aca="false">AND(C414="R4",D414="R5")</f>
        <v>0</v>
      </c>
      <c r="AB414" s="0" t="n">
        <f aca="false">AND(C414="R4",D414="R7")</f>
        <v>0</v>
      </c>
      <c r="AC414" s="0" t="n">
        <f aca="false">OR(AND(C414="R5",D414="NA"), AND(C414="R5",D414="R2"), AND(C414="R5",D414="R6"), AND(C414="R5",D414="R8"), AND(C414="R5",D414="R9"), AND(C414="R5",D414="R10"), AND(C414="R5",D414="R11"))</f>
        <v>0</v>
      </c>
      <c r="AD414" s="0" t="n">
        <f aca="false">AND(C414="R5",D414="R1")</f>
        <v>0</v>
      </c>
      <c r="AE414" s="0" t="n">
        <f aca="false">AND(C414="R5",D414="R3")</f>
        <v>0</v>
      </c>
      <c r="AF414" s="0" t="n">
        <f aca="false">AND(C414="R5",D414="R4")</f>
        <v>0</v>
      </c>
      <c r="AG414" s="0" t="n">
        <f aca="false">AND(C414="R5",D414="R5")</f>
        <v>0</v>
      </c>
      <c r="AH414" s="0" t="n">
        <f aca="false">AND(C414="R5",D414="R7")</f>
        <v>0</v>
      </c>
      <c r="AI414" s="0" t="n">
        <f aca="false">OR(AND(C414="R7",D414="NA"), AND(C414="R7",D414="R2"), AND(C414="R7",D414="R6"), AND(C414="R7",D414="R8"), AND(C414="R7",D414="R9"), AND(C414="R7",D414="R10"), AND(C414="R7",D414="R11"))</f>
        <v>0</v>
      </c>
      <c r="AJ414" s="0" t="n">
        <f aca="false">AND(C414="R7",D414="R1")</f>
        <v>0</v>
      </c>
      <c r="AK414" s="0" t="n">
        <f aca="false">AND(C414="R7",D414="R3")</f>
        <v>0</v>
      </c>
      <c r="AL414" s="0" t="n">
        <f aca="false">AND(C414="R7",D414="R4")</f>
        <v>0</v>
      </c>
      <c r="AM414" s="0" t="n">
        <f aca="false">AND(C414="R7",D414="R5")</f>
        <v>0</v>
      </c>
      <c r="AN414" s="0" t="n">
        <f aca="false">AND(C414="R7",D414="R7")</f>
        <v>0</v>
      </c>
    </row>
    <row r="415" customFormat="false" ht="15" hidden="false" customHeight="false" outlineLevel="0" collapsed="false">
      <c r="A415" s="1" t="n">
        <v>41379.3305555556</v>
      </c>
      <c r="B415" s="0" t="s">
        <v>69692</v>
      </c>
      <c r="C415" s="10" t="s">
        <v>104214</v>
      </c>
      <c r="D415" s="20" t="s">
        <v>104214</v>
      </c>
      <c r="E415" s="0" t="n">
        <f aca="false">OR(AND(C415="NA",D415="NA"), AND(C415="NA",D415="R2"), AND(C415="NA",D415="R6"), AND(C415="NA",D415="R8"), AND(C415="NA",D415="R9"), AND(C415="NA",D415="R10"), AND(C415="NA",D415="R11"))</f>
        <v>1</v>
      </c>
      <c r="F415" s="0" t="n">
        <f aca="false">AND(C415="NA",D415="R1")</f>
        <v>0</v>
      </c>
      <c r="G415" s="0" t="n">
        <f aca="false">AND(C415="NA",D415="R3")</f>
        <v>0</v>
      </c>
      <c r="H415" s="0" t="n">
        <f aca="false">AND(C415="NA",D415="R4")</f>
        <v>0</v>
      </c>
      <c r="I415" s="0" t="n">
        <f aca="false">AND(C415="NA",D415="R5")</f>
        <v>0</v>
      </c>
      <c r="J415" s="0" t="n">
        <f aca="false">AND(C415="NA",D415="R7")</f>
        <v>0</v>
      </c>
      <c r="K415" s="0" t="n">
        <f aca="false">OR(AND(C415="R1",D415="NA"), AND(C415="R1",D415="R2"), AND(C415="R1",D415="R6"), AND(C415="R1",D415="R8"), AND(C415="R1",D415="R9"), AND(C415="R1",D415="R10"), AND(C415="R1",D415="R11"))</f>
        <v>0</v>
      </c>
      <c r="L415" s="0" t="n">
        <f aca="false">AND(C415="R1",D415="R1")</f>
        <v>0</v>
      </c>
      <c r="M415" s="0" t="n">
        <f aca="false">AND(C415="R1",D415="R3")</f>
        <v>0</v>
      </c>
      <c r="N415" s="0" t="n">
        <f aca="false">AND(C415="R1",D415="R4")</f>
        <v>0</v>
      </c>
      <c r="O415" s="0" t="n">
        <f aca="false">AND(C415="R1",D415="R5")</f>
        <v>0</v>
      </c>
      <c r="P415" s="0" t="n">
        <f aca="false">AND(C415="R1",D415="R7")</f>
        <v>0</v>
      </c>
      <c r="Q415" s="0" t="n">
        <f aca="false">OR(AND(C415="R3",D415="NA"), AND(C415="R3",D415="R2"), AND(C415="R3",D415="R6"), AND(C415="R3",D415="R8"), AND(C415="R3",D415="R9"), AND(C415="R3",D415="R10"), AND(C415="R3",D415="R11"))</f>
        <v>0</v>
      </c>
      <c r="R415" s="0" t="n">
        <f aca="false">AND(C415="R3",D415="R1")</f>
        <v>0</v>
      </c>
      <c r="S415" s="0" t="n">
        <f aca="false">AND(C415="R3",D415="R3")</f>
        <v>0</v>
      </c>
      <c r="T415" s="0" t="n">
        <f aca="false">AND(C415="R3",D415="R4")</f>
        <v>0</v>
      </c>
      <c r="U415" s="0" t="n">
        <f aca="false">AND(C415="R3",D415="R5")</f>
        <v>0</v>
      </c>
      <c r="V415" s="0" t="n">
        <f aca="false">AND(C415="R3",D415="R7")</f>
        <v>0</v>
      </c>
      <c r="W415" s="0" t="n">
        <f aca="false">OR(AND(C415="R4",D415="NA"), AND(C415="R4",D415="R2"), AND(C415="R4",D415="R6"), AND(C415="R4",D415="R8"), AND(C415="R4",D415="R9"), AND(C415="R4",D415="R10"), AND(C415="R4",D415="R11"))</f>
        <v>0</v>
      </c>
      <c r="X415" s="0" t="n">
        <f aca="false">AND(C415="R4",D415="R1")</f>
        <v>0</v>
      </c>
      <c r="Y415" s="0" t="n">
        <f aca="false">AND(C415="R4",D415="R3")</f>
        <v>0</v>
      </c>
      <c r="Z415" s="0" t="n">
        <f aca="false">AND(C415="R4",D415="R4")</f>
        <v>0</v>
      </c>
      <c r="AA415" s="0" t="n">
        <f aca="false">AND(C415="R4",D415="R5")</f>
        <v>0</v>
      </c>
      <c r="AB415" s="0" t="n">
        <f aca="false">AND(C415="R4",D415="R7")</f>
        <v>0</v>
      </c>
      <c r="AC415" s="0" t="n">
        <f aca="false">OR(AND(C415="R5",D415="NA"), AND(C415="R5",D415="R2"), AND(C415="R5",D415="R6"), AND(C415="R5",D415="R8"), AND(C415="R5",D415="R9"), AND(C415="R5",D415="R10"), AND(C415="R5",D415="R11"))</f>
        <v>0</v>
      </c>
      <c r="AD415" s="0" t="n">
        <f aca="false">AND(C415="R5",D415="R1")</f>
        <v>0</v>
      </c>
      <c r="AE415" s="0" t="n">
        <f aca="false">AND(C415="R5",D415="R3")</f>
        <v>0</v>
      </c>
      <c r="AF415" s="0" t="n">
        <f aca="false">AND(C415="R5",D415="R4")</f>
        <v>0</v>
      </c>
      <c r="AG415" s="0" t="n">
        <f aca="false">AND(C415="R5",D415="R5")</f>
        <v>0</v>
      </c>
      <c r="AH415" s="0" t="n">
        <f aca="false">AND(C415="R5",D415="R7")</f>
        <v>0</v>
      </c>
      <c r="AI415" s="0" t="n">
        <f aca="false">OR(AND(C415="R7",D415="NA"), AND(C415="R7",D415="R2"), AND(C415="R7",D415="R6"), AND(C415="R7",D415="R8"), AND(C415="R7",D415="R9"), AND(C415="R7",D415="R10"), AND(C415="R7",D415="R11"))</f>
        <v>0</v>
      </c>
      <c r="AJ415" s="0" t="n">
        <f aca="false">AND(C415="R7",D415="R1")</f>
        <v>0</v>
      </c>
      <c r="AK415" s="0" t="n">
        <f aca="false">AND(C415="R7",D415="R3")</f>
        <v>0</v>
      </c>
      <c r="AL415" s="0" t="n">
        <f aca="false">AND(C415="R7",D415="R4")</f>
        <v>0</v>
      </c>
      <c r="AM415" s="0" t="n">
        <f aca="false">AND(C415="R7",D415="R5")</f>
        <v>0</v>
      </c>
      <c r="AN415" s="0" t="n">
        <f aca="false">AND(C415="R7",D415="R7")</f>
        <v>0</v>
      </c>
    </row>
    <row r="416" customFormat="false" ht="15" hidden="false" customHeight="false" outlineLevel="0" collapsed="false">
      <c r="A416" s="1" t="n">
        <v>41379.3305555556</v>
      </c>
      <c r="B416" s="0" t="s">
        <v>69693</v>
      </c>
      <c r="C416" s="10" t="s">
        <v>104214</v>
      </c>
      <c r="D416" s="20" t="s">
        <v>104292</v>
      </c>
      <c r="E416" s="0" t="n">
        <f aca="false">OR(AND(C416="NA",D416="NA"), AND(C416="NA",D416="R2"), AND(C416="NA",D416="R6"), AND(C416="NA",D416="R8"), AND(C416="NA",D416="R9"), AND(C416="NA",D416="R10"), AND(C416="NA",D416="R11"))</f>
        <v>1</v>
      </c>
      <c r="F416" s="0" t="n">
        <f aca="false">AND(C416="NA",D416="R1")</f>
        <v>0</v>
      </c>
      <c r="G416" s="0" t="n">
        <f aca="false">AND(C416="NA",D416="R3")</f>
        <v>0</v>
      </c>
      <c r="H416" s="0" t="n">
        <f aca="false">AND(C416="NA",D416="R4")</f>
        <v>0</v>
      </c>
      <c r="I416" s="0" t="n">
        <f aca="false">AND(C416="NA",D416="R5")</f>
        <v>0</v>
      </c>
      <c r="J416" s="0" t="n">
        <f aca="false">AND(C416="NA",D416="R7")</f>
        <v>0</v>
      </c>
      <c r="K416" s="0" t="n">
        <f aca="false">OR(AND(C416="R1",D416="NA"), AND(C416="R1",D416="R2"), AND(C416="R1",D416="R6"), AND(C416="R1",D416="R8"), AND(C416="R1",D416="R9"), AND(C416="R1",D416="R10"), AND(C416="R1",D416="R11"))</f>
        <v>0</v>
      </c>
      <c r="L416" s="0" t="n">
        <f aca="false">AND(C416="R1",D416="R1")</f>
        <v>0</v>
      </c>
      <c r="M416" s="0" t="n">
        <f aca="false">AND(C416="R1",D416="R3")</f>
        <v>0</v>
      </c>
      <c r="N416" s="0" t="n">
        <f aca="false">AND(C416="R1",D416="R4")</f>
        <v>0</v>
      </c>
      <c r="O416" s="0" t="n">
        <f aca="false">AND(C416="R1",D416="R5")</f>
        <v>0</v>
      </c>
      <c r="P416" s="0" t="n">
        <f aca="false">AND(C416="R1",D416="R7")</f>
        <v>0</v>
      </c>
      <c r="Q416" s="0" t="n">
        <f aca="false">OR(AND(C416="R3",D416="NA"), AND(C416="R3",D416="R2"), AND(C416="R3",D416="R6"), AND(C416="R3",D416="R8"), AND(C416="R3",D416="R9"), AND(C416="R3",D416="R10"), AND(C416="R3",D416="R11"))</f>
        <v>0</v>
      </c>
      <c r="R416" s="0" t="n">
        <f aca="false">AND(C416="R3",D416="R1")</f>
        <v>0</v>
      </c>
      <c r="S416" s="0" t="n">
        <f aca="false">AND(C416="R3",D416="R3")</f>
        <v>0</v>
      </c>
      <c r="T416" s="0" t="n">
        <f aca="false">AND(C416="R3",D416="R4")</f>
        <v>0</v>
      </c>
      <c r="U416" s="0" t="n">
        <f aca="false">AND(C416="R3",D416="R5")</f>
        <v>0</v>
      </c>
      <c r="V416" s="0" t="n">
        <f aca="false">AND(C416="R3",D416="R7")</f>
        <v>0</v>
      </c>
      <c r="W416" s="0" t="n">
        <f aca="false">OR(AND(C416="R4",D416="NA"), AND(C416="R4",D416="R2"), AND(C416="R4",D416="R6"), AND(C416="R4",D416="R8"), AND(C416="R4",D416="R9"), AND(C416="R4",D416="R10"), AND(C416="R4",D416="R11"))</f>
        <v>0</v>
      </c>
      <c r="X416" s="0" t="n">
        <f aca="false">AND(C416="R4",D416="R1")</f>
        <v>0</v>
      </c>
      <c r="Y416" s="0" t="n">
        <f aca="false">AND(C416="R4",D416="R3")</f>
        <v>0</v>
      </c>
      <c r="Z416" s="0" t="n">
        <f aca="false">AND(C416="R4",D416="R4")</f>
        <v>0</v>
      </c>
      <c r="AA416" s="0" t="n">
        <f aca="false">AND(C416="R4",D416="R5")</f>
        <v>0</v>
      </c>
      <c r="AB416" s="0" t="n">
        <f aca="false">AND(C416="R4",D416="R7")</f>
        <v>0</v>
      </c>
      <c r="AC416" s="0" t="n">
        <f aca="false">OR(AND(C416="R5",D416="NA"), AND(C416="R5",D416="R2"), AND(C416="R5",D416="R6"), AND(C416="R5",D416="R8"), AND(C416="R5",D416="R9"), AND(C416="R5",D416="R10"), AND(C416="R5",D416="R11"))</f>
        <v>0</v>
      </c>
      <c r="AD416" s="0" t="n">
        <f aca="false">AND(C416="R5",D416="R1")</f>
        <v>0</v>
      </c>
      <c r="AE416" s="0" t="n">
        <f aca="false">AND(C416="R5",D416="R3")</f>
        <v>0</v>
      </c>
      <c r="AF416" s="0" t="n">
        <f aca="false">AND(C416="R5",D416="R4")</f>
        <v>0</v>
      </c>
      <c r="AG416" s="0" t="n">
        <f aca="false">AND(C416="R5",D416="R5")</f>
        <v>0</v>
      </c>
      <c r="AH416" s="0" t="n">
        <f aca="false">AND(C416="R5",D416="R7")</f>
        <v>0</v>
      </c>
      <c r="AI416" s="0" t="n">
        <f aca="false">OR(AND(C416="R7",D416="NA"), AND(C416="R7",D416="R2"), AND(C416="R7",D416="R6"), AND(C416="R7",D416="R8"), AND(C416="R7",D416="R9"), AND(C416="R7",D416="R10"), AND(C416="R7",D416="R11"))</f>
        <v>0</v>
      </c>
      <c r="AJ416" s="0" t="n">
        <f aca="false">AND(C416="R7",D416="R1")</f>
        <v>0</v>
      </c>
      <c r="AK416" s="0" t="n">
        <f aca="false">AND(C416="R7",D416="R3")</f>
        <v>0</v>
      </c>
      <c r="AL416" s="0" t="n">
        <f aca="false">AND(C416="R7",D416="R4")</f>
        <v>0</v>
      </c>
      <c r="AM416" s="0" t="n">
        <f aca="false">AND(C416="R7",D416="R5")</f>
        <v>0</v>
      </c>
      <c r="AN416" s="0" t="n">
        <f aca="false">AND(C416="R7",D416="R7")</f>
        <v>0</v>
      </c>
    </row>
    <row r="417" customFormat="false" ht="15" hidden="false" customHeight="false" outlineLevel="0" collapsed="false">
      <c r="A417" s="1" t="n">
        <v>41379.3305555556</v>
      </c>
      <c r="B417" s="0" t="s">
        <v>69694</v>
      </c>
      <c r="C417" s="10" t="s">
        <v>104214</v>
      </c>
      <c r="D417" s="20" t="s">
        <v>104214</v>
      </c>
      <c r="E417" s="0" t="n">
        <f aca="false">OR(AND(C417="NA",D417="NA"), AND(C417="NA",D417="R2"), AND(C417="NA",D417="R6"), AND(C417="NA",D417="R8"), AND(C417="NA",D417="R9"), AND(C417="NA",D417="R10"), AND(C417="NA",D417="R11"))</f>
        <v>1</v>
      </c>
      <c r="F417" s="0" t="n">
        <f aca="false">AND(C417="NA",D417="R1")</f>
        <v>0</v>
      </c>
      <c r="G417" s="0" t="n">
        <f aca="false">AND(C417="NA",D417="R3")</f>
        <v>0</v>
      </c>
      <c r="H417" s="0" t="n">
        <f aca="false">AND(C417="NA",D417="R4")</f>
        <v>0</v>
      </c>
      <c r="I417" s="0" t="n">
        <f aca="false">AND(C417="NA",D417="R5")</f>
        <v>0</v>
      </c>
      <c r="J417" s="0" t="n">
        <f aca="false">AND(C417="NA",D417="R7")</f>
        <v>0</v>
      </c>
      <c r="K417" s="0" t="n">
        <f aca="false">OR(AND(C417="R1",D417="NA"), AND(C417="R1",D417="R2"), AND(C417="R1",D417="R6"), AND(C417="R1",D417="R8"), AND(C417="R1",D417="R9"), AND(C417="R1",D417="R10"), AND(C417="R1",D417="R11"))</f>
        <v>0</v>
      </c>
      <c r="L417" s="0" t="n">
        <f aca="false">AND(C417="R1",D417="R1")</f>
        <v>0</v>
      </c>
      <c r="M417" s="0" t="n">
        <f aca="false">AND(C417="R1",D417="R3")</f>
        <v>0</v>
      </c>
      <c r="N417" s="0" t="n">
        <f aca="false">AND(C417="R1",D417="R4")</f>
        <v>0</v>
      </c>
      <c r="O417" s="0" t="n">
        <f aca="false">AND(C417="R1",D417="R5")</f>
        <v>0</v>
      </c>
      <c r="P417" s="0" t="n">
        <f aca="false">AND(C417="R1",D417="R7")</f>
        <v>0</v>
      </c>
      <c r="Q417" s="0" t="n">
        <f aca="false">OR(AND(C417="R3",D417="NA"), AND(C417="R3",D417="R2"), AND(C417="R3",D417="R6"), AND(C417="R3",D417="R8"), AND(C417="R3",D417="R9"), AND(C417="R3",D417="R10"), AND(C417="R3",D417="R11"))</f>
        <v>0</v>
      </c>
      <c r="R417" s="0" t="n">
        <f aca="false">AND(C417="R3",D417="R1")</f>
        <v>0</v>
      </c>
      <c r="S417" s="0" t="n">
        <f aca="false">AND(C417="R3",D417="R3")</f>
        <v>0</v>
      </c>
      <c r="T417" s="0" t="n">
        <f aca="false">AND(C417="R3",D417="R4")</f>
        <v>0</v>
      </c>
      <c r="U417" s="0" t="n">
        <f aca="false">AND(C417="R3",D417="R5")</f>
        <v>0</v>
      </c>
      <c r="V417" s="0" t="n">
        <f aca="false">AND(C417="R3",D417="R7")</f>
        <v>0</v>
      </c>
      <c r="W417" s="0" t="n">
        <f aca="false">OR(AND(C417="R4",D417="NA"), AND(C417="R4",D417="R2"), AND(C417="R4",D417="R6"), AND(C417="R4",D417="R8"), AND(C417="R4",D417="R9"), AND(C417="R4",D417="R10"), AND(C417="R4",D417="R11"))</f>
        <v>0</v>
      </c>
      <c r="X417" s="0" t="n">
        <f aca="false">AND(C417="R4",D417="R1")</f>
        <v>0</v>
      </c>
      <c r="Y417" s="0" t="n">
        <f aca="false">AND(C417="R4",D417="R3")</f>
        <v>0</v>
      </c>
      <c r="Z417" s="0" t="n">
        <f aca="false">AND(C417="R4",D417="R4")</f>
        <v>0</v>
      </c>
      <c r="AA417" s="0" t="n">
        <f aca="false">AND(C417="R4",D417="R5")</f>
        <v>0</v>
      </c>
      <c r="AB417" s="0" t="n">
        <f aca="false">AND(C417="R4",D417="R7")</f>
        <v>0</v>
      </c>
      <c r="AC417" s="0" t="n">
        <f aca="false">OR(AND(C417="R5",D417="NA"), AND(C417="R5",D417="R2"), AND(C417="R5",D417="R6"), AND(C417="R5",D417="R8"), AND(C417="R5",D417="R9"), AND(C417="R5",D417="R10"), AND(C417="R5",D417="R11"))</f>
        <v>0</v>
      </c>
      <c r="AD417" s="0" t="n">
        <f aca="false">AND(C417="R5",D417="R1")</f>
        <v>0</v>
      </c>
      <c r="AE417" s="0" t="n">
        <f aca="false">AND(C417="R5",D417="R3")</f>
        <v>0</v>
      </c>
      <c r="AF417" s="0" t="n">
        <f aca="false">AND(C417="R5",D417="R4")</f>
        <v>0</v>
      </c>
      <c r="AG417" s="0" t="n">
        <f aca="false">AND(C417="R5",D417="R5")</f>
        <v>0</v>
      </c>
      <c r="AH417" s="0" t="n">
        <f aca="false">AND(C417="R5",D417="R7")</f>
        <v>0</v>
      </c>
      <c r="AI417" s="0" t="n">
        <f aca="false">OR(AND(C417="R7",D417="NA"), AND(C417="R7",D417="R2"), AND(C417="R7",D417="R6"), AND(C417="R7",D417="R8"), AND(C417="R7",D417="R9"), AND(C417="R7",D417="R10"), AND(C417="R7",D417="R11"))</f>
        <v>0</v>
      </c>
      <c r="AJ417" s="0" t="n">
        <f aca="false">AND(C417="R7",D417="R1")</f>
        <v>0</v>
      </c>
      <c r="AK417" s="0" t="n">
        <f aca="false">AND(C417="R7",D417="R3")</f>
        <v>0</v>
      </c>
      <c r="AL417" s="0" t="n">
        <f aca="false">AND(C417="R7",D417="R4")</f>
        <v>0</v>
      </c>
      <c r="AM417" s="0" t="n">
        <f aca="false">AND(C417="R7",D417="R5")</f>
        <v>0</v>
      </c>
      <c r="AN417" s="0" t="n">
        <f aca="false">AND(C417="R7",D417="R7")</f>
        <v>0</v>
      </c>
    </row>
    <row r="418" customFormat="false" ht="15" hidden="false" customHeight="false" outlineLevel="0" collapsed="false">
      <c r="A418" s="1" t="n">
        <v>41379.3305555556</v>
      </c>
      <c r="B418" s="0" t="s">
        <v>69696</v>
      </c>
      <c r="C418" s="10" t="s">
        <v>104214</v>
      </c>
      <c r="D418" s="20" t="s">
        <v>104214</v>
      </c>
      <c r="E418" s="0" t="n">
        <f aca="false">OR(AND(C418="NA",D418="NA"), AND(C418="NA",D418="R2"), AND(C418="NA",D418="R6"), AND(C418="NA",D418="R8"), AND(C418="NA",D418="R9"), AND(C418="NA",D418="R10"), AND(C418="NA",D418="R11"))</f>
        <v>1</v>
      </c>
      <c r="F418" s="0" t="n">
        <f aca="false">AND(C418="NA",D418="R1")</f>
        <v>0</v>
      </c>
      <c r="G418" s="0" t="n">
        <f aca="false">AND(C418="NA",D418="R3")</f>
        <v>0</v>
      </c>
      <c r="H418" s="0" t="n">
        <f aca="false">AND(C418="NA",D418="R4")</f>
        <v>0</v>
      </c>
      <c r="I418" s="0" t="n">
        <f aca="false">AND(C418="NA",D418="R5")</f>
        <v>0</v>
      </c>
      <c r="J418" s="0" t="n">
        <f aca="false">AND(C418="NA",D418="R7")</f>
        <v>0</v>
      </c>
      <c r="K418" s="0" t="n">
        <f aca="false">OR(AND(C418="R1",D418="NA"), AND(C418="R1",D418="R2"), AND(C418="R1",D418="R6"), AND(C418="R1",D418="R8"), AND(C418="R1",D418="R9"), AND(C418="R1",D418="R10"), AND(C418="R1",D418="R11"))</f>
        <v>0</v>
      </c>
      <c r="L418" s="0" t="n">
        <f aca="false">AND(C418="R1",D418="R1")</f>
        <v>0</v>
      </c>
      <c r="M418" s="0" t="n">
        <f aca="false">AND(C418="R1",D418="R3")</f>
        <v>0</v>
      </c>
      <c r="N418" s="0" t="n">
        <f aca="false">AND(C418="R1",D418="R4")</f>
        <v>0</v>
      </c>
      <c r="O418" s="0" t="n">
        <f aca="false">AND(C418="R1",D418="R5")</f>
        <v>0</v>
      </c>
      <c r="P418" s="0" t="n">
        <f aca="false">AND(C418="R1",D418="R7")</f>
        <v>0</v>
      </c>
      <c r="Q418" s="0" t="n">
        <f aca="false">OR(AND(C418="R3",D418="NA"), AND(C418="R3",D418="R2"), AND(C418="R3",D418="R6"), AND(C418="R3",D418="R8"), AND(C418="R3",D418="R9"), AND(C418="R3",D418="R10"), AND(C418="R3",D418="R11"))</f>
        <v>0</v>
      </c>
      <c r="R418" s="0" t="n">
        <f aca="false">AND(C418="R3",D418="R1")</f>
        <v>0</v>
      </c>
      <c r="S418" s="0" t="n">
        <f aca="false">AND(C418="R3",D418="R3")</f>
        <v>0</v>
      </c>
      <c r="T418" s="0" t="n">
        <f aca="false">AND(C418="R3",D418="R4")</f>
        <v>0</v>
      </c>
      <c r="U418" s="0" t="n">
        <f aca="false">AND(C418="R3",D418="R5")</f>
        <v>0</v>
      </c>
      <c r="V418" s="0" t="n">
        <f aca="false">AND(C418="R3",D418="R7")</f>
        <v>0</v>
      </c>
      <c r="W418" s="0" t="n">
        <f aca="false">OR(AND(C418="R4",D418="NA"), AND(C418="R4",D418="R2"), AND(C418="R4",D418="R6"), AND(C418="R4",D418="R8"), AND(C418="R4",D418="R9"), AND(C418="R4",D418="R10"), AND(C418="R4",D418="R11"))</f>
        <v>0</v>
      </c>
      <c r="X418" s="0" t="n">
        <f aca="false">AND(C418="R4",D418="R1")</f>
        <v>0</v>
      </c>
      <c r="Y418" s="0" t="n">
        <f aca="false">AND(C418="R4",D418="R3")</f>
        <v>0</v>
      </c>
      <c r="Z418" s="0" t="n">
        <f aca="false">AND(C418="R4",D418="R4")</f>
        <v>0</v>
      </c>
      <c r="AA418" s="0" t="n">
        <f aca="false">AND(C418="R4",D418="R5")</f>
        <v>0</v>
      </c>
      <c r="AB418" s="0" t="n">
        <f aca="false">AND(C418="R4",D418="R7")</f>
        <v>0</v>
      </c>
      <c r="AC418" s="0" t="n">
        <f aca="false">OR(AND(C418="R5",D418="NA"), AND(C418="R5",D418="R2"), AND(C418="R5",D418="R6"), AND(C418="R5",D418="R8"), AND(C418="R5",D418="R9"), AND(C418="R5",D418="R10"), AND(C418="R5",D418="R11"))</f>
        <v>0</v>
      </c>
      <c r="AD418" s="0" t="n">
        <f aca="false">AND(C418="R5",D418="R1")</f>
        <v>0</v>
      </c>
      <c r="AE418" s="0" t="n">
        <f aca="false">AND(C418="R5",D418="R3")</f>
        <v>0</v>
      </c>
      <c r="AF418" s="0" t="n">
        <f aca="false">AND(C418="R5",D418="R4")</f>
        <v>0</v>
      </c>
      <c r="AG418" s="0" t="n">
        <f aca="false">AND(C418="R5",D418="R5")</f>
        <v>0</v>
      </c>
      <c r="AH418" s="0" t="n">
        <f aca="false">AND(C418="R5",D418="R7")</f>
        <v>0</v>
      </c>
      <c r="AI418" s="0" t="n">
        <f aca="false">OR(AND(C418="R7",D418="NA"), AND(C418="R7",D418="R2"), AND(C418="R7",D418="R6"), AND(C418="R7",D418="R8"), AND(C418="R7",D418="R9"), AND(C418="R7",D418="R10"), AND(C418="R7",D418="R11"))</f>
        <v>0</v>
      </c>
      <c r="AJ418" s="0" t="n">
        <f aca="false">AND(C418="R7",D418="R1")</f>
        <v>0</v>
      </c>
      <c r="AK418" s="0" t="n">
        <f aca="false">AND(C418="R7",D418="R3")</f>
        <v>0</v>
      </c>
      <c r="AL418" s="0" t="n">
        <f aca="false">AND(C418="R7",D418="R4")</f>
        <v>0</v>
      </c>
      <c r="AM418" s="0" t="n">
        <f aca="false">AND(C418="R7",D418="R5")</f>
        <v>0</v>
      </c>
      <c r="AN418" s="0" t="n">
        <f aca="false">AND(C418="R7",D418="R7")</f>
        <v>0</v>
      </c>
    </row>
    <row r="419" customFormat="false" ht="15" hidden="false" customHeight="false" outlineLevel="0" collapsed="false">
      <c r="A419" s="1" t="n">
        <v>41379.3305555556</v>
      </c>
      <c r="B419" s="0" t="s">
        <v>69697</v>
      </c>
      <c r="C419" s="10" t="s">
        <v>104214</v>
      </c>
      <c r="D419" s="20" t="s">
        <v>104214</v>
      </c>
      <c r="E419" s="0" t="n">
        <f aca="false">OR(AND(C419="NA",D419="NA"), AND(C419="NA",D419="R2"), AND(C419="NA",D419="R6"), AND(C419="NA",D419="R8"), AND(C419="NA",D419="R9"), AND(C419="NA",D419="R10"), AND(C419="NA",D419="R11"))</f>
        <v>1</v>
      </c>
      <c r="F419" s="0" t="n">
        <f aca="false">AND(C419="NA",D419="R1")</f>
        <v>0</v>
      </c>
      <c r="G419" s="0" t="n">
        <f aca="false">AND(C419="NA",D419="R3")</f>
        <v>0</v>
      </c>
      <c r="H419" s="0" t="n">
        <f aca="false">AND(C419="NA",D419="R4")</f>
        <v>0</v>
      </c>
      <c r="I419" s="0" t="n">
        <f aca="false">AND(C419="NA",D419="R5")</f>
        <v>0</v>
      </c>
      <c r="J419" s="0" t="n">
        <f aca="false">AND(C419="NA",D419="R7")</f>
        <v>0</v>
      </c>
      <c r="K419" s="0" t="n">
        <f aca="false">OR(AND(C419="R1",D419="NA"), AND(C419="R1",D419="R2"), AND(C419="R1",D419="R6"), AND(C419="R1",D419="R8"), AND(C419="R1",D419="R9"), AND(C419="R1",D419="R10"), AND(C419="R1",D419="R11"))</f>
        <v>0</v>
      </c>
      <c r="L419" s="0" t="n">
        <f aca="false">AND(C419="R1",D419="R1")</f>
        <v>0</v>
      </c>
      <c r="M419" s="0" t="n">
        <f aca="false">AND(C419="R1",D419="R3")</f>
        <v>0</v>
      </c>
      <c r="N419" s="0" t="n">
        <f aca="false">AND(C419="R1",D419="R4")</f>
        <v>0</v>
      </c>
      <c r="O419" s="0" t="n">
        <f aca="false">AND(C419="R1",D419="R5")</f>
        <v>0</v>
      </c>
      <c r="P419" s="0" t="n">
        <f aca="false">AND(C419="R1",D419="R7")</f>
        <v>0</v>
      </c>
      <c r="Q419" s="0" t="n">
        <f aca="false">OR(AND(C419="R3",D419="NA"), AND(C419="R3",D419="R2"), AND(C419="R3",D419="R6"), AND(C419="R3",D419="R8"), AND(C419="R3",D419="R9"), AND(C419="R3",D419="R10"), AND(C419="R3",D419="R11"))</f>
        <v>0</v>
      </c>
      <c r="R419" s="0" t="n">
        <f aca="false">AND(C419="R3",D419="R1")</f>
        <v>0</v>
      </c>
      <c r="S419" s="0" t="n">
        <f aca="false">AND(C419="R3",D419="R3")</f>
        <v>0</v>
      </c>
      <c r="T419" s="0" t="n">
        <f aca="false">AND(C419="R3",D419="R4")</f>
        <v>0</v>
      </c>
      <c r="U419" s="0" t="n">
        <f aca="false">AND(C419="R3",D419="R5")</f>
        <v>0</v>
      </c>
      <c r="V419" s="0" t="n">
        <f aca="false">AND(C419="R3",D419="R7")</f>
        <v>0</v>
      </c>
      <c r="W419" s="0" t="n">
        <f aca="false">OR(AND(C419="R4",D419="NA"), AND(C419="R4",D419="R2"), AND(C419="R4",D419="R6"), AND(C419="R4",D419="R8"), AND(C419="R4",D419="R9"), AND(C419="R4",D419="R10"), AND(C419="R4",D419="R11"))</f>
        <v>0</v>
      </c>
      <c r="X419" s="0" t="n">
        <f aca="false">AND(C419="R4",D419="R1")</f>
        <v>0</v>
      </c>
      <c r="Y419" s="0" t="n">
        <f aca="false">AND(C419="R4",D419="R3")</f>
        <v>0</v>
      </c>
      <c r="Z419" s="0" t="n">
        <f aca="false">AND(C419="R4",D419="R4")</f>
        <v>0</v>
      </c>
      <c r="AA419" s="0" t="n">
        <f aca="false">AND(C419="R4",D419="R5")</f>
        <v>0</v>
      </c>
      <c r="AB419" s="0" t="n">
        <f aca="false">AND(C419="R4",D419="R7")</f>
        <v>0</v>
      </c>
      <c r="AC419" s="0" t="n">
        <f aca="false">OR(AND(C419="R5",D419="NA"), AND(C419="R5",D419="R2"), AND(C419="R5",D419="R6"), AND(C419="R5",D419="R8"), AND(C419="R5",D419="R9"), AND(C419="R5",D419="R10"), AND(C419="R5",D419="R11"))</f>
        <v>0</v>
      </c>
      <c r="AD419" s="0" t="n">
        <f aca="false">AND(C419="R5",D419="R1")</f>
        <v>0</v>
      </c>
      <c r="AE419" s="0" t="n">
        <f aca="false">AND(C419="R5",D419="R3")</f>
        <v>0</v>
      </c>
      <c r="AF419" s="0" t="n">
        <f aca="false">AND(C419="R5",D419="R4")</f>
        <v>0</v>
      </c>
      <c r="AG419" s="0" t="n">
        <f aca="false">AND(C419="R5",D419="R5")</f>
        <v>0</v>
      </c>
      <c r="AH419" s="0" t="n">
        <f aca="false">AND(C419="R5",D419="R7")</f>
        <v>0</v>
      </c>
      <c r="AI419" s="0" t="n">
        <f aca="false">OR(AND(C419="R7",D419="NA"), AND(C419="R7",D419="R2"), AND(C419="R7",D419="R6"), AND(C419="R7",D419="R8"), AND(C419="R7",D419="R9"), AND(C419="R7",D419="R10"), AND(C419="R7",D419="R11"))</f>
        <v>0</v>
      </c>
      <c r="AJ419" s="0" t="n">
        <f aca="false">AND(C419="R7",D419="R1")</f>
        <v>0</v>
      </c>
      <c r="AK419" s="0" t="n">
        <f aca="false">AND(C419="R7",D419="R3")</f>
        <v>0</v>
      </c>
      <c r="AL419" s="0" t="n">
        <f aca="false">AND(C419="R7",D419="R4")</f>
        <v>0</v>
      </c>
      <c r="AM419" s="0" t="n">
        <f aca="false">AND(C419="R7",D419="R5")</f>
        <v>0</v>
      </c>
      <c r="AN419" s="0" t="n">
        <f aca="false">AND(C419="R7",D419="R7")</f>
        <v>0</v>
      </c>
    </row>
    <row r="420" customFormat="false" ht="15" hidden="false" customHeight="false" outlineLevel="0" collapsed="false">
      <c r="A420" s="1" t="n">
        <v>41379.3305555556</v>
      </c>
      <c r="B420" s="0" t="s">
        <v>69699</v>
      </c>
      <c r="C420" s="10" t="s">
        <v>104214</v>
      </c>
      <c r="D420" s="20" t="s">
        <v>104214</v>
      </c>
      <c r="E420" s="0" t="n">
        <f aca="false">OR(AND(C420="NA",D420="NA"), AND(C420="NA",D420="R2"), AND(C420="NA",D420="R6"), AND(C420="NA",D420="R8"), AND(C420="NA",D420="R9"), AND(C420="NA",D420="R10"), AND(C420="NA",D420="R11"))</f>
        <v>1</v>
      </c>
      <c r="F420" s="0" t="n">
        <f aca="false">AND(C420="NA",D420="R1")</f>
        <v>0</v>
      </c>
      <c r="G420" s="0" t="n">
        <f aca="false">AND(C420="NA",D420="R3")</f>
        <v>0</v>
      </c>
      <c r="H420" s="0" t="n">
        <f aca="false">AND(C420="NA",D420="R4")</f>
        <v>0</v>
      </c>
      <c r="I420" s="0" t="n">
        <f aca="false">AND(C420="NA",D420="R5")</f>
        <v>0</v>
      </c>
      <c r="J420" s="0" t="n">
        <f aca="false">AND(C420="NA",D420="R7")</f>
        <v>0</v>
      </c>
      <c r="K420" s="0" t="n">
        <f aca="false">OR(AND(C420="R1",D420="NA"), AND(C420="R1",D420="R2"), AND(C420="R1",D420="R6"), AND(C420="R1",D420="R8"), AND(C420="R1",D420="R9"), AND(C420="R1",D420="R10"), AND(C420="R1",D420="R11"))</f>
        <v>0</v>
      </c>
      <c r="L420" s="0" t="n">
        <f aca="false">AND(C420="R1",D420="R1")</f>
        <v>0</v>
      </c>
      <c r="M420" s="0" t="n">
        <f aca="false">AND(C420="R1",D420="R3")</f>
        <v>0</v>
      </c>
      <c r="N420" s="0" t="n">
        <f aca="false">AND(C420="R1",D420="R4")</f>
        <v>0</v>
      </c>
      <c r="O420" s="0" t="n">
        <f aca="false">AND(C420="R1",D420="R5")</f>
        <v>0</v>
      </c>
      <c r="P420" s="0" t="n">
        <f aca="false">AND(C420="R1",D420="R7")</f>
        <v>0</v>
      </c>
      <c r="Q420" s="0" t="n">
        <f aca="false">OR(AND(C420="R3",D420="NA"), AND(C420="R3",D420="R2"), AND(C420="R3",D420="R6"), AND(C420="R3",D420="R8"), AND(C420="R3",D420="R9"), AND(C420="R3",D420="R10"), AND(C420="R3",D420="R11"))</f>
        <v>0</v>
      </c>
      <c r="R420" s="0" t="n">
        <f aca="false">AND(C420="R3",D420="R1")</f>
        <v>0</v>
      </c>
      <c r="S420" s="0" t="n">
        <f aca="false">AND(C420="R3",D420="R3")</f>
        <v>0</v>
      </c>
      <c r="T420" s="0" t="n">
        <f aca="false">AND(C420="R3",D420="R4")</f>
        <v>0</v>
      </c>
      <c r="U420" s="0" t="n">
        <f aca="false">AND(C420="R3",D420="R5")</f>
        <v>0</v>
      </c>
      <c r="V420" s="0" t="n">
        <f aca="false">AND(C420="R3",D420="R7")</f>
        <v>0</v>
      </c>
      <c r="W420" s="0" t="n">
        <f aca="false">OR(AND(C420="R4",D420="NA"), AND(C420="R4",D420="R2"), AND(C420="R4",D420="R6"), AND(C420="R4",D420="R8"), AND(C420="R4",D420="R9"), AND(C420="R4",D420="R10"), AND(C420="R4",D420="R11"))</f>
        <v>0</v>
      </c>
      <c r="X420" s="0" t="n">
        <f aca="false">AND(C420="R4",D420="R1")</f>
        <v>0</v>
      </c>
      <c r="Y420" s="0" t="n">
        <f aca="false">AND(C420="R4",D420="R3")</f>
        <v>0</v>
      </c>
      <c r="Z420" s="0" t="n">
        <f aca="false">AND(C420="R4",D420="R4")</f>
        <v>0</v>
      </c>
      <c r="AA420" s="0" t="n">
        <f aca="false">AND(C420="R4",D420="R5")</f>
        <v>0</v>
      </c>
      <c r="AB420" s="0" t="n">
        <f aca="false">AND(C420="R4",D420="R7")</f>
        <v>0</v>
      </c>
      <c r="AC420" s="0" t="n">
        <f aca="false">OR(AND(C420="R5",D420="NA"), AND(C420="R5",D420="R2"), AND(C420="R5",D420="R6"), AND(C420="R5",D420="R8"), AND(C420="R5",D420="R9"), AND(C420="R5",D420="R10"), AND(C420="R5",D420="R11"))</f>
        <v>0</v>
      </c>
      <c r="AD420" s="0" t="n">
        <f aca="false">AND(C420="R5",D420="R1")</f>
        <v>0</v>
      </c>
      <c r="AE420" s="0" t="n">
        <f aca="false">AND(C420="R5",D420="R3")</f>
        <v>0</v>
      </c>
      <c r="AF420" s="0" t="n">
        <f aca="false">AND(C420="R5",D420="R4")</f>
        <v>0</v>
      </c>
      <c r="AG420" s="0" t="n">
        <f aca="false">AND(C420="R5",D420="R5")</f>
        <v>0</v>
      </c>
      <c r="AH420" s="0" t="n">
        <f aca="false">AND(C420="R5",D420="R7")</f>
        <v>0</v>
      </c>
      <c r="AI420" s="0" t="n">
        <f aca="false">OR(AND(C420="R7",D420="NA"), AND(C420="R7",D420="R2"), AND(C420="R7",D420="R6"), AND(C420="R7",D420="R8"), AND(C420="R7",D420="R9"), AND(C420="R7",D420="R10"), AND(C420="R7",D420="R11"))</f>
        <v>0</v>
      </c>
      <c r="AJ420" s="0" t="n">
        <f aca="false">AND(C420="R7",D420="R1")</f>
        <v>0</v>
      </c>
      <c r="AK420" s="0" t="n">
        <f aca="false">AND(C420="R7",D420="R3")</f>
        <v>0</v>
      </c>
      <c r="AL420" s="0" t="n">
        <f aca="false">AND(C420="R7",D420="R4")</f>
        <v>0</v>
      </c>
      <c r="AM420" s="0" t="n">
        <f aca="false">AND(C420="R7",D420="R5")</f>
        <v>0</v>
      </c>
      <c r="AN420" s="0" t="n">
        <f aca="false">AND(C420="R7",D420="R7")</f>
        <v>0</v>
      </c>
    </row>
    <row r="421" customFormat="false" ht="15" hidden="false" customHeight="false" outlineLevel="0" collapsed="false">
      <c r="A421" s="1" t="n">
        <v>41379.3305555556</v>
      </c>
      <c r="B421" s="0" t="s">
        <v>69700</v>
      </c>
      <c r="C421" s="10" t="s">
        <v>104214</v>
      </c>
      <c r="D421" s="20" t="s">
        <v>104214</v>
      </c>
      <c r="E421" s="0" t="n">
        <f aca="false">OR(AND(C421="NA",D421="NA"), AND(C421="NA",D421="R2"), AND(C421="NA",D421="R6"), AND(C421="NA",D421="R8"), AND(C421="NA",D421="R9"), AND(C421="NA",D421="R10"), AND(C421="NA",D421="R11"))</f>
        <v>1</v>
      </c>
      <c r="F421" s="0" t="n">
        <f aca="false">AND(C421="NA",D421="R1")</f>
        <v>0</v>
      </c>
      <c r="G421" s="0" t="n">
        <f aca="false">AND(C421="NA",D421="R3")</f>
        <v>0</v>
      </c>
      <c r="H421" s="0" t="n">
        <f aca="false">AND(C421="NA",D421="R4")</f>
        <v>0</v>
      </c>
      <c r="I421" s="0" t="n">
        <f aca="false">AND(C421="NA",D421="R5")</f>
        <v>0</v>
      </c>
      <c r="J421" s="0" t="n">
        <f aca="false">AND(C421="NA",D421="R7")</f>
        <v>0</v>
      </c>
      <c r="K421" s="0" t="n">
        <f aca="false">OR(AND(C421="R1",D421="NA"), AND(C421="R1",D421="R2"), AND(C421="R1",D421="R6"), AND(C421="R1",D421="R8"), AND(C421="R1",D421="R9"), AND(C421="R1",D421="R10"), AND(C421="R1",D421="R11"))</f>
        <v>0</v>
      </c>
      <c r="L421" s="0" t="n">
        <f aca="false">AND(C421="R1",D421="R1")</f>
        <v>0</v>
      </c>
      <c r="M421" s="0" t="n">
        <f aca="false">AND(C421="R1",D421="R3")</f>
        <v>0</v>
      </c>
      <c r="N421" s="0" t="n">
        <f aca="false">AND(C421="R1",D421="R4")</f>
        <v>0</v>
      </c>
      <c r="O421" s="0" t="n">
        <f aca="false">AND(C421="R1",D421="R5")</f>
        <v>0</v>
      </c>
      <c r="P421" s="0" t="n">
        <f aca="false">AND(C421="R1",D421="R7")</f>
        <v>0</v>
      </c>
      <c r="Q421" s="0" t="n">
        <f aca="false">OR(AND(C421="R3",D421="NA"), AND(C421="R3",D421="R2"), AND(C421="R3",D421="R6"), AND(C421="R3",D421="R8"), AND(C421="R3",D421="R9"), AND(C421="R3",D421="R10"), AND(C421="R3",D421="R11"))</f>
        <v>0</v>
      </c>
      <c r="R421" s="0" t="n">
        <f aca="false">AND(C421="R3",D421="R1")</f>
        <v>0</v>
      </c>
      <c r="S421" s="0" t="n">
        <f aca="false">AND(C421="R3",D421="R3")</f>
        <v>0</v>
      </c>
      <c r="T421" s="0" t="n">
        <f aca="false">AND(C421="R3",D421="R4")</f>
        <v>0</v>
      </c>
      <c r="U421" s="0" t="n">
        <f aca="false">AND(C421="R3",D421="R5")</f>
        <v>0</v>
      </c>
      <c r="V421" s="0" t="n">
        <f aca="false">AND(C421="R3",D421="R7")</f>
        <v>0</v>
      </c>
      <c r="W421" s="0" t="n">
        <f aca="false">OR(AND(C421="R4",D421="NA"), AND(C421="R4",D421="R2"), AND(C421="R4",D421="R6"), AND(C421="R4",D421="R8"), AND(C421="R4",D421="R9"), AND(C421="R4",D421="R10"), AND(C421="R4",D421="R11"))</f>
        <v>0</v>
      </c>
      <c r="X421" s="0" t="n">
        <f aca="false">AND(C421="R4",D421="R1")</f>
        <v>0</v>
      </c>
      <c r="Y421" s="0" t="n">
        <f aca="false">AND(C421="R4",D421="R3")</f>
        <v>0</v>
      </c>
      <c r="Z421" s="0" t="n">
        <f aca="false">AND(C421="R4",D421="R4")</f>
        <v>0</v>
      </c>
      <c r="AA421" s="0" t="n">
        <f aca="false">AND(C421="R4",D421="R5")</f>
        <v>0</v>
      </c>
      <c r="AB421" s="0" t="n">
        <f aca="false">AND(C421="R4",D421="R7")</f>
        <v>0</v>
      </c>
      <c r="AC421" s="0" t="n">
        <f aca="false">OR(AND(C421="R5",D421="NA"), AND(C421="R5",D421="R2"), AND(C421="R5",D421="R6"), AND(C421="R5",D421="R8"), AND(C421="R5",D421="R9"), AND(C421="R5",D421="R10"), AND(C421="R5",D421="R11"))</f>
        <v>0</v>
      </c>
      <c r="AD421" s="0" t="n">
        <f aca="false">AND(C421="R5",D421="R1")</f>
        <v>0</v>
      </c>
      <c r="AE421" s="0" t="n">
        <f aca="false">AND(C421="R5",D421="R3")</f>
        <v>0</v>
      </c>
      <c r="AF421" s="0" t="n">
        <f aca="false">AND(C421="R5",D421="R4")</f>
        <v>0</v>
      </c>
      <c r="AG421" s="0" t="n">
        <f aca="false">AND(C421="R5",D421="R5")</f>
        <v>0</v>
      </c>
      <c r="AH421" s="0" t="n">
        <f aca="false">AND(C421="R5",D421="R7")</f>
        <v>0</v>
      </c>
      <c r="AI421" s="0" t="n">
        <f aca="false">OR(AND(C421="R7",D421="NA"), AND(C421="R7",D421="R2"), AND(C421="R7",D421="R6"), AND(C421="R7",D421="R8"), AND(C421="R7",D421="R9"), AND(C421="R7",D421="R10"), AND(C421="R7",D421="R11"))</f>
        <v>0</v>
      </c>
      <c r="AJ421" s="0" t="n">
        <f aca="false">AND(C421="R7",D421="R1")</f>
        <v>0</v>
      </c>
      <c r="AK421" s="0" t="n">
        <f aca="false">AND(C421="R7",D421="R3")</f>
        <v>0</v>
      </c>
      <c r="AL421" s="0" t="n">
        <f aca="false">AND(C421="R7",D421="R4")</f>
        <v>0</v>
      </c>
      <c r="AM421" s="0" t="n">
        <f aca="false">AND(C421="R7",D421="R5")</f>
        <v>0</v>
      </c>
      <c r="AN421" s="0" t="n">
        <f aca="false">AND(C421="R7",D421="R7")</f>
        <v>0</v>
      </c>
    </row>
    <row r="422" customFormat="false" ht="15" hidden="false" customHeight="false" outlineLevel="0" collapsed="false">
      <c r="A422" s="1" t="n">
        <v>41379.3305555556</v>
      </c>
      <c r="B422" s="0" t="s">
        <v>69702</v>
      </c>
      <c r="C422" s="10" t="s">
        <v>104214</v>
      </c>
      <c r="D422" s="20" t="s">
        <v>104214</v>
      </c>
      <c r="E422" s="0" t="n">
        <f aca="false">OR(AND(C422="NA",D422="NA"), AND(C422="NA",D422="R2"), AND(C422="NA",D422="R6"), AND(C422="NA",D422="R8"), AND(C422="NA",D422="R9"), AND(C422="NA",D422="R10"), AND(C422="NA",D422="R11"))</f>
        <v>1</v>
      </c>
      <c r="F422" s="0" t="n">
        <f aca="false">AND(C422="NA",D422="R1")</f>
        <v>0</v>
      </c>
      <c r="G422" s="0" t="n">
        <f aca="false">AND(C422="NA",D422="R3")</f>
        <v>0</v>
      </c>
      <c r="H422" s="0" t="n">
        <f aca="false">AND(C422="NA",D422="R4")</f>
        <v>0</v>
      </c>
      <c r="I422" s="0" t="n">
        <f aca="false">AND(C422="NA",D422="R5")</f>
        <v>0</v>
      </c>
      <c r="J422" s="0" t="n">
        <f aca="false">AND(C422="NA",D422="R7")</f>
        <v>0</v>
      </c>
      <c r="K422" s="0" t="n">
        <f aca="false">OR(AND(C422="R1",D422="NA"), AND(C422="R1",D422="R2"), AND(C422="R1",D422="R6"), AND(C422="R1",D422="R8"), AND(C422="R1",D422="R9"), AND(C422="R1",D422="R10"), AND(C422="R1",D422="R11"))</f>
        <v>0</v>
      </c>
      <c r="L422" s="0" t="n">
        <f aca="false">AND(C422="R1",D422="R1")</f>
        <v>0</v>
      </c>
      <c r="M422" s="0" t="n">
        <f aca="false">AND(C422="R1",D422="R3")</f>
        <v>0</v>
      </c>
      <c r="N422" s="0" t="n">
        <f aca="false">AND(C422="R1",D422="R4")</f>
        <v>0</v>
      </c>
      <c r="O422" s="0" t="n">
        <f aca="false">AND(C422="R1",D422="R5")</f>
        <v>0</v>
      </c>
      <c r="P422" s="0" t="n">
        <f aca="false">AND(C422="R1",D422="R7")</f>
        <v>0</v>
      </c>
      <c r="Q422" s="0" t="n">
        <f aca="false">OR(AND(C422="R3",D422="NA"), AND(C422="R3",D422="R2"), AND(C422="R3",D422="R6"), AND(C422="R3",D422="R8"), AND(C422="R3",D422="R9"), AND(C422="R3",D422="R10"), AND(C422="R3",D422="R11"))</f>
        <v>0</v>
      </c>
      <c r="R422" s="0" t="n">
        <f aca="false">AND(C422="R3",D422="R1")</f>
        <v>0</v>
      </c>
      <c r="S422" s="0" t="n">
        <f aca="false">AND(C422="R3",D422="R3")</f>
        <v>0</v>
      </c>
      <c r="T422" s="0" t="n">
        <f aca="false">AND(C422="R3",D422="R4")</f>
        <v>0</v>
      </c>
      <c r="U422" s="0" t="n">
        <f aca="false">AND(C422="R3",D422="R5")</f>
        <v>0</v>
      </c>
      <c r="V422" s="0" t="n">
        <f aca="false">AND(C422="R3",D422="R7")</f>
        <v>0</v>
      </c>
      <c r="W422" s="0" t="n">
        <f aca="false">OR(AND(C422="R4",D422="NA"), AND(C422="R4",D422="R2"), AND(C422="R4",D422="R6"), AND(C422="R4",D422="R8"), AND(C422="R4",D422="R9"), AND(C422="R4",D422="R10"), AND(C422="R4",D422="R11"))</f>
        <v>0</v>
      </c>
      <c r="X422" s="0" t="n">
        <f aca="false">AND(C422="R4",D422="R1")</f>
        <v>0</v>
      </c>
      <c r="Y422" s="0" t="n">
        <f aca="false">AND(C422="R4",D422="R3")</f>
        <v>0</v>
      </c>
      <c r="Z422" s="0" t="n">
        <f aca="false">AND(C422="R4",D422="R4")</f>
        <v>0</v>
      </c>
      <c r="AA422" s="0" t="n">
        <f aca="false">AND(C422="R4",D422="R5")</f>
        <v>0</v>
      </c>
      <c r="AB422" s="0" t="n">
        <f aca="false">AND(C422="R4",D422="R7")</f>
        <v>0</v>
      </c>
      <c r="AC422" s="0" t="n">
        <f aca="false">OR(AND(C422="R5",D422="NA"), AND(C422="R5",D422="R2"), AND(C422="R5",D422="R6"), AND(C422="R5",D422="R8"), AND(C422="R5",D422="R9"), AND(C422="R5",D422="R10"), AND(C422="R5",D422="R11"))</f>
        <v>0</v>
      </c>
      <c r="AD422" s="0" t="n">
        <f aca="false">AND(C422="R5",D422="R1")</f>
        <v>0</v>
      </c>
      <c r="AE422" s="0" t="n">
        <f aca="false">AND(C422="R5",D422="R3")</f>
        <v>0</v>
      </c>
      <c r="AF422" s="0" t="n">
        <f aca="false">AND(C422="R5",D422="R4")</f>
        <v>0</v>
      </c>
      <c r="AG422" s="0" t="n">
        <f aca="false">AND(C422="R5",D422="R5")</f>
        <v>0</v>
      </c>
      <c r="AH422" s="0" t="n">
        <f aca="false">AND(C422="R5",D422="R7")</f>
        <v>0</v>
      </c>
      <c r="AI422" s="0" t="n">
        <f aca="false">OR(AND(C422="R7",D422="NA"), AND(C422="R7",D422="R2"), AND(C422="R7",D422="R6"), AND(C422="R7",D422="R8"), AND(C422="R7",D422="R9"), AND(C422="R7",D422="R10"), AND(C422="R7",D422="R11"))</f>
        <v>0</v>
      </c>
      <c r="AJ422" s="0" t="n">
        <f aca="false">AND(C422="R7",D422="R1")</f>
        <v>0</v>
      </c>
      <c r="AK422" s="0" t="n">
        <f aca="false">AND(C422="R7",D422="R3")</f>
        <v>0</v>
      </c>
      <c r="AL422" s="0" t="n">
        <f aca="false">AND(C422="R7",D422="R4")</f>
        <v>0</v>
      </c>
      <c r="AM422" s="0" t="n">
        <f aca="false">AND(C422="R7",D422="R5")</f>
        <v>0</v>
      </c>
      <c r="AN422" s="0" t="n">
        <f aca="false">AND(C422="R7",D422="R7")</f>
        <v>0</v>
      </c>
    </row>
    <row r="423" customFormat="false" ht="15" hidden="false" customHeight="false" outlineLevel="0" collapsed="false">
      <c r="A423" s="1" t="n">
        <v>41379.3305555556</v>
      </c>
      <c r="B423" s="0" t="s">
        <v>69704</v>
      </c>
      <c r="C423" s="10" t="s">
        <v>104214</v>
      </c>
      <c r="D423" s="20" t="s">
        <v>104214</v>
      </c>
      <c r="E423" s="0" t="n">
        <f aca="false">OR(AND(C423="NA",D423="NA"), AND(C423="NA",D423="R2"), AND(C423="NA",D423="R6"), AND(C423="NA",D423="R8"), AND(C423="NA",D423="R9"), AND(C423="NA",D423="R10"), AND(C423="NA",D423="R11"))</f>
        <v>1</v>
      </c>
      <c r="F423" s="0" t="n">
        <f aca="false">AND(C423="NA",D423="R1")</f>
        <v>0</v>
      </c>
      <c r="G423" s="0" t="n">
        <f aca="false">AND(C423="NA",D423="R3")</f>
        <v>0</v>
      </c>
      <c r="H423" s="0" t="n">
        <f aca="false">AND(C423="NA",D423="R4")</f>
        <v>0</v>
      </c>
      <c r="I423" s="0" t="n">
        <f aca="false">AND(C423="NA",D423="R5")</f>
        <v>0</v>
      </c>
      <c r="J423" s="0" t="n">
        <f aca="false">AND(C423="NA",D423="R7")</f>
        <v>0</v>
      </c>
      <c r="K423" s="0" t="n">
        <f aca="false">OR(AND(C423="R1",D423="NA"), AND(C423="R1",D423="R2"), AND(C423="R1",D423="R6"), AND(C423="R1",D423="R8"), AND(C423="R1",D423="R9"), AND(C423="R1",D423="R10"), AND(C423="R1",D423="R11"))</f>
        <v>0</v>
      </c>
      <c r="L423" s="0" t="n">
        <f aca="false">AND(C423="R1",D423="R1")</f>
        <v>0</v>
      </c>
      <c r="M423" s="0" t="n">
        <f aca="false">AND(C423="R1",D423="R3")</f>
        <v>0</v>
      </c>
      <c r="N423" s="0" t="n">
        <f aca="false">AND(C423="R1",D423="R4")</f>
        <v>0</v>
      </c>
      <c r="O423" s="0" t="n">
        <f aca="false">AND(C423="R1",D423="R5")</f>
        <v>0</v>
      </c>
      <c r="P423" s="0" t="n">
        <f aca="false">AND(C423="R1",D423="R7")</f>
        <v>0</v>
      </c>
      <c r="Q423" s="0" t="n">
        <f aca="false">OR(AND(C423="R3",D423="NA"), AND(C423="R3",D423="R2"), AND(C423="R3",D423="R6"), AND(C423="R3",D423="R8"), AND(C423="R3",D423="R9"), AND(C423="R3",D423="R10"), AND(C423="R3",D423="R11"))</f>
        <v>0</v>
      </c>
      <c r="R423" s="0" t="n">
        <f aca="false">AND(C423="R3",D423="R1")</f>
        <v>0</v>
      </c>
      <c r="S423" s="0" t="n">
        <f aca="false">AND(C423="R3",D423="R3")</f>
        <v>0</v>
      </c>
      <c r="T423" s="0" t="n">
        <f aca="false">AND(C423="R3",D423="R4")</f>
        <v>0</v>
      </c>
      <c r="U423" s="0" t="n">
        <f aca="false">AND(C423="R3",D423="R5")</f>
        <v>0</v>
      </c>
      <c r="V423" s="0" t="n">
        <f aca="false">AND(C423="R3",D423="R7")</f>
        <v>0</v>
      </c>
      <c r="W423" s="0" t="n">
        <f aca="false">OR(AND(C423="R4",D423="NA"), AND(C423="R4",D423="R2"), AND(C423="R4",D423="R6"), AND(C423="R4",D423="R8"), AND(C423="R4",D423="R9"), AND(C423="R4",D423="R10"), AND(C423="R4",D423="R11"))</f>
        <v>0</v>
      </c>
      <c r="X423" s="0" t="n">
        <f aca="false">AND(C423="R4",D423="R1")</f>
        <v>0</v>
      </c>
      <c r="Y423" s="0" t="n">
        <f aca="false">AND(C423="R4",D423="R3")</f>
        <v>0</v>
      </c>
      <c r="Z423" s="0" t="n">
        <f aca="false">AND(C423="R4",D423="R4")</f>
        <v>0</v>
      </c>
      <c r="AA423" s="0" t="n">
        <f aca="false">AND(C423="R4",D423="R5")</f>
        <v>0</v>
      </c>
      <c r="AB423" s="0" t="n">
        <f aca="false">AND(C423="R4",D423="R7")</f>
        <v>0</v>
      </c>
      <c r="AC423" s="0" t="n">
        <f aca="false">OR(AND(C423="R5",D423="NA"), AND(C423="R5",D423="R2"), AND(C423="R5",D423="R6"), AND(C423="R5",D423="R8"), AND(C423="R5",D423="R9"), AND(C423="R5",D423="R10"), AND(C423="R5",D423="R11"))</f>
        <v>0</v>
      </c>
      <c r="AD423" s="0" t="n">
        <f aca="false">AND(C423="R5",D423="R1")</f>
        <v>0</v>
      </c>
      <c r="AE423" s="0" t="n">
        <f aca="false">AND(C423="R5",D423="R3")</f>
        <v>0</v>
      </c>
      <c r="AF423" s="0" t="n">
        <f aca="false">AND(C423="R5",D423="R4")</f>
        <v>0</v>
      </c>
      <c r="AG423" s="0" t="n">
        <f aca="false">AND(C423="R5",D423="R5")</f>
        <v>0</v>
      </c>
      <c r="AH423" s="0" t="n">
        <f aca="false">AND(C423="R5",D423="R7")</f>
        <v>0</v>
      </c>
      <c r="AI423" s="0" t="n">
        <f aca="false">OR(AND(C423="R7",D423="NA"), AND(C423="R7",D423="R2"), AND(C423="R7",D423="R6"), AND(C423="R7",D423="R8"), AND(C423="R7",D423="R9"), AND(C423="R7",D423="R10"), AND(C423="R7",D423="R11"))</f>
        <v>0</v>
      </c>
      <c r="AJ423" s="0" t="n">
        <f aca="false">AND(C423="R7",D423="R1")</f>
        <v>0</v>
      </c>
      <c r="AK423" s="0" t="n">
        <f aca="false">AND(C423="R7",D423="R3")</f>
        <v>0</v>
      </c>
      <c r="AL423" s="0" t="n">
        <f aca="false">AND(C423="R7",D423="R4")</f>
        <v>0</v>
      </c>
      <c r="AM423" s="0" t="n">
        <f aca="false">AND(C423="R7",D423="R5")</f>
        <v>0</v>
      </c>
      <c r="AN423" s="0" t="n">
        <f aca="false">AND(C423="R7",D423="R7")</f>
        <v>0</v>
      </c>
    </row>
    <row r="424" customFormat="false" ht="15" hidden="false" customHeight="false" outlineLevel="0" collapsed="false">
      <c r="A424" s="1" t="n">
        <v>41379.3305555556</v>
      </c>
      <c r="B424" s="0" t="s">
        <v>69706</v>
      </c>
      <c r="C424" s="10" t="s">
        <v>104214</v>
      </c>
      <c r="D424" s="20" t="s">
        <v>104214</v>
      </c>
      <c r="E424" s="0" t="n">
        <f aca="false">OR(AND(C424="NA",D424="NA"), AND(C424="NA",D424="R2"), AND(C424="NA",D424="R6"), AND(C424="NA",D424="R8"), AND(C424="NA",D424="R9"), AND(C424="NA",D424="R10"), AND(C424="NA",D424="R11"))</f>
        <v>1</v>
      </c>
      <c r="F424" s="0" t="n">
        <f aca="false">AND(C424="NA",D424="R1")</f>
        <v>0</v>
      </c>
      <c r="G424" s="0" t="n">
        <f aca="false">AND(C424="NA",D424="R3")</f>
        <v>0</v>
      </c>
      <c r="H424" s="0" t="n">
        <f aca="false">AND(C424="NA",D424="R4")</f>
        <v>0</v>
      </c>
      <c r="I424" s="0" t="n">
        <f aca="false">AND(C424="NA",D424="R5")</f>
        <v>0</v>
      </c>
      <c r="J424" s="0" t="n">
        <f aca="false">AND(C424="NA",D424="R7")</f>
        <v>0</v>
      </c>
      <c r="K424" s="0" t="n">
        <f aca="false">OR(AND(C424="R1",D424="NA"), AND(C424="R1",D424="R2"), AND(C424="R1",D424="R6"), AND(C424="R1",D424="R8"), AND(C424="R1",D424="R9"), AND(C424="R1",D424="R10"), AND(C424="R1",D424="R11"))</f>
        <v>0</v>
      </c>
      <c r="L424" s="0" t="n">
        <f aca="false">AND(C424="R1",D424="R1")</f>
        <v>0</v>
      </c>
      <c r="M424" s="0" t="n">
        <f aca="false">AND(C424="R1",D424="R3")</f>
        <v>0</v>
      </c>
      <c r="N424" s="0" t="n">
        <f aca="false">AND(C424="R1",D424="R4")</f>
        <v>0</v>
      </c>
      <c r="O424" s="0" t="n">
        <f aca="false">AND(C424="R1",D424="R5")</f>
        <v>0</v>
      </c>
      <c r="P424" s="0" t="n">
        <f aca="false">AND(C424="R1",D424="R7")</f>
        <v>0</v>
      </c>
      <c r="Q424" s="0" t="n">
        <f aca="false">OR(AND(C424="R3",D424="NA"), AND(C424="R3",D424="R2"), AND(C424="R3",D424="R6"), AND(C424="R3",D424="R8"), AND(C424="R3",D424="R9"), AND(C424="R3",D424="R10"), AND(C424="R3",D424="R11"))</f>
        <v>0</v>
      </c>
      <c r="R424" s="0" t="n">
        <f aca="false">AND(C424="R3",D424="R1")</f>
        <v>0</v>
      </c>
      <c r="S424" s="0" t="n">
        <f aca="false">AND(C424="R3",D424="R3")</f>
        <v>0</v>
      </c>
      <c r="T424" s="0" t="n">
        <f aca="false">AND(C424="R3",D424="R4")</f>
        <v>0</v>
      </c>
      <c r="U424" s="0" t="n">
        <f aca="false">AND(C424="R3",D424="R5")</f>
        <v>0</v>
      </c>
      <c r="V424" s="0" t="n">
        <f aca="false">AND(C424="R3",D424="R7")</f>
        <v>0</v>
      </c>
      <c r="W424" s="0" t="n">
        <f aca="false">OR(AND(C424="R4",D424="NA"), AND(C424="R4",D424="R2"), AND(C424="R4",D424="R6"), AND(C424="R4",D424="R8"), AND(C424="R4",D424="R9"), AND(C424="R4",D424="R10"), AND(C424="R4",D424="R11"))</f>
        <v>0</v>
      </c>
      <c r="X424" s="0" t="n">
        <f aca="false">AND(C424="R4",D424="R1")</f>
        <v>0</v>
      </c>
      <c r="Y424" s="0" t="n">
        <f aca="false">AND(C424="R4",D424="R3")</f>
        <v>0</v>
      </c>
      <c r="Z424" s="0" t="n">
        <f aca="false">AND(C424="R4",D424="R4")</f>
        <v>0</v>
      </c>
      <c r="AA424" s="0" t="n">
        <f aca="false">AND(C424="R4",D424="R5")</f>
        <v>0</v>
      </c>
      <c r="AB424" s="0" t="n">
        <f aca="false">AND(C424="R4",D424="R7")</f>
        <v>0</v>
      </c>
      <c r="AC424" s="0" t="n">
        <f aca="false">OR(AND(C424="R5",D424="NA"), AND(C424="R5",D424="R2"), AND(C424="R5",D424="R6"), AND(C424="R5",D424="R8"), AND(C424="R5",D424="R9"), AND(C424="R5",D424="R10"), AND(C424="R5",D424="R11"))</f>
        <v>0</v>
      </c>
      <c r="AD424" s="0" t="n">
        <f aca="false">AND(C424="R5",D424="R1")</f>
        <v>0</v>
      </c>
      <c r="AE424" s="0" t="n">
        <f aca="false">AND(C424="R5",D424="R3")</f>
        <v>0</v>
      </c>
      <c r="AF424" s="0" t="n">
        <f aca="false">AND(C424="R5",D424="R4")</f>
        <v>0</v>
      </c>
      <c r="AG424" s="0" t="n">
        <f aca="false">AND(C424="R5",D424="R5")</f>
        <v>0</v>
      </c>
      <c r="AH424" s="0" t="n">
        <f aca="false">AND(C424="R5",D424="R7")</f>
        <v>0</v>
      </c>
      <c r="AI424" s="0" t="n">
        <f aca="false">OR(AND(C424="R7",D424="NA"), AND(C424="R7",D424="R2"), AND(C424="R7",D424="R6"), AND(C424="R7",D424="R8"), AND(C424="R7",D424="R9"), AND(C424="R7",D424="R10"), AND(C424="R7",D424="R11"))</f>
        <v>0</v>
      </c>
      <c r="AJ424" s="0" t="n">
        <f aca="false">AND(C424="R7",D424="R1")</f>
        <v>0</v>
      </c>
      <c r="AK424" s="0" t="n">
        <f aca="false">AND(C424="R7",D424="R3")</f>
        <v>0</v>
      </c>
      <c r="AL424" s="0" t="n">
        <f aca="false">AND(C424="R7",D424="R4")</f>
        <v>0</v>
      </c>
      <c r="AM424" s="0" t="n">
        <f aca="false">AND(C424="R7",D424="R5")</f>
        <v>0</v>
      </c>
      <c r="AN424" s="0" t="n">
        <f aca="false">AND(C424="R7",D424="R7")</f>
        <v>0</v>
      </c>
    </row>
    <row r="425" customFormat="false" ht="15" hidden="false" customHeight="false" outlineLevel="0" collapsed="false">
      <c r="A425" s="1" t="n">
        <v>41379.3305555556</v>
      </c>
      <c r="B425" s="0" t="s">
        <v>69707</v>
      </c>
      <c r="C425" s="10" t="s">
        <v>104214</v>
      </c>
      <c r="D425" s="20" t="s">
        <v>104214</v>
      </c>
      <c r="E425" s="0" t="n">
        <f aca="false">OR(AND(C425="NA",D425="NA"), AND(C425="NA",D425="R2"), AND(C425="NA",D425="R6"), AND(C425="NA",D425="R8"), AND(C425="NA",D425="R9"), AND(C425="NA",D425="R10"), AND(C425="NA",D425="R11"))</f>
        <v>1</v>
      </c>
      <c r="F425" s="0" t="n">
        <f aca="false">AND(C425="NA",D425="R1")</f>
        <v>0</v>
      </c>
      <c r="G425" s="0" t="n">
        <f aca="false">AND(C425="NA",D425="R3")</f>
        <v>0</v>
      </c>
      <c r="H425" s="0" t="n">
        <f aca="false">AND(C425="NA",D425="R4")</f>
        <v>0</v>
      </c>
      <c r="I425" s="0" t="n">
        <f aca="false">AND(C425="NA",D425="R5")</f>
        <v>0</v>
      </c>
      <c r="J425" s="0" t="n">
        <f aca="false">AND(C425="NA",D425="R7")</f>
        <v>0</v>
      </c>
      <c r="K425" s="0" t="n">
        <f aca="false">OR(AND(C425="R1",D425="NA"), AND(C425="R1",D425="R2"), AND(C425="R1",D425="R6"), AND(C425="R1",D425="R8"), AND(C425="R1",D425="R9"), AND(C425="R1",D425="R10"), AND(C425="R1",D425="R11"))</f>
        <v>0</v>
      </c>
      <c r="L425" s="0" t="n">
        <f aca="false">AND(C425="R1",D425="R1")</f>
        <v>0</v>
      </c>
      <c r="M425" s="0" t="n">
        <f aca="false">AND(C425="R1",D425="R3")</f>
        <v>0</v>
      </c>
      <c r="N425" s="0" t="n">
        <f aca="false">AND(C425="R1",D425="R4")</f>
        <v>0</v>
      </c>
      <c r="O425" s="0" t="n">
        <f aca="false">AND(C425="R1",D425="R5")</f>
        <v>0</v>
      </c>
      <c r="P425" s="0" t="n">
        <f aca="false">AND(C425="R1",D425="R7")</f>
        <v>0</v>
      </c>
      <c r="Q425" s="0" t="n">
        <f aca="false">OR(AND(C425="R3",D425="NA"), AND(C425="R3",D425="R2"), AND(C425="R3",D425="R6"), AND(C425="R3",D425="R8"), AND(C425="R3",D425="R9"), AND(C425="R3",D425="R10"), AND(C425="R3",D425="R11"))</f>
        <v>0</v>
      </c>
      <c r="R425" s="0" t="n">
        <f aca="false">AND(C425="R3",D425="R1")</f>
        <v>0</v>
      </c>
      <c r="S425" s="0" t="n">
        <f aca="false">AND(C425="R3",D425="R3")</f>
        <v>0</v>
      </c>
      <c r="T425" s="0" t="n">
        <f aca="false">AND(C425="R3",D425="R4")</f>
        <v>0</v>
      </c>
      <c r="U425" s="0" t="n">
        <f aca="false">AND(C425="R3",D425="R5")</f>
        <v>0</v>
      </c>
      <c r="V425" s="0" t="n">
        <f aca="false">AND(C425="R3",D425="R7")</f>
        <v>0</v>
      </c>
      <c r="W425" s="0" t="n">
        <f aca="false">OR(AND(C425="R4",D425="NA"), AND(C425="R4",D425="R2"), AND(C425="R4",D425="R6"), AND(C425="R4",D425="R8"), AND(C425="R4",D425="R9"), AND(C425="R4",D425="R10"), AND(C425="R4",D425="R11"))</f>
        <v>0</v>
      </c>
      <c r="X425" s="0" t="n">
        <f aca="false">AND(C425="R4",D425="R1")</f>
        <v>0</v>
      </c>
      <c r="Y425" s="0" t="n">
        <f aca="false">AND(C425="R4",D425="R3")</f>
        <v>0</v>
      </c>
      <c r="Z425" s="0" t="n">
        <f aca="false">AND(C425="R4",D425="R4")</f>
        <v>0</v>
      </c>
      <c r="AA425" s="0" t="n">
        <f aca="false">AND(C425="R4",D425="R5")</f>
        <v>0</v>
      </c>
      <c r="AB425" s="0" t="n">
        <f aca="false">AND(C425="R4",D425="R7")</f>
        <v>0</v>
      </c>
      <c r="AC425" s="0" t="n">
        <f aca="false">OR(AND(C425="R5",D425="NA"), AND(C425="R5",D425="R2"), AND(C425="R5",D425="R6"), AND(C425="R5",D425="R8"), AND(C425="R5",D425="R9"), AND(C425="R5",D425="R10"), AND(C425="R5",D425="R11"))</f>
        <v>0</v>
      </c>
      <c r="AD425" s="0" t="n">
        <f aca="false">AND(C425="R5",D425="R1")</f>
        <v>0</v>
      </c>
      <c r="AE425" s="0" t="n">
        <f aca="false">AND(C425="R5",D425="R3")</f>
        <v>0</v>
      </c>
      <c r="AF425" s="0" t="n">
        <f aca="false">AND(C425="R5",D425="R4")</f>
        <v>0</v>
      </c>
      <c r="AG425" s="0" t="n">
        <f aca="false">AND(C425="R5",D425="R5")</f>
        <v>0</v>
      </c>
      <c r="AH425" s="0" t="n">
        <f aca="false">AND(C425="R5",D425="R7")</f>
        <v>0</v>
      </c>
      <c r="AI425" s="0" t="n">
        <f aca="false">OR(AND(C425="R7",D425="NA"), AND(C425="R7",D425="R2"), AND(C425="R7",D425="R6"), AND(C425="R7",D425="R8"), AND(C425="R7",D425="R9"), AND(C425="R7",D425="R10"), AND(C425="R7",D425="R11"))</f>
        <v>0</v>
      </c>
      <c r="AJ425" s="0" t="n">
        <f aca="false">AND(C425="R7",D425="R1")</f>
        <v>0</v>
      </c>
      <c r="AK425" s="0" t="n">
        <f aca="false">AND(C425="R7",D425="R3")</f>
        <v>0</v>
      </c>
      <c r="AL425" s="0" t="n">
        <f aca="false">AND(C425="R7",D425="R4")</f>
        <v>0</v>
      </c>
      <c r="AM425" s="0" t="n">
        <f aca="false">AND(C425="R7",D425="R5")</f>
        <v>0</v>
      </c>
      <c r="AN425" s="0" t="n">
        <f aca="false">AND(C425="R7",D425="R7")</f>
        <v>0</v>
      </c>
    </row>
    <row r="426" customFormat="false" ht="15" hidden="false" customHeight="false" outlineLevel="0" collapsed="false">
      <c r="A426" s="1" t="n">
        <v>41379.3305555556</v>
      </c>
      <c r="B426" s="0" t="s">
        <v>69711</v>
      </c>
      <c r="C426" s="10" t="s">
        <v>104214</v>
      </c>
      <c r="D426" s="20" t="s">
        <v>104214</v>
      </c>
      <c r="E426" s="0" t="n">
        <f aca="false">OR(AND(C426="NA",D426="NA"), AND(C426="NA",D426="R2"), AND(C426="NA",D426="R6"), AND(C426="NA",D426="R8"), AND(C426="NA",D426="R9"), AND(C426="NA",D426="R10"), AND(C426="NA",D426="R11"))</f>
        <v>1</v>
      </c>
      <c r="F426" s="0" t="n">
        <f aca="false">AND(C426="NA",D426="R1")</f>
        <v>0</v>
      </c>
      <c r="G426" s="0" t="n">
        <f aca="false">AND(C426="NA",D426="R3")</f>
        <v>0</v>
      </c>
      <c r="H426" s="0" t="n">
        <f aca="false">AND(C426="NA",D426="R4")</f>
        <v>0</v>
      </c>
      <c r="I426" s="0" t="n">
        <f aca="false">AND(C426="NA",D426="R5")</f>
        <v>0</v>
      </c>
      <c r="J426" s="0" t="n">
        <f aca="false">AND(C426="NA",D426="R7")</f>
        <v>0</v>
      </c>
      <c r="K426" s="0" t="n">
        <f aca="false">OR(AND(C426="R1",D426="NA"), AND(C426="R1",D426="R2"), AND(C426="R1",D426="R6"), AND(C426="R1",D426="R8"), AND(C426="R1",D426="R9"), AND(C426="R1",D426="R10"), AND(C426="R1",D426="R11"))</f>
        <v>0</v>
      </c>
      <c r="L426" s="0" t="n">
        <f aca="false">AND(C426="R1",D426="R1")</f>
        <v>0</v>
      </c>
      <c r="M426" s="0" t="n">
        <f aca="false">AND(C426="R1",D426="R3")</f>
        <v>0</v>
      </c>
      <c r="N426" s="0" t="n">
        <f aca="false">AND(C426="R1",D426="R4")</f>
        <v>0</v>
      </c>
      <c r="O426" s="0" t="n">
        <f aca="false">AND(C426="R1",D426="R5")</f>
        <v>0</v>
      </c>
      <c r="P426" s="0" t="n">
        <f aca="false">AND(C426="R1",D426="R7")</f>
        <v>0</v>
      </c>
      <c r="Q426" s="0" t="n">
        <f aca="false">OR(AND(C426="R3",D426="NA"), AND(C426="R3",D426="R2"), AND(C426="R3",D426="R6"), AND(C426="R3",D426="R8"), AND(C426="R3",D426="R9"), AND(C426="R3",D426="R10"), AND(C426="R3",D426="R11"))</f>
        <v>0</v>
      </c>
      <c r="R426" s="0" t="n">
        <f aca="false">AND(C426="R3",D426="R1")</f>
        <v>0</v>
      </c>
      <c r="S426" s="0" t="n">
        <f aca="false">AND(C426="R3",D426="R3")</f>
        <v>0</v>
      </c>
      <c r="T426" s="0" t="n">
        <f aca="false">AND(C426="R3",D426="R4")</f>
        <v>0</v>
      </c>
      <c r="U426" s="0" t="n">
        <f aca="false">AND(C426="R3",D426="R5")</f>
        <v>0</v>
      </c>
      <c r="V426" s="0" t="n">
        <f aca="false">AND(C426="R3",D426="R7")</f>
        <v>0</v>
      </c>
      <c r="W426" s="0" t="n">
        <f aca="false">OR(AND(C426="R4",D426="NA"), AND(C426="R4",D426="R2"), AND(C426="R4",D426="R6"), AND(C426="R4",D426="R8"), AND(C426="R4",D426="R9"), AND(C426="R4",D426="R10"), AND(C426="R4",D426="R11"))</f>
        <v>0</v>
      </c>
      <c r="X426" s="0" t="n">
        <f aca="false">AND(C426="R4",D426="R1")</f>
        <v>0</v>
      </c>
      <c r="Y426" s="0" t="n">
        <f aca="false">AND(C426="R4",D426="R3")</f>
        <v>0</v>
      </c>
      <c r="Z426" s="0" t="n">
        <f aca="false">AND(C426="R4",D426="R4")</f>
        <v>0</v>
      </c>
      <c r="AA426" s="0" t="n">
        <f aca="false">AND(C426="R4",D426="R5")</f>
        <v>0</v>
      </c>
      <c r="AB426" s="0" t="n">
        <f aca="false">AND(C426="R4",D426="R7")</f>
        <v>0</v>
      </c>
      <c r="AC426" s="0" t="n">
        <f aca="false">OR(AND(C426="R5",D426="NA"), AND(C426="R5",D426="R2"), AND(C426="R5",D426="R6"), AND(C426="R5",D426="R8"), AND(C426="R5",D426="R9"), AND(C426="R5",D426="R10"), AND(C426="R5",D426="R11"))</f>
        <v>0</v>
      </c>
      <c r="AD426" s="0" t="n">
        <f aca="false">AND(C426="R5",D426="R1")</f>
        <v>0</v>
      </c>
      <c r="AE426" s="0" t="n">
        <f aca="false">AND(C426="R5",D426="R3")</f>
        <v>0</v>
      </c>
      <c r="AF426" s="0" t="n">
        <f aca="false">AND(C426="R5",D426="R4")</f>
        <v>0</v>
      </c>
      <c r="AG426" s="0" t="n">
        <f aca="false">AND(C426="R5",D426="R5")</f>
        <v>0</v>
      </c>
      <c r="AH426" s="0" t="n">
        <f aca="false">AND(C426="R5",D426="R7")</f>
        <v>0</v>
      </c>
      <c r="AI426" s="0" t="n">
        <f aca="false">OR(AND(C426="R7",D426="NA"), AND(C426="R7",D426="R2"), AND(C426="R7",D426="R6"), AND(C426="R7",D426="R8"), AND(C426="R7",D426="R9"), AND(C426="R7",D426="R10"), AND(C426="R7",D426="R11"))</f>
        <v>0</v>
      </c>
      <c r="AJ426" s="0" t="n">
        <f aca="false">AND(C426="R7",D426="R1")</f>
        <v>0</v>
      </c>
      <c r="AK426" s="0" t="n">
        <f aca="false">AND(C426="R7",D426="R3")</f>
        <v>0</v>
      </c>
      <c r="AL426" s="0" t="n">
        <f aca="false">AND(C426="R7",D426="R4")</f>
        <v>0</v>
      </c>
      <c r="AM426" s="0" t="n">
        <f aca="false">AND(C426="R7",D426="R5")</f>
        <v>0</v>
      </c>
      <c r="AN426" s="0" t="n">
        <f aca="false">AND(C426="R7",D426="R7")</f>
        <v>0</v>
      </c>
    </row>
    <row r="427" customFormat="false" ht="15" hidden="false" customHeight="false" outlineLevel="0" collapsed="false">
      <c r="A427" s="1" t="n">
        <v>41379.3305555556</v>
      </c>
      <c r="B427" s="0" t="s">
        <v>69713</v>
      </c>
      <c r="C427" s="10" t="s">
        <v>104214</v>
      </c>
      <c r="D427" s="20" t="s">
        <v>104214</v>
      </c>
      <c r="E427" s="0" t="n">
        <f aca="false">OR(AND(C427="NA",D427="NA"), AND(C427="NA",D427="R2"), AND(C427="NA",D427="R6"), AND(C427="NA",D427="R8"), AND(C427="NA",D427="R9"), AND(C427="NA",D427="R10"), AND(C427="NA",D427="R11"))</f>
        <v>1</v>
      </c>
      <c r="F427" s="0" t="n">
        <f aca="false">AND(C427="NA",D427="R1")</f>
        <v>0</v>
      </c>
      <c r="G427" s="0" t="n">
        <f aca="false">AND(C427="NA",D427="R3")</f>
        <v>0</v>
      </c>
      <c r="H427" s="0" t="n">
        <f aca="false">AND(C427="NA",D427="R4")</f>
        <v>0</v>
      </c>
      <c r="I427" s="0" t="n">
        <f aca="false">AND(C427="NA",D427="R5")</f>
        <v>0</v>
      </c>
      <c r="J427" s="0" t="n">
        <f aca="false">AND(C427="NA",D427="R7")</f>
        <v>0</v>
      </c>
      <c r="K427" s="0" t="n">
        <f aca="false">OR(AND(C427="R1",D427="NA"), AND(C427="R1",D427="R2"), AND(C427="R1",D427="R6"), AND(C427="R1",D427="R8"), AND(C427="R1",D427="R9"), AND(C427="R1",D427="R10"), AND(C427="R1",D427="R11"))</f>
        <v>0</v>
      </c>
      <c r="L427" s="0" t="n">
        <f aca="false">AND(C427="R1",D427="R1")</f>
        <v>0</v>
      </c>
      <c r="M427" s="0" t="n">
        <f aca="false">AND(C427="R1",D427="R3")</f>
        <v>0</v>
      </c>
      <c r="N427" s="0" t="n">
        <f aca="false">AND(C427="R1",D427="R4")</f>
        <v>0</v>
      </c>
      <c r="O427" s="0" t="n">
        <f aca="false">AND(C427="R1",D427="R5")</f>
        <v>0</v>
      </c>
      <c r="P427" s="0" t="n">
        <f aca="false">AND(C427="R1",D427="R7")</f>
        <v>0</v>
      </c>
      <c r="Q427" s="0" t="n">
        <f aca="false">OR(AND(C427="R3",D427="NA"), AND(C427="R3",D427="R2"), AND(C427="R3",D427="R6"), AND(C427="R3",D427="R8"), AND(C427="R3",D427="R9"), AND(C427="R3",D427="R10"), AND(C427="R3",D427="R11"))</f>
        <v>0</v>
      </c>
      <c r="R427" s="0" t="n">
        <f aca="false">AND(C427="R3",D427="R1")</f>
        <v>0</v>
      </c>
      <c r="S427" s="0" t="n">
        <f aca="false">AND(C427="R3",D427="R3")</f>
        <v>0</v>
      </c>
      <c r="T427" s="0" t="n">
        <f aca="false">AND(C427="R3",D427="R4")</f>
        <v>0</v>
      </c>
      <c r="U427" s="0" t="n">
        <f aca="false">AND(C427="R3",D427="R5")</f>
        <v>0</v>
      </c>
      <c r="V427" s="0" t="n">
        <f aca="false">AND(C427="R3",D427="R7")</f>
        <v>0</v>
      </c>
      <c r="W427" s="0" t="n">
        <f aca="false">OR(AND(C427="R4",D427="NA"), AND(C427="R4",D427="R2"), AND(C427="R4",D427="R6"), AND(C427="R4",D427="R8"), AND(C427="R4",D427="R9"), AND(C427="R4",D427="R10"), AND(C427="R4",D427="R11"))</f>
        <v>0</v>
      </c>
      <c r="X427" s="0" t="n">
        <f aca="false">AND(C427="R4",D427="R1")</f>
        <v>0</v>
      </c>
      <c r="Y427" s="0" t="n">
        <f aca="false">AND(C427="R4",D427="R3")</f>
        <v>0</v>
      </c>
      <c r="Z427" s="0" t="n">
        <f aca="false">AND(C427="R4",D427="R4")</f>
        <v>0</v>
      </c>
      <c r="AA427" s="0" t="n">
        <f aca="false">AND(C427="R4",D427="R5")</f>
        <v>0</v>
      </c>
      <c r="AB427" s="0" t="n">
        <f aca="false">AND(C427="R4",D427="R7")</f>
        <v>0</v>
      </c>
      <c r="AC427" s="0" t="n">
        <f aca="false">OR(AND(C427="R5",D427="NA"), AND(C427="R5",D427="R2"), AND(C427="R5",D427="R6"), AND(C427="R5",D427="R8"), AND(C427="R5",D427="R9"), AND(C427="R5",D427="R10"), AND(C427="R5",D427="R11"))</f>
        <v>0</v>
      </c>
      <c r="AD427" s="0" t="n">
        <f aca="false">AND(C427="R5",D427="R1")</f>
        <v>0</v>
      </c>
      <c r="AE427" s="0" t="n">
        <f aca="false">AND(C427="R5",D427="R3")</f>
        <v>0</v>
      </c>
      <c r="AF427" s="0" t="n">
        <f aca="false">AND(C427="R5",D427="R4")</f>
        <v>0</v>
      </c>
      <c r="AG427" s="0" t="n">
        <f aca="false">AND(C427="R5",D427="R5")</f>
        <v>0</v>
      </c>
      <c r="AH427" s="0" t="n">
        <f aca="false">AND(C427="R5",D427="R7")</f>
        <v>0</v>
      </c>
      <c r="AI427" s="0" t="n">
        <f aca="false">OR(AND(C427="R7",D427="NA"), AND(C427="R7",D427="R2"), AND(C427="R7",D427="R6"), AND(C427="R7",D427="R8"), AND(C427="R7",D427="R9"), AND(C427="R7",D427="R10"), AND(C427="R7",D427="R11"))</f>
        <v>0</v>
      </c>
      <c r="AJ427" s="0" t="n">
        <f aca="false">AND(C427="R7",D427="R1")</f>
        <v>0</v>
      </c>
      <c r="AK427" s="0" t="n">
        <f aca="false">AND(C427="R7",D427="R3")</f>
        <v>0</v>
      </c>
      <c r="AL427" s="0" t="n">
        <f aca="false">AND(C427="R7",D427="R4")</f>
        <v>0</v>
      </c>
      <c r="AM427" s="0" t="n">
        <f aca="false">AND(C427="R7",D427="R5")</f>
        <v>0</v>
      </c>
      <c r="AN427" s="0" t="n">
        <f aca="false">AND(C427="R7",D427="R7")</f>
        <v>0</v>
      </c>
    </row>
    <row r="428" customFormat="false" ht="15" hidden="false" customHeight="false" outlineLevel="0" collapsed="false">
      <c r="A428" s="1" t="n">
        <v>41379.3305555556</v>
      </c>
      <c r="B428" s="0" t="s">
        <v>69715</v>
      </c>
      <c r="C428" s="10" t="s">
        <v>104214</v>
      </c>
      <c r="D428" s="20" t="s">
        <v>104214</v>
      </c>
      <c r="E428" s="0" t="n">
        <f aca="false">OR(AND(C428="NA",D428="NA"), AND(C428="NA",D428="R2"), AND(C428="NA",D428="R6"), AND(C428="NA",D428="R8"), AND(C428="NA",D428="R9"), AND(C428="NA",D428="R10"), AND(C428="NA",D428="R11"))</f>
        <v>1</v>
      </c>
      <c r="F428" s="0" t="n">
        <f aca="false">AND(C428="NA",D428="R1")</f>
        <v>0</v>
      </c>
      <c r="G428" s="0" t="n">
        <f aca="false">AND(C428="NA",D428="R3")</f>
        <v>0</v>
      </c>
      <c r="H428" s="0" t="n">
        <f aca="false">AND(C428="NA",D428="R4")</f>
        <v>0</v>
      </c>
      <c r="I428" s="0" t="n">
        <f aca="false">AND(C428="NA",D428="R5")</f>
        <v>0</v>
      </c>
      <c r="J428" s="0" t="n">
        <f aca="false">AND(C428="NA",D428="R7")</f>
        <v>0</v>
      </c>
      <c r="K428" s="0" t="n">
        <f aca="false">OR(AND(C428="R1",D428="NA"), AND(C428="R1",D428="R2"), AND(C428="R1",D428="R6"), AND(C428="R1",D428="R8"), AND(C428="R1",D428="R9"), AND(C428="R1",D428="R10"), AND(C428="R1",D428="R11"))</f>
        <v>0</v>
      </c>
      <c r="L428" s="0" t="n">
        <f aca="false">AND(C428="R1",D428="R1")</f>
        <v>0</v>
      </c>
      <c r="M428" s="0" t="n">
        <f aca="false">AND(C428="R1",D428="R3")</f>
        <v>0</v>
      </c>
      <c r="N428" s="0" t="n">
        <f aca="false">AND(C428="R1",D428="R4")</f>
        <v>0</v>
      </c>
      <c r="O428" s="0" t="n">
        <f aca="false">AND(C428="R1",D428="R5")</f>
        <v>0</v>
      </c>
      <c r="P428" s="0" t="n">
        <f aca="false">AND(C428="R1",D428="R7")</f>
        <v>0</v>
      </c>
      <c r="Q428" s="0" t="n">
        <f aca="false">OR(AND(C428="R3",D428="NA"), AND(C428="R3",D428="R2"), AND(C428="R3",D428="R6"), AND(C428="R3",D428="R8"), AND(C428="R3",D428="R9"), AND(C428="R3",D428="R10"), AND(C428="R3",D428="R11"))</f>
        <v>0</v>
      </c>
      <c r="R428" s="0" t="n">
        <f aca="false">AND(C428="R3",D428="R1")</f>
        <v>0</v>
      </c>
      <c r="S428" s="0" t="n">
        <f aca="false">AND(C428="R3",D428="R3")</f>
        <v>0</v>
      </c>
      <c r="T428" s="0" t="n">
        <f aca="false">AND(C428="R3",D428="R4")</f>
        <v>0</v>
      </c>
      <c r="U428" s="0" t="n">
        <f aca="false">AND(C428="R3",D428="R5")</f>
        <v>0</v>
      </c>
      <c r="V428" s="0" t="n">
        <f aca="false">AND(C428="R3",D428="R7")</f>
        <v>0</v>
      </c>
      <c r="W428" s="0" t="n">
        <f aca="false">OR(AND(C428="R4",D428="NA"), AND(C428="R4",D428="R2"), AND(C428="R4",D428="R6"), AND(C428="R4",D428="R8"), AND(C428="R4",D428="R9"), AND(C428="R4",D428="R10"), AND(C428="R4",D428="R11"))</f>
        <v>0</v>
      </c>
      <c r="X428" s="0" t="n">
        <f aca="false">AND(C428="R4",D428="R1")</f>
        <v>0</v>
      </c>
      <c r="Y428" s="0" t="n">
        <f aca="false">AND(C428="R4",D428="R3")</f>
        <v>0</v>
      </c>
      <c r="Z428" s="0" t="n">
        <f aca="false">AND(C428="R4",D428="R4")</f>
        <v>0</v>
      </c>
      <c r="AA428" s="0" t="n">
        <f aca="false">AND(C428="R4",D428="R5")</f>
        <v>0</v>
      </c>
      <c r="AB428" s="0" t="n">
        <f aca="false">AND(C428="R4",D428="R7")</f>
        <v>0</v>
      </c>
      <c r="AC428" s="0" t="n">
        <f aca="false">OR(AND(C428="R5",D428="NA"), AND(C428="R5",D428="R2"), AND(C428="R5",D428="R6"), AND(C428="R5",D428="R8"), AND(C428="R5",D428="R9"), AND(C428="R5",D428="R10"), AND(C428="R5",D428="R11"))</f>
        <v>0</v>
      </c>
      <c r="AD428" s="0" t="n">
        <f aca="false">AND(C428="R5",D428="R1")</f>
        <v>0</v>
      </c>
      <c r="AE428" s="0" t="n">
        <f aca="false">AND(C428="R5",D428="R3")</f>
        <v>0</v>
      </c>
      <c r="AF428" s="0" t="n">
        <f aca="false">AND(C428="R5",D428="R4")</f>
        <v>0</v>
      </c>
      <c r="AG428" s="0" t="n">
        <f aca="false">AND(C428="R5",D428="R5")</f>
        <v>0</v>
      </c>
      <c r="AH428" s="0" t="n">
        <f aca="false">AND(C428="R5",D428="R7")</f>
        <v>0</v>
      </c>
      <c r="AI428" s="0" t="n">
        <f aca="false">OR(AND(C428="R7",D428="NA"), AND(C428="R7",D428="R2"), AND(C428="R7",D428="R6"), AND(C428="R7",D428="R8"), AND(C428="R7",D428="R9"), AND(C428="R7",D428="R10"), AND(C428="R7",D428="R11"))</f>
        <v>0</v>
      </c>
      <c r="AJ428" s="0" t="n">
        <f aca="false">AND(C428="R7",D428="R1")</f>
        <v>0</v>
      </c>
      <c r="AK428" s="0" t="n">
        <f aca="false">AND(C428="R7",D428="R3")</f>
        <v>0</v>
      </c>
      <c r="AL428" s="0" t="n">
        <f aca="false">AND(C428="R7",D428="R4")</f>
        <v>0</v>
      </c>
      <c r="AM428" s="0" t="n">
        <f aca="false">AND(C428="R7",D428="R5")</f>
        <v>0</v>
      </c>
      <c r="AN428" s="0" t="n">
        <f aca="false">AND(C428="R7",D428="R7")</f>
        <v>0</v>
      </c>
    </row>
    <row r="429" customFormat="false" ht="15" hidden="false" customHeight="false" outlineLevel="0" collapsed="false">
      <c r="A429" s="1" t="n">
        <v>41379.3305555556</v>
      </c>
      <c r="B429" s="0" t="s">
        <v>69717</v>
      </c>
      <c r="C429" s="10" t="s">
        <v>104214</v>
      </c>
      <c r="D429" s="20" t="s">
        <v>104292</v>
      </c>
      <c r="E429" s="0" t="n">
        <f aca="false">OR(AND(C429="NA",D429="NA"), AND(C429="NA",D429="R2"), AND(C429="NA",D429="R6"), AND(C429="NA",D429="R8"), AND(C429="NA",D429="R9"), AND(C429="NA",D429="R10"), AND(C429="NA",D429="R11"))</f>
        <v>1</v>
      </c>
      <c r="F429" s="0" t="n">
        <f aca="false">AND(C429="NA",D429="R1")</f>
        <v>0</v>
      </c>
      <c r="G429" s="0" t="n">
        <f aca="false">AND(C429="NA",D429="R3")</f>
        <v>0</v>
      </c>
      <c r="H429" s="0" t="n">
        <f aca="false">AND(C429="NA",D429="R4")</f>
        <v>0</v>
      </c>
      <c r="I429" s="0" t="n">
        <f aca="false">AND(C429="NA",D429="R5")</f>
        <v>0</v>
      </c>
      <c r="J429" s="0" t="n">
        <f aca="false">AND(C429="NA",D429="R7")</f>
        <v>0</v>
      </c>
      <c r="K429" s="0" t="n">
        <f aca="false">OR(AND(C429="R1",D429="NA"), AND(C429="R1",D429="R2"), AND(C429="R1",D429="R6"), AND(C429="R1",D429="R8"), AND(C429="R1",D429="R9"), AND(C429="R1",D429="R10"), AND(C429="R1",D429="R11"))</f>
        <v>0</v>
      </c>
      <c r="L429" s="0" t="n">
        <f aca="false">AND(C429="R1",D429="R1")</f>
        <v>0</v>
      </c>
      <c r="M429" s="0" t="n">
        <f aca="false">AND(C429="R1",D429="R3")</f>
        <v>0</v>
      </c>
      <c r="N429" s="0" t="n">
        <f aca="false">AND(C429="R1",D429="R4")</f>
        <v>0</v>
      </c>
      <c r="O429" s="0" t="n">
        <f aca="false">AND(C429="R1",D429="R5")</f>
        <v>0</v>
      </c>
      <c r="P429" s="0" t="n">
        <f aca="false">AND(C429="R1",D429="R7")</f>
        <v>0</v>
      </c>
      <c r="Q429" s="0" t="n">
        <f aca="false">OR(AND(C429="R3",D429="NA"), AND(C429="R3",D429="R2"), AND(C429="R3",D429="R6"), AND(C429="R3",D429="R8"), AND(C429="R3",D429="R9"), AND(C429="R3",D429="R10"), AND(C429="R3",D429="R11"))</f>
        <v>0</v>
      </c>
      <c r="R429" s="0" t="n">
        <f aca="false">AND(C429="R3",D429="R1")</f>
        <v>0</v>
      </c>
      <c r="S429" s="0" t="n">
        <f aca="false">AND(C429="R3",D429="R3")</f>
        <v>0</v>
      </c>
      <c r="T429" s="0" t="n">
        <f aca="false">AND(C429="R3",D429="R4")</f>
        <v>0</v>
      </c>
      <c r="U429" s="0" t="n">
        <f aca="false">AND(C429="R3",D429="R5")</f>
        <v>0</v>
      </c>
      <c r="V429" s="0" t="n">
        <f aca="false">AND(C429="R3",D429="R7")</f>
        <v>0</v>
      </c>
      <c r="W429" s="0" t="n">
        <f aca="false">OR(AND(C429="R4",D429="NA"), AND(C429="R4",D429="R2"), AND(C429="R4",D429="R6"), AND(C429="R4",D429="R8"), AND(C429="R4",D429="R9"), AND(C429="R4",D429="R10"), AND(C429="R4",D429="R11"))</f>
        <v>0</v>
      </c>
      <c r="X429" s="0" t="n">
        <f aca="false">AND(C429="R4",D429="R1")</f>
        <v>0</v>
      </c>
      <c r="Y429" s="0" t="n">
        <f aca="false">AND(C429="R4",D429="R3")</f>
        <v>0</v>
      </c>
      <c r="Z429" s="0" t="n">
        <f aca="false">AND(C429="R4",D429="R4")</f>
        <v>0</v>
      </c>
      <c r="AA429" s="0" t="n">
        <f aca="false">AND(C429="R4",D429="R5")</f>
        <v>0</v>
      </c>
      <c r="AB429" s="0" t="n">
        <f aca="false">AND(C429="R4",D429="R7")</f>
        <v>0</v>
      </c>
      <c r="AC429" s="0" t="n">
        <f aca="false">OR(AND(C429="R5",D429="NA"), AND(C429="R5",D429="R2"), AND(C429="R5",D429="R6"), AND(C429="R5",D429="R8"), AND(C429="R5",D429="R9"), AND(C429="R5",D429="R10"), AND(C429="R5",D429="R11"))</f>
        <v>0</v>
      </c>
      <c r="AD429" s="0" t="n">
        <f aca="false">AND(C429="R5",D429="R1")</f>
        <v>0</v>
      </c>
      <c r="AE429" s="0" t="n">
        <f aca="false">AND(C429="R5",D429="R3")</f>
        <v>0</v>
      </c>
      <c r="AF429" s="0" t="n">
        <f aca="false">AND(C429="R5",D429="R4")</f>
        <v>0</v>
      </c>
      <c r="AG429" s="0" t="n">
        <f aca="false">AND(C429="R5",D429="R5")</f>
        <v>0</v>
      </c>
      <c r="AH429" s="0" t="n">
        <f aca="false">AND(C429="R5",D429="R7")</f>
        <v>0</v>
      </c>
      <c r="AI429" s="0" t="n">
        <f aca="false">OR(AND(C429="R7",D429="NA"), AND(C429="R7",D429="R2"), AND(C429="R7",D429="R6"), AND(C429="R7",D429="R8"), AND(C429="R7",D429="R9"), AND(C429="R7",D429="R10"), AND(C429="R7",D429="R11"))</f>
        <v>0</v>
      </c>
      <c r="AJ429" s="0" t="n">
        <f aca="false">AND(C429="R7",D429="R1")</f>
        <v>0</v>
      </c>
      <c r="AK429" s="0" t="n">
        <f aca="false">AND(C429="R7",D429="R3")</f>
        <v>0</v>
      </c>
      <c r="AL429" s="0" t="n">
        <f aca="false">AND(C429="R7",D429="R4")</f>
        <v>0</v>
      </c>
      <c r="AM429" s="0" t="n">
        <f aca="false">AND(C429="R7",D429="R5")</f>
        <v>0</v>
      </c>
      <c r="AN429" s="0" t="n">
        <f aca="false">AND(C429="R7",D429="R7")</f>
        <v>0</v>
      </c>
    </row>
    <row r="430" customFormat="false" ht="15" hidden="false" customHeight="false" outlineLevel="0" collapsed="false">
      <c r="A430" s="1" t="n">
        <v>41379.3305555556</v>
      </c>
      <c r="B430" s="0" t="s">
        <v>69719</v>
      </c>
      <c r="C430" s="10" t="s">
        <v>104214</v>
      </c>
      <c r="D430" s="20" t="s">
        <v>104214</v>
      </c>
      <c r="E430" s="0" t="n">
        <f aca="false">OR(AND(C430="NA",D430="NA"), AND(C430="NA",D430="R2"), AND(C430="NA",D430="R6"), AND(C430="NA",D430="R8"), AND(C430="NA",D430="R9"), AND(C430="NA",D430="R10"), AND(C430="NA",D430="R11"))</f>
        <v>1</v>
      </c>
      <c r="F430" s="0" t="n">
        <f aca="false">AND(C430="NA",D430="R1")</f>
        <v>0</v>
      </c>
      <c r="G430" s="0" t="n">
        <f aca="false">AND(C430="NA",D430="R3")</f>
        <v>0</v>
      </c>
      <c r="H430" s="0" t="n">
        <f aca="false">AND(C430="NA",D430="R4")</f>
        <v>0</v>
      </c>
      <c r="I430" s="0" t="n">
        <f aca="false">AND(C430="NA",D430="R5")</f>
        <v>0</v>
      </c>
      <c r="J430" s="0" t="n">
        <f aca="false">AND(C430="NA",D430="R7")</f>
        <v>0</v>
      </c>
      <c r="K430" s="0" t="n">
        <f aca="false">OR(AND(C430="R1",D430="NA"), AND(C430="R1",D430="R2"), AND(C430="R1",D430="R6"), AND(C430="R1",D430="R8"), AND(C430="R1",D430="R9"), AND(C430="R1",D430="R10"), AND(C430="R1",D430="R11"))</f>
        <v>0</v>
      </c>
      <c r="L430" s="0" t="n">
        <f aca="false">AND(C430="R1",D430="R1")</f>
        <v>0</v>
      </c>
      <c r="M430" s="0" t="n">
        <f aca="false">AND(C430="R1",D430="R3")</f>
        <v>0</v>
      </c>
      <c r="N430" s="0" t="n">
        <f aca="false">AND(C430="R1",D430="R4")</f>
        <v>0</v>
      </c>
      <c r="O430" s="0" t="n">
        <f aca="false">AND(C430="R1",D430="R5")</f>
        <v>0</v>
      </c>
      <c r="P430" s="0" t="n">
        <f aca="false">AND(C430="R1",D430="R7")</f>
        <v>0</v>
      </c>
      <c r="Q430" s="0" t="n">
        <f aca="false">OR(AND(C430="R3",D430="NA"), AND(C430="R3",D430="R2"), AND(C430="R3",D430="R6"), AND(C430="R3",D430="R8"), AND(C430="R3",D430="R9"), AND(C430="R3",D430="R10"), AND(C430="R3",D430="R11"))</f>
        <v>0</v>
      </c>
      <c r="R430" s="0" t="n">
        <f aca="false">AND(C430="R3",D430="R1")</f>
        <v>0</v>
      </c>
      <c r="S430" s="0" t="n">
        <f aca="false">AND(C430="R3",D430="R3")</f>
        <v>0</v>
      </c>
      <c r="T430" s="0" t="n">
        <f aca="false">AND(C430="R3",D430="R4")</f>
        <v>0</v>
      </c>
      <c r="U430" s="0" t="n">
        <f aca="false">AND(C430="R3",D430="R5")</f>
        <v>0</v>
      </c>
      <c r="V430" s="0" t="n">
        <f aca="false">AND(C430="R3",D430="R7")</f>
        <v>0</v>
      </c>
      <c r="W430" s="0" t="n">
        <f aca="false">OR(AND(C430="R4",D430="NA"), AND(C430="R4",D430="R2"), AND(C430="R4",D430="R6"), AND(C430="R4",D430="R8"), AND(C430="R4",D430="R9"), AND(C430="R4",D430="R10"), AND(C430="R4",D430="R11"))</f>
        <v>0</v>
      </c>
      <c r="X430" s="0" t="n">
        <f aca="false">AND(C430="R4",D430="R1")</f>
        <v>0</v>
      </c>
      <c r="Y430" s="0" t="n">
        <f aca="false">AND(C430="R4",D430="R3")</f>
        <v>0</v>
      </c>
      <c r="Z430" s="0" t="n">
        <f aca="false">AND(C430="R4",D430="R4")</f>
        <v>0</v>
      </c>
      <c r="AA430" s="0" t="n">
        <f aca="false">AND(C430="R4",D430="R5")</f>
        <v>0</v>
      </c>
      <c r="AB430" s="0" t="n">
        <f aca="false">AND(C430="R4",D430="R7")</f>
        <v>0</v>
      </c>
      <c r="AC430" s="0" t="n">
        <f aca="false">OR(AND(C430="R5",D430="NA"), AND(C430="R5",D430="R2"), AND(C430="R5",D430="R6"), AND(C430="R5",D430="R8"), AND(C430="R5",D430="R9"), AND(C430="R5",D430="R10"), AND(C430="R5",D430="R11"))</f>
        <v>0</v>
      </c>
      <c r="AD430" s="0" t="n">
        <f aca="false">AND(C430="R5",D430="R1")</f>
        <v>0</v>
      </c>
      <c r="AE430" s="0" t="n">
        <f aca="false">AND(C430="R5",D430="R3")</f>
        <v>0</v>
      </c>
      <c r="AF430" s="0" t="n">
        <f aca="false">AND(C430="R5",D430="R4")</f>
        <v>0</v>
      </c>
      <c r="AG430" s="0" t="n">
        <f aca="false">AND(C430="R5",D430="R5")</f>
        <v>0</v>
      </c>
      <c r="AH430" s="0" t="n">
        <f aca="false">AND(C430="R5",D430="R7")</f>
        <v>0</v>
      </c>
      <c r="AI430" s="0" t="n">
        <f aca="false">OR(AND(C430="R7",D430="NA"), AND(C430="R7",D430="R2"), AND(C430="R7",D430="R6"), AND(C430="R7",D430="R8"), AND(C430="R7",D430="R9"), AND(C430="R7",D430="R10"), AND(C430="R7",D430="R11"))</f>
        <v>0</v>
      </c>
      <c r="AJ430" s="0" t="n">
        <f aca="false">AND(C430="R7",D430="R1")</f>
        <v>0</v>
      </c>
      <c r="AK430" s="0" t="n">
        <f aca="false">AND(C430="R7",D430="R3")</f>
        <v>0</v>
      </c>
      <c r="AL430" s="0" t="n">
        <f aca="false">AND(C430="R7",D430="R4")</f>
        <v>0</v>
      </c>
      <c r="AM430" s="0" t="n">
        <f aca="false">AND(C430="R7",D430="R5")</f>
        <v>0</v>
      </c>
      <c r="AN430" s="0" t="n">
        <f aca="false">AND(C430="R7",D430="R7")</f>
        <v>0</v>
      </c>
    </row>
    <row r="431" customFormat="false" ht="15" hidden="false" customHeight="false" outlineLevel="0" collapsed="false">
      <c r="A431" s="1" t="n">
        <v>41379.3305555556</v>
      </c>
      <c r="B431" s="0" t="s">
        <v>69721</v>
      </c>
      <c r="C431" s="10" t="s">
        <v>104214</v>
      </c>
      <c r="D431" s="20" t="s">
        <v>104214</v>
      </c>
      <c r="E431" s="0" t="n">
        <f aca="false">OR(AND(C431="NA",D431="NA"), AND(C431="NA",D431="R2"), AND(C431="NA",D431="R6"), AND(C431="NA",D431="R8"), AND(C431="NA",D431="R9"), AND(C431="NA",D431="R10"), AND(C431="NA",D431="R11"))</f>
        <v>1</v>
      </c>
      <c r="F431" s="0" t="n">
        <f aca="false">AND(C431="NA",D431="R1")</f>
        <v>0</v>
      </c>
      <c r="G431" s="0" t="n">
        <f aca="false">AND(C431="NA",D431="R3")</f>
        <v>0</v>
      </c>
      <c r="H431" s="0" t="n">
        <f aca="false">AND(C431="NA",D431="R4")</f>
        <v>0</v>
      </c>
      <c r="I431" s="0" t="n">
        <f aca="false">AND(C431="NA",D431="R5")</f>
        <v>0</v>
      </c>
      <c r="J431" s="0" t="n">
        <f aca="false">AND(C431="NA",D431="R7")</f>
        <v>0</v>
      </c>
      <c r="K431" s="0" t="n">
        <f aca="false">OR(AND(C431="R1",D431="NA"), AND(C431="R1",D431="R2"), AND(C431="R1",D431="R6"), AND(C431="R1",D431="R8"), AND(C431="R1",D431="R9"), AND(C431="R1",D431="R10"), AND(C431="R1",D431="R11"))</f>
        <v>0</v>
      </c>
      <c r="L431" s="0" t="n">
        <f aca="false">AND(C431="R1",D431="R1")</f>
        <v>0</v>
      </c>
      <c r="M431" s="0" t="n">
        <f aca="false">AND(C431="R1",D431="R3")</f>
        <v>0</v>
      </c>
      <c r="N431" s="0" t="n">
        <f aca="false">AND(C431="R1",D431="R4")</f>
        <v>0</v>
      </c>
      <c r="O431" s="0" t="n">
        <f aca="false">AND(C431="R1",D431="R5")</f>
        <v>0</v>
      </c>
      <c r="P431" s="0" t="n">
        <f aca="false">AND(C431="R1",D431="R7")</f>
        <v>0</v>
      </c>
      <c r="Q431" s="0" t="n">
        <f aca="false">OR(AND(C431="R3",D431="NA"), AND(C431="R3",D431="R2"), AND(C431="R3",D431="R6"), AND(C431="R3",D431="R8"), AND(C431="R3",D431="R9"), AND(C431="R3",D431="R10"), AND(C431="R3",D431="R11"))</f>
        <v>0</v>
      </c>
      <c r="R431" s="0" t="n">
        <f aca="false">AND(C431="R3",D431="R1")</f>
        <v>0</v>
      </c>
      <c r="S431" s="0" t="n">
        <f aca="false">AND(C431="R3",D431="R3")</f>
        <v>0</v>
      </c>
      <c r="T431" s="0" t="n">
        <f aca="false">AND(C431="R3",D431="R4")</f>
        <v>0</v>
      </c>
      <c r="U431" s="0" t="n">
        <f aca="false">AND(C431="R3",D431="R5")</f>
        <v>0</v>
      </c>
      <c r="V431" s="0" t="n">
        <f aca="false">AND(C431="R3",D431="R7")</f>
        <v>0</v>
      </c>
      <c r="W431" s="0" t="n">
        <f aca="false">OR(AND(C431="R4",D431="NA"), AND(C431="R4",D431="R2"), AND(C431="R4",D431="R6"), AND(C431="R4",D431="R8"), AND(C431="R4",D431="R9"), AND(C431="R4",D431="R10"), AND(C431="R4",D431="R11"))</f>
        <v>0</v>
      </c>
      <c r="X431" s="0" t="n">
        <f aca="false">AND(C431="R4",D431="R1")</f>
        <v>0</v>
      </c>
      <c r="Y431" s="0" t="n">
        <f aca="false">AND(C431="R4",D431="R3")</f>
        <v>0</v>
      </c>
      <c r="Z431" s="0" t="n">
        <f aca="false">AND(C431="R4",D431="R4")</f>
        <v>0</v>
      </c>
      <c r="AA431" s="0" t="n">
        <f aca="false">AND(C431="R4",D431="R5")</f>
        <v>0</v>
      </c>
      <c r="AB431" s="0" t="n">
        <f aca="false">AND(C431="R4",D431="R7")</f>
        <v>0</v>
      </c>
      <c r="AC431" s="0" t="n">
        <f aca="false">OR(AND(C431="R5",D431="NA"), AND(C431="R5",D431="R2"), AND(C431="R5",D431="R6"), AND(C431="R5",D431="R8"), AND(C431="R5",D431="R9"), AND(C431="R5",D431="R10"), AND(C431="R5",D431="R11"))</f>
        <v>0</v>
      </c>
      <c r="AD431" s="0" t="n">
        <f aca="false">AND(C431="R5",D431="R1")</f>
        <v>0</v>
      </c>
      <c r="AE431" s="0" t="n">
        <f aca="false">AND(C431="R5",D431="R3")</f>
        <v>0</v>
      </c>
      <c r="AF431" s="0" t="n">
        <f aca="false">AND(C431="R5",D431="R4")</f>
        <v>0</v>
      </c>
      <c r="AG431" s="0" t="n">
        <f aca="false">AND(C431="R5",D431="R5")</f>
        <v>0</v>
      </c>
      <c r="AH431" s="0" t="n">
        <f aca="false">AND(C431="R5",D431="R7")</f>
        <v>0</v>
      </c>
      <c r="AI431" s="0" t="n">
        <f aca="false">OR(AND(C431="R7",D431="NA"), AND(C431="R7",D431="R2"), AND(C431="R7",D431="R6"), AND(C431="R7",D431="R8"), AND(C431="R7",D431="R9"), AND(C431="R7",D431="R10"), AND(C431="R7",D431="R11"))</f>
        <v>0</v>
      </c>
      <c r="AJ431" s="0" t="n">
        <f aca="false">AND(C431="R7",D431="R1")</f>
        <v>0</v>
      </c>
      <c r="AK431" s="0" t="n">
        <f aca="false">AND(C431="R7",D431="R3")</f>
        <v>0</v>
      </c>
      <c r="AL431" s="0" t="n">
        <f aca="false">AND(C431="R7",D431="R4")</f>
        <v>0</v>
      </c>
      <c r="AM431" s="0" t="n">
        <f aca="false">AND(C431="R7",D431="R5")</f>
        <v>0</v>
      </c>
      <c r="AN431" s="0" t="n">
        <f aca="false">AND(C431="R7",D431="R7")</f>
        <v>0</v>
      </c>
    </row>
    <row r="432" customFormat="false" ht="15" hidden="false" customHeight="false" outlineLevel="0" collapsed="false">
      <c r="A432" s="1" t="n">
        <v>41379.3305555556</v>
      </c>
      <c r="B432" s="0" t="s">
        <v>69723</v>
      </c>
      <c r="C432" s="10" t="s">
        <v>104214</v>
      </c>
      <c r="D432" s="20" t="s">
        <v>104215</v>
      </c>
      <c r="E432" s="0" t="n">
        <f aca="false">OR(AND(C432="NA",D432="NA"), AND(C432="NA",D432="R2"), AND(C432="NA",D432="R6"), AND(C432="NA",D432="R8"), AND(C432="NA",D432="R9"), AND(C432="NA",D432="R10"), AND(C432="NA",D432="R11"))</f>
        <v>0</v>
      </c>
      <c r="F432" s="0" t="n">
        <f aca="false">AND(C432="NA",D432="R1")</f>
        <v>1</v>
      </c>
      <c r="G432" s="0" t="n">
        <f aca="false">AND(C432="NA",D432="R3")</f>
        <v>0</v>
      </c>
      <c r="H432" s="0" t="n">
        <f aca="false">AND(C432="NA",D432="R4")</f>
        <v>0</v>
      </c>
      <c r="I432" s="0" t="n">
        <f aca="false">AND(C432="NA",D432="R5")</f>
        <v>0</v>
      </c>
      <c r="J432" s="0" t="n">
        <f aca="false">AND(C432="NA",D432="R7")</f>
        <v>0</v>
      </c>
      <c r="K432" s="0" t="n">
        <f aca="false">OR(AND(C432="R1",D432="NA"), AND(C432="R1",D432="R2"), AND(C432="R1",D432="R6"), AND(C432="R1",D432="R8"), AND(C432="R1",D432="R9"), AND(C432="R1",D432="R10"), AND(C432="R1",D432="R11"))</f>
        <v>0</v>
      </c>
      <c r="L432" s="0" t="n">
        <f aca="false">AND(C432="R1",D432="R1")</f>
        <v>0</v>
      </c>
      <c r="M432" s="0" t="n">
        <f aca="false">AND(C432="R1",D432="R3")</f>
        <v>0</v>
      </c>
      <c r="N432" s="0" t="n">
        <f aca="false">AND(C432="R1",D432="R4")</f>
        <v>0</v>
      </c>
      <c r="O432" s="0" t="n">
        <f aca="false">AND(C432="R1",D432="R5")</f>
        <v>0</v>
      </c>
      <c r="P432" s="0" t="n">
        <f aca="false">AND(C432="R1",D432="R7")</f>
        <v>0</v>
      </c>
      <c r="Q432" s="0" t="n">
        <f aca="false">OR(AND(C432="R3",D432="NA"), AND(C432="R3",D432="R2"), AND(C432="R3",D432="R6"), AND(C432="R3",D432="R8"), AND(C432="R3",D432="R9"), AND(C432="R3",D432="R10"), AND(C432="R3",D432="R11"))</f>
        <v>0</v>
      </c>
      <c r="R432" s="0" t="n">
        <f aca="false">AND(C432="R3",D432="R1")</f>
        <v>0</v>
      </c>
      <c r="S432" s="0" t="n">
        <f aca="false">AND(C432="R3",D432="R3")</f>
        <v>0</v>
      </c>
      <c r="T432" s="0" t="n">
        <f aca="false">AND(C432="R3",D432="R4")</f>
        <v>0</v>
      </c>
      <c r="U432" s="0" t="n">
        <f aca="false">AND(C432="R3",D432="R5")</f>
        <v>0</v>
      </c>
      <c r="V432" s="0" t="n">
        <f aca="false">AND(C432="R3",D432="R7")</f>
        <v>0</v>
      </c>
      <c r="W432" s="0" t="n">
        <f aca="false">OR(AND(C432="R4",D432="NA"), AND(C432="R4",D432="R2"), AND(C432="R4",D432="R6"), AND(C432="R4",D432="R8"), AND(C432="R4",D432="R9"), AND(C432="R4",D432="R10"), AND(C432="R4",D432="R11"))</f>
        <v>0</v>
      </c>
      <c r="X432" s="0" t="n">
        <f aca="false">AND(C432="R4",D432="R1")</f>
        <v>0</v>
      </c>
      <c r="Y432" s="0" t="n">
        <f aca="false">AND(C432="R4",D432="R3")</f>
        <v>0</v>
      </c>
      <c r="Z432" s="0" t="n">
        <f aca="false">AND(C432="R4",D432="R4")</f>
        <v>0</v>
      </c>
      <c r="AA432" s="0" t="n">
        <f aca="false">AND(C432="R4",D432="R5")</f>
        <v>0</v>
      </c>
      <c r="AB432" s="0" t="n">
        <f aca="false">AND(C432="R4",D432="R7")</f>
        <v>0</v>
      </c>
      <c r="AC432" s="0" t="n">
        <f aca="false">OR(AND(C432="R5",D432="NA"), AND(C432="R5",D432="R2"), AND(C432="R5",D432="R6"), AND(C432="R5",D432="R8"), AND(C432="R5",D432="R9"), AND(C432="R5",D432="R10"), AND(C432="R5",D432="R11"))</f>
        <v>0</v>
      </c>
      <c r="AD432" s="0" t="n">
        <f aca="false">AND(C432="R5",D432="R1")</f>
        <v>0</v>
      </c>
      <c r="AE432" s="0" t="n">
        <f aca="false">AND(C432="R5",D432="R3")</f>
        <v>0</v>
      </c>
      <c r="AF432" s="0" t="n">
        <f aca="false">AND(C432="R5",D432="R4")</f>
        <v>0</v>
      </c>
      <c r="AG432" s="0" t="n">
        <f aca="false">AND(C432="R5",D432="R5")</f>
        <v>0</v>
      </c>
      <c r="AH432" s="0" t="n">
        <f aca="false">AND(C432="R5",D432="R7")</f>
        <v>0</v>
      </c>
      <c r="AI432" s="0" t="n">
        <f aca="false">OR(AND(C432="R7",D432="NA"), AND(C432="R7",D432="R2"), AND(C432="R7",D432="R6"), AND(C432="R7",D432="R8"), AND(C432="R7",D432="R9"), AND(C432="R7",D432="R10"), AND(C432="R7",D432="R11"))</f>
        <v>0</v>
      </c>
      <c r="AJ432" s="0" t="n">
        <f aca="false">AND(C432="R7",D432="R1")</f>
        <v>0</v>
      </c>
      <c r="AK432" s="0" t="n">
        <f aca="false">AND(C432="R7",D432="R3")</f>
        <v>0</v>
      </c>
      <c r="AL432" s="0" t="n">
        <f aca="false">AND(C432="R7",D432="R4")</f>
        <v>0</v>
      </c>
      <c r="AM432" s="0" t="n">
        <f aca="false">AND(C432="R7",D432="R5")</f>
        <v>0</v>
      </c>
      <c r="AN432" s="0" t="n">
        <f aca="false">AND(C432="R7",D432="R7")</f>
        <v>0</v>
      </c>
    </row>
    <row r="433" customFormat="false" ht="15" hidden="false" customHeight="false" outlineLevel="0" collapsed="false">
      <c r="A433" s="1" t="n">
        <v>41379.3305555556</v>
      </c>
      <c r="B433" s="0" t="s">
        <v>69725</v>
      </c>
      <c r="C433" s="10" t="s">
        <v>104214</v>
      </c>
      <c r="D433" s="20" t="s">
        <v>104214</v>
      </c>
      <c r="E433" s="0" t="n">
        <f aca="false">OR(AND(C433="NA",D433="NA"), AND(C433="NA",D433="R2"), AND(C433="NA",D433="R6"), AND(C433="NA",D433="R8"), AND(C433="NA",D433="R9"), AND(C433="NA",D433="R10"), AND(C433="NA",D433="R11"))</f>
        <v>1</v>
      </c>
      <c r="F433" s="0" t="n">
        <f aca="false">AND(C433="NA",D433="R1")</f>
        <v>0</v>
      </c>
      <c r="G433" s="0" t="n">
        <f aca="false">AND(C433="NA",D433="R3")</f>
        <v>0</v>
      </c>
      <c r="H433" s="0" t="n">
        <f aca="false">AND(C433="NA",D433="R4")</f>
        <v>0</v>
      </c>
      <c r="I433" s="0" t="n">
        <f aca="false">AND(C433="NA",D433="R5")</f>
        <v>0</v>
      </c>
      <c r="J433" s="0" t="n">
        <f aca="false">AND(C433="NA",D433="R7")</f>
        <v>0</v>
      </c>
      <c r="K433" s="0" t="n">
        <f aca="false">OR(AND(C433="R1",D433="NA"), AND(C433="R1",D433="R2"), AND(C433="R1",D433="R6"), AND(C433="R1",D433="R8"), AND(C433="R1",D433="R9"), AND(C433="R1",D433="R10"), AND(C433="R1",D433="R11"))</f>
        <v>0</v>
      </c>
      <c r="L433" s="0" t="n">
        <f aca="false">AND(C433="R1",D433="R1")</f>
        <v>0</v>
      </c>
      <c r="M433" s="0" t="n">
        <f aca="false">AND(C433="R1",D433="R3")</f>
        <v>0</v>
      </c>
      <c r="N433" s="0" t="n">
        <f aca="false">AND(C433="R1",D433="R4")</f>
        <v>0</v>
      </c>
      <c r="O433" s="0" t="n">
        <f aca="false">AND(C433="R1",D433="R5")</f>
        <v>0</v>
      </c>
      <c r="P433" s="0" t="n">
        <f aca="false">AND(C433="R1",D433="R7")</f>
        <v>0</v>
      </c>
      <c r="Q433" s="0" t="n">
        <f aca="false">OR(AND(C433="R3",D433="NA"), AND(C433="R3",D433="R2"), AND(C433="R3",D433="R6"), AND(C433="R3",D433="R8"), AND(C433="R3",D433="R9"), AND(C433="R3",D433="R10"), AND(C433="R3",D433="R11"))</f>
        <v>0</v>
      </c>
      <c r="R433" s="0" t="n">
        <f aca="false">AND(C433="R3",D433="R1")</f>
        <v>0</v>
      </c>
      <c r="S433" s="0" t="n">
        <f aca="false">AND(C433="R3",D433="R3")</f>
        <v>0</v>
      </c>
      <c r="T433" s="0" t="n">
        <f aca="false">AND(C433="R3",D433="R4")</f>
        <v>0</v>
      </c>
      <c r="U433" s="0" t="n">
        <f aca="false">AND(C433="R3",D433="R5")</f>
        <v>0</v>
      </c>
      <c r="V433" s="0" t="n">
        <f aca="false">AND(C433="R3",D433="R7")</f>
        <v>0</v>
      </c>
      <c r="W433" s="0" t="n">
        <f aca="false">OR(AND(C433="R4",D433="NA"), AND(C433="R4",D433="R2"), AND(C433="R4",D433="R6"), AND(C433="R4",D433="R8"), AND(C433="R4",D433="R9"), AND(C433="R4",D433="R10"), AND(C433="R4",D433="R11"))</f>
        <v>0</v>
      </c>
      <c r="X433" s="0" t="n">
        <f aca="false">AND(C433="R4",D433="R1")</f>
        <v>0</v>
      </c>
      <c r="Y433" s="0" t="n">
        <f aca="false">AND(C433="R4",D433="R3")</f>
        <v>0</v>
      </c>
      <c r="Z433" s="0" t="n">
        <f aca="false">AND(C433="R4",D433="R4")</f>
        <v>0</v>
      </c>
      <c r="AA433" s="0" t="n">
        <f aca="false">AND(C433="R4",D433="R5")</f>
        <v>0</v>
      </c>
      <c r="AB433" s="0" t="n">
        <f aca="false">AND(C433="R4",D433="R7")</f>
        <v>0</v>
      </c>
      <c r="AC433" s="0" t="n">
        <f aca="false">OR(AND(C433="R5",D433="NA"), AND(C433="R5",D433="R2"), AND(C433="R5",D433="R6"), AND(C433="R5",D433="R8"), AND(C433="R5",D433="R9"), AND(C433="R5",D433="R10"), AND(C433="R5",D433="R11"))</f>
        <v>0</v>
      </c>
      <c r="AD433" s="0" t="n">
        <f aca="false">AND(C433="R5",D433="R1")</f>
        <v>0</v>
      </c>
      <c r="AE433" s="0" t="n">
        <f aca="false">AND(C433="R5",D433="R3")</f>
        <v>0</v>
      </c>
      <c r="AF433" s="0" t="n">
        <f aca="false">AND(C433="R5",D433="R4")</f>
        <v>0</v>
      </c>
      <c r="AG433" s="0" t="n">
        <f aca="false">AND(C433="R5",D433="R5")</f>
        <v>0</v>
      </c>
      <c r="AH433" s="0" t="n">
        <f aca="false">AND(C433="R5",D433="R7")</f>
        <v>0</v>
      </c>
      <c r="AI433" s="0" t="n">
        <f aca="false">OR(AND(C433="R7",D433="NA"), AND(C433="R7",D433="R2"), AND(C433="R7",D433="R6"), AND(C433="R7",D433="R8"), AND(C433="R7",D433="R9"), AND(C433="R7",D433="R10"), AND(C433="R7",D433="R11"))</f>
        <v>0</v>
      </c>
      <c r="AJ433" s="0" t="n">
        <f aca="false">AND(C433="R7",D433="R1")</f>
        <v>0</v>
      </c>
      <c r="AK433" s="0" t="n">
        <f aca="false">AND(C433="R7",D433="R3")</f>
        <v>0</v>
      </c>
      <c r="AL433" s="0" t="n">
        <f aca="false">AND(C433="R7",D433="R4")</f>
        <v>0</v>
      </c>
      <c r="AM433" s="0" t="n">
        <f aca="false">AND(C433="R7",D433="R5")</f>
        <v>0</v>
      </c>
      <c r="AN433" s="0" t="n">
        <f aca="false">AND(C433="R7",D433="R7")</f>
        <v>0</v>
      </c>
    </row>
    <row r="434" customFormat="false" ht="15" hidden="false" customHeight="false" outlineLevel="0" collapsed="false">
      <c r="A434" s="1" t="n">
        <v>41379.3305555556</v>
      </c>
      <c r="B434" s="0" t="s">
        <v>69729</v>
      </c>
      <c r="C434" s="10" t="s">
        <v>104214</v>
      </c>
      <c r="D434" s="20" t="s">
        <v>104214</v>
      </c>
      <c r="E434" s="0" t="n">
        <f aca="false">OR(AND(C434="NA",D434="NA"), AND(C434="NA",D434="R2"), AND(C434="NA",D434="R6"), AND(C434="NA",D434="R8"), AND(C434="NA",D434="R9"), AND(C434="NA",D434="R10"), AND(C434="NA",D434="R11"))</f>
        <v>1</v>
      </c>
      <c r="F434" s="0" t="n">
        <f aca="false">AND(C434="NA",D434="R1")</f>
        <v>0</v>
      </c>
      <c r="G434" s="0" t="n">
        <f aca="false">AND(C434="NA",D434="R3")</f>
        <v>0</v>
      </c>
      <c r="H434" s="0" t="n">
        <f aca="false">AND(C434="NA",D434="R4")</f>
        <v>0</v>
      </c>
      <c r="I434" s="0" t="n">
        <f aca="false">AND(C434="NA",D434="R5")</f>
        <v>0</v>
      </c>
      <c r="J434" s="0" t="n">
        <f aca="false">AND(C434="NA",D434="R7")</f>
        <v>0</v>
      </c>
      <c r="K434" s="0" t="n">
        <f aca="false">OR(AND(C434="R1",D434="NA"), AND(C434="R1",D434="R2"), AND(C434="R1",D434="R6"), AND(C434="R1",D434="R8"), AND(C434="R1",D434="R9"), AND(C434="R1",D434="R10"), AND(C434="R1",D434="R11"))</f>
        <v>0</v>
      </c>
      <c r="L434" s="0" t="n">
        <f aca="false">AND(C434="R1",D434="R1")</f>
        <v>0</v>
      </c>
      <c r="M434" s="0" t="n">
        <f aca="false">AND(C434="R1",D434="R3")</f>
        <v>0</v>
      </c>
      <c r="N434" s="0" t="n">
        <f aca="false">AND(C434="R1",D434="R4")</f>
        <v>0</v>
      </c>
      <c r="O434" s="0" t="n">
        <f aca="false">AND(C434="R1",D434="R5")</f>
        <v>0</v>
      </c>
      <c r="P434" s="0" t="n">
        <f aca="false">AND(C434="R1",D434="R7")</f>
        <v>0</v>
      </c>
      <c r="Q434" s="0" t="n">
        <f aca="false">OR(AND(C434="R3",D434="NA"), AND(C434="R3",D434="R2"), AND(C434="R3",D434="R6"), AND(C434="R3",D434="R8"), AND(C434="R3",D434="R9"), AND(C434="R3",D434="R10"), AND(C434="R3",D434="R11"))</f>
        <v>0</v>
      </c>
      <c r="R434" s="0" t="n">
        <f aca="false">AND(C434="R3",D434="R1")</f>
        <v>0</v>
      </c>
      <c r="S434" s="0" t="n">
        <f aca="false">AND(C434="R3",D434="R3")</f>
        <v>0</v>
      </c>
      <c r="T434" s="0" t="n">
        <f aca="false">AND(C434="R3",D434="R4")</f>
        <v>0</v>
      </c>
      <c r="U434" s="0" t="n">
        <f aca="false">AND(C434="R3",D434="R5")</f>
        <v>0</v>
      </c>
      <c r="V434" s="0" t="n">
        <f aca="false">AND(C434="R3",D434="R7")</f>
        <v>0</v>
      </c>
      <c r="W434" s="0" t="n">
        <f aca="false">OR(AND(C434="R4",D434="NA"), AND(C434="R4",D434="R2"), AND(C434="R4",D434="R6"), AND(C434="R4",D434="R8"), AND(C434="R4",D434="R9"), AND(C434="R4",D434="R10"), AND(C434="R4",D434="R11"))</f>
        <v>0</v>
      </c>
      <c r="X434" s="0" t="n">
        <f aca="false">AND(C434="R4",D434="R1")</f>
        <v>0</v>
      </c>
      <c r="Y434" s="0" t="n">
        <f aca="false">AND(C434="R4",D434="R3")</f>
        <v>0</v>
      </c>
      <c r="Z434" s="0" t="n">
        <f aca="false">AND(C434="R4",D434="R4")</f>
        <v>0</v>
      </c>
      <c r="AA434" s="0" t="n">
        <f aca="false">AND(C434="R4",D434="R5")</f>
        <v>0</v>
      </c>
      <c r="AB434" s="0" t="n">
        <f aca="false">AND(C434="R4",D434="R7")</f>
        <v>0</v>
      </c>
      <c r="AC434" s="0" t="n">
        <f aca="false">OR(AND(C434="R5",D434="NA"), AND(C434="R5",D434="R2"), AND(C434="R5",D434="R6"), AND(C434="R5",D434="R8"), AND(C434="R5",D434="R9"), AND(C434="R5",D434="R10"), AND(C434="R5",D434="R11"))</f>
        <v>0</v>
      </c>
      <c r="AD434" s="0" t="n">
        <f aca="false">AND(C434="R5",D434="R1")</f>
        <v>0</v>
      </c>
      <c r="AE434" s="0" t="n">
        <f aca="false">AND(C434="R5",D434="R3")</f>
        <v>0</v>
      </c>
      <c r="AF434" s="0" t="n">
        <f aca="false">AND(C434="R5",D434="R4")</f>
        <v>0</v>
      </c>
      <c r="AG434" s="0" t="n">
        <f aca="false">AND(C434="R5",D434="R5")</f>
        <v>0</v>
      </c>
      <c r="AH434" s="0" t="n">
        <f aca="false">AND(C434="R5",D434="R7")</f>
        <v>0</v>
      </c>
      <c r="AI434" s="0" t="n">
        <f aca="false">OR(AND(C434="R7",D434="NA"), AND(C434="R7",D434="R2"), AND(C434="R7",D434="R6"), AND(C434="R7",D434="R8"), AND(C434="R7",D434="R9"), AND(C434="R7",D434="R10"), AND(C434="R7",D434="R11"))</f>
        <v>0</v>
      </c>
      <c r="AJ434" s="0" t="n">
        <f aca="false">AND(C434="R7",D434="R1")</f>
        <v>0</v>
      </c>
      <c r="AK434" s="0" t="n">
        <f aca="false">AND(C434="R7",D434="R3")</f>
        <v>0</v>
      </c>
      <c r="AL434" s="0" t="n">
        <f aca="false">AND(C434="R7",D434="R4")</f>
        <v>0</v>
      </c>
      <c r="AM434" s="0" t="n">
        <f aca="false">AND(C434="R7",D434="R5")</f>
        <v>0</v>
      </c>
      <c r="AN434" s="0" t="n">
        <f aca="false">AND(C434="R7",D434="R7")</f>
        <v>0</v>
      </c>
    </row>
    <row r="435" customFormat="false" ht="15" hidden="false" customHeight="false" outlineLevel="0" collapsed="false">
      <c r="A435" s="1" t="n">
        <v>41379.3305555556</v>
      </c>
      <c r="B435" s="0" t="s">
        <v>69730</v>
      </c>
      <c r="C435" s="10" t="s">
        <v>104214</v>
      </c>
      <c r="D435" s="20" t="s">
        <v>104214</v>
      </c>
      <c r="E435" s="0" t="n">
        <f aca="false">OR(AND(C435="NA",D435="NA"), AND(C435="NA",D435="R2"), AND(C435="NA",D435="R6"), AND(C435="NA",D435="R8"), AND(C435="NA",D435="R9"), AND(C435="NA",D435="R10"), AND(C435="NA",D435="R11"))</f>
        <v>1</v>
      </c>
      <c r="F435" s="0" t="n">
        <f aca="false">AND(C435="NA",D435="R1")</f>
        <v>0</v>
      </c>
      <c r="G435" s="0" t="n">
        <f aca="false">AND(C435="NA",D435="R3")</f>
        <v>0</v>
      </c>
      <c r="H435" s="0" t="n">
        <f aca="false">AND(C435="NA",D435="R4")</f>
        <v>0</v>
      </c>
      <c r="I435" s="0" t="n">
        <f aca="false">AND(C435="NA",D435="R5")</f>
        <v>0</v>
      </c>
      <c r="J435" s="0" t="n">
        <f aca="false">AND(C435="NA",D435="R7")</f>
        <v>0</v>
      </c>
      <c r="K435" s="0" t="n">
        <f aca="false">OR(AND(C435="R1",D435="NA"), AND(C435="R1",D435="R2"), AND(C435="R1",D435="R6"), AND(C435="R1",D435="R8"), AND(C435="R1",D435="R9"), AND(C435="R1",D435="R10"), AND(C435="R1",D435="R11"))</f>
        <v>0</v>
      </c>
      <c r="L435" s="0" t="n">
        <f aca="false">AND(C435="R1",D435="R1")</f>
        <v>0</v>
      </c>
      <c r="M435" s="0" t="n">
        <f aca="false">AND(C435="R1",D435="R3")</f>
        <v>0</v>
      </c>
      <c r="N435" s="0" t="n">
        <f aca="false">AND(C435="R1",D435="R4")</f>
        <v>0</v>
      </c>
      <c r="O435" s="0" t="n">
        <f aca="false">AND(C435="R1",D435="R5")</f>
        <v>0</v>
      </c>
      <c r="P435" s="0" t="n">
        <f aca="false">AND(C435="R1",D435="R7")</f>
        <v>0</v>
      </c>
      <c r="Q435" s="0" t="n">
        <f aca="false">OR(AND(C435="R3",D435="NA"), AND(C435="R3",D435="R2"), AND(C435="R3",D435="R6"), AND(C435="R3",D435="R8"), AND(C435="R3",D435="R9"), AND(C435="R3",D435="R10"), AND(C435="R3",D435="R11"))</f>
        <v>0</v>
      </c>
      <c r="R435" s="0" t="n">
        <f aca="false">AND(C435="R3",D435="R1")</f>
        <v>0</v>
      </c>
      <c r="S435" s="0" t="n">
        <f aca="false">AND(C435="R3",D435="R3")</f>
        <v>0</v>
      </c>
      <c r="T435" s="0" t="n">
        <f aca="false">AND(C435="R3",D435="R4")</f>
        <v>0</v>
      </c>
      <c r="U435" s="0" t="n">
        <f aca="false">AND(C435="R3",D435="R5")</f>
        <v>0</v>
      </c>
      <c r="V435" s="0" t="n">
        <f aca="false">AND(C435="R3",D435="R7")</f>
        <v>0</v>
      </c>
      <c r="W435" s="0" t="n">
        <f aca="false">OR(AND(C435="R4",D435="NA"), AND(C435="R4",D435="R2"), AND(C435="R4",D435="R6"), AND(C435="R4",D435="R8"), AND(C435="R4",D435="R9"), AND(C435="R4",D435="R10"), AND(C435="R4",D435="R11"))</f>
        <v>0</v>
      </c>
      <c r="X435" s="0" t="n">
        <f aca="false">AND(C435="R4",D435="R1")</f>
        <v>0</v>
      </c>
      <c r="Y435" s="0" t="n">
        <f aca="false">AND(C435="R4",D435="R3")</f>
        <v>0</v>
      </c>
      <c r="Z435" s="0" t="n">
        <f aca="false">AND(C435="R4",D435="R4")</f>
        <v>0</v>
      </c>
      <c r="AA435" s="0" t="n">
        <f aca="false">AND(C435="R4",D435="R5")</f>
        <v>0</v>
      </c>
      <c r="AB435" s="0" t="n">
        <f aca="false">AND(C435="R4",D435="R7")</f>
        <v>0</v>
      </c>
      <c r="AC435" s="0" t="n">
        <f aca="false">OR(AND(C435="R5",D435="NA"), AND(C435="R5",D435="R2"), AND(C435="R5",D435="R6"), AND(C435="R5",D435="R8"), AND(C435="R5",D435="R9"), AND(C435="R5",D435="R10"), AND(C435="R5",D435="R11"))</f>
        <v>0</v>
      </c>
      <c r="AD435" s="0" t="n">
        <f aca="false">AND(C435="R5",D435="R1")</f>
        <v>0</v>
      </c>
      <c r="AE435" s="0" t="n">
        <f aca="false">AND(C435="R5",D435="R3")</f>
        <v>0</v>
      </c>
      <c r="AF435" s="0" t="n">
        <f aca="false">AND(C435="R5",D435="R4")</f>
        <v>0</v>
      </c>
      <c r="AG435" s="0" t="n">
        <f aca="false">AND(C435="R5",D435="R5")</f>
        <v>0</v>
      </c>
      <c r="AH435" s="0" t="n">
        <f aca="false">AND(C435="R5",D435="R7")</f>
        <v>0</v>
      </c>
      <c r="AI435" s="0" t="n">
        <f aca="false">OR(AND(C435="R7",D435="NA"), AND(C435="R7",D435="R2"), AND(C435="R7",D435="R6"), AND(C435="R7",D435="R8"), AND(C435="R7",D435="R9"), AND(C435="R7",D435="R10"), AND(C435="R7",D435="R11"))</f>
        <v>0</v>
      </c>
      <c r="AJ435" s="0" t="n">
        <f aca="false">AND(C435="R7",D435="R1")</f>
        <v>0</v>
      </c>
      <c r="AK435" s="0" t="n">
        <f aca="false">AND(C435="R7",D435="R3")</f>
        <v>0</v>
      </c>
      <c r="AL435" s="0" t="n">
        <f aca="false">AND(C435="R7",D435="R4")</f>
        <v>0</v>
      </c>
      <c r="AM435" s="0" t="n">
        <f aca="false">AND(C435="R7",D435="R5")</f>
        <v>0</v>
      </c>
      <c r="AN435" s="0" t="n">
        <f aca="false">AND(C435="R7",D435="R7")</f>
        <v>0</v>
      </c>
    </row>
    <row r="436" customFormat="false" ht="15" hidden="false" customHeight="false" outlineLevel="0" collapsed="false">
      <c r="A436" s="1" t="n">
        <v>41379.3305555556</v>
      </c>
      <c r="B436" s="0" t="s">
        <v>69733</v>
      </c>
      <c r="C436" s="10" t="s">
        <v>104214</v>
      </c>
      <c r="D436" s="20" t="s">
        <v>104214</v>
      </c>
      <c r="E436" s="0" t="n">
        <f aca="false">OR(AND(C436="NA",D436="NA"), AND(C436="NA",D436="R2"), AND(C436="NA",D436="R6"), AND(C436="NA",D436="R8"), AND(C436="NA",D436="R9"), AND(C436="NA",D436="R10"), AND(C436="NA",D436="R11"))</f>
        <v>1</v>
      </c>
      <c r="F436" s="0" t="n">
        <f aca="false">AND(C436="NA",D436="R1")</f>
        <v>0</v>
      </c>
      <c r="G436" s="0" t="n">
        <f aca="false">AND(C436="NA",D436="R3")</f>
        <v>0</v>
      </c>
      <c r="H436" s="0" t="n">
        <f aca="false">AND(C436="NA",D436="R4")</f>
        <v>0</v>
      </c>
      <c r="I436" s="0" t="n">
        <f aca="false">AND(C436="NA",D436="R5")</f>
        <v>0</v>
      </c>
      <c r="J436" s="0" t="n">
        <f aca="false">AND(C436="NA",D436="R7")</f>
        <v>0</v>
      </c>
      <c r="K436" s="0" t="n">
        <f aca="false">OR(AND(C436="R1",D436="NA"), AND(C436="R1",D436="R2"), AND(C436="R1",D436="R6"), AND(C436="R1",D436="R8"), AND(C436="R1",D436="R9"), AND(C436="R1",D436="R10"), AND(C436="R1",D436="R11"))</f>
        <v>0</v>
      </c>
      <c r="L436" s="0" t="n">
        <f aca="false">AND(C436="R1",D436="R1")</f>
        <v>0</v>
      </c>
      <c r="M436" s="0" t="n">
        <f aca="false">AND(C436="R1",D436="R3")</f>
        <v>0</v>
      </c>
      <c r="N436" s="0" t="n">
        <f aca="false">AND(C436="R1",D436="R4")</f>
        <v>0</v>
      </c>
      <c r="O436" s="0" t="n">
        <f aca="false">AND(C436="R1",D436="R5")</f>
        <v>0</v>
      </c>
      <c r="P436" s="0" t="n">
        <f aca="false">AND(C436="R1",D436="R7")</f>
        <v>0</v>
      </c>
      <c r="Q436" s="0" t="n">
        <f aca="false">OR(AND(C436="R3",D436="NA"), AND(C436="R3",D436="R2"), AND(C436="R3",D436="R6"), AND(C436="R3",D436="R8"), AND(C436="R3",D436="R9"), AND(C436="R3",D436="R10"), AND(C436="R3",D436="R11"))</f>
        <v>0</v>
      </c>
      <c r="R436" s="0" t="n">
        <f aca="false">AND(C436="R3",D436="R1")</f>
        <v>0</v>
      </c>
      <c r="S436" s="0" t="n">
        <f aca="false">AND(C436="R3",D436="R3")</f>
        <v>0</v>
      </c>
      <c r="T436" s="0" t="n">
        <f aca="false">AND(C436="R3",D436="R4")</f>
        <v>0</v>
      </c>
      <c r="U436" s="0" t="n">
        <f aca="false">AND(C436="R3",D436="R5")</f>
        <v>0</v>
      </c>
      <c r="V436" s="0" t="n">
        <f aca="false">AND(C436="R3",D436="R7")</f>
        <v>0</v>
      </c>
      <c r="W436" s="0" t="n">
        <f aca="false">OR(AND(C436="R4",D436="NA"), AND(C436="R4",D436="R2"), AND(C436="R4",D436="R6"), AND(C436="R4",D436="R8"), AND(C436="R4",D436="R9"), AND(C436="R4",D436="R10"), AND(C436="R4",D436="R11"))</f>
        <v>0</v>
      </c>
      <c r="X436" s="0" t="n">
        <f aca="false">AND(C436="R4",D436="R1")</f>
        <v>0</v>
      </c>
      <c r="Y436" s="0" t="n">
        <f aca="false">AND(C436="R4",D436="R3")</f>
        <v>0</v>
      </c>
      <c r="Z436" s="0" t="n">
        <f aca="false">AND(C436="R4",D436="R4")</f>
        <v>0</v>
      </c>
      <c r="AA436" s="0" t="n">
        <f aca="false">AND(C436="R4",D436="R5")</f>
        <v>0</v>
      </c>
      <c r="AB436" s="0" t="n">
        <f aca="false">AND(C436="R4",D436="R7")</f>
        <v>0</v>
      </c>
      <c r="AC436" s="0" t="n">
        <f aca="false">OR(AND(C436="R5",D436="NA"), AND(C436="R5",D436="R2"), AND(C436="R5",D436="R6"), AND(C436="R5",D436="R8"), AND(C436="R5",D436="R9"), AND(C436="R5",D436="R10"), AND(C436="R5",D436="R11"))</f>
        <v>0</v>
      </c>
      <c r="AD436" s="0" t="n">
        <f aca="false">AND(C436="R5",D436="R1")</f>
        <v>0</v>
      </c>
      <c r="AE436" s="0" t="n">
        <f aca="false">AND(C436="R5",D436="R3")</f>
        <v>0</v>
      </c>
      <c r="AF436" s="0" t="n">
        <f aca="false">AND(C436="R5",D436="R4")</f>
        <v>0</v>
      </c>
      <c r="AG436" s="0" t="n">
        <f aca="false">AND(C436="R5",D436="R5")</f>
        <v>0</v>
      </c>
      <c r="AH436" s="0" t="n">
        <f aca="false">AND(C436="R5",D436="R7")</f>
        <v>0</v>
      </c>
      <c r="AI436" s="0" t="n">
        <f aca="false">OR(AND(C436="R7",D436="NA"), AND(C436="R7",D436="R2"), AND(C436="R7",D436="R6"), AND(C436="R7",D436="R8"), AND(C436="R7",D436="R9"), AND(C436="R7",D436="R10"), AND(C436="R7",D436="R11"))</f>
        <v>0</v>
      </c>
      <c r="AJ436" s="0" t="n">
        <f aca="false">AND(C436="R7",D436="R1")</f>
        <v>0</v>
      </c>
      <c r="AK436" s="0" t="n">
        <f aca="false">AND(C436="R7",D436="R3")</f>
        <v>0</v>
      </c>
      <c r="AL436" s="0" t="n">
        <f aca="false">AND(C436="R7",D436="R4")</f>
        <v>0</v>
      </c>
      <c r="AM436" s="0" t="n">
        <f aca="false">AND(C436="R7",D436="R5")</f>
        <v>0</v>
      </c>
      <c r="AN436" s="0" t="n">
        <f aca="false">AND(C436="R7",D436="R7")</f>
        <v>0</v>
      </c>
    </row>
    <row r="437" customFormat="false" ht="15" hidden="false" customHeight="false" outlineLevel="0" collapsed="false">
      <c r="A437" s="1" t="n">
        <v>41379.3305555556</v>
      </c>
      <c r="B437" s="0" t="s">
        <v>69735</v>
      </c>
      <c r="C437" s="10" t="s">
        <v>104214</v>
      </c>
      <c r="D437" s="20" t="s">
        <v>104214</v>
      </c>
      <c r="E437" s="0" t="n">
        <f aca="false">OR(AND(C437="NA",D437="NA"), AND(C437="NA",D437="R2"), AND(C437="NA",D437="R6"), AND(C437="NA",D437="R8"), AND(C437="NA",D437="R9"), AND(C437="NA",D437="R10"), AND(C437="NA",D437="R11"))</f>
        <v>1</v>
      </c>
      <c r="F437" s="0" t="n">
        <f aca="false">AND(C437="NA",D437="R1")</f>
        <v>0</v>
      </c>
      <c r="G437" s="0" t="n">
        <f aca="false">AND(C437="NA",D437="R3")</f>
        <v>0</v>
      </c>
      <c r="H437" s="0" t="n">
        <f aca="false">AND(C437="NA",D437="R4")</f>
        <v>0</v>
      </c>
      <c r="I437" s="0" t="n">
        <f aca="false">AND(C437="NA",D437="R5")</f>
        <v>0</v>
      </c>
      <c r="J437" s="0" t="n">
        <f aca="false">AND(C437="NA",D437="R7")</f>
        <v>0</v>
      </c>
      <c r="K437" s="0" t="n">
        <f aca="false">OR(AND(C437="R1",D437="NA"), AND(C437="R1",D437="R2"), AND(C437="R1",D437="R6"), AND(C437="R1",D437="R8"), AND(C437="R1",D437="R9"), AND(C437="R1",D437="R10"), AND(C437="R1",D437="R11"))</f>
        <v>0</v>
      </c>
      <c r="L437" s="0" t="n">
        <f aca="false">AND(C437="R1",D437="R1")</f>
        <v>0</v>
      </c>
      <c r="M437" s="0" t="n">
        <f aca="false">AND(C437="R1",D437="R3")</f>
        <v>0</v>
      </c>
      <c r="N437" s="0" t="n">
        <f aca="false">AND(C437="R1",D437="R4")</f>
        <v>0</v>
      </c>
      <c r="O437" s="0" t="n">
        <f aca="false">AND(C437="R1",D437="R5")</f>
        <v>0</v>
      </c>
      <c r="P437" s="0" t="n">
        <f aca="false">AND(C437="R1",D437="R7")</f>
        <v>0</v>
      </c>
      <c r="Q437" s="0" t="n">
        <f aca="false">OR(AND(C437="R3",D437="NA"), AND(C437="R3",D437="R2"), AND(C437="R3",D437="R6"), AND(C437="R3",D437="R8"), AND(C437="R3",D437="R9"), AND(C437="R3",D437="R10"), AND(C437="R3",D437="R11"))</f>
        <v>0</v>
      </c>
      <c r="R437" s="0" t="n">
        <f aca="false">AND(C437="R3",D437="R1")</f>
        <v>0</v>
      </c>
      <c r="S437" s="0" t="n">
        <f aca="false">AND(C437="R3",D437="R3")</f>
        <v>0</v>
      </c>
      <c r="T437" s="0" t="n">
        <f aca="false">AND(C437="R3",D437="R4")</f>
        <v>0</v>
      </c>
      <c r="U437" s="0" t="n">
        <f aca="false">AND(C437="R3",D437="R5")</f>
        <v>0</v>
      </c>
      <c r="V437" s="0" t="n">
        <f aca="false">AND(C437="R3",D437="R7")</f>
        <v>0</v>
      </c>
      <c r="W437" s="0" t="n">
        <f aca="false">OR(AND(C437="R4",D437="NA"), AND(C437="R4",D437="R2"), AND(C437="R4",D437="R6"), AND(C437="R4",D437="R8"), AND(C437="R4",D437="R9"), AND(C437="R4",D437="R10"), AND(C437="R4",D437="R11"))</f>
        <v>0</v>
      </c>
      <c r="X437" s="0" t="n">
        <f aca="false">AND(C437="R4",D437="R1")</f>
        <v>0</v>
      </c>
      <c r="Y437" s="0" t="n">
        <f aca="false">AND(C437="R4",D437="R3")</f>
        <v>0</v>
      </c>
      <c r="Z437" s="0" t="n">
        <f aca="false">AND(C437="R4",D437="R4")</f>
        <v>0</v>
      </c>
      <c r="AA437" s="0" t="n">
        <f aca="false">AND(C437="R4",D437="R5")</f>
        <v>0</v>
      </c>
      <c r="AB437" s="0" t="n">
        <f aca="false">AND(C437="R4",D437="R7")</f>
        <v>0</v>
      </c>
      <c r="AC437" s="0" t="n">
        <f aca="false">OR(AND(C437="R5",D437="NA"), AND(C437="R5",D437="R2"), AND(C437="R5",D437="R6"), AND(C437="R5",D437="R8"), AND(C437="R5",D437="R9"), AND(C437="R5",D437="R10"), AND(C437="R5",D437="R11"))</f>
        <v>0</v>
      </c>
      <c r="AD437" s="0" t="n">
        <f aca="false">AND(C437="R5",D437="R1")</f>
        <v>0</v>
      </c>
      <c r="AE437" s="0" t="n">
        <f aca="false">AND(C437="R5",D437="R3")</f>
        <v>0</v>
      </c>
      <c r="AF437" s="0" t="n">
        <f aca="false">AND(C437="R5",D437="R4")</f>
        <v>0</v>
      </c>
      <c r="AG437" s="0" t="n">
        <f aca="false">AND(C437="R5",D437="R5")</f>
        <v>0</v>
      </c>
      <c r="AH437" s="0" t="n">
        <f aca="false">AND(C437="R5",D437="R7")</f>
        <v>0</v>
      </c>
      <c r="AI437" s="0" t="n">
        <f aca="false">OR(AND(C437="R7",D437="NA"), AND(C437="R7",D437="R2"), AND(C437="R7",D437="R6"), AND(C437="R7",D437="R8"), AND(C437="R7",D437="R9"), AND(C437="R7",D437="R10"), AND(C437="R7",D437="R11"))</f>
        <v>0</v>
      </c>
      <c r="AJ437" s="0" t="n">
        <f aca="false">AND(C437="R7",D437="R1")</f>
        <v>0</v>
      </c>
      <c r="AK437" s="0" t="n">
        <f aca="false">AND(C437="R7",D437="R3")</f>
        <v>0</v>
      </c>
      <c r="AL437" s="0" t="n">
        <f aca="false">AND(C437="R7",D437="R4")</f>
        <v>0</v>
      </c>
      <c r="AM437" s="0" t="n">
        <f aca="false">AND(C437="R7",D437="R5")</f>
        <v>0</v>
      </c>
      <c r="AN437" s="0" t="n">
        <f aca="false">AND(C437="R7",D437="R7")</f>
        <v>0</v>
      </c>
    </row>
    <row r="438" customFormat="false" ht="15" hidden="false" customHeight="false" outlineLevel="0" collapsed="false">
      <c r="A438" s="1" t="n">
        <v>41379.3305555556</v>
      </c>
      <c r="B438" s="0" t="s">
        <v>69737</v>
      </c>
      <c r="C438" s="10" t="s">
        <v>104214</v>
      </c>
      <c r="D438" s="20" t="s">
        <v>104214</v>
      </c>
      <c r="E438" s="0" t="n">
        <f aca="false">OR(AND(C438="NA",D438="NA"), AND(C438="NA",D438="R2"), AND(C438="NA",D438="R6"), AND(C438="NA",D438="R8"), AND(C438="NA",D438="R9"), AND(C438="NA",D438="R10"), AND(C438="NA",D438="R11"))</f>
        <v>1</v>
      </c>
      <c r="F438" s="0" t="n">
        <f aca="false">AND(C438="NA",D438="R1")</f>
        <v>0</v>
      </c>
      <c r="G438" s="0" t="n">
        <f aca="false">AND(C438="NA",D438="R3")</f>
        <v>0</v>
      </c>
      <c r="H438" s="0" t="n">
        <f aca="false">AND(C438="NA",D438="R4")</f>
        <v>0</v>
      </c>
      <c r="I438" s="0" t="n">
        <f aca="false">AND(C438="NA",D438="R5")</f>
        <v>0</v>
      </c>
      <c r="J438" s="0" t="n">
        <f aca="false">AND(C438="NA",D438="R7")</f>
        <v>0</v>
      </c>
      <c r="K438" s="0" t="n">
        <f aca="false">OR(AND(C438="R1",D438="NA"), AND(C438="R1",D438="R2"), AND(C438="R1",D438="R6"), AND(C438="R1",D438="R8"), AND(C438="R1",D438="R9"), AND(C438="R1",D438="R10"), AND(C438="R1",D438="R11"))</f>
        <v>0</v>
      </c>
      <c r="L438" s="0" t="n">
        <f aca="false">AND(C438="R1",D438="R1")</f>
        <v>0</v>
      </c>
      <c r="M438" s="0" t="n">
        <f aca="false">AND(C438="R1",D438="R3")</f>
        <v>0</v>
      </c>
      <c r="N438" s="0" t="n">
        <f aca="false">AND(C438="R1",D438="R4")</f>
        <v>0</v>
      </c>
      <c r="O438" s="0" t="n">
        <f aca="false">AND(C438="R1",D438="R5")</f>
        <v>0</v>
      </c>
      <c r="P438" s="0" t="n">
        <f aca="false">AND(C438="R1",D438="R7")</f>
        <v>0</v>
      </c>
      <c r="Q438" s="0" t="n">
        <f aca="false">OR(AND(C438="R3",D438="NA"), AND(C438="R3",D438="R2"), AND(C438="R3",D438="R6"), AND(C438="R3",D438="R8"), AND(C438="R3",D438="R9"), AND(C438="R3",D438="R10"), AND(C438="R3",D438="R11"))</f>
        <v>0</v>
      </c>
      <c r="R438" s="0" t="n">
        <f aca="false">AND(C438="R3",D438="R1")</f>
        <v>0</v>
      </c>
      <c r="S438" s="0" t="n">
        <f aca="false">AND(C438="R3",D438="R3")</f>
        <v>0</v>
      </c>
      <c r="T438" s="0" t="n">
        <f aca="false">AND(C438="R3",D438="R4")</f>
        <v>0</v>
      </c>
      <c r="U438" s="0" t="n">
        <f aca="false">AND(C438="R3",D438="R5")</f>
        <v>0</v>
      </c>
      <c r="V438" s="0" t="n">
        <f aca="false">AND(C438="R3",D438="R7")</f>
        <v>0</v>
      </c>
      <c r="W438" s="0" t="n">
        <f aca="false">OR(AND(C438="R4",D438="NA"), AND(C438="R4",D438="R2"), AND(C438="R4",D438="R6"), AND(C438="R4",D438="R8"), AND(C438="R4",D438="R9"), AND(C438="R4",D438="R10"), AND(C438="R4",D438="R11"))</f>
        <v>0</v>
      </c>
      <c r="X438" s="0" t="n">
        <f aca="false">AND(C438="R4",D438="R1")</f>
        <v>0</v>
      </c>
      <c r="Y438" s="0" t="n">
        <f aca="false">AND(C438="R4",D438="R3")</f>
        <v>0</v>
      </c>
      <c r="Z438" s="0" t="n">
        <f aca="false">AND(C438="R4",D438="R4")</f>
        <v>0</v>
      </c>
      <c r="AA438" s="0" t="n">
        <f aca="false">AND(C438="R4",D438="R5")</f>
        <v>0</v>
      </c>
      <c r="AB438" s="0" t="n">
        <f aca="false">AND(C438="R4",D438="R7")</f>
        <v>0</v>
      </c>
      <c r="AC438" s="0" t="n">
        <f aca="false">OR(AND(C438="R5",D438="NA"), AND(C438="R5",D438="R2"), AND(C438="R5",D438="R6"), AND(C438="R5",D438="R8"), AND(C438="R5",D438="R9"), AND(C438="R5",D438="R10"), AND(C438="R5",D438="R11"))</f>
        <v>0</v>
      </c>
      <c r="AD438" s="0" t="n">
        <f aca="false">AND(C438="R5",D438="R1")</f>
        <v>0</v>
      </c>
      <c r="AE438" s="0" t="n">
        <f aca="false">AND(C438="R5",D438="R3")</f>
        <v>0</v>
      </c>
      <c r="AF438" s="0" t="n">
        <f aca="false">AND(C438="R5",D438="R4")</f>
        <v>0</v>
      </c>
      <c r="AG438" s="0" t="n">
        <f aca="false">AND(C438="R5",D438="R5")</f>
        <v>0</v>
      </c>
      <c r="AH438" s="0" t="n">
        <f aca="false">AND(C438="R5",D438="R7")</f>
        <v>0</v>
      </c>
      <c r="AI438" s="0" t="n">
        <f aca="false">OR(AND(C438="R7",D438="NA"), AND(C438="R7",D438="R2"), AND(C438="R7",D438="R6"), AND(C438="R7",D438="R8"), AND(C438="R7",D438="R9"), AND(C438="R7",D438="R10"), AND(C438="R7",D438="R11"))</f>
        <v>0</v>
      </c>
      <c r="AJ438" s="0" t="n">
        <f aca="false">AND(C438="R7",D438="R1")</f>
        <v>0</v>
      </c>
      <c r="AK438" s="0" t="n">
        <f aca="false">AND(C438="R7",D438="R3")</f>
        <v>0</v>
      </c>
      <c r="AL438" s="0" t="n">
        <f aca="false">AND(C438="R7",D438="R4")</f>
        <v>0</v>
      </c>
      <c r="AM438" s="0" t="n">
        <f aca="false">AND(C438="R7",D438="R5")</f>
        <v>0</v>
      </c>
      <c r="AN438" s="0" t="n">
        <f aca="false">AND(C438="R7",D438="R7")</f>
        <v>0</v>
      </c>
    </row>
    <row r="439" customFormat="false" ht="15" hidden="false" customHeight="false" outlineLevel="0" collapsed="false">
      <c r="A439" s="1" t="n">
        <v>41379.3305555556</v>
      </c>
      <c r="B439" s="0" t="s">
        <v>69739</v>
      </c>
      <c r="C439" s="10" t="s">
        <v>104214</v>
      </c>
      <c r="D439" s="20" t="s">
        <v>104214</v>
      </c>
      <c r="E439" s="0" t="n">
        <f aca="false">OR(AND(C439="NA",D439="NA"), AND(C439="NA",D439="R2"), AND(C439="NA",D439="R6"), AND(C439="NA",D439="R8"), AND(C439="NA",D439="R9"), AND(C439="NA",D439="R10"), AND(C439="NA",D439="R11"))</f>
        <v>1</v>
      </c>
      <c r="F439" s="0" t="n">
        <f aca="false">AND(C439="NA",D439="R1")</f>
        <v>0</v>
      </c>
      <c r="G439" s="0" t="n">
        <f aca="false">AND(C439="NA",D439="R3")</f>
        <v>0</v>
      </c>
      <c r="H439" s="0" t="n">
        <f aca="false">AND(C439="NA",D439="R4")</f>
        <v>0</v>
      </c>
      <c r="I439" s="0" t="n">
        <f aca="false">AND(C439="NA",D439="R5")</f>
        <v>0</v>
      </c>
      <c r="J439" s="0" t="n">
        <f aca="false">AND(C439="NA",D439="R7")</f>
        <v>0</v>
      </c>
      <c r="K439" s="0" t="n">
        <f aca="false">OR(AND(C439="R1",D439="NA"), AND(C439="R1",D439="R2"), AND(C439="R1",D439="R6"), AND(C439="R1",D439="R8"), AND(C439="R1",D439="R9"), AND(C439="R1",D439="R10"), AND(C439="R1",D439="R11"))</f>
        <v>0</v>
      </c>
      <c r="L439" s="0" t="n">
        <f aca="false">AND(C439="R1",D439="R1")</f>
        <v>0</v>
      </c>
      <c r="M439" s="0" t="n">
        <f aca="false">AND(C439="R1",D439="R3")</f>
        <v>0</v>
      </c>
      <c r="N439" s="0" t="n">
        <f aca="false">AND(C439="R1",D439="R4")</f>
        <v>0</v>
      </c>
      <c r="O439" s="0" t="n">
        <f aca="false">AND(C439="R1",D439="R5")</f>
        <v>0</v>
      </c>
      <c r="P439" s="0" t="n">
        <f aca="false">AND(C439="R1",D439="R7")</f>
        <v>0</v>
      </c>
      <c r="Q439" s="0" t="n">
        <f aca="false">OR(AND(C439="R3",D439="NA"), AND(C439="R3",D439="R2"), AND(C439="R3",D439="R6"), AND(C439="R3",D439="R8"), AND(C439="R3",D439="R9"), AND(C439="R3",D439="R10"), AND(C439="R3",D439="R11"))</f>
        <v>0</v>
      </c>
      <c r="R439" s="0" t="n">
        <f aca="false">AND(C439="R3",D439="R1")</f>
        <v>0</v>
      </c>
      <c r="S439" s="0" t="n">
        <f aca="false">AND(C439="R3",D439="R3")</f>
        <v>0</v>
      </c>
      <c r="T439" s="0" t="n">
        <f aca="false">AND(C439="R3",D439="R4")</f>
        <v>0</v>
      </c>
      <c r="U439" s="0" t="n">
        <f aca="false">AND(C439="R3",D439="R5")</f>
        <v>0</v>
      </c>
      <c r="V439" s="0" t="n">
        <f aca="false">AND(C439="R3",D439="R7")</f>
        <v>0</v>
      </c>
      <c r="W439" s="0" t="n">
        <f aca="false">OR(AND(C439="R4",D439="NA"), AND(C439="R4",D439="R2"), AND(C439="R4",D439="R6"), AND(C439="R4",D439="R8"), AND(C439="R4",D439="R9"), AND(C439="R4",D439="R10"), AND(C439="R4",D439="R11"))</f>
        <v>0</v>
      </c>
      <c r="X439" s="0" t="n">
        <f aca="false">AND(C439="R4",D439="R1")</f>
        <v>0</v>
      </c>
      <c r="Y439" s="0" t="n">
        <f aca="false">AND(C439="R4",D439="R3")</f>
        <v>0</v>
      </c>
      <c r="Z439" s="0" t="n">
        <f aca="false">AND(C439="R4",D439="R4")</f>
        <v>0</v>
      </c>
      <c r="AA439" s="0" t="n">
        <f aca="false">AND(C439="R4",D439="R5")</f>
        <v>0</v>
      </c>
      <c r="AB439" s="0" t="n">
        <f aca="false">AND(C439="R4",D439="R7")</f>
        <v>0</v>
      </c>
      <c r="AC439" s="0" t="n">
        <f aca="false">OR(AND(C439="R5",D439="NA"), AND(C439="R5",D439="R2"), AND(C439="R5",D439="R6"), AND(C439="R5",D439="R8"), AND(C439="R5",D439="R9"), AND(C439="R5",D439="R10"), AND(C439="R5",D439="R11"))</f>
        <v>0</v>
      </c>
      <c r="AD439" s="0" t="n">
        <f aca="false">AND(C439="R5",D439="R1")</f>
        <v>0</v>
      </c>
      <c r="AE439" s="0" t="n">
        <f aca="false">AND(C439="R5",D439="R3")</f>
        <v>0</v>
      </c>
      <c r="AF439" s="0" t="n">
        <f aca="false">AND(C439="R5",D439="R4")</f>
        <v>0</v>
      </c>
      <c r="AG439" s="0" t="n">
        <f aca="false">AND(C439="R5",D439="R5")</f>
        <v>0</v>
      </c>
      <c r="AH439" s="0" t="n">
        <f aca="false">AND(C439="R5",D439="R7")</f>
        <v>0</v>
      </c>
      <c r="AI439" s="0" t="n">
        <f aca="false">OR(AND(C439="R7",D439="NA"), AND(C439="R7",D439="R2"), AND(C439="R7",D439="R6"), AND(C439="R7",D439="R8"), AND(C439="R7",D439="R9"), AND(C439="R7",D439="R10"), AND(C439="R7",D439="R11"))</f>
        <v>0</v>
      </c>
      <c r="AJ439" s="0" t="n">
        <f aca="false">AND(C439="R7",D439="R1")</f>
        <v>0</v>
      </c>
      <c r="AK439" s="0" t="n">
        <f aca="false">AND(C439="R7",D439="R3")</f>
        <v>0</v>
      </c>
      <c r="AL439" s="0" t="n">
        <f aca="false">AND(C439="R7",D439="R4")</f>
        <v>0</v>
      </c>
      <c r="AM439" s="0" t="n">
        <f aca="false">AND(C439="R7",D439="R5")</f>
        <v>0</v>
      </c>
      <c r="AN439" s="0" t="n">
        <f aca="false">AND(C439="R7",D439="R7")</f>
        <v>0</v>
      </c>
    </row>
    <row r="440" customFormat="false" ht="15" hidden="false" customHeight="false" outlineLevel="0" collapsed="false">
      <c r="A440" s="1" t="n">
        <v>41379.3305555556</v>
      </c>
      <c r="B440" s="0" t="s">
        <v>69741</v>
      </c>
      <c r="C440" s="10" t="s">
        <v>104214</v>
      </c>
      <c r="D440" s="20" t="s">
        <v>104214</v>
      </c>
      <c r="E440" s="0" t="n">
        <f aca="false">OR(AND(C440="NA",D440="NA"), AND(C440="NA",D440="R2"), AND(C440="NA",D440="R6"), AND(C440="NA",D440="R8"), AND(C440="NA",D440="R9"), AND(C440="NA",D440="R10"), AND(C440="NA",D440="R11"))</f>
        <v>1</v>
      </c>
      <c r="F440" s="0" t="n">
        <f aca="false">AND(C440="NA",D440="R1")</f>
        <v>0</v>
      </c>
      <c r="G440" s="0" t="n">
        <f aca="false">AND(C440="NA",D440="R3")</f>
        <v>0</v>
      </c>
      <c r="H440" s="0" t="n">
        <f aca="false">AND(C440="NA",D440="R4")</f>
        <v>0</v>
      </c>
      <c r="I440" s="0" t="n">
        <f aca="false">AND(C440="NA",D440="R5")</f>
        <v>0</v>
      </c>
      <c r="J440" s="0" t="n">
        <f aca="false">AND(C440="NA",D440="R7")</f>
        <v>0</v>
      </c>
      <c r="K440" s="0" t="n">
        <f aca="false">OR(AND(C440="R1",D440="NA"), AND(C440="R1",D440="R2"), AND(C440="R1",D440="R6"), AND(C440="R1",D440="R8"), AND(C440="R1",D440="R9"), AND(C440="R1",D440="R10"), AND(C440="R1",D440="R11"))</f>
        <v>0</v>
      </c>
      <c r="L440" s="0" t="n">
        <f aca="false">AND(C440="R1",D440="R1")</f>
        <v>0</v>
      </c>
      <c r="M440" s="0" t="n">
        <f aca="false">AND(C440="R1",D440="R3")</f>
        <v>0</v>
      </c>
      <c r="N440" s="0" t="n">
        <f aca="false">AND(C440="R1",D440="R4")</f>
        <v>0</v>
      </c>
      <c r="O440" s="0" t="n">
        <f aca="false">AND(C440="R1",D440="R5")</f>
        <v>0</v>
      </c>
      <c r="P440" s="0" t="n">
        <f aca="false">AND(C440="R1",D440="R7")</f>
        <v>0</v>
      </c>
      <c r="Q440" s="0" t="n">
        <f aca="false">OR(AND(C440="R3",D440="NA"), AND(C440="R3",D440="R2"), AND(C440="R3",D440="R6"), AND(C440="R3",D440="R8"), AND(C440="R3",D440="R9"), AND(C440="R3",D440="R10"), AND(C440="R3",D440="R11"))</f>
        <v>0</v>
      </c>
      <c r="R440" s="0" t="n">
        <f aca="false">AND(C440="R3",D440="R1")</f>
        <v>0</v>
      </c>
      <c r="S440" s="0" t="n">
        <f aca="false">AND(C440="R3",D440="R3")</f>
        <v>0</v>
      </c>
      <c r="T440" s="0" t="n">
        <f aca="false">AND(C440="R3",D440="R4")</f>
        <v>0</v>
      </c>
      <c r="U440" s="0" t="n">
        <f aca="false">AND(C440="R3",D440="R5")</f>
        <v>0</v>
      </c>
      <c r="V440" s="0" t="n">
        <f aca="false">AND(C440="R3",D440="R7")</f>
        <v>0</v>
      </c>
      <c r="W440" s="0" t="n">
        <f aca="false">OR(AND(C440="R4",D440="NA"), AND(C440="R4",D440="R2"), AND(C440="R4",D440="R6"), AND(C440="R4",D440="R8"), AND(C440="R4",D440="R9"), AND(C440="R4",D440="R10"), AND(C440="R4",D440="R11"))</f>
        <v>0</v>
      </c>
      <c r="X440" s="0" t="n">
        <f aca="false">AND(C440="R4",D440="R1")</f>
        <v>0</v>
      </c>
      <c r="Y440" s="0" t="n">
        <f aca="false">AND(C440="R4",D440="R3")</f>
        <v>0</v>
      </c>
      <c r="Z440" s="0" t="n">
        <f aca="false">AND(C440="R4",D440="R4")</f>
        <v>0</v>
      </c>
      <c r="AA440" s="0" t="n">
        <f aca="false">AND(C440="R4",D440="R5")</f>
        <v>0</v>
      </c>
      <c r="AB440" s="0" t="n">
        <f aca="false">AND(C440="R4",D440="R7")</f>
        <v>0</v>
      </c>
      <c r="AC440" s="0" t="n">
        <f aca="false">OR(AND(C440="R5",D440="NA"), AND(C440="R5",D440="R2"), AND(C440="R5",D440="R6"), AND(C440="R5",D440="R8"), AND(C440="R5",D440="R9"), AND(C440="R5",D440="R10"), AND(C440="R5",D440="R11"))</f>
        <v>0</v>
      </c>
      <c r="AD440" s="0" t="n">
        <f aca="false">AND(C440="R5",D440="R1")</f>
        <v>0</v>
      </c>
      <c r="AE440" s="0" t="n">
        <f aca="false">AND(C440="R5",D440="R3")</f>
        <v>0</v>
      </c>
      <c r="AF440" s="0" t="n">
        <f aca="false">AND(C440="R5",D440="R4")</f>
        <v>0</v>
      </c>
      <c r="AG440" s="0" t="n">
        <f aca="false">AND(C440="R5",D440="R5")</f>
        <v>0</v>
      </c>
      <c r="AH440" s="0" t="n">
        <f aca="false">AND(C440="R5",D440="R7")</f>
        <v>0</v>
      </c>
      <c r="AI440" s="0" t="n">
        <f aca="false">OR(AND(C440="R7",D440="NA"), AND(C440="R7",D440="R2"), AND(C440="R7",D440="R6"), AND(C440="R7",D440="R8"), AND(C440="R7",D440="R9"), AND(C440="R7",D440="R10"), AND(C440="R7",D440="R11"))</f>
        <v>0</v>
      </c>
      <c r="AJ440" s="0" t="n">
        <f aca="false">AND(C440="R7",D440="R1")</f>
        <v>0</v>
      </c>
      <c r="AK440" s="0" t="n">
        <f aca="false">AND(C440="R7",D440="R3")</f>
        <v>0</v>
      </c>
      <c r="AL440" s="0" t="n">
        <f aca="false">AND(C440="R7",D440="R4")</f>
        <v>0</v>
      </c>
      <c r="AM440" s="0" t="n">
        <f aca="false">AND(C440="R7",D440="R5")</f>
        <v>0</v>
      </c>
      <c r="AN440" s="0" t="n">
        <f aca="false">AND(C440="R7",D440="R7")</f>
        <v>0</v>
      </c>
    </row>
    <row r="441" customFormat="false" ht="15" hidden="false" customHeight="false" outlineLevel="0" collapsed="false">
      <c r="A441" s="1" t="n">
        <v>41379.3305555556</v>
      </c>
      <c r="B441" s="0" t="s">
        <v>69745</v>
      </c>
      <c r="C441" s="10" t="s">
        <v>104214</v>
      </c>
      <c r="D441" s="20" t="s">
        <v>104214</v>
      </c>
      <c r="E441" s="0" t="n">
        <f aca="false">OR(AND(C441="NA",D441="NA"), AND(C441="NA",D441="R2"), AND(C441="NA",D441="R6"), AND(C441="NA",D441="R8"), AND(C441="NA",D441="R9"), AND(C441="NA",D441="R10"), AND(C441="NA",D441="R11"))</f>
        <v>1</v>
      </c>
      <c r="F441" s="0" t="n">
        <f aca="false">AND(C441="NA",D441="R1")</f>
        <v>0</v>
      </c>
      <c r="G441" s="0" t="n">
        <f aca="false">AND(C441="NA",D441="R3")</f>
        <v>0</v>
      </c>
      <c r="H441" s="0" t="n">
        <f aca="false">AND(C441="NA",D441="R4")</f>
        <v>0</v>
      </c>
      <c r="I441" s="0" t="n">
        <f aca="false">AND(C441="NA",D441="R5")</f>
        <v>0</v>
      </c>
      <c r="J441" s="0" t="n">
        <f aca="false">AND(C441="NA",D441="R7")</f>
        <v>0</v>
      </c>
      <c r="K441" s="0" t="n">
        <f aca="false">OR(AND(C441="R1",D441="NA"), AND(C441="R1",D441="R2"), AND(C441="R1",D441="R6"), AND(C441="R1",D441="R8"), AND(C441="R1",D441="R9"), AND(C441="R1",D441="R10"), AND(C441="R1",D441="R11"))</f>
        <v>0</v>
      </c>
      <c r="L441" s="0" t="n">
        <f aca="false">AND(C441="R1",D441="R1")</f>
        <v>0</v>
      </c>
      <c r="M441" s="0" t="n">
        <f aca="false">AND(C441="R1",D441="R3")</f>
        <v>0</v>
      </c>
      <c r="N441" s="0" t="n">
        <f aca="false">AND(C441="R1",D441="R4")</f>
        <v>0</v>
      </c>
      <c r="O441" s="0" t="n">
        <f aca="false">AND(C441="R1",D441="R5")</f>
        <v>0</v>
      </c>
      <c r="P441" s="0" t="n">
        <f aca="false">AND(C441="R1",D441="R7")</f>
        <v>0</v>
      </c>
      <c r="Q441" s="0" t="n">
        <f aca="false">OR(AND(C441="R3",D441="NA"), AND(C441="R3",D441="R2"), AND(C441="R3",D441="R6"), AND(C441="R3",D441="R8"), AND(C441="R3",D441="R9"), AND(C441="R3",D441="R10"), AND(C441="R3",D441="R11"))</f>
        <v>0</v>
      </c>
      <c r="R441" s="0" t="n">
        <f aca="false">AND(C441="R3",D441="R1")</f>
        <v>0</v>
      </c>
      <c r="S441" s="0" t="n">
        <f aca="false">AND(C441="R3",D441="R3")</f>
        <v>0</v>
      </c>
      <c r="T441" s="0" t="n">
        <f aca="false">AND(C441="R3",D441="R4")</f>
        <v>0</v>
      </c>
      <c r="U441" s="0" t="n">
        <f aca="false">AND(C441="R3",D441="R5")</f>
        <v>0</v>
      </c>
      <c r="V441" s="0" t="n">
        <f aca="false">AND(C441="R3",D441="R7")</f>
        <v>0</v>
      </c>
      <c r="W441" s="0" t="n">
        <f aca="false">OR(AND(C441="R4",D441="NA"), AND(C441="R4",D441="R2"), AND(C441="R4",D441="R6"), AND(C441="R4",D441="R8"), AND(C441="R4",D441="R9"), AND(C441="R4",D441="R10"), AND(C441="R4",D441="R11"))</f>
        <v>0</v>
      </c>
      <c r="X441" s="0" t="n">
        <f aca="false">AND(C441="R4",D441="R1")</f>
        <v>0</v>
      </c>
      <c r="Y441" s="0" t="n">
        <f aca="false">AND(C441="R4",D441="R3")</f>
        <v>0</v>
      </c>
      <c r="Z441" s="0" t="n">
        <f aca="false">AND(C441="R4",D441="R4")</f>
        <v>0</v>
      </c>
      <c r="AA441" s="0" t="n">
        <f aca="false">AND(C441="R4",D441="R5")</f>
        <v>0</v>
      </c>
      <c r="AB441" s="0" t="n">
        <f aca="false">AND(C441="R4",D441="R7")</f>
        <v>0</v>
      </c>
      <c r="AC441" s="0" t="n">
        <f aca="false">OR(AND(C441="R5",D441="NA"), AND(C441="R5",D441="R2"), AND(C441="R5",D441="R6"), AND(C441="R5",D441="R8"), AND(C441="R5",D441="R9"), AND(C441="R5",D441="R10"), AND(C441="R5",D441="R11"))</f>
        <v>0</v>
      </c>
      <c r="AD441" s="0" t="n">
        <f aca="false">AND(C441="R5",D441="R1")</f>
        <v>0</v>
      </c>
      <c r="AE441" s="0" t="n">
        <f aca="false">AND(C441="R5",D441="R3")</f>
        <v>0</v>
      </c>
      <c r="AF441" s="0" t="n">
        <f aca="false">AND(C441="R5",D441="R4")</f>
        <v>0</v>
      </c>
      <c r="AG441" s="0" t="n">
        <f aca="false">AND(C441="R5",D441="R5")</f>
        <v>0</v>
      </c>
      <c r="AH441" s="0" t="n">
        <f aca="false">AND(C441="R5",D441="R7")</f>
        <v>0</v>
      </c>
      <c r="AI441" s="0" t="n">
        <f aca="false">OR(AND(C441="R7",D441="NA"), AND(C441="R7",D441="R2"), AND(C441="R7",D441="R6"), AND(C441="R7",D441="R8"), AND(C441="R7",D441="R9"), AND(C441="R7",D441="R10"), AND(C441="R7",D441="R11"))</f>
        <v>0</v>
      </c>
      <c r="AJ441" s="0" t="n">
        <f aca="false">AND(C441="R7",D441="R1")</f>
        <v>0</v>
      </c>
      <c r="AK441" s="0" t="n">
        <f aca="false">AND(C441="R7",D441="R3")</f>
        <v>0</v>
      </c>
      <c r="AL441" s="0" t="n">
        <f aca="false">AND(C441="R7",D441="R4")</f>
        <v>0</v>
      </c>
      <c r="AM441" s="0" t="n">
        <f aca="false">AND(C441="R7",D441="R5")</f>
        <v>0</v>
      </c>
      <c r="AN441" s="0" t="n">
        <f aca="false">AND(C441="R7",D441="R7")</f>
        <v>0</v>
      </c>
    </row>
    <row r="442" customFormat="false" ht="15" hidden="false" customHeight="false" outlineLevel="0" collapsed="false">
      <c r="A442" s="1" t="n">
        <v>41379.3305555556</v>
      </c>
      <c r="B442" s="0" t="s">
        <v>69746</v>
      </c>
      <c r="C442" s="10" t="s">
        <v>104214</v>
      </c>
      <c r="D442" s="20" t="s">
        <v>104214</v>
      </c>
      <c r="E442" s="0" t="n">
        <f aca="false">OR(AND(C442="NA",D442="NA"), AND(C442="NA",D442="R2"), AND(C442="NA",D442="R6"), AND(C442="NA",D442="R8"), AND(C442="NA",D442="R9"), AND(C442="NA",D442="R10"), AND(C442="NA",D442="R11"))</f>
        <v>1</v>
      </c>
      <c r="F442" s="0" t="n">
        <f aca="false">AND(C442="NA",D442="R1")</f>
        <v>0</v>
      </c>
      <c r="G442" s="0" t="n">
        <f aca="false">AND(C442="NA",D442="R3")</f>
        <v>0</v>
      </c>
      <c r="H442" s="0" t="n">
        <f aca="false">AND(C442="NA",D442="R4")</f>
        <v>0</v>
      </c>
      <c r="I442" s="0" t="n">
        <f aca="false">AND(C442="NA",D442="R5")</f>
        <v>0</v>
      </c>
      <c r="J442" s="0" t="n">
        <f aca="false">AND(C442="NA",D442="R7")</f>
        <v>0</v>
      </c>
      <c r="K442" s="0" t="n">
        <f aca="false">OR(AND(C442="R1",D442="NA"), AND(C442="R1",D442="R2"), AND(C442="R1",D442="R6"), AND(C442="R1",D442="R8"), AND(C442="R1",D442="R9"), AND(C442="R1",D442="R10"), AND(C442="R1",D442="R11"))</f>
        <v>0</v>
      </c>
      <c r="L442" s="0" t="n">
        <f aca="false">AND(C442="R1",D442="R1")</f>
        <v>0</v>
      </c>
      <c r="M442" s="0" t="n">
        <f aca="false">AND(C442="R1",D442="R3")</f>
        <v>0</v>
      </c>
      <c r="N442" s="0" t="n">
        <f aca="false">AND(C442="R1",D442="R4")</f>
        <v>0</v>
      </c>
      <c r="O442" s="0" t="n">
        <f aca="false">AND(C442="R1",D442="R5")</f>
        <v>0</v>
      </c>
      <c r="P442" s="0" t="n">
        <f aca="false">AND(C442="R1",D442="R7")</f>
        <v>0</v>
      </c>
      <c r="Q442" s="0" t="n">
        <f aca="false">OR(AND(C442="R3",D442="NA"), AND(C442="R3",D442="R2"), AND(C442="R3",D442="R6"), AND(C442="R3",D442="R8"), AND(C442="R3",D442="R9"), AND(C442="R3",D442="R10"), AND(C442="R3",D442="R11"))</f>
        <v>0</v>
      </c>
      <c r="R442" s="0" t="n">
        <f aca="false">AND(C442="R3",D442="R1")</f>
        <v>0</v>
      </c>
      <c r="S442" s="0" t="n">
        <f aca="false">AND(C442="R3",D442="R3")</f>
        <v>0</v>
      </c>
      <c r="T442" s="0" t="n">
        <f aca="false">AND(C442="R3",D442="R4")</f>
        <v>0</v>
      </c>
      <c r="U442" s="0" t="n">
        <f aca="false">AND(C442="R3",D442="R5")</f>
        <v>0</v>
      </c>
      <c r="V442" s="0" t="n">
        <f aca="false">AND(C442="R3",D442="R7")</f>
        <v>0</v>
      </c>
      <c r="W442" s="0" t="n">
        <f aca="false">OR(AND(C442="R4",D442="NA"), AND(C442="R4",D442="R2"), AND(C442="R4",D442="R6"), AND(C442="R4",D442="R8"), AND(C442="R4",D442="R9"), AND(C442="R4",D442="R10"), AND(C442="R4",D442="R11"))</f>
        <v>0</v>
      </c>
      <c r="X442" s="0" t="n">
        <f aca="false">AND(C442="R4",D442="R1")</f>
        <v>0</v>
      </c>
      <c r="Y442" s="0" t="n">
        <f aca="false">AND(C442="R4",D442="R3")</f>
        <v>0</v>
      </c>
      <c r="Z442" s="0" t="n">
        <f aca="false">AND(C442="R4",D442="R4")</f>
        <v>0</v>
      </c>
      <c r="AA442" s="0" t="n">
        <f aca="false">AND(C442="R4",D442="R5")</f>
        <v>0</v>
      </c>
      <c r="AB442" s="0" t="n">
        <f aca="false">AND(C442="R4",D442="R7")</f>
        <v>0</v>
      </c>
      <c r="AC442" s="0" t="n">
        <f aca="false">OR(AND(C442="R5",D442="NA"), AND(C442="R5",D442="R2"), AND(C442="R5",D442="R6"), AND(C442="R5",D442="R8"), AND(C442="R5",D442="R9"), AND(C442="R5",D442="R10"), AND(C442="R5",D442="R11"))</f>
        <v>0</v>
      </c>
      <c r="AD442" s="0" t="n">
        <f aca="false">AND(C442="R5",D442="R1")</f>
        <v>0</v>
      </c>
      <c r="AE442" s="0" t="n">
        <f aca="false">AND(C442="R5",D442="R3")</f>
        <v>0</v>
      </c>
      <c r="AF442" s="0" t="n">
        <f aca="false">AND(C442="R5",D442="R4")</f>
        <v>0</v>
      </c>
      <c r="AG442" s="0" t="n">
        <f aca="false">AND(C442="R5",D442="R5")</f>
        <v>0</v>
      </c>
      <c r="AH442" s="0" t="n">
        <f aca="false">AND(C442="R5",D442="R7")</f>
        <v>0</v>
      </c>
      <c r="AI442" s="0" t="n">
        <f aca="false">OR(AND(C442="R7",D442="NA"), AND(C442="R7",D442="R2"), AND(C442="R7",D442="R6"), AND(C442="R7",D442="R8"), AND(C442="R7",D442="R9"), AND(C442="R7",D442="R10"), AND(C442="R7",D442="R11"))</f>
        <v>0</v>
      </c>
      <c r="AJ442" s="0" t="n">
        <f aca="false">AND(C442="R7",D442="R1")</f>
        <v>0</v>
      </c>
      <c r="AK442" s="0" t="n">
        <f aca="false">AND(C442="R7",D442="R3")</f>
        <v>0</v>
      </c>
      <c r="AL442" s="0" t="n">
        <f aca="false">AND(C442="R7",D442="R4")</f>
        <v>0</v>
      </c>
      <c r="AM442" s="0" t="n">
        <f aca="false">AND(C442="R7",D442="R5")</f>
        <v>0</v>
      </c>
      <c r="AN442" s="0" t="n">
        <f aca="false">AND(C442="R7",D442="R7")</f>
        <v>0</v>
      </c>
    </row>
    <row r="443" customFormat="false" ht="15" hidden="false" customHeight="false" outlineLevel="0" collapsed="false">
      <c r="A443" s="1" t="n">
        <v>41379.3305555556</v>
      </c>
      <c r="B443" s="0" t="s">
        <v>69747</v>
      </c>
      <c r="C443" s="10" t="s">
        <v>104214</v>
      </c>
      <c r="D443" s="20" t="s">
        <v>104214</v>
      </c>
      <c r="E443" s="0" t="n">
        <f aca="false">OR(AND(C443="NA",D443="NA"), AND(C443="NA",D443="R2"), AND(C443="NA",D443="R6"), AND(C443="NA",D443="R8"), AND(C443="NA",D443="R9"), AND(C443="NA",D443="R10"), AND(C443="NA",D443="R11"))</f>
        <v>1</v>
      </c>
      <c r="F443" s="0" t="n">
        <f aca="false">AND(C443="NA",D443="R1")</f>
        <v>0</v>
      </c>
      <c r="G443" s="0" t="n">
        <f aca="false">AND(C443="NA",D443="R3")</f>
        <v>0</v>
      </c>
      <c r="H443" s="0" t="n">
        <f aca="false">AND(C443="NA",D443="R4")</f>
        <v>0</v>
      </c>
      <c r="I443" s="0" t="n">
        <f aca="false">AND(C443="NA",D443="R5")</f>
        <v>0</v>
      </c>
      <c r="J443" s="0" t="n">
        <f aca="false">AND(C443="NA",D443="R7")</f>
        <v>0</v>
      </c>
      <c r="K443" s="0" t="n">
        <f aca="false">OR(AND(C443="R1",D443="NA"), AND(C443="R1",D443="R2"), AND(C443="R1",D443="R6"), AND(C443="R1",D443="R8"), AND(C443="R1",D443="R9"), AND(C443="R1",D443="R10"), AND(C443="R1",D443="R11"))</f>
        <v>0</v>
      </c>
      <c r="L443" s="0" t="n">
        <f aca="false">AND(C443="R1",D443="R1")</f>
        <v>0</v>
      </c>
      <c r="M443" s="0" t="n">
        <f aca="false">AND(C443="R1",D443="R3")</f>
        <v>0</v>
      </c>
      <c r="N443" s="0" t="n">
        <f aca="false">AND(C443="R1",D443="R4")</f>
        <v>0</v>
      </c>
      <c r="O443" s="0" t="n">
        <f aca="false">AND(C443="R1",D443="R5")</f>
        <v>0</v>
      </c>
      <c r="P443" s="0" t="n">
        <f aca="false">AND(C443="R1",D443="R7")</f>
        <v>0</v>
      </c>
      <c r="Q443" s="0" t="n">
        <f aca="false">OR(AND(C443="R3",D443="NA"), AND(C443="R3",D443="R2"), AND(C443="R3",D443="R6"), AND(C443="R3",D443="R8"), AND(C443="R3",D443="R9"), AND(C443="R3",D443="R10"), AND(C443="R3",D443="R11"))</f>
        <v>0</v>
      </c>
      <c r="R443" s="0" t="n">
        <f aca="false">AND(C443="R3",D443="R1")</f>
        <v>0</v>
      </c>
      <c r="S443" s="0" t="n">
        <f aca="false">AND(C443="R3",D443="R3")</f>
        <v>0</v>
      </c>
      <c r="T443" s="0" t="n">
        <f aca="false">AND(C443="R3",D443="R4")</f>
        <v>0</v>
      </c>
      <c r="U443" s="0" t="n">
        <f aca="false">AND(C443="R3",D443="R5")</f>
        <v>0</v>
      </c>
      <c r="V443" s="0" t="n">
        <f aca="false">AND(C443="R3",D443="R7")</f>
        <v>0</v>
      </c>
      <c r="W443" s="0" t="n">
        <f aca="false">OR(AND(C443="R4",D443="NA"), AND(C443="R4",D443="R2"), AND(C443="R4",D443="R6"), AND(C443="R4",D443="R8"), AND(C443="R4",D443="R9"), AND(C443="R4",D443="R10"), AND(C443="R4",D443="R11"))</f>
        <v>0</v>
      </c>
      <c r="X443" s="0" t="n">
        <f aca="false">AND(C443="R4",D443="R1")</f>
        <v>0</v>
      </c>
      <c r="Y443" s="0" t="n">
        <f aca="false">AND(C443="R4",D443="R3")</f>
        <v>0</v>
      </c>
      <c r="Z443" s="0" t="n">
        <f aca="false">AND(C443="R4",D443="R4")</f>
        <v>0</v>
      </c>
      <c r="AA443" s="0" t="n">
        <f aca="false">AND(C443="R4",D443="R5")</f>
        <v>0</v>
      </c>
      <c r="AB443" s="0" t="n">
        <f aca="false">AND(C443="R4",D443="R7")</f>
        <v>0</v>
      </c>
      <c r="AC443" s="0" t="n">
        <f aca="false">OR(AND(C443="R5",D443="NA"), AND(C443="R5",D443="R2"), AND(C443="R5",D443="R6"), AND(C443="R5",D443="R8"), AND(C443="R5",D443="R9"), AND(C443="R5",D443="R10"), AND(C443="R5",D443="R11"))</f>
        <v>0</v>
      </c>
      <c r="AD443" s="0" t="n">
        <f aca="false">AND(C443="R5",D443="R1")</f>
        <v>0</v>
      </c>
      <c r="AE443" s="0" t="n">
        <f aca="false">AND(C443="R5",D443="R3")</f>
        <v>0</v>
      </c>
      <c r="AF443" s="0" t="n">
        <f aca="false">AND(C443="R5",D443="R4")</f>
        <v>0</v>
      </c>
      <c r="AG443" s="0" t="n">
        <f aca="false">AND(C443="R5",D443="R5")</f>
        <v>0</v>
      </c>
      <c r="AH443" s="0" t="n">
        <f aca="false">AND(C443="R5",D443="R7")</f>
        <v>0</v>
      </c>
      <c r="AI443" s="0" t="n">
        <f aca="false">OR(AND(C443="R7",D443="NA"), AND(C443="R7",D443="R2"), AND(C443="R7",D443="R6"), AND(C443="R7",D443="R8"), AND(C443="R7",D443="R9"), AND(C443="R7",D443="R10"), AND(C443="R7",D443="R11"))</f>
        <v>0</v>
      </c>
      <c r="AJ443" s="0" t="n">
        <f aca="false">AND(C443="R7",D443="R1")</f>
        <v>0</v>
      </c>
      <c r="AK443" s="0" t="n">
        <f aca="false">AND(C443="R7",D443="R3")</f>
        <v>0</v>
      </c>
      <c r="AL443" s="0" t="n">
        <f aca="false">AND(C443="R7",D443="R4")</f>
        <v>0</v>
      </c>
      <c r="AM443" s="0" t="n">
        <f aca="false">AND(C443="R7",D443="R5")</f>
        <v>0</v>
      </c>
      <c r="AN443" s="0" t="n">
        <f aca="false">AND(C443="R7",D443="R7")</f>
        <v>0</v>
      </c>
    </row>
    <row r="444" customFormat="false" ht="15" hidden="false" customHeight="false" outlineLevel="0" collapsed="false">
      <c r="A444" s="1" t="n">
        <v>41379.3305555556</v>
      </c>
      <c r="B444" s="0" t="s">
        <v>69750</v>
      </c>
      <c r="C444" s="10" t="s">
        <v>104214</v>
      </c>
      <c r="D444" s="20" t="s">
        <v>104214</v>
      </c>
      <c r="E444" s="0" t="n">
        <f aca="false">OR(AND(C444="NA",D444="NA"), AND(C444="NA",D444="R2"), AND(C444="NA",D444="R6"), AND(C444="NA",D444="R8"), AND(C444="NA",D444="R9"), AND(C444="NA",D444="R10"), AND(C444="NA",D444="R11"))</f>
        <v>1</v>
      </c>
      <c r="F444" s="0" t="n">
        <f aca="false">AND(C444="NA",D444="R1")</f>
        <v>0</v>
      </c>
      <c r="G444" s="0" t="n">
        <f aca="false">AND(C444="NA",D444="R3")</f>
        <v>0</v>
      </c>
      <c r="H444" s="0" t="n">
        <f aca="false">AND(C444="NA",D444="R4")</f>
        <v>0</v>
      </c>
      <c r="I444" s="0" t="n">
        <f aca="false">AND(C444="NA",D444="R5")</f>
        <v>0</v>
      </c>
      <c r="J444" s="0" t="n">
        <f aca="false">AND(C444="NA",D444="R7")</f>
        <v>0</v>
      </c>
      <c r="K444" s="0" t="n">
        <f aca="false">OR(AND(C444="R1",D444="NA"), AND(C444="R1",D444="R2"), AND(C444="R1",D444="R6"), AND(C444="R1",D444="R8"), AND(C444="R1",D444="R9"), AND(C444="R1",D444="R10"), AND(C444="R1",D444="R11"))</f>
        <v>0</v>
      </c>
      <c r="L444" s="0" t="n">
        <f aca="false">AND(C444="R1",D444="R1")</f>
        <v>0</v>
      </c>
      <c r="M444" s="0" t="n">
        <f aca="false">AND(C444="R1",D444="R3")</f>
        <v>0</v>
      </c>
      <c r="N444" s="0" t="n">
        <f aca="false">AND(C444="R1",D444="R4")</f>
        <v>0</v>
      </c>
      <c r="O444" s="0" t="n">
        <f aca="false">AND(C444="R1",D444="R5")</f>
        <v>0</v>
      </c>
      <c r="P444" s="0" t="n">
        <f aca="false">AND(C444="R1",D444="R7")</f>
        <v>0</v>
      </c>
      <c r="Q444" s="0" t="n">
        <f aca="false">OR(AND(C444="R3",D444="NA"), AND(C444="R3",D444="R2"), AND(C444="R3",D444="R6"), AND(C444="R3",D444="R8"), AND(C444="R3",D444="R9"), AND(C444="R3",D444="R10"), AND(C444="R3",D444="R11"))</f>
        <v>0</v>
      </c>
      <c r="R444" s="0" t="n">
        <f aca="false">AND(C444="R3",D444="R1")</f>
        <v>0</v>
      </c>
      <c r="S444" s="0" t="n">
        <f aca="false">AND(C444="R3",D444="R3")</f>
        <v>0</v>
      </c>
      <c r="T444" s="0" t="n">
        <f aca="false">AND(C444="R3",D444="R4")</f>
        <v>0</v>
      </c>
      <c r="U444" s="0" t="n">
        <f aca="false">AND(C444="R3",D444="R5")</f>
        <v>0</v>
      </c>
      <c r="V444" s="0" t="n">
        <f aca="false">AND(C444="R3",D444="R7")</f>
        <v>0</v>
      </c>
      <c r="W444" s="0" t="n">
        <f aca="false">OR(AND(C444="R4",D444="NA"), AND(C444="R4",D444="R2"), AND(C444="R4",D444="R6"), AND(C444="R4",D444="R8"), AND(C444="R4",D444="R9"), AND(C444="R4",D444="R10"), AND(C444="R4",D444="R11"))</f>
        <v>0</v>
      </c>
      <c r="X444" s="0" t="n">
        <f aca="false">AND(C444="R4",D444="R1")</f>
        <v>0</v>
      </c>
      <c r="Y444" s="0" t="n">
        <f aca="false">AND(C444="R4",D444="R3")</f>
        <v>0</v>
      </c>
      <c r="Z444" s="0" t="n">
        <f aca="false">AND(C444="R4",D444="R4")</f>
        <v>0</v>
      </c>
      <c r="AA444" s="0" t="n">
        <f aca="false">AND(C444="R4",D444="R5")</f>
        <v>0</v>
      </c>
      <c r="AB444" s="0" t="n">
        <f aca="false">AND(C444="R4",D444="R7")</f>
        <v>0</v>
      </c>
      <c r="AC444" s="0" t="n">
        <f aca="false">OR(AND(C444="R5",D444="NA"), AND(C444="R5",D444="R2"), AND(C444="R5",D444="R6"), AND(C444="R5",D444="R8"), AND(C444="R5",D444="R9"), AND(C444="R5",D444="R10"), AND(C444="R5",D444="R11"))</f>
        <v>0</v>
      </c>
      <c r="AD444" s="0" t="n">
        <f aca="false">AND(C444="R5",D444="R1")</f>
        <v>0</v>
      </c>
      <c r="AE444" s="0" t="n">
        <f aca="false">AND(C444="R5",D444="R3")</f>
        <v>0</v>
      </c>
      <c r="AF444" s="0" t="n">
        <f aca="false">AND(C444="R5",D444="R4")</f>
        <v>0</v>
      </c>
      <c r="AG444" s="0" t="n">
        <f aca="false">AND(C444="R5",D444="R5")</f>
        <v>0</v>
      </c>
      <c r="AH444" s="0" t="n">
        <f aca="false">AND(C444="R5",D444="R7")</f>
        <v>0</v>
      </c>
      <c r="AI444" s="0" t="n">
        <f aca="false">OR(AND(C444="R7",D444="NA"), AND(C444="R7",D444="R2"), AND(C444="R7",D444="R6"), AND(C444="R7",D444="R8"), AND(C444="R7",D444="R9"), AND(C444="R7",D444="R10"), AND(C444="R7",D444="R11"))</f>
        <v>0</v>
      </c>
      <c r="AJ444" s="0" t="n">
        <f aca="false">AND(C444="R7",D444="R1")</f>
        <v>0</v>
      </c>
      <c r="AK444" s="0" t="n">
        <f aca="false">AND(C444="R7",D444="R3")</f>
        <v>0</v>
      </c>
      <c r="AL444" s="0" t="n">
        <f aca="false">AND(C444="R7",D444="R4")</f>
        <v>0</v>
      </c>
      <c r="AM444" s="0" t="n">
        <f aca="false">AND(C444="R7",D444="R5")</f>
        <v>0</v>
      </c>
      <c r="AN444" s="0" t="n">
        <f aca="false">AND(C444="R7",D444="R7")</f>
        <v>0</v>
      </c>
    </row>
    <row r="445" customFormat="false" ht="15" hidden="false" customHeight="false" outlineLevel="0" collapsed="false">
      <c r="A445" s="1" t="n">
        <v>41379.3305555556</v>
      </c>
      <c r="B445" s="0" t="s">
        <v>69752</v>
      </c>
      <c r="C445" s="10" t="s">
        <v>104214</v>
      </c>
      <c r="D445" s="20" t="s">
        <v>104214</v>
      </c>
      <c r="E445" s="0" t="n">
        <f aca="false">OR(AND(C445="NA",D445="NA"), AND(C445="NA",D445="R2"), AND(C445="NA",D445="R6"), AND(C445="NA",D445="R8"), AND(C445="NA",D445="R9"), AND(C445="NA",D445="R10"), AND(C445="NA",D445="R11"))</f>
        <v>1</v>
      </c>
      <c r="F445" s="0" t="n">
        <f aca="false">AND(C445="NA",D445="R1")</f>
        <v>0</v>
      </c>
      <c r="G445" s="0" t="n">
        <f aca="false">AND(C445="NA",D445="R3")</f>
        <v>0</v>
      </c>
      <c r="H445" s="0" t="n">
        <f aca="false">AND(C445="NA",D445="R4")</f>
        <v>0</v>
      </c>
      <c r="I445" s="0" t="n">
        <f aca="false">AND(C445="NA",D445="R5")</f>
        <v>0</v>
      </c>
      <c r="J445" s="0" t="n">
        <f aca="false">AND(C445="NA",D445="R7")</f>
        <v>0</v>
      </c>
      <c r="K445" s="0" t="n">
        <f aca="false">OR(AND(C445="R1",D445="NA"), AND(C445="R1",D445="R2"), AND(C445="R1",D445="R6"), AND(C445="R1",D445="R8"), AND(C445="R1",D445="R9"), AND(C445="R1",D445="R10"), AND(C445="R1",D445="R11"))</f>
        <v>0</v>
      </c>
      <c r="L445" s="0" t="n">
        <f aca="false">AND(C445="R1",D445="R1")</f>
        <v>0</v>
      </c>
      <c r="M445" s="0" t="n">
        <f aca="false">AND(C445="R1",D445="R3")</f>
        <v>0</v>
      </c>
      <c r="N445" s="0" t="n">
        <f aca="false">AND(C445="R1",D445="R4")</f>
        <v>0</v>
      </c>
      <c r="O445" s="0" t="n">
        <f aca="false">AND(C445="R1",D445="R5")</f>
        <v>0</v>
      </c>
      <c r="P445" s="0" t="n">
        <f aca="false">AND(C445="R1",D445="R7")</f>
        <v>0</v>
      </c>
      <c r="Q445" s="0" t="n">
        <f aca="false">OR(AND(C445="R3",D445="NA"), AND(C445="R3",D445="R2"), AND(C445="R3",D445="R6"), AND(C445="R3",D445="R8"), AND(C445="R3",D445="R9"), AND(C445="R3",D445="R10"), AND(C445="R3",D445="R11"))</f>
        <v>0</v>
      </c>
      <c r="R445" s="0" t="n">
        <f aca="false">AND(C445="R3",D445="R1")</f>
        <v>0</v>
      </c>
      <c r="S445" s="0" t="n">
        <f aca="false">AND(C445="R3",D445="R3")</f>
        <v>0</v>
      </c>
      <c r="T445" s="0" t="n">
        <f aca="false">AND(C445="R3",D445="R4")</f>
        <v>0</v>
      </c>
      <c r="U445" s="0" t="n">
        <f aca="false">AND(C445="R3",D445="R5")</f>
        <v>0</v>
      </c>
      <c r="V445" s="0" t="n">
        <f aca="false">AND(C445="R3",D445="R7")</f>
        <v>0</v>
      </c>
      <c r="W445" s="0" t="n">
        <f aca="false">OR(AND(C445="R4",D445="NA"), AND(C445="R4",D445="R2"), AND(C445="R4",D445="R6"), AND(C445="R4",D445="R8"), AND(C445="R4",D445="R9"), AND(C445="R4",D445="R10"), AND(C445="R4",D445="R11"))</f>
        <v>0</v>
      </c>
      <c r="X445" s="0" t="n">
        <f aca="false">AND(C445="R4",D445="R1")</f>
        <v>0</v>
      </c>
      <c r="Y445" s="0" t="n">
        <f aca="false">AND(C445="R4",D445="R3")</f>
        <v>0</v>
      </c>
      <c r="Z445" s="0" t="n">
        <f aca="false">AND(C445="R4",D445="R4")</f>
        <v>0</v>
      </c>
      <c r="AA445" s="0" t="n">
        <f aca="false">AND(C445="R4",D445="R5")</f>
        <v>0</v>
      </c>
      <c r="AB445" s="0" t="n">
        <f aca="false">AND(C445="R4",D445="R7")</f>
        <v>0</v>
      </c>
      <c r="AC445" s="0" t="n">
        <f aca="false">OR(AND(C445="R5",D445="NA"), AND(C445="R5",D445="R2"), AND(C445="R5",D445="R6"), AND(C445="R5",D445="R8"), AND(C445="R5",D445="R9"), AND(C445="R5",D445="R10"), AND(C445="R5",D445="R11"))</f>
        <v>0</v>
      </c>
      <c r="AD445" s="0" t="n">
        <f aca="false">AND(C445="R5",D445="R1")</f>
        <v>0</v>
      </c>
      <c r="AE445" s="0" t="n">
        <f aca="false">AND(C445="R5",D445="R3")</f>
        <v>0</v>
      </c>
      <c r="AF445" s="0" t="n">
        <f aca="false">AND(C445="R5",D445="R4")</f>
        <v>0</v>
      </c>
      <c r="AG445" s="0" t="n">
        <f aca="false">AND(C445="R5",D445="R5")</f>
        <v>0</v>
      </c>
      <c r="AH445" s="0" t="n">
        <f aca="false">AND(C445="R5",D445="R7")</f>
        <v>0</v>
      </c>
      <c r="AI445" s="0" t="n">
        <f aca="false">OR(AND(C445="R7",D445="NA"), AND(C445="R7",D445="R2"), AND(C445="R7",D445="R6"), AND(C445="R7",D445="R8"), AND(C445="R7",D445="R9"), AND(C445="R7",D445="R10"), AND(C445="R7",D445="R11"))</f>
        <v>0</v>
      </c>
      <c r="AJ445" s="0" t="n">
        <f aca="false">AND(C445="R7",D445="R1")</f>
        <v>0</v>
      </c>
      <c r="AK445" s="0" t="n">
        <f aca="false">AND(C445="R7",D445="R3")</f>
        <v>0</v>
      </c>
      <c r="AL445" s="0" t="n">
        <f aca="false">AND(C445="R7",D445="R4")</f>
        <v>0</v>
      </c>
      <c r="AM445" s="0" t="n">
        <f aca="false">AND(C445="R7",D445="R5")</f>
        <v>0</v>
      </c>
      <c r="AN445" s="0" t="n">
        <f aca="false">AND(C445="R7",D445="R7")</f>
        <v>0</v>
      </c>
    </row>
    <row r="446" customFormat="false" ht="15" hidden="false" customHeight="false" outlineLevel="0" collapsed="false">
      <c r="A446" s="1" t="n">
        <v>41379.3305555556</v>
      </c>
      <c r="B446" s="0" t="s">
        <v>69754</v>
      </c>
      <c r="C446" s="10" t="s">
        <v>104214</v>
      </c>
      <c r="D446" s="20" t="s">
        <v>104214</v>
      </c>
      <c r="E446" s="0" t="n">
        <f aca="false">OR(AND(C446="NA",D446="NA"), AND(C446="NA",D446="R2"), AND(C446="NA",D446="R6"), AND(C446="NA",D446="R8"), AND(C446="NA",D446="R9"), AND(C446="NA",D446="R10"), AND(C446="NA",D446="R11"))</f>
        <v>1</v>
      </c>
      <c r="F446" s="0" t="n">
        <f aca="false">AND(C446="NA",D446="R1")</f>
        <v>0</v>
      </c>
      <c r="G446" s="0" t="n">
        <f aca="false">AND(C446="NA",D446="R3")</f>
        <v>0</v>
      </c>
      <c r="H446" s="0" t="n">
        <f aca="false">AND(C446="NA",D446="R4")</f>
        <v>0</v>
      </c>
      <c r="I446" s="0" t="n">
        <f aca="false">AND(C446="NA",D446="R5")</f>
        <v>0</v>
      </c>
      <c r="J446" s="0" t="n">
        <f aca="false">AND(C446="NA",D446="R7")</f>
        <v>0</v>
      </c>
      <c r="K446" s="0" t="n">
        <f aca="false">OR(AND(C446="R1",D446="NA"), AND(C446="R1",D446="R2"), AND(C446="R1",D446="R6"), AND(C446="R1",D446="R8"), AND(C446="R1",D446="R9"), AND(C446="R1",D446="R10"), AND(C446="R1",D446="R11"))</f>
        <v>0</v>
      </c>
      <c r="L446" s="0" t="n">
        <f aca="false">AND(C446="R1",D446="R1")</f>
        <v>0</v>
      </c>
      <c r="M446" s="0" t="n">
        <f aca="false">AND(C446="R1",D446="R3")</f>
        <v>0</v>
      </c>
      <c r="N446" s="0" t="n">
        <f aca="false">AND(C446="R1",D446="R4")</f>
        <v>0</v>
      </c>
      <c r="O446" s="0" t="n">
        <f aca="false">AND(C446="R1",D446="R5")</f>
        <v>0</v>
      </c>
      <c r="P446" s="0" t="n">
        <f aca="false">AND(C446="R1",D446="R7")</f>
        <v>0</v>
      </c>
      <c r="Q446" s="0" t="n">
        <f aca="false">OR(AND(C446="R3",D446="NA"), AND(C446="R3",D446="R2"), AND(C446="R3",D446="R6"), AND(C446="R3",D446="R8"), AND(C446="R3",D446="R9"), AND(C446="R3",D446="R10"), AND(C446="R3",D446="R11"))</f>
        <v>0</v>
      </c>
      <c r="R446" s="0" t="n">
        <f aca="false">AND(C446="R3",D446="R1")</f>
        <v>0</v>
      </c>
      <c r="S446" s="0" t="n">
        <f aca="false">AND(C446="R3",D446="R3")</f>
        <v>0</v>
      </c>
      <c r="T446" s="0" t="n">
        <f aca="false">AND(C446="R3",D446="R4")</f>
        <v>0</v>
      </c>
      <c r="U446" s="0" t="n">
        <f aca="false">AND(C446="R3",D446="R5")</f>
        <v>0</v>
      </c>
      <c r="V446" s="0" t="n">
        <f aca="false">AND(C446="R3",D446="R7")</f>
        <v>0</v>
      </c>
      <c r="W446" s="0" t="n">
        <f aca="false">OR(AND(C446="R4",D446="NA"), AND(C446="R4",D446="R2"), AND(C446="R4",D446="R6"), AND(C446="R4",D446="R8"), AND(C446="R4",D446="R9"), AND(C446="R4",D446="R10"), AND(C446="R4",D446="R11"))</f>
        <v>0</v>
      </c>
      <c r="X446" s="0" t="n">
        <f aca="false">AND(C446="R4",D446="R1")</f>
        <v>0</v>
      </c>
      <c r="Y446" s="0" t="n">
        <f aca="false">AND(C446="R4",D446="R3")</f>
        <v>0</v>
      </c>
      <c r="Z446" s="0" t="n">
        <f aca="false">AND(C446="R4",D446="R4")</f>
        <v>0</v>
      </c>
      <c r="AA446" s="0" t="n">
        <f aca="false">AND(C446="R4",D446="R5")</f>
        <v>0</v>
      </c>
      <c r="AB446" s="0" t="n">
        <f aca="false">AND(C446="R4",D446="R7")</f>
        <v>0</v>
      </c>
      <c r="AC446" s="0" t="n">
        <f aca="false">OR(AND(C446="R5",D446="NA"), AND(C446="R5",D446="R2"), AND(C446="R5",D446="R6"), AND(C446="R5",D446="R8"), AND(C446="R5",D446="R9"), AND(C446="R5",D446="R10"), AND(C446="R5",D446="R11"))</f>
        <v>0</v>
      </c>
      <c r="AD446" s="0" t="n">
        <f aca="false">AND(C446="R5",D446="R1")</f>
        <v>0</v>
      </c>
      <c r="AE446" s="0" t="n">
        <f aca="false">AND(C446="R5",D446="R3")</f>
        <v>0</v>
      </c>
      <c r="AF446" s="0" t="n">
        <f aca="false">AND(C446="R5",D446="R4")</f>
        <v>0</v>
      </c>
      <c r="AG446" s="0" t="n">
        <f aca="false">AND(C446="R5",D446="R5")</f>
        <v>0</v>
      </c>
      <c r="AH446" s="0" t="n">
        <f aca="false">AND(C446="R5",D446="R7")</f>
        <v>0</v>
      </c>
      <c r="AI446" s="0" t="n">
        <f aca="false">OR(AND(C446="R7",D446="NA"), AND(C446="R7",D446="R2"), AND(C446="R7",D446="R6"), AND(C446="R7",D446="R8"), AND(C446="R7",D446="R9"), AND(C446="R7",D446="R10"), AND(C446="R7",D446="R11"))</f>
        <v>0</v>
      </c>
      <c r="AJ446" s="0" t="n">
        <f aca="false">AND(C446="R7",D446="R1")</f>
        <v>0</v>
      </c>
      <c r="AK446" s="0" t="n">
        <f aca="false">AND(C446="R7",D446="R3")</f>
        <v>0</v>
      </c>
      <c r="AL446" s="0" t="n">
        <f aca="false">AND(C446="R7",D446="R4")</f>
        <v>0</v>
      </c>
      <c r="AM446" s="0" t="n">
        <f aca="false">AND(C446="R7",D446="R5")</f>
        <v>0</v>
      </c>
      <c r="AN446" s="0" t="n">
        <f aca="false">AND(C446="R7",D446="R7")</f>
        <v>0</v>
      </c>
    </row>
    <row r="447" customFormat="false" ht="15" hidden="false" customHeight="false" outlineLevel="0" collapsed="false">
      <c r="A447" s="1" t="n">
        <v>41379.3305555556</v>
      </c>
      <c r="B447" s="0" t="s">
        <v>69755</v>
      </c>
      <c r="C447" s="10" t="s">
        <v>104214</v>
      </c>
      <c r="D447" s="20" t="s">
        <v>104214</v>
      </c>
      <c r="E447" s="0" t="n">
        <f aca="false">OR(AND(C447="NA",D447="NA"), AND(C447="NA",D447="R2"), AND(C447="NA",D447="R6"), AND(C447="NA",D447="R8"), AND(C447="NA",D447="R9"), AND(C447="NA",D447="R10"), AND(C447="NA",D447="R11"))</f>
        <v>1</v>
      </c>
      <c r="F447" s="0" t="n">
        <f aca="false">AND(C447="NA",D447="R1")</f>
        <v>0</v>
      </c>
      <c r="G447" s="0" t="n">
        <f aca="false">AND(C447="NA",D447="R3")</f>
        <v>0</v>
      </c>
      <c r="H447" s="0" t="n">
        <f aca="false">AND(C447="NA",D447="R4")</f>
        <v>0</v>
      </c>
      <c r="I447" s="0" t="n">
        <f aca="false">AND(C447="NA",D447="R5")</f>
        <v>0</v>
      </c>
      <c r="J447" s="0" t="n">
        <f aca="false">AND(C447="NA",D447="R7")</f>
        <v>0</v>
      </c>
      <c r="K447" s="0" t="n">
        <f aca="false">OR(AND(C447="R1",D447="NA"), AND(C447="R1",D447="R2"), AND(C447="R1",D447="R6"), AND(C447="R1",D447="R8"), AND(C447="R1",D447="R9"), AND(C447="R1",D447="R10"), AND(C447="R1",D447="R11"))</f>
        <v>0</v>
      </c>
      <c r="L447" s="0" t="n">
        <f aca="false">AND(C447="R1",D447="R1")</f>
        <v>0</v>
      </c>
      <c r="M447" s="0" t="n">
        <f aca="false">AND(C447="R1",D447="R3")</f>
        <v>0</v>
      </c>
      <c r="N447" s="0" t="n">
        <f aca="false">AND(C447="R1",D447="R4")</f>
        <v>0</v>
      </c>
      <c r="O447" s="0" t="n">
        <f aca="false">AND(C447="R1",D447="R5")</f>
        <v>0</v>
      </c>
      <c r="P447" s="0" t="n">
        <f aca="false">AND(C447="R1",D447="R7")</f>
        <v>0</v>
      </c>
      <c r="Q447" s="0" t="n">
        <f aca="false">OR(AND(C447="R3",D447="NA"), AND(C447="R3",D447="R2"), AND(C447="R3",D447="R6"), AND(C447="R3",D447="R8"), AND(C447="R3",D447="R9"), AND(C447="R3",D447="R10"), AND(C447="R3",D447="R11"))</f>
        <v>0</v>
      </c>
      <c r="R447" s="0" t="n">
        <f aca="false">AND(C447="R3",D447="R1")</f>
        <v>0</v>
      </c>
      <c r="S447" s="0" t="n">
        <f aca="false">AND(C447="R3",D447="R3")</f>
        <v>0</v>
      </c>
      <c r="T447" s="0" t="n">
        <f aca="false">AND(C447="R3",D447="R4")</f>
        <v>0</v>
      </c>
      <c r="U447" s="0" t="n">
        <f aca="false">AND(C447="R3",D447="R5")</f>
        <v>0</v>
      </c>
      <c r="V447" s="0" t="n">
        <f aca="false">AND(C447="R3",D447="R7")</f>
        <v>0</v>
      </c>
      <c r="W447" s="0" t="n">
        <f aca="false">OR(AND(C447="R4",D447="NA"), AND(C447="R4",D447="R2"), AND(C447="R4",D447="R6"), AND(C447="R4",D447="R8"), AND(C447="R4",D447="R9"), AND(C447="R4",D447="R10"), AND(C447="R4",D447="R11"))</f>
        <v>0</v>
      </c>
      <c r="X447" s="0" t="n">
        <f aca="false">AND(C447="R4",D447="R1")</f>
        <v>0</v>
      </c>
      <c r="Y447" s="0" t="n">
        <f aca="false">AND(C447="R4",D447="R3")</f>
        <v>0</v>
      </c>
      <c r="Z447" s="0" t="n">
        <f aca="false">AND(C447="R4",D447="R4")</f>
        <v>0</v>
      </c>
      <c r="AA447" s="0" t="n">
        <f aca="false">AND(C447="R4",D447="R5")</f>
        <v>0</v>
      </c>
      <c r="AB447" s="0" t="n">
        <f aca="false">AND(C447="R4",D447="R7")</f>
        <v>0</v>
      </c>
      <c r="AC447" s="0" t="n">
        <f aca="false">OR(AND(C447="R5",D447="NA"), AND(C447="R5",D447="R2"), AND(C447="R5",D447="R6"), AND(C447="R5",D447="R8"), AND(C447="R5",D447="R9"), AND(C447="R5",D447="R10"), AND(C447="R5",D447="R11"))</f>
        <v>0</v>
      </c>
      <c r="AD447" s="0" t="n">
        <f aca="false">AND(C447="R5",D447="R1")</f>
        <v>0</v>
      </c>
      <c r="AE447" s="0" t="n">
        <f aca="false">AND(C447="R5",D447="R3")</f>
        <v>0</v>
      </c>
      <c r="AF447" s="0" t="n">
        <f aca="false">AND(C447="R5",D447="R4")</f>
        <v>0</v>
      </c>
      <c r="AG447" s="0" t="n">
        <f aca="false">AND(C447="R5",D447="R5")</f>
        <v>0</v>
      </c>
      <c r="AH447" s="0" t="n">
        <f aca="false">AND(C447="R5",D447="R7")</f>
        <v>0</v>
      </c>
      <c r="AI447" s="0" t="n">
        <f aca="false">OR(AND(C447="R7",D447="NA"), AND(C447="R7",D447="R2"), AND(C447="R7",D447="R6"), AND(C447="R7",D447="R8"), AND(C447="R7",D447="R9"), AND(C447="R7",D447="R10"), AND(C447="R7",D447="R11"))</f>
        <v>0</v>
      </c>
      <c r="AJ447" s="0" t="n">
        <f aca="false">AND(C447="R7",D447="R1")</f>
        <v>0</v>
      </c>
      <c r="AK447" s="0" t="n">
        <f aca="false">AND(C447="R7",D447="R3")</f>
        <v>0</v>
      </c>
      <c r="AL447" s="0" t="n">
        <f aca="false">AND(C447="R7",D447="R4")</f>
        <v>0</v>
      </c>
      <c r="AM447" s="0" t="n">
        <f aca="false">AND(C447="R7",D447="R5")</f>
        <v>0</v>
      </c>
      <c r="AN447" s="0" t="n">
        <f aca="false">AND(C447="R7",D447="R7")</f>
        <v>0</v>
      </c>
    </row>
    <row r="448" customFormat="false" ht="15" hidden="false" customHeight="false" outlineLevel="0" collapsed="false">
      <c r="A448" s="1" t="n">
        <v>41379.3305555556</v>
      </c>
      <c r="B448" s="0" t="s">
        <v>69758</v>
      </c>
      <c r="C448" s="10" t="s">
        <v>104214</v>
      </c>
      <c r="D448" s="20" t="s">
        <v>104214</v>
      </c>
      <c r="E448" s="0" t="n">
        <f aca="false">OR(AND(C448="NA",D448="NA"), AND(C448="NA",D448="R2"), AND(C448="NA",D448="R6"), AND(C448="NA",D448="R8"), AND(C448="NA",D448="R9"), AND(C448="NA",D448="R10"), AND(C448="NA",D448="R11"))</f>
        <v>1</v>
      </c>
      <c r="F448" s="0" t="n">
        <f aca="false">AND(C448="NA",D448="R1")</f>
        <v>0</v>
      </c>
      <c r="G448" s="0" t="n">
        <f aca="false">AND(C448="NA",D448="R3")</f>
        <v>0</v>
      </c>
      <c r="H448" s="0" t="n">
        <f aca="false">AND(C448="NA",D448="R4")</f>
        <v>0</v>
      </c>
      <c r="I448" s="0" t="n">
        <f aca="false">AND(C448="NA",D448="R5")</f>
        <v>0</v>
      </c>
      <c r="J448" s="0" t="n">
        <f aca="false">AND(C448="NA",D448="R7")</f>
        <v>0</v>
      </c>
      <c r="K448" s="0" t="n">
        <f aca="false">OR(AND(C448="R1",D448="NA"), AND(C448="R1",D448="R2"), AND(C448="R1",D448="R6"), AND(C448="R1",D448="R8"), AND(C448="R1",D448="R9"), AND(C448="R1",D448="R10"), AND(C448="R1",D448="R11"))</f>
        <v>0</v>
      </c>
      <c r="L448" s="0" t="n">
        <f aca="false">AND(C448="R1",D448="R1")</f>
        <v>0</v>
      </c>
      <c r="M448" s="0" t="n">
        <f aca="false">AND(C448="R1",D448="R3")</f>
        <v>0</v>
      </c>
      <c r="N448" s="0" t="n">
        <f aca="false">AND(C448="R1",D448="R4")</f>
        <v>0</v>
      </c>
      <c r="O448" s="0" t="n">
        <f aca="false">AND(C448="R1",D448="R5")</f>
        <v>0</v>
      </c>
      <c r="P448" s="0" t="n">
        <f aca="false">AND(C448="R1",D448="R7")</f>
        <v>0</v>
      </c>
      <c r="Q448" s="0" t="n">
        <f aca="false">OR(AND(C448="R3",D448="NA"), AND(C448="R3",D448="R2"), AND(C448="R3",D448="R6"), AND(C448="R3",D448="R8"), AND(C448="R3",D448="R9"), AND(C448="R3",D448="R10"), AND(C448="R3",D448="R11"))</f>
        <v>0</v>
      </c>
      <c r="R448" s="0" t="n">
        <f aca="false">AND(C448="R3",D448="R1")</f>
        <v>0</v>
      </c>
      <c r="S448" s="0" t="n">
        <f aca="false">AND(C448="R3",D448="R3")</f>
        <v>0</v>
      </c>
      <c r="T448" s="0" t="n">
        <f aca="false">AND(C448="R3",D448="R4")</f>
        <v>0</v>
      </c>
      <c r="U448" s="0" t="n">
        <f aca="false">AND(C448="R3",D448="R5")</f>
        <v>0</v>
      </c>
      <c r="V448" s="0" t="n">
        <f aca="false">AND(C448="R3",D448="R7")</f>
        <v>0</v>
      </c>
      <c r="W448" s="0" t="n">
        <f aca="false">OR(AND(C448="R4",D448="NA"), AND(C448="R4",D448="R2"), AND(C448="R4",D448="R6"), AND(C448="R4",D448="R8"), AND(C448="R4",D448="R9"), AND(C448="R4",D448="R10"), AND(C448="R4",D448="R11"))</f>
        <v>0</v>
      </c>
      <c r="X448" s="0" t="n">
        <f aca="false">AND(C448="R4",D448="R1")</f>
        <v>0</v>
      </c>
      <c r="Y448" s="0" t="n">
        <f aca="false">AND(C448="R4",D448="R3")</f>
        <v>0</v>
      </c>
      <c r="Z448" s="0" t="n">
        <f aca="false">AND(C448="R4",D448="R4")</f>
        <v>0</v>
      </c>
      <c r="AA448" s="0" t="n">
        <f aca="false">AND(C448="R4",D448="R5")</f>
        <v>0</v>
      </c>
      <c r="AB448" s="0" t="n">
        <f aca="false">AND(C448="R4",D448="R7")</f>
        <v>0</v>
      </c>
      <c r="AC448" s="0" t="n">
        <f aca="false">OR(AND(C448="R5",D448="NA"), AND(C448="R5",D448="R2"), AND(C448="R5",D448="R6"), AND(C448="R5",D448="R8"), AND(C448="R5",D448="R9"), AND(C448="R5",D448="R10"), AND(C448="R5",D448="R11"))</f>
        <v>0</v>
      </c>
      <c r="AD448" s="0" t="n">
        <f aca="false">AND(C448="R5",D448="R1")</f>
        <v>0</v>
      </c>
      <c r="AE448" s="0" t="n">
        <f aca="false">AND(C448="R5",D448="R3")</f>
        <v>0</v>
      </c>
      <c r="AF448" s="0" t="n">
        <f aca="false">AND(C448="R5",D448="R4")</f>
        <v>0</v>
      </c>
      <c r="AG448" s="0" t="n">
        <f aca="false">AND(C448="R5",D448="R5")</f>
        <v>0</v>
      </c>
      <c r="AH448" s="0" t="n">
        <f aca="false">AND(C448="R5",D448="R7")</f>
        <v>0</v>
      </c>
      <c r="AI448" s="0" t="n">
        <f aca="false">OR(AND(C448="R7",D448="NA"), AND(C448="R7",D448="R2"), AND(C448="R7",D448="R6"), AND(C448="R7",D448="R8"), AND(C448="R7",D448="R9"), AND(C448="R7",D448="R10"), AND(C448="R7",D448="R11"))</f>
        <v>0</v>
      </c>
      <c r="AJ448" s="0" t="n">
        <f aca="false">AND(C448="R7",D448="R1")</f>
        <v>0</v>
      </c>
      <c r="AK448" s="0" t="n">
        <f aca="false">AND(C448="R7",D448="R3")</f>
        <v>0</v>
      </c>
      <c r="AL448" s="0" t="n">
        <f aca="false">AND(C448="R7",D448="R4")</f>
        <v>0</v>
      </c>
      <c r="AM448" s="0" t="n">
        <f aca="false">AND(C448="R7",D448="R5")</f>
        <v>0</v>
      </c>
      <c r="AN448" s="0" t="n">
        <f aca="false">AND(C448="R7",D448="R7")</f>
        <v>0</v>
      </c>
    </row>
    <row r="449" customFormat="false" ht="15" hidden="false" customHeight="false" outlineLevel="0" collapsed="false">
      <c r="A449" s="1" t="n">
        <v>41379.3305555556</v>
      </c>
      <c r="B449" s="0" t="s">
        <v>69761</v>
      </c>
      <c r="C449" s="10" t="s">
        <v>104214</v>
      </c>
      <c r="D449" s="20" t="s">
        <v>104292</v>
      </c>
      <c r="E449" s="0" t="n">
        <f aca="false">OR(AND(C449="NA",D449="NA"), AND(C449="NA",D449="R2"), AND(C449="NA",D449="R6"), AND(C449="NA",D449="R8"), AND(C449="NA",D449="R9"), AND(C449="NA",D449="R10"), AND(C449="NA",D449="R11"))</f>
        <v>1</v>
      </c>
      <c r="F449" s="0" t="n">
        <f aca="false">AND(C449="NA",D449="R1")</f>
        <v>0</v>
      </c>
      <c r="G449" s="0" t="n">
        <f aca="false">AND(C449="NA",D449="R3")</f>
        <v>0</v>
      </c>
      <c r="H449" s="0" t="n">
        <f aca="false">AND(C449="NA",D449="R4")</f>
        <v>0</v>
      </c>
      <c r="I449" s="0" t="n">
        <f aca="false">AND(C449="NA",D449="R5")</f>
        <v>0</v>
      </c>
      <c r="J449" s="0" t="n">
        <f aca="false">AND(C449="NA",D449="R7")</f>
        <v>0</v>
      </c>
      <c r="K449" s="0" t="n">
        <f aca="false">OR(AND(C449="R1",D449="NA"), AND(C449="R1",D449="R2"), AND(C449="R1",D449="R6"), AND(C449="R1",D449="R8"), AND(C449="R1",D449="R9"), AND(C449="R1",D449="R10"), AND(C449="R1",D449="R11"))</f>
        <v>0</v>
      </c>
      <c r="L449" s="0" t="n">
        <f aca="false">AND(C449="R1",D449="R1")</f>
        <v>0</v>
      </c>
      <c r="M449" s="0" t="n">
        <f aca="false">AND(C449="R1",D449="R3")</f>
        <v>0</v>
      </c>
      <c r="N449" s="0" t="n">
        <f aca="false">AND(C449="R1",D449="R4")</f>
        <v>0</v>
      </c>
      <c r="O449" s="0" t="n">
        <f aca="false">AND(C449="R1",D449="R5")</f>
        <v>0</v>
      </c>
      <c r="P449" s="0" t="n">
        <f aca="false">AND(C449="R1",D449="R7")</f>
        <v>0</v>
      </c>
      <c r="Q449" s="0" t="n">
        <f aca="false">OR(AND(C449="R3",D449="NA"), AND(C449="R3",D449="R2"), AND(C449="R3",D449="R6"), AND(C449="R3",D449="R8"), AND(C449="R3",D449="R9"), AND(C449="R3",D449="R10"), AND(C449="R3",D449="R11"))</f>
        <v>0</v>
      </c>
      <c r="R449" s="0" t="n">
        <f aca="false">AND(C449="R3",D449="R1")</f>
        <v>0</v>
      </c>
      <c r="S449" s="0" t="n">
        <f aca="false">AND(C449="R3",D449="R3")</f>
        <v>0</v>
      </c>
      <c r="T449" s="0" t="n">
        <f aca="false">AND(C449="R3",D449="R4")</f>
        <v>0</v>
      </c>
      <c r="U449" s="0" t="n">
        <f aca="false">AND(C449="R3",D449="R5")</f>
        <v>0</v>
      </c>
      <c r="V449" s="0" t="n">
        <f aca="false">AND(C449="R3",D449="R7")</f>
        <v>0</v>
      </c>
      <c r="W449" s="0" t="n">
        <f aca="false">OR(AND(C449="R4",D449="NA"), AND(C449="R4",D449="R2"), AND(C449="R4",D449="R6"), AND(C449="R4",D449="R8"), AND(C449="R4",D449="R9"), AND(C449="R4",D449="R10"), AND(C449="R4",D449="R11"))</f>
        <v>0</v>
      </c>
      <c r="X449" s="0" t="n">
        <f aca="false">AND(C449="R4",D449="R1")</f>
        <v>0</v>
      </c>
      <c r="Y449" s="0" t="n">
        <f aca="false">AND(C449="R4",D449="R3")</f>
        <v>0</v>
      </c>
      <c r="Z449" s="0" t="n">
        <f aca="false">AND(C449="R4",D449="R4")</f>
        <v>0</v>
      </c>
      <c r="AA449" s="0" t="n">
        <f aca="false">AND(C449="R4",D449="R5")</f>
        <v>0</v>
      </c>
      <c r="AB449" s="0" t="n">
        <f aca="false">AND(C449="R4",D449="R7")</f>
        <v>0</v>
      </c>
      <c r="AC449" s="0" t="n">
        <f aca="false">OR(AND(C449="R5",D449="NA"), AND(C449="R5",D449="R2"), AND(C449="R5",D449="R6"), AND(C449="R5",D449="R8"), AND(C449="R5",D449="R9"), AND(C449="R5",D449="R10"), AND(C449="R5",D449="R11"))</f>
        <v>0</v>
      </c>
      <c r="AD449" s="0" t="n">
        <f aca="false">AND(C449="R5",D449="R1")</f>
        <v>0</v>
      </c>
      <c r="AE449" s="0" t="n">
        <f aca="false">AND(C449="R5",D449="R3")</f>
        <v>0</v>
      </c>
      <c r="AF449" s="0" t="n">
        <f aca="false">AND(C449="R5",D449="R4")</f>
        <v>0</v>
      </c>
      <c r="AG449" s="0" t="n">
        <f aca="false">AND(C449="R5",D449="R5")</f>
        <v>0</v>
      </c>
      <c r="AH449" s="0" t="n">
        <f aca="false">AND(C449="R5",D449="R7")</f>
        <v>0</v>
      </c>
      <c r="AI449" s="0" t="n">
        <f aca="false">OR(AND(C449="R7",D449="NA"), AND(C449="R7",D449="R2"), AND(C449="R7",D449="R6"), AND(C449="R7",D449="R8"), AND(C449="R7",D449="R9"), AND(C449="R7",D449="R10"), AND(C449="R7",D449="R11"))</f>
        <v>0</v>
      </c>
      <c r="AJ449" s="0" t="n">
        <f aca="false">AND(C449="R7",D449="R1")</f>
        <v>0</v>
      </c>
      <c r="AK449" s="0" t="n">
        <f aca="false">AND(C449="R7",D449="R3")</f>
        <v>0</v>
      </c>
      <c r="AL449" s="0" t="n">
        <f aca="false">AND(C449="R7",D449="R4")</f>
        <v>0</v>
      </c>
      <c r="AM449" s="0" t="n">
        <f aca="false">AND(C449="R7",D449="R5")</f>
        <v>0</v>
      </c>
      <c r="AN449" s="0" t="n">
        <f aca="false">AND(C449="R7",D449="R7")</f>
        <v>0</v>
      </c>
    </row>
    <row r="450" customFormat="false" ht="15" hidden="false" customHeight="false" outlineLevel="0" collapsed="false">
      <c r="A450" s="1" t="n">
        <v>41379.3305555556</v>
      </c>
      <c r="B450" s="0" t="s">
        <v>69762</v>
      </c>
      <c r="C450" s="10" t="s">
        <v>104214</v>
      </c>
      <c r="D450" s="20" t="s">
        <v>104292</v>
      </c>
      <c r="E450" s="0" t="n">
        <f aca="false">OR(AND(C450="NA",D450="NA"), AND(C450="NA",D450="R2"), AND(C450="NA",D450="R6"), AND(C450="NA",D450="R8"), AND(C450="NA",D450="R9"), AND(C450="NA",D450="R10"), AND(C450="NA",D450="R11"))</f>
        <v>1</v>
      </c>
      <c r="F450" s="0" t="n">
        <f aca="false">AND(C450="NA",D450="R1")</f>
        <v>0</v>
      </c>
      <c r="G450" s="0" t="n">
        <f aca="false">AND(C450="NA",D450="R3")</f>
        <v>0</v>
      </c>
      <c r="H450" s="0" t="n">
        <f aca="false">AND(C450="NA",D450="R4")</f>
        <v>0</v>
      </c>
      <c r="I450" s="0" t="n">
        <f aca="false">AND(C450="NA",D450="R5")</f>
        <v>0</v>
      </c>
      <c r="J450" s="0" t="n">
        <f aca="false">AND(C450="NA",D450="R7")</f>
        <v>0</v>
      </c>
      <c r="K450" s="0" t="n">
        <f aca="false">OR(AND(C450="R1",D450="NA"), AND(C450="R1",D450="R2"), AND(C450="R1",D450="R6"), AND(C450="R1",D450="R8"), AND(C450="R1",D450="R9"), AND(C450="R1",D450="R10"), AND(C450="R1",D450="R11"))</f>
        <v>0</v>
      </c>
      <c r="L450" s="0" t="n">
        <f aca="false">AND(C450="R1",D450="R1")</f>
        <v>0</v>
      </c>
      <c r="M450" s="0" t="n">
        <f aca="false">AND(C450="R1",D450="R3")</f>
        <v>0</v>
      </c>
      <c r="N450" s="0" t="n">
        <f aca="false">AND(C450="R1",D450="R4")</f>
        <v>0</v>
      </c>
      <c r="O450" s="0" t="n">
        <f aca="false">AND(C450="R1",D450="R5")</f>
        <v>0</v>
      </c>
      <c r="P450" s="0" t="n">
        <f aca="false">AND(C450="R1",D450="R7")</f>
        <v>0</v>
      </c>
      <c r="Q450" s="0" t="n">
        <f aca="false">OR(AND(C450="R3",D450="NA"), AND(C450="R3",D450="R2"), AND(C450="R3",D450="R6"), AND(C450="R3",D450="R8"), AND(C450="R3",D450="R9"), AND(C450="R3",D450="R10"), AND(C450="R3",D450="R11"))</f>
        <v>0</v>
      </c>
      <c r="R450" s="0" t="n">
        <f aca="false">AND(C450="R3",D450="R1")</f>
        <v>0</v>
      </c>
      <c r="S450" s="0" t="n">
        <f aca="false">AND(C450="R3",D450="R3")</f>
        <v>0</v>
      </c>
      <c r="T450" s="0" t="n">
        <f aca="false">AND(C450="R3",D450="R4")</f>
        <v>0</v>
      </c>
      <c r="U450" s="0" t="n">
        <f aca="false">AND(C450="R3",D450="R5")</f>
        <v>0</v>
      </c>
      <c r="V450" s="0" t="n">
        <f aca="false">AND(C450="R3",D450="R7")</f>
        <v>0</v>
      </c>
      <c r="W450" s="0" t="n">
        <f aca="false">OR(AND(C450="R4",D450="NA"), AND(C450="R4",D450="R2"), AND(C450="R4",D450="R6"), AND(C450="R4",D450="R8"), AND(C450="R4",D450="R9"), AND(C450="R4",D450="R10"), AND(C450="R4",D450="R11"))</f>
        <v>0</v>
      </c>
      <c r="X450" s="0" t="n">
        <f aca="false">AND(C450="R4",D450="R1")</f>
        <v>0</v>
      </c>
      <c r="Y450" s="0" t="n">
        <f aca="false">AND(C450="R4",D450="R3")</f>
        <v>0</v>
      </c>
      <c r="Z450" s="0" t="n">
        <f aca="false">AND(C450="R4",D450="R4")</f>
        <v>0</v>
      </c>
      <c r="AA450" s="0" t="n">
        <f aca="false">AND(C450="R4",D450="R5")</f>
        <v>0</v>
      </c>
      <c r="AB450" s="0" t="n">
        <f aca="false">AND(C450="R4",D450="R7")</f>
        <v>0</v>
      </c>
      <c r="AC450" s="0" t="n">
        <f aca="false">OR(AND(C450="R5",D450="NA"), AND(C450="R5",D450="R2"), AND(C450="R5",D450="R6"), AND(C450="R5",D450="R8"), AND(C450="R5",D450="R9"), AND(C450="R5",D450="R10"), AND(C450="R5",D450="R11"))</f>
        <v>0</v>
      </c>
      <c r="AD450" s="0" t="n">
        <f aca="false">AND(C450="R5",D450="R1")</f>
        <v>0</v>
      </c>
      <c r="AE450" s="0" t="n">
        <f aca="false">AND(C450="R5",D450="R3")</f>
        <v>0</v>
      </c>
      <c r="AF450" s="0" t="n">
        <f aca="false">AND(C450="R5",D450="R4")</f>
        <v>0</v>
      </c>
      <c r="AG450" s="0" t="n">
        <f aca="false">AND(C450="R5",D450="R5")</f>
        <v>0</v>
      </c>
      <c r="AH450" s="0" t="n">
        <f aca="false">AND(C450="R5",D450="R7")</f>
        <v>0</v>
      </c>
      <c r="AI450" s="0" t="n">
        <f aca="false">OR(AND(C450="R7",D450="NA"), AND(C450="R7",D450="R2"), AND(C450="R7",D450="R6"), AND(C450="R7",D450="R8"), AND(C450="R7",D450="R9"), AND(C450="R7",D450="R10"), AND(C450="R7",D450="R11"))</f>
        <v>0</v>
      </c>
      <c r="AJ450" s="0" t="n">
        <f aca="false">AND(C450="R7",D450="R1")</f>
        <v>0</v>
      </c>
      <c r="AK450" s="0" t="n">
        <f aca="false">AND(C450="R7",D450="R3")</f>
        <v>0</v>
      </c>
      <c r="AL450" s="0" t="n">
        <f aca="false">AND(C450="R7",D450="R4")</f>
        <v>0</v>
      </c>
      <c r="AM450" s="0" t="n">
        <f aca="false">AND(C450="R7",D450="R5")</f>
        <v>0</v>
      </c>
      <c r="AN450" s="0" t="n">
        <f aca="false">AND(C450="R7",D450="R7")</f>
        <v>0</v>
      </c>
    </row>
    <row r="451" customFormat="false" ht="15" hidden="false" customHeight="false" outlineLevel="0" collapsed="false">
      <c r="A451" s="1" t="n">
        <v>41379.3305555556</v>
      </c>
      <c r="B451" s="0" t="s">
        <v>69763</v>
      </c>
      <c r="C451" s="10" t="s">
        <v>104214</v>
      </c>
      <c r="D451" s="20" t="s">
        <v>104214</v>
      </c>
      <c r="E451" s="0" t="n">
        <f aca="false">OR(AND(C451="NA",D451="NA"), AND(C451="NA",D451="R2"), AND(C451="NA",D451="R6"), AND(C451="NA",D451="R8"), AND(C451="NA",D451="R9"), AND(C451="NA",D451="R10"), AND(C451="NA",D451="R11"))</f>
        <v>1</v>
      </c>
      <c r="F451" s="0" t="n">
        <f aca="false">AND(C451="NA",D451="R1")</f>
        <v>0</v>
      </c>
      <c r="G451" s="0" t="n">
        <f aca="false">AND(C451="NA",D451="R3")</f>
        <v>0</v>
      </c>
      <c r="H451" s="0" t="n">
        <f aca="false">AND(C451="NA",D451="R4")</f>
        <v>0</v>
      </c>
      <c r="I451" s="0" t="n">
        <f aca="false">AND(C451="NA",D451="R5")</f>
        <v>0</v>
      </c>
      <c r="J451" s="0" t="n">
        <f aca="false">AND(C451="NA",D451="R7")</f>
        <v>0</v>
      </c>
      <c r="K451" s="0" t="n">
        <f aca="false">OR(AND(C451="R1",D451="NA"), AND(C451="R1",D451="R2"), AND(C451="R1",D451="R6"), AND(C451="R1",D451="R8"), AND(C451="R1",D451="R9"), AND(C451="R1",D451="R10"), AND(C451="R1",D451="R11"))</f>
        <v>0</v>
      </c>
      <c r="L451" s="0" t="n">
        <f aca="false">AND(C451="R1",D451="R1")</f>
        <v>0</v>
      </c>
      <c r="M451" s="0" t="n">
        <f aca="false">AND(C451="R1",D451="R3")</f>
        <v>0</v>
      </c>
      <c r="N451" s="0" t="n">
        <f aca="false">AND(C451="R1",D451="R4")</f>
        <v>0</v>
      </c>
      <c r="O451" s="0" t="n">
        <f aca="false">AND(C451="R1",D451="R5")</f>
        <v>0</v>
      </c>
      <c r="P451" s="0" t="n">
        <f aca="false">AND(C451="R1",D451="R7")</f>
        <v>0</v>
      </c>
      <c r="Q451" s="0" t="n">
        <f aca="false">OR(AND(C451="R3",D451="NA"), AND(C451="R3",D451="R2"), AND(C451="R3",D451="R6"), AND(C451="R3",D451="R8"), AND(C451="R3",D451="R9"), AND(C451="R3",D451="R10"), AND(C451="R3",D451="R11"))</f>
        <v>0</v>
      </c>
      <c r="R451" s="0" t="n">
        <f aca="false">AND(C451="R3",D451="R1")</f>
        <v>0</v>
      </c>
      <c r="S451" s="0" t="n">
        <f aca="false">AND(C451="R3",D451="R3")</f>
        <v>0</v>
      </c>
      <c r="T451" s="0" t="n">
        <f aca="false">AND(C451="R3",D451="R4")</f>
        <v>0</v>
      </c>
      <c r="U451" s="0" t="n">
        <f aca="false">AND(C451="R3",D451="R5")</f>
        <v>0</v>
      </c>
      <c r="V451" s="0" t="n">
        <f aca="false">AND(C451="R3",D451="R7")</f>
        <v>0</v>
      </c>
      <c r="W451" s="0" t="n">
        <f aca="false">OR(AND(C451="R4",D451="NA"), AND(C451="R4",D451="R2"), AND(C451="R4",D451="R6"), AND(C451="R4",D451="R8"), AND(C451="R4",D451="R9"), AND(C451="R4",D451="R10"), AND(C451="R4",D451="R11"))</f>
        <v>0</v>
      </c>
      <c r="X451" s="0" t="n">
        <f aca="false">AND(C451="R4",D451="R1")</f>
        <v>0</v>
      </c>
      <c r="Y451" s="0" t="n">
        <f aca="false">AND(C451="R4",D451="R3")</f>
        <v>0</v>
      </c>
      <c r="Z451" s="0" t="n">
        <f aca="false">AND(C451="R4",D451="R4")</f>
        <v>0</v>
      </c>
      <c r="AA451" s="0" t="n">
        <f aca="false">AND(C451="R4",D451="R5")</f>
        <v>0</v>
      </c>
      <c r="AB451" s="0" t="n">
        <f aca="false">AND(C451="R4",D451="R7")</f>
        <v>0</v>
      </c>
      <c r="AC451" s="0" t="n">
        <f aca="false">OR(AND(C451="R5",D451="NA"), AND(C451="R5",D451="R2"), AND(C451="R5",D451="R6"), AND(C451="R5",D451="R8"), AND(C451="R5",D451="R9"), AND(C451="R5",D451="R10"), AND(C451="R5",D451="R11"))</f>
        <v>0</v>
      </c>
      <c r="AD451" s="0" t="n">
        <f aca="false">AND(C451="R5",D451="R1")</f>
        <v>0</v>
      </c>
      <c r="AE451" s="0" t="n">
        <f aca="false">AND(C451="R5",D451="R3")</f>
        <v>0</v>
      </c>
      <c r="AF451" s="0" t="n">
        <f aca="false">AND(C451="R5",D451="R4")</f>
        <v>0</v>
      </c>
      <c r="AG451" s="0" t="n">
        <f aca="false">AND(C451="R5",D451="R5")</f>
        <v>0</v>
      </c>
      <c r="AH451" s="0" t="n">
        <f aca="false">AND(C451="R5",D451="R7")</f>
        <v>0</v>
      </c>
      <c r="AI451" s="0" t="n">
        <f aca="false">OR(AND(C451="R7",D451="NA"), AND(C451="R7",D451="R2"), AND(C451="R7",D451="R6"), AND(C451="R7",D451="R8"), AND(C451="R7",D451="R9"), AND(C451="R7",D451="R10"), AND(C451="R7",D451="R11"))</f>
        <v>0</v>
      </c>
      <c r="AJ451" s="0" t="n">
        <f aca="false">AND(C451="R7",D451="R1")</f>
        <v>0</v>
      </c>
      <c r="AK451" s="0" t="n">
        <f aca="false">AND(C451="R7",D451="R3")</f>
        <v>0</v>
      </c>
      <c r="AL451" s="0" t="n">
        <f aca="false">AND(C451="R7",D451="R4")</f>
        <v>0</v>
      </c>
      <c r="AM451" s="0" t="n">
        <f aca="false">AND(C451="R7",D451="R5")</f>
        <v>0</v>
      </c>
      <c r="AN451" s="0" t="n">
        <f aca="false">AND(C451="R7",D451="R7")</f>
        <v>0</v>
      </c>
    </row>
    <row r="452" customFormat="false" ht="15" hidden="false" customHeight="false" outlineLevel="0" collapsed="false">
      <c r="A452" s="1" t="n">
        <v>41379.3305555556</v>
      </c>
      <c r="B452" s="0" t="s">
        <v>69765</v>
      </c>
      <c r="C452" s="10" t="s">
        <v>104214</v>
      </c>
      <c r="D452" s="20" t="s">
        <v>104214</v>
      </c>
      <c r="E452" s="0" t="n">
        <f aca="false">OR(AND(C452="NA",D452="NA"), AND(C452="NA",D452="R2"), AND(C452="NA",D452="R6"), AND(C452="NA",D452="R8"), AND(C452="NA",D452="R9"), AND(C452="NA",D452="R10"), AND(C452="NA",D452="R11"))</f>
        <v>1</v>
      </c>
      <c r="F452" s="0" t="n">
        <f aca="false">AND(C452="NA",D452="R1")</f>
        <v>0</v>
      </c>
      <c r="G452" s="0" t="n">
        <f aca="false">AND(C452="NA",D452="R3")</f>
        <v>0</v>
      </c>
      <c r="H452" s="0" t="n">
        <f aca="false">AND(C452="NA",D452="R4")</f>
        <v>0</v>
      </c>
      <c r="I452" s="0" t="n">
        <f aca="false">AND(C452="NA",D452="R5")</f>
        <v>0</v>
      </c>
      <c r="J452" s="0" t="n">
        <f aca="false">AND(C452="NA",D452="R7")</f>
        <v>0</v>
      </c>
      <c r="K452" s="0" t="n">
        <f aca="false">OR(AND(C452="R1",D452="NA"), AND(C452="R1",D452="R2"), AND(C452="R1",D452="R6"), AND(C452="R1",D452="R8"), AND(C452="R1",D452="R9"), AND(C452="R1",D452="R10"), AND(C452="R1",D452="R11"))</f>
        <v>0</v>
      </c>
      <c r="L452" s="0" t="n">
        <f aca="false">AND(C452="R1",D452="R1")</f>
        <v>0</v>
      </c>
      <c r="M452" s="0" t="n">
        <f aca="false">AND(C452="R1",D452="R3")</f>
        <v>0</v>
      </c>
      <c r="N452" s="0" t="n">
        <f aca="false">AND(C452="R1",D452="R4")</f>
        <v>0</v>
      </c>
      <c r="O452" s="0" t="n">
        <f aca="false">AND(C452="R1",D452="R5")</f>
        <v>0</v>
      </c>
      <c r="P452" s="0" t="n">
        <f aca="false">AND(C452="R1",D452="R7")</f>
        <v>0</v>
      </c>
      <c r="Q452" s="0" t="n">
        <f aca="false">OR(AND(C452="R3",D452="NA"), AND(C452="R3",D452="R2"), AND(C452="R3",D452="R6"), AND(C452="R3",D452="R8"), AND(C452="R3",D452="R9"), AND(C452="R3",D452="R10"), AND(C452="R3",D452="R11"))</f>
        <v>0</v>
      </c>
      <c r="R452" s="0" t="n">
        <f aca="false">AND(C452="R3",D452="R1")</f>
        <v>0</v>
      </c>
      <c r="S452" s="0" t="n">
        <f aca="false">AND(C452="R3",D452="R3")</f>
        <v>0</v>
      </c>
      <c r="T452" s="0" t="n">
        <f aca="false">AND(C452="R3",D452="R4")</f>
        <v>0</v>
      </c>
      <c r="U452" s="0" t="n">
        <f aca="false">AND(C452="R3",D452="R5")</f>
        <v>0</v>
      </c>
      <c r="V452" s="0" t="n">
        <f aca="false">AND(C452="R3",D452="R7")</f>
        <v>0</v>
      </c>
      <c r="W452" s="0" t="n">
        <f aca="false">OR(AND(C452="R4",D452="NA"), AND(C452="R4",D452="R2"), AND(C452="R4",D452="R6"), AND(C452="R4",D452="R8"), AND(C452="R4",D452="R9"), AND(C452="R4",D452="R10"), AND(C452="R4",D452="R11"))</f>
        <v>0</v>
      </c>
      <c r="X452" s="0" t="n">
        <f aca="false">AND(C452="R4",D452="R1")</f>
        <v>0</v>
      </c>
      <c r="Y452" s="0" t="n">
        <f aca="false">AND(C452="R4",D452="R3")</f>
        <v>0</v>
      </c>
      <c r="Z452" s="0" t="n">
        <f aca="false">AND(C452="R4",D452="R4")</f>
        <v>0</v>
      </c>
      <c r="AA452" s="0" t="n">
        <f aca="false">AND(C452="R4",D452="R5")</f>
        <v>0</v>
      </c>
      <c r="AB452" s="0" t="n">
        <f aca="false">AND(C452="R4",D452="R7")</f>
        <v>0</v>
      </c>
      <c r="AC452" s="0" t="n">
        <f aca="false">OR(AND(C452="R5",D452="NA"), AND(C452="R5",D452="R2"), AND(C452="R5",D452="R6"), AND(C452="R5",D452="R8"), AND(C452="R5",D452="R9"), AND(C452="R5",D452="R10"), AND(C452="R5",D452="R11"))</f>
        <v>0</v>
      </c>
      <c r="AD452" s="0" t="n">
        <f aca="false">AND(C452="R5",D452="R1")</f>
        <v>0</v>
      </c>
      <c r="AE452" s="0" t="n">
        <f aca="false">AND(C452="R5",D452="R3")</f>
        <v>0</v>
      </c>
      <c r="AF452" s="0" t="n">
        <f aca="false">AND(C452="R5",D452="R4")</f>
        <v>0</v>
      </c>
      <c r="AG452" s="0" t="n">
        <f aca="false">AND(C452="R5",D452="R5")</f>
        <v>0</v>
      </c>
      <c r="AH452" s="0" t="n">
        <f aca="false">AND(C452="R5",D452="R7")</f>
        <v>0</v>
      </c>
      <c r="AI452" s="0" t="n">
        <f aca="false">OR(AND(C452="R7",D452="NA"), AND(C452="R7",D452="R2"), AND(C452="R7",D452="R6"), AND(C452="R7",D452="R8"), AND(C452="R7",D452="R9"), AND(C452="R7",D452="R10"), AND(C452="R7",D452="R11"))</f>
        <v>0</v>
      </c>
      <c r="AJ452" s="0" t="n">
        <f aca="false">AND(C452="R7",D452="R1")</f>
        <v>0</v>
      </c>
      <c r="AK452" s="0" t="n">
        <f aca="false">AND(C452="R7",D452="R3")</f>
        <v>0</v>
      </c>
      <c r="AL452" s="0" t="n">
        <f aca="false">AND(C452="R7",D452="R4")</f>
        <v>0</v>
      </c>
      <c r="AM452" s="0" t="n">
        <f aca="false">AND(C452="R7",D452="R5")</f>
        <v>0</v>
      </c>
      <c r="AN452" s="0" t="n">
        <f aca="false">AND(C452="R7",D452="R7")</f>
        <v>0</v>
      </c>
    </row>
    <row r="453" customFormat="false" ht="15" hidden="false" customHeight="false" outlineLevel="0" collapsed="false">
      <c r="A453" s="1" t="n">
        <v>41379.3305555556</v>
      </c>
      <c r="B453" s="0" t="s">
        <v>69769</v>
      </c>
      <c r="C453" s="10" t="s">
        <v>104214</v>
      </c>
      <c r="D453" s="20" t="s">
        <v>104214</v>
      </c>
      <c r="E453" s="0" t="n">
        <f aca="false">OR(AND(C453="NA",D453="NA"), AND(C453="NA",D453="R2"), AND(C453="NA",D453="R6"), AND(C453="NA",D453="R8"), AND(C453="NA",D453="R9"), AND(C453="NA",D453="R10"), AND(C453="NA",D453="R11"))</f>
        <v>1</v>
      </c>
      <c r="F453" s="0" t="n">
        <f aca="false">AND(C453="NA",D453="R1")</f>
        <v>0</v>
      </c>
      <c r="G453" s="0" t="n">
        <f aca="false">AND(C453="NA",D453="R3")</f>
        <v>0</v>
      </c>
      <c r="H453" s="0" t="n">
        <f aca="false">AND(C453="NA",D453="R4")</f>
        <v>0</v>
      </c>
      <c r="I453" s="0" t="n">
        <f aca="false">AND(C453="NA",D453="R5")</f>
        <v>0</v>
      </c>
      <c r="J453" s="0" t="n">
        <f aca="false">AND(C453="NA",D453="R7")</f>
        <v>0</v>
      </c>
      <c r="K453" s="0" t="n">
        <f aca="false">OR(AND(C453="R1",D453="NA"), AND(C453="R1",D453="R2"), AND(C453="R1",D453="R6"), AND(C453="R1",D453="R8"), AND(C453="R1",D453="R9"), AND(C453="R1",D453="R10"), AND(C453="R1",D453="R11"))</f>
        <v>0</v>
      </c>
      <c r="L453" s="0" t="n">
        <f aca="false">AND(C453="R1",D453="R1")</f>
        <v>0</v>
      </c>
      <c r="M453" s="0" t="n">
        <f aca="false">AND(C453="R1",D453="R3")</f>
        <v>0</v>
      </c>
      <c r="N453" s="0" t="n">
        <f aca="false">AND(C453="R1",D453="R4")</f>
        <v>0</v>
      </c>
      <c r="O453" s="0" t="n">
        <f aca="false">AND(C453="R1",D453="R5")</f>
        <v>0</v>
      </c>
      <c r="P453" s="0" t="n">
        <f aca="false">AND(C453="R1",D453="R7")</f>
        <v>0</v>
      </c>
      <c r="Q453" s="0" t="n">
        <f aca="false">OR(AND(C453="R3",D453="NA"), AND(C453="R3",D453="R2"), AND(C453="R3",D453="R6"), AND(C453="R3",D453="R8"), AND(C453="R3",D453="R9"), AND(C453="R3",D453="R10"), AND(C453="R3",D453="R11"))</f>
        <v>0</v>
      </c>
      <c r="R453" s="0" t="n">
        <f aca="false">AND(C453="R3",D453="R1")</f>
        <v>0</v>
      </c>
      <c r="S453" s="0" t="n">
        <f aca="false">AND(C453="R3",D453="R3")</f>
        <v>0</v>
      </c>
      <c r="T453" s="0" t="n">
        <f aca="false">AND(C453="R3",D453="R4")</f>
        <v>0</v>
      </c>
      <c r="U453" s="0" t="n">
        <f aca="false">AND(C453="R3",D453="R5")</f>
        <v>0</v>
      </c>
      <c r="V453" s="0" t="n">
        <f aca="false">AND(C453="R3",D453="R7")</f>
        <v>0</v>
      </c>
      <c r="W453" s="0" t="n">
        <f aca="false">OR(AND(C453="R4",D453="NA"), AND(C453="R4",D453="R2"), AND(C453="R4",D453="R6"), AND(C453="R4",D453="R8"), AND(C453="R4",D453="R9"), AND(C453="R4",D453="R10"), AND(C453="R4",D453="R11"))</f>
        <v>0</v>
      </c>
      <c r="X453" s="0" t="n">
        <f aca="false">AND(C453="R4",D453="R1")</f>
        <v>0</v>
      </c>
      <c r="Y453" s="0" t="n">
        <f aca="false">AND(C453="R4",D453="R3")</f>
        <v>0</v>
      </c>
      <c r="Z453" s="0" t="n">
        <f aca="false">AND(C453="R4",D453="R4")</f>
        <v>0</v>
      </c>
      <c r="AA453" s="0" t="n">
        <f aca="false">AND(C453="R4",D453="R5")</f>
        <v>0</v>
      </c>
      <c r="AB453" s="0" t="n">
        <f aca="false">AND(C453="R4",D453="R7")</f>
        <v>0</v>
      </c>
      <c r="AC453" s="0" t="n">
        <f aca="false">OR(AND(C453="R5",D453="NA"), AND(C453="R5",D453="R2"), AND(C453="R5",D453="R6"), AND(C453="R5",D453="R8"), AND(C453="R5",D453="R9"), AND(C453="R5",D453="R10"), AND(C453="R5",D453="R11"))</f>
        <v>0</v>
      </c>
      <c r="AD453" s="0" t="n">
        <f aca="false">AND(C453="R5",D453="R1")</f>
        <v>0</v>
      </c>
      <c r="AE453" s="0" t="n">
        <f aca="false">AND(C453="R5",D453="R3")</f>
        <v>0</v>
      </c>
      <c r="AF453" s="0" t="n">
        <f aca="false">AND(C453="R5",D453="R4")</f>
        <v>0</v>
      </c>
      <c r="AG453" s="0" t="n">
        <f aca="false">AND(C453="R5",D453="R5")</f>
        <v>0</v>
      </c>
      <c r="AH453" s="0" t="n">
        <f aca="false">AND(C453="R5",D453="R7")</f>
        <v>0</v>
      </c>
      <c r="AI453" s="0" t="n">
        <f aca="false">OR(AND(C453="R7",D453="NA"), AND(C453="R7",D453="R2"), AND(C453="R7",D453="R6"), AND(C453="R7",D453="R8"), AND(C453="R7",D453="R9"), AND(C453="R7",D453="R10"), AND(C453="R7",D453="R11"))</f>
        <v>0</v>
      </c>
      <c r="AJ453" s="0" t="n">
        <f aca="false">AND(C453="R7",D453="R1")</f>
        <v>0</v>
      </c>
      <c r="AK453" s="0" t="n">
        <f aca="false">AND(C453="R7",D453="R3")</f>
        <v>0</v>
      </c>
      <c r="AL453" s="0" t="n">
        <f aca="false">AND(C453="R7",D453="R4")</f>
        <v>0</v>
      </c>
      <c r="AM453" s="0" t="n">
        <f aca="false">AND(C453="R7",D453="R5")</f>
        <v>0</v>
      </c>
      <c r="AN453" s="0" t="n">
        <f aca="false">AND(C453="R7",D453="R7")</f>
        <v>0</v>
      </c>
    </row>
    <row r="454" customFormat="false" ht="15" hidden="false" customHeight="false" outlineLevel="0" collapsed="false">
      <c r="A454" s="1" t="n">
        <v>41379.3305555556</v>
      </c>
      <c r="B454" s="0" t="s">
        <v>69772</v>
      </c>
      <c r="C454" s="10" t="s">
        <v>104214</v>
      </c>
      <c r="D454" s="20" t="s">
        <v>104214</v>
      </c>
      <c r="E454" s="0" t="n">
        <f aca="false">OR(AND(C454="NA",D454="NA"), AND(C454="NA",D454="R2"), AND(C454="NA",D454="R6"), AND(C454="NA",D454="R8"), AND(C454="NA",D454="R9"), AND(C454="NA",D454="R10"), AND(C454="NA",D454="R11"))</f>
        <v>1</v>
      </c>
      <c r="F454" s="0" t="n">
        <f aca="false">AND(C454="NA",D454="R1")</f>
        <v>0</v>
      </c>
      <c r="G454" s="0" t="n">
        <f aca="false">AND(C454="NA",D454="R3")</f>
        <v>0</v>
      </c>
      <c r="H454" s="0" t="n">
        <f aca="false">AND(C454="NA",D454="R4")</f>
        <v>0</v>
      </c>
      <c r="I454" s="0" t="n">
        <f aca="false">AND(C454="NA",D454="R5")</f>
        <v>0</v>
      </c>
      <c r="J454" s="0" t="n">
        <f aca="false">AND(C454="NA",D454="R7")</f>
        <v>0</v>
      </c>
      <c r="K454" s="0" t="n">
        <f aca="false">OR(AND(C454="R1",D454="NA"), AND(C454="R1",D454="R2"), AND(C454="R1",D454="R6"), AND(C454="R1",D454="R8"), AND(C454="R1",D454="R9"), AND(C454="R1",D454="R10"), AND(C454="R1",D454="R11"))</f>
        <v>0</v>
      </c>
      <c r="L454" s="0" t="n">
        <f aca="false">AND(C454="R1",D454="R1")</f>
        <v>0</v>
      </c>
      <c r="M454" s="0" t="n">
        <f aca="false">AND(C454="R1",D454="R3")</f>
        <v>0</v>
      </c>
      <c r="N454" s="0" t="n">
        <f aca="false">AND(C454="R1",D454="R4")</f>
        <v>0</v>
      </c>
      <c r="O454" s="0" t="n">
        <f aca="false">AND(C454="R1",D454="R5")</f>
        <v>0</v>
      </c>
      <c r="P454" s="0" t="n">
        <f aca="false">AND(C454="R1",D454="R7")</f>
        <v>0</v>
      </c>
      <c r="Q454" s="0" t="n">
        <f aca="false">OR(AND(C454="R3",D454="NA"), AND(C454="R3",D454="R2"), AND(C454="R3",D454="R6"), AND(C454="R3",D454="R8"), AND(C454="R3",D454="R9"), AND(C454="R3",D454="R10"), AND(C454="R3",D454="R11"))</f>
        <v>0</v>
      </c>
      <c r="R454" s="0" t="n">
        <f aca="false">AND(C454="R3",D454="R1")</f>
        <v>0</v>
      </c>
      <c r="S454" s="0" t="n">
        <f aca="false">AND(C454="R3",D454="R3")</f>
        <v>0</v>
      </c>
      <c r="T454" s="0" t="n">
        <f aca="false">AND(C454="R3",D454="R4")</f>
        <v>0</v>
      </c>
      <c r="U454" s="0" t="n">
        <f aca="false">AND(C454="R3",D454="R5")</f>
        <v>0</v>
      </c>
      <c r="V454" s="0" t="n">
        <f aca="false">AND(C454="R3",D454="R7")</f>
        <v>0</v>
      </c>
      <c r="W454" s="0" t="n">
        <f aca="false">OR(AND(C454="R4",D454="NA"), AND(C454="R4",D454="R2"), AND(C454="R4",D454="R6"), AND(C454="R4",D454="R8"), AND(C454="R4",D454="R9"), AND(C454="R4",D454="R10"), AND(C454="R4",D454="R11"))</f>
        <v>0</v>
      </c>
      <c r="X454" s="0" t="n">
        <f aca="false">AND(C454="R4",D454="R1")</f>
        <v>0</v>
      </c>
      <c r="Y454" s="0" t="n">
        <f aca="false">AND(C454="R4",D454="R3")</f>
        <v>0</v>
      </c>
      <c r="Z454" s="0" t="n">
        <f aca="false">AND(C454="R4",D454="R4")</f>
        <v>0</v>
      </c>
      <c r="AA454" s="0" t="n">
        <f aca="false">AND(C454="R4",D454="R5")</f>
        <v>0</v>
      </c>
      <c r="AB454" s="0" t="n">
        <f aca="false">AND(C454="R4",D454="R7")</f>
        <v>0</v>
      </c>
      <c r="AC454" s="0" t="n">
        <f aca="false">OR(AND(C454="R5",D454="NA"), AND(C454="R5",D454="R2"), AND(C454="R5",D454="R6"), AND(C454="R5",D454="R8"), AND(C454="R5",D454="R9"), AND(C454="R5",D454="R10"), AND(C454="R5",D454="R11"))</f>
        <v>0</v>
      </c>
      <c r="AD454" s="0" t="n">
        <f aca="false">AND(C454="R5",D454="R1")</f>
        <v>0</v>
      </c>
      <c r="AE454" s="0" t="n">
        <f aca="false">AND(C454="R5",D454="R3")</f>
        <v>0</v>
      </c>
      <c r="AF454" s="0" t="n">
        <f aca="false">AND(C454="R5",D454="R4")</f>
        <v>0</v>
      </c>
      <c r="AG454" s="0" t="n">
        <f aca="false">AND(C454="R5",D454="R5")</f>
        <v>0</v>
      </c>
      <c r="AH454" s="0" t="n">
        <f aca="false">AND(C454="R5",D454="R7")</f>
        <v>0</v>
      </c>
      <c r="AI454" s="0" t="n">
        <f aca="false">OR(AND(C454="R7",D454="NA"), AND(C454="R7",D454="R2"), AND(C454="R7",D454="R6"), AND(C454="R7",D454="R8"), AND(C454="R7",D454="R9"), AND(C454="R7",D454="R10"), AND(C454="R7",D454="R11"))</f>
        <v>0</v>
      </c>
      <c r="AJ454" s="0" t="n">
        <f aca="false">AND(C454="R7",D454="R1")</f>
        <v>0</v>
      </c>
      <c r="AK454" s="0" t="n">
        <f aca="false">AND(C454="R7",D454="R3")</f>
        <v>0</v>
      </c>
      <c r="AL454" s="0" t="n">
        <f aca="false">AND(C454="R7",D454="R4")</f>
        <v>0</v>
      </c>
      <c r="AM454" s="0" t="n">
        <f aca="false">AND(C454="R7",D454="R5")</f>
        <v>0</v>
      </c>
      <c r="AN454" s="0" t="n">
        <f aca="false">AND(C454="R7",D454="R7")</f>
        <v>0</v>
      </c>
    </row>
    <row r="455" customFormat="false" ht="15" hidden="false" customHeight="false" outlineLevel="0" collapsed="false">
      <c r="A455" s="1" t="n">
        <v>41379.3305555556</v>
      </c>
      <c r="B455" s="0" t="s">
        <v>69773</v>
      </c>
      <c r="C455" s="10" t="s">
        <v>104214</v>
      </c>
      <c r="D455" s="20" t="s">
        <v>104214</v>
      </c>
      <c r="E455" s="0" t="n">
        <f aca="false">OR(AND(C455="NA",D455="NA"), AND(C455="NA",D455="R2"), AND(C455="NA",D455="R6"), AND(C455="NA",D455="R8"), AND(C455="NA",D455="R9"), AND(C455="NA",D455="R10"), AND(C455="NA",D455="R11"))</f>
        <v>1</v>
      </c>
      <c r="F455" s="0" t="n">
        <f aca="false">AND(C455="NA",D455="R1")</f>
        <v>0</v>
      </c>
      <c r="G455" s="0" t="n">
        <f aca="false">AND(C455="NA",D455="R3")</f>
        <v>0</v>
      </c>
      <c r="H455" s="0" t="n">
        <f aca="false">AND(C455="NA",D455="R4")</f>
        <v>0</v>
      </c>
      <c r="I455" s="0" t="n">
        <f aca="false">AND(C455="NA",D455="R5")</f>
        <v>0</v>
      </c>
      <c r="J455" s="0" t="n">
        <f aca="false">AND(C455="NA",D455="R7")</f>
        <v>0</v>
      </c>
      <c r="K455" s="0" t="n">
        <f aca="false">OR(AND(C455="R1",D455="NA"), AND(C455="R1",D455="R2"), AND(C455="R1",D455="R6"), AND(C455="R1",D455="R8"), AND(C455="R1",D455="R9"), AND(C455="R1",D455="R10"), AND(C455="R1",D455="R11"))</f>
        <v>0</v>
      </c>
      <c r="L455" s="0" t="n">
        <f aca="false">AND(C455="R1",D455="R1")</f>
        <v>0</v>
      </c>
      <c r="M455" s="0" t="n">
        <f aca="false">AND(C455="R1",D455="R3")</f>
        <v>0</v>
      </c>
      <c r="N455" s="0" t="n">
        <f aca="false">AND(C455="R1",D455="R4")</f>
        <v>0</v>
      </c>
      <c r="O455" s="0" t="n">
        <f aca="false">AND(C455="R1",D455="R5")</f>
        <v>0</v>
      </c>
      <c r="P455" s="0" t="n">
        <f aca="false">AND(C455="R1",D455="R7")</f>
        <v>0</v>
      </c>
      <c r="Q455" s="0" t="n">
        <f aca="false">OR(AND(C455="R3",D455="NA"), AND(C455="R3",D455="R2"), AND(C455="R3",D455="R6"), AND(C455="R3",D455="R8"), AND(C455="R3",D455="R9"), AND(C455="R3",D455="R10"), AND(C455="R3",D455="R11"))</f>
        <v>0</v>
      </c>
      <c r="R455" s="0" t="n">
        <f aca="false">AND(C455="R3",D455="R1")</f>
        <v>0</v>
      </c>
      <c r="S455" s="0" t="n">
        <f aca="false">AND(C455="R3",D455="R3")</f>
        <v>0</v>
      </c>
      <c r="T455" s="0" t="n">
        <f aca="false">AND(C455="R3",D455="R4")</f>
        <v>0</v>
      </c>
      <c r="U455" s="0" t="n">
        <f aca="false">AND(C455="R3",D455="R5")</f>
        <v>0</v>
      </c>
      <c r="V455" s="0" t="n">
        <f aca="false">AND(C455="R3",D455="R7")</f>
        <v>0</v>
      </c>
      <c r="W455" s="0" t="n">
        <f aca="false">OR(AND(C455="R4",D455="NA"), AND(C455="R4",D455="R2"), AND(C455="R4",D455="R6"), AND(C455="R4",D455="R8"), AND(C455="R4",D455="R9"), AND(C455="R4",D455="R10"), AND(C455="R4",D455="R11"))</f>
        <v>0</v>
      </c>
      <c r="X455" s="0" t="n">
        <f aca="false">AND(C455="R4",D455="R1")</f>
        <v>0</v>
      </c>
      <c r="Y455" s="0" t="n">
        <f aca="false">AND(C455="R4",D455="R3")</f>
        <v>0</v>
      </c>
      <c r="Z455" s="0" t="n">
        <f aca="false">AND(C455="R4",D455="R4")</f>
        <v>0</v>
      </c>
      <c r="AA455" s="0" t="n">
        <f aca="false">AND(C455="R4",D455="R5")</f>
        <v>0</v>
      </c>
      <c r="AB455" s="0" t="n">
        <f aca="false">AND(C455="R4",D455="R7")</f>
        <v>0</v>
      </c>
      <c r="AC455" s="0" t="n">
        <f aca="false">OR(AND(C455="R5",D455="NA"), AND(C455="R5",D455="R2"), AND(C455="R5",D455="R6"), AND(C455="R5",D455="R8"), AND(C455="R5",D455="R9"), AND(C455="R5",D455="R10"), AND(C455="R5",D455="R11"))</f>
        <v>0</v>
      </c>
      <c r="AD455" s="0" t="n">
        <f aca="false">AND(C455="R5",D455="R1")</f>
        <v>0</v>
      </c>
      <c r="AE455" s="0" t="n">
        <f aca="false">AND(C455="R5",D455="R3")</f>
        <v>0</v>
      </c>
      <c r="AF455" s="0" t="n">
        <f aca="false">AND(C455="R5",D455="R4")</f>
        <v>0</v>
      </c>
      <c r="AG455" s="0" t="n">
        <f aca="false">AND(C455="R5",D455="R5")</f>
        <v>0</v>
      </c>
      <c r="AH455" s="0" t="n">
        <f aca="false">AND(C455="R5",D455="R7")</f>
        <v>0</v>
      </c>
      <c r="AI455" s="0" t="n">
        <f aca="false">OR(AND(C455="R7",D455="NA"), AND(C455="R7",D455="R2"), AND(C455="R7",D455="R6"), AND(C455="R7",D455="R8"), AND(C455="R7",D455="R9"), AND(C455="R7",D455="R10"), AND(C455="R7",D455="R11"))</f>
        <v>0</v>
      </c>
      <c r="AJ455" s="0" t="n">
        <f aca="false">AND(C455="R7",D455="R1")</f>
        <v>0</v>
      </c>
      <c r="AK455" s="0" t="n">
        <f aca="false">AND(C455="R7",D455="R3")</f>
        <v>0</v>
      </c>
      <c r="AL455" s="0" t="n">
        <f aca="false">AND(C455="R7",D455="R4")</f>
        <v>0</v>
      </c>
      <c r="AM455" s="0" t="n">
        <f aca="false">AND(C455="R7",D455="R5")</f>
        <v>0</v>
      </c>
      <c r="AN455" s="0" t="n">
        <f aca="false">AND(C455="R7",D455="R7")</f>
        <v>0</v>
      </c>
    </row>
    <row r="456" customFormat="false" ht="15" hidden="false" customHeight="false" outlineLevel="0" collapsed="false">
      <c r="A456" s="1" t="n">
        <v>41379.3305555556</v>
      </c>
      <c r="B456" s="0" t="s">
        <v>69775</v>
      </c>
      <c r="C456" s="10" t="s">
        <v>104214</v>
      </c>
      <c r="D456" s="20" t="s">
        <v>104292</v>
      </c>
      <c r="E456" s="0" t="n">
        <f aca="false">OR(AND(C456="NA",D456="NA"), AND(C456="NA",D456="R2"), AND(C456="NA",D456="R6"), AND(C456="NA",D456="R8"), AND(C456="NA",D456="R9"), AND(C456="NA",D456="R10"), AND(C456="NA",D456="R11"))</f>
        <v>1</v>
      </c>
      <c r="F456" s="0" t="n">
        <f aca="false">AND(C456="NA",D456="R1")</f>
        <v>0</v>
      </c>
      <c r="G456" s="0" t="n">
        <f aca="false">AND(C456="NA",D456="R3")</f>
        <v>0</v>
      </c>
      <c r="H456" s="0" t="n">
        <f aca="false">AND(C456="NA",D456="R4")</f>
        <v>0</v>
      </c>
      <c r="I456" s="0" t="n">
        <f aca="false">AND(C456="NA",D456="R5")</f>
        <v>0</v>
      </c>
      <c r="J456" s="0" t="n">
        <f aca="false">AND(C456="NA",D456="R7")</f>
        <v>0</v>
      </c>
      <c r="K456" s="0" t="n">
        <f aca="false">OR(AND(C456="R1",D456="NA"), AND(C456="R1",D456="R2"), AND(C456="R1",D456="R6"), AND(C456="R1",D456="R8"), AND(C456="R1",D456="R9"), AND(C456="R1",D456="R10"), AND(C456="R1",D456="R11"))</f>
        <v>0</v>
      </c>
      <c r="L456" s="0" t="n">
        <f aca="false">AND(C456="R1",D456="R1")</f>
        <v>0</v>
      </c>
      <c r="M456" s="0" t="n">
        <f aca="false">AND(C456="R1",D456="R3")</f>
        <v>0</v>
      </c>
      <c r="N456" s="0" t="n">
        <f aca="false">AND(C456="R1",D456="R4")</f>
        <v>0</v>
      </c>
      <c r="O456" s="0" t="n">
        <f aca="false">AND(C456="R1",D456="R5")</f>
        <v>0</v>
      </c>
      <c r="P456" s="0" t="n">
        <f aca="false">AND(C456="R1",D456="R7")</f>
        <v>0</v>
      </c>
      <c r="Q456" s="0" t="n">
        <f aca="false">OR(AND(C456="R3",D456="NA"), AND(C456="R3",D456="R2"), AND(C456="R3",D456="R6"), AND(C456="R3",D456="R8"), AND(C456="R3",D456="R9"), AND(C456="R3",D456="R10"), AND(C456="R3",D456="R11"))</f>
        <v>0</v>
      </c>
      <c r="R456" s="0" t="n">
        <f aca="false">AND(C456="R3",D456="R1")</f>
        <v>0</v>
      </c>
      <c r="S456" s="0" t="n">
        <f aca="false">AND(C456="R3",D456="R3")</f>
        <v>0</v>
      </c>
      <c r="T456" s="0" t="n">
        <f aca="false">AND(C456="R3",D456="R4")</f>
        <v>0</v>
      </c>
      <c r="U456" s="0" t="n">
        <f aca="false">AND(C456="R3",D456="R5")</f>
        <v>0</v>
      </c>
      <c r="V456" s="0" t="n">
        <f aca="false">AND(C456="R3",D456="R7")</f>
        <v>0</v>
      </c>
      <c r="W456" s="0" t="n">
        <f aca="false">OR(AND(C456="R4",D456="NA"), AND(C456="R4",D456="R2"), AND(C456="R4",D456="R6"), AND(C456="R4",D456="R8"), AND(C456="R4",D456="R9"), AND(C456="R4",D456="R10"), AND(C456="R4",D456="R11"))</f>
        <v>0</v>
      </c>
      <c r="X456" s="0" t="n">
        <f aca="false">AND(C456="R4",D456="R1")</f>
        <v>0</v>
      </c>
      <c r="Y456" s="0" t="n">
        <f aca="false">AND(C456="R4",D456="R3")</f>
        <v>0</v>
      </c>
      <c r="Z456" s="0" t="n">
        <f aca="false">AND(C456="R4",D456="R4")</f>
        <v>0</v>
      </c>
      <c r="AA456" s="0" t="n">
        <f aca="false">AND(C456="R4",D456="R5")</f>
        <v>0</v>
      </c>
      <c r="AB456" s="0" t="n">
        <f aca="false">AND(C456="R4",D456="R7")</f>
        <v>0</v>
      </c>
      <c r="AC456" s="0" t="n">
        <f aca="false">OR(AND(C456="R5",D456="NA"), AND(C456="R5",D456="R2"), AND(C456="R5",D456="R6"), AND(C456="R5",D456="R8"), AND(C456="R5",D456="R9"), AND(C456="R5",D456="R10"), AND(C456="R5",D456="R11"))</f>
        <v>0</v>
      </c>
      <c r="AD456" s="0" t="n">
        <f aca="false">AND(C456="R5",D456="R1")</f>
        <v>0</v>
      </c>
      <c r="AE456" s="0" t="n">
        <f aca="false">AND(C456="R5",D456="R3")</f>
        <v>0</v>
      </c>
      <c r="AF456" s="0" t="n">
        <f aca="false">AND(C456="R5",D456="R4")</f>
        <v>0</v>
      </c>
      <c r="AG456" s="0" t="n">
        <f aca="false">AND(C456="R5",D456="R5")</f>
        <v>0</v>
      </c>
      <c r="AH456" s="0" t="n">
        <f aca="false">AND(C456="R5",D456="R7")</f>
        <v>0</v>
      </c>
      <c r="AI456" s="0" t="n">
        <f aca="false">OR(AND(C456="R7",D456="NA"), AND(C456="R7",D456="R2"), AND(C456="R7",D456="R6"), AND(C456="R7",D456="R8"), AND(C456="R7",D456="R9"), AND(C456="R7",D456="R10"), AND(C456="R7",D456="R11"))</f>
        <v>0</v>
      </c>
      <c r="AJ456" s="0" t="n">
        <f aca="false">AND(C456="R7",D456="R1")</f>
        <v>0</v>
      </c>
      <c r="AK456" s="0" t="n">
        <f aca="false">AND(C456="R7",D456="R3")</f>
        <v>0</v>
      </c>
      <c r="AL456" s="0" t="n">
        <f aca="false">AND(C456="R7",D456="R4")</f>
        <v>0</v>
      </c>
      <c r="AM456" s="0" t="n">
        <f aca="false">AND(C456="R7",D456="R5")</f>
        <v>0</v>
      </c>
      <c r="AN456" s="0" t="n">
        <f aca="false">AND(C456="R7",D456="R7")</f>
        <v>0</v>
      </c>
    </row>
    <row r="457" customFormat="false" ht="15" hidden="false" customHeight="false" outlineLevel="0" collapsed="false">
      <c r="A457" s="1" t="n">
        <v>41379.33125</v>
      </c>
      <c r="B457" s="0" t="s">
        <v>69777</v>
      </c>
      <c r="C457" s="10" t="s">
        <v>104214</v>
      </c>
      <c r="D457" s="20" t="s">
        <v>104214</v>
      </c>
      <c r="E457" s="0" t="n">
        <f aca="false">OR(AND(C457="NA",D457="NA"), AND(C457="NA",D457="R2"), AND(C457="NA",D457="R6"), AND(C457="NA",D457="R8"), AND(C457="NA",D457="R9"), AND(C457="NA",D457="R10"), AND(C457="NA",D457="R11"))</f>
        <v>1</v>
      </c>
      <c r="F457" s="0" t="n">
        <f aca="false">AND(C457="NA",D457="R1")</f>
        <v>0</v>
      </c>
      <c r="G457" s="0" t="n">
        <f aca="false">AND(C457="NA",D457="R3")</f>
        <v>0</v>
      </c>
      <c r="H457" s="0" t="n">
        <f aca="false">AND(C457="NA",D457="R4")</f>
        <v>0</v>
      </c>
      <c r="I457" s="0" t="n">
        <f aca="false">AND(C457="NA",D457="R5")</f>
        <v>0</v>
      </c>
      <c r="J457" s="0" t="n">
        <f aca="false">AND(C457="NA",D457="R7")</f>
        <v>0</v>
      </c>
      <c r="K457" s="0" t="n">
        <f aca="false">OR(AND(C457="R1",D457="NA"), AND(C457="R1",D457="R2"), AND(C457="R1",D457="R6"), AND(C457="R1",D457="R8"), AND(C457="R1",D457="R9"), AND(C457="R1",D457="R10"), AND(C457="R1",D457="R11"))</f>
        <v>0</v>
      </c>
      <c r="L457" s="0" t="n">
        <f aca="false">AND(C457="R1",D457="R1")</f>
        <v>0</v>
      </c>
      <c r="M457" s="0" t="n">
        <f aca="false">AND(C457="R1",D457="R3")</f>
        <v>0</v>
      </c>
      <c r="N457" s="0" t="n">
        <f aca="false">AND(C457="R1",D457="R4")</f>
        <v>0</v>
      </c>
      <c r="O457" s="0" t="n">
        <f aca="false">AND(C457="R1",D457="R5")</f>
        <v>0</v>
      </c>
      <c r="P457" s="0" t="n">
        <f aca="false">AND(C457="R1",D457="R7")</f>
        <v>0</v>
      </c>
      <c r="Q457" s="0" t="n">
        <f aca="false">OR(AND(C457="R3",D457="NA"), AND(C457="R3",D457="R2"), AND(C457="R3",D457="R6"), AND(C457="R3",D457="R8"), AND(C457="R3",D457="R9"), AND(C457="R3",D457="R10"), AND(C457="R3",D457="R11"))</f>
        <v>0</v>
      </c>
      <c r="R457" s="0" t="n">
        <f aca="false">AND(C457="R3",D457="R1")</f>
        <v>0</v>
      </c>
      <c r="S457" s="0" t="n">
        <f aca="false">AND(C457="R3",D457="R3")</f>
        <v>0</v>
      </c>
      <c r="T457" s="0" t="n">
        <f aca="false">AND(C457="R3",D457="R4")</f>
        <v>0</v>
      </c>
      <c r="U457" s="0" t="n">
        <f aca="false">AND(C457="R3",D457="R5")</f>
        <v>0</v>
      </c>
      <c r="V457" s="0" t="n">
        <f aca="false">AND(C457="R3",D457="R7")</f>
        <v>0</v>
      </c>
      <c r="W457" s="0" t="n">
        <f aca="false">OR(AND(C457="R4",D457="NA"), AND(C457="R4",D457="R2"), AND(C457="R4",D457="R6"), AND(C457="R4",D457="R8"), AND(C457="R4",D457="R9"), AND(C457="R4",D457="R10"), AND(C457="R4",D457="R11"))</f>
        <v>0</v>
      </c>
      <c r="X457" s="0" t="n">
        <f aca="false">AND(C457="R4",D457="R1")</f>
        <v>0</v>
      </c>
      <c r="Y457" s="0" t="n">
        <f aca="false">AND(C457="R4",D457="R3")</f>
        <v>0</v>
      </c>
      <c r="Z457" s="0" t="n">
        <f aca="false">AND(C457="R4",D457="R4")</f>
        <v>0</v>
      </c>
      <c r="AA457" s="0" t="n">
        <f aca="false">AND(C457="R4",D457="R5")</f>
        <v>0</v>
      </c>
      <c r="AB457" s="0" t="n">
        <f aca="false">AND(C457="R4",D457="R7")</f>
        <v>0</v>
      </c>
      <c r="AC457" s="0" t="n">
        <f aca="false">OR(AND(C457="R5",D457="NA"), AND(C457="R5",D457="R2"), AND(C457="R5",D457="R6"), AND(C457="R5",D457="R8"), AND(C457="R5",D457="R9"), AND(C457="R5",D457="R10"), AND(C457="R5",D457="R11"))</f>
        <v>0</v>
      </c>
      <c r="AD457" s="0" t="n">
        <f aca="false">AND(C457="R5",D457="R1")</f>
        <v>0</v>
      </c>
      <c r="AE457" s="0" t="n">
        <f aca="false">AND(C457="R5",D457="R3")</f>
        <v>0</v>
      </c>
      <c r="AF457" s="0" t="n">
        <f aca="false">AND(C457="R5",D457="R4")</f>
        <v>0</v>
      </c>
      <c r="AG457" s="0" t="n">
        <f aca="false">AND(C457="R5",D457="R5")</f>
        <v>0</v>
      </c>
      <c r="AH457" s="0" t="n">
        <f aca="false">AND(C457="R5",D457="R7")</f>
        <v>0</v>
      </c>
      <c r="AI457" s="0" t="n">
        <f aca="false">OR(AND(C457="R7",D457="NA"), AND(C457="R7",D457="R2"), AND(C457="R7",D457="R6"), AND(C457="R7",D457="R8"), AND(C457="R7",D457="R9"), AND(C457="R7",D457="R10"), AND(C457="R7",D457="R11"))</f>
        <v>0</v>
      </c>
      <c r="AJ457" s="0" t="n">
        <f aca="false">AND(C457="R7",D457="R1")</f>
        <v>0</v>
      </c>
      <c r="AK457" s="0" t="n">
        <f aca="false">AND(C457="R7",D457="R3")</f>
        <v>0</v>
      </c>
      <c r="AL457" s="0" t="n">
        <f aca="false">AND(C457="R7",D457="R4")</f>
        <v>0</v>
      </c>
      <c r="AM457" s="0" t="n">
        <f aca="false">AND(C457="R7",D457="R5")</f>
        <v>0</v>
      </c>
      <c r="AN457" s="0" t="n">
        <f aca="false">AND(C457="R7",D457="R7")</f>
        <v>0</v>
      </c>
    </row>
    <row r="458" customFormat="false" ht="15" hidden="false" customHeight="false" outlineLevel="0" collapsed="false">
      <c r="A458" s="1" t="n">
        <v>41379.33125</v>
      </c>
      <c r="B458" s="0" t="s">
        <v>69779</v>
      </c>
      <c r="C458" s="10" t="s">
        <v>104214</v>
      </c>
      <c r="D458" s="20" t="s">
        <v>104214</v>
      </c>
      <c r="E458" s="0" t="n">
        <f aca="false">OR(AND(C458="NA",D458="NA"), AND(C458="NA",D458="R2"), AND(C458="NA",D458="R6"), AND(C458="NA",D458="R8"), AND(C458="NA",D458="R9"), AND(C458="NA",D458="R10"), AND(C458="NA",D458="R11"))</f>
        <v>1</v>
      </c>
      <c r="F458" s="0" t="n">
        <f aca="false">AND(C458="NA",D458="R1")</f>
        <v>0</v>
      </c>
      <c r="G458" s="0" t="n">
        <f aca="false">AND(C458="NA",D458="R3")</f>
        <v>0</v>
      </c>
      <c r="H458" s="0" t="n">
        <f aca="false">AND(C458="NA",D458="R4")</f>
        <v>0</v>
      </c>
      <c r="I458" s="0" t="n">
        <f aca="false">AND(C458="NA",D458="R5")</f>
        <v>0</v>
      </c>
      <c r="J458" s="0" t="n">
        <f aca="false">AND(C458="NA",D458="R7")</f>
        <v>0</v>
      </c>
      <c r="K458" s="0" t="n">
        <f aca="false">OR(AND(C458="R1",D458="NA"), AND(C458="R1",D458="R2"), AND(C458="R1",D458="R6"), AND(C458="R1",D458="R8"), AND(C458="R1",D458="R9"), AND(C458="R1",D458="R10"), AND(C458="R1",D458="R11"))</f>
        <v>0</v>
      </c>
      <c r="L458" s="0" t="n">
        <f aca="false">AND(C458="R1",D458="R1")</f>
        <v>0</v>
      </c>
      <c r="M458" s="0" t="n">
        <f aca="false">AND(C458="R1",D458="R3")</f>
        <v>0</v>
      </c>
      <c r="N458" s="0" t="n">
        <f aca="false">AND(C458="R1",D458="R4")</f>
        <v>0</v>
      </c>
      <c r="O458" s="0" t="n">
        <f aca="false">AND(C458="R1",D458="R5")</f>
        <v>0</v>
      </c>
      <c r="P458" s="0" t="n">
        <f aca="false">AND(C458="R1",D458="R7")</f>
        <v>0</v>
      </c>
      <c r="Q458" s="0" t="n">
        <f aca="false">OR(AND(C458="R3",D458="NA"), AND(C458="R3",D458="R2"), AND(C458="R3",D458="R6"), AND(C458="R3",D458="R8"), AND(C458="R3",D458="R9"), AND(C458="R3",D458="R10"), AND(C458="R3",D458="R11"))</f>
        <v>0</v>
      </c>
      <c r="R458" s="0" t="n">
        <f aca="false">AND(C458="R3",D458="R1")</f>
        <v>0</v>
      </c>
      <c r="S458" s="0" t="n">
        <f aca="false">AND(C458="R3",D458="R3")</f>
        <v>0</v>
      </c>
      <c r="T458" s="0" t="n">
        <f aca="false">AND(C458="R3",D458="R4")</f>
        <v>0</v>
      </c>
      <c r="U458" s="0" t="n">
        <f aca="false">AND(C458="R3",D458="R5")</f>
        <v>0</v>
      </c>
      <c r="V458" s="0" t="n">
        <f aca="false">AND(C458="R3",D458="R7")</f>
        <v>0</v>
      </c>
      <c r="W458" s="0" t="n">
        <f aca="false">OR(AND(C458="R4",D458="NA"), AND(C458="R4",D458="R2"), AND(C458="R4",D458="R6"), AND(C458="R4",D458="R8"), AND(C458="R4",D458="R9"), AND(C458="R4",D458="R10"), AND(C458="R4",D458="R11"))</f>
        <v>0</v>
      </c>
      <c r="X458" s="0" t="n">
        <f aca="false">AND(C458="R4",D458="R1")</f>
        <v>0</v>
      </c>
      <c r="Y458" s="0" t="n">
        <f aca="false">AND(C458="R4",D458="R3")</f>
        <v>0</v>
      </c>
      <c r="Z458" s="0" t="n">
        <f aca="false">AND(C458="R4",D458="R4")</f>
        <v>0</v>
      </c>
      <c r="AA458" s="0" t="n">
        <f aca="false">AND(C458="R4",D458="R5")</f>
        <v>0</v>
      </c>
      <c r="AB458" s="0" t="n">
        <f aca="false">AND(C458="R4",D458="R7")</f>
        <v>0</v>
      </c>
      <c r="AC458" s="0" t="n">
        <f aca="false">OR(AND(C458="R5",D458="NA"), AND(C458="R5",D458="R2"), AND(C458="R5",D458="R6"), AND(C458="R5",D458="R8"), AND(C458="R5",D458="R9"), AND(C458="R5",D458="R10"), AND(C458="R5",D458="R11"))</f>
        <v>0</v>
      </c>
      <c r="AD458" s="0" t="n">
        <f aca="false">AND(C458="R5",D458="R1")</f>
        <v>0</v>
      </c>
      <c r="AE458" s="0" t="n">
        <f aca="false">AND(C458="R5",D458="R3")</f>
        <v>0</v>
      </c>
      <c r="AF458" s="0" t="n">
        <f aca="false">AND(C458="R5",D458="R4")</f>
        <v>0</v>
      </c>
      <c r="AG458" s="0" t="n">
        <f aca="false">AND(C458="R5",D458="R5")</f>
        <v>0</v>
      </c>
      <c r="AH458" s="0" t="n">
        <f aca="false">AND(C458="R5",D458="R7")</f>
        <v>0</v>
      </c>
      <c r="AI458" s="0" t="n">
        <f aca="false">OR(AND(C458="R7",D458="NA"), AND(C458="R7",D458="R2"), AND(C458="R7",D458="R6"), AND(C458="R7",D458="R8"), AND(C458="R7",D458="R9"), AND(C458="R7",D458="R10"), AND(C458="R7",D458="R11"))</f>
        <v>0</v>
      </c>
      <c r="AJ458" s="0" t="n">
        <f aca="false">AND(C458="R7",D458="R1")</f>
        <v>0</v>
      </c>
      <c r="AK458" s="0" t="n">
        <f aca="false">AND(C458="R7",D458="R3")</f>
        <v>0</v>
      </c>
      <c r="AL458" s="0" t="n">
        <f aca="false">AND(C458="R7",D458="R4")</f>
        <v>0</v>
      </c>
      <c r="AM458" s="0" t="n">
        <f aca="false">AND(C458="R7",D458="R5")</f>
        <v>0</v>
      </c>
      <c r="AN458" s="0" t="n">
        <f aca="false">AND(C458="R7",D458="R7")</f>
        <v>0</v>
      </c>
    </row>
    <row r="459" customFormat="false" ht="15" hidden="false" customHeight="false" outlineLevel="0" collapsed="false">
      <c r="A459" s="1" t="n">
        <v>41379.33125</v>
      </c>
      <c r="B459" s="0" t="s">
        <v>69780</v>
      </c>
      <c r="C459" s="10" t="s">
        <v>104214</v>
      </c>
      <c r="D459" s="20" t="s">
        <v>104214</v>
      </c>
      <c r="E459" s="0" t="n">
        <f aca="false">OR(AND(C459="NA",D459="NA"), AND(C459="NA",D459="R2"), AND(C459="NA",D459="R6"), AND(C459="NA",D459="R8"), AND(C459="NA",D459="R9"), AND(C459="NA",D459="R10"), AND(C459="NA",D459="R11"))</f>
        <v>1</v>
      </c>
      <c r="F459" s="0" t="n">
        <f aca="false">AND(C459="NA",D459="R1")</f>
        <v>0</v>
      </c>
      <c r="G459" s="0" t="n">
        <f aca="false">AND(C459="NA",D459="R3")</f>
        <v>0</v>
      </c>
      <c r="H459" s="0" t="n">
        <f aca="false">AND(C459="NA",D459="R4")</f>
        <v>0</v>
      </c>
      <c r="I459" s="0" t="n">
        <f aca="false">AND(C459="NA",D459="R5")</f>
        <v>0</v>
      </c>
      <c r="J459" s="0" t="n">
        <f aca="false">AND(C459="NA",D459="R7")</f>
        <v>0</v>
      </c>
      <c r="K459" s="0" t="n">
        <f aca="false">OR(AND(C459="R1",D459="NA"), AND(C459="R1",D459="R2"), AND(C459="R1",D459="R6"), AND(C459="R1",D459="R8"), AND(C459="R1",D459="R9"), AND(C459="R1",D459="R10"), AND(C459="R1",D459="R11"))</f>
        <v>0</v>
      </c>
      <c r="L459" s="0" t="n">
        <f aca="false">AND(C459="R1",D459="R1")</f>
        <v>0</v>
      </c>
      <c r="M459" s="0" t="n">
        <f aca="false">AND(C459="R1",D459="R3")</f>
        <v>0</v>
      </c>
      <c r="N459" s="0" t="n">
        <f aca="false">AND(C459="R1",D459="R4")</f>
        <v>0</v>
      </c>
      <c r="O459" s="0" t="n">
        <f aca="false">AND(C459="R1",D459="R5")</f>
        <v>0</v>
      </c>
      <c r="P459" s="0" t="n">
        <f aca="false">AND(C459="R1",D459="R7")</f>
        <v>0</v>
      </c>
      <c r="Q459" s="0" t="n">
        <f aca="false">OR(AND(C459="R3",D459="NA"), AND(C459="R3",D459="R2"), AND(C459="R3",D459="R6"), AND(C459="R3",D459="R8"), AND(C459="R3",D459="R9"), AND(C459="R3",D459="R10"), AND(C459="R3",D459="R11"))</f>
        <v>0</v>
      </c>
      <c r="R459" s="0" t="n">
        <f aca="false">AND(C459="R3",D459="R1")</f>
        <v>0</v>
      </c>
      <c r="S459" s="0" t="n">
        <f aca="false">AND(C459="R3",D459="R3")</f>
        <v>0</v>
      </c>
      <c r="T459" s="0" t="n">
        <f aca="false">AND(C459="R3",D459="R4")</f>
        <v>0</v>
      </c>
      <c r="U459" s="0" t="n">
        <f aca="false">AND(C459="R3",D459="R5")</f>
        <v>0</v>
      </c>
      <c r="V459" s="0" t="n">
        <f aca="false">AND(C459="R3",D459="R7")</f>
        <v>0</v>
      </c>
      <c r="W459" s="0" t="n">
        <f aca="false">OR(AND(C459="R4",D459="NA"), AND(C459="R4",D459="R2"), AND(C459="R4",D459="R6"), AND(C459="R4",D459="R8"), AND(C459="R4",D459="R9"), AND(C459="R4",D459="R10"), AND(C459="R4",D459="R11"))</f>
        <v>0</v>
      </c>
      <c r="X459" s="0" t="n">
        <f aca="false">AND(C459="R4",D459="R1")</f>
        <v>0</v>
      </c>
      <c r="Y459" s="0" t="n">
        <f aca="false">AND(C459="R4",D459="R3")</f>
        <v>0</v>
      </c>
      <c r="Z459" s="0" t="n">
        <f aca="false">AND(C459="R4",D459="R4")</f>
        <v>0</v>
      </c>
      <c r="AA459" s="0" t="n">
        <f aca="false">AND(C459="R4",D459="R5")</f>
        <v>0</v>
      </c>
      <c r="AB459" s="0" t="n">
        <f aca="false">AND(C459="R4",D459="R7")</f>
        <v>0</v>
      </c>
      <c r="AC459" s="0" t="n">
        <f aca="false">OR(AND(C459="R5",D459="NA"), AND(C459="R5",D459="R2"), AND(C459="R5",D459="R6"), AND(C459="R5",D459="R8"), AND(C459="R5",D459="R9"), AND(C459="R5",D459="R10"), AND(C459="R5",D459="R11"))</f>
        <v>0</v>
      </c>
      <c r="AD459" s="0" t="n">
        <f aca="false">AND(C459="R5",D459="R1")</f>
        <v>0</v>
      </c>
      <c r="AE459" s="0" t="n">
        <f aca="false">AND(C459="R5",D459="R3")</f>
        <v>0</v>
      </c>
      <c r="AF459" s="0" t="n">
        <f aca="false">AND(C459="R5",D459="R4")</f>
        <v>0</v>
      </c>
      <c r="AG459" s="0" t="n">
        <f aca="false">AND(C459="R5",D459="R5")</f>
        <v>0</v>
      </c>
      <c r="AH459" s="0" t="n">
        <f aca="false">AND(C459="R5",D459="R7")</f>
        <v>0</v>
      </c>
      <c r="AI459" s="0" t="n">
        <f aca="false">OR(AND(C459="R7",D459="NA"), AND(C459="R7",D459="R2"), AND(C459="R7",D459="R6"), AND(C459="R7",D459="R8"), AND(C459="R7",D459="R9"), AND(C459="R7",D459="R10"), AND(C459="R7",D459="R11"))</f>
        <v>0</v>
      </c>
      <c r="AJ459" s="0" t="n">
        <f aca="false">AND(C459="R7",D459="R1")</f>
        <v>0</v>
      </c>
      <c r="AK459" s="0" t="n">
        <f aca="false">AND(C459="R7",D459="R3")</f>
        <v>0</v>
      </c>
      <c r="AL459" s="0" t="n">
        <f aca="false">AND(C459="R7",D459="R4")</f>
        <v>0</v>
      </c>
      <c r="AM459" s="0" t="n">
        <f aca="false">AND(C459="R7",D459="R5")</f>
        <v>0</v>
      </c>
      <c r="AN459" s="0" t="n">
        <f aca="false">AND(C459="R7",D459="R7")</f>
        <v>0</v>
      </c>
    </row>
    <row r="460" customFormat="false" ht="15" hidden="false" customHeight="false" outlineLevel="0" collapsed="false">
      <c r="A460" s="1" t="n">
        <v>41379.33125</v>
      </c>
      <c r="B460" s="0" t="s">
        <v>69782</v>
      </c>
      <c r="C460" s="10" t="s">
        <v>104214</v>
      </c>
      <c r="D460" s="20" t="s">
        <v>104214</v>
      </c>
      <c r="E460" s="0" t="n">
        <f aca="false">OR(AND(C460="NA",D460="NA"), AND(C460="NA",D460="R2"), AND(C460="NA",D460="R6"), AND(C460="NA",D460="R8"), AND(C460="NA",D460="R9"), AND(C460="NA",D460="R10"), AND(C460="NA",D460="R11"))</f>
        <v>1</v>
      </c>
      <c r="F460" s="0" t="n">
        <f aca="false">AND(C460="NA",D460="R1")</f>
        <v>0</v>
      </c>
      <c r="G460" s="0" t="n">
        <f aca="false">AND(C460="NA",D460="R3")</f>
        <v>0</v>
      </c>
      <c r="H460" s="0" t="n">
        <f aca="false">AND(C460="NA",D460="R4")</f>
        <v>0</v>
      </c>
      <c r="I460" s="0" t="n">
        <f aca="false">AND(C460="NA",D460="R5")</f>
        <v>0</v>
      </c>
      <c r="J460" s="0" t="n">
        <f aca="false">AND(C460="NA",D460="R7")</f>
        <v>0</v>
      </c>
      <c r="K460" s="0" t="n">
        <f aca="false">OR(AND(C460="R1",D460="NA"), AND(C460="R1",D460="R2"), AND(C460="R1",D460="R6"), AND(C460="R1",D460="R8"), AND(C460="R1",D460="R9"), AND(C460="R1",D460="R10"), AND(C460="R1",D460="R11"))</f>
        <v>0</v>
      </c>
      <c r="L460" s="0" t="n">
        <f aca="false">AND(C460="R1",D460="R1")</f>
        <v>0</v>
      </c>
      <c r="M460" s="0" t="n">
        <f aca="false">AND(C460="R1",D460="R3")</f>
        <v>0</v>
      </c>
      <c r="N460" s="0" t="n">
        <f aca="false">AND(C460="R1",D460="R4")</f>
        <v>0</v>
      </c>
      <c r="O460" s="0" t="n">
        <f aca="false">AND(C460="R1",D460="R5")</f>
        <v>0</v>
      </c>
      <c r="P460" s="0" t="n">
        <f aca="false">AND(C460="R1",D460="R7")</f>
        <v>0</v>
      </c>
      <c r="Q460" s="0" t="n">
        <f aca="false">OR(AND(C460="R3",D460="NA"), AND(C460="R3",D460="R2"), AND(C460="R3",D460="R6"), AND(C460="R3",D460="R8"), AND(C460="R3",D460="R9"), AND(C460="R3",D460="R10"), AND(C460="R3",D460="R11"))</f>
        <v>0</v>
      </c>
      <c r="R460" s="0" t="n">
        <f aca="false">AND(C460="R3",D460="R1")</f>
        <v>0</v>
      </c>
      <c r="S460" s="0" t="n">
        <f aca="false">AND(C460="R3",D460="R3")</f>
        <v>0</v>
      </c>
      <c r="T460" s="0" t="n">
        <f aca="false">AND(C460="R3",D460="R4")</f>
        <v>0</v>
      </c>
      <c r="U460" s="0" t="n">
        <f aca="false">AND(C460="R3",D460="R5")</f>
        <v>0</v>
      </c>
      <c r="V460" s="0" t="n">
        <f aca="false">AND(C460="R3",D460="R7")</f>
        <v>0</v>
      </c>
      <c r="W460" s="0" t="n">
        <f aca="false">OR(AND(C460="R4",D460="NA"), AND(C460="R4",D460="R2"), AND(C460="R4",D460="R6"), AND(C460="R4",D460="R8"), AND(C460="R4",D460="R9"), AND(C460="R4",D460="R10"), AND(C460="R4",D460="R11"))</f>
        <v>0</v>
      </c>
      <c r="X460" s="0" t="n">
        <f aca="false">AND(C460="R4",D460="R1")</f>
        <v>0</v>
      </c>
      <c r="Y460" s="0" t="n">
        <f aca="false">AND(C460="R4",D460="R3")</f>
        <v>0</v>
      </c>
      <c r="Z460" s="0" t="n">
        <f aca="false">AND(C460="R4",D460="R4")</f>
        <v>0</v>
      </c>
      <c r="AA460" s="0" t="n">
        <f aca="false">AND(C460="R4",D460="R5")</f>
        <v>0</v>
      </c>
      <c r="AB460" s="0" t="n">
        <f aca="false">AND(C460="R4",D460="R7")</f>
        <v>0</v>
      </c>
      <c r="AC460" s="0" t="n">
        <f aca="false">OR(AND(C460="R5",D460="NA"), AND(C460="R5",D460="R2"), AND(C460="R5",D460="R6"), AND(C460="R5",D460="R8"), AND(C460="R5",D460="R9"), AND(C460="R5",D460="R10"), AND(C460="R5",D460="R11"))</f>
        <v>0</v>
      </c>
      <c r="AD460" s="0" t="n">
        <f aca="false">AND(C460="R5",D460="R1")</f>
        <v>0</v>
      </c>
      <c r="AE460" s="0" t="n">
        <f aca="false">AND(C460="R5",D460="R3")</f>
        <v>0</v>
      </c>
      <c r="AF460" s="0" t="n">
        <f aca="false">AND(C460="R5",D460="R4")</f>
        <v>0</v>
      </c>
      <c r="AG460" s="0" t="n">
        <f aca="false">AND(C460="R5",D460="R5")</f>
        <v>0</v>
      </c>
      <c r="AH460" s="0" t="n">
        <f aca="false">AND(C460="R5",D460="R7")</f>
        <v>0</v>
      </c>
      <c r="AI460" s="0" t="n">
        <f aca="false">OR(AND(C460="R7",D460="NA"), AND(C460="R7",D460="R2"), AND(C460="R7",D460="R6"), AND(C460="R7",D460="R8"), AND(C460="R7",D460="R9"), AND(C460="R7",D460="R10"), AND(C460="R7",D460="R11"))</f>
        <v>0</v>
      </c>
      <c r="AJ460" s="0" t="n">
        <f aca="false">AND(C460="R7",D460="R1")</f>
        <v>0</v>
      </c>
      <c r="AK460" s="0" t="n">
        <f aca="false">AND(C460="R7",D460="R3")</f>
        <v>0</v>
      </c>
      <c r="AL460" s="0" t="n">
        <f aca="false">AND(C460="R7",D460="R4")</f>
        <v>0</v>
      </c>
      <c r="AM460" s="0" t="n">
        <f aca="false">AND(C460="R7",D460="R5")</f>
        <v>0</v>
      </c>
      <c r="AN460" s="0" t="n">
        <f aca="false">AND(C460="R7",D460="R7")</f>
        <v>0</v>
      </c>
    </row>
    <row r="461" customFormat="false" ht="15" hidden="false" customHeight="false" outlineLevel="0" collapsed="false">
      <c r="A461" s="1" t="n">
        <v>41379.33125</v>
      </c>
      <c r="B461" s="0" t="s">
        <v>69784</v>
      </c>
      <c r="C461" s="10" t="s">
        <v>104214</v>
      </c>
      <c r="D461" s="20" t="s">
        <v>104214</v>
      </c>
      <c r="E461" s="0" t="n">
        <f aca="false">OR(AND(C461="NA",D461="NA"), AND(C461="NA",D461="R2"), AND(C461="NA",D461="R6"), AND(C461="NA",D461="R8"), AND(C461="NA",D461="R9"), AND(C461="NA",D461="R10"), AND(C461="NA",D461="R11"))</f>
        <v>1</v>
      </c>
      <c r="F461" s="0" t="n">
        <f aca="false">AND(C461="NA",D461="R1")</f>
        <v>0</v>
      </c>
      <c r="G461" s="0" t="n">
        <f aca="false">AND(C461="NA",D461="R3")</f>
        <v>0</v>
      </c>
      <c r="H461" s="0" t="n">
        <f aca="false">AND(C461="NA",D461="R4")</f>
        <v>0</v>
      </c>
      <c r="I461" s="0" t="n">
        <f aca="false">AND(C461="NA",D461="R5")</f>
        <v>0</v>
      </c>
      <c r="J461" s="0" t="n">
        <f aca="false">AND(C461="NA",D461="R7")</f>
        <v>0</v>
      </c>
      <c r="K461" s="0" t="n">
        <f aca="false">OR(AND(C461="R1",D461="NA"), AND(C461="R1",D461="R2"), AND(C461="R1",D461="R6"), AND(C461="R1",D461="R8"), AND(C461="R1",D461="R9"), AND(C461="R1",D461="R10"), AND(C461="R1",D461="R11"))</f>
        <v>0</v>
      </c>
      <c r="L461" s="0" t="n">
        <f aca="false">AND(C461="R1",D461="R1")</f>
        <v>0</v>
      </c>
      <c r="M461" s="0" t="n">
        <f aca="false">AND(C461="R1",D461="R3")</f>
        <v>0</v>
      </c>
      <c r="N461" s="0" t="n">
        <f aca="false">AND(C461="R1",D461="R4")</f>
        <v>0</v>
      </c>
      <c r="O461" s="0" t="n">
        <f aca="false">AND(C461="R1",D461="R5")</f>
        <v>0</v>
      </c>
      <c r="P461" s="0" t="n">
        <f aca="false">AND(C461="R1",D461="R7")</f>
        <v>0</v>
      </c>
      <c r="Q461" s="0" t="n">
        <f aca="false">OR(AND(C461="R3",D461="NA"), AND(C461="R3",D461="R2"), AND(C461="R3",D461="R6"), AND(C461="R3",D461="R8"), AND(C461="R3",D461="R9"), AND(C461="R3",D461="R10"), AND(C461="R3",D461="R11"))</f>
        <v>0</v>
      </c>
      <c r="R461" s="0" t="n">
        <f aca="false">AND(C461="R3",D461="R1")</f>
        <v>0</v>
      </c>
      <c r="S461" s="0" t="n">
        <f aca="false">AND(C461="R3",D461="R3")</f>
        <v>0</v>
      </c>
      <c r="T461" s="0" t="n">
        <f aca="false">AND(C461="R3",D461="R4")</f>
        <v>0</v>
      </c>
      <c r="U461" s="0" t="n">
        <f aca="false">AND(C461="R3",D461="R5")</f>
        <v>0</v>
      </c>
      <c r="V461" s="0" t="n">
        <f aca="false">AND(C461="R3",D461="R7")</f>
        <v>0</v>
      </c>
      <c r="W461" s="0" t="n">
        <f aca="false">OR(AND(C461="R4",D461="NA"), AND(C461="R4",D461="R2"), AND(C461="R4",D461="R6"), AND(C461="R4",D461="R8"), AND(C461="R4",D461="R9"), AND(C461="R4",D461="R10"), AND(C461="R4",D461="R11"))</f>
        <v>0</v>
      </c>
      <c r="X461" s="0" t="n">
        <f aca="false">AND(C461="R4",D461="R1")</f>
        <v>0</v>
      </c>
      <c r="Y461" s="0" t="n">
        <f aca="false">AND(C461="R4",D461="R3")</f>
        <v>0</v>
      </c>
      <c r="Z461" s="0" t="n">
        <f aca="false">AND(C461="R4",D461="R4")</f>
        <v>0</v>
      </c>
      <c r="AA461" s="0" t="n">
        <f aca="false">AND(C461="R4",D461="R5")</f>
        <v>0</v>
      </c>
      <c r="AB461" s="0" t="n">
        <f aca="false">AND(C461="R4",D461="R7")</f>
        <v>0</v>
      </c>
      <c r="AC461" s="0" t="n">
        <f aca="false">OR(AND(C461="R5",D461="NA"), AND(C461="R5",D461="R2"), AND(C461="R5",D461="R6"), AND(C461="R5",D461="R8"), AND(C461="R5",D461="R9"), AND(C461="R5",D461="R10"), AND(C461="R5",D461="R11"))</f>
        <v>0</v>
      </c>
      <c r="AD461" s="0" t="n">
        <f aca="false">AND(C461="R5",D461="R1")</f>
        <v>0</v>
      </c>
      <c r="AE461" s="0" t="n">
        <f aca="false">AND(C461="R5",D461="R3")</f>
        <v>0</v>
      </c>
      <c r="AF461" s="0" t="n">
        <f aca="false">AND(C461="R5",D461="R4")</f>
        <v>0</v>
      </c>
      <c r="AG461" s="0" t="n">
        <f aca="false">AND(C461="R5",D461="R5")</f>
        <v>0</v>
      </c>
      <c r="AH461" s="0" t="n">
        <f aca="false">AND(C461="R5",D461="R7")</f>
        <v>0</v>
      </c>
      <c r="AI461" s="0" t="n">
        <f aca="false">OR(AND(C461="R7",D461="NA"), AND(C461="R7",D461="R2"), AND(C461="R7",D461="R6"), AND(C461="R7",D461="R8"), AND(C461="R7",D461="R9"), AND(C461="R7",D461="R10"), AND(C461="R7",D461="R11"))</f>
        <v>0</v>
      </c>
      <c r="AJ461" s="0" t="n">
        <f aca="false">AND(C461="R7",D461="R1")</f>
        <v>0</v>
      </c>
      <c r="AK461" s="0" t="n">
        <f aca="false">AND(C461="R7",D461="R3")</f>
        <v>0</v>
      </c>
      <c r="AL461" s="0" t="n">
        <f aca="false">AND(C461="R7",D461="R4")</f>
        <v>0</v>
      </c>
      <c r="AM461" s="0" t="n">
        <f aca="false">AND(C461="R7",D461="R5")</f>
        <v>0</v>
      </c>
      <c r="AN461" s="0" t="n">
        <f aca="false">AND(C461="R7",D461="R7")</f>
        <v>0</v>
      </c>
    </row>
    <row r="462" customFormat="false" ht="15" hidden="false" customHeight="false" outlineLevel="0" collapsed="false">
      <c r="A462" s="1" t="n">
        <v>41379.33125</v>
      </c>
      <c r="B462" s="0" t="s">
        <v>69785</v>
      </c>
      <c r="C462" s="10" t="s">
        <v>104214</v>
      </c>
      <c r="D462" s="20" t="s">
        <v>104280</v>
      </c>
      <c r="E462" s="0" t="n">
        <f aca="false">OR(AND(C462="NA",D462="NA"), AND(C462="NA",D462="R2"), AND(C462="NA",D462="R6"), AND(C462="NA",D462="R8"), AND(C462="NA",D462="R9"), AND(C462="NA",D462="R10"), AND(C462="NA",D462="R11"))</f>
        <v>1</v>
      </c>
      <c r="F462" s="0" t="n">
        <f aca="false">AND(C462="NA",D462="R1")</f>
        <v>0</v>
      </c>
      <c r="G462" s="0" t="n">
        <f aca="false">AND(C462="NA",D462="R3")</f>
        <v>0</v>
      </c>
      <c r="H462" s="0" t="n">
        <f aca="false">AND(C462="NA",D462="R4")</f>
        <v>0</v>
      </c>
      <c r="I462" s="0" t="n">
        <f aca="false">AND(C462="NA",D462="R5")</f>
        <v>0</v>
      </c>
      <c r="J462" s="0" t="n">
        <f aca="false">AND(C462="NA",D462="R7")</f>
        <v>0</v>
      </c>
      <c r="K462" s="0" t="n">
        <f aca="false">OR(AND(C462="R1",D462="NA"), AND(C462="R1",D462="R2"), AND(C462="R1",D462="R6"), AND(C462="R1",D462="R8"), AND(C462="R1",D462="R9"), AND(C462="R1",D462="R10"), AND(C462="R1",D462="R11"))</f>
        <v>0</v>
      </c>
      <c r="L462" s="0" t="n">
        <f aca="false">AND(C462="R1",D462="R1")</f>
        <v>0</v>
      </c>
      <c r="M462" s="0" t="n">
        <f aca="false">AND(C462="R1",D462="R3")</f>
        <v>0</v>
      </c>
      <c r="N462" s="0" t="n">
        <f aca="false">AND(C462="R1",D462="R4")</f>
        <v>0</v>
      </c>
      <c r="O462" s="0" t="n">
        <f aca="false">AND(C462="R1",D462="R5")</f>
        <v>0</v>
      </c>
      <c r="P462" s="0" t="n">
        <f aca="false">AND(C462="R1",D462="R7")</f>
        <v>0</v>
      </c>
      <c r="Q462" s="0" t="n">
        <f aca="false">OR(AND(C462="R3",D462="NA"), AND(C462="R3",D462="R2"), AND(C462="R3",D462="R6"), AND(C462="R3",D462="R8"), AND(C462="R3",D462="R9"), AND(C462="R3",D462="R10"), AND(C462="R3",D462="R11"))</f>
        <v>0</v>
      </c>
      <c r="R462" s="0" t="n">
        <f aca="false">AND(C462="R3",D462="R1")</f>
        <v>0</v>
      </c>
      <c r="S462" s="0" t="n">
        <f aca="false">AND(C462="R3",D462="R3")</f>
        <v>0</v>
      </c>
      <c r="T462" s="0" t="n">
        <f aca="false">AND(C462="R3",D462="R4")</f>
        <v>0</v>
      </c>
      <c r="U462" s="0" t="n">
        <f aca="false">AND(C462="R3",D462="R5")</f>
        <v>0</v>
      </c>
      <c r="V462" s="0" t="n">
        <f aca="false">AND(C462="R3",D462="R7")</f>
        <v>0</v>
      </c>
      <c r="W462" s="0" t="n">
        <f aca="false">OR(AND(C462="R4",D462="NA"), AND(C462="R4",D462="R2"), AND(C462="R4",D462="R6"), AND(C462="R4",D462="R8"), AND(C462="R4",D462="R9"), AND(C462="R4",D462="R10"), AND(C462="R4",D462="R11"))</f>
        <v>0</v>
      </c>
      <c r="X462" s="0" t="n">
        <f aca="false">AND(C462="R4",D462="R1")</f>
        <v>0</v>
      </c>
      <c r="Y462" s="0" t="n">
        <f aca="false">AND(C462="R4",D462="R3")</f>
        <v>0</v>
      </c>
      <c r="Z462" s="0" t="n">
        <f aca="false">AND(C462="R4",D462="R4")</f>
        <v>0</v>
      </c>
      <c r="AA462" s="0" t="n">
        <f aca="false">AND(C462="R4",D462="R5")</f>
        <v>0</v>
      </c>
      <c r="AB462" s="0" t="n">
        <f aca="false">AND(C462="R4",D462="R7")</f>
        <v>0</v>
      </c>
      <c r="AC462" s="0" t="n">
        <f aca="false">OR(AND(C462="R5",D462="NA"), AND(C462="R5",D462="R2"), AND(C462="R5",D462="R6"), AND(C462="R5",D462="R8"), AND(C462="R5",D462="R9"), AND(C462="R5",D462="R10"), AND(C462="R5",D462="R11"))</f>
        <v>0</v>
      </c>
      <c r="AD462" s="0" t="n">
        <f aca="false">AND(C462="R5",D462="R1")</f>
        <v>0</v>
      </c>
      <c r="AE462" s="0" t="n">
        <f aca="false">AND(C462="R5",D462="R3")</f>
        <v>0</v>
      </c>
      <c r="AF462" s="0" t="n">
        <f aca="false">AND(C462="R5",D462="R4")</f>
        <v>0</v>
      </c>
      <c r="AG462" s="0" t="n">
        <f aca="false">AND(C462="R5",D462="R5")</f>
        <v>0</v>
      </c>
      <c r="AH462" s="0" t="n">
        <f aca="false">AND(C462="R5",D462="R7")</f>
        <v>0</v>
      </c>
      <c r="AI462" s="0" t="n">
        <f aca="false">OR(AND(C462="R7",D462="NA"), AND(C462="R7",D462="R2"), AND(C462="R7",D462="R6"), AND(C462="R7",D462="R8"), AND(C462="R7",D462="R9"), AND(C462="R7",D462="R10"), AND(C462="R7",D462="R11"))</f>
        <v>0</v>
      </c>
      <c r="AJ462" s="0" t="n">
        <f aca="false">AND(C462="R7",D462="R1")</f>
        <v>0</v>
      </c>
      <c r="AK462" s="0" t="n">
        <f aca="false">AND(C462="R7",D462="R3")</f>
        <v>0</v>
      </c>
      <c r="AL462" s="0" t="n">
        <f aca="false">AND(C462="R7",D462="R4")</f>
        <v>0</v>
      </c>
      <c r="AM462" s="0" t="n">
        <f aca="false">AND(C462="R7",D462="R5")</f>
        <v>0</v>
      </c>
      <c r="AN462" s="0" t="n">
        <f aca="false">AND(C462="R7",D462="R7")</f>
        <v>0</v>
      </c>
    </row>
    <row r="463" customFormat="false" ht="15" hidden="false" customHeight="false" outlineLevel="0" collapsed="false">
      <c r="A463" s="1" t="n">
        <v>41379.33125</v>
      </c>
      <c r="B463" s="0" t="s">
        <v>69787</v>
      </c>
      <c r="C463" s="10" t="s">
        <v>104214</v>
      </c>
      <c r="D463" s="20" t="s">
        <v>104214</v>
      </c>
      <c r="E463" s="0" t="n">
        <f aca="false">OR(AND(C463="NA",D463="NA"), AND(C463="NA",D463="R2"), AND(C463="NA",D463="R6"), AND(C463="NA",D463="R8"), AND(C463="NA",D463="R9"), AND(C463="NA",D463="R10"), AND(C463="NA",D463="R11"))</f>
        <v>1</v>
      </c>
      <c r="F463" s="0" t="n">
        <f aca="false">AND(C463="NA",D463="R1")</f>
        <v>0</v>
      </c>
      <c r="G463" s="0" t="n">
        <f aca="false">AND(C463="NA",D463="R3")</f>
        <v>0</v>
      </c>
      <c r="H463" s="0" t="n">
        <f aca="false">AND(C463="NA",D463="R4")</f>
        <v>0</v>
      </c>
      <c r="I463" s="0" t="n">
        <f aca="false">AND(C463="NA",D463="R5")</f>
        <v>0</v>
      </c>
      <c r="J463" s="0" t="n">
        <f aca="false">AND(C463="NA",D463="R7")</f>
        <v>0</v>
      </c>
      <c r="K463" s="0" t="n">
        <f aca="false">OR(AND(C463="R1",D463="NA"), AND(C463="R1",D463="R2"), AND(C463="R1",D463="R6"), AND(C463="R1",D463="R8"), AND(C463="R1",D463="R9"), AND(C463="R1",D463="R10"), AND(C463="R1",D463="R11"))</f>
        <v>0</v>
      </c>
      <c r="L463" s="0" t="n">
        <f aca="false">AND(C463="R1",D463="R1")</f>
        <v>0</v>
      </c>
      <c r="M463" s="0" t="n">
        <f aca="false">AND(C463="R1",D463="R3")</f>
        <v>0</v>
      </c>
      <c r="N463" s="0" t="n">
        <f aca="false">AND(C463="R1",D463="R4")</f>
        <v>0</v>
      </c>
      <c r="O463" s="0" t="n">
        <f aca="false">AND(C463="R1",D463="R5")</f>
        <v>0</v>
      </c>
      <c r="P463" s="0" t="n">
        <f aca="false">AND(C463="R1",D463="R7")</f>
        <v>0</v>
      </c>
      <c r="Q463" s="0" t="n">
        <f aca="false">OR(AND(C463="R3",D463="NA"), AND(C463="R3",D463="R2"), AND(C463="R3",D463="R6"), AND(C463="R3",D463="R8"), AND(C463="R3",D463="R9"), AND(C463="R3",D463="R10"), AND(C463="R3",D463="R11"))</f>
        <v>0</v>
      </c>
      <c r="R463" s="0" t="n">
        <f aca="false">AND(C463="R3",D463="R1")</f>
        <v>0</v>
      </c>
      <c r="S463" s="0" t="n">
        <f aca="false">AND(C463="R3",D463="R3")</f>
        <v>0</v>
      </c>
      <c r="T463" s="0" t="n">
        <f aca="false">AND(C463="R3",D463="R4")</f>
        <v>0</v>
      </c>
      <c r="U463" s="0" t="n">
        <f aca="false">AND(C463="R3",D463="R5")</f>
        <v>0</v>
      </c>
      <c r="V463" s="0" t="n">
        <f aca="false">AND(C463="R3",D463="R7")</f>
        <v>0</v>
      </c>
      <c r="W463" s="0" t="n">
        <f aca="false">OR(AND(C463="R4",D463="NA"), AND(C463="R4",D463="R2"), AND(C463="R4",D463="R6"), AND(C463="R4",D463="R8"), AND(C463="R4",D463="R9"), AND(C463="R4",D463="R10"), AND(C463="R4",D463="R11"))</f>
        <v>0</v>
      </c>
      <c r="X463" s="0" t="n">
        <f aca="false">AND(C463="R4",D463="R1")</f>
        <v>0</v>
      </c>
      <c r="Y463" s="0" t="n">
        <f aca="false">AND(C463="R4",D463="R3")</f>
        <v>0</v>
      </c>
      <c r="Z463" s="0" t="n">
        <f aca="false">AND(C463="R4",D463="R4")</f>
        <v>0</v>
      </c>
      <c r="AA463" s="0" t="n">
        <f aca="false">AND(C463="R4",D463="R5")</f>
        <v>0</v>
      </c>
      <c r="AB463" s="0" t="n">
        <f aca="false">AND(C463="R4",D463="R7")</f>
        <v>0</v>
      </c>
      <c r="AC463" s="0" t="n">
        <f aca="false">OR(AND(C463="R5",D463="NA"), AND(C463="R5",D463="R2"), AND(C463="R5",D463="R6"), AND(C463="R5",D463="R8"), AND(C463="R5",D463="R9"), AND(C463="R5",D463="R10"), AND(C463="R5",D463="R11"))</f>
        <v>0</v>
      </c>
      <c r="AD463" s="0" t="n">
        <f aca="false">AND(C463="R5",D463="R1")</f>
        <v>0</v>
      </c>
      <c r="AE463" s="0" t="n">
        <f aca="false">AND(C463="R5",D463="R3")</f>
        <v>0</v>
      </c>
      <c r="AF463" s="0" t="n">
        <f aca="false">AND(C463="R5",D463="R4")</f>
        <v>0</v>
      </c>
      <c r="AG463" s="0" t="n">
        <f aca="false">AND(C463="R5",D463="R5")</f>
        <v>0</v>
      </c>
      <c r="AH463" s="0" t="n">
        <f aca="false">AND(C463="R5",D463="R7")</f>
        <v>0</v>
      </c>
      <c r="AI463" s="0" t="n">
        <f aca="false">OR(AND(C463="R7",D463="NA"), AND(C463="R7",D463="R2"), AND(C463="R7",D463="R6"), AND(C463="R7",D463="R8"), AND(C463="R7",D463="R9"), AND(C463="R7",D463="R10"), AND(C463="R7",D463="R11"))</f>
        <v>0</v>
      </c>
      <c r="AJ463" s="0" t="n">
        <f aca="false">AND(C463="R7",D463="R1")</f>
        <v>0</v>
      </c>
      <c r="AK463" s="0" t="n">
        <f aca="false">AND(C463="R7",D463="R3")</f>
        <v>0</v>
      </c>
      <c r="AL463" s="0" t="n">
        <f aca="false">AND(C463="R7",D463="R4")</f>
        <v>0</v>
      </c>
      <c r="AM463" s="0" t="n">
        <f aca="false">AND(C463="R7",D463="R5")</f>
        <v>0</v>
      </c>
      <c r="AN463" s="0" t="n">
        <f aca="false">AND(C463="R7",D463="R7")</f>
        <v>0</v>
      </c>
    </row>
    <row r="464" customFormat="false" ht="15" hidden="false" customHeight="false" outlineLevel="0" collapsed="false">
      <c r="A464" s="1" t="n">
        <v>41379.33125</v>
      </c>
      <c r="B464" s="0" t="s">
        <v>69790</v>
      </c>
      <c r="C464" s="10" t="s">
        <v>104214</v>
      </c>
      <c r="D464" s="20" t="s">
        <v>104214</v>
      </c>
      <c r="E464" s="0" t="n">
        <f aca="false">OR(AND(C464="NA",D464="NA"), AND(C464="NA",D464="R2"), AND(C464="NA",D464="R6"), AND(C464="NA",D464="R8"), AND(C464="NA",D464="R9"), AND(C464="NA",D464="R10"), AND(C464="NA",D464="R11"))</f>
        <v>1</v>
      </c>
      <c r="F464" s="0" t="n">
        <f aca="false">AND(C464="NA",D464="R1")</f>
        <v>0</v>
      </c>
      <c r="G464" s="0" t="n">
        <f aca="false">AND(C464="NA",D464="R3")</f>
        <v>0</v>
      </c>
      <c r="H464" s="0" t="n">
        <f aca="false">AND(C464="NA",D464="R4")</f>
        <v>0</v>
      </c>
      <c r="I464" s="0" t="n">
        <f aca="false">AND(C464="NA",D464="R5")</f>
        <v>0</v>
      </c>
      <c r="J464" s="0" t="n">
        <f aca="false">AND(C464="NA",D464="R7")</f>
        <v>0</v>
      </c>
      <c r="K464" s="0" t="n">
        <f aca="false">OR(AND(C464="R1",D464="NA"), AND(C464="R1",D464="R2"), AND(C464="R1",D464="R6"), AND(C464="R1",D464="R8"), AND(C464="R1",D464="R9"), AND(C464="R1",D464="R10"), AND(C464="R1",D464="R11"))</f>
        <v>0</v>
      </c>
      <c r="L464" s="0" t="n">
        <f aca="false">AND(C464="R1",D464="R1")</f>
        <v>0</v>
      </c>
      <c r="M464" s="0" t="n">
        <f aca="false">AND(C464="R1",D464="R3")</f>
        <v>0</v>
      </c>
      <c r="N464" s="0" t="n">
        <f aca="false">AND(C464="R1",D464="R4")</f>
        <v>0</v>
      </c>
      <c r="O464" s="0" t="n">
        <f aca="false">AND(C464="R1",D464="R5")</f>
        <v>0</v>
      </c>
      <c r="P464" s="0" t="n">
        <f aca="false">AND(C464="R1",D464="R7")</f>
        <v>0</v>
      </c>
      <c r="Q464" s="0" t="n">
        <f aca="false">OR(AND(C464="R3",D464="NA"), AND(C464="R3",D464="R2"), AND(C464="R3",D464="R6"), AND(C464="R3",D464="R8"), AND(C464="R3",D464="R9"), AND(C464="R3",D464="R10"), AND(C464="R3",D464="R11"))</f>
        <v>0</v>
      </c>
      <c r="R464" s="0" t="n">
        <f aca="false">AND(C464="R3",D464="R1")</f>
        <v>0</v>
      </c>
      <c r="S464" s="0" t="n">
        <f aca="false">AND(C464="R3",D464="R3")</f>
        <v>0</v>
      </c>
      <c r="T464" s="0" t="n">
        <f aca="false">AND(C464="R3",D464="R4")</f>
        <v>0</v>
      </c>
      <c r="U464" s="0" t="n">
        <f aca="false">AND(C464="R3",D464="R5")</f>
        <v>0</v>
      </c>
      <c r="V464" s="0" t="n">
        <f aca="false">AND(C464="R3",D464="R7")</f>
        <v>0</v>
      </c>
      <c r="W464" s="0" t="n">
        <f aca="false">OR(AND(C464="R4",D464="NA"), AND(C464="R4",D464="R2"), AND(C464="R4",D464="R6"), AND(C464="R4",D464="R8"), AND(C464="R4",D464="R9"), AND(C464="R4",D464="R10"), AND(C464="R4",D464="R11"))</f>
        <v>0</v>
      </c>
      <c r="X464" s="0" t="n">
        <f aca="false">AND(C464="R4",D464="R1")</f>
        <v>0</v>
      </c>
      <c r="Y464" s="0" t="n">
        <f aca="false">AND(C464="R4",D464="R3")</f>
        <v>0</v>
      </c>
      <c r="Z464" s="0" t="n">
        <f aca="false">AND(C464="R4",D464="R4")</f>
        <v>0</v>
      </c>
      <c r="AA464" s="0" t="n">
        <f aca="false">AND(C464="R4",D464="R5")</f>
        <v>0</v>
      </c>
      <c r="AB464" s="0" t="n">
        <f aca="false">AND(C464="R4",D464="R7")</f>
        <v>0</v>
      </c>
      <c r="AC464" s="0" t="n">
        <f aca="false">OR(AND(C464="R5",D464="NA"), AND(C464="R5",D464="R2"), AND(C464="R5",D464="R6"), AND(C464="R5",D464="R8"), AND(C464="R5",D464="R9"), AND(C464="R5",D464="R10"), AND(C464="R5",D464="R11"))</f>
        <v>0</v>
      </c>
      <c r="AD464" s="0" t="n">
        <f aca="false">AND(C464="R5",D464="R1")</f>
        <v>0</v>
      </c>
      <c r="AE464" s="0" t="n">
        <f aca="false">AND(C464="R5",D464="R3")</f>
        <v>0</v>
      </c>
      <c r="AF464" s="0" t="n">
        <f aca="false">AND(C464="R5",D464="R4")</f>
        <v>0</v>
      </c>
      <c r="AG464" s="0" t="n">
        <f aca="false">AND(C464="R5",D464="R5")</f>
        <v>0</v>
      </c>
      <c r="AH464" s="0" t="n">
        <f aca="false">AND(C464="R5",D464="R7")</f>
        <v>0</v>
      </c>
      <c r="AI464" s="0" t="n">
        <f aca="false">OR(AND(C464="R7",D464="NA"), AND(C464="R7",D464="R2"), AND(C464="R7",D464="R6"), AND(C464="R7",D464="R8"), AND(C464="R7",D464="R9"), AND(C464="R7",D464="R10"), AND(C464="R7",D464="R11"))</f>
        <v>0</v>
      </c>
      <c r="AJ464" s="0" t="n">
        <f aca="false">AND(C464="R7",D464="R1")</f>
        <v>0</v>
      </c>
      <c r="AK464" s="0" t="n">
        <f aca="false">AND(C464="R7",D464="R3")</f>
        <v>0</v>
      </c>
      <c r="AL464" s="0" t="n">
        <f aca="false">AND(C464="R7",D464="R4")</f>
        <v>0</v>
      </c>
      <c r="AM464" s="0" t="n">
        <f aca="false">AND(C464="R7",D464="R5")</f>
        <v>0</v>
      </c>
      <c r="AN464" s="0" t="n">
        <f aca="false">AND(C464="R7",D464="R7")</f>
        <v>0</v>
      </c>
    </row>
    <row r="465" customFormat="false" ht="15" hidden="false" customHeight="false" outlineLevel="0" collapsed="false">
      <c r="A465" s="1" t="n">
        <v>41379.33125</v>
      </c>
      <c r="B465" s="0" t="s">
        <v>69791</v>
      </c>
      <c r="C465" s="10" t="s">
        <v>104214</v>
      </c>
      <c r="D465" s="20" t="s">
        <v>104214</v>
      </c>
      <c r="E465" s="0" t="n">
        <f aca="false">OR(AND(C465="NA",D465="NA"), AND(C465="NA",D465="R2"), AND(C465="NA",D465="R6"), AND(C465="NA",D465="R8"), AND(C465="NA",D465="R9"), AND(C465="NA",D465="R10"), AND(C465="NA",D465="R11"))</f>
        <v>1</v>
      </c>
      <c r="F465" s="0" t="n">
        <f aca="false">AND(C465="NA",D465="R1")</f>
        <v>0</v>
      </c>
      <c r="G465" s="0" t="n">
        <f aca="false">AND(C465="NA",D465="R3")</f>
        <v>0</v>
      </c>
      <c r="H465" s="0" t="n">
        <f aca="false">AND(C465="NA",D465="R4")</f>
        <v>0</v>
      </c>
      <c r="I465" s="0" t="n">
        <f aca="false">AND(C465="NA",D465="R5")</f>
        <v>0</v>
      </c>
      <c r="J465" s="0" t="n">
        <f aca="false">AND(C465="NA",D465="R7")</f>
        <v>0</v>
      </c>
      <c r="K465" s="0" t="n">
        <f aca="false">OR(AND(C465="R1",D465="NA"), AND(C465="R1",D465="R2"), AND(C465="R1",D465="R6"), AND(C465="R1",D465="R8"), AND(C465="R1",D465="R9"), AND(C465="R1",D465="R10"), AND(C465="R1",D465="R11"))</f>
        <v>0</v>
      </c>
      <c r="L465" s="0" t="n">
        <f aca="false">AND(C465="R1",D465="R1")</f>
        <v>0</v>
      </c>
      <c r="M465" s="0" t="n">
        <f aca="false">AND(C465="R1",D465="R3")</f>
        <v>0</v>
      </c>
      <c r="N465" s="0" t="n">
        <f aca="false">AND(C465="R1",D465="R4")</f>
        <v>0</v>
      </c>
      <c r="O465" s="0" t="n">
        <f aca="false">AND(C465="R1",D465="R5")</f>
        <v>0</v>
      </c>
      <c r="P465" s="0" t="n">
        <f aca="false">AND(C465="R1",D465="R7")</f>
        <v>0</v>
      </c>
      <c r="Q465" s="0" t="n">
        <f aca="false">OR(AND(C465="R3",D465="NA"), AND(C465="R3",D465="R2"), AND(C465="R3",D465="R6"), AND(C465="R3",D465="R8"), AND(C465="R3",D465="R9"), AND(C465="R3",D465="R10"), AND(C465="R3",D465="R11"))</f>
        <v>0</v>
      </c>
      <c r="R465" s="0" t="n">
        <f aca="false">AND(C465="R3",D465="R1")</f>
        <v>0</v>
      </c>
      <c r="S465" s="0" t="n">
        <f aca="false">AND(C465="R3",D465="R3")</f>
        <v>0</v>
      </c>
      <c r="T465" s="0" t="n">
        <f aca="false">AND(C465="R3",D465="R4")</f>
        <v>0</v>
      </c>
      <c r="U465" s="0" t="n">
        <f aca="false">AND(C465="R3",D465="R5")</f>
        <v>0</v>
      </c>
      <c r="V465" s="0" t="n">
        <f aca="false">AND(C465="R3",D465="R7")</f>
        <v>0</v>
      </c>
      <c r="W465" s="0" t="n">
        <f aca="false">OR(AND(C465="R4",D465="NA"), AND(C465="R4",D465="R2"), AND(C465="R4",D465="R6"), AND(C465="R4",D465="R8"), AND(C465="R4",D465="R9"), AND(C465="R4",D465="R10"), AND(C465="R4",D465="R11"))</f>
        <v>0</v>
      </c>
      <c r="X465" s="0" t="n">
        <f aca="false">AND(C465="R4",D465="R1")</f>
        <v>0</v>
      </c>
      <c r="Y465" s="0" t="n">
        <f aca="false">AND(C465="R4",D465="R3")</f>
        <v>0</v>
      </c>
      <c r="Z465" s="0" t="n">
        <f aca="false">AND(C465="R4",D465="R4")</f>
        <v>0</v>
      </c>
      <c r="AA465" s="0" t="n">
        <f aca="false">AND(C465="R4",D465="R5")</f>
        <v>0</v>
      </c>
      <c r="AB465" s="0" t="n">
        <f aca="false">AND(C465="R4",D465="R7")</f>
        <v>0</v>
      </c>
      <c r="AC465" s="0" t="n">
        <f aca="false">OR(AND(C465="R5",D465="NA"), AND(C465="R5",D465="R2"), AND(C465="R5",D465="R6"), AND(C465="R5",D465="R8"), AND(C465="R5",D465="R9"), AND(C465="R5",D465="R10"), AND(C465="R5",D465="R11"))</f>
        <v>0</v>
      </c>
      <c r="AD465" s="0" t="n">
        <f aca="false">AND(C465="R5",D465="R1")</f>
        <v>0</v>
      </c>
      <c r="AE465" s="0" t="n">
        <f aca="false">AND(C465="R5",D465="R3")</f>
        <v>0</v>
      </c>
      <c r="AF465" s="0" t="n">
        <f aca="false">AND(C465="R5",D465="R4")</f>
        <v>0</v>
      </c>
      <c r="AG465" s="0" t="n">
        <f aca="false">AND(C465="R5",D465="R5")</f>
        <v>0</v>
      </c>
      <c r="AH465" s="0" t="n">
        <f aca="false">AND(C465="R5",D465="R7")</f>
        <v>0</v>
      </c>
      <c r="AI465" s="0" t="n">
        <f aca="false">OR(AND(C465="R7",D465="NA"), AND(C465="R7",D465="R2"), AND(C465="R7",D465="R6"), AND(C465="R7",D465="R8"), AND(C465="R7",D465="R9"), AND(C465="R7",D465="R10"), AND(C465="R7",D465="R11"))</f>
        <v>0</v>
      </c>
      <c r="AJ465" s="0" t="n">
        <f aca="false">AND(C465="R7",D465="R1")</f>
        <v>0</v>
      </c>
      <c r="AK465" s="0" t="n">
        <f aca="false">AND(C465="R7",D465="R3")</f>
        <v>0</v>
      </c>
      <c r="AL465" s="0" t="n">
        <f aca="false">AND(C465="R7",D465="R4")</f>
        <v>0</v>
      </c>
      <c r="AM465" s="0" t="n">
        <f aca="false">AND(C465="R7",D465="R5")</f>
        <v>0</v>
      </c>
      <c r="AN465" s="0" t="n">
        <f aca="false">AND(C465="R7",D465="R7")</f>
        <v>0</v>
      </c>
    </row>
    <row r="466" customFormat="false" ht="15" hidden="false" customHeight="false" outlineLevel="0" collapsed="false">
      <c r="A466" s="1" t="n">
        <v>41379.33125</v>
      </c>
      <c r="B466" s="0" t="s">
        <v>69793</v>
      </c>
      <c r="C466" s="10" t="s">
        <v>104214</v>
      </c>
      <c r="D466" s="20" t="s">
        <v>104214</v>
      </c>
      <c r="E466" s="0" t="n">
        <f aca="false">OR(AND(C466="NA",D466="NA"), AND(C466="NA",D466="R2"), AND(C466="NA",D466="R6"), AND(C466="NA",D466="R8"), AND(C466="NA",D466="R9"), AND(C466="NA",D466="R10"), AND(C466="NA",D466="R11"))</f>
        <v>1</v>
      </c>
      <c r="F466" s="0" t="n">
        <f aca="false">AND(C466="NA",D466="R1")</f>
        <v>0</v>
      </c>
      <c r="G466" s="0" t="n">
        <f aca="false">AND(C466="NA",D466="R3")</f>
        <v>0</v>
      </c>
      <c r="H466" s="0" t="n">
        <f aca="false">AND(C466="NA",D466="R4")</f>
        <v>0</v>
      </c>
      <c r="I466" s="0" t="n">
        <f aca="false">AND(C466="NA",D466="R5")</f>
        <v>0</v>
      </c>
      <c r="J466" s="0" t="n">
        <f aca="false">AND(C466="NA",D466="R7")</f>
        <v>0</v>
      </c>
      <c r="K466" s="0" t="n">
        <f aca="false">OR(AND(C466="R1",D466="NA"), AND(C466="R1",D466="R2"), AND(C466="R1",D466="R6"), AND(C466="R1",D466="R8"), AND(C466="R1",D466="R9"), AND(C466="R1",D466="R10"), AND(C466="R1",D466="R11"))</f>
        <v>0</v>
      </c>
      <c r="L466" s="0" t="n">
        <f aca="false">AND(C466="R1",D466="R1")</f>
        <v>0</v>
      </c>
      <c r="M466" s="0" t="n">
        <f aca="false">AND(C466="R1",D466="R3")</f>
        <v>0</v>
      </c>
      <c r="N466" s="0" t="n">
        <f aca="false">AND(C466="R1",D466="R4")</f>
        <v>0</v>
      </c>
      <c r="O466" s="0" t="n">
        <f aca="false">AND(C466="R1",D466="R5")</f>
        <v>0</v>
      </c>
      <c r="P466" s="0" t="n">
        <f aca="false">AND(C466="R1",D466="R7")</f>
        <v>0</v>
      </c>
      <c r="Q466" s="0" t="n">
        <f aca="false">OR(AND(C466="R3",D466="NA"), AND(C466="R3",D466="R2"), AND(C466="R3",D466="R6"), AND(C466="R3",D466="R8"), AND(C466="R3",D466="R9"), AND(C466="R3",D466="R10"), AND(C466="R3",D466="R11"))</f>
        <v>0</v>
      </c>
      <c r="R466" s="0" t="n">
        <f aca="false">AND(C466="R3",D466="R1")</f>
        <v>0</v>
      </c>
      <c r="S466" s="0" t="n">
        <f aca="false">AND(C466="R3",D466="R3")</f>
        <v>0</v>
      </c>
      <c r="T466" s="0" t="n">
        <f aca="false">AND(C466="R3",D466="R4")</f>
        <v>0</v>
      </c>
      <c r="U466" s="0" t="n">
        <f aca="false">AND(C466="R3",D466="R5")</f>
        <v>0</v>
      </c>
      <c r="V466" s="0" t="n">
        <f aca="false">AND(C466="R3",D466="R7")</f>
        <v>0</v>
      </c>
      <c r="W466" s="0" t="n">
        <f aca="false">OR(AND(C466="R4",D466="NA"), AND(C466="R4",D466="R2"), AND(C466="R4",D466="R6"), AND(C466="R4",D466="R8"), AND(C466="R4",D466="R9"), AND(C466="R4",D466="R10"), AND(C466="R4",D466="R11"))</f>
        <v>0</v>
      </c>
      <c r="X466" s="0" t="n">
        <f aca="false">AND(C466="R4",D466="R1")</f>
        <v>0</v>
      </c>
      <c r="Y466" s="0" t="n">
        <f aca="false">AND(C466="R4",D466="R3")</f>
        <v>0</v>
      </c>
      <c r="Z466" s="0" t="n">
        <f aca="false">AND(C466="R4",D466="R4")</f>
        <v>0</v>
      </c>
      <c r="AA466" s="0" t="n">
        <f aca="false">AND(C466="R4",D466="R5")</f>
        <v>0</v>
      </c>
      <c r="AB466" s="0" t="n">
        <f aca="false">AND(C466="R4",D466="R7")</f>
        <v>0</v>
      </c>
      <c r="AC466" s="0" t="n">
        <f aca="false">OR(AND(C466="R5",D466="NA"), AND(C466="R5",D466="R2"), AND(C466="R5",D466="R6"), AND(C466="R5",D466="R8"), AND(C466="R5",D466="R9"), AND(C466="R5",D466="R10"), AND(C466="R5",D466="R11"))</f>
        <v>0</v>
      </c>
      <c r="AD466" s="0" t="n">
        <f aca="false">AND(C466="R5",D466="R1")</f>
        <v>0</v>
      </c>
      <c r="AE466" s="0" t="n">
        <f aca="false">AND(C466="R5",D466="R3")</f>
        <v>0</v>
      </c>
      <c r="AF466" s="0" t="n">
        <f aca="false">AND(C466="R5",D466="R4")</f>
        <v>0</v>
      </c>
      <c r="AG466" s="0" t="n">
        <f aca="false">AND(C466="R5",D466="R5")</f>
        <v>0</v>
      </c>
      <c r="AH466" s="0" t="n">
        <f aca="false">AND(C466="R5",D466="R7")</f>
        <v>0</v>
      </c>
      <c r="AI466" s="0" t="n">
        <f aca="false">OR(AND(C466="R7",D466="NA"), AND(C466="R7",D466="R2"), AND(C466="R7",D466="R6"), AND(C466="R7",D466="R8"), AND(C466="R7",D466="R9"), AND(C466="R7",D466="R10"), AND(C466="R7",D466="R11"))</f>
        <v>0</v>
      </c>
      <c r="AJ466" s="0" t="n">
        <f aca="false">AND(C466="R7",D466="R1")</f>
        <v>0</v>
      </c>
      <c r="AK466" s="0" t="n">
        <f aca="false">AND(C466="R7",D466="R3")</f>
        <v>0</v>
      </c>
      <c r="AL466" s="0" t="n">
        <f aca="false">AND(C466="R7",D466="R4")</f>
        <v>0</v>
      </c>
      <c r="AM466" s="0" t="n">
        <f aca="false">AND(C466="R7",D466="R5")</f>
        <v>0</v>
      </c>
      <c r="AN466" s="0" t="n">
        <f aca="false">AND(C466="R7",D466="R7")</f>
        <v>0</v>
      </c>
    </row>
    <row r="467" customFormat="false" ht="15" hidden="false" customHeight="false" outlineLevel="0" collapsed="false">
      <c r="A467" s="1" t="n">
        <v>41379.33125</v>
      </c>
      <c r="B467" s="0" t="s">
        <v>69795</v>
      </c>
      <c r="C467" s="10" t="s">
        <v>104214</v>
      </c>
      <c r="D467" s="20" t="s">
        <v>104214</v>
      </c>
      <c r="E467" s="0" t="n">
        <f aca="false">OR(AND(C467="NA",D467="NA"), AND(C467="NA",D467="R2"), AND(C467="NA",D467="R6"), AND(C467="NA",D467="R8"), AND(C467="NA",D467="R9"), AND(C467="NA",D467="R10"), AND(C467="NA",D467="R11"))</f>
        <v>1</v>
      </c>
      <c r="F467" s="0" t="n">
        <f aca="false">AND(C467="NA",D467="R1")</f>
        <v>0</v>
      </c>
      <c r="G467" s="0" t="n">
        <f aca="false">AND(C467="NA",D467="R3")</f>
        <v>0</v>
      </c>
      <c r="H467" s="0" t="n">
        <f aca="false">AND(C467="NA",D467="R4")</f>
        <v>0</v>
      </c>
      <c r="I467" s="0" t="n">
        <f aca="false">AND(C467="NA",D467="R5")</f>
        <v>0</v>
      </c>
      <c r="J467" s="0" t="n">
        <f aca="false">AND(C467="NA",D467="R7")</f>
        <v>0</v>
      </c>
      <c r="K467" s="0" t="n">
        <f aca="false">OR(AND(C467="R1",D467="NA"), AND(C467="R1",D467="R2"), AND(C467="R1",D467="R6"), AND(C467="R1",D467="R8"), AND(C467="R1",D467="R9"), AND(C467="R1",D467="R10"), AND(C467="R1",D467="R11"))</f>
        <v>0</v>
      </c>
      <c r="L467" s="0" t="n">
        <f aca="false">AND(C467="R1",D467="R1")</f>
        <v>0</v>
      </c>
      <c r="M467" s="0" t="n">
        <f aca="false">AND(C467="R1",D467="R3")</f>
        <v>0</v>
      </c>
      <c r="N467" s="0" t="n">
        <f aca="false">AND(C467="R1",D467="R4")</f>
        <v>0</v>
      </c>
      <c r="O467" s="0" t="n">
        <f aca="false">AND(C467="R1",D467="R5")</f>
        <v>0</v>
      </c>
      <c r="P467" s="0" t="n">
        <f aca="false">AND(C467="R1",D467="R7")</f>
        <v>0</v>
      </c>
      <c r="Q467" s="0" t="n">
        <f aca="false">OR(AND(C467="R3",D467="NA"), AND(C467="R3",D467="R2"), AND(C467="R3",D467="R6"), AND(C467="R3",D467="R8"), AND(C467="R3",D467="R9"), AND(C467="R3",D467="R10"), AND(C467="R3",D467="R11"))</f>
        <v>0</v>
      </c>
      <c r="R467" s="0" t="n">
        <f aca="false">AND(C467="R3",D467="R1")</f>
        <v>0</v>
      </c>
      <c r="S467" s="0" t="n">
        <f aca="false">AND(C467="R3",D467="R3")</f>
        <v>0</v>
      </c>
      <c r="T467" s="0" t="n">
        <f aca="false">AND(C467="R3",D467="R4")</f>
        <v>0</v>
      </c>
      <c r="U467" s="0" t="n">
        <f aca="false">AND(C467="R3",D467="R5")</f>
        <v>0</v>
      </c>
      <c r="V467" s="0" t="n">
        <f aca="false">AND(C467="R3",D467="R7")</f>
        <v>0</v>
      </c>
      <c r="W467" s="0" t="n">
        <f aca="false">OR(AND(C467="R4",D467="NA"), AND(C467="R4",D467="R2"), AND(C467="R4",D467="R6"), AND(C467="R4",D467="R8"), AND(C467="R4",D467="R9"), AND(C467="R4",D467="R10"), AND(C467="R4",D467="R11"))</f>
        <v>0</v>
      </c>
      <c r="X467" s="0" t="n">
        <f aca="false">AND(C467="R4",D467="R1")</f>
        <v>0</v>
      </c>
      <c r="Y467" s="0" t="n">
        <f aca="false">AND(C467="R4",D467="R3")</f>
        <v>0</v>
      </c>
      <c r="Z467" s="0" t="n">
        <f aca="false">AND(C467="R4",D467="R4")</f>
        <v>0</v>
      </c>
      <c r="AA467" s="0" t="n">
        <f aca="false">AND(C467="R4",D467="R5")</f>
        <v>0</v>
      </c>
      <c r="AB467" s="0" t="n">
        <f aca="false">AND(C467="R4",D467="R7")</f>
        <v>0</v>
      </c>
      <c r="AC467" s="0" t="n">
        <f aca="false">OR(AND(C467="R5",D467="NA"), AND(C467="R5",D467="R2"), AND(C467="R5",D467="R6"), AND(C467="R5",D467="R8"), AND(C467="R5",D467="R9"), AND(C467="R5",D467="R10"), AND(C467="R5",D467="R11"))</f>
        <v>0</v>
      </c>
      <c r="AD467" s="0" t="n">
        <f aca="false">AND(C467="R5",D467="R1")</f>
        <v>0</v>
      </c>
      <c r="AE467" s="0" t="n">
        <f aca="false">AND(C467="R5",D467="R3")</f>
        <v>0</v>
      </c>
      <c r="AF467" s="0" t="n">
        <f aca="false">AND(C467="R5",D467="R4")</f>
        <v>0</v>
      </c>
      <c r="AG467" s="0" t="n">
        <f aca="false">AND(C467="R5",D467="R5")</f>
        <v>0</v>
      </c>
      <c r="AH467" s="0" t="n">
        <f aca="false">AND(C467="R5",D467="R7")</f>
        <v>0</v>
      </c>
      <c r="AI467" s="0" t="n">
        <f aca="false">OR(AND(C467="R7",D467="NA"), AND(C467="R7",D467="R2"), AND(C467="R7",D467="R6"), AND(C467="R7",D467="R8"), AND(C467="R7",D467="R9"), AND(C467="R7",D467="R10"), AND(C467="R7",D467="R11"))</f>
        <v>0</v>
      </c>
      <c r="AJ467" s="0" t="n">
        <f aca="false">AND(C467="R7",D467="R1")</f>
        <v>0</v>
      </c>
      <c r="AK467" s="0" t="n">
        <f aca="false">AND(C467="R7",D467="R3")</f>
        <v>0</v>
      </c>
      <c r="AL467" s="0" t="n">
        <f aca="false">AND(C467="R7",D467="R4")</f>
        <v>0</v>
      </c>
      <c r="AM467" s="0" t="n">
        <f aca="false">AND(C467="R7",D467="R5")</f>
        <v>0</v>
      </c>
      <c r="AN467" s="0" t="n">
        <f aca="false">AND(C467="R7",D467="R7")</f>
        <v>0</v>
      </c>
    </row>
    <row r="468" customFormat="false" ht="15" hidden="false" customHeight="false" outlineLevel="0" collapsed="false">
      <c r="A468" s="1" t="n">
        <v>41379.33125</v>
      </c>
      <c r="B468" s="0" t="s">
        <v>69797</v>
      </c>
      <c r="C468" s="10" t="s">
        <v>104214</v>
      </c>
      <c r="D468" s="20" t="s">
        <v>104214</v>
      </c>
      <c r="E468" s="0" t="n">
        <f aca="false">OR(AND(C468="NA",D468="NA"), AND(C468="NA",D468="R2"), AND(C468="NA",D468="R6"), AND(C468="NA",D468="R8"), AND(C468="NA",D468="R9"), AND(C468="NA",D468="R10"), AND(C468="NA",D468="R11"))</f>
        <v>1</v>
      </c>
      <c r="F468" s="0" t="n">
        <f aca="false">AND(C468="NA",D468="R1")</f>
        <v>0</v>
      </c>
      <c r="G468" s="0" t="n">
        <f aca="false">AND(C468="NA",D468="R3")</f>
        <v>0</v>
      </c>
      <c r="H468" s="0" t="n">
        <f aca="false">AND(C468="NA",D468="R4")</f>
        <v>0</v>
      </c>
      <c r="I468" s="0" t="n">
        <f aca="false">AND(C468="NA",D468="R5")</f>
        <v>0</v>
      </c>
      <c r="J468" s="0" t="n">
        <f aca="false">AND(C468="NA",D468="R7")</f>
        <v>0</v>
      </c>
      <c r="K468" s="0" t="n">
        <f aca="false">OR(AND(C468="R1",D468="NA"), AND(C468="R1",D468="R2"), AND(C468="R1",D468="R6"), AND(C468="R1",D468="R8"), AND(C468="R1",D468="R9"), AND(C468="R1",D468="R10"), AND(C468="R1",D468="R11"))</f>
        <v>0</v>
      </c>
      <c r="L468" s="0" t="n">
        <f aca="false">AND(C468="R1",D468="R1")</f>
        <v>0</v>
      </c>
      <c r="M468" s="0" t="n">
        <f aca="false">AND(C468="R1",D468="R3")</f>
        <v>0</v>
      </c>
      <c r="N468" s="0" t="n">
        <f aca="false">AND(C468="R1",D468="R4")</f>
        <v>0</v>
      </c>
      <c r="O468" s="0" t="n">
        <f aca="false">AND(C468="R1",D468="R5")</f>
        <v>0</v>
      </c>
      <c r="P468" s="0" t="n">
        <f aca="false">AND(C468="R1",D468="R7")</f>
        <v>0</v>
      </c>
      <c r="Q468" s="0" t="n">
        <f aca="false">OR(AND(C468="R3",D468="NA"), AND(C468="R3",D468="R2"), AND(C468="R3",D468="R6"), AND(C468="R3",D468="R8"), AND(C468="R3",D468="R9"), AND(C468="R3",D468="R10"), AND(C468="R3",D468="R11"))</f>
        <v>0</v>
      </c>
      <c r="R468" s="0" t="n">
        <f aca="false">AND(C468="R3",D468="R1")</f>
        <v>0</v>
      </c>
      <c r="S468" s="0" t="n">
        <f aca="false">AND(C468="R3",D468="R3")</f>
        <v>0</v>
      </c>
      <c r="T468" s="0" t="n">
        <f aca="false">AND(C468="R3",D468="R4")</f>
        <v>0</v>
      </c>
      <c r="U468" s="0" t="n">
        <f aca="false">AND(C468="R3",D468="R5")</f>
        <v>0</v>
      </c>
      <c r="V468" s="0" t="n">
        <f aca="false">AND(C468="R3",D468="R7")</f>
        <v>0</v>
      </c>
      <c r="W468" s="0" t="n">
        <f aca="false">OR(AND(C468="R4",D468="NA"), AND(C468="R4",D468="R2"), AND(C468="R4",D468="R6"), AND(C468="R4",D468="R8"), AND(C468="R4",D468="R9"), AND(C468="R4",D468="R10"), AND(C468="R4",D468="R11"))</f>
        <v>0</v>
      </c>
      <c r="X468" s="0" t="n">
        <f aca="false">AND(C468="R4",D468="R1")</f>
        <v>0</v>
      </c>
      <c r="Y468" s="0" t="n">
        <f aca="false">AND(C468="R4",D468="R3")</f>
        <v>0</v>
      </c>
      <c r="Z468" s="0" t="n">
        <f aca="false">AND(C468="R4",D468="R4")</f>
        <v>0</v>
      </c>
      <c r="AA468" s="0" t="n">
        <f aca="false">AND(C468="R4",D468="R5")</f>
        <v>0</v>
      </c>
      <c r="AB468" s="0" t="n">
        <f aca="false">AND(C468="R4",D468="R7")</f>
        <v>0</v>
      </c>
      <c r="AC468" s="0" t="n">
        <f aca="false">OR(AND(C468="R5",D468="NA"), AND(C468="R5",D468="R2"), AND(C468="R5",D468="R6"), AND(C468="R5",D468="R8"), AND(C468="R5",D468="R9"), AND(C468="R5",D468="R10"), AND(C468="R5",D468="R11"))</f>
        <v>0</v>
      </c>
      <c r="AD468" s="0" t="n">
        <f aca="false">AND(C468="R5",D468="R1")</f>
        <v>0</v>
      </c>
      <c r="AE468" s="0" t="n">
        <f aca="false">AND(C468="R5",D468="R3")</f>
        <v>0</v>
      </c>
      <c r="AF468" s="0" t="n">
        <f aca="false">AND(C468="R5",D468="R4")</f>
        <v>0</v>
      </c>
      <c r="AG468" s="0" t="n">
        <f aca="false">AND(C468="R5",D468="R5")</f>
        <v>0</v>
      </c>
      <c r="AH468" s="0" t="n">
        <f aca="false">AND(C468="R5",D468="R7")</f>
        <v>0</v>
      </c>
      <c r="AI468" s="0" t="n">
        <f aca="false">OR(AND(C468="R7",D468="NA"), AND(C468="R7",D468="R2"), AND(C468="R7",D468="R6"), AND(C468="R7",D468="R8"), AND(C468="R7",D468="R9"), AND(C468="R7",D468="R10"), AND(C468="R7",D468="R11"))</f>
        <v>0</v>
      </c>
      <c r="AJ468" s="0" t="n">
        <f aca="false">AND(C468="R7",D468="R1")</f>
        <v>0</v>
      </c>
      <c r="AK468" s="0" t="n">
        <f aca="false">AND(C468="R7",D468="R3")</f>
        <v>0</v>
      </c>
      <c r="AL468" s="0" t="n">
        <f aca="false">AND(C468="R7",D468="R4")</f>
        <v>0</v>
      </c>
      <c r="AM468" s="0" t="n">
        <f aca="false">AND(C468="R7",D468="R5")</f>
        <v>0</v>
      </c>
      <c r="AN468" s="0" t="n">
        <f aca="false">AND(C468="R7",D468="R7")</f>
        <v>0</v>
      </c>
    </row>
    <row r="469" customFormat="false" ht="15" hidden="false" customHeight="false" outlineLevel="0" collapsed="false">
      <c r="A469" s="1" t="n">
        <v>41379.33125</v>
      </c>
      <c r="B469" s="0" t="s">
        <v>69799</v>
      </c>
      <c r="C469" s="10" t="s">
        <v>104214</v>
      </c>
      <c r="D469" s="20" t="s">
        <v>104214</v>
      </c>
      <c r="E469" s="0" t="n">
        <f aca="false">OR(AND(C469="NA",D469="NA"), AND(C469="NA",D469="R2"), AND(C469="NA",D469="R6"), AND(C469="NA",D469="R8"), AND(C469="NA",D469="R9"), AND(C469="NA",D469="R10"), AND(C469="NA",D469="R11"))</f>
        <v>1</v>
      </c>
      <c r="F469" s="0" t="n">
        <f aca="false">AND(C469="NA",D469="R1")</f>
        <v>0</v>
      </c>
      <c r="G469" s="0" t="n">
        <f aca="false">AND(C469="NA",D469="R3")</f>
        <v>0</v>
      </c>
      <c r="H469" s="0" t="n">
        <f aca="false">AND(C469="NA",D469="R4")</f>
        <v>0</v>
      </c>
      <c r="I469" s="0" t="n">
        <f aca="false">AND(C469="NA",D469="R5")</f>
        <v>0</v>
      </c>
      <c r="J469" s="0" t="n">
        <f aca="false">AND(C469="NA",D469="R7")</f>
        <v>0</v>
      </c>
      <c r="K469" s="0" t="n">
        <f aca="false">OR(AND(C469="R1",D469="NA"), AND(C469="R1",D469="R2"), AND(C469="R1",D469="R6"), AND(C469="R1",D469="R8"), AND(C469="R1",D469="R9"), AND(C469="R1",D469="R10"), AND(C469="R1",D469="R11"))</f>
        <v>0</v>
      </c>
      <c r="L469" s="0" t="n">
        <f aca="false">AND(C469="R1",D469="R1")</f>
        <v>0</v>
      </c>
      <c r="M469" s="0" t="n">
        <f aca="false">AND(C469="R1",D469="R3")</f>
        <v>0</v>
      </c>
      <c r="N469" s="0" t="n">
        <f aca="false">AND(C469="R1",D469="R4")</f>
        <v>0</v>
      </c>
      <c r="O469" s="0" t="n">
        <f aca="false">AND(C469="R1",D469="R5")</f>
        <v>0</v>
      </c>
      <c r="P469" s="0" t="n">
        <f aca="false">AND(C469="R1",D469="R7")</f>
        <v>0</v>
      </c>
      <c r="Q469" s="0" t="n">
        <f aca="false">OR(AND(C469="R3",D469="NA"), AND(C469="R3",D469="R2"), AND(C469="R3",D469="R6"), AND(C469="R3",D469="R8"), AND(C469="R3",D469="R9"), AND(C469="R3",D469="R10"), AND(C469="R3",D469="R11"))</f>
        <v>0</v>
      </c>
      <c r="R469" s="0" t="n">
        <f aca="false">AND(C469="R3",D469="R1")</f>
        <v>0</v>
      </c>
      <c r="S469" s="0" t="n">
        <f aca="false">AND(C469="R3",D469="R3")</f>
        <v>0</v>
      </c>
      <c r="T469" s="0" t="n">
        <f aca="false">AND(C469="R3",D469="R4")</f>
        <v>0</v>
      </c>
      <c r="U469" s="0" t="n">
        <f aca="false">AND(C469="R3",D469="R5")</f>
        <v>0</v>
      </c>
      <c r="V469" s="0" t="n">
        <f aca="false">AND(C469="R3",D469="R7")</f>
        <v>0</v>
      </c>
      <c r="W469" s="0" t="n">
        <f aca="false">OR(AND(C469="R4",D469="NA"), AND(C469="R4",D469="R2"), AND(C469="R4",D469="R6"), AND(C469="R4",D469="R8"), AND(C469="R4",D469="R9"), AND(C469="R4",D469="R10"), AND(C469="R4",D469="R11"))</f>
        <v>0</v>
      </c>
      <c r="X469" s="0" t="n">
        <f aca="false">AND(C469="R4",D469="R1")</f>
        <v>0</v>
      </c>
      <c r="Y469" s="0" t="n">
        <f aca="false">AND(C469="R4",D469="R3")</f>
        <v>0</v>
      </c>
      <c r="Z469" s="0" t="n">
        <f aca="false">AND(C469="R4",D469="R4")</f>
        <v>0</v>
      </c>
      <c r="AA469" s="0" t="n">
        <f aca="false">AND(C469="R4",D469="R5")</f>
        <v>0</v>
      </c>
      <c r="AB469" s="0" t="n">
        <f aca="false">AND(C469="R4",D469="R7")</f>
        <v>0</v>
      </c>
      <c r="AC469" s="0" t="n">
        <f aca="false">OR(AND(C469="R5",D469="NA"), AND(C469="R5",D469="R2"), AND(C469="R5",D469="R6"), AND(C469="R5",D469="R8"), AND(C469="R5",D469="R9"), AND(C469="R5",D469="R10"), AND(C469="R5",D469="R11"))</f>
        <v>0</v>
      </c>
      <c r="AD469" s="0" t="n">
        <f aca="false">AND(C469="R5",D469="R1")</f>
        <v>0</v>
      </c>
      <c r="AE469" s="0" t="n">
        <f aca="false">AND(C469="R5",D469="R3")</f>
        <v>0</v>
      </c>
      <c r="AF469" s="0" t="n">
        <f aca="false">AND(C469="R5",D469="R4")</f>
        <v>0</v>
      </c>
      <c r="AG469" s="0" t="n">
        <f aca="false">AND(C469="R5",D469="R5")</f>
        <v>0</v>
      </c>
      <c r="AH469" s="0" t="n">
        <f aca="false">AND(C469="R5",D469="R7")</f>
        <v>0</v>
      </c>
      <c r="AI469" s="0" t="n">
        <f aca="false">OR(AND(C469="R7",D469="NA"), AND(C469="R7",D469="R2"), AND(C469="R7",D469="R6"), AND(C469="R7",D469="R8"), AND(C469="R7",D469="R9"), AND(C469="R7",D469="R10"), AND(C469="R7",D469="R11"))</f>
        <v>0</v>
      </c>
      <c r="AJ469" s="0" t="n">
        <f aca="false">AND(C469="R7",D469="R1")</f>
        <v>0</v>
      </c>
      <c r="AK469" s="0" t="n">
        <f aca="false">AND(C469="R7",D469="R3")</f>
        <v>0</v>
      </c>
      <c r="AL469" s="0" t="n">
        <f aca="false">AND(C469="R7",D469="R4")</f>
        <v>0</v>
      </c>
      <c r="AM469" s="0" t="n">
        <f aca="false">AND(C469="R7",D469="R5")</f>
        <v>0</v>
      </c>
      <c r="AN469" s="0" t="n">
        <f aca="false">AND(C469="R7",D469="R7")</f>
        <v>0</v>
      </c>
    </row>
    <row r="470" customFormat="false" ht="15" hidden="false" customHeight="false" outlineLevel="0" collapsed="false">
      <c r="A470" s="1" t="n">
        <v>41379.33125</v>
      </c>
      <c r="B470" s="0" t="s">
        <v>69801</v>
      </c>
      <c r="C470" s="10" t="s">
        <v>104214</v>
      </c>
      <c r="D470" s="20" t="s">
        <v>104214</v>
      </c>
      <c r="E470" s="0" t="n">
        <f aca="false">OR(AND(C470="NA",D470="NA"), AND(C470="NA",D470="R2"), AND(C470="NA",D470="R6"), AND(C470="NA",D470="R8"), AND(C470="NA",D470="R9"), AND(C470="NA",D470="R10"), AND(C470="NA",D470="R11"))</f>
        <v>1</v>
      </c>
      <c r="F470" s="0" t="n">
        <f aca="false">AND(C470="NA",D470="R1")</f>
        <v>0</v>
      </c>
      <c r="G470" s="0" t="n">
        <f aca="false">AND(C470="NA",D470="R3")</f>
        <v>0</v>
      </c>
      <c r="H470" s="0" t="n">
        <f aca="false">AND(C470="NA",D470="R4")</f>
        <v>0</v>
      </c>
      <c r="I470" s="0" t="n">
        <f aca="false">AND(C470="NA",D470="R5")</f>
        <v>0</v>
      </c>
      <c r="J470" s="0" t="n">
        <f aca="false">AND(C470="NA",D470="R7")</f>
        <v>0</v>
      </c>
      <c r="K470" s="0" t="n">
        <f aca="false">OR(AND(C470="R1",D470="NA"), AND(C470="R1",D470="R2"), AND(C470="R1",D470="R6"), AND(C470="R1",D470="R8"), AND(C470="R1",D470="R9"), AND(C470="R1",D470="R10"), AND(C470="R1",D470="R11"))</f>
        <v>0</v>
      </c>
      <c r="L470" s="0" t="n">
        <f aca="false">AND(C470="R1",D470="R1")</f>
        <v>0</v>
      </c>
      <c r="M470" s="0" t="n">
        <f aca="false">AND(C470="R1",D470="R3")</f>
        <v>0</v>
      </c>
      <c r="N470" s="0" t="n">
        <f aca="false">AND(C470="R1",D470="R4")</f>
        <v>0</v>
      </c>
      <c r="O470" s="0" t="n">
        <f aca="false">AND(C470="R1",D470="R5")</f>
        <v>0</v>
      </c>
      <c r="P470" s="0" t="n">
        <f aca="false">AND(C470="R1",D470="R7")</f>
        <v>0</v>
      </c>
      <c r="Q470" s="0" t="n">
        <f aca="false">OR(AND(C470="R3",D470="NA"), AND(C470="R3",D470="R2"), AND(C470="R3",D470="R6"), AND(C470="R3",D470="R8"), AND(C470="R3",D470="R9"), AND(C470="R3",D470="R10"), AND(C470="R3",D470="R11"))</f>
        <v>0</v>
      </c>
      <c r="R470" s="0" t="n">
        <f aca="false">AND(C470="R3",D470="R1")</f>
        <v>0</v>
      </c>
      <c r="S470" s="0" t="n">
        <f aca="false">AND(C470="R3",D470="R3")</f>
        <v>0</v>
      </c>
      <c r="T470" s="0" t="n">
        <f aca="false">AND(C470="R3",D470="R4")</f>
        <v>0</v>
      </c>
      <c r="U470" s="0" t="n">
        <f aca="false">AND(C470="R3",D470="R5")</f>
        <v>0</v>
      </c>
      <c r="V470" s="0" t="n">
        <f aca="false">AND(C470="R3",D470="R7")</f>
        <v>0</v>
      </c>
      <c r="W470" s="0" t="n">
        <f aca="false">OR(AND(C470="R4",D470="NA"), AND(C470="R4",D470="R2"), AND(C470="R4",D470="R6"), AND(C470="R4",D470="R8"), AND(C470="R4",D470="R9"), AND(C470="R4",D470="R10"), AND(C470="R4",D470="R11"))</f>
        <v>0</v>
      </c>
      <c r="X470" s="0" t="n">
        <f aca="false">AND(C470="R4",D470="R1")</f>
        <v>0</v>
      </c>
      <c r="Y470" s="0" t="n">
        <f aca="false">AND(C470="R4",D470="R3")</f>
        <v>0</v>
      </c>
      <c r="Z470" s="0" t="n">
        <f aca="false">AND(C470="R4",D470="R4")</f>
        <v>0</v>
      </c>
      <c r="AA470" s="0" t="n">
        <f aca="false">AND(C470="R4",D470="R5")</f>
        <v>0</v>
      </c>
      <c r="AB470" s="0" t="n">
        <f aca="false">AND(C470="R4",D470="R7")</f>
        <v>0</v>
      </c>
      <c r="AC470" s="0" t="n">
        <f aca="false">OR(AND(C470="R5",D470="NA"), AND(C470="R5",D470="R2"), AND(C470="R5",D470="R6"), AND(C470="R5",D470="R8"), AND(C470="R5",D470="R9"), AND(C470="R5",D470="R10"), AND(C470="R5",D470="R11"))</f>
        <v>0</v>
      </c>
      <c r="AD470" s="0" t="n">
        <f aca="false">AND(C470="R5",D470="R1")</f>
        <v>0</v>
      </c>
      <c r="AE470" s="0" t="n">
        <f aca="false">AND(C470="R5",D470="R3")</f>
        <v>0</v>
      </c>
      <c r="AF470" s="0" t="n">
        <f aca="false">AND(C470="R5",D470="R4")</f>
        <v>0</v>
      </c>
      <c r="AG470" s="0" t="n">
        <f aca="false">AND(C470="R5",D470="R5")</f>
        <v>0</v>
      </c>
      <c r="AH470" s="0" t="n">
        <f aca="false">AND(C470="R5",D470="R7")</f>
        <v>0</v>
      </c>
      <c r="AI470" s="0" t="n">
        <f aca="false">OR(AND(C470="R7",D470="NA"), AND(C470="R7",D470="R2"), AND(C470="R7",D470="R6"), AND(C470="R7",D470="R8"), AND(C470="R7",D470="R9"), AND(C470="R7",D470="R10"), AND(C470="R7",D470="R11"))</f>
        <v>0</v>
      </c>
      <c r="AJ470" s="0" t="n">
        <f aca="false">AND(C470="R7",D470="R1")</f>
        <v>0</v>
      </c>
      <c r="AK470" s="0" t="n">
        <f aca="false">AND(C470="R7",D470="R3")</f>
        <v>0</v>
      </c>
      <c r="AL470" s="0" t="n">
        <f aca="false">AND(C470="R7",D470="R4")</f>
        <v>0</v>
      </c>
      <c r="AM470" s="0" t="n">
        <f aca="false">AND(C470="R7",D470="R5")</f>
        <v>0</v>
      </c>
      <c r="AN470" s="0" t="n">
        <f aca="false">AND(C470="R7",D470="R7")</f>
        <v>0</v>
      </c>
    </row>
    <row r="471" customFormat="false" ht="15" hidden="false" customHeight="false" outlineLevel="0" collapsed="false">
      <c r="A471" s="1" t="n">
        <v>41379.33125</v>
      </c>
      <c r="B471" s="0" t="s">
        <v>69803</v>
      </c>
      <c r="C471" s="10" t="s">
        <v>104214</v>
      </c>
      <c r="D471" s="20" t="s">
        <v>104292</v>
      </c>
      <c r="E471" s="0" t="n">
        <f aca="false">OR(AND(C471="NA",D471="NA"), AND(C471="NA",D471="R2"), AND(C471="NA",D471="R6"), AND(C471="NA",D471="R8"), AND(C471="NA",D471="R9"), AND(C471="NA",D471="R10"), AND(C471="NA",D471="R11"))</f>
        <v>1</v>
      </c>
      <c r="F471" s="0" t="n">
        <f aca="false">AND(C471="NA",D471="R1")</f>
        <v>0</v>
      </c>
      <c r="G471" s="0" t="n">
        <f aca="false">AND(C471="NA",D471="R3")</f>
        <v>0</v>
      </c>
      <c r="H471" s="0" t="n">
        <f aca="false">AND(C471="NA",D471="R4")</f>
        <v>0</v>
      </c>
      <c r="I471" s="0" t="n">
        <f aca="false">AND(C471="NA",D471="R5")</f>
        <v>0</v>
      </c>
      <c r="J471" s="0" t="n">
        <f aca="false">AND(C471="NA",D471="R7")</f>
        <v>0</v>
      </c>
      <c r="K471" s="0" t="n">
        <f aca="false">OR(AND(C471="R1",D471="NA"), AND(C471="R1",D471="R2"), AND(C471="R1",D471="R6"), AND(C471="R1",D471="R8"), AND(C471="R1",D471="R9"), AND(C471="R1",D471="R10"), AND(C471="R1",D471="R11"))</f>
        <v>0</v>
      </c>
      <c r="L471" s="0" t="n">
        <f aca="false">AND(C471="R1",D471="R1")</f>
        <v>0</v>
      </c>
      <c r="M471" s="0" t="n">
        <f aca="false">AND(C471="R1",D471="R3")</f>
        <v>0</v>
      </c>
      <c r="N471" s="0" t="n">
        <f aca="false">AND(C471="R1",D471="R4")</f>
        <v>0</v>
      </c>
      <c r="O471" s="0" t="n">
        <f aca="false">AND(C471="R1",D471="R5")</f>
        <v>0</v>
      </c>
      <c r="P471" s="0" t="n">
        <f aca="false">AND(C471="R1",D471="R7")</f>
        <v>0</v>
      </c>
      <c r="Q471" s="0" t="n">
        <f aca="false">OR(AND(C471="R3",D471="NA"), AND(C471="R3",D471="R2"), AND(C471="R3",D471="R6"), AND(C471="R3",D471="R8"), AND(C471="R3",D471="R9"), AND(C471="R3",D471="R10"), AND(C471="R3",D471="R11"))</f>
        <v>0</v>
      </c>
      <c r="R471" s="0" t="n">
        <f aca="false">AND(C471="R3",D471="R1")</f>
        <v>0</v>
      </c>
      <c r="S471" s="0" t="n">
        <f aca="false">AND(C471="R3",D471="R3")</f>
        <v>0</v>
      </c>
      <c r="T471" s="0" t="n">
        <f aca="false">AND(C471="R3",D471="R4")</f>
        <v>0</v>
      </c>
      <c r="U471" s="0" t="n">
        <f aca="false">AND(C471="R3",D471="R5")</f>
        <v>0</v>
      </c>
      <c r="V471" s="0" t="n">
        <f aca="false">AND(C471="R3",D471="R7")</f>
        <v>0</v>
      </c>
      <c r="W471" s="0" t="n">
        <f aca="false">OR(AND(C471="R4",D471="NA"), AND(C471="R4",D471="R2"), AND(C471="R4",D471="R6"), AND(C471="R4",D471="R8"), AND(C471="R4",D471="R9"), AND(C471="R4",D471="R10"), AND(C471="R4",D471="R11"))</f>
        <v>0</v>
      </c>
      <c r="X471" s="0" t="n">
        <f aca="false">AND(C471="R4",D471="R1")</f>
        <v>0</v>
      </c>
      <c r="Y471" s="0" t="n">
        <f aca="false">AND(C471="R4",D471="R3")</f>
        <v>0</v>
      </c>
      <c r="Z471" s="0" t="n">
        <f aca="false">AND(C471="R4",D471="R4")</f>
        <v>0</v>
      </c>
      <c r="AA471" s="0" t="n">
        <f aca="false">AND(C471="R4",D471="R5")</f>
        <v>0</v>
      </c>
      <c r="AB471" s="0" t="n">
        <f aca="false">AND(C471="R4",D471="R7")</f>
        <v>0</v>
      </c>
      <c r="AC471" s="0" t="n">
        <f aca="false">OR(AND(C471="R5",D471="NA"), AND(C471="R5",D471="R2"), AND(C471="R5",D471="R6"), AND(C471="R5",D471="R8"), AND(C471="R5",D471="R9"), AND(C471="R5",D471="R10"), AND(C471="R5",D471="R11"))</f>
        <v>0</v>
      </c>
      <c r="AD471" s="0" t="n">
        <f aca="false">AND(C471="R5",D471="R1")</f>
        <v>0</v>
      </c>
      <c r="AE471" s="0" t="n">
        <f aca="false">AND(C471="R5",D471="R3")</f>
        <v>0</v>
      </c>
      <c r="AF471" s="0" t="n">
        <f aca="false">AND(C471="R5",D471="R4")</f>
        <v>0</v>
      </c>
      <c r="AG471" s="0" t="n">
        <f aca="false">AND(C471="R5",D471="R5")</f>
        <v>0</v>
      </c>
      <c r="AH471" s="0" t="n">
        <f aca="false">AND(C471="R5",D471="R7")</f>
        <v>0</v>
      </c>
      <c r="AI471" s="0" t="n">
        <f aca="false">OR(AND(C471="R7",D471="NA"), AND(C471="R7",D471="R2"), AND(C471="R7",D471="R6"), AND(C471="R7",D471="R8"), AND(C471="R7",D471="R9"), AND(C471="R7",D471="R10"), AND(C471="R7",D471="R11"))</f>
        <v>0</v>
      </c>
      <c r="AJ471" s="0" t="n">
        <f aca="false">AND(C471="R7",D471="R1")</f>
        <v>0</v>
      </c>
      <c r="AK471" s="0" t="n">
        <f aca="false">AND(C471="R7",D471="R3")</f>
        <v>0</v>
      </c>
      <c r="AL471" s="0" t="n">
        <f aca="false">AND(C471="R7",D471="R4")</f>
        <v>0</v>
      </c>
      <c r="AM471" s="0" t="n">
        <f aca="false">AND(C471="R7",D471="R5")</f>
        <v>0</v>
      </c>
      <c r="AN471" s="0" t="n">
        <f aca="false">AND(C471="R7",D471="R7")</f>
        <v>0</v>
      </c>
    </row>
    <row r="472" customFormat="false" ht="15" hidden="false" customHeight="false" outlineLevel="0" collapsed="false">
      <c r="A472" s="1" t="n">
        <v>41379.33125</v>
      </c>
      <c r="B472" s="0" t="s">
        <v>69804</v>
      </c>
      <c r="C472" s="10" t="s">
        <v>104214</v>
      </c>
      <c r="D472" s="20" t="s">
        <v>104214</v>
      </c>
      <c r="E472" s="0" t="n">
        <f aca="false">OR(AND(C472="NA",D472="NA"), AND(C472="NA",D472="R2"), AND(C472="NA",D472="R6"), AND(C472="NA",D472="R8"), AND(C472="NA",D472="R9"), AND(C472="NA",D472="R10"), AND(C472="NA",D472="R11"))</f>
        <v>1</v>
      </c>
      <c r="F472" s="0" t="n">
        <f aca="false">AND(C472="NA",D472="R1")</f>
        <v>0</v>
      </c>
      <c r="G472" s="0" t="n">
        <f aca="false">AND(C472="NA",D472="R3")</f>
        <v>0</v>
      </c>
      <c r="H472" s="0" t="n">
        <f aca="false">AND(C472="NA",D472="R4")</f>
        <v>0</v>
      </c>
      <c r="I472" s="0" t="n">
        <f aca="false">AND(C472="NA",D472="R5")</f>
        <v>0</v>
      </c>
      <c r="J472" s="0" t="n">
        <f aca="false">AND(C472="NA",D472="R7")</f>
        <v>0</v>
      </c>
      <c r="K472" s="0" t="n">
        <f aca="false">OR(AND(C472="R1",D472="NA"), AND(C472="R1",D472="R2"), AND(C472="R1",D472="R6"), AND(C472="R1",D472="R8"), AND(C472="R1",D472="R9"), AND(C472="R1",D472="R10"), AND(C472="R1",D472="R11"))</f>
        <v>0</v>
      </c>
      <c r="L472" s="0" t="n">
        <f aca="false">AND(C472="R1",D472="R1")</f>
        <v>0</v>
      </c>
      <c r="M472" s="0" t="n">
        <f aca="false">AND(C472="R1",D472="R3")</f>
        <v>0</v>
      </c>
      <c r="N472" s="0" t="n">
        <f aca="false">AND(C472="R1",D472="R4")</f>
        <v>0</v>
      </c>
      <c r="O472" s="0" t="n">
        <f aca="false">AND(C472="R1",D472="R5")</f>
        <v>0</v>
      </c>
      <c r="P472" s="0" t="n">
        <f aca="false">AND(C472="R1",D472="R7")</f>
        <v>0</v>
      </c>
      <c r="Q472" s="0" t="n">
        <f aca="false">OR(AND(C472="R3",D472="NA"), AND(C472="R3",D472="R2"), AND(C472="R3",D472="R6"), AND(C472="R3",D472="R8"), AND(C472="R3",D472="R9"), AND(C472="R3",D472="R10"), AND(C472="R3",D472="R11"))</f>
        <v>0</v>
      </c>
      <c r="R472" s="0" t="n">
        <f aca="false">AND(C472="R3",D472="R1")</f>
        <v>0</v>
      </c>
      <c r="S472" s="0" t="n">
        <f aca="false">AND(C472="R3",D472="R3")</f>
        <v>0</v>
      </c>
      <c r="T472" s="0" t="n">
        <f aca="false">AND(C472="R3",D472="R4")</f>
        <v>0</v>
      </c>
      <c r="U472" s="0" t="n">
        <f aca="false">AND(C472="R3",D472="R5")</f>
        <v>0</v>
      </c>
      <c r="V472" s="0" t="n">
        <f aca="false">AND(C472="R3",D472="R7")</f>
        <v>0</v>
      </c>
      <c r="W472" s="0" t="n">
        <f aca="false">OR(AND(C472="R4",D472="NA"), AND(C472="R4",D472="R2"), AND(C472="R4",D472="R6"), AND(C472="R4",D472="R8"), AND(C472="R4",D472="R9"), AND(C472="R4",D472="R10"), AND(C472="R4",D472="R11"))</f>
        <v>0</v>
      </c>
      <c r="X472" s="0" t="n">
        <f aca="false">AND(C472="R4",D472="R1")</f>
        <v>0</v>
      </c>
      <c r="Y472" s="0" t="n">
        <f aca="false">AND(C472="R4",D472="R3")</f>
        <v>0</v>
      </c>
      <c r="Z472" s="0" t="n">
        <f aca="false">AND(C472="R4",D472="R4")</f>
        <v>0</v>
      </c>
      <c r="AA472" s="0" t="n">
        <f aca="false">AND(C472="R4",D472="R5")</f>
        <v>0</v>
      </c>
      <c r="AB472" s="0" t="n">
        <f aca="false">AND(C472="R4",D472="R7")</f>
        <v>0</v>
      </c>
      <c r="AC472" s="0" t="n">
        <f aca="false">OR(AND(C472="R5",D472="NA"), AND(C472="R5",D472="R2"), AND(C472="R5",D472="R6"), AND(C472="R5",D472="R8"), AND(C472="R5",D472="R9"), AND(C472="R5",D472="R10"), AND(C472="R5",D472="R11"))</f>
        <v>0</v>
      </c>
      <c r="AD472" s="0" t="n">
        <f aca="false">AND(C472="R5",D472="R1")</f>
        <v>0</v>
      </c>
      <c r="AE472" s="0" t="n">
        <f aca="false">AND(C472="R5",D472="R3")</f>
        <v>0</v>
      </c>
      <c r="AF472" s="0" t="n">
        <f aca="false">AND(C472="R5",D472="R4")</f>
        <v>0</v>
      </c>
      <c r="AG472" s="0" t="n">
        <f aca="false">AND(C472="R5",D472="R5")</f>
        <v>0</v>
      </c>
      <c r="AH472" s="0" t="n">
        <f aca="false">AND(C472="R5",D472="R7")</f>
        <v>0</v>
      </c>
      <c r="AI472" s="0" t="n">
        <f aca="false">OR(AND(C472="R7",D472="NA"), AND(C472="R7",D472="R2"), AND(C472="R7",D472="R6"), AND(C472="R7",D472="R8"), AND(C472="R7",D472="R9"), AND(C472="R7",D472="R10"), AND(C472="R7",D472="R11"))</f>
        <v>0</v>
      </c>
      <c r="AJ472" s="0" t="n">
        <f aca="false">AND(C472="R7",D472="R1")</f>
        <v>0</v>
      </c>
      <c r="AK472" s="0" t="n">
        <f aca="false">AND(C472="R7",D472="R3")</f>
        <v>0</v>
      </c>
      <c r="AL472" s="0" t="n">
        <f aca="false">AND(C472="R7",D472="R4")</f>
        <v>0</v>
      </c>
      <c r="AM472" s="0" t="n">
        <f aca="false">AND(C472="R7",D472="R5")</f>
        <v>0</v>
      </c>
      <c r="AN472" s="0" t="n">
        <f aca="false">AND(C472="R7",D472="R7")</f>
        <v>0</v>
      </c>
    </row>
    <row r="473" customFormat="false" ht="15" hidden="false" customHeight="false" outlineLevel="0" collapsed="false">
      <c r="A473" s="1" t="n">
        <v>41379.33125</v>
      </c>
      <c r="B473" s="0" t="s">
        <v>69805</v>
      </c>
      <c r="C473" s="10" t="s">
        <v>104214</v>
      </c>
      <c r="D473" s="20" t="s">
        <v>104214</v>
      </c>
      <c r="E473" s="0" t="n">
        <f aca="false">OR(AND(C473="NA",D473="NA"), AND(C473="NA",D473="R2"), AND(C473="NA",D473="R6"), AND(C473="NA",D473="R8"), AND(C473="NA",D473="R9"), AND(C473="NA",D473="R10"), AND(C473="NA",D473="R11"))</f>
        <v>1</v>
      </c>
      <c r="F473" s="0" t="n">
        <f aca="false">AND(C473="NA",D473="R1")</f>
        <v>0</v>
      </c>
      <c r="G473" s="0" t="n">
        <f aca="false">AND(C473="NA",D473="R3")</f>
        <v>0</v>
      </c>
      <c r="H473" s="0" t="n">
        <f aca="false">AND(C473="NA",D473="R4")</f>
        <v>0</v>
      </c>
      <c r="I473" s="0" t="n">
        <f aca="false">AND(C473="NA",D473="R5")</f>
        <v>0</v>
      </c>
      <c r="J473" s="0" t="n">
        <f aca="false">AND(C473="NA",D473="R7")</f>
        <v>0</v>
      </c>
      <c r="K473" s="0" t="n">
        <f aca="false">OR(AND(C473="R1",D473="NA"), AND(C473="R1",D473="R2"), AND(C473="R1",D473="R6"), AND(C473="R1",D473="R8"), AND(C473="R1",D473="R9"), AND(C473="R1",D473="R10"), AND(C473="R1",D473="R11"))</f>
        <v>0</v>
      </c>
      <c r="L473" s="0" t="n">
        <f aca="false">AND(C473="R1",D473="R1")</f>
        <v>0</v>
      </c>
      <c r="M473" s="0" t="n">
        <f aca="false">AND(C473="R1",D473="R3")</f>
        <v>0</v>
      </c>
      <c r="N473" s="0" t="n">
        <f aca="false">AND(C473="R1",D473="R4")</f>
        <v>0</v>
      </c>
      <c r="O473" s="0" t="n">
        <f aca="false">AND(C473="R1",D473="R5")</f>
        <v>0</v>
      </c>
      <c r="P473" s="0" t="n">
        <f aca="false">AND(C473="R1",D473="R7")</f>
        <v>0</v>
      </c>
      <c r="Q473" s="0" t="n">
        <f aca="false">OR(AND(C473="R3",D473="NA"), AND(C473="R3",D473="R2"), AND(C473="R3",D473="R6"), AND(C473="R3",D473="R8"), AND(C473="R3",D473="R9"), AND(C473="R3",D473="R10"), AND(C473="R3",D473="R11"))</f>
        <v>0</v>
      </c>
      <c r="R473" s="0" t="n">
        <f aca="false">AND(C473="R3",D473="R1")</f>
        <v>0</v>
      </c>
      <c r="S473" s="0" t="n">
        <f aca="false">AND(C473="R3",D473="R3")</f>
        <v>0</v>
      </c>
      <c r="T473" s="0" t="n">
        <f aca="false">AND(C473="R3",D473="R4")</f>
        <v>0</v>
      </c>
      <c r="U473" s="0" t="n">
        <f aca="false">AND(C473="R3",D473="R5")</f>
        <v>0</v>
      </c>
      <c r="V473" s="0" t="n">
        <f aca="false">AND(C473="R3",D473="R7")</f>
        <v>0</v>
      </c>
      <c r="W473" s="0" t="n">
        <f aca="false">OR(AND(C473="R4",D473="NA"), AND(C473="R4",D473="R2"), AND(C473="R4",D473="R6"), AND(C473="R4",D473="R8"), AND(C473="R4",D473="R9"), AND(C473="R4",D473="R10"), AND(C473="R4",D473="R11"))</f>
        <v>0</v>
      </c>
      <c r="X473" s="0" t="n">
        <f aca="false">AND(C473="R4",D473="R1")</f>
        <v>0</v>
      </c>
      <c r="Y473" s="0" t="n">
        <f aca="false">AND(C473="R4",D473="R3")</f>
        <v>0</v>
      </c>
      <c r="Z473" s="0" t="n">
        <f aca="false">AND(C473="R4",D473="R4")</f>
        <v>0</v>
      </c>
      <c r="AA473" s="0" t="n">
        <f aca="false">AND(C473="R4",D473="R5")</f>
        <v>0</v>
      </c>
      <c r="AB473" s="0" t="n">
        <f aca="false">AND(C473="R4",D473="R7")</f>
        <v>0</v>
      </c>
      <c r="AC473" s="0" t="n">
        <f aca="false">OR(AND(C473="R5",D473="NA"), AND(C473="R5",D473="R2"), AND(C473="R5",D473="R6"), AND(C473="R5",D473="R8"), AND(C473="R5",D473="R9"), AND(C473="R5",D473="R10"), AND(C473="R5",D473="R11"))</f>
        <v>0</v>
      </c>
      <c r="AD473" s="0" t="n">
        <f aca="false">AND(C473="R5",D473="R1")</f>
        <v>0</v>
      </c>
      <c r="AE473" s="0" t="n">
        <f aca="false">AND(C473="R5",D473="R3")</f>
        <v>0</v>
      </c>
      <c r="AF473" s="0" t="n">
        <f aca="false">AND(C473="R5",D473="R4")</f>
        <v>0</v>
      </c>
      <c r="AG473" s="0" t="n">
        <f aca="false">AND(C473="R5",D473="R5")</f>
        <v>0</v>
      </c>
      <c r="AH473" s="0" t="n">
        <f aca="false">AND(C473="R5",D473="R7")</f>
        <v>0</v>
      </c>
      <c r="AI473" s="0" t="n">
        <f aca="false">OR(AND(C473="R7",D473="NA"), AND(C473="R7",D473="R2"), AND(C473="R7",D473="R6"), AND(C473="R7",D473="R8"), AND(C473="R7",D473="R9"), AND(C473="R7",D473="R10"), AND(C473="R7",D473="R11"))</f>
        <v>0</v>
      </c>
      <c r="AJ473" s="0" t="n">
        <f aca="false">AND(C473="R7",D473="R1")</f>
        <v>0</v>
      </c>
      <c r="AK473" s="0" t="n">
        <f aca="false">AND(C473="R7",D473="R3")</f>
        <v>0</v>
      </c>
      <c r="AL473" s="0" t="n">
        <f aca="false">AND(C473="R7",D473="R4")</f>
        <v>0</v>
      </c>
      <c r="AM473" s="0" t="n">
        <f aca="false">AND(C473="R7",D473="R5")</f>
        <v>0</v>
      </c>
      <c r="AN473" s="0" t="n">
        <f aca="false">AND(C473="R7",D473="R7")</f>
        <v>0</v>
      </c>
    </row>
    <row r="474" customFormat="false" ht="15" hidden="false" customHeight="false" outlineLevel="0" collapsed="false">
      <c r="A474" s="1" t="n">
        <v>41379.33125</v>
      </c>
      <c r="B474" s="0" t="s">
        <v>69807</v>
      </c>
      <c r="C474" s="10" t="s">
        <v>104214</v>
      </c>
      <c r="D474" s="20" t="s">
        <v>104214</v>
      </c>
      <c r="E474" s="0" t="n">
        <f aca="false">OR(AND(C474="NA",D474="NA"), AND(C474="NA",D474="R2"), AND(C474="NA",D474="R6"), AND(C474="NA",D474="R8"), AND(C474="NA",D474="R9"), AND(C474="NA",D474="R10"), AND(C474="NA",D474="R11"))</f>
        <v>1</v>
      </c>
      <c r="F474" s="0" t="n">
        <f aca="false">AND(C474="NA",D474="R1")</f>
        <v>0</v>
      </c>
      <c r="G474" s="0" t="n">
        <f aca="false">AND(C474="NA",D474="R3")</f>
        <v>0</v>
      </c>
      <c r="H474" s="0" t="n">
        <f aca="false">AND(C474="NA",D474="R4")</f>
        <v>0</v>
      </c>
      <c r="I474" s="0" t="n">
        <f aca="false">AND(C474="NA",D474="R5")</f>
        <v>0</v>
      </c>
      <c r="J474" s="0" t="n">
        <f aca="false">AND(C474="NA",D474="R7")</f>
        <v>0</v>
      </c>
      <c r="K474" s="0" t="n">
        <f aca="false">OR(AND(C474="R1",D474="NA"), AND(C474="R1",D474="R2"), AND(C474="R1",D474="R6"), AND(C474="R1",D474="R8"), AND(C474="R1",D474="R9"), AND(C474="R1",D474="R10"), AND(C474="R1",D474="R11"))</f>
        <v>0</v>
      </c>
      <c r="L474" s="0" t="n">
        <f aca="false">AND(C474="R1",D474="R1")</f>
        <v>0</v>
      </c>
      <c r="M474" s="0" t="n">
        <f aca="false">AND(C474="R1",D474="R3")</f>
        <v>0</v>
      </c>
      <c r="N474" s="0" t="n">
        <f aca="false">AND(C474="R1",D474="R4")</f>
        <v>0</v>
      </c>
      <c r="O474" s="0" t="n">
        <f aca="false">AND(C474="R1",D474="R5")</f>
        <v>0</v>
      </c>
      <c r="P474" s="0" t="n">
        <f aca="false">AND(C474="R1",D474="R7")</f>
        <v>0</v>
      </c>
      <c r="Q474" s="0" t="n">
        <f aca="false">OR(AND(C474="R3",D474="NA"), AND(C474="R3",D474="R2"), AND(C474="R3",D474="R6"), AND(C474="R3",D474="R8"), AND(C474="R3",D474="R9"), AND(C474="R3",D474="R10"), AND(C474="R3",D474="R11"))</f>
        <v>0</v>
      </c>
      <c r="R474" s="0" t="n">
        <f aca="false">AND(C474="R3",D474="R1")</f>
        <v>0</v>
      </c>
      <c r="S474" s="0" t="n">
        <f aca="false">AND(C474="R3",D474="R3")</f>
        <v>0</v>
      </c>
      <c r="T474" s="0" t="n">
        <f aca="false">AND(C474="R3",D474="R4")</f>
        <v>0</v>
      </c>
      <c r="U474" s="0" t="n">
        <f aca="false">AND(C474="R3",D474="R5")</f>
        <v>0</v>
      </c>
      <c r="V474" s="0" t="n">
        <f aca="false">AND(C474="R3",D474="R7")</f>
        <v>0</v>
      </c>
      <c r="W474" s="0" t="n">
        <f aca="false">OR(AND(C474="R4",D474="NA"), AND(C474="R4",D474="R2"), AND(C474="R4",D474="R6"), AND(C474="R4",D474="R8"), AND(C474="R4",D474="R9"), AND(C474="R4",D474="R10"), AND(C474="R4",D474="R11"))</f>
        <v>0</v>
      </c>
      <c r="X474" s="0" t="n">
        <f aca="false">AND(C474="R4",D474="R1")</f>
        <v>0</v>
      </c>
      <c r="Y474" s="0" t="n">
        <f aca="false">AND(C474="R4",D474="R3")</f>
        <v>0</v>
      </c>
      <c r="Z474" s="0" t="n">
        <f aca="false">AND(C474="R4",D474="R4")</f>
        <v>0</v>
      </c>
      <c r="AA474" s="0" t="n">
        <f aca="false">AND(C474="R4",D474="R5")</f>
        <v>0</v>
      </c>
      <c r="AB474" s="0" t="n">
        <f aca="false">AND(C474="R4",D474="R7")</f>
        <v>0</v>
      </c>
      <c r="AC474" s="0" t="n">
        <f aca="false">OR(AND(C474="R5",D474="NA"), AND(C474="R5",D474="R2"), AND(C474="R5",D474="R6"), AND(C474="R5",D474="R8"), AND(C474="R5",D474="R9"), AND(C474="R5",D474="R10"), AND(C474="R5",D474="R11"))</f>
        <v>0</v>
      </c>
      <c r="AD474" s="0" t="n">
        <f aca="false">AND(C474="R5",D474="R1")</f>
        <v>0</v>
      </c>
      <c r="AE474" s="0" t="n">
        <f aca="false">AND(C474="R5",D474="R3")</f>
        <v>0</v>
      </c>
      <c r="AF474" s="0" t="n">
        <f aca="false">AND(C474="R5",D474="R4")</f>
        <v>0</v>
      </c>
      <c r="AG474" s="0" t="n">
        <f aca="false">AND(C474="R5",D474="R5")</f>
        <v>0</v>
      </c>
      <c r="AH474" s="0" t="n">
        <f aca="false">AND(C474="R5",D474="R7")</f>
        <v>0</v>
      </c>
      <c r="AI474" s="0" t="n">
        <f aca="false">OR(AND(C474="R7",D474="NA"), AND(C474="R7",D474="R2"), AND(C474="R7",D474="R6"), AND(C474="R7",D474="R8"), AND(C474="R7",D474="R9"), AND(C474="R7",D474="R10"), AND(C474="R7",D474="R11"))</f>
        <v>0</v>
      </c>
      <c r="AJ474" s="0" t="n">
        <f aca="false">AND(C474="R7",D474="R1")</f>
        <v>0</v>
      </c>
      <c r="AK474" s="0" t="n">
        <f aca="false">AND(C474="R7",D474="R3")</f>
        <v>0</v>
      </c>
      <c r="AL474" s="0" t="n">
        <f aca="false">AND(C474="R7",D474="R4")</f>
        <v>0</v>
      </c>
      <c r="AM474" s="0" t="n">
        <f aca="false">AND(C474="R7",D474="R5")</f>
        <v>0</v>
      </c>
      <c r="AN474" s="0" t="n">
        <f aca="false">AND(C474="R7",D474="R7")</f>
        <v>0</v>
      </c>
    </row>
    <row r="475" customFormat="false" ht="15" hidden="false" customHeight="false" outlineLevel="0" collapsed="false">
      <c r="A475" s="1" t="n">
        <v>41379.33125</v>
      </c>
      <c r="B475" s="0" t="s">
        <v>69808</v>
      </c>
      <c r="C475" s="10" t="s">
        <v>104214</v>
      </c>
      <c r="D475" s="20" t="s">
        <v>104292</v>
      </c>
      <c r="E475" s="0" t="n">
        <f aca="false">OR(AND(C475="NA",D475="NA"), AND(C475="NA",D475="R2"), AND(C475="NA",D475="R6"), AND(C475="NA",D475="R8"), AND(C475="NA",D475="R9"), AND(C475="NA",D475="R10"), AND(C475="NA",D475="R11"))</f>
        <v>1</v>
      </c>
      <c r="F475" s="0" t="n">
        <f aca="false">AND(C475="NA",D475="R1")</f>
        <v>0</v>
      </c>
      <c r="G475" s="0" t="n">
        <f aca="false">AND(C475="NA",D475="R3")</f>
        <v>0</v>
      </c>
      <c r="H475" s="0" t="n">
        <f aca="false">AND(C475="NA",D475="R4")</f>
        <v>0</v>
      </c>
      <c r="I475" s="0" t="n">
        <f aca="false">AND(C475="NA",D475="R5")</f>
        <v>0</v>
      </c>
      <c r="J475" s="0" t="n">
        <f aca="false">AND(C475="NA",D475="R7")</f>
        <v>0</v>
      </c>
      <c r="K475" s="0" t="n">
        <f aca="false">OR(AND(C475="R1",D475="NA"), AND(C475="R1",D475="R2"), AND(C475="R1",D475="R6"), AND(C475="R1",D475="R8"), AND(C475="R1",D475="R9"), AND(C475="R1",D475="R10"), AND(C475="R1",D475="R11"))</f>
        <v>0</v>
      </c>
      <c r="L475" s="0" t="n">
        <f aca="false">AND(C475="R1",D475="R1")</f>
        <v>0</v>
      </c>
      <c r="M475" s="0" t="n">
        <f aca="false">AND(C475="R1",D475="R3")</f>
        <v>0</v>
      </c>
      <c r="N475" s="0" t="n">
        <f aca="false">AND(C475="R1",D475="R4")</f>
        <v>0</v>
      </c>
      <c r="O475" s="0" t="n">
        <f aca="false">AND(C475="R1",D475="R5")</f>
        <v>0</v>
      </c>
      <c r="P475" s="0" t="n">
        <f aca="false">AND(C475="R1",D475="R7")</f>
        <v>0</v>
      </c>
      <c r="Q475" s="0" t="n">
        <f aca="false">OR(AND(C475="R3",D475="NA"), AND(C475="R3",D475="R2"), AND(C475="R3",D475="R6"), AND(C475="R3",D475="R8"), AND(C475="R3",D475="R9"), AND(C475="R3",D475="R10"), AND(C475="R3",D475="R11"))</f>
        <v>0</v>
      </c>
      <c r="R475" s="0" t="n">
        <f aca="false">AND(C475="R3",D475="R1")</f>
        <v>0</v>
      </c>
      <c r="S475" s="0" t="n">
        <f aca="false">AND(C475="R3",D475="R3")</f>
        <v>0</v>
      </c>
      <c r="T475" s="0" t="n">
        <f aca="false">AND(C475="R3",D475="R4")</f>
        <v>0</v>
      </c>
      <c r="U475" s="0" t="n">
        <f aca="false">AND(C475="R3",D475="R5")</f>
        <v>0</v>
      </c>
      <c r="V475" s="0" t="n">
        <f aca="false">AND(C475="R3",D475="R7")</f>
        <v>0</v>
      </c>
      <c r="W475" s="0" t="n">
        <f aca="false">OR(AND(C475="R4",D475="NA"), AND(C475="R4",D475="R2"), AND(C475="R4",D475="R6"), AND(C475="R4",D475="R8"), AND(C475="R4",D475="R9"), AND(C475="R4",D475="R10"), AND(C475="R4",D475="R11"))</f>
        <v>0</v>
      </c>
      <c r="X475" s="0" t="n">
        <f aca="false">AND(C475="R4",D475="R1")</f>
        <v>0</v>
      </c>
      <c r="Y475" s="0" t="n">
        <f aca="false">AND(C475="R4",D475="R3")</f>
        <v>0</v>
      </c>
      <c r="Z475" s="0" t="n">
        <f aca="false">AND(C475="R4",D475="R4")</f>
        <v>0</v>
      </c>
      <c r="AA475" s="0" t="n">
        <f aca="false">AND(C475="R4",D475="R5")</f>
        <v>0</v>
      </c>
      <c r="AB475" s="0" t="n">
        <f aca="false">AND(C475="R4",D475="R7")</f>
        <v>0</v>
      </c>
      <c r="AC475" s="0" t="n">
        <f aca="false">OR(AND(C475="R5",D475="NA"), AND(C475="R5",D475="R2"), AND(C475="R5",D475="R6"), AND(C475="R5",D475="R8"), AND(C475="R5",D475="R9"), AND(C475="R5",D475="R10"), AND(C475="R5",D475="R11"))</f>
        <v>0</v>
      </c>
      <c r="AD475" s="0" t="n">
        <f aca="false">AND(C475="R5",D475="R1")</f>
        <v>0</v>
      </c>
      <c r="AE475" s="0" t="n">
        <f aca="false">AND(C475="R5",D475="R3")</f>
        <v>0</v>
      </c>
      <c r="AF475" s="0" t="n">
        <f aca="false">AND(C475="R5",D475="R4")</f>
        <v>0</v>
      </c>
      <c r="AG475" s="0" t="n">
        <f aca="false">AND(C475="R5",D475="R5")</f>
        <v>0</v>
      </c>
      <c r="AH475" s="0" t="n">
        <f aca="false">AND(C475="R5",D475="R7")</f>
        <v>0</v>
      </c>
      <c r="AI475" s="0" t="n">
        <f aca="false">OR(AND(C475="R7",D475="NA"), AND(C475="R7",D475="R2"), AND(C475="R7",D475="R6"), AND(C475="R7",D475="R8"), AND(C475="R7",D475="R9"), AND(C475="R7",D475="R10"), AND(C475="R7",D475="R11"))</f>
        <v>0</v>
      </c>
      <c r="AJ475" s="0" t="n">
        <f aca="false">AND(C475="R7",D475="R1")</f>
        <v>0</v>
      </c>
      <c r="AK475" s="0" t="n">
        <f aca="false">AND(C475="R7",D475="R3")</f>
        <v>0</v>
      </c>
      <c r="AL475" s="0" t="n">
        <f aca="false">AND(C475="R7",D475="R4")</f>
        <v>0</v>
      </c>
      <c r="AM475" s="0" t="n">
        <f aca="false">AND(C475="R7",D475="R5")</f>
        <v>0</v>
      </c>
      <c r="AN475" s="0" t="n">
        <f aca="false">AND(C475="R7",D475="R7")</f>
        <v>0</v>
      </c>
    </row>
    <row r="476" customFormat="false" ht="15" hidden="false" customHeight="false" outlineLevel="0" collapsed="false">
      <c r="A476" s="1" t="n">
        <v>41379.33125</v>
      </c>
      <c r="B476" s="0" t="s">
        <v>69810</v>
      </c>
      <c r="C476" s="10" t="s">
        <v>104214</v>
      </c>
      <c r="D476" s="20" t="s">
        <v>104214</v>
      </c>
      <c r="E476" s="0" t="n">
        <f aca="false">OR(AND(C476="NA",D476="NA"), AND(C476="NA",D476="R2"), AND(C476="NA",D476="R6"), AND(C476="NA",D476="R8"), AND(C476="NA",D476="R9"), AND(C476="NA",D476="R10"), AND(C476="NA",D476="R11"))</f>
        <v>1</v>
      </c>
      <c r="F476" s="0" t="n">
        <f aca="false">AND(C476="NA",D476="R1")</f>
        <v>0</v>
      </c>
      <c r="G476" s="0" t="n">
        <f aca="false">AND(C476="NA",D476="R3")</f>
        <v>0</v>
      </c>
      <c r="H476" s="0" t="n">
        <f aca="false">AND(C476="NA",D476="R4")</f>
        <v>0</v>
      </c>
      <c r="I476" s="0" t="n">
        <f aca="false">AND(C476="NA",D476="R5")</f>
        <v>0</v>
      </c>
      <c r="J476" s="0" t="n">
        <f aca="false">AND(C476="NA",D476="R7")</f>
        <v>0</v>
      </c>
      <c r="K476" s="0" t="n">
        <f aca="false">OR(AND(C476="R1",D476="NA"), AND(C476="R1",D476="R2"), AND(C476="R1",D476="R6"), AND(C476="R1",D476="R8"), AND(C476="R1",D476="R9"), AND(C476="R1",D476="R10"), AND(C476="R1",D476="R11"))</f>
        <v>0</v>
      </c>
      <c r="L476" s="0" t="n">
        <f aca="false">AND(C476="R1",D476="R1")</f>
        <v>0</v>
      </c>
      <c r="M476" s="0" t="n">
        <f aca="false">AND(C476="R1",D476="R3")</f>
        <v>0</v>
      </c>
      <c r="N476" s="0" t="n">
        <f aca="false">AND(C476="R1",D476="R4")</f>
        <v>0</v>
      </c>
      <c r="O476" s="0" t="n">
        <f aca="false">AND(C476="R1",D476="R5")</f>
        <v>0</v>
      </c>
      <c r="P476" s="0" t="n">
        <f aca="false">AND(C476="R1",D476="R7")</f>
        <v>0</v>
      </c>
      <c r="Q476" s="0" t="n">
        <f aca="false">OR(AND(C476="R3",D476="NA"), AND(C476="R3",D476="R2"), AND(C476="R3",D476="R6"), AND(C476="R3",D476="R8"), AND(C476="R3",D476="R9"), AND(C476="R3",D476="R10"), AND(C476="R3",D476="R11"))</f>
        <v>0</v>
      </c>
      <c r="R476" s="0" t="n">
        <f aca="false">AND(C476="R3",D476="R1")</f>
        <v>0</v>
      </c>
      <c r="S476" s="0" t="n">
        <f aca="false">AND(C476="R3",D476="R3")</f>
        <v>0</v>
      </c>
      <c r="T476" s="0" t="n">
        <f aca="false">AND(C476="R3",D476="R4")</f>
        <v>0</v>
      </c>
      <c r="U476" s="0" t="n">
        <f aca="false">AND(C476="R3",D476="R5")</f>
        <v>0</v>
      </c>
      <c r="V476" s="0" t="n">
        <f aca="false">AND(C476="R3",D476="R7")</f>
        <v>0</v>
      </c>
      <c r="W476" s="0" t="n">
        <f aca="false">OR(AND(C476="R4",D476="NA"), AND(C476="R4",D476="R2"), AND(C476="R4",D476="R6"), AND(C476="R4",D476="R8"), AND(C476="R4",D476="R9"), AND(C476="R4",D476="R10"), AND(C476="R4",D476="R11"))</f>
        <v>0</v>
      </c>
      <c r="X476" s="0" t="n">
        <f aca="false">AND(C476="R4",D476="R1")</f>
        <v>0</v>
      </c>
      <c r="Y476" s="0" t="n">
        <f aca="false">AND(C476="R4",D476="R3")</f>
        <v>0</v>
      </c>
      <c r="Z476" s="0" t="n">
        <f aca="false">AND(C476="R4",D476="R4")</f>
        <v>0</v>
      </c>
      <c r="AA476" s="0" t="n">
        <f aca="false">AND(C476="R4",D476="R5")</f>
        <v>0</v>
      </c>
      <c r="AB476" s="0" t="n">
        <f aca="false">AND(C476="R4",D476="R7")</f>
        <v>0</v>
      </c>
      <c r="AC476" s="0" t="n">
        <f aca="false">OR(AND(C476="R5",D476="NA"), AND(C476="R5",D476="R2"), AND(C476="R5",D476="R6"), AND(C476="R5",D476="R8"), AND(C476="R5",D476="R9"), AND(C476="R5",D476="R10"), AND(C476="R5",D476="R11"))</f>
        <v>0</v>
      </c>
      <c r="AD476" s="0" t="n">
        <f aca="false">AND(C476="R5",D476="R1")</f>
        <v>0</v>
      </c>
      <c r="AE476" s="0" t="n">
        <f aca="false">AND(C476="R5",D476="R3")</f>
        <v>0</v>
      </c>
      <c r="AF476" s="0" t="n">
        <f aca="false">AND(C476="R5",D476="R4")</f>
        <v>0</v>
      </c>
      <c r="AG476" s="0" t="n">
        <f aca="false">AND(C476="R5",D476="R5")</f>
        <v>0</v>
      </c>
      <c r="AH476" s="0" t="n">
        <f aca="false">AND(C476="R5",D476="R7")</f>
        <v>0</v>
      </c>
      <c r="AI476" s="0" t="n">
        <f aca="false">OR(AND(C476="R7",D476="NA"), AND(C476="R7",D476="R2"), AND(C476="R7",D476="R6"), AND(C476="R7",D476="R8"), AND(C476="R7",D476="R9"), AND(C476="R7",D476="R10"), AND(C476="R7",D476="R11"))</f>
        <v>0</v>
      </c>
      <c r="AJ476" s="0" t="n">
        <f aca="false">AND(C476="R7",D476="R1")</f>
        <v>0</v>
      </c>
      <c r="AK476" s="0" t="n">
        <f aca="false">AND(C476="R7",D476="R3")</f>
        <v>0</v>
      </c>
      <c r="AL476" s="0" t="n">
        <f aca="false">AND(C476="R7",D476="R4")</f>
        <v>0</v>
      </c>
      <c r="AM476" s="0" t="n">
        <f aca="false">AND(C476="R7",D476="R5")</f>
        <v>0</v>
      </c>
      <c r="AN476" s="0" t="n">
        <f aca="false">AND(C476="R7",D476="R7")</f>
        <v>0</v>
      </c>
    </row>
    <row r="477" customFormat="false" ht="15" hidden="false" customHeight="false" outlineLevel="0" collapsed="false">
      <c r="A477" s="1" t="n">
        <v>41379.33125</v>
      </c>
      <c r="B477" s="0" t="s">
        <v>69812</v>
      </c>
      <c r="C477" s="10" t="s">
        <v>104214</v>
      </c>
      <c r="D477" s="20" t="s">
        <v>104280</v>
      </c>
      <c r="E477" s="0" t="n">
        <f aca="false">OR(AND(C477="NA",D477="NA"), AND(C477="NA",D477="R2"), AND(C477="NA",D477="R6"), AND(C477="NA",D477="R8"), AND(C477="NA",D477="R9"), AND(C477="NA",D477="R10"), AND(C477="NA",D477="R11"))</f>
        <v>1</v>
      </c>
      <c r="F477" s="0" t="n">
        <f aca="false">AND(C477="NA",D477="R1")</f>
        <v>0</v>
      </c>
      <c r="G477" s="0" t="n">
        <f aca="false">AND(C477="NA",D477="R3")</f>
        <v>0</v>
      </c>
      <c r="H477" s="0" t="n">
        <f aca="false">AND(C477="NA",D477="R4")</f>
        <v>0</v>
      </c>
      <c r="I477" s="0" t="n">
        <f aca="false">AND(C477="NA",D477="R5")</f>
        <v>0</v>
      </c>
      <c r="J477" s="0" t="n">
        <f aca="false">AND(C477="NA",D477="R7")</f>
        <v>0</v>
      </c>
      <c r="K477" s="0" t="n">
        <f aca="false">OR(AND(C477="R1",D477="NA"), AND(C477="R1",D477="R2"), AND(C477="R1",D477="R6"), AND(C477="R1",D477="R8"), AND(C477="R1",D477="R9"), AND(C477="R1",D477="R10"), AND(C477="R1",D477="R11"))</f>
        <v>0</v>
      </c>
      <c r="L477" s="0" t="n">
        <f aca="false">AND(C477="R1",D477="R1")</f>
        <v>0</v>
      </c>
      <c r="M477" s="0" t="n">
        <f aca="false">AND(C477="R1",D477="R3")</f>
        <v>0</v>
      </c>
      <c r="N477" s="0" t="n">
        <f aca="false">AND(C477="R1",D477="R4")</f>
        <v>0</v>
      </c>
      <c r="O477" s="0" t="n">
        <f aca="false">AND(C477="R1",D477="R5")</f>
        <v>0</v>
      </c>
      <c r="P477" s="0" t="n">
        <f aca="false">AND(C477="R1",D477="R7")</f>
        <v>0</v>
      </c>
      <c r="Q477" s="0" t="n">
        <f aca="false">OR(AND(C477="R3",D477="NA"), AND(C477="R3",D477="R2"), AND(C477="R3",D477="R6"), AND(C477="R3",D477="R8"), AND(C477="R3",D477="R9"), AND(C477="R3",D477="R10"), AND(C477="R3",D477="R11"))</f>
        <v>0</v>
      </c>
      <c r="R477" s="0" t="n">
        <f aca="false">AND(C477="R3",D477="R1")</f>
        <v>0</v>
      </c>
      <c r="S477" s="0" t="n">
        <f aca="false">AND(C477="R3",D477="R3")</f>
        <v>0</v>
      </c>
      <c r="T477" s="0" t="n">
        <f aca="false">AND(C477="R3",D477="R4")</f>
        <v>0</v>
      </c>
      <c r="U477" s="0" t="n">
        <f aca="false">AND(C477="R3",D477="R5")</f>
        <v>0</v>
      </c>
      <c r="V477" s="0" t="n">
        <f aca="false">AND(C477="R3",D477="R7")</f>
        <v>0</v>
      </c>
      <c r="W477" s="0" t="n">
        <f aca="false">OR(AND(C477="R4",D477="NA"), AND(C477="R4",D477="R2"), AND(C477="R4",D477="R6"), AND(C477="R4",D477="R8"), AND(C477="R4",D477="R9"), AND(C477="R4",D477="R10"), AND(C477="R4",D477="R11"))</f>
        <v>0</v>
      </c>
      <c r="X477" s="0" t="n">
        <f aca="false">AND(C477="R4",D477="R1")</f>
        <v>0</v>
      </c>
      <c r="Y477" s="0" t="n">
        <f aca="false">AND(C477="R4",D477="R3")</f>
        <v>0</v>
      </c>
      <c r="Z477" s="0" t="n">
        <f aca="false">AND(C477="R4",D477="R4")</f>
        <v>0</v>
      </c>
      <c r="AA477" s="0" t="n">
        <f aca="false">AND(C477="R4",D477="R5")</f>
        <v>0</v>
      </c>
      <c r="AB477" s="0" t="n">
        <f aca="false">AND(C477="R4",D477="R7")</f>
        <v>0</v>
      </c>
      <c r="AC477" s="0" t="n">
        <f aca="false">OR(AND(C477="R5",D477="NA"), AND(C477="R5",D477="R2"), AND(C477="R5",D477="R6"), AND(C477="R5",D477="R8"), AND(C477="R5",D477="R9"), AND(C477="R5",D477="R10"), AND(C477="R5",D477="R11"))</f>
        <v>0</v>
      </c>
      <c r="AD477" s="0" t="n">
        <f aca="false">AND(C477="R5",D477="R1")</f>
        <v>0</v>
      </c>
      <c r="AE477" s="0" t="n">
        <f aca="false">AND(C477="R5",D477="R3")</f>
        <v>0</v>
      </c>
      <c r="AF477" s="0" t="n">
        <f aca="false">AND(C477="R5",D477="R4")</f>
        <v>0</v>
      </c>
      <c r="AG477" s="0" t="n">
        <f aca="false">AND(C477="R5",D477="R5")</f>
        <v>0</v>
      </c>
      <c r="AH477" s="0" t="n">
        <f aca="false">AND(C477="R5",D477="R7")</f>
        <v>0</v>
      </c>
      <c r="AI477" s="0" t="n">
        <f aca="false">OR(AND(C477="R7",D477="NA"), AND(C477="R7",D477="R2"), AND(C477="R7",D477="R6"), AND(C477="R7",D477="R8"), AND(C477="R7",D477="R9"), AND(C477="R7",D477="R10"), AND(C477="R7",D477="R11"))</f>
        <v>0</v>
      </c>
      <c r="AJ477" s="0" t="n">
        <f aca="false">AND(C477="R7",D477="R1")</f>
        <v>0</v>
      </c>
      <c r="AK477" s="0" t="n">
        <f aca="false">AND(C477="R7",D477="R3")</f>
        <v>0</v>
      </c>
      <c r="AL477" s="0" t="n">
        <f aca="false">AND(C477="R7",D477="R4")</f>
        <v>0</v>
      </c>
      <c r="AM477" s="0" t="n">
        <f aca="false">AND(C477="R7",D477="R5")</f>
        <v>0</v>
      </c>
      <c r="AN477" s="0" t="n">
        <f aca="false">AND(C477="R7",D477="R7")</f>
        <v>0</v>
      </c>
    </row>
    <row r="478" customFormat="false" ht="15" hidden="false" customHeight="false" outlineLevel="0" collapsed="false">
      <c r="A478" s="1" t="n">
        <v>41379.33125</v>
      </c>
      <c r="B478" s="0" t="s">
        <v>69814</v>
      </c>
      <c r="C478" s="10" t="s">
        <v>104214</v>
      </c>
      <c r="D478" s="20" t="s">
        <v>104214</v>
      </c>
      <c r="E478" s="0" t="n">
        <f aca="false">OR(AND(C478="NA",D478="NA"), AND(C478="NA",D478="R2"), AND(C478="NA",D478="R6"), AND(C478="NA",D478="R8"), AND(C478="NA",D478="R9"), AND(C478="NA",D478="R10"), AND(C478="NA",D478="R11"))</f>
        <v>1</v>
      </c>
      <c r="F478" s="0" t="n">
        <f aca="false">AND(C478="NA",D478="R1")</f>
        <v>0</v>
      </c>
      <c r="G478" s="0" t="n">
        <f aca="false">AND(C478="NA",D478="R3")</f>
        <v>0</v>
      </c>
      <c r="H478" s="0" t="n">
        <f aca="false">AND(C478="NA",D478="R4")</f>
        <v>0</v>
      </c>
      <c r="I478" s="0" t="n">
        <f aca="false">AND(C478="NA",D478="R5")</f>
        <v>0</v>
      </c>
      <c r="J478" s="0" t="n">
        <f aca="false">AND(C478="NA",D478="R7")</f>
        <v>0</v>
      </c>
      <c r="K478" s="0" t="n">
        <f aca="false">OR(AND(C478="R1",D478="NA"), AND(C478="R1",D478="R2"), AND(C478="R1",D478="R6"), AND(C478="R1",D478="R8"), AND(C478="R1",D478="R9"), AND(C478="R1",D478="R10"), AND(C478="R1",D478="R11"))</f>
        <v>0</v>
      </c>
      <c r="L478" s="0" t="n">
        <f aca="false">AND(C478="R1",D478="R1")</f>
        <v>0</v>
      </c>
      <c r="M478" s="0" t="n">
        <f aca="false">AND(C478="R1",D478="R3")</f>
        <v>0</v>
      </c>
      <c r="N478" s="0" t="n">
        <f aca="false">AND(C478="R1",D478="R4")</f>
        <v>0</v>
      </c>
      <c r="O478" s="0" t="n">
        <f aca="false">AND(C478="R1",D478="R5")</f>
        <v>0</v>
      </c>
      <c r="P478" s="0" t="n">
        <f aca="false">AND(C478="R1",D478="R7")</f>
        <v>0</v>
      </c>
      <c r="Q478" s="0" t="n">
        <f aca="false">OR(AND(C478="R3",D478="NA"), AND(C478="R3",D478="R2"), AND(C478="R3",D478="R6"), AND(C478="R3",D478="R8"), AND(C478="R3",D478="R9"), AND(C478="R3",D478="R10"), AND(C478="R3",D478="R11"))</f>
        <v>0</v>
      </c>
      <c r="R478" s="0" t="n">
        <f aca="false">AND(C478="R3",D478="R1")</f>
        <v>0</v>
      </c>
      <c r="S478" s="0" t="n">
        <f aca="false">AND(C478="R3",D478="R3")</f>
        <v>0</v>
      </c>
      <c r="T478" s="0" t="n">
        <f aca="false">AND(C478="R3",D478="R4")</f>
        <v>0</v>
      </c>
      <c r="U478" s="0" t="n">
        <f aca="false">AND(C478="R3",D478="R5")</f>
        <v>0</v>
      </c>
      <c r="V478" s="0" t="n">
        <f aca="false">AND(C478="R3",D478="R7")</f>
        <v>0</v>
      </c>
      <c r="W478" s="0" t="n">
        <f aca="false">OR(AND(C478="R4",D478="NA"), AND(C478="R4",D478="R2"), AND(C478="R4",D478="R6"), AND(C478="R4",D478="R8"), AND(C478="R4",D478="R9"), AND(C478="R4",D478="R10"), AND(C478="R4",D478="R11"))</f>
        <v>0</v>
      </c>
      <c r="X478" s="0" t="n">
        <f aca="false">AND(C478="R4",D478="R1")</f>
        <v>0</v>
      </c>
      <c r="Y478" s="0" t="n">
        <f aca="false">AND(C478="R4",D478="R3")</f>
        <v>0</v>
      </c>
      <c r="Z478" s="0" t="n">
        <f aca="false">AND(C478="R4",D478="R4")</f>
        <v>0</v>
      </c>
      <c r="AA478" s="0" t="n">
        <f aca="false">AND(C478="R4",D478="R5")</f>
        <v>0</v>
      </c>
      <c r="AB478" s="0" t="n">
        <f aca="false">AND(C478="R4",D478="R7")</f>
        <v>0</v>
      </c>
      <c r="AC478" s="0" t="n">
        <f aca="false">OR(AND(C478="R5",D478="NA"), AND(C478="R5",D478="R2"), AND(C478="R5",D478="R6"), AND(C478="R5",D478="R8"), AND(C478="R5",D478="R9"), AND(C478="R5",D478="R10"), AND(C478="R5",D478="R11"))</f>
        <v>0</v>
      </c>
      <c r="AD478" s="0" t="n">
        <f aca="false">AND(C478="R5",D478="R1")</f>
        <v>0</v>
      </c>
      <c r="AE478" s="0" t="n">
        <f aca="false">AND(C478="R5",D478="R3")</f>
        <v>0</v>
      </c>
      <c r="AF478" s="0" t="n">
        <f aca="false">AND(C478="R5",D478="R4")</f>
        <v>0</v>
      </c>
      <c r="AG478" s="0" t="n">
        <f aca="false">AND(C478="R5",D478="R5")</f>
        <v>0</v>
      </c>
      <c r="AH478" s="0" t="n">
        <f aca="false">AND(C478="R5",D478="R7")</f>
        <v>0</v>
      </c>
      <c r="AI478" s="0" t="n">
        <f aca="false">OR(AND(C478="R7",D478="NA"), AND(C478="R7",D478="R2"), AND(C478="R7",D478="R6"), AND(C478="R7",D478="R8"), AND(C478="R7",D478="R9"), AND(C478="R7",D478="R10"), AND(C478="R7",D478="R11"))</f>
        <v>0</v>
      </c>
      <c r="AJ478" s="0" t="n">
        <f aca="false">AND(C478="R7",D478="R1")</f>
        <v>0</v>
      </c>
      <c r="AK478" s="0" t="n">
        <f aca="false">AND(C478="R7",D478="R3")</f>
        <v>0</v>
      </c>
      <c r="AL478" s="0" t="n">
        <f aca="false">AND(C478="R7",D478="R4")</f>
        <v>0</v>
      </c>
      <c r="AM478" s="0" t="n">
        <f aca="false">AND(C478="R7",D478="R5")</f>
        <v>0</v>
      </c>
      <c r="AN478" s="0" t="n">
        <f aca="false">AND(C478="R7",D478="R7")</f>
        <v>0</v>
      </c>
    </row>
    <row r="479" customFormat="false" ht="15" hidden="false" customHeight="false" outlineLevel="0" collapsed="false">
      <c r="A479" s="1" t="n">
        <v>41379.33125</v>
      </c>
      <c r="B479" s="0" t="s">
        <v>69815</v>
      </c>
      <c r="C479" s="10" t="s">
        <v>104214</v>
      </c>
      <c r="D479" s="20" t="s">
        <v>104214</v>
      </c>
      <c r="E479" s="0" t="n">
        <f aca="false">OR(AND(C479="NA",D479="NA"), AND(C479="NA",D479="R2"), AND(C479="NA",D479="R6"), AND(C479="NA",D479="R8"), AND(C479="NA",D479="R9"), AND(C479="NA",D479="R10"), AND(C479="NA",D479="R11"))</f>
        <v>1</v>
      </c>
      <c r="F479" s="0" t="n">
        <f aca="false">AND(C479="NA",D479="R1")</f>
        <v>0</v>
      </c>
      <c r="G479" s="0" t="n">
        <f aca="false">AND(C479="NA",D479="R3")</f>
        <v>0</v>
      </c>
      <c r="H479" s="0" t="n">
        <f aca="false">AND(C479="NA",D479="R4")</f>
        <v>0</v>
      </c>
      <c r="I479" s="0" t="n">
        <f aca="false">AND(C479="NA",D479="R5")</f>
        <v>0</v>
      </c>
      <c r="J479" s="0" t="n">
        <f aca="false">AND(C479="NA",D479="R7")</f>
        <v>0</v>
      </c>
      <c r="K479" s="0" t="n">
        <f aca="false">OR(AND(C479="R1",D479="NA"), AND(C479="R1",D479="R2"), AND(C479="R1",D479="R6"), AND(C479="R1",D479="R8"), AND(C479="R1",D479="R9"), AND(C479="R1",D479="R10"), AND(C479="R1",D479="R11"))</f>
        <v>0</v>
      </c>
      <c r="L479" s="0" t="n">
        <f aca="false">AND(C479="R1",D479="R1")</f>
        <v>0</v>
      </c>
      <c r="M479" s="0" t="n">
        <f aca="false">AND(C479="R1",D479="R3")</f>
        <v>0</v>
      </c>
      <c r="N479" s="0" t="n">
        <f aca="false">AND(C479="R1",D479="R4")</f>
        <v>0</v>
      </c>
      <c r="O479" s="0" t="n">
        <f aca="false">AND(C479="R1",D479="R5")</f>
        <v>0</v>
      </c>
      <c r="P479" s="0" t="n">
        <f aca="false">AND(C479="R1",D479="R7")</f>
        <v>0</v>
      </c>
      <c r="Q479" s="0" t="n">
        <f aca="false">OR(AND(C479="R3",D479="NA"), AND(C479="R3",D479="R2"), AND(C479="R3",D479="R6"), AND(C479="R3",D479="R8"), AND(C479="R3",D479="R9"), AND(C479="R3",D479="R10"), AND(C479="R3",D479="R11"))</f>
        <v>0</v>
      </c>
      <c r="R479" s="0" t="n">
        <f aca="false">AND(C479="R3",D479="R1")</f>
        <v>0</v>
      </c>
      <c r="S479" s="0" t="n">
        <f aca="false">AND(C479="R3",D479="R3")</f>
        <v>0</v>
      </c>
      <c r="T479" s="0" t="n">
        <f aca="false">AND(C479="R3",D479="R4")</f>
        <v>0</v>
      </c>
      <c r="U479" s="0" t="n">
        <f aca="false">AND(C479="R3",D479="R5")</f>
        <v>0</v>
      </c>
      <c r="V479" s="0" t="n">
        <f aca="false">AND(C479="R3",D479="R7")</f>
        <v>0</v>
      </c>
      <c r="W479" s="0" t="n">
        <f aca="false">OR(AND(C479="R4",D479="NA"), AND(C479="R4",D479="R2"), AND(C479="R4",D479="R6"), AND(C479="R4",D479="R8"), AND(C479="R4",D479="R9"), AND(C479="R4",D479="R10"), AND(C479="R4",D479="R11"))</f>
        <v>0</v>
      </c>
      <c r="X479" s="0" t="n">
        <f aca="false">AND(C479="R4",D479="R1")</f>
        <v>0</v>
      </c>
      <c r="Y479" s="0" t="n">
        <f aca="false">AND(C479="R4",D479="R3")</f>
        <v>0</v>
      </c>
      <c r="Z479" s="0" t="n">
        <f aca="false">AND(C479="R4",D479="R4")</f>
        <v>0</v>
      </c>
      <c r="AA479" s="0" t="n">
        <f aca="false">AND(C479="R4",D479="R5")</f>
        <v>0</v>
      </c>
      <c r="AB479" s="0" t="n">
        <f aca="false">AND(C479="R4",D479="R7")</f>
        <v>0</v>
      </c>
      <c r="AC479" s="0" t="n">
        <f aca="false">OR(AND(C479="R5",D479="NA"), AND(C479="R5",D479="R2"), AND(C479="R5",D479="R6"), AND(C479="R5",D479="R8"), AND(C479="R5",D479="R9"), AND(C479="R5",D479="R10"), AND(C479="R5",D479="R11"))</f>
        <v>0</v>
      </c>
      <c r="AD479" s="0" t="n">
        <f aca="false">AND(C479="R5",D479="R1")</f>
        <v>0</v>
      </c>
      <c r="AE479" s="0" t="n">
        <f aca="false">AND(C479="R5",D479="R3")</f>
        <v>0</v>
      </c>
      <c r="AF479" s="0" t="n">
        <f aca="false">AND(C479="R5",D479="R4")</f>
        <v>0</v>
      </c>
      <c r="AG479" s="0" t="n">
        <f aca="false">AND(C479="R5",D479="R5")</f>
        <v>0</v>
      </c>
      <c r="AH479" s="0" t="n">
        <f aca="false">AND(C479="R5",D479="R7")</f>
        <v>0</v>
      </c>
      <c r="AI479" s="0" t="n">
        <f aca="false">OR(AND(C479="R7",D479="NA"), AND(C479="R7",D479="R2"), AND(C479="R7",D479="R6"), AND(C479="R7",D479="R8"), AND(C479="R7",D479="R9"), AND(C479="R7",D479="R10"), AND(C479="R7",D479="R11"))</f>
        <v>0</v>
      </c>
      <c r="AJ479" s="0" t="n">
        <f aca="false">AND(C479="R7",D479="R1")</f>
        <v>0</v>
      </c>
      <c r="AK479" s="0" t="n">
        <f aca="false">AND(C479="R7",D479="R3")</f>
        <v>0</v>
      </c>
      <c r="AL479" s="0" t="n">
        <f aca="false">AND(C479="R7",D479="R4")</f>
        <v>0</v>
      </c>
      <c r="AM479" s="0" t="n">
        <f aca="false">AND(C479="R7",D479="R5")</f>
        <v>0</v>
      </c>
      <c r="AN479" s="0" t="n">
        <f aca="false">AND(C479="R7",D479="R7")</f>
        <v>0</v>
      </c>
    </row>
    <row r="480" customFormat="false" ht="15" hidden="false" customHeight="false" outlineLevel="0" collapsed="false">
      <c r="A480" s="1" t="n">
        <v>41379.33125</v>
      </c>
      <c r="B480" s="0" t="s">
        <v>69817</v>
      </c>
      <c r="C480" s="10" t="s">
        <v>104214</v>
      </c>
      <c r="D480" s="20" t="s">
        <v>104214</v>
      </c>
      <c r="E480" s="0" t="n">
        <f aca="false">OR(AND(C480="NA",D480="NA"), AND(C480="NA",D480="R2"), AND(C480="NA",D480="R6"), AND(C480="NA",D480="R8"), AND(C480="NA",D480="R9"), AND(C480="NA",D480="R10"), AND(C480="NA",D480="R11"))</f>
        <v>1</v>
      </c>
      <c r="F480" s="0" t="n">
        <f aca="false">AND(C480="NA",D480="R1")</f>
        <v>0</v>
      </c>
      <c r="G480" s="0" t="n">
        <f aca="false">AND(C480="NA",D480="R3")</f>
        <v>0</v>
      </c>
      <c r="H480" s="0" t="n">
        <f aca="false">AND(C480="NA",D480="R4")</f>
        <v>0</v>
      </c>
      <c r="I480" s="0" t="n">
        <f aca="false">AND(C480="NA",D480="R5")</f>
        <v>0</v>
      </c>
      <c r="J480" s="0" t="n">
        <f aca="false">AND(C480="NA",D480="R7")</f>
        <v>0</v>
      </c>
      <c r="K480" s="0" t="n">
        <f aca="false">OR(AND(C480="R1",D480="NA"), AND(C480="R1",D480="R2"), AND(C480="R1",D480="R6"), AND(C480="R1",D480="R8"), AND(C480="R1",D480="R9"), AND(C480="R1",D480="R10"), AND(C480="R1",D480="R11"))</f>
        <v>0</v>
      </c>
      <c r="L480" s="0" t="n">
        <f aca="false">AND(C480="R1",D480="R1")</f>
        <v>0</v>
      </c>
      <c r="M480" s="0" t="n">
        <f aca="false">AND(C480="R1",D480="R3")</f>
        <v>0</v>
      </c>
      <c r="N480" s="0" t="n">
        <f aca="false">AND(C480="R1",D480="R4")</f>
        <v>0</v>
      </c>
      <c r="O480" s="0" t="n">
        <f aca="false">AND(C480="R1",D480="R5")</f>
        <v>0</v>
      </c>
      <c r="P480" s="0" t="n">
        <f aca="false">AND(C480="R1",D480="R7")</f>
        <v>0</v>
      </c>
      <c r="Q480" s="0" t="n">
        <f aca="false">OR(AND(C480="R3",D480="NA"), AND(C480="R3",D480="R2"), AND(C480="R3",D480="R6"), AND(C480="R3",D480="R8"), AND(C480="R3",D480="R9"), AND(C480="R3",D480="R10"), AND(C480="R3",D480="R11"))</f>
        <v>0</v>
      </c>
      <c r="R480" s="0" t="n">
        <f aca="false">AND(C480="R3",D480="R1")</f>
        <v>0</v>
      </c>
      <c r="S480" s="0" t="n">
        <f aca="false">AND(C480="R3",D480="R3")</f>
        <v>0</v>
      </c>
      <c r="T480" s="0" t="n">
        <f aca="false">AND(C480="R3",D480="R4")</f>
        <v>0</v>
      </c>
      <c r="U480" s="0" t="n">
        <f aca="false">AND(C480="R3",D480="R5")</f>
        <v>0</v>
      </c>
      <c r="V480" s="0" t="n">
        <f aca="false">AND(C480="R3",D480="R7")</f>
        <v>0</v>
      </c>
      <c r="W480" s="0" t="n">
        <f aca="false">OR(AND(C480="R4",D480="NA"), AND(C480="R4",D480="R2"), AND(C480="R4",D480="R6"), AND(C480="R4",D480="R8"), AND(C480="R4",D480="R9"), AND(C480="R4",D480="R10"), AND(C480="R4",D480="R11"))</f>
        <v>0</v>
      </c>
      <c r="X480" s="0" t="n">
        <f aca="false">AND(C480="R4",D480="R1")</f>
        <v>0</v>
      </c>
      <c r="Y480" s="0" t="n">
        <f aca="false">AND(C480="R4",D480="R3")</f>
        <v>0</v>
      </c>
      <c r="Z480" s="0" t="n">
        <f aca="false">AND(C480="R4",D480="R4")</f>
        <v>0</v>
      </c>
      <c r="AA480" s="0" t="n">
        <f aca="false">AND(C480="R4",D480="R5")</f>
        <v>0</v>
      </c>
      <c r="AB480" s="0" t="n">
        <f aca="false">AND(C480="R4",D480="R7")</f>
        <v>0</v>
      </c>
      <c r="AC480" s="0" t="n">
        <f aca="false">OR(AND(C480="R5",D480="NA"), AND(C480="R5",D480="R2"), AND(C480="R5",D480="R6"), AND(C480="R5",D480="R8"), AND(C480="R5",D480="R9"), AND(C480="R5",D480="R10"), AND(C480="R5",D480="R11"))</f>
        <v>0</v>
      </c>
      <c r="AD480" s="0" t="n">
        <f aca="false">AND(C480="R5",D480="R1")</f>
        <v>0</v>
      </c>
      <c r="AE480" s="0" t="n">
        <f aca="false">AND(C480="R5",D480="R3")</f>
        <v>0</v>
      </c>
      <c r="AF480" s="0" t="n">
        <f aca="false">AND(C480="R5",D480="R4")</f>
        <v>0</v>
      </c>
      <c r="AG480" s="0" t="n">
        <f aca="false">AND(C480="R5",D480="R5")</f>
        <v>0</v>
      </c>
      <c r="AH480" s="0" t="n">
        <f aca="false">AND(C480="R5",D480="R7")</f>
        <v>0</v>
      </c>
      <c r="AI480" s="0" t="n">
        <f aca="false">OR(AND(C480="R7",D480="NA"), AND(C480="R7",D480="R2"), AND(C480="R7",D480="R6"), AND(C480="R7",D480="R8"), AND(C480="R7",D480="R9"), AND(C480="R7",D480="R10"), AND(C480="R7",D480="R11"))</f>
        <v>0</v>
      </c>
      <c r="AJ480" s="0" t="n">
        <f aca="false">AND(C480="R7",D480="R1")</f>
        <v>0</v>
      </c>
      <c r="AK480" s="0" t="n">
        <f aca="false">AND(C480="R7",D480="R3")</f>
        <v>0</v>
      </c>
      <c r="AL480" s="0" t="n">
        <f aca="false">AND(C480="R7",D480="R4")</f>
        <v>0</v>
      </c>
      <c r="AM480" s="0" t="n">
        <f aca="false">AND(C480="R7",D480="R5")</f>
        <v>0</v>
      </c>
      <c r="AN480" s="0" t="n">
        <f aca="false">AND(C480="R7",D480="R7")</f>
        <v>0</v>
      </c>
    </row>
    <row r="481" customFormat="false" ht="15" hidden="false" customHeight="false" outlineLevel="0" collapsed="false">
      <c r="A481" s="1" t="n">
        <v>41379.33125</v>
      </c>
      <c r="B481" s="0" t="s">
        <v>69818</v>
      </c>
      <c r="C481" s="10" t="s">
        <v>104214</v>
      </c>
      <c r="D481" s="20" t="s">
        <v>104214</v>
      </c>
      <c r="E481" s="0" t="n">
        <f aca="false">OR(AND(C481="NA",D481="NA"), AND(C481="NA",D481="R2"), AND(C481="NA",D481="R6"), AND(C481="NA",D481="R8"), AND(C481="NA",D481="R9"), AND(C481="NA",D481="R10"), AND(C481="NA",D481="R11"))</f>
        <v>1</v>
      </c>
      <c r="F481" s="0" t="n">
        <f aca="false">AND(C481="NA",D481="R1")</f>
        <v>0</v>
      </c>
      <c r="G481" s="0" t="n">
        <f aca="false">AND(C481="NA",D481="R3")</f>
        <v>0</v>
      </c>
      <c r="H481" s="0" t="n">
        <f aca="false">AND(C481="NA",D481="R4")</f>
        <v>0</v>
      </c>
      <c r="I481" s="0" t="n">
        <f aca="false">AND(C481="NA",D481="R5")</f>
        <v>0</v>
      </c>
      <c r="J481" s="0" t="n">
        <f aca="false">AND(C481="NA",D481="R7")</f>
        <v>0</v>
      </c>
      <c r="K481" s="0" t="n">
        <f aca="false">OR(AND(C481="R1",D481="NA"), AND(C481="R1",D481="R2"), AND(C481="R1",D481="R6"), AND(C481="R1",D481="R8"), AND(C481="R1",D481="R9"), AND(C481="R1",D481="R10"), AND(C481="R1",D481="R11"))</f>
        <v>0</v>
      </c>
      <c r="L481" s="0" t="n">
        <f aca="false">AND(C481="R1",D481="R1")</f>
        <v>0</v>
      </c>
      <c r="M481" s="0" t="n">
        <f aca="false">AND(C481="R1",D481="R3")</f>
        <v>0</v>
      </c>
      <c r="N481" s="0" t="n">
        <f aca="false">AND(C481="R1",D481="R4")</f>
        <v>0</v>
      </c>
      <c r="O481" s="0" t="n">
        <f aca="false">AND(C481="R1",D481="R5")</f>
        <v>0</v>
      </c>
      <c r="P481" s="0" t="n">
        <f aca="false">AND(C481="R1",D481="R7")</f>
        <v>0</v>
      </c>
      <c r="Q481" s="0" t="n">
        <f aca="false">OR(AND(C481="R3",D481="NA"), AND(C481="R3",D481="R2"), AND(C481="R3",D481="R6"), AND(C481="R3",D481="R8"), AND(C481="R3",D481="R9"), AND(C481="R3",D481="R10"), AND(C481="R3",D481="R11"))</f>
        <v>0</v>
      </c>
      <c r="R481" s="0" t="n">
        <f aca="false">AND(C481="R3",D481="R1")</f>
        <v>0</v>
      </c>
      <c r="S481" s="0" t="n">
        <f aca="false">AND(C481="R3",D481="R3")</f>
        <v>0</v>
      </c>
      <c r="T481" s="0" t="n">
        <f aca="false">AND(C481="R3",D481="R4")</f>
        <v>0</v>
      </c>
      <c r="U481" s="0" t="n">
        <f aca="false">AND(C481="R3",D481="R5")</f>
        <v>0</v>
      </c>
      <c r="V481" s="0" t="n">
        <f aca="false">AND(C481="R3",D481="R7")</f>
        <v>0</v>
      </c>
      <c r="W481" s="0" t="n">
        <f aca="false">OR(AND(C481="R4",D481="NA"), AND(C481="R4",D481="R2"), AND(C481="R4",D481="R6"), AND(C481="R4",D481="R8"), AND(C481="R4",D481="R9"), AND(C481="R4",D481="R10"), AND(C481="R4",D481="R11"))</f>
        <v>0</v>
      </c>
      <c r="X481" s="0" t="n">
        <f aca="false">AND(C481="R4",D481="R1")</f>
        <v>0</v>
      </c>
      <c r="Y481" s="0" t="n">
        <f aca="false">AND(C481="R4",D481="R3")</f>
        <v>0</v>
      </c>
      <c r="Z481" s="0" t="n">
        <f aca="false">AND(C481="R4",D481="R4")</f>
        <v>0</v>
      </c>
      <c r="AA481" s="0" t="n">
        <f aca="false">AND(C481="R4",D481="R5")</f>
        <v>0</v>
      </c>
      <c r="AB481" s="0" t="n">
        <f aca="false">AND(C481="R4",D481="R7")</f>
        <v>0</v>
      </c>
      <c r="AC481" s="0" t="n">
        <f aca="false">OR(AND(C481="R5",D481="NA"), AND(C481="R5",D481="R2"), AND(C481="R5",D481="R6"), AND(C481="R5",D481="R8"), AND(C481="R5",D481="R9"), AND(C481="R5",D481="R10"), AND(C481="R5",D481="R11"))</f>
        <v>0</v>
      </c>
      <c r="AD481" s="0" t="n">
        <f aca="false">AND(C481="R5",D481="R1")</f>
        <v>0</v>
      </c>
      <c r="AE481" s="0" t="n">
        <f aca="false">AND(C481="R5",D481="R3")</f>
        <v>0</v>
      </c>
      <c r="AF481" s="0" t="n">
        <f aca="false">AND(C481="R5",D481="R4")</f>
        <v>0</v>
      </c>
      <c r="AG481" s="0" t="n">
        <f aca="false">AND(C481="R5",D481="R5")</f>
        <v>0</v>
      </c>
      <c r="AH481" s="0" t="n">
        <f aca="false">AND(C481="R5",D481="R7")</f>
        <v>0</v>
      </c>
      <c r="AI481" s="0" t="n">
        <f aca="false">OR(AND(C481="R7",D481="NA"), AND(C481="R7",D481="R2"), AND(C481="R7",D481="R6"), AND(C481="R7",D481="R8"), AND(C481="R7",D481="R9"), AND(C481="R7",D481="R10"), AND(C481="R7",D481="R11"))</f>
        <v>0</v>
      </c>
      <c r="AJ481" s="0" t="n">
        <f aca="false">AND(C481="R7",D481="R1")</f>
        <v>0</v>
      </c>
      <c r="AK481" s="0" t="n">
        <f aca="false">AND(C481="R7",D481="R3")</f>
        <v>0</v>
      </c>
      <c r="AL481" s="0" t="n">
        <f aca="false">AND(C481="R7",D481="R4")</f>
        <v>0</v>
      </c>
      <c r="AM481" s="0" t="n">
        <f aca="false">AND(C481="R7",D481="R5")</f>
        <v>0</v>
      </c>
      <c r="AN481" s="0" t="n">
        <f aca="false">AND(C481="R7",D481="R7")</f>
        <v>0</v>
      </c>
    </row>
    <row r="482" customFormat="false" ht="15" hidden="false" customHeight="false" outlineLevel="0" collapsed="false">
      <c r="A482" s="1" t="n">
        <v>41379.33125</v>
      </c>
      <c r="B482" s="0" t="s">
        <v>69820</v>
      </c>
      <c r="C482" s="10" t="s">
        <v>104214</v>
      </c>
      <c r="D482" s="20" t="s">
        <v>104214</v>
      </c>
      <c r="E482" s="0" t="n">
        <f aca="false">OR(AND(C482="NA",D482="NA"), AND(C482="NA",D482="R2"), AND(C482="NA",D482="R6"), AND(C482="NA",D482="R8"), AND(C482="NA",D482="R9"), AND(C482="NA",D482="R10"), AND(C482="NA",D482="R11"))</f>
        <v>1</v>
      </c>
      <c r="F482" s="0" t="n">
        <f aca="false">AND(C482="NA",D482="R1")</f>
        <v>0</v>
      </c>
      <c r="G482" s="0" t="n">
        <f aca="false">AND(C482="NA",D482="R3")</f>
        <v>0</v>
      </c>
      <c r="H482" s="0" t="n">
        <f aca="false">AND(C482="NA",D482="R4")</f>
        <v>0</v>
      </c>
      <c r="I482" s="0" t="n">
        <f aca="false">AND(C482="NA",D482="R5")</f>
        <v>0</v>
      </c>
      <c r="J482" s="0" t="n">
        <f aca="false">AND(C482="NA",D482="R7")</f>
        <v>0</v>
      </c>
      <c r="K482" s="0" t="n">
        <f aca="false">OR(AND(C482="R1",D482="NA"), AND(C482="R1",D482="R2"), AND(C482="R1",D482="R6"), AND(C482="R1",D482="R8"), AND(C482="R1",D482="R9"), AND(C482="R1",D482="R10"), AND(C482="R1",D482="R11"))</f>
        <v>0</v>
      </c>
      <c r="L482" s="0" t="n">
        <f aca="false">AND(C482="R1",D482="R1")</f>
        <v>0</v>
      </c>
      <c r="M482" s="0" t="n">
        <f aca="false">AND(C482="R1",D482="R3")</f>
        <v>0</v>
      </c>
      <c r="N482" s="0" t="n">
        <f aca="false">AND(C482="R1",D482="R4")</f>
        <v>0</v>
      </c>
      <c r="O482" s="0" t="n">
        <f aca="false">AND(C482="R1",D482="R5")</f>
        <v>0</v>
      </c>
      <c r="P482" s="0" t="n">
        <f aca="false">AND(C482="R1",D482="R7")</f>
        <v>0</v>
      </c>
      <c r="Q482" s="0" t="n">
        <f aca="false">OR(AND(C482="R3",D482="NA"), AND(C482="R3",D482="R2"), AND(C482="R3",D482="R6"), AND(C482="R3",D482="R8"), AND(C482="R3",D482="R9"), AND(C482="R3",D482="R10"), AND(C482="R3",D482="R11"))</f>
        <v>0</v>
      </c>
      <c r="R482" s="0" t="n">
        <f aca="false">AND(C482="R3",D482="R1")</f>
        <v>0</v>
      </c>
      <c r="S482" s="0" t="n">
        <f aca="false">AND(C482="R3",D482="R3")</f>
        <v>0</v>
      </c>
      <c r="T482" s="0" t="n">
        <f aca="false">AND(C482="R3",D482="R4")</f>
        <v>0</v>
      </c>
      <c r="U482" s="0" t="n">
        <f aca="false">AND(C482="R3",D482="R5")</f>
        <v>0</v>
      </c>
      <c r="V482" s="0" t="n">
        <f aca="false">AND(C482="R3",D482="R7")</f>
        <v>0</v>
      </c>
      <c r="W482" s="0" t="n">
        <f aca="false">OR(AND(C482="R4",D482="NA"), AND(C482="R4",D482="R2"), AND(C482="R4",D482="R6"), AND(C482="R4",D482="R8"), AND(C482="R4",D482="R9"), AND(C482="R4",D482="R10"), AND(C482="R4",D482="R11"))</f>
        <v>0</v>
      </c>
      <c r="X482" s="0" t="n">
        <f aca="false">AND(C482="R4",D482="R1")</f>
        <v>0</v>
      </c>
      <c r="Y482" s="0" t="n">
        <f aca="false">AND(C482="R4",D482="R3")</f>
        <v>0</v>
      </c>
      <c r="Z482" s="0" t="n">
        <f aca="false">AND(C482="R4",D482="R4")</f>
        <v>0</v>
      </c>
      <c r="AA482" s="0" t="n">
        <f aca="false">AND(C482="R4",D482="R5")</f>
        <v>0</v>
      </c>
      <c r="AB482" s="0" t="n">
        <f aca="false">AND(C482="R4",D482="R7")</f>
        <v>0</v>
      </c>
      <c r="AC482" s="0" t="n">
        <f aca="false">OR(AND(C482="R5",D482="NA"), AND(C482="R5",D482="R2"), AND(C482="R5",D482="R6"), AND(C482="R5",D482="R8"), AND(C482="R5",D482="R9"), AND(C482="R5",D482="R10"), AND(C482="R5",D482="R11"))</f>
        <v>0</v>
      </c>
      <c r="AD482" s="0" t="n">
        <f aca="false">AND(C482="R5",D482="R1")</f>
        <v>0</v>
      </c>
      <c r="AE482" s="0" t="n">
        <f aca="false">AND(C482="R5",D482="R3")</f>
        <v>0</v>
      </c>
      <c r="AF482" s="0" t="n">
        <f aca="false">AND(C482="R5",D482="R4")</f>
        <v>0</v>
      </c>
      <c r="AG482" s="0" t="n">
        <f aca="false">AND(C482="R5",D482="R5")</f>
        <v>0</v>
      </c>
      <c r="AH482" s="0" t="n">
        <f aca="false">AND(C482="R5",D482="R7")</f>
        <v>0</v>
      </c>
      <c r="AI482" s="0" t="n">
        <f aca="false">OR(AND(C482="R7",D482="NA"), AND(C482="R7",D482="R2"), AND(C482="R7",D482="R6"), AND(C482="R7",D482="R8"), AND(C482="R7",D482="R9"), AND(C482="R7",D482="R10"), AND(C482="R7",D482="R11"))</f>
        <v>0</v>
      </c>
      <c r="AJ482" s="0" t="n">
        <f aca="false">AND(C482="R7",D482="R1")</f>
        <v>0</v>
      </c>
      <c r="AK482" s="0" t="n">
        <f aca="false">AND(C482="R7",D482="R3")</f>
        <v>0</v>
      </c>
      <c r="AL482" s="0" t="n">
        <f aca="false">AND(C482="R7",D482="R4")</f>
        <v>0</v>
      </c>
      <c r="AM482" s="0" t="n">
        <f aca="false">AND(C482="R7",D482="R5")</f>
        <v>0</v>
      </c>
      <c r="AN482" s="0" t="n">
        <f aca="false">AND(C482="R7",D482="R7")</f>
        <v>0</v>
      </c>
    </row>
    <row r="483" customFormat="false" ht="15" hidden="false" customHeight="false" outlineLevel="0" collapsed="false">
      <c r="A483" s="1" t="n">
        <v>41379.33125</v>
      </c>
      <c r="B483" s="0" t="s">
        <v>69821</v>
      </c>
      <c r="C483" s="10" t="s">
        <v>104214</v>
      </c>
      <c r="D483" s="20" t="s">
        <v>104214</v>
      </c>
      <c r="E483" s="0" t="n">
        <f aca="false">OR(AND(C483="NA",D483="NA"), AND(C483="NA",D483="R2"), AND(C483="NA",D483="R6"), AND(C483="NA",D483="R8"), AND(C483="NA",D483="R9"), AND(C483="NA",D483="R10"), AND(C483="NA",D483="R11"))</f>
        <v>1</v>
      </c>
      <c r="F483" s="0" t="n">
        <f aca="false">AND(C483="NA",D483="R1")</f>
        <v>0</v>
      </c>
      <c r="G483" s="0" t="n">
        <f aca="false">AND(C483="NA",D483="R3")</f>
        <v>0</v>
      </c>
      <c r="H483" s="0" t="n">
        <f aca="false">AND(C483="NA",D483="R4")</f>
        <v>0</v>
      </c>
      <c r="I483" s="0" t="n">
        <f aca="false">AND(C483="NA",D483="R5")</f>
        <v>0</v>
      </c>
      <c r="J483" s="0" t="n">
        <f aca="false">AND(C483="NA",D483="R7")</f>
        <v>0</v>
      </c>
      <c r="K483" s="0" t="n">
        <f aca="false">OR(AND(C483="R1",D483="NA"), AND(C483="R1",D483="R2"), AND(C483="R1",D483="R6"), AND(C483="R1",D483="R8"), AND(C483="R1",D483="R9"), AND(C483="R1",D483="R10"), AND(C483="R1",D483="R11"))</f>
        <v>0</v>
      </c>
      <c r="L483" s="0" t="n">
        <f aca="false">AND(C483="R1",D483="R1")</f>
        <v>0</v>
      </c>
      <c r="M483" s="0" t="n">
        <f aca="false">AND(C483="R1",D483="R3")</f>
        <v>0</v>
      </c>
      <c r="N483" s="0" t="n">
        <f aca="false">AND(C483="R1",D483="R4")</f>
        <v>0</v>
      </c>
      <c r="O483" s="0" t="n">
        <f aca="false">AND(C483="R1",D483="R5")</f>
        <v>0</v>
      </c>
      <c r="P483" s="0" t="n">
        <f aca="false">AND(C483="R1",D483="R7")</f>
        <v>0</v>
      </c>
      <c r="Q483" s="0" t="n">
        <f aca="false">OR(AND(C483="R3",D483="NA"), AND(C483="R3",D483="R2"), AND(C483="R3",D483="R6"), AND(C483="R3",D483="R8"), AND(C483="R3",D483="R9"), AND(C483="R3",D483="R10"), AND(C483="R3",D483="R11"))</f>
        <v>0</v>
      </c>
      <c r="R483" s="0" t="n">
        <f aca="false">AND(C483="R3",D483="R1")</f>
        <v>0</v>
      </c>
      <c r="S483" s="0" t="n">
        <f aca="false">AND(C483="R3",D483="R3")</f>
        <v>0</v>
      </c>
      <c r="T483" s="0" t="n">
        <f aca="false">AND(C483="R3",D483="R4")</f>
        <v>0</v>
      </c>
      <c r="U483" s="0" t="n">
        <f aca="false">AND(C483="R3",D483="R5")</f>
        <v>0</v>
      </c>
      <c r="V483" s="0" t="n">
        <f aca="false">AND(C483="R3",D483="R7")</f>
        <v>0</v>
      </c>
      <c r="W483" s="0" t="n">
        <f aca="false">OR(AND(C483="R4",D483="NA"), AND(C483="R4",D483="R2"), AND(C483="R4",D483="R6"), AND(C483="R4",D483="R8"), AND(C483="R4",D483="R9"), AND(C483="R4",D483="R10"), AND(C483="R4",D483="R11"))</f>
        <v>0</v>
      </c>
      <c r="X483" s="0" t="n">
        <f aca="false">AND(C483="R4",D483="R1")</f>
        <v>0</v>
      </c>
      <c r="Y483" s="0" t="n">
        <f aca="false">AND(C483="R4",D483="R3")</f>
        <v>0</v>
      </c>
      <c r="Z483" s="0" t="n">
        <f aca="false">AND(C483="R4",D483="R4")</f>
        <v>0</v>
      </c>
      <c r="AA483" s="0" t="n">
        <f aca="false">AND(C483="R4",D483="R5")</f>
        <v>0</v>
      </c>
      <c r="AB483" s="0" t="n">
        <f aca="false">AND(C483="R4",D483="R7")</f>
        <v>0</v>
      </c>
      <c r="AC483" s="0" t="n">
        <f aca="false">OR(AND(C483="R5",D483="NA"), AND(C483="R5",D483="R2"), AND(C483="R5",D483="R6"), AND(C483="R5",D483="R8"), AND(C483="R5",D483="R9"), AND(C483="R5",D483="R10"), AND(C483="R5",D483="R11"))</f>
        <v>0</v>
      </c>
      <c r="AD483" s="0" t="n">
        <f aca="false">AND(C483="R5",D483="R1")</f>
        <v>0</v>
      </c>
      <c r="AE483" s="0" t="n">
        <f aca="false">AND(C483="R5",D483="R3")</f>
        <v>0</v>
      </c>
      <c r="AF483" s="0" t="n">
        <f aca="false">AND(C483="R5",D483="R4")</f>
        <v>0</v>
      </c>
      <c r="AG483" s="0" t="n">
        <f aca="false">AND(C483="R5",D483="R5")</f>
        <v>0</v>
      </c>
      <c r="AH483" s="0" t="n">
        <f aca="false">AND(C483="R5",D483="R7")</f>
        <v>0</v>
      </c>
      <c r="AI483" s="0" t="n">
        <f aca="false">OR(AND(C483="R7",D483="NA"), AND(C483="R7",D483="R2"), AND(C483="R7",D483="R6"), AND(C483="R7",D483="R8"), AND(C483="R7",D483="R9"), AND(C483="R7",D483="R10"), AND(C483="R7",D483="R11"))</f>
        <v>0</v>
      </c>
      <c r="AJ483" s="0" t="n">
        <f aca="false">AND(C483="R7",D483="R1")</f>
        <v>0</v>
      </c>
      <c r="AK483" s="0" t="n">
        <f aca="false">AND(C483="R7",D483="R3")</f>
        <v>0</v>
      </c>
      <c r="AL483" s="0" t="n">
        <f aca="false">AND(C483="R7",D483="R4")</f>
        <v>0</v>
      </c>
      <c r="AM483" s="0" t="n">
        <f aca="false">AND(C483="R7",D483="R5")</f>
        <v>0</v>
      </c>
      <c r="AN483" s="0" t="n">
        <f aca="false">AND(C483="R7",D483="R7")</f>
        <v>0</v>
      </c>
    </row>
    <row r="484" customFormat="false" ht="15" hidden="false" customHeight="false" outlineLevel="0" collapsed="false">
      <c r="A484" s="1" t="n">
        <v>41379.33125</v>
      </c>
      <c r="B484" s="0" t="s">
        <v>69823</v>
      </c>
      <c r="C484" s="10" t="s">
        <v>104214</v>
      </c>
      <c r="D484" s="20" t="s">
        <v>104280</v>
      </c>
      <c r="E484" s="0" t="n">
        <f aca="false">OR(AND(C484="NA",D484="NA"), AND(C484="NA",D484="R2"), AND(C484="NA",D484="R6"), AND(C484="NA",D484="R8"), AND(C484="NA",D484="R9"), AND(C484="NA",D484="R10"), AND(C484="NA",D484="R11"))</f>
        <v>1</v>
      </c>
      <c r="F484" s="0" t="n">
        <f aca="false">AND(C484="NA",D484="R1")</f>
        <v>0</v>
      </c>
      <c r="G484" s="0" t="n">
        <f aca="false">AND(C484="NA",D484="R3")</f>
        <v>0</v>
      </c>
      <c r="H484" s="0" t="n">
        <f aca="false">AND(C484="NA",D484="R4")</f>
        <v>0</v>
      </c>
      <c r="I484" s="0" t="n">
        <f aca="false">AND(C484="NA",D484="R5")</f>
        <v>0</v>
      </c>
      <c r="J484" s="0" t="n">
        <f aca="false">AND(C484="NA",D484="R7")</f>
        <v>0</v>
      </c>
      <c r="K484" s="0" t="n">
        <f aca="false">OR(AND(C484="R1",D484="NA"), AND(C484="R1",D484="R2"), AND(C484="R1",D484="R6"), AND(C484="R1",D484="R8"), AND(C484="R1",D484="R9"), AND(C484="R1",D484="R10"), AND(C484="R1",D484="R11"))</f>
        <v>0</v>
      </c>
      <c r="L484" s="0" t="n">
        <f aca="false">AND(C484="R1",D484="R1")</f>
        <v>0</v>
      </c>
      <c r="M484" s="0" t="n">
        <f aca="false">AND(C484="R1",D484="R3")</f>
        <v>0</v>
      </c>
      <c r="N484" s="0" t="n">
        <f aca="false">AND(C484="R1",D484="R4")</f>
        <v>0</v>
      </c>
      <c r="O484" s="0" t="n">
        <f aca="false">AND(C484="R1",D484="R5")</f>
        <v>0</v>
      </c>
      <c r="P484" s="0" t="n">
        <f aca="false">AND(C484="R1",D484="R7")</f>
        <v>0</v>
      </c>
      <c r="Q484" s="0" t="n">
        <f aca="false">OR(AND(C484="R3",D484="NA"), AND(C484="R3",D484="R2"), AND(C484="R3",D484="R6"), AND(C484="R3",D484="R8"), AND(C484="R3",D484="R9"), AND(C484="R3",D484="R10"), AND(C484="R3",D484="R11"))</f>
        <v>0</v>
      </c>
      <c r="R484" s="0" t="n">
        <f aca="false">AND(C484="R3",D484="R1")</f>
        <v>0</v>
      </c>
      <c r="S484" s="0" t="n">
        <f aca="false">AND(C484="R3",D484="R3")</f>
        <v>0</v>
      </c>
      <c r="T484" s="0" t="n">
        <f aca="false">AND(C484="R3",D484="R4")</f>
        <v>0</v>
      </c>
      <c r="U484" s="0" t="n">
        <f aca="false">AND(C484="R3",D484="R5")</f>
        <v>0</v>
      </c>
      <c r="V484" s="0" t="n">
        <f aca="false">AND(C484="R3",D484="R7")</f>
        <v>0</v>
      </c>
      <c r="W484" s="0" t="n">
        <f aca="false">OR(AND(C484="R4",D484="NA"), AND(C484="R4",D484="R2"), AND(C484="R4",D484="R6"), AND(C484="R4",D484="R8"), AND(C484="R4",D484="R9"), AND(C484="R4",D484="R10"), AND(C484="R4",D484="R11"))</f>
        <v>0</v>
      </c>
      <c r="X484" s="0" t="n">
        <f aca="false">AND(C484="R4",D484="R1")</f>
        <v>0</v>
      </c>
      <c r="Y484" s="0" t="n">
        <f aca="false">AND(C484="R4",D484="R3")</f>
        <v>0</v>
      </c>
      <c r="Z484" s="0" t="n">
        <f aca="false">AND(C484="R4",D484="R4")</f>
        <v>0</v>
      </c>
      <c r="AA484" s="0" t="n">
        <f aca="false">AND(C484="R4",D484="R5")</f>
        <v>0</v>
      </c>
      <c r="AB484" s="0" t="n">
        <f aca="false">AND(C484="R4",D484="R7")</f>
        <v>0</v>
      </c>
      <c r="AC484" s="0" t="n">
        <f aca="false">OR(AND(C484="R5",D484="NA"), AND(C484="R5",D484="R2"), AND(C484="R5",D484="R6"), AND(C484="R5",D484="R8"), AND(C484="R5",D484="R9"), AND(C484="R5",D484="R10"), AND(C484="R5",D484="R11"))</f>
        <v>0</v>
      </c>
      <c r="AD484" s="0" t="n">
        <f aca="false">AND(C484="R5",D484="R1")</f>
        <v>0</v>
      </c>
      <c r="AE484" s="0" t="n">
        <f aca="false">AND(C484="R5",D484="R3")</f>
        <v>0</v>
      </c>
      <c r="AF484" s="0" t="n">
        <f aca="false">AND(C484="R5",D484="R4")</f>
        <v>0</v>
      </c>
      <c r="AG484" s="0" t="n">
        <f aca="false">AND(C484="R5",D484="R5")</f>
        <v>0</v>
      </c>
      <c r="AH484" s="0" t="n">
        <f aca="false">AND(C484="R5",D484="R7")</f>
        <v>0</v>
      </c>
      <c r="AI484" s="0" t="n">
        <f aca="false">OR(AND(C484="R7",D484="NA"), AND(C484="R7",D484="R2"), AND(C484="R7",D484="R6"), AND(C484="R7",D484="R8"), AND(C484="R7",D484="R9"), AND(C484="R7",D484="R10"), AND(C484="R7",D484="R11"))</f>
        <v>0</v>
      </c>
      <c r="AJ484" s="0" t="n">
        <f aca="false">AND(C484="R7",D484="R1")</f>
        <v>0</v>
      </c>
      <c r="AK484" s="0" t="n">
        <f aca="false">AND(C484="R7",D484="R3")</f>
        <v>0</v>
      </c>
      <c r="AL484" s="0" t="n">
        <f aca="false">AND(C484="R7",D484="R4")</f>
        <v>0</v>
      </c>
      <c r="AM484" s="0" t="n">
        <f aca="false">AND(C484="R7",D484="R5")</f>
        <v>0</v>
      </c>
      <c r="AN484" s="0" t="n">
        <f aca="false">AND(C484="R7",D484="R7")</f>
        <v>0</v>
      </c>
    </row>
    <row r="485" customFormat="false" ht="15" hidden="false" customHeight="false" outlineLevel="0" collapsed="false">
      <c r="A485" s="1" t="n">
        <v>41379.33125</v>
      </c>
      <c r="B485" s="0" t="s">
        <v>69825</v>
      </c>
      <c r="C485" s="10" t="s">
        <v>104214</v>
      </c>
      <c r="D485" s="20" t="s">
        <v>104214</v>
      </c>
      <c r="E485" s="0" t="n">
        <f aca="false">OR(AND(C485="NA",D485="NA"), AND(C485="NA",D485="R2"), AND(C485="NA",D485="R6"), AND(C485="NA",D485="R8"), AND(C485="NA",D485="R9"), AND(C485="NA",D485="R10"), AND(C485="NA",D485="R11"))</f>
        <v>1</v>
      </c>
      <c r="F485" s="0" t="n">
        <f aca="false">AND(C485="NA",D485="R1")</f>
        <v>0</v>
      </c>
      <c r="G485" s="0" t="n">
        <f aca="false">AND(C485="NA",D485="R3")</f>
        <v>0</v>
      </c>
      <c r="H485" s="0" t="n">
        <f aca="false">AND(C485="NA",D485="R4")</f>
        <v>0</v>
      </c>
      <c r="I485" s="0" t="n">
        <f aca="false">AND(C485="NA",D485="R5")</f>
        <v>0</v>
      </c>
      <c r="J485" s="0" t="n">
        <f aca="false">AND(C485="NA",D485="R7")</f>
        <v>0</v>
      </c>
      <c r="K485" s="0" t="n">
        <f aca="false">OR(AND(C485="R1",D485="NA"), AND(C485="R1",D485="R2"), AND(C485="R1",D485="R6"), AND(C485="R1",D485="R8"), AND(C485="R1",D485="R9"), AND(C485="R1",D485="R10"), AND(C485="R1",D485="R11"))</f>
        <v>0</v>
      </c>
      <c r="L485" s="0" t="n">
        <f aca="false">AND(C485="R1",D485="R1")</f>
        <v>0</v>
      </c>
      <c r="M485" s="0" t="n">
        <f aca="false">AND(C485="R1",D485="R3")</f>
        <v>0</v>
      </c>
      <c r="N485" s="0" t="n">
        <f aca="false">AND(C485="R1",D485="R4")</f>
        <v>0</v>
      </c>
      <c r="O485" s="0" t="n">
        <f aca="false">AND(C485="R1",D485="R5")</f>
        <v>0</v>
      </c>
      <c r="P485" s="0" t="n">
        <f aca="false">AND(C485="R1",D485="R7")</f>
        <v>0</v>
      </c>
      <c r="Q485" s="0" t="n">
        <f aca="false">OR(AND(C485="R3",D485="NA"), AND(C485="R3",D485="R2"), AND(C485="R3",D485="R6"), AND(C485="R3",D485="R8"), AND(C485="R3",D485="R9"), AND(C485="R3",D485="R10"), AND(C485="R3",D485="R11"))</f>
        <v>0</v>
      </c>
      <c r="R485" s="0" t="n">
        <f aca="false">AND(C485="R3",D485="R1")</f>
        <v>0</v>
      </c>
      <c r="S485" s="0" t="n">
        <f aca="false">AND(C485="R3",D485="R3")</f>
        <v>0</v>
      </c>
      <c r="T485" s="0" t="n">
        <f aca="false">AND(C485="R3",D485="R4")</f>
        <v>0</v>
      </c>
      <c r="U485" s="0" t="n">
        <f aca="false">AND(C485="R3",D485="R5")</f>
        <v>0</v>
      </c>
      <c r="V485" s="0" t="n">
        <f aca="false">AND(C485="R3",D485="R7")</f>
        <v>0</v>
      </c>
      <c r="W485" s="0" t="n">
        <f aca="false">OR(AND(C485="R4",D485="NA"), AND(C485="R4",D485="R2"), AND(C485="R4",D485="R6"), AND(C485="R4",D485="R8"), AND(C485="R4",D485="R9"), AND(C485="R4",D485="R10"), AND(C485="R4",D485="R11"))</f>
        <v>0</v>
      </c>
      <c r="X485" s="0" t="n">
        <f aca="false">AND(C485="R4",D485="R1")</f>
        <v>0</v>
      </c>
      <c r="Y485" s="0" t="n">
        <f aca="false">AND(C485="R4",D485="R3")</f>
        <v>0</v>
      </c>
      <c r="Z485" s="0" t="n">
        <f aca="false">AND(C485="R4",D485="R4")</f>
        <v>0</v>
      </c>
      <c r="AA485" s="0" t="n">
        <f aca="false">AND(C485="R4",D485="R5")</f>
        <v>0</v>
      </c>
      <c r="AB485" s="0" t="n">
        <f aca="false">AND(C485="R4",D485="R7")</f>
        <v>0</v>
      </c>
      <c r="AC485" s="0" t="n">
        <f aca="false">OR(AND(C485="R5",D485="NA"), AND(C485="R5",D485="R2"), AND(C485="R5",D485="R6"), AND(C485="R5",D485="R8"), AND(C485="R5",D485="R9"), AND(C485="R5",D485="R10"), AND(C485="R5",D485="R11"))</f>
        <v>0</v>
      </c>
      <c r="AD485" s="0" t="n">
        <f aca="false">AND(C485="R5",D485="R1")</f>
        <v>0</v>
      </c>
      <c r="AE485" s="0" t="n">
        <f aca="false">AND(C485="R5",D485="R3")</f>
        <v>0</v>
      </c>
      <c r="AF485" s="0" t="n">
        <f aca="false">AND(C485="R5",D485="R4")</f>
        <v>0</v>
      </c>
      <c r="AG485" s="0" t="n">
        <f aca="false">AND(C485="R5",D485="R5")</f>
        <v>0</v>
      </c>
      <c r="AH485" s="0" t="n">
        <f aca="false">AND(C485="R5",D485="R7")</f>
        <v>0</v>
      </c>
      <c r="AI485" s="0" t="n">
        <f aca="false">OR(AND(C485="R7",D485="NA"), AND(C485="R7",D485="R2"), AND(C485="R7",D485="R6"), AND(C485="R7",D485="R8"), AND(C485="R7",D485="R9"), AND(C485="R7",D485="R10"), AND(C485="R7",D485="R11"))</f>
        <v>0</v>
      </c>
      <c r="AJ485" s="0" t="n">
        <f aca="false">AND(C485="R7",D485="R1")</f>
        <v>0</v>
      </c>
      <c r="AK485" s="0" t="n">
        <f aca="false">AND(C485="R7",D485="R3")</f>
        <v>0</v>
      </c>
      <c r="AL485" s="0" t="n">
        <f aca="false">AND(C485="R7",D485="R4")</f>
        <v>0</v>
      </c>
      <c r="AM485" s="0" t="n">
        <f aca="false">AND(C485="R7",D485="R5")</f>
        <v>0</v>
      </c>
      <c r="AN485" s="0" t="n">
        <f aca="false">AND(C485="R7",D485="R7")</f>
        <v>0</v>
      </c>
    </row>
    <row r="486" customFormat="false" ht="15" hidden="false" customHeight="false" outlineLevel="0" collapsed="false">
      <c r="A486" s="1" t="n">
        <v>41379.33125</v>
      </c>
      <c r="B486" s="0" t="s">
        <v>69827</v>
      </c>
      <c r="C486" s="10" t="s">
        <v>104214</v>
      </c>
      <c r="D486" s="20" t="s">
        <v>104214</v>
      </c>
      <c r="E486" s="0" t="n">
        <f aca="false">OR(AND(C486="NA",D486="NA"), AND(C486="NA",D486="R2"), AND(C486="NA",D486="R6"), AND(C486="NA",D486="R8"), AND(C486="NA",D486="R9"), AND(C486="NA",D486="R10"), AND(C486="NA",D486="R11"))</f>
        <v>1</v>
      </c>
      <c r="F486" s="0" t="n">
        <f aca="false">AND(C486="NA",D486="R1")</f>
        <v>0</v>
      </c>
      <c r="G486" s="0" t="n">
        <f aca="false">AND(C486="NA",D486="R3")</f>
        <v>0</v>
      </c>
      <c r="H486" s="0" t="n">
        <f aca="false">AND(C486="NA",D486="R4")</f>
        <v>0</v>
      </c>
      <c r="I486" s="0" t="n">
        <f aca="false">AND(C486="NA",D486="R5")</f>
        <v>0</v>
      </c>
      <c r="J486" s="0" t="n">
        <f aca="false">AND(C486="NA",D486="R7")</f>
        <v>0</v>
      </c>
      <c r="K486" s="0" t="n">
        <f aca="false">OR(AND(C486="R1",D486="NA"), AND(C486="R1",D486="R2"), AND(C486="R1",D486="R6"), AND(C486="R1",D486="R8"), AND(C486="R1",D486="R9"), AND(C486="R1",D486="R10"), AND(C486="R1",D486="R11"))</f>
        <v>0</v>
      </c>
      <c r="L486" s="0" t="n">
        <f aca="false">AND(C486="R1",D486="R1")</f>
        <v>0</v>
      </c>
      <c r="M486" s="0" t="n">
        <f aca="false">AND(C486="R1",D486="R3")</f>
        <v>0</v>
      </c>
      <c r="N486" s="0" t="n">
        <f aca="false">AND(C486="R1",D486="R4")</f>
        <v>0</v>
      </c>
      <c r="O486" s="0" t="n">
        <f aca="false">AND(C486="R1",D486="R5")</f>
        <v>0</v>
      </c>
      <c r="P486" s="0" t="n">
        <f aca="false">AND(C486="R1",D486="R7")</f>
        <v>0</v>
      </c>
      <c r="Q486" s="0" t="n">
        <f aca="false">OR(AND(C486="R3",D486="NA"), AND(C486="R3",D486="R2"), AND(C486="R3",D486="R6"), AND(C486="R3",D486="R8"), AND(C486="R3",D486="R9"), AND(C486="R3",D486="R10"), AND(C486="R3",D486="R11"))</f>
        <v>0</v>
      </c>
      <c r="R486" s="0" t="n">
        <f aca="false">AND(C486="R3",D486="R1")</f>
        <v>0</v>
      </c>
      <c r="S486" s="0" t="n">
        <f aca="false">AND(C486="R3",D486="R3")</f>
        <v>0</v>
      </c>
      <c r="T486" s="0" t="n">
        <f aca="false">AND(C486="R3",D486="R4")</f>
        <v>0</v>
      </c>
      <c r="U486" s="0" t="n">
        <f aca="false">AND(C486="R3",D486="R5")</f>
        <v>0</v>
      </c>
      <c r="V486" s="0" t="n">
        <f aca="false">AND(C486="R3",D486="R7")</f>
        <v>0</v>
      </c>
      <c r="W486" s="0" t="n">
        <f aca="false">OR(AND(C486="R4",D486="NA"), AND(C486="R4",D486="R2"), AND(C486="R4",D486="R6"), AND(C486="R4",D486="R8"), AND(C486="R4",D486="R9"), AND(C486="R4",D486="R10"), AND(C486="R4",D486="R11"))</f>
        <v>0</v>
      </c>
      <c r="X486" s="0" t="n">
        <f aca="false">AND(C486="R4",D486="R1")</f>
        <v>0</v>
      </c>
      <c r="Y486" s="0" t="n">
        <f aca="false">AND(C486="R4",D486="R3")</f>
        <v>0</v>
      </c>
      <c r="Z486" s="0" t="n">
        <f aca="false">AND(C486="R4",D486="R4")</f>
        <v>0</v>
      </c>
      <c r="AA486" s="0" t="n">
        <f aca="false">AND(C486="R4",D486="R5")</f>
        <v>0</v>
      </c>
      <c r="AB486" s="0" t="n">
        <f aca="false">AND(C486="R4",D486="R7")</f>
        <v>0</v>
      </c>
      <c r="AC486" s="0" t="n">
        <f aca="false">OR(AND(C486="R5",D486="NA"), AND(C486="R5",D486="R2"), AND(C486="R5",D486="R6"), AND(C486="R5",D486="R8"), AND(C486="R5",D486="R9"), AND(C486="R5",D486="R10"), AND(C486="R5",D486="R11"))</f>
        <v>0</v>
      </c>
      <c r="AD486" s="0" t="n">
        <f aca="false">AND(C486="R5",D486="R1")</f>
        <v>0</v>
      </c>
      <c r="AE486" s="0" t="n">
        <f aca="false">AND(C486="R5",D486="R3")</f>
        <v>0</v>
      </c>
      <c r="AF486" s="0" t="n">
        <f aca="false">AND(C486="R5",D486="R4")</f>
        <v>0</v>
      </c>
      <c r="AG486" s="0" t="n">
        <f aca="false">AND(C486="R5",D486="R5")</f>
        <v>0</v>
      </c>
      <c r="AH486" s="0" t="n">
        <f aca="false">AND(C486="R5",D486="R7")</f>
        <v>0</v>
      </c>
      <c r="AI486" s="0" t="n">
        <f aca="false">OR(AND(C486="R7",D486="NA"), AND(C486="R7",D486="R2"), AND(C486="R7",D486="R6"), AND(C486="R7",D486="R8"), AND(C486="R7",D486="R9"), AND(C486="R7",D486="R10"), AND(C486="R7",D486="R11"))</f>
        <v>0</v>
      </c>
      <c r="AJ486" s="0" t="n">
        <f aca="false">AND(C486="R7",D486="R1")</f>
        <v>0</v>
      </c>
      <c r="AK486" s="0" t="n">
        <f aca="false">AND(C486="R7",D486="R3")</f>
        <v>0</v>
      </c>
      <c r="AL486" s="0" t="n">
        <f aca="false">AND(C486="R7",D486="R4")</f>
        <v>0</v>
      </c>
      <c r="AM486" s="0" t="n">
        <f aca="false">AND(C486="R7",D486="R5")</f>
        <v>0</v>
      </c>
      <c r="AN486" s="0" t="n">
        <f aca="false">AND(C486="R7",D486="R7")</f>
        <v>0</v>
      </c>
    </row>
    <row r="487" customFormat="false" ht="15" hidden="false" customHeight="false" outlineLevel="0" collapsed="false">
      <c r="A487" s="1" t="n">
        <v>41379.33125</v>
      </c>
      <c r="B487" s="0" t="s">
        <v>69831</v>
      </c>
      <c r="C487" s="10" t="s">
        <v>104214</v>
      </c>
      <c r="D487" s="20" t="s">
        <v>104214</v>
      </c>
      <c r="E487" s="0" t="n">
        <f aca="false">OR(AND(C487="NA",D487="NA"), AND(C487="NA",D487="R2"), AND(C487="NA",D487="R6"), AND(C487="NA",D487="R8"), AND(C487="NA",D487="R9"), AND(C487="NA",D487="R10"), AND(C487="NA",D487="R11"))</f>
        <v>1</v>
      </c>
      <c r="F487" s="0" t="n">
        <f aca="false">AND(C487="NA",D487="R1")</f>
        <v>0</v>
      </c>
      <c r="G487" s="0" t="n">
        <f aca="false">AND(C487="NA",D487="R3")</f>
        <v>0</v>
      </c>
      <c r="H487" s="0" t="n">
        <f aca="false">AND(C487="NA",D487="R4")</f>
        <v>0</v>
      </c>
      <c r="I487" s="0" t="n">
        <f aca="false">AND(C487="NA",D487="R5")</f>
        <v>0</v>
      </c>
      <c r="J487" s="0" t="n">
        <f aca="false">AND(C487="NA",D487="R7")</f>
        <v>0</v>
      </c>
      <c r="K487" s="0" t="n">
        <f aca="false">OR(AND(C487="R1",D487="NA"), AND(C487="R1",D487="R2"), AND(C487="R1",D487="R6"), AND(C487="R1",D487="R8"), AND(C487="R1",D487="R9"), AND(C487="R1",D487="R10"), AND(C487="R1",D487="R11"))</f>
        <v>0</v>
      </c>
      <c r="L487" s="0" t="n">
        <f aca="false">AND(C487="R1",D487="R1")</f>
        <v>0</v>
      </c>
      <c r="M487" s="0" t="n">
        <f aca="false">AND(C487="R1",D487="R3")</f>
        <v>0</v>
      </c>
      <c r="N487" s="0" t="n">
        <f aca="false">AND(C487="R1",D487="R4")</f>
        <v>0</v>
      </c>
      <c r="O487" s="0" t="n">
        <f aca="false">AND(C487="R1",D487="R5")</f>
        <v>0</v>
      </c>
      <c r="P487" s="0" t="n">
        <f aca="false">AND(C487="R1",D487="R7")</f>
        <v>0</v>
      </c>
      <c r="Q487" s="0" t="n">
        <f aca="false">OR(AND(C487="R3",D487="NA"), AND(C487="R3",D487="R2"), AND(C487="R3",D487="R6"), AND(C487="R3",D487="R8"), AND(C487="R3",D487="R9"), AND(C487="R3",D487="R10"), AND(C487="R3",D487="R11"))</f>
        <v>0</v>
      </c>
      <c r="R487" s="0" t="n">
        <f aca="false">AND(C487="R3",D487="R1")</f>
        <v>0</v>
      </c>
      <c r="S487" s="0" t="n">
        <f aca="false">AND(C487="R3",D487="R3")</f>
        <v>0</v>
      </c>
      <c r="T487" s="0" t="n">
        <f aca="false">AND(C487="R3",D487="R4")</f>
        <v>0</v>
      </c>
      <c r="U487" s="0" t="n">
        <f aca="false">AND(C487="R3",D487="R5")</f>
        <v>0</v>
      </c>
      <c r="V487" s="0" t="n">
        <f aca="false">AND(C487="R3",D487="R7")</f>
        <v>0</v>
      </c>
      <c r="W487" s="0" t="n">
        <f aca="false">OR(AND(C487="R4",D487="NA"), AND(C487="R4",D487="R2"), AND(C487="R4",D487="R6"), AND(C487="R4",D487="R8"), AND(C487="R4",D487="R9"), AND(C487="R4",D487="R10"), AND(C487="R4",D487="R11"))</f>
        <v>0</v>
      </c>
      <c r="X487" s="0" t="n">
        <f aca="false">AND(C487="R4",D487="R1")</f>
        <v>0</v>
      </c>
      <c r="Y487" s="0" t="n">
        <f aca="false">AND(C487="R4",D487="R3")</f>
        <v>0</v>
      </c>
      <c r="Z487" s="0" t="n">
        <f aca="false">AND(C487="R4",D487="R4")</f>
        <v>0</v>
      </c>
      <c r="AA487" s="0" t="n">
        <f aca="false">AND(C487="R4",D487="R5")</f>
        <v>0</v>
      </c>
      <c r="AB487" s="0" t="n">
        <f aca="false">AND(C487="R4",D487="R7")</f>
        <v>0</v>
      </c>
      <c r="AC487" s="0" t="n">
        <f aca="false">OR(AND(C487="R5",D487="NA"), AND(C487="R5",D487="R2"), AND(C487="R5",D487="R6"), AND(C487="R5",D487="R8"), AND(C487="R5",D487="R9"), AND(C487="R5",D487="R10"), AND(C487="R5",D487="R11"))</f>
        <v>0</v>
      </c>
      <c r="AD487" s="0" t="n">
        <f aca="false">AND(C487="R5",D487="R1")</f>
        <v>0</v>
      </c>
      <c r="AE487" s="0" t="n">
        <f aca="false">AND(C487="R5",D487="R3")</f>
        <v>0</v>
      </c>
      <c r="AF487" s="0" t="n">
        <f aca="false">AND(C487="R5",D487="R4")</f>
        <v>0</v>
      </c>
      <c r="AG487" s="0" t="n">
        <f aca="false">AND(C487="R5",D487="R5")</f>
        <v>0</v>
      </c>
      <c r="AH487" s="0" t="n">
        <f aca="false">AND(C487="R5",D487="R7")</f>
        <v>0</v>
      </c>
      <c r="AI487" s="0" t="n">
        <f aca="false">OR(AND(C487="R7",D487="NA"), AND(C487="R7",D487="R2"), AND(C487="R7",D487="R6"), AND(C487="R7",D487="R8"), AND(C487="R7",D487="R9"), AND(C487="R7",D487="R10"), AND(C487="R7",D487="R11"))</f>
        <v>0</v>
      </c>
      <c r="AJ487" s="0" t="n">
        <f aca="false">AND(C487="R7",D487="R1")</f>
        <v>0</v>
      </c>
      <c r="AK487" s="0" t="n">
        <f aca="false">AND(C487="R7",D487="R3")</f>
        <v>0</v>
      </c>
      <c r="AL487" s="0" t="n">
        <f aca="false">AND(C487="R7",D487="R4")</f>
        <v>0</v>
      </c>
      <c r="AM487" s="0" t="n">
        <f aca="false">AND(C487="R7",D487="R5")</f>
        <v>0</v>
      </c>
      <c r="AN487" s="0" t="n">
        <f aca="false">AND(C487="R7",D487="R7")</f>
        <v>0</v>
      </c>
    </row>
    <row r="488" customFormat="false" ht="15" hidden="false" customHeight="false" outlineLevel="0" collapsed="false">
      <c r="A488" s="1" t="n">
        <v>41379.33125</v>
      </c>
      <c r="B488" s="0" t="s">
        <v>69833</v>
      </c>
      <c r="C488" s="10" t="s">
        <v>104214</v>
      </c>
      <c r="D488" s="20" t="s">
        <v>104215</v>
      </c>
      <c r="E488" s="0" t="n">
        <f aca="false">OR(AND(C488="NA",D488="NA"), AND(C488="NA",D488="R2"), AND(C488="NA",D488="R6"), AND(C488="NA",D488="R8"), AND(C488="NA",D488="R9"), AND(C488="NA",D488="R10"), AND(C488="NA",D488="R11"))</f>
        <v>0</v>
      </c>
      <c r="F488" s="0" t="n">
        <f aca="false">AND(C488="NA",D488="R1")</f>
        <v>1</v>
      </c>
      <c r="G488" s="0" t="n">
        <f aca="false">AND(C488="NA",D488="R3")</f>
        <v>0</v>
      </c>
      <c r="H488" s="0" t="n">
        <f aca="false">AND(C488="NA",D488="R4")</f>
        <v>0</v>
      </c>
      <c r="I488" s="0" t="n">
        <f aca="false">AND(C488="NA",D488="R5")</f>
        <v>0</v>
      </c>
      <c r="J488" s="0" t="n">
        <f aca="false">AND(C488="NA",D488="R7")</f>
        <v>0</v>
      </c>
      <c r="K488" s="0" t="n">
        <f aca="false">OR(AND(C488="R1",D488="NA"), AND(C488="R1",D488="R2"), AND(C488="R1",D488="R6"), AND(C488="R1",D488="R8"), AND(C488="R1",D488="R9"), AND(C488="R1",D488="R10"), AND(C488="R1",D488="R11"))</f>
        <v>0</v>
      </c>
      <c r="L488" s="0" t="n">
        <f aca="false">AND(C488="R1",D488="R1")</f>
        <v>0</v>
      </c>
      <c r="M488" s="0" t="n">
        <f aca="false">AND(C488="R1",D488="R3")</f>
        <v>0</v>
      </c>
      <c r="N488" s="0" t="n">
        <f aca="false">AND(C488="R1",D488="R4")</f>
        <v>0</v>
      </c>
      <c r="O488" s="0" t="n">
        <f aca="false">AND(C488="R1",D488="R5")</f>
        <v>0</v>
      </c>
      <c r="P488" s="0" t="n">
        <f aca="false">AND(C488="R1",D488="R7")</f>
        <v>0</v>
      </c>
      <c r="Q488" s="0" t="n">
        <f aca="false">OR(AND(C488="R3",D488="NA"), AND(C488="R3",D488="R2"), AND(C488="R3",D488="R6"), AND(C488="R3",D488="R8"), AND(C488="R3",D488="R9"), AND(C488="R3",D488="R10"), AND(C488="R3",D488="R11"))</f>
        <v>0</v>
      </c>
      <c r="R488" s="0" t="n">
        <f aca="false">AND(C488="R3",D488="R1")</f>
        <v>0</v>
      </c>
      <c r="S488" s="0" t="n">
        <f aca="false">AND(C488="R3",D488="R3")</f>
        <v>0</v>
      </c>
      <c r="T488" s="0" t="n">
        <f aca="false">AND(C488="R3",D488="R4")</f>
        <v>0</v>
      </c>
      <c r="U488" s="0" t="n">
        <f aca="false">AND(C488="R3",D488="R5")</f>
        <v>0</v>
      </c>
      <c r="V488" s="0" t="n">
        <f aca="false">AND(C488="R3",D488="R7")</f>
        <v>0</v>
      </c>
      <c r="W488" s="0" t="n">
        <f aca="false">OR(AND(C488="R4",D488="NA"), AND(C488="R4",D488="R2"), AND(C488="R4",D488="R6"), AND(C488="R4",D488="R8"), AND(C488="R4",D488="R9"), AND(C488="R4",D488="R10"), AND(C488="R4",D488="R11"))</f>
        <v>0</v>
      </c>
      <c r="X488" s="0" t="n">
        <f aca="false">AND(C488="R4",D488="R1")</f>
        <v>0</v>
      </c>
      <c r="Y488" s="0" t="n">
        <f aca="false">AND(C488="R4",D488="R3")</f>
        <v>0</v>
      </c>
      <c r="Z488" s="0" t="n">
        <f aca="false">AND(C488="R4",D488="R4")</f>
        <v>0</v>
      </c>
      <c r="AA488" s="0" t="n">
        <f aca="false">AND(C488="R4",D488="R5")</f>
        <v>0</v>
      </c>
      <c r="AB488" s="0" t="n">
        <f aca="false">AND(C488="R4",D488="R7")</f>
        <v>0</v>
      </c>
      <c r="AC488" s="0" t="n">
        <f aca="false">OR(AND(C488="R5",D488="NA"), AND(C488="R5",D488="R2"), AND(C488="R5",D488="R6"), AND(C488="R5",D488="R8"), AND(C488="R5",D488="R9"), AND(C488="R5",D488="R10"), AND(C488="R5",D488="R11"))</f>
        <v>0</v>
      </c>
      <c r="AD488" s="0" t="n">
        <f aca="false">AND(C488="R5",D488="R1")</f>
        <v>0</v>
      </c>
      <c r="AE488" s="0" t="n">
        <f aca="false">AND(C488="R5",D488="R3")</f>
        <v>0</v>
      </c>
      <c r="AF488" s="0" t="n">
        <f aca="false">AND(C488="R5",D488="R4")</f>
        <v>0</v>
      </c>
      <c r="AG488" s="0" t="n">
        <f aca="false">AND(C488="R5",D488="R5")</f>
        <v>0</v>
      </c>
      <c r="AH488" s="0" t="n">
        <f aca="false">AND(C488="R5",D488="R7")</f>
        <v>0</v>
      </c>
      <c r="AI488" s="0" t="n">
        <f aca="false">OR(AND(C488="R7",D488="NA"), AND(C488="R7",D488="R2"), AND(C488="R7",D488="R6"), AND(C488="R7",D488="R8"), AND(C488="R7",D488="R9"), AND(C488="R7",D488="R10"), AND(C488="R7",D488="R11"))</f>
        <v>0</v>
      </c>
      <c r="AJ488" s="0" t="n">
        <f aca="false">AND(C488="R7",D488="R1")</f>
        <v>0</v>
      </c>
      <c r="AK488" s="0" t="n">
        <f aca="false">AND(C488="R7",D488="R3")</f>
        <v>0</v>
      </c>
      <c r="AL488" s="0" t="n">
        <f aca="false">AND(C488="R7",D488="R4")</f>
        <v>0</v>
      </c>
      <c r="AM488" s="0" t="n">
        <f aca="false">AND(C488="R7",D488="R5")</f>
        <v>0</v>
      </c>
      <c r="AN488" s="0" t="n">
        <f aca="false">AND(C488="R7",D488="R7")</f>
        <v>0</v>
      </c>
    </row>
    <row r="489" customFormat="false" ht="15" hidden="false" customHeight="false" outlineLevel="0" collapsed="false">
      <c r="A489" s="1" t="n">
        <v>41379.33125</v>
      </c>
      <c r="B489" s="0" t="s">
        <v>69834</v>
      </c>
      <c r="C489" s="10" t="s">
        <v>104214</v>
      </c>
      <c r="D489" s="20" t="s">
        <v>104280</v>
      </c>
      <c r="E489" s="0" t="n">
        <f aca="false">OR(AND(C489="NA",D489="NA"), AND(C489="NA",D489="R2"), AND(C489="NA",D489="R6"), AND(C489="NA",D489="R8"), AND(C489="NA",D489="R9"), AND(C489="NA",D489="R10"), AND(C489="NA",D489="R11"))</f>
        <v>1</v>
      </c>
      <c r="F489" s="0" t="n">
        <f aca="false">AND(C489="NA",D489="R1")</f>
        <v>0</v>
      </c>
      <c r="G489" s="0" t="n">
        <f aca="false">AND(C489="NA",D489="R3")</f>
        <v>0</v>
      </c>
      <c r="H489" s="0" t="n">
        <f aca="false">AND(C489="NA",D489="R4")</f>
        <v>0</v>
      </c>
      <c r="I489" s="0" t="n">
        <f aca="false">AND(C489="NA",D489="R5")</f>
        <v>0</v>
      </c>
      <c r="J489" s="0" t="n">
        <f aca="false">AND(C489="NA",D489="R7")</f>
        <v>0</v>
      </c>
      <c r="K489" s="0" t="n">
        <f aca="false">OR(AND(C489="R1",D489="NA"), AND(C489="R1",D489="R2"), AND(C489="R1",D489="R6"), AND(C489="R1",D489="R8"), AND(C489="R1",D489="R9"), AND(C489="R1",D489="R10"), AND(C489="R1",D489="R11"))</f>
        <v>0</v>
      </c>
      <c r="L489" s="0" t="n">
        <f aca="false">AND(C489="R1",D489="R1")</f>
        <v>0</v>
      </c>
      <c r="M489" s="0" t="n">
        <f aca="false">AND(C489="R1",D489="R3")</f>
        <v>0</v>
      </c>
      <c r="N489" s="0" t="n">
        <f aca="false">AND(C489="R1",D489="R4")</f>
        <v>0</v>
      </c>
      <c r="O489" s="0" t="n">
        <f aca="false">AND(C489="R1",D489="R5")</f>
        <v>0</v>
      </c>
      <c r="P489" s="0" t="n">
        <f aca="false">AND(C489="R1",D489="R7")</f>
        <v>0</v>
      </c>
      <c r="Q489" s="0" t="n">
        <f aca="false">OR(AND(C489="R3",D489="NA"), AND(C489="R3",D489="R2"), AND(C489="R3",D489="R6"), AND(C489="R3",D489="R8"), AND(C489="R3",D489="R9"), AND(C489="R3",D489="R10"), AND(C489="R3",D489="R11"))</f>
        <v>0</v>
      </c>
      <c r="R489" s="0" t="n">
        <f aca="false">AND(C489="R3",D489="R1")</f>
        <v>0</v>
      </c>
      <c r="S489" s="0" t="n">
        <f aca="false">AND(C489="R3",D489="R3")</f>
        <v>0</v>
      </c>
      <c r="T489" s="0" t="n">
        <f aca="false">AND(C489="R3",D489="R4")</f>
        <v>0</v>
      </c>
      <c r="U489" s="0" t="n">
        <f aca="false">AND(C489="R3",D489="R5")</f>
        <v>0</v>
      </c>
      <c r="V489" s="0" t="n">
        <f aca="false">AND(C489="R3",D489="R7")</f>
        <v>0</v>
      </c>
      <c r="W489" s="0" t="n">
        <f aca="false">OR(AND(C489="R4",D489="NA"), AND(C489="R4",D489="R2"), AND(C489="R4",D489="R6"), AND(C489="R4",D489="R8"), AND(C489="R4",D489="R9"), AND(C489="R4",D489="R10"), AND(C489="R4",D489="R11"))</f>
        <v>0</v>
      </c>
      <c r="X489" s="0" t="n">
        <f aca="false">AND(C489="R4",D489="R1")</f>
        <v>0</v>
      </c>
      <c r="Y489" s="0" t="n">
        <f aca="false">AND(C489="R4",D489="R3")</f>
        <v>0</v>
      </c>
      <c r="Z489" s="0" t="n">
        <f aca="false">AND(C489="R4",D489="R4")</f>
        <v>0</v>
      </c>
      <c r="AA489" s="0" t="n">
        <f aca="false">AND(C489="R4",D489="R5")</f>
        <v>0</v>
      </c>
      <c r="AB489" s="0" t="n">
        <f aca="false">AND(C489="R4",D489="R7")</f>
        <v>0</v>
      </c>
      <c r="AC489" s="0" t="n">
        <f aca="false">OR(AND(C489="R5",D489="NA"), AND(C489="R5",D489="R2"), AND(C489="R5",D489="R6"), AND(C489="R5",D489="R8"), AND(C489="R5",D489="R9"), AND(C489="R5",D489="R10"), AND(C489="R5",D489="R11"))</f>
        <v>0</v>
      </c>
      <c r="AD489" s="0" t="n">
        <f aca="false">AND(C489="R5",D489="R1")</f>
        <v>0</v>
      </c>
      <c r="AE489" s="0" t="n">
        <f aca="false">AND(C489="R5",D489="R3")</f>
        <v>0</v>
      </c>
      <c r="AF489" s="0" t="n">
        <f aca="false">AND(C489="R5",D489="R4")</f>
        <v>0</v>
      </c>
      <c r="AG489" s="0" t="n">
        <f aca="false">AND(C489="R5",D489="R5")</f>
        <v>0</v>
      </c>
      <c r="AH489" s="0" t="n">
        <f aca="false">AND(C489="R5",D489="R7")</f>
        <v>0</v>
      </c>
      <c r="AI489" s="0" t="n">
        <f aca="false">OR(AND(C489="R7",D489="NA"), AND(C489="R7",D489="R2"), AND(C489="R7",D489="R6"), AND(C489="R7",D489="R8"), AND(C489="R7",D489="R9"), AND(C489="R7",D489="R10"), AND(C489="R7",D489="R11"))</f>
        <v>0</v>
      </c>
      <c r="AJ489" s="0" t="n">
        <f aca="false">AND(C489="R7",D489="R1")</f>
        <v>0</v>
      </c>
      <c r="AK489" s="0" t="n">
        <f aca="false">AND(C489="R7",D489="R3")</f>
        <v>0</v>
      </c>
      <c r="AL489" s="0" t="n">
        <f aca="false">AND(C489="R7",D489="R4")</f>
        <v>0</v>
      </c>
      <c r="AM489" s="0" t="n">
        <f aca="false">AND(C489="R7",D489="R5")</f>
        <v>0</v>
      </c>
      <c r="AN489" s="0" t="n">
        <f aca="false">AND(C489="R7",D489="R7")</f>
        <v>0</v>
      </c>
    </row>
    <row r="490" customFormat="false" ht="15" hidden="false" customHeight="false" outlineLevel="0" collapsed="false">
      <c r="A490" s="1" t="n">
        <v>41379.33125</v>
      </c>
      <c r="B490" s="0" t="s">
        <v>69835</v>
      </c>
      <c r="C490" s="10" t="s">
        <v>104214</v>
      </c>
      <c r="D490" s="20" t="s">
        <v>104214</v>
      </c>
      <c r="E490" s="0" t="n">
        <f aca="false">OR(AND(C490="NA",D490="NA"), AND(C490="NA",D490="R2"), AND(C490="NA",D490="R6"), AND(C490="NA",D490="R8"), AND(C490="NA",D490="R9"), AND(C490="NA",D490="R10"), AND(C490="NA",D490="R11"))</f>
        <v>1</v>
      </c>
      <c r="F490" s="0" t="n">
        <f aca="false">AND(C490="NA",D490="R1")</f>
        <v>0</v>
      </c>
      <c r="G490" s="0" t="n">
        <f aca="false">AND(C490="NA",D490="R3")</f>
        <v>0</v>
      </c>
      <c r="H490" s="0" t="n">
        <f aca="false">AND(C490="NA",D490="R4")</f>
        <v>0</v>
      </c>
      <c r="I490" s="0" t="n">
        <f aca="false">AND(C490="NA",D490="R5")</f>
        <v>0</v>
      </c>
      <c r="J490" s="0" t="n">
        <f aca="false">AND(C490="NA",D490="R7")</f>
        <v>0</v>
      </c>
      <c r="K490" s="0" t="n">
        <f aca="false">OR(AND(C490="R1",D490="NA"), AND(C490="R1",D490="R2"), AND(C490="R1",D490="R6"), AND(C490="R1",D490="R8"), AND(C490="R1",D490="R9"), AND(C490="R1",D490="R10"), AND(C490="R1",D490="R11"))</f>
        <v>0</v>
      </c>
      <c r="L490" s="0" t="n">
        <f aca="false">AND(C490="R1",D490="R1")</f>
        <v>0</v>
      </c>
      <c r="M490" s="0" t="n">
        <f aca="false">AND(C490="R1",D490="R3")</f>
        <v>0</v>
      </c>
      <c r="N490" s="0" t="n">
        <f aca="false">AND(C490="R1",D490="R4")</f>
        <v>0</v>
      </c>
      <c r="O490" s="0" t="n">
        <f aca="false">AND(C490="R1",D490="R5")</f>
        <v>0</v>
      </c>
      <c r="P490" s="0" t="n">
        <f aca="false">AND(C490="R1",D490="R7")</f>
        <v>0</v>
      </c>
      <c r="Q490" s="0" t="n">
        <f aca="false">OR(AND(C490="R3",D490="NA"), AND(C490="R3",D490="R2"), AND(C490="R3",D490="R6"), AND(C490="R3",D490="R8"), AND(C490="R3",D490="R9"), AND(C490="R3",D490="R10"), AND(C490="R3",D490="R11"))</f>
        <v>0</v>
      </c>
      <c r="R490" s="0" t="n">
        <f aca="false">AND(C490="R3",D490="R1")</f>
        <v>0</v>
      </c>
      <c r="S490" s="0" t="n">
        <f aca="false">AND(C490="R3",D490="R3")</f>
        <v>0</v>
      </c>
      <c r="T490" s="0" t="n">
        <f aca="false">AND(C490="R3",D490="R4")</f>
        <v>0</v>
      </c>
      <c r="U490" s="0" t="n">
        <f aca="false">AND(C490="R3",D490="R5")</f>
        <v>0</v>
      </c>
      <c r="V490" s="0" t="n">
        <f aca="false">AND(C490="R3",D490="R7")</f>
        <v>0</v>
      </c>
      <c r="W490" s="0" t="n">
        <f aca="false">OR(AND(C490="R4",D490="NA"), AND(C490="R4",D490="R2"), AND(C490="R4",D490="R6"), AND(C490="R4",D490="R8"), AND(C490="R4",D490="R9"), AND(C490="R4",D490="R10"), AND(C490="R4",D490="R11"))</f>
        <v>0</v>
      </c>
      <c r="X490" s="0" t="n">
        <f aca="false">AND(C490="R4",D490="R1")</f>
        <v>0</v>
      </c>
      <c r="Y490" s="0" t="n">
        <f aca="false">AND(C490="R4",D490="R3")</f>
        <v>0</v>
      </c>
      <c r="Z490" s="0" t="n">
        <f aca="false">AND(C490="R4",D490="R4")</f>
        <v>0</v>
      </c>
      <c r="AA490" s="0" t="n">
        <f aca="false">AND(C490="R4",D490="R5")</f>
        <v>0</v>
      </c>
      <c r="AB490" s="0" t="n">
        <f aca="false">AND(C490="R4",D490="R7")</f>
        <v>0</v>
      </c>
      <c r="AC490" s="0" t="n">
        <f aca="false">OR(AND(C490="R5",D490="NA"), AND(C490="R5",D490="R2"), AND(C490="R5",D490="R6"), AND(C490="R5",D490="R8"), AND(C490="R5",D490="R9"), AND(C490="R5",D490="R10"), AND(C490="R5",D490="R11"))</f>
        <v>0</v>
      </c>
      <c r="AD490" s="0" t="n">
        <f aca="false">AND(C490="R5",D490="R1")</f>
        <v>0</v>
      </c>
      <c r="AE490" s="0" t="n">
        <f aca="false">AND(C490="R5",D490="R3")</f>
        <v>0</v>
      </c>
      <c r="AF490" s="0" t="n">
        <f aca="false">AND(C490="R5",D490="R4")</f>
        <v>0</v>
      </c>
      <c r="AG490" s="0" t="n">
        <f aca="false">AND(C490="R5",D490="R5")</f>
        <v>0</v>
      </c>
      <c r="AH490" s="0" t="n">
        <f aca="false">AND(C490="R5",D490="R7")</f>
        <v>0</v>
      </c>
      <c r="AI490" s="0" t="n">
        <f aca="false">OR(AND(C490="R7",D490="NA"), AND(C490="R7",D490="R2"), AND(C490="R7",D490="R6"), AND(C490="R7",D490="R8"), AND(C490="R7",D490="R9"), AND(C490="R7",D490="R10"), AND(C490="R7",D490="R11"))</f>
        <v>0</v>
      </c>
      <c r="AJ490" s="0" t="n">
        <f aca="false">AND(C490="R7",D490="R1")</f>
        <v>0</v>
      </c>
      <c r="AK490" s="0" t="n">
        <f aca="false">AND(C490="R7",D490="R3")</f>
        <v>0</v>
      </c>
      <c r="AL490" s="0" t="n">
        <f aca="false">AND(C490="R7",D490="R4")</f>
        <v>0</v>
      </c>
      <c r="AM490" s="0" t="n">
        <f aca="false">AND(C490="R7",D490="R5")</f>
        <v>0</v>
      </c>
      <c r="AN490" s="0" t="n">
        <f aca="false">AND(C490="R7",D490="R7")</f>
        <v>0</v>
      </c>
    </row>
    <row r="491" customFormat="false" ht="15" hidden="false" customHeight="false" outlineLevel="0" collapsed="false">
      <c r="A491" s="1" t="n">
        <v>41379.33125</v>
      </c>
      <c r="B491" s="0" t="s">
        <v>69837</v>
      </c>
      <c r="C491" s="10" t="s">
        <v>104214</v>
      </c>
      <c r="D491" s="20" t="s">
        <v>104214</v>
      </c>
      <c r="E491" s="0" t="n">
        <f aca="false">OR(AND(C491="NA",D491="NA"), AND(C491="NA",D491="R2"), AND(C491="NA",D491="R6"), AND(C491="NA",D491="R8"), AND(C491="NA",D491="R9"), AND(C491="NA",D491="R10"), AND(C491="NA",D491="R11"))</f>
        <v>1</v>
      </c>
      <c r="F491" s="0" t="n">
        <f aca="false">AND(C491="NA",D491="R1")</f>
        <v>0</v>
      </c>
      <c r="G491" s="0" t="n">
        <f aca="false">AND(C491="NA",D491="R3")</f>
        <v>0</v>
      </c>
      <c r="H491" s="0" t="n">
        <f aca="false">AND(C491="NA",D491="R4")</f>
        <v>0</v>
      </c>
      <c r="I491" s="0" t="n">
        <f aca="false">AND(C491="NA",D491="R5")</f>
        <v>0</v>
      </c>
      <c r="J491" s="0" t="n">
        <f aca="false">AND(C491="NA",D491="R7")</f>
        <v>0</v>
      </c>
      <c r="K491" s="0" t="n">
        <f aca="false">OR(AND(C491="R1",D491="NA"), AND(C491="R1",D491="R2"), AND(C491="R1",D491="R6"), AND(C491="R1",D491="R8"), AND(C491="R1",D491="R9"), AND(C491="R1",D491="R10"), AND(C491="R1",D491="R11"))</f>
        <v>0</v>
      </c>
      <c r="L491" s="0" t="n">
        <f aca="false">AND(C491="R1",D491="R1")</f>
        <v>0</v>
      </c>
      <c r="M491" s="0" t="n">
        <f aca="false">AND(C491="R1",D491="R3")</f>
        <v>0</v>
      </c>
      <c r="N491" s="0" t="n">
        <f aca="false">AND(C491="R1",D491="R4")</f>
        <v>0</v>
      </c>
      <c r="O491" s="0" t="n">
        <f aca="false">AND(C491="R1",D491="R5")</f>
        <v>0</v>
      </c>
      <c r="P491" s="0" t="n">
        <f aca="false">AND(C491="R1",D491="R7")</f>
        <v>0</v>
      </c>
      <c r="Q491" s="0" t="n">
        <f aca="false">OR(AND(C491="R3",D491="NA"), AND(C491="R3",D491="R2"), AND(C491="R3",D491="R6"), AND(C491="R3",D491="R8"), AND(C491="R3",D491="R9"), AND(C491="R3",D491="R10"), AND(C491="R3",D491="R11"))</f>
        <v>0</v>
      </c>
      <c r="R491" s="0" t="n">
        <f aca="false">AND(C491="R3",D491="R1")</f>
        <v>0</v>
      </c>
      <c r="S491" s="0" t="n">
        <f aca="false">AND(C491="R3",D491="R3")</f>
        <v>0</v>
      </c>
      <c r="T491" s="0" t="n">
        <f aca="false">AND(C491="R3",D491="R4")</f>
        <v>0</v>
      </c>
      <c r="U491" s="0" t="n">
        <f aca="false">AND(C491="R3",D491="R5")</f>
        <v>0</v>
      </c>
      <c r="V491" s="0" t="n">
        <f aca="false">AND(C491="R3",D491="R7")</f>
        <v>0</v>
      </c>
      <c r="W491" s="0" t="n">
        <f aca="false">OR(AND(C491="R4",D491="NA"), AND(C491="R4",D491="R2"), AND(C491="R4",D491="R6"), AND(C491="R4",D491="R8"), AND(C491="R4",D491="R9"), AND(C491="R4",D491="R10"), AND(C491="R4",D491="R11"))</f>
        <v>0</v>
      </c>
      <c r="X491" s="0" t="n">
        <f aca="false">AND(C491="R4",D491="R1")</f>
        <v>0</v>
      </c>
      <c r="Y491" s="0" t="n">
        <f aca="false">AND(C491="R4",D491="R3")</f>
        <v>0</v>
      </c>
      <c r="Z491" s="0" t="n">
        <f aca="false">AND(C491="R4",D491="R4")</f>
        <v>0</v>
      </c>
      <c r="AA491" s="0" t="n">
        <f aca="false">AND(C491="R4",D491="R5")</f>
        <v>0</v>
      </c>
      <c r="AB491" s="0" t="n">
        <f aca="false">AND(C491="R4",D491="R7")</f>
        <v>0</v>
      </c>
      <c r="AC491" s="0" t="n">
        <f aca="false">OR(AND(C491="R5",D491="NA"), AND(C491="R5",D491="R2"), AND(C491="R5",D491="R6"), AND(C491="R5",D491="R8"), AND(C491="R5",D491="R9"), AND(C491="R5",D491="R10"), AND(C491="R5",D491="R11"))</f>
        <v>0</v>
      </c>
      <c r="AD491" s="0" t="n">
        <f aca="false">AND(C491="R5",D491="R1")</f>
        <v>0</v>
      </c>
      <c r="AE491" s="0" t="n">
        <f aca="false">AND(C491="R5",D491="R3")</f>
        <v>0</v>
      </c>
      <c r="AF491" s="0" t="n">
        <f aca="false">AND(C491="R5",D491="R4")</f>
        <v>0</v>
      </c>
      <c r="AG491" s="0" t="n">
        <f aca="false">AND(C491="R5",D491="R5")</f>
        <v>0</v>
      </c>
      <c r="AH491" s="0" t="n">
        <f aca="false">AND(C491="R5",D491="R7")</f>
        <v>0</v>
      </c>
      <c r="AI491" s="0" t="n">
        <f aca="false">OR(AND(C491="R7",D491="NA"), AND(C491="R7",D491="R2"), AND(C491="R7",D491="R6"), AND(C491="R7",D491="R8"), AND(C491="R7",D491="R9"), AND(C491="R7",D491="R10"), AND(C491="R7",D491="R11"))</f>
        <v>0</v>
      </c>
      <c r="AJ491" s="0" t="n">
        <f aca="false">AND(C491="R7",D491="R1")</f>
        <v>0</v>
      </c>
      <c r="AK491" s="0" t="n">
        <f aca="false">AND(C491="R7",D491="R3")</f>
        <v>0</v>
      </c>
      <c r="AL491" s="0" t="n">
        <f aca="false">AND(C491="R7",D491="R4")</f>
        <v>0</v>
      </c>
      <c r="AM491" s="0" t="n">
        <f aca="false">AND(C491="R7",D491="R5")</f>
        <v>0</v>
      </c>
      <c r="AN491" s="0" t="n">
        <f aca="false">AND(C491="R7",D491="R7")</f>
        <v>0</v>
      </c>
    </row>
    <row r="492" customFormat="false" ht="15" hidden="false" customHeight="false" outlineLevel="0" collapsed="false">
      <c r="A492" s="1" t="n">
        <v>41379.3361111111</v>
      </c>
      <c r="B492" s="0" t="s">
        <v>71267</v>
      </c>
      <c r="C492" s="10" t="s">
        <v>104214</v>
      </c>
      <c r="D492" s="20" t="s">
        <v>104214</v>
      </c>
      <c r="E492" s="0" t="n">
        <f aca="false">OR(AND(C492="NA",D492="NA"), AND(C492="NA",D492="R2"), AND(C492="NA",D492="R6"), AND(C492="NA",D492="R8"), AND(C492="NA",D492="R9"), AND(C492="NA",D492="R10"), AND(C492="NA",D492="R11"))</f>
        <v>1</v>
      </c>
      <c r="F492" s="0" t="n">
        <f aca="false">AND(C492="NA",D492="R1")</f>
        <v>0</v>
      </c>
      <c r="G492" s="0" t="n">
        <f aca="false">AND(C492="NA",D492="R3")</f>
        <v>0</v>
      </c>
      <c r="H492" s="0" t="n">
        <f aca="false">AND(C492="NA",D492="R4")</f>
        <v>0</v>
      </c>
      <c r="I492" s="0" t="n">
        <f aca="false">AND(C492="NA",D492="R5")</f>
        <v>0</v>
      </c>
      <c r="J492" s="0" t="n">
        <f aca="false">AND(C492="NA",D492="R7")</f>
        <v>0</v>
      </c>
      <c r="K492" s="0" t="n">
        <f aca="false">OR(AND(C492="R1",D492="NA"), AND(C492="R1",D492="R2"), AND(C492="R1",D492="R6"), AND(C492="R1",D492="R8"), AND(C492="R1",D492="R9"), AND(C492="R1",D492="R10"), AND(C492="R1",D492="R11"))</f>
        <v>0</v>
      </c>
      <c r="L492" s="0" t="n">
        <f aca="false">AND(C492="R1",D492="R1")</f>
        <v>0</v>
      </c>
      <c r="M492" s="0" t="n">
        <f aca="false">AND(C492="R1",D492="R3")</f>
        <v>0</v>
      </c>
      <c r="N492" s="0" t="n">
        <f aca="false">AND(C492="R1",D492="R4")</f>
        <v>0</v>
      </c>
      <c r="O492" s="0" t="n">
        <f aca="false">AND(C492="R1",D492="R5")</f>
        <v>0</v>
      </c>
      <c r="P492" s="0" t="n">
        <f aca="false">AND(C492="R1",D492="R7")</f>
        <v>0</v>
      </c>
      <c r="Q492" s="0" t="n">
        <f aca="false">OR(AND(C492="R3",D492="NA"), AND(C492="R3",D492="R2"), AND(C492="R3",D492="R6"), AND(C492="R3",D492="R8"), AND(C492="R3",D492="R9"), AND(C492="R3",D492="R10"), AND(C492="R3",D492="R11"))</f>
        <v>0</v>
      </c>
      <c r="R492" s="0" t="n">
        <f aca="false">AND(C492="R3",D492="R1")</f>
        <v>0</v>
      </c>
      <c r="S492" s="0" t="n">
        <f aca="false">AND(C492="R3",D492="R3")</f>
        <v>0</v>
      </c>
      <c r="T492" s="0" t="n">
        <f aca="false">AND(C492="R3",D492="R4")</f>
        <v>0</v>
      </c>
      <c r="U492" s="0" t="n">
        <f aca="false">AND(C492="R3",D492="R5")</f>
        <v>0</v>
      </c>
      <c r="V492" s="0" t="n">
        <f aca="false">AND(C492="R3",D492="R7")</f>
        <v>0</v>
      </c>
      <c r="W492" s="0" t="n">
        <f aca="false">OR(AND(C492="R4",D492="NA"), AND(C492="R4",D492="R2"), AND(C492="R4",D492="R6"), AND(C492="R4",D492="R8"), AND(C492="R4",D492="R9"), AND(C492="R4",D492="R10"), AND(C492="R4",D492="R11"))</f>
        <v>0</v>
      </c>
      <c r="X492" s="0" t="n">
        <f aca="false">AND(C492="R4",D492="R1")</f>
        <v>0</v>
      </c>
      <c r="Y492" s="0" t="n">
        <f aca="false">AND(C492="R4",D492="R3")</f>
        <v>0</v>
      </c>
      <c r="Z492" s="0" t="n">
        <f aca="false">AND(C492="R4",D492="R4")</f>
        <v>0</v>
      </c>
      <c r="AA492" s="0" t="n">
        <f aca="false">AND(C492="R4",D492="R5")</f>
        <v>0</v>
      </c>
      <c r="AB492" s="0" t="n">
        <f aca="false">AND(C492="R4",D492="R7")</f>
        <v>0</v>
      </c>
      <c r="AC492" s="0" t="n">
        <f aca="false">OR(AND(C492="R5",D492="NA"), AND(C492="R5",D492="R2"), AND(C492="R5",D492="R6"), AND(C492="R5",D492="R8"), AND(C492="R5",D492="R9"), AND(C492="R5",D492="R10"), AND(C492="R5",D492="R11"))</f>
        <v>0</v>
      </c>
      <c r="AD492" s="0" t="n">
        <f aca="false">AND(C492="R5",D492="R1")</f>
        <v>0</v>
      </c>
      <c r="AE492" s="0" t="n">
        <f aca="false">AND(C492="R5",D492="R3")</f>
        <v>0</v>
      </c>
      <c r="AF492" s="0" t="n">
        <f aca="false">AND(C492="R5",D492="R4")</f>
        <v>0</v>
      </c>
      <c r="AG492" s="0" t="n">
        <f aca="false">AND(C492="R5",D492="R5")</f>
        <v>0</v>
      </c>
      <c r="AH492" s="0" t="n">
        <f aca="false">AND(C492="R5",D492="R7")</f>
        <v>0</v>
      </c>
      <c r="AI492" s="0" t="n">
        <f aca="false">OR(AND(C492="R7",D492="NA"), AND(C492="R7",D492="R2"), AND(C492="R7",D492="R6"), AND(C492="R7",D492="R8"), AND(C492="R7",D492="R9"), AND(C492="R7",D492="R10"), AND(C492="R7",D492="R11"))</f>
        <v>0</v>
      </c>
      <c r="AJ492" s="0" t="n">
        <f aca="false">AND(C492="R7",D492="R1")</f>
        <v>0</v>
      </c>
      <c r="AK492" s="0" t="n">
        <f aca="false">AND(C492="R7",D492="R3")</f>
        <v>0</v>
      </c>
      <c r="AL492" s="0" t="n">
        <f aca="false">AND(C492="R7",D492="R4")</f>
        <v>0</v>
      </c>
      <c r="AM492" s="0" t="n">
        <f aca="false">AND(C492="R7",D492="R5")</f>
        <v>0</v>
      </c>
      <c r="AN492" s="0" t="n">
        <f aca="false">AND(C492="R7",D492="R7")</f>
        <v>0</v>
      </c>
    </row>
    <row r="493" customFormat="false" ht="15" hidden="false" customHeight="false" outlineLevel="0" collapsed="false">
      <c r="A493" s="1" t="n">
        <v>41379.3361111111</v>
      </c>
      <c r="B493" s="0" t="s">
        <v>71268</v>
      </c>
      <c r="C493" s="10" t="s">
        <v>104214</v>
      </c>
      <c r="D493" s="20" t="s">
        <v>104214</v>
      </c>
      <c r="E493" s="0" t="n">
        <f aca="false">OR(AND(C493="NA",D493="NA"), AND(C493="NA",D493="R2"), AND(C493="NA",D493="R6"), AND(C493="NA",D493="R8"), AND(C493="NA",D493="R9"), AND(C493="NA",D493="R10"), AND(C493="NA",D493="R11"))</f>
        <v>1</v>
      </c>
      <c r="F493" s="0" t="n">
        <f aca="false">AND(C493="NA",D493="R1")</f>
        <v>0</v>
      </c>
      <c r="G493" s="0" t="n">
        <f aca="false">AND(C493="NA",D493="R3")</f>
        <v>0</v>
      </c>
      <c r="H493" s="0" t="n">
        <f aca="false">AND(C493="NA",D493="R4")</f>
        <v>0</v>
      </c>
      <c r="I493" s="0" t="n">
        <f aca="false">AND(C493="NA",D493="R5")</f>
        <v>0</v>
      </c>
      <c r="J493" s="0" t="n">
        <f aca="false">AND(C493="NA",D493="R7")</f>
        <v>0</v>
      </c>
      <c r="K493" s="0" t="n">
        <f aca="false">OR(AND(C493="R1",D493="NA"), AND(C493="R1",D493="R2"), AND(C493="R1",D493="R6"), AND(C493="R1",D493="R8"), AND(C493="R1",D493="R9"), AND(C493="R1",D493="R10"), AND(C493="R1",D493="R11"))</f>
        <v>0</v>
      </c>
      <c r="L493" s="0" t="n">
        <f aca="false">AND(C493="R1",D493="R1")</f>
        <v>0</v>
      </c>
      <c r="M493" s="0" t="n">
        <f aca="false">AND(C493="R1",D493="R3")</f>
        <v>0</v>
      </c>
      <c r="N493" s="0" t="n">
        <f aca="false">AND(C493="R1",D493="R4")</f>
        <v>0</v>
      </c>
      <c r="O493" s="0" t="n">
        <f aca="false">AND(C493="R1",D493="R5")</f>
        <v>0</v>
      </c>
      <c r="P493" s="0" t="n">
        <f aca="false">AND(C493="R1",D493="R7")</f>
        <v>0</v>
      </c>
      <c r="Q493" s="0" t="n">
        <f aca="false">OR(AND(C493="R3",D493="NA"), AND(C493="R3",D493="R2"), AND(C493="R3",D493="R6"), AND(C493="R3",D493="R8"), AND(C493="R3",D493="R9"), AND(C493="R3",D493="R10"), AND(C493="R3",D493="R11"))</f>
        <v>0</v>
      </c>
      <c r="R493" s="0" t="n">
        <f aca="false">AND(C493="R3",D493="R1")</f>
        <v>0</v>
      </c>
      <c r="S493" s="0" t="n">
        <f aca="false">AND(C493="R3",D493="R3")</f>
        <v>0</v>
      </c>
      <c r="T493" s="0" t="n">
        <f aca="false">AND(C493="R3",D493="R4")</f>
        <v>0</v>
      </c>
      <c r="U493" s="0" t="n">
        <f aca="false">AND(C493="R3",D493="R5")</f>
        <v>0</v>
      </c>
      <c r="V493" s="0" t="n">
        <f aca="false">AND(C493="R3",D493="R7")</f>
        <v>0</v>
      </c>
      <c r="W493" s="0" t="n">
        <f aca="false">OR(AND(C493="R4",D493="NA"), AND(C493="R4",D493="R2"), AND(C493="R4",D493="R6"), AND(C493="R4",D493="R8"), AND(C493="R4",D493="R9"), AND(C493="R4",D493="R10"), AND(C493="R4",D493="R11"))</f>
        <v>0</v>
      </c>
      <c r="X493" s="0" t="n">
        <f aca="false">AND(C493="R4",D493="R1")</f>
        <v>0</v>
      </c>
      <c r="Y493" s="0" t="n">
        <f aca="false">AND(C493="R4",D493="R3")</f>
        <v>0</v>
      </c>
      <c r="Z493" s="0" t="n">
        <f aca="false">AND(C493="R4",D493="R4")</f>
        <v>0</v>
      </c>
      <c r="AA493" s="0" t="n">
        <f aca="false">AND(C493="R4",D493="R5")</f>
        <v>0</v>
      </c>
      <c r="AB493" s="0" t="n">
        <f aca="false">AND(C493="R4",D493="R7")</f>
        <v>0</v>
      </c>
      <c r="AC493" s="0" t="n">
        <f aca="false">OR(AND(C493="R5",D493="NA"), AND(C493="R5",D493="R2"), AND(C493="R5",D493="R6"), AND(C493="R5",D493="R8"), AND(C493="R5",D493="R9"), AND(C493="R5",D493="R10"), AND(C493="R5",D493="R11"))</f>
        <v>0</v>
      </c>
      <c r="AD493" s="0" t="n">
        <f aca="false">AND(C493="R5",D493="R1")</f>
        <v>0</v>
      </c>
      <c r="AE493" s="0" t="n">
        <f aca="false">AND(C493="R5",D493="R3")</f>
        <v>0</v>
      </c>
      <c r="AF493" s="0" t="n">
        <f aca="false">AND(C493="R5",D493="R4")</f>
        <v>0</v>
      </c>
      <c r="AG493" s="0" t="n">
        <f aca="false">AND(C493="R5",D493="R5")</f>
        <v>0</v>
      </c>
      <c r="AH493" s="0" t="n">
        <f aca="false">AND(C493="R5",D493="R7")</f>
        <v>0</v>
      </c>
      <c r="AI493" s="0" t="n">
        <f aca="false">OR(AND(C493="R7",D493="NA"), AND(C493="R7",D493="R2"), AND(C493="R7",D493="R6"), AND(C493="R7",D493="R8"), AND(C493="R7",D493="R9"), AND(C493="R7",D493="R10"), AND(C493="R7",D493="R11"))</f>
        <v>0</v>
      </c>
      <c r="AJ493" s="0" t="n">
        <f aca="false">AND(C493="R7",D493="R1")</f>
        <v>0</v>
      </c>
      <c r="AK493" s="0" t="n">
        <f aca="false">AND(C493="R7",D493="R3")</f>
        <v>0</v>
      </c>
      <c r="AL493" s="0" t="n">
        <f aca="false">AND(C493="R7",D493="R4")</f>
        <v>0</v>
      </c>
      <c r="AM493" s="0" t="n">
        <f aca="false">AND(C493="R7",D493="R5")</f>
        <v>0</v>
      </c>
      <c r="AN493" s="0" t="n">
        <f aca="false">AND(C493="R7",D493="R7")</f>
        <v>0</v>
      </c>
    </row>
    <row r="494" customFormat="false" ht="15" hidden="false" customHeight="false" outlineLevel="0" collapsed="false">
      <c r="A494" s="1" t="n">
        <v>41379.3361111111</v>
      </c>
      <c r="B494" s="0" t="s">
        <v>71270</v>
      </c>
      <c r="C494" s="10" t="s">
        <v>104214</v>
      </c>
      <c r="D494" s="20" t="s">
        <v>104214</v>
      </c>
      <c r="E494" s="0" t="n">
        <f aca="false">OR(AND(C494="NA",D494="NA"), AND(C494="NA",D494="R2"), AND(C494="NA",D494="R6"), AND(C494="NA",D494="R8"), AND(C494="NA",D494="R9"), AND(C494="NA",D494="R10"), AND(C494="NA",D494="R11"))</f>
        <v>1</v>
      </c>
      <c r="F494" s="0" t="n">
        <f aca="false">AND(C494="NA",D494="R1")</f>
        <v>0</v>
      </c>
      <c r="G494" s="0" t="n">
        <f aca="false">AND(C494="NA",D494="R3")</f>
        <v>0</v>
      </c>
      <c r="H494" s="0" t="n">
        <f aca="false">AND(C494="NA",D494="R4")</f>
        <v>0</v>
      </c>
      <c r="I494" s="0" t="n">
        <f aca="false">AND(C494="NA",D494="R5")</f>
        <v>0</v>
      </c>
      <c r="J494" s="0" t="n">
        <f aca="false">AND(C494="NA",D494="R7")</f>
        <v>0</v>
      </c>
      <c r="K494" s="0" t="n">
        <f aca="false">OR(AND(C494="R1",D494="NA"), AND(C494="R1",D494="R2"), AND(C494="R1",D494="R6"), AND(C494="R1",D494="R8"), AND(C494="R1",D494="R9"), AND(C494="R1",D494="R10"), AND(C494="R1",D494="R11"))</f>
        <v>0</v>
      </c>
      <c r="L494" s="0" t="n">
        <f aca="false">AND(C494="R1",D494="R1")</f>
        <v>0</v>
      </c>
      <c r="M494" s="0" t="n">
        <f aca="false">AND(C494="R1",D494="R3")</f>
        <v>0</v>
      </c>
      <c r="N494" s="0" t="n">
        <f aca="false">AND(C494="R1",D494="R4")</f>
        <v>0</v>
      </c>
      <c r="O494" s="0" t="n">
        <f aca="false">AND(C494="R1",D494="R5")</f>
        <v>0</v>
      </c>
      <c r="P494" s="0" t="n">
        <f aca="false">AND(C494="R1",D494="R7")</f>
        <v>0</v>
      </c>
      <c r="Q494" s="0" t="n">
        <f aca="false">OR(AND(C494="R3",D494="NA"), AND(C494="R3",D494="R2"), AND(C494="R3",D494="R6"), AND(C494="R3",D494="R8"), AND(C494="R3",D494="R9"), AND(C494="R3",D494="R10"), AND(C494="R3",D494="R11"))</f>
        <v>0</v>
      </c>
      <c r="R494" s="0" t="n">
        <f aca="false">AND(C494="R3",D494="R1")</f>
        <v>0</v>
      </c>
      <c r="S494" s="0" t="n">
        <f aca="false">AND(C494="R3",D494="R3")</f>
        <v>0</v>
      </c>
      <c r="T494" s="0" t="n">
        <f aca="false">AND(C494="R3",D494="R4")</f>
        <v>0</v>
      </c>
      <c r="U494" s="0" t="n">
        <f aca="false">AND(C494="R3",D494="R5")</f>
        <v>0</v>
      </c>
      <c r="V494" s="0" t="n">
        <f aca="false">AND(C494="R3",D494="R7")</f>
        <v>0</v>
      </c>
      <c r="W494" s="0" t="n">
        <f aca="false">OR(AND(C494="R4",D494="NA"), AND(C494="R4",D494="R2"), AND(C494="R4",D494="R6"), AND(C494="R4",D494="R8"), AND(C494="R4",D494="R9"), AND(C494="R4",D494="R10"), AND(C494="R4",D494="R11"))</f>
        <v>0</v>
      </c>
      <c r="X494" s="0" t="n">
        <f aca="false">AND(C494="R4",D494="R1")</f>
        <v>0</v>
      </c>
      <c r="Y494" s="0" t="n">
        <f aca="false">AND(C494="R4",D494="R3")</f>
        <v>0</v>
      </c>
      <c r="Z494" s="0" t="n">
        <f aca="false">AND(C494="R4",D494="R4")</f>
        <v>0</v>
      </c>
      <c r="AA494" s="0" t="n">
        <f aca="false">AND(C494="R4",D494="R5")</f>
        <v>0</v>
      </c>
      <c r="AB494" s="0" t="n">
        <f aca="false">AND(C494="R4",D494="R7")</f>
        <v>0</v>
      </c>
      <c r="AC494" s="0" t="n">
        <f aca="false">OR(AND(C494="R5",D494="NA"), AND(C494="R5",D494="R2"), AND(C494="R5",D494="R6"), AND(C494="R5",D494="R8"), AND(C494="R5",D494="R9"), AND(C494="R5",D494="R10"), AND(C494="R5",D494="R11"))</f>
        <v>0</v>
      </c>
      <c r="AD494" s="0" t="n">
        <f aca="false">AND(C494="R5",D494="R1")</f>
        <v>0</v>
      </c>
      <c r="AE494" s="0" t="n">
        <f aca="false">AND(C494="R5",D494="R3")</f>
        <v>0</v>
      </c>
      <c r="AF494" s="0" t="n">
        <f aca="false">AND(C494="R5",D494="R4")</f>
        <v>0</v>
      </c>
      <c r="AG494" s="0" t="n">
        <f aca="false">AND(C494="R5",D494="R5")</f>
        <v>0</v>
      </c>
      <c r="AH494" s="0" t="n">
        <f aca="false">AND(C494="R5",D494="R7")</f>
        <v>0</v>
      </c>
      <c r="AI494" s="0" t="n">
        <f aca="false">OR(AND(C494="R7",D494="NA"), AND(C494="R7",D494="R2"), AND(C494="R7",D494="R6"), AND(C494="R7",D494="R8"), AND(C494="R7",D494="R9"), AND(C494="R7",D494="R10"), AND(C494="R7",D494="R11"))</f>
        <v>0</v>
      </c>
      <c r="AJ494" s="0" t="n">
        <f aca="false">AND(C494="R7",D494="R1")</f>
        <v>0</v>
      </c>
      <c r="AK494" s="0" t="n">
        <f aca="false">AND(C494="R7",D494="R3")</f>
        <v>0</v>
      </c>
      <c r="AL494" s="0" t="n">
        <f aca="false">AND(C494="R7",D494="R4")</f>
        <v>0</v>
      </c>
      <c r="AM494" s="0" t="n">
        <f aca="false">AND(C494="R7",D494="R5")</f>
        <v>0</v>
      </c>
      <c r="AN494" s="0" t="n">
        <f aca="false">AND(C494="R7",D494="R7")</f>
        <v>0</v>
      </c>
    </row>
    <row r="495" customFormat="false" ht="15" hidden="false" customHeight="false" outlineLevel="0" collapsed="false">
      <c r="A495" s="1" t="n">
        <v>41379.3361111111</v>
      </c>
      <c r="B495" s="0" t="s">
        <v>71271</v>
      </c>
      <c r="C495" s="10" t="s">
        <v>104214</v>
      </c>
      <c r="D495" s="20" t="s">
        <v>104214</v>
      </c>
      <c r="E495" s="0" t="n">
        <f aca="false">OR(AND(C495="NA",D495="NA"), AND(C495="NA",D495="R2"), AND(C495="NA",D495="R6"), AND(C495="NA",D495="R8"), AND(C495="NA",D495="R9"), AND(C495="NA",D495="R10"), AND(C495="NA",D495="R11"))</f>
        <v>1</v>
      </c>
      <c r="F495" s="0" t="n">
        <f aca="false">AND(C495="NA",D495="R1")</f>
        <v>0</v>
      </c>
      <c r="G495" s="0" t="n">
        <f aca="false">AND(C495="NA",D495="R3")</f>
        <v>0</v>
      </c>
      <c r="H495" s="0" t="n">
        <f aca="false">AND(C495="NA",D495="R4")</f>
        <v>0</v>
      </c>
      <c r="I495" s="0" t="n">
        <f aca="false">AND(C495="NA",D495="R5")</f>
        <v>0</v>
      </c>
      <c r="J495" s="0" t="n">
        <f aca="false">AND(C495="NA",D495="R7")</f>
        <v>0</v>
      </c>
      <c r="K495" s="0" t="n">
        <f aca="false">OR(AND(C495="R1",D495="NA"), AND(C495="R1",D495="R2"), AND(C495="R1",D495="R6"), AND(C495="R1",D495="R8"), AND(C495="R1",D495="R9"), AND(C495="R1",D495="R10"), AND(C495="R1",D495="R11"))</f>
        <v>0</v>
      </c>
      <c r="L495" s="0" t="n">
        <f aca="false">AND(C495="R1",D495="R1")</f>
        <v>0</v>
      </c>
      <c r="M495" s="0" t="n">
        <f aca="false">AND(C495="R1",D495="R3")</f>
        <v>0</v>
      </c>
      <c r="N495" s="0" t="n">
        <f aca="false">AND(C495="R1",D495="R4")</f>
        <v>0</v>
      </c>
      <c r="O495" s="0" t="n">
        <f aca="false">AND(C495="R1",D495="R5")</f>
        <v>0</v>
      </c>
      <c r="P495" s="0" t="n">
        <f aca="false">AND(C495="R1",D495="R7")</f>
        <v>0</v>
      </c>
      <c r="Q495" s="0" t="n">
        <f aca="false">OR(AND(C495="R3",D495="NA"), AND(C495="R3",D495="R2"), AND(C495="R3",D495="R6"), AND(C495="R3",D495="R8"), AND(C495="R3",D495="R9"), AND(C495="R3",D495="R10"), AND(C495="R3",D495="R11"))</f>
        <v>0</v>
      </c>
      <c r="R495" s="0" t="n">
        <f aca="false">AND(C495="R3",D495="R1")</f>
        <v>0</v>
      </c>
      <c r="S495" s="0" t="n">
        <f aca="false">AND(C495="R3",D495="R3")</f>
        <v>0</v>
      </c>
      <c r="T495" s="0" t="n">
        <f aca="false">AND(C495="R3",D495="R4")</f>
        <v>0</v>
      </c>
      <c r="U495" s="0" t="n">
        <f aca="false">AND(C495="R3",D495="R5")</f>
        <v>0</v>
      </c>
      <c r="V495" s="0" t="n">
        <f aca="false">AND(C495="R3",D495="R7")</f>
        <v>0</v>
      </c>
      <c r="W495" s="0" t="n">
        <f aca="false">OR(AND(C495="R4",D495="NA"), AND(C495="R4",D495="R2"), AND(C495="R4",D495="R6"), AND(C495="R4",D495="R8"), AND(C495="R4",D495="R9"), AND(C495="R4",D495="R10"), AND(C495="R4",D495="R11"))</f>
        <v>0</v>
      </c>
      <c r="X495" s="0" t="n">
        <f aca="false">AND(C495="R4",D495="R1")</f>
        <v>0</v>
      </c>
      <c r="Y495" s="0" t="n">
        <f aca="false">AND(C495="R4",D495="R3")</f>
        <v>0</v>
      </c>
      <c r="Z495" s="0" t="n">
        <f aca="false">AND(C495="R4",D495="R4")</f>
        <v>0</v>
      </c>
      <c r="AA495" s="0" t="n">
        <f aca="false">AND(C495="R4",D495="R5")</f>
        <v>0</v>
      </c>
      <c r="AB495" s="0" t="n">
        <f aca="false">AND(C495="R4",D495="R7")</f>
        <v>0</v>
      </c>
      <c r="AC495" s="0" t="n">
        <f aca="false">OR(AND(C495="R5",D495="NA"), AND(C495="R5",D495="R2"), AND(C495="R5",D495="R6"), AND(C495="R5",D495="R8"), AND(C495="R5",D495="R9"), AND(C495="R5",D495="R10"), AND(C495="R5",D495="R11"))</f>
        <v>0</v>
      </c>
      <c r="AD495" s="0" t="n">
        <f aca="false">AND(C495="R5",D495="R1")</f>
        <v>0</v>
      </c>
      <c r="AE495" s="0" t="n">
        <f aca="false">AND(C495="R5",D495="R3")</f>
        <v>0</v>
      </c>
      <c r="AF495" s="0" t="n">
        <f aca="false">AND(C495="R5",D495="R4")</f>
        <v>0</v>
      </c>
      <c r="AG495" s="0" t="n">
        <f aca="false">AND(C495="R5",D495="R5")</f>
        <v>0</v>
      </c>
      <c r="AH495" s="0" t="n">
        <f aca="false">AND(C495="R5",D495="R7")</f>
        <v>0</v>
      </c>
      <c r="AI495" s="0" t="n">
        <f aca="false">OR(AND(C495="R7",D495="NA"), AND(C495="R7",D495="R2"), AND(C495="R7",D495="R6"), AND(C495="R7",D495="R8"), AND(C495="R7",D495="R9"), AND(C495="R7",D495="R10"), AND(C495="R7",D495="R11"))</f>
        <v>0</v>
      </c>
      <c r="AJ495" s="0" t="n">
        <f aca="false">AND(C495="R7",D495="R1")</f>
        <v>0</v>
      </c>
      <c r="AK495" s="0" t="n">
        <f aca="false">AND(C495="R7",D495="R3")</f>
        <v>0</v>
      </c>
      <c r="AL495" s="0" t="n">
        <f aca="false">AND(C495="R7",D495="R4")</f>
        <v>0</v>
      </c>
      <c r="AM495" s="0" t="n">
        <f aca="false">AND(C495="R7",D495="R5")</f>
        <v>0</v>
      </c>
      <c r="AN495" s="0" t="n">
        <f aca="false">AND(C495="R7",D495="R7")</f>
        <v>0</v>
      </c>
    </row>
    <row r="496" customFormat="false" ht="15" hidden="false" customHeight="false" outlineLevel="0" collapsed="false">
      <c r="A496" s="1" t="n">
        <v>41379.3361111111</v>
      </c>
      <c r="B496" s="0" t="s">
        <v>71272</v>
      </c>
      <c r="C496" s="10" t="s">
        <v>104214</v>
      </c>
      <c r="D496" s="20" t="s">
        <v>104214</v>
      </c>
      <c r="E496" s="0" t="n">
        <f aca="false">OR(AND(C496="NA",D496="NA"), AND(C496="NA",D496="R2"), AND(C496="NA",D496="R6"), AND(C496="NA",D496="R8"), AND(C496="NA",D496="R9"), AND(C496="NA",D496="R10"), AND(C496="NA",D496="R11"))</f>
        <v>1</v>
      </c>
      <c r="F496" s="0" t="n">
        <f aca="false">AND(C496="NA",D496="R1")</f>
        <v>0</v>
      </c>
      <c r="G496" s="0" t="n">
        <f aca="false">AND(C496="NA",D496="R3")</f>
        <v>0</v>
      </c>
      <c r="H496" s="0" t="n">
        <f aca="false">AND(C496="NA",D496="R4")</f>
        <v>0</v>
      </c>
      <c r="I496" s="0" t="n">
        <f aca="false">AND(C496="NA",D496="R5")</f>
        <v>0</v>
      </c>
      <c r="J496" s="0" t="n">
        <f aca="false">AND(C496="NA",D496="R7")</f>
        <v>0</v>
      </c>
      <c r="K496" s="0" t="n">
        <f aca="false">OR(AND(C496="R1",D496="NA"), AND(C496="R1",D496="R2"), AND(C496="R1",D496="R6"), AND(C496="R1",D496="R8"), AND(C496="R1",D496="R9"), AND(C496="R1",D496="R10"), AND(C496="R1",D496="R11"))</f>
        <v>0</v>
      </c>
      <c r="L496" s="0" t="n">
        <f aca="false">AND(C496="R1",D496="R1")</f>
        <v>0</v>
      </c>
      <c r="M496" s="0" t="n">
        <f aca="false">AND(C496="R1",D496="R3")</f>
        <v>0</v>
      </c>
      <c r="N496" s="0" t="n">
        <f aca="false">AND(C496="R1",D496="R4")</f>
        <v>0</v>
      </c>
      <c r="O496" s="0" t="n">
        <f aca="false">AND(C496="R1",D496="R5")</f>
        <v>0</v>
      </c>
      <c r="P496" s="0" t="n">
        <f aca="false">AND(C496="R1",D496="R7")</f>
        <v>0</v>
      </c>
      <c r="Q496" s="0" t="n">
        <f aca="false">OR(AND(C496="R3",D496="NA"), AND(C496="R3",D496="R2"), AND(C496="R3",D496="R6"), AND(C496="R3",D496="R8"), AND(C496="R3",D496="R9"), AND(C496="R3",D496="R10"), AND(C496="R3",D496="R11"))</f>
        <v>0</v>
      </c>
      <c r="R496" s="0" t="n">
        <f aca="false">AND(C496="R3",D496="R1")</f>
        <v>0</v>
      </c>
      <c r="S496" s="0" t="n">
        <f aca="false">AND(C496="R3",D496="R3")</f>
        <v>0</v>
      </c>
      <c r="T496" s="0" t="n">
        <f aca="false">AND(C496="R3",D496="R4")</f>
        <v>0</v>
      </c>
      <c r="U496" s="0" t="n">
        <f aca="false">AND(C496="R3",D496="R5")</f>
        <v>0</v>
      </c>
      <c r="V496" s="0" t="n">
        <f aca="false">AND(C496="R3",D496="R7")</f>
        <v>0</v>
      </c>
      <c r="W496" s="0" t="n">
        <f aca="false">OR(AND(C496="R4",D496="NA"), AND(C496="R4",D496="R2"), AND(C496="R4",D496="R6"), AND(C496="R4",D496="R8"), AND(C496="R4",D496="R9"), AND(C496="R4",D496="R10"), AND(C496="R4",D496="R11"))</f>
        <v>0</v>
      </c>
      <c r="X496" s="0" t="n">
        <f aca="false">AND(C496="R4",D496="R1")</f>
        <v>0</v>
      </c>
      <c r="Y496" s="0" t="n">
        <f aca="false">AND(C496="R4",D496="R3")</f>
        <v>0</v>
      </c>
      <c r="Z496" s="0" t="n">
        <f aca="false">AND(C496="R4",D496="R4")</f>
        <v>0</v>
      </c>
      <c r="AA496" s="0" t="n">
        <f aca="false">AND(C496="R4",D496="R5")</f>
        <v>0</v>
      </c>
      <c r="AB496" s="0" t="n">
        <f aca="false">AND(C496="R4",D496="R7")</f>
        <v>0</v>
      </c>
      <c r="AC496" s="0" t="n">
        <f aca="false">OR(AND(C496="R5",D496="NA"), AND(C496="R5",D496="R2"), AND(C496="R5",D496="R6"), AND(C496="R5",D496="R8"), AND(C496="R5",D496="R9"), AND(C496="R5",D496="R10"), AND(C496="R5",D496="R11"))</f>
        <v>0</v>
      </c>
      <c r="AD496" s="0" t="n">
        <f aca="false">AND(C496="R5",D496="R1")</f>
        <v>0</v>
      </c>
      <c r="AE496" s="0" t="n">
        <f aca="false">AND(C496="R5",D496="R3")</f>
        <v>0</v>
      </c>
      <c r="AF496" s="0" t="n">
        <f aca="false">AND(C496="R5",D496="R4")</f>
        <v>0</v>
      </c>
      <c r="AG496" s="0" t="n">
        <f aca="false">AND(C496="R5",D496="R5")</f>
        <v>0</v>
      </c>
      <c r="AH496" s="0" t="n">
        <f aca="false">AND(C496="R5",D496="R7")</f>
        <v>0</v>
      </c>
      <c r="AI496" s="0" t="n">
        <f aca="false">OR(AND(C496="R7",D496="NA"), AND(C496="R7",D496="R2"), AND(C496="R7",D496="R6"), AND(C496="R7",D496="R8"), AND(C496="R7",D496="R9"), AND(C496="R7",D496="R10"), AND(C496="R7",D496="R11"))</f>
        <v>0</v>
      </c>
      <c r="AJ496" s="0" t="n">
        <f aca="false">AND(C496="R7",D496="R1")</f>
        <v>0</v>
      </c>
      <c r="AK496" s="0" t="n">
        <f aca="false">AND(C496="R7",D496="R3")</f>
        <v>0</v>
      </c>
      <c r="AL496" s="0" t="n">
        <f aca="false">AND(C496="R7",D496="R4")</f>
        <v>0</v>
      </c>
      <c r="AM496" s="0" t="n">
        <f aca="false">AND(C496="R7",D496="R5")</f>
        <v>0</v>
      </c>
      <c r="AN496" s="0" t="n">
        <f aca="false">AND(C496="R7",D496="R7")</f>
        <v>0</v>
      </c>
    </row>
    <row r="497" customFormat="false" ht="15" hidden="false" customHeight="false" outlineLevel="0" collapsed="false">
      <c r="A497" s="1" t="n">
        <v>41379.3368055556</v>
      </c>
      <c r="B497" s="0" t="s">
        <v>71274</v>
      </c>
      <c r="C497" s="10" t="s">
        <v>104214</v>
      </c>
      <c r="D497" s="20" t="s">
        <v>104280</v>
      </c>
      <c r="E497" s="0" t="n">
        <f aca="false">OR(AND(C497="NA",D497="NA"), AND(C497="NA",D497="R2"), AND(C497="NA",D497="R6"), AND(C497="NA",D497="R8"), AND(C497="NA",D497="R9"), AND(C497="NA",D497="R10"), AND(C497="NA",D497="R11"))</f>
        <v>1</v>
      </c>
      <c r="F497" s="0" t="n">
        <f aca="false">AND(C497="NA",D497="R1")</f>
        <v>0</v>
      </c>
      <c r="G497" s="0" t="n">
        <f aca="false">AND(C497="NA",D497="R3")</f>
        <v>0</v>
      </c>
      <c r="H497" s="0" t="n">
        <f aca="false">AND(C497="NA",D497="R4")</f>
        <v>0</v>
      </c>
      <c r="I497" s="0" t="n">
        <f aca="false">AND(C497="NA",D497="R5")</f>
        <v>0</v>
      </c>
      <c r="J497" s="0" t="n">
        <f aca="false">AND(C497="NA",D497="R7")</f>
        <v>0</v>
      </c>
      <c r="K497" s="0" t="n">
        <f aca="false">OR(AND(C497="R1",D497="NA"), AND(C497="R1",D497="R2"), AND(C497="R1",D497="R6"), AND(C497="R1",D497="R8"), AND(C497="R1",D497="R9"), AND(C497="R1",D497="R10"), AND(C497="R1",D497="R11"))</f>
        <v>0</v>
      </c>
      <c r="L497" s="0" t="n">
        <f aca="false">AND(C497="R1",D497="R1")</f>
        <v>0</v>
      </c>
      <c r="M497" s="0" t="n">
        <f aca="false">AND(C497="R1",D497="R3")</f>
        <v>0</v>
      </c>
      <c r="N497" s="0" t="n">
        <f aca="false">AND(C497="R1",D497="R4")</f>
        <v>0</v>
      </c>
      <c r="O497" s="0" t="n">
        <f aca="false">AND(C497="R1",D497="R5")</f>
        <v>0</v>
      </c>
      <c r="P497" s="0" t="n">
        <f aca="false">AND(C497="R1",D497="R7")</f>
        <v>0</v>
      </c>
      <c r="Q497" s="0" t="n">
        <f aca="false">OR(AND(C497="R3",D497="NA"), AND(C497="R3",D497="R2"), AND(C497="R3",D497="R6"), AND(C497="R3",D497="R8"), AND(C497="R3",D497="R9"), AND(C497="R3",D497="R10"), AND(C497="R3",D497="R11"))</f>
        <v>0</v>
      </c>
      <c r="R497" s="0" t="n">
        <f aca="false">AND(C497="R3",D497="R1")</f>
        <v>0</v>
      </c>
      <c r="S497" s="0" t="n">
        <f aca="false">AND(C497="R3",D497="R3")</f>
        <v>0</v>
      </c>
      <c r="T497" s="0" t="n">
        <f aca="false">AND(C497="R3",D497="R4")</f>
        <v>0</v>
      </c>
      <c r="U497" s="0" t="n">
        <f aca="false">AND(C497="R3",D497="R5")</f>
        <v>0</v>
      </c>
      <c r="V497" s="0" t="n">
        <f aca="false">AND(C497="R3",D497="R7")</f>
        <v>0</v>
      </c>
      <c r="W497" s="0" t="n">
        <f aca="false">OR(AND(C497="R4",D497="NA"), AND(C497="R4",D497="R2"), AND(C497="R4",D497="R6"), AND(C497="R4",D497="R8"), AND(C497="R4",D497="R9"), AND(C497="R4",D497="R10"), AND(C497="R4",D497="R11"))</f>
        <v>0</v>
      </c>
      <c r="X497" s="0" t="n">
        <f aca="false">AND(C497="R4",D497="R1")</f>
        <v>0</v>
      </c>
      <c r="Y497" s="0" t="n">
        <f aca="false">AND(C497="R4",D497="R3")</f>
        <v>0</v>
      </c>
      <c r="Z497" s="0" t="n">
        <f aca="false">AND(C497="R4",D497="R4")</f>
        <v>0</v>
      </c>
      <c r="AA497" s="0" t="n">
        <f aca="false">AND(C497="R4",D497="R5")</f>
        <v>0</v>
      </c>
      <c r="AB497" s="0" t="n">
        <f aca="false">AND(C497="R4",D497="R7")</f>
        <v>0</v>
      </c>
      <c r="AC497" s="0" t="n">
        <f aca="false">OR(AND(C497="R5",D497="NA"), AND(C497="R5",D497="R2"), AND(C497="R5",D497="R6"), AND(C497="R5",D497="R8"), AND(C497="R5",D497="R9"), AND(C497="R5",D497="R10"), AND(C497="R5",D497="R11"))</f>
        <v>0</v>
      </c>
      <c r="AD497" s="0" t="n">
        <f aca="false">AND(C497="R5",D497="R1")</f>
        <v>0</v>
      </c>
      <c r="AE497" s="0" t="n">
        <f aca="false">AND(C497="R5",D497="R3")</f>
        <v>0</v>
      </c>
      <c r="AF497" s="0" t="n">
        <f aca="false">AND(C497="R5",D497="R4")</f>
        <v>0</v>
      </c>
      <c r="AG497" s="0" t="n">
        <f aca="false">AND(C497="R5",D497="R5")</f>
        <v>0</v>
      </c>
      <c r="AH497" s="0" t="n">
        <f aca="false">AND(C497="R5",D497="R7")</f>
        <v>0</v>
      </c>
      <c r="AI497" s="0" t="n">
        <f aca="false">OR(AND(C497="R7",D497="NA"), AND(C497="R7",D497="R2"), AND(C497="R7",D497="R6"), AND(C497="R7",D497="R8"), AND(C497="R7",D497="R9"), AND(C497="R7",D497="R10"), AND(C497="R7",D497="R11"))</f>
        <v>0</v>
      </c>
      <c r="AJ497" s="0" t="n">
        <f aca="false">AND(C497="R7",D497="R1")</f>
        <v>0</v>
      </c>
      <c r="AK497" s="0" t="n">
        <f aca="false">AND(C497="R7",D497="R3")</f>
        <v>0</v>
      </c>
      <c r="AL497" s="0" t="n">
        <f aca="false">AND(C497="R7",D497="R4")</f>
        <v>0</v>
      </c>
      <c r="AM497" s="0" t="n">
        <f aca="false">AND(C497="R7",D497="R5")</f>
        <v>0</v>
      </c>
      <c r="AN497" s="0" t="n">
        <f aca="false">AND(C497="R7",D497="R7")</f>
        <v>0</v>
      </c>
    </row>
    <row r="498" customFormat="false" ht="15" hidden="false" customHeight="false" outlineLevel="0" collapsed="false">
      <c r="A498" s="1" t="n">
        <v>41379.3368055556</v>
      </c>
      <c r="B498" s="0" t="s">
        <v>71275</v>
      </c>
      <c r="C498" s="10" t="s">
        <v>104214</v>
      </c>
      <c r="D498" s="20" t="s">
        <v>104214</v>
      </c>
      <c r="E498" s="0" t="n">
        <f aca="false">OR(AND(C498="NA",D498="NA"), AND(C498="NA",D498="R2"), AND(C498="NA",D498="R6"), AND(C498="NA",D498="R8"), AND(C498="NA",D498="R9"), AND(C498="NA",D498="R10"), AND(C498="NA",D498="R11"))</f>
        <v>1</v>
      </c>
      <c r="F498" s="0" t="n">
        <f aca="false">AND(C498="NA",D498="R1")</f>
        <v>0</v>
      </c>
      <c r="G498" s="0" t="n">
        <f aca="false">AND(C498="NA",D498="R3")</f>
        <v>0</v>
      </c>
      <c r="H498" s="0" t="n">
        <f aca="false">AND(C498="NA",D498="R4")</f>
        <v>0</v>
      </c>
      <c r="I498" s="0" t="n">
        <f aca="false">AND(C498="NA",D498="R5")</f>
        <v>0</v>
      </c>
      <c r="J498" s="0" t="n">
        <f aca="false">AND(C498="NA",D498="R7")</f>
        <v>0</v>
      </c>
      <c r="K498" s="0" t="n">
        <f aca="false">OR(AND(C498="R1",D498="NA"), AND(C498="R1",D498="R2"), AND(C498="R1",D498="R6"), AND(C498="R1",D498="R8"), AND(C498="R1",D498="R9"), AND(C498="R1",D498="R10"), AND(C498="R1",D498="R11"))</f>
        <v>0</v>
      </c>
      <c r="L498" s="0" t="n">
        <f aca="false">AND(C498="R1",D498="R1")</f>
        <v>0</v>
      </c>
      <c r="M498" s="0" t="n">
        <f aca="false">AND(C498="R1",D498="R3")</f>
        <v>0</v>
      </c>
      <c r="N498" s="0" t="n">
        <f aca="false">AND(C498="R1",D498="R4")</f>
        <v>0</v>
      </c>
      <c r="O498" s="0" t="n">
        <f aca="false">AND(C498="R1",D498="R5")</f>
        <v>0</v>
      </c>
      <c r="P498" s="0" t="n">
        <f aca="false">AND(C498="R1",D498="R7")</f>
        <v>0</v>
      </c>
      <c r="Q498" s="0" t="n">
        <f aca="false">OR(AND(C498="R3",D498="NA"), AND(C498="R3",D498="R2"), AND(C498="R3",D498="R6"), AND(C498="R3",D498="R8"), AND(C498="R3",D498="R9"), AND(C498="R3",D498="R10"), AND(C498="R3",D498="R11"))</f>
        <v>0</v>
      </c>
      <c r="R498" s="0" t="n">
        <f aca="false">AND(C498="R3",D498="R1")</f>
        <v>0</v>
      </c>
      <c r="S498" s="0" t="n">
        <f aca="false">AND(C498="R3",D498="R3")</f>
        <v>0</v>
      </c>
      <c r="T498" s="0" t="n">
        <f aca="false">AND(C498="R3",D498="R4")</f>
        <v>0</v>
      </c>
      <c r="U498" s="0" t="n">
        <f aca="false">AND(C498="R3",D498="R5")</f>
        <v>0</v>
      </c>
      <c r="V498" s="0" t="n">
        <f aca="false">AND(C498="R3",D498="R7")</f>
        <v>0</v>
      </c>
      <c r="W498" s="0" t="n">
        <f aca="false">OR(AND(C498="R4",D498="NA"), AND(C498="R4",D498="R2"), AND(C498="R4",D498="R6"), AND(C498="R4",D498="R8"), AND(C498="R4",D498="R9"), AND(C498="R4",D498="R10"), AND(C498="R4",D498="R11"))</f>
        <v>0</v>
      </c>
      <c r="X498" s="0" t="n">
        <f aca="false">AND(C498="R4",D498="R1")</f>
        <v>0</v>
      </c>
      <c r="Y498" s="0" t="n">
        <f aca="false">AND(C498="R4",D498="R3")</f>
        <v>0</v>
      </c>
      <c r="Z498" s="0" t="n">
        <f aca="false">AND(C498="R4",D498="R4")</f>
        <v>0</v>
      </c>
      <c r="AA498" s="0" t="n">
        <f aca="false">AND(C498="R4",D498="R5")</f>
        <v>0</v>
      </c>
      <c r="AB498" s="0" t="n">
        <f aca="false">AND(C498="R4",D498="R7")</f>
        <v>0</v>
      </c>
      <c r="AC498" s="0" t="n">
        <f aca="false">OR(AND(C498="R5",D498="NA"), AND(C498="R5",D498="R2"), AND(C498="R5",D498="R6"), AND(C498="R5",D498="R8"), AND(C498="R5",D498="R9"), AND(C498="R5",D498="R10"), AND(C498="R5",D498="R11"))</f>
        <v>0</v>
      </c>
      <c r="AD498" s="0" t="n">
        <f aca="false">AND(C498="R5",D498="R1")</f>
        <v>0</v>
      </c>
      <c r="AE498" s="0" t="n">
        <f aca="false">AND(C498="R5",D498="R3")</f>
        <v>0</v>
      </c>
      <c r="AF498" s="0" t="n">
        <f aca="false">AND(C498="R5",D498="R4")</f>
        <v>0</v>
      </c>
      <c r="AG498" s="0" t="n">
        <f aca="false">AND(C498="R5",D498="R5")</f>
        <v>0</v>
      </c>
      <c r="AH498" s="0" t="n">
        <f aca="false">AND(C498="R5",D498="R7")</f>
        <v>0</v>
      </c>
      <c r="AI498" s="0" t="n">
        <f aca="false">OR(AND(C498="R7",D498="NA"), AND(C498="R7",D498="R2"), AND(C498="R7",D498="R6"), AND(C498="R7",D498="R8"), AND(C498="R7",D498="R9"), AND(C498="R7",D498="R10"), AND(C498="R7",D498="R11"))</f>
        <v>0</v>
      </c>
      <c r="AJ498" s="0" t="n">
        <f aca="false">AND(C498="R7",D498="R1")</f>
        <v>0</v>
      </c>
      <c r="AK498" s="0" t="n">
        <f aca="false">AND(C498="R7",D498="R3")</f>
        <v>0</v>
      </c>
      <c r="AL498" s="0" t="n">
        <f aca="false">AND(C498="R7",D498="R4")</f>
        <v>0</v>
      </c>
      <c r="AM498" s="0" t="n">
        <f aca="false">AND(C498="R7",D498="R5")</f>
        <v>0</v>
      </c>
      <c r="AN498" s="0" t="n">
        <f aca="false">AND(C498="R7",D498="R7")</f>
        <v>0</v>
      </c>
    </row>
    <row r="499" customFormat="false" ht="15" hidden="false" customHeight="false" outlineLevel="0" collapsed="false">
      <c r="A499" s="1" t="n">
        <v>41379.3368055556</v>
      </c>
      <c r="B499" s="0" t="s">
        <v>71276</v>
      </c>
      <c r="C499" s="10" t="s">
        <v>104214</v>
      </c>
      <c r="D499" s="20" t="s">
        <v>104214</v>
      </c>
      <c r="E499" s="0" t="n">
        <f aca="false">OR(AND(C499="NA",D499="NA"), AND(C499="NA",D499="R2"), AND(C499="NA",D499="R6"), AND(C499="NA",D499="R8"), AND(C499="NA",D499="R9"), AND(C499="NA",D499="R10"), AND(C499="NA",D499="R11"))</f>
        <v>1</v>
      </c>
      <c r="F499" s="0" t="n">
        <f aca="false">AND(C499="NA",D499="R1")</f>
        <v>0</v>
      </c>
      <c r="G499" s="0" t="n">
        <f aca="false">AND(C499="NA",D499="R3")</f>
        <v>0</v>
      </c>
      <c r="H499" s="0" t="n">
        <f aca="false">AND(C499="NA",D499="R4")</f>
        <v>0</v>
      </c>
      <c r="I499" s="0" t="n">
        <f aca="false">AND(C499="NA",D499="R5")</f>
        <v>0</v>
      </c>
      <c r="J499" s="0" t="n">
        <f aca="false">AND(C499="NA",D499="R7")</f>
        <v>0</v>
      </c>
      <c r="K499" s="0" t="n">
        <f aca="false">OR(AND(C499="R1",D499="NA"), AND(C499="R1",D499="R2"), AND(C499="R1",D499="R6"), AND(C499="R1",D499="R8"), AND(C499="R1",D499="R9"), AND(C499="R1",D499="R10"), AND(C499="R1",D499="R11"))</f>
        <v>0</v>
      </c>
      <c r="L499" s="0" t="n">
        <f aca="false">AND(C499="R1",D499="R1")</f>
        <v>0</v>
      </c>
      <c r="M499" s="0" t="n">
        <f aca="false">AND(C499="R1",D499="R3")</f>
        <v>0</v>
      </c>
      <c r="N499" s="0" t="n">
        <f aca="false">AND(C499="R1",D499="R4")</f>
        <v>0</v>
      </c>
      <c r="O499" s="0" t="n">
        <f aca="false">AND(C499="R1",D499="R5")</f>
        <v>0</v>
      </c>
      <c r="P499" s="0" t="n">
        <f aca="false">AND(C499="R1",D499="R7")</f>
        <v>0</v>
      </c>
      <c r="Q499" s="0" t="n">
        <f aca="false">OR(AND(C499="R3",D499="NA"), AND(C499="R3",D499="R2"), AND(C499="R3",D499="R6"), AND(C499="R3",D499="R8"), AND(C499="R3",D499="R9"), AND(C499="R3",D499="R10"), AND(C499="R3",D499="R11"))</f>
        <v>0</v>
      </c>
      <c r="R499" s="0" t="n">
        <f aca="false">AND(C499="R3",D499="R1")</f>
        <v>0</v>
      </c>
      <c r="S499" s="0" t="n">
        <f aca="false">AND(C499="R3",D499="R3")</f>
        <v>0</v>
      </c>
      <c r="T499" s="0" t="n">
        <f aca="false">AND(C499="R3",D499="R4")</f>
        <v>0</v>
      </c>
      <c r="U499" s="0" t="n">
        <f aca="false">AND(C499="R3",D499="R5")</f>
        <v>0</v>
      </c>
      <c r="V499" s="0" t="n">
        <f aca="false">AND(C499="R3",D499="R7")</f>
        <v>0</v>
      </c>
      <c r="W499" s="0" t="n">
        <f aca="false">OR(AND(C499="R4",D499="NA"), AND(C499="R4",D499="R2"), AND(C499="R4",D499="R6"), AND(C499="R4",D499="R8"), AND(C499="R4",D499="R9"), AND(C499="R4",D499="R10"), AND(C499="R4",D499="R11"))</f>
        <v>0</v>
      </c>
      <c r="X499" s="0" t="n">
        <f aca="false">AND(C499="R4",D499="R1")</f>
        <v>0</v>
      </c>
      <c r="Y499" s="0" t="n">
        <f aca="false">AND(C499="R4",D499="R3")</f>
        <v>0</v>
      </c>
      <c r="Z499" s="0" t="n">
        <f aca="false">AND(C499="R4",D499="R4")</f>
        <v>0</v>
      </c>
      <c r="AA499" s="0" t="n">
        <f aca="false">AND(C499="R4",D499="R5")</f>
        <v>0</v>
      </c>
      <c r="AB499" s="0" t="n">
        <f aca="false">AND(C499="R4",D499="R7")</f>
        <v>0</v>
      </c>
      <c r="AC499" s="0" t="n">
        <f aca="false">OR(AND(C499="R5",D499="NA"), AND(C499="R5",D499="R2"), AND(C499="R5",D499="R6"), AND(C499="R5",D499="R8"), AND(C499="R5",D499="R9"), AND(C499="R5",D499="R10"), AND(C499="R5",D499="R11"))</f>
        <v>0</v>
      </c>
      <c r="AD499" s="0" t="n">
        <f aca="false">AND(C499="R5",D499="R1")</f>
        <v>0</v>
      </c>
      <c r="AE499" s="0" t="n">
        <f aca="false">AND(C499="R5",D499="R3")</f>
        <v>0</v>
      </c>
      <c r="AF499" s="0" t="n">
        <f aca="false">AND(C499="R5",D499="R4")</f>
        <v>0</v>
      </c>
      <c r="AG499" s="0" t="n">
        <f aca="false">AND(C499="R5",D499="R5")</f>
        <v>0</v>
      </c>
      <c r="AH499" s="0" t="n">
        <f aca="false">AND(C499="R5",D499="R7")</f>
        <v>0</v>
      </c>
      <c r="AI499" s="0" t="n">
        <f aca="false">OR(AND(C499="R7",D499="NA"), AND(C499="R7",D499="R2"), AND(C499="R7",D499="R6"), AND(C499="R7",D499="R8"), AND(C499="R7",D499="R9"), AND(C499="R7",D499="R10"), AND(C499="R7",D499="R11"))</f>
        <v>0</v>
      </c>
      <c r="AJ499" s="0" t="n">
        <f aca="false">AND(C499="R7",D499="R1")</f>
        <v>0</v>
      </c>
      <c r="AK499" s="0" t="n">
        <f aca="false">AND(C499="R7",D499="R3")</f>
        <v>0</v>
      </c>
      <c r="AL499" s="0" t="n">
        <f aca="false">AND(C499="R7",D499="R4")</f>
        <v>0</v>
      </c>
      <c r="AM499" s="0" t="n">
        <f aca="false">AND(C499="R7",D499="R5")</f>
        <v>0</v>
      </c>
      <c r="AN499" s="0" t="n">
        <f aca="false">AND(C499="R7",D499="R7")</f>
        <v>0</v>
      </c>
    </row>
    <row r="500" customFormat="false" ht="15" hidden="false" customHeight="false" outlineLevel="0" collapsed="false">
      <c r="A500" s="1" t="n">
        <v>41379.3368055556</v>
      </c>
      <c r="B500" s="0" t="s">
        <v>71277</v>
      </c>
      <c r="C500" s="10" t="s">
        <v>104214</v>
      </c>
      <c r="D500" s="20" t="s">
        <v>104214</v>
      </c>
      <c r="E500" s="0" t="n">
        <f aca="false">OR(AND(C500="NA",D500="NA"), AND(C500="NA",D500="R2"), AND(C500="NA",D500="R6"), AND(C500="NA",D500="R8"), AND(C500="NA",D500="R9"), AND(C500="NA",D500="R10"), AND(C500="NA",D500="R11"))</f>
        <v>1</v>
      </c>
      <c r="F500" s="0" t="n">
        <f aca="false">AND(C500="NA",D500="R1")</f>
        <v>0</v>
      </c>
      <c r="G500" s="0" t="n">
        <f aca="false">AND(C500="NA",D500="R3")</f>
        <v>0</v>
      </c>
      <c r="H500" s="0" t="n">
        <f aca="false">AND(C500="NA",D500="R4")</f>
        <v>0</v>
      </c>
      <c r="I500" s="0" t="n">
        <f aca="false">AND(C500="NA",D500="R5")</f>
        <v>0</v>
      </c>
      <c r="J500" s="0" t="n">
        <f aca="false">AND(C500="NA",D500="R7")</f>
        <v>0</v>
      </c>
      <c r="K500" s="0" t="n">
        <f aca="false">OR(AND(C500="R1",D500="NA"), AND(C500="R1",D500="R2"), AND(C500="R1",D500="R6"), AND(C500="R1",D500="R8"), AND(C500="R1",D500="R9"), AND(C500="R1",D500="R10"), AND(C500="R1",D500="R11"))</f>
        <v>0</v>
      </c>
      <c r="L500" s="0" t="n">
        <f aca="false">AND(C500="R1",D500="R1")</f>
        <v>0</v>
      </c>
      <c r="M500" s="0" t="n">
        <f aca="false">AND(C500="R1",D500="R3")</f>
        <v>0</v>
      </c>
      <c r="N500" s="0" t="n">
        <f aca="false">AND(C500="R1",D500="R4")</f>
        <v>0</v>
      </c>
      <c r="O500" s="0" t="n">
        <f aca="false">AND(C500="R1",D500="R5")</f>
        <v>0</v>
      </c>
      <c r="P500" s="0" t="n">
        <f aca="false">AND(C500="R1",D500="R7")</f>
        <v>0</v>
      </c>
      <c r="Q500" s="0" t="n">
        <f aca="false">OR(AND(C500="R3",D500="NA"), AND(C500="R3",D500="R2"), AND(C500="R3",D500="R6"), AND(C500="R3",D500="R8"), AND(C500="R3",D500="R9"), AND(C500="R3",D500="R10"), AND(C500="R3",D500="R11"))</f>
        <v>0</v>
      </c>
      <c r="R500" s="0" t="n">
        <f aca="false">AND(C500="R3",D500="R1")</f>
        <v>0</v>
      </c>
      <c r="S500" s="0" t="n">
        <f aca="false">AND(C500="R3",D500="R3")</f>
        <v>0</v>
      </c>
      <c r="T500" s="0" t="n">
        <f aca="false">AND(C500="R3",D500="R4")</f>
        <v>0</v>
      </c>
      <c r="U500" s="0" t="n">
        <f aca="false">AND(C500="R3",D500="R5")</f>
        <v>0</v>
      </c>
      <c r="V500" s="0" t="n">
        <f aca="false">AND(C500="R3",D500="R7")</f>
        <v>0</v>
      </c>
      <c r="W500" s="0" t="n">
        <f aca="false">OR(AND(C500="R4",D500="NA"), AND(C500="R4",D500="R2"), AND(C500="R4",D500="R6"), AND(C500="R4",D500="R8"), AND(C500="R4",D500="R9"), AND(C500="R4",D500="R10"), AND(C500="R4",D500="R11"))</f>
        <v>0</v>
      </c>
      <c r="X500" s="0" t="n">
        <f aca="false">AND(C500="R4",D500="R1")</f>
        <v>0</v>
      </c>
      <c r="Y500" s="0" t="n">
        <f aca="false">AND(C500="R4",D500="R3")</f>
        <v>0</v>
      </c>
      <c r="Z500" s="0" t="n">
        <f aca="false">AND(C500="R4",D500="R4")</f>
        <v>0</v>
      </c>
      <c r="AA500" s="0" t="n">
        <f aca="false">AND(C500="R4",D500="R5")</f>
        <v>0</v>
      </c>
      <c r="AB500" s="0" t="n">
        <f aca="false">AND(C500="R4",D500="R7")</f>
        <v>0</v>
      </c>
      <c r="AC500" s="0" t="n">
        <f aca="false">OR(AND(C500="R5",D500="NA"), AND(C500="R5",D500="R2"), AND(C500="R5",D500="R6"), AND(C500="R5",D500="R8"), AND(C500="R5",D500="R9"), AND(C500="R5",D500="R10"), AND(C500="R5",D500="R11"))</f>
        <v>0</v>
      </c>
      <c r="AD500" s="0" t="n">
        <f aca="false">AND(C500="R5",D500="R1")</f>
        <v>0</v>
      </c>
      <c r="AE500" s="0" t="n">
        <f aca="false">AND(C500="R5",D500="R3")</f>
        <v>0</v>
      </c>
      <c r="AF500" s="0" t="n">
        <f aca="false">AND(C500="R5",D500="R4")</f>
        <v>0</v>
      </c>
      <c r="AG500" s="0" t="n">
        <f aca="false">AND(C500="R5",D500="R5")</f>
        <v>0</v>
      </c>
      <c r="AH500" s="0" t="n">
        <f aca="false">AND(C500="R5",D500="R7")</f>
        <v>0</v>
      </c>
      <c r="AI500" s="0" t="n">
        <f aca="false">OR(AND(C500="R7",D500="NA"), AND(C500="R7",D500="R2"), AND(C500="R7",D500="R6"), AND(C500="R7",D500="R8"), AND(C500="R7",D500="R9"), AND(C500="R7",D500="R10"), AND(C500="R7",D500="R11"))</f>
        <v>0</v>
      </c>
      <c r="AJ500" s="0" t="n">
        <f aca="false">AND(C500="R7",D500="R1")</f>
        <v>0</v>
      </c>
      <c r="AK500" s="0" t="n">
        <f aca="false">AND(C500="R7",D500="R3")</f>
        <v>0</v>
      </c>
      <c r="AL500" s="0" t="n">
        <f aca="false">AND(C500="R7",D500="R4")</f>
        <v>0</v>
      </c>
      <c r="AM500" s="0" t="n">
        <f aca="false">AND(C500="R7",D500="R5")</f>
        <v>0</v>
      </c>
      <c r="AN500" s="0" t="n">
        <f aca="false">AND(C500="R7",D500="R7")</f>
        <v>0</v>
      </c>
    </row>
    <row r="501" customFormat="false" ht="15" hidden="false" customHeight="false" outlineLevel="0" collapsed="false">
      <c r="A501" s="1" t="n">
        <v>41379.3368055556</v>
      </c>
      <c r="B501" s="0" t="s">
        <v>71279</v>
      </c>
      <c r="C501" s="10" t="s">
        <v>104214</v>
      </c>
      <c r="D501" s="20" t="s">
        <v>104214</v>
      </c>
      <c r="E501" s="0" t="n">
        <f aca="false">OR(AND(C501="NA",D501="NA"), AND(C501="NA",D501="R2"), AND(C501="NA",D501="R6"), AND(C501="NA",D501="R8"), AND(C501="NA",D501="R9"), AND(C501="NA",D501="R10"), AND(C501="NA",D501="R11"))</f>
        <v>1</v>
      </c>
      <c r="F501" s="0" t="n">
        <f aca="false">AND(C501="NA",D501="R1")</f>
        <v>0</v>
      </c>
      <c r="G501" s="0" t="n">
        <f aca="false">AND(C501="NA",D501="R3")</f>
        <v>0</v>
      </c>
      <c r="H501" s="0" t="n">
        <f aca="false">AND(C501="NA",D501="R4")</f>
        <v>0</v>
      </c>
      <c r="I501" s="0" t="n">
        <f aca="false">AND(C501="NA",D501="R5")</f>
        <v>0</v>
      </c>
      <c r="J501" s="0" t="n">
        <f aca="false">AND(C501="NA",D501="R7")</f>
        <v>0</v>
      </c>
      <c r="K501" s="0" t="n">
        <f aca="false">OR(AND(C501="R1",D501="NA"), AND(C501="R1",D501="R2"), AND(C501="R1",D501="R6"), AND(C501="R1",D501="R8"), AND(C501="R1",D501="R9"), AND(C501="R1",D501="R10"), AND(C501="R1",D501="R11"))</f>
        <v>0</v>
      </c>
      <c r="L501" s="0" t="n">
        <f aca="false">AND(C501="R1",D501="R1")</f>
        <v>0</v>
      </c>
      <c r="M501" s="0" t="n">
        <f aca="false">AND(C501="R1",D501="R3")</f>
        <v>0</v>
      </c>
      <c r="N501" s="0" t="n">
        <f aca="false">AND(C501="R1",D501="R4")</f>
        <v>0</v>
      </c>
      <c r="O501" s="0" t="n">
        <f aca="false">AND(C501="R1",D501="R5")</f>
        <v>0</v>
      </c>
      <c r="P501" s="0" t="n">
        <f aca="false">AND(C501="R1",D501="R7")</f>
        <v>0</v>
      </c>
      <c r="Q501" s="0" t="n">
        <f aca="false">OR(AND(C501="R3",D501="NA"), AND(C501="R3",D501="R2"), AND(C501="R3",D501="R6"), AND(C501="R3",D501="R8"), AND(C501="R3",D501="R9"), AND(C501="R3",D501="R10"), AND(C501="R3",D501="R11"))</f>
        <v>0</v>
      </c>
      <c r="R501" s="0" t="n">
        <f aca="false">AND(C501="R3",D501="R1")</f>
        <v>0</v>
      </c>
      <c r="S501" s="0" t="n">
        <f aca="false">AND(C501="R3",D501="R3")</f>
        <v>0</v>
      </c>
      <c r="T501" s="0" t="n">
        <f aca="false">AND(C501="R3",D501="R4")</f>
        <v>0</v>
      </c>
      <c r="U501" s="0" t="n">
        <f aca="false">AND(C501="R3",D501="R5")</f>
        <v>0</v>
      </c>
      <c r="V501" s="0" t="n">
        <f aca="false">AND(C501="R3",D501="R7")</f>
        <v>0</v>
      </c>
      <c r="W501" s="0" t="n">
        <f aca="false">OR(AND(C501="R4",D501="NA"), AND(C501="R4",D501="R2"), AND(C501="R4",D501="R6"), AND(C501="R4",D501="R8"), AND(C501="R4",D501="R9"), AND(C501="R4",D501="R10"), AND(C501="R4",D501="R11"))</f>
        <v>0</v>
      </c>
      <c r="X501" s="0" t="n">
        <f aca="false">AND(C501="R4",D501="R1")</f>
        <v>0</v>
      </c>
      <c r="Y501" s="0" t="n">
        <f aca="false">AND(C501="R4",D501="R3")</f>
        <v>0</v>
      </c>
      <c r="Z501" s="0" t="n">
        <f aca="false">AND(C501="R4",D501="R4")</f>
        <v>0</v>
      </c>
      <c r="AA501" s="0" t="n">
        <f aca="false">AND(C501="R4",D501="R5")</f>
        <v>0</v>
      </c>
      <c r="AB501" s="0" t="n">
        <f aca="false">AND(C501="R4",D501="R7")</f>
        <v>0</v>
      </c>
      <c r="AC501" s="0" t="n">
        <f aca="false">OR(AND(C501="R5",D501="NA"), AND(C501="R5",D501="R2"), AND(C501="R5",D501="R6"), AND(C501="R5",D501="R8"), AND(C501="R5",D501="R9"), AND(C501="R5",D501="R10"), AND(C501="R5",D501="R11"))</f>
        <v>0</v>
      </c>
      <c r="AD501" s="0" t="n">
        <f aca="false">AND(C501="R5",D501="R1")</f>
        <v>0</v>
      </c>
      <c r="AE501" s="0" t="n">
        <f aca="false">AND(C501="R5",D501="R3")</f>
        <v>0</v>
      </c>
      <c r="AF501" s="0" t="n">
        <f aca="false">AND(C501="R5",D501="R4")</f>
        <v>0</v>
      </c>
      <c r="AG501" s="0" t="n">
        <f aca="false">AND(C501="R5",D501="R5")</f>
        <v>0</v>
      </c>
      <c r="AH501" s="0" t="n">
        <f aca="false">AND(C501="R5",D501="R7")</f>
        <v>0</v>
      </c>
      <c r="AI501" s="0" t="n">
        <f aca="false">OR(AND(C501="R7",D501="NA"), AND(C501="R7",D501="R2"), AND(C501="R7",D501="R6"), AND(C501="R7",D501="R8"), AND(C501="R7",D501="R9"), AND(C501="R7",D501="R10"), AND(C501="R7",D501="R11"))</f>
        <v>0</v>
      </c>
      <c r="AJ501" s="0" t="n">
        <f aca="false">AND(C501="R7",D501="R1")</f>
        <v>0</v>
      </c>
      <c r="AK501" s="0" t="n">
        <f aca="false">AND(C501="R7",D501="R3")</f>
        <v>0</v>
      </c>
      <c r="AL501" s="0" t="n">
        <f aca="false">AND(C501="R7",D501="R4")</f>
        <v>0</v>
      </c>
      <c r="AM501" s="0" t="n">
        <f aca="false">AND(C501="R7",D501="R5")</f>
        <v>0</v>
      </c>
      <c r="AN501" s="0" t="n">
        <f aca="false">AND(C501="R7",D501="R7")</f>
        <v>0</v>
      </c>
    </row>
    <row r="502" customFormat="false" ht="15" hidden="false" customHeight="false" outlineLevel="0" collapsed="false">
      <c r="A502" s="1" t="n">
        <v>41379.3368055556</v>
      </c>
      <c r="B502" s="0" t="s">
        <v>71281</v>
      </c>
      <c r="C502" s="10" t="s">
        <v>104214</v>
      </c>
      <c r="D502" s="20" t="s">
        <v>104214</v>
      </c>
      <c r="E502" s="0" t="n">
        <f aca="false">OR(AND(C502="NA",D502="NA"), AND(C502="NA",D502="R2"), AND(C502="NA",D502="R6"), AND(C502="NA",D502="R8"), AND(C502="NA",D502="R9"), AND(C502="NA",D502="R10"), AND(C502="NA",D502="R11"))</f>
        <v>1</v>
      </c>
      <c r="F502" s="0" t="n">
        <f aca="false">AND(C502="NA",D502="R1")</f>
        <v>0</v>
      </c>
      <c r="G502" s="0" t="n">
        <f aca="false">AND(C502="NA",D502="R3")</f>
        <v>0</v>
      </c>
      <c r="H502" s="0" t="n">
        <f aca="false">AND(C502="NA",D502="R4")</f>
        <v>0</v>
      </c>
      <c r="I502" s="0" t="n">
        <f aca="false">AND(C502="NA",D502="R5")</f>
        <v>0</v>
      </c>
      <c r="J502" s="0" t="n">
        <f aca="false">AND(C502="NA",D502="R7")</f>
        <v>0</v>
      </c>
      <c r="K502" s="0" t="n">
        <f aca="false">OR(AND(C502="R1",D502="NA"), AND(C502="R1",D502="R2"), AND(C502="R1",D502="R6"), AND(C502="R1",D502="R8"), AND(C502="R1",D502="R9"), AND(C502="R1",D502="R10"), AND(C502="R1",D502="R11"))</f>
        <v>0</v>
      </c>
      <c r="L502" s="0" t="n">
        <f aca="false">AND(C502="R1",D502="R1")</f>
        <v>0</v>
      </c>
      <c r="M502" s="0" t="n">
        <f aca="false">AND(C502="R1",D502="R3")</f>
        <v>0</v>
      </c>
      <c r="N502" s="0" t="n">
        <f aca="false">AND(C502="R1",D502="R4")</f>
        <v>0</v>
      </c>
      <c r="O502" s="0" t="n">
        <f aca="false">AND(C502="R1",D502="R5")</f>
        <v>0</v>
      </c>
      <c r="P502" s="0" t="n">
        <f aca="false">AND(C502="R1",D502="R7")</f>
        <v>0</v>
      </c>
      <c r="Q502" s="0" t="n">
        <f aca="false">OR(AND(C502="R3",D502="NA"), AND(C502="R3",D502="R2"), AND(C502="R3",D502="R6"), AND(C502="R3",D502="R8"), AND(C502="R3",D502="R9"), AND(C502="R3",D502="R10"), AND(C502="R3",D502="R11"))</f>
        <v>0</v>
      </c>
      <c r="R502" s="0" t="n">
        <f aca="false">AND(C502="R3",D502="R1")</f>
        <v>0</v>
      </c>
      <c r="S502" s="0" t="n">
        <f aca="false">AND(C502="R3",D502="R3")</f>
        <v>0</v>
      </c>
      <c r="T502" s="0" t="n">
        <f aca="false">AND(C502="R3",D502="R4")</f>
        <v>0</v>
      </c>
      <c r="U502" s="0" t="n">
        <f aca="false">AND(C502="R3",D502="R5")</f>
        <v>0</v>
      </c>
      <c r="V502" s="0" t="n">
        <f aca="false">AND(C502="R3",D502="R7")</f>
        <v>0</v>
      </c>
      <c r="W502" s="0" t="n">
        <f aca="false">OR(AND(C502="R4",D502="NA"), AND(C502="R4",D502="R2"), AND(C502="R4",D502="R6"), AND(C502="R4",D502="R8"), AND(C502="R4",D502="R9"), AND(C502="R4",D502="R10"), AND(C502="R4",D502="R11"))</f>
        <v>0</v>
      </c>
      <c r="X502" s="0" t="n">
        <f aca="false">AND(C502="R4",D502="R1")</f>
        <v>0</v>
      </c>
      <c r="Y502" s="0" t="n">
        <f aca="false">AND(C502="R4",D502="R3")</f>
        <v>0</v>
      </c>
      <c r="Z502" s="0" t="n">
        <f aca="false">AND(C502="R4",D502="R4")</f>
        <v>0</v>
      </c>
      <c r="AA502" s="0" t="n">
        <f aca="false">AND(C502="R4",D502="R5")</f>
        <v>0</v>
      </c>
      <c r="AB502" s="0" t="n">
        <f aca="false">AND(C502="R4",D502="R7")</f>
        <v>0</v>
      </c>
      <c r="AC502" s="0" t="n">
        <f aca="false">OR(AND(C502="R5",D502="NA"), AND(C502="R5",D502="R2"), AND(C502="R5",D502="R6"), AND(C502="R5",D502="R8"), AND(C502="R5",D502="R9"), AND(C502="R5",D502="R10"), AND(C502="R5",D502="R11"))</f>
        <v>0</v>
      </c>
      <c r="AD502" s="0" t="n">
        <f aca="false">AND(C502="R5",D502="R1")</f>
        <v>0</v>
      </c>
      <c r="AE502" s="0" t="n">
        <f aca="false">AND(C502="R5",D502="R3")</f>
        <v>0</v>
      </c>
      <c r="AF502" s="0" t="n">
        <f aca="false">AND(C502="R5",D502="R4")</f>
        <v>0</v>
      </c>
      <c r="AG502" s="0" t="n">
        <f aca="false">AND(C502="R5",D502="R5")</f>
        <v>0</v>
      </c>
      <c r="AH502" s="0" t="n">
        <f aca="false">AND(C502="R5",D502="R7")</f>
        <v>0</v>
      </c>
      <c r="AI502" s="0" t="n">
        <f aca="false">OR(AND(C502="R7",D502="NA"), AND(C502="R7",D502="R2"), AND(C502="R7",D502="R6"), AND(C502="R7",D502="R8"), AND(C502="R7",D502="R9"), AND(C502="R7",D502="R10"), AND(C502="R7",D502="R11"))</f>
        <v>0</v>
      </c>
      <c r="AJ502" s="0" t="n">
        <f aca="false">AND(C502="R7",D502="R1")</f>
        <v>0</v>
      </c>
      <c r="AK502" s="0" t="n">
        <f aca="false">AND(C502="R7",D502="R3")</f>
        <v>0</v>
      </c>
      <c r="AL502" s="0" t="n">
        <f aca="false">AND(C502="R7",D502="R4")</f>
        <v>0</v>
      </c>
      <c r="AM502" s="0" t="n">
        <f aca="false">AND(C502="R7",D502="R5")</f>
        <v>0</v>
      </c>
      <c r="AN502" s="0" t="n">
        <f aca="false">AND(C502="R7",D502="R7")</f>
        <v>0</v>
      </c>
    </row>
    <row r="503" customFormat="false" ht="15" hidden="false" customHeight="false" outlineLevel="0" collapsed="false">
      <c r="A503" s="1" t="n">
        <v>41379.3368055556</v>
      </c>
      <c r="B503" s="0" t="s">
        <v>71283</v>
      </c>
      <c r="C503" s="10" t="s">
        <v>104214</v>
      </c>
      <c r="D503" s="20" t="s">
        <v>104214</v>
      </c>
      <c r="E503" s="0" t="n">
        <f aca="false">OR(AND(C503="NA",D503="NA"), AND(C503="NA",D503="R2"), AND(C503="NA",D503="R6"), AND(C503="NA",D503="R8"), AND(C503="NA",D503="R9"), AND(C503="NA",D503="R10"), AND(C503="NA",D503="R11"))</f>
        <v>1</v>
      </c>
      <c r="F503" s="0" t="n">
        <f aca="false">AND(C503="NA",D503="R1")</f>
        <v>0</v>
      </c>
      <c r="G503" s="0" t="n">
        <f aca="false">AND(C503="NA",D503="R3")</f>
        <v>0</v>
      </c>
      <c r="H503" s="0" t="n">
        <f aca="false">AND(C503="NA",D503="R4")</f>
        <v>0</v>
      </c>
      <c r="I503" s="0" t="n">
        <f aca="false">AND(C503="NA",D503="R5")</f>
        <v>0</v>
      </c>
      <c r="J503" s="0" t="n">
        <f aca="false">AND(C503="NA",D503="R7")</f>
        <v>0</v>
      </c>
      <c r="K503" s="0" t="n">
        <f aca="false">OR(AND(C503="R1",D503="NA"), AND(C503="R1",D503="R2"), AND(C503="R1",D503="R6"), AND(C503="R1",D503="R8"), AND(C503="R1",D503="R9"), AND(C503="R1",D503="R10"), AND(C503="R1",D503="R11"))</f>
        <v>0</v>
      </c>
      <c r="L503" s="0" t="n">
        <f aca="false">AND(C503="R1",D503="R1")</f>
        <v>0</v>
      </c>
      <c r="M503" s="0" t="n">
        <f aca="false">AND(C503="R1",D503="R3")</f>
        <v>0</v>
      </c>
      <c r="N503" s="0" t="n">
        <f aca="false">AND(C503="R1",D503="R4")</f>
        <v>0</v>
      </c>
      <c r="O503" s="0" t="n">
        <f aca="false">AND(C503="R1",D503="R5")</f>
        <v>0</v>
      </c>
      <c r="P503" s="0" t="n">
        <f aca="false">AND(C503="R1",D503="R7")</f>
        <v>0</v>
      </c>
      <c r="Q503" s="0" t="n">
        <f aca="false">OR(AND(C503="R3",D503="NA"), AND(C503="R3",D503="R2"), AND(C503="R3",D503="R6"), AND(C503="R3",D503="R8"), AND(C503="R3",D503="R9"), AND(C503="R3",D503="R10"), AND(C503="R3",D503="R11"))</f>
        <v>0</v>
      </c>
      <c r="R503" s="0" t="n">
        <f aca="false">AND(C503="R3",D503="R1")</f>
        <v>0</v>
      </c>
      <c r="S503" s="0" t="n">
        <f aca="false">AND(C503="R3",D503="R3")</f>
        <v>0</v>
      </c>
      <c r="T503" s="0" t="n">
        <f aca="false">AND(C503="R3",D503="R4")</f>
        <v>0</v>
      </c>
      <c r="U503" s="0" t="n">
        <f aca="false">AND(C503="R3",D503="R5")</f>
        <v>0</v>
      </c>
      <c r="V503" s="0" t="n">
        <f aca="false">AND(C503="R3",D503="R7")</f>
        <v>0</v>
      </c>
      <c r="W503" s="0" t="n">
        <f aca="false">OR(AND(C503="R4",D503="NA"), AND(C503="R4",D503="R2"), AND(C503="R4",D503="R6"), AND(C503="R4",D503="R8"), AND(C503="R4",D503="R9"), AND(C503="R4",D503="R10"), AND(C503="R4",D503="R11"))</f>
        <v>0</v>
      </c>
      <c r="X503" s="0" t="n">
        <f aca="false">AND(C503="R4",D503="R1")</f>
        <v>0</v>
      </c>
      <c r="Y503" s="0" t="n">
        <f aca="false">AND(C503="R4",D503="R3")</f>
        <v>0</v>
      </c>
      <c r="Z503" s="0" t="n">
        <f aca="false">AND(C503="R4",D503="R4")</f>
        <v>0</v>
      </c>
      <c r="AA503" s="0" t="n">
        <f aca="false">AND(C503="R4",D503="R5")</f>
        <v>0</v>
      </c>
      <c r="AB503" s="0" t="n">
        <f aca="false">AND(C503="R4",D503="R7")</f>
        <v>0</v>
      </c>
      <c r="AC503" s="0" t="n">
        <f aca="false">OR(AND(C503="R5",D503="NA"), AND(C503="R5",D503="R2"), AND(C503="R5",D503="R6"), AND(C503="R5",D503="R8"), AND(C503="R5",D503="R9"), AND(C503="R5",D503="R10"), AND(C503="R5",D503="R11"))</f>
        <v>0</v>
      </c>
      <c r="AD503" s="0" t="n">
        <f aca="false">AND(C503="R5",D503="R1")</f>
        <v>0</v>
      </c>
      <c r="AE503" s="0" t="n">
        <f aca="false">AND(C503="R5",D503="R3")</f>
        <v>0</v>
      </c>
      <c r="AF503" s="0" t="n">
        <f aca="false">AND(C503="R5",D503="R4")</f>
        <v>0</v>
      </c>
      <c r="AG503" s="0" t="n">
        <f aca="false">AND(C503="R5",D503="R5")</f>
        <v>0</v>
      </c>
      <c r="AH503" s="0" t="n">
        <f aca="false">AND(C503="R5",D503="R7")</f>
        <v>0</v>
      </c>
      <c r="AI503" s="0" t="n">
        <f aca="false">OR(AND(C503="R7",D503="NA"), AND(C503="R7",D503="R2"), AND(C503="R7",D503="R6"), AND(C503="R7",D503="R8"), AND(C503="R7",D503="R9"), AND(C503="R7",D503="R10"), AND(C503="R7",D503="R11"))</f>
        <v>0</v>
      </c>
      <c r="AJ503" s="0" t="n">
        <f aca="false">AND(C503="R7",D503="R1")</f>
        <v>0</v>
      </c>
      <c r="AK503" s="0" t="n">
        <f aca="false">AND(C503="R7",D503="R3")</f>
        <v>0</v>
      </c>
      <c r="AL503" s="0" t="n">
        <f aca="false">AND(C503="R7",D503="R4")</f>
        <v>0</v>
      </c>
      <c r="AM503" s="0" t="n">
        <f aca="false">AND(C503="R7",D503="R5")</f>
        <v>0</v>
      </c>
      <c r="AN503" s="0" t="n">
        <f aca="false">AND(C503="R7",D503="R7")</f>
        <v>0</v>
      </c>
    </row>
    <row r="504" customFormat="false" ht="15" hidden="false" customHeight="false" outlineLevel="0" collapsed="false">
      <c r="A504" s="1" t="n">
        <v>41379.3368055556</v>
      </c>
      <c r="B504" s="0" t="s">
        <v>71285</v>
      </c>
      <c r="C504" s="10" t="s">
        <v>104214</v>
      </c>
      <c r="D504" s="20" t="s">
        <v>104214</v>
      </c>
      <c r="E504" s="0" t="n">
        <f aca="false">OR(AND(C504="NA",D504="NA"), AND(C504="NA",D504="R2"), AND(C504="NA",D504="R6"), AND(C504="NA",D504="R8"), AND(C504="NA",D504="R9"), AND(C504="NA",D504="R10"), AND(C504="NA",D504="R11"))</f>
        <v>1</v>
      </c>
      <c r="F504" s="0" t="n">
        <f aca="false">AND(C504="NA",D504="R1")</f>
        <v>0</v>
      </c>
      <c r="G504" s="0" t="n">
        <f aca="false">AND(C504="NA",D504="R3")</f>
        <v>0</v>
      </c>
      <c r="H504" s="0" t="n">
        <f aca="false">AND(C504="NA",D504="R4")</f>
        <v>0</v>
      </c>
      <c r="I504" s="0" t="n">
        <f aca="false">AND(C504="NA",D504="R5")</f>
        <v>0</v>
      </c>
      <c r="J504" s="0" t="n">
        <f aca="false">AND(C504="NA",D504="R7")</f>
        <v>0</v>
      </c>
      <c r="K504" s="0" t="n">
        <f aca="false">OR(AND(C504="R1",D504="NA"), AND(C504="R1",D504="R2"), AND(C504="R1",D504="R6"), AND(C504="R1",D504="R8"), AND(C504="R1",D504="R9"), AND(C504="R1",D504="R10"), AND(C504="R1",D504="R11"))</f>
        <v>0</v>
      </c>
      <c r="L504" s="0" t="n">
        <f aca="false">AND(C504="R1",D504="R1")</f>
        <v>0</v>
      </c>
      <c r="M504" s="0" t="n">
        <f aca="false">AND(C504="R1",D504="R3")</f>
        <v>0</v>
      </c>
      <c r="N504" s="0" t="n">
        <f aca="false">AND(C504="R1",D504="R4")</f>
        <v>0</v>
      </c>
      <c r="O504" s="0" t="n">
        <f aca="false">AND(C504="R1",D504="R5")</f>
        <v>0</v>
      </c>
      <c r="P504" s="0" t="n">
        <f aca="false">AND(C504="R1",D504="R7")</f>
        <v>0</v>
      </c>
      <c r="Q504" s="0" t="n">
        <f aca="false">OR(AND(C504="R3",D504="NA"), AND(C504="R3",D504="R2"), AND(C504="R3",D504="R6"), AND(C504="R3",D504="R8"), AND(C504="R3",D504="R9"), AND(C504="R3",D504="R10"), AND(C504="R3",D504="R11"))</f>
        <v>0</v>
      </c>
      <c r="R504" s="0" t="n">
        <f aca="false">AND(C504="R3",D504="R1")</f>
        <v>0</v>
      </c>
      <c r="S504" s="0" t="n">
        <f aca="false">AND(C504="R3",D504="R3")</f>
        <v>0</v>
      </c>
      <c r="T504" s="0" t="n">
        <f aca="false">AND(C504="R3",D504="R4")</f>
        <v>0</v>
      </c>
      <c r="U504" s="0" t="n">
        <f aca="false">AND(C504="R3",D504="R5")</f>
        <v>0</v>
      </c>
      <c r="V504" s="0" t="n">
        <f aca="false">AND(C504="R3",D504="R7")</f>
        <v>0</v>
      </c>
      <c r="W504" s="0" t="n">
        <f aca="false">OR(AND(C504="R4",D504="NA"), AND(C504="R4",D504="R2"), AND(C504="R4",D504="R6"), AND(C504="R4",D504="R8"), AND(C504="R4",D504="R9"), AND(C504="R4",D504="R10"), AND(C504="R4",D504="R11"))</f>
        <v>0</v>
      </c>
      <c r="X504" s="0" t="n">
        <f aca="false">AND(C504="R4",D504="R1")</f>
        <v>0</v>
      </c>
      <c r="Y504" s="0" t="n">
        <f aca="false">AND(C504="R4",D504="R3")</f>
        <v>0</v>
      </c>
      <c r="Z504" s="0" t="n">
        <f aca="false">AND(C504="R4",D504="R4")</f>
        <v>0</v>
      </c>
      <c r="AA504" s="0" t="n">
        <f aca="false">AND(C504="R4",D504="R5")</f>
        <v>0</v>
      </c>
      <c r="AB504" s="0" t="n">
        <f aca="false">AND(C504="R4",D504="R7")</f>
        <v>0</v>
      </c>
      <c r="AC504" s="0" t="n">
        <f aca="false">OR(AND(C504="R5",D504="NA"), AND(C504="R5",D504="R2"), AND(C504="R5",D504="R6"), AND(C504="R5",D504="R8"), AND(C504="R5",D504="R9"), AND(C504="R5",D504="R10"), AND(C504="R5",D504="R11"))</f>
        <v>0</v>
      </c>
      <c r="AD504" s="0" t="n">
        <f aca="false">AND(C504="R5",D504="R1")</f>
        <v>0</v>
      </c>
      <c r="AE504" s="0" t="n">
        <f aca="false">AND(C504="R5",D504="R3")</f>
        <v>0</v>
      </c>
      <c r="AF504" s="0" t="n">
        <f aca="false">AND(C504="R5",D504="R4")</f>
        <v>0</v>
      </c>
      <c r="AG504" s="0" t="n">
        <f aca="false">AND(C504="R5",D504="R5")</f>
        <v>0</v>
      </c>
      <c r="AH504" s="0" t="n">
        <f aca="false">AND(C504="R5",D504="R7")</f>
        <v>0</v>
      </c>
      <c r="AI504" s="0" t="n">
        <f aca="false">OR(AND(C504="R7",D504="NA"), AND(C504="R7",D504="R2"), AND(C504="R7",D504="R6"), AND(C504="R7",D504="R8"), AND(C504="R7",D504="R9"), AND(C504="R7",D504="R10"), AND(C504="R7",D504="R11"))</f>
        <v>0</v>
      </c>
      <c r="AJ504" s="0" t="n">
        <f aca="false">AND(C504="R7",D504="R1")</f>
        <v>0</v>
      </c>
      <c r="AK504" s="0" t="n">
        <f aca="false">AND(C504="R7",D504="R3")</f>
        <v>0</v>
      </c>
      <c r="AL504" s="0" t="n">
        <f aca="false">AND(C504="R7",D504="R4")</f>
        <v>0</v>
      </c>
      <c r="AM504" s="0" t="n">
        <f aca="false">AND(C504="R7",D504="R5")</f>
        <v>0</v>
      </c>
      <c r="AN504" s="0" t="n">
        <f aca="false">AND(C504="R7",D504="R7")</f>
        <v>0</v>
      </c>
    </row>
    <row r="505" customFormat="false" ht="15" hidden="false" customHeight="false" outlineLevel="0" collapsed="false">
      <c r="A505" s="1" t="n">
        <v>41379.3368055556</v>
      </c>
      <c r="B505" s="0" t="s">
        <v>71287</v>
      </c>
      <c r="C505" s="10" t="s">
        <v>104214</v>
      </c>
      <c r="D505" s="20" t="s">
        <v>104280</v>
      </c>
      <c r="E505" s="0" t="n">
        <f aca="false">OR(AND(C505="NA",D505="NA"), AND(C505="NA",D505="R2"), AND(C505="NA",D505="R6"), AND(C505="NA",D505="R8"), AND(C505="NA",D505="R9"), AND(C505="NA",D505="R10"), AND(C505="NA",D505="R11"))</f>
        <v>1</v>
      </c>
      <c r="F505" s="0" t="n">
        <f aca="false">AND(C505="NA",D505="R1")</f>
        <v>0</v>
      </c>
      <c r="G505" s="0" t="n">
        <f aca="false">AND(C505="NA",D505="R3")</f>
        <v>0</v>
      </c>
      <c r="H505" s="0" t="n">
        <f aca="false">AND(C505="NA",D505="R4")</f>
        <v>0</v>
      </c>
      <c r="I505" s="0" t="n">
        <f aca="false">AND(C505="NA",D505="R5")</f>
        <v>0</v>
      </c>
      <c r="J505" s="0" t="n">
        <f aca="false">AND(C505="NA",D505="R7")</f>
        <v>0</v>
      </c>
      <c r="K505" s="0" t="n">
        <f aca="false">OR(AND(C505="R1",D505="NA"), AND(C505="R1",D505="R2"), AND(C505="R1",D505="R6"), AND(C505="R1",D505="R8"), AND(C505="R1",D505="R9"), AND(C505="R1",D505="R10"), AND(C505="R1",D505="R11"))</f>
        <v>0</v>
      </c>
      <c r="L505" s="0" t="n">
        <f aca="false">AND(C505="R1",D505="R1")</f>
        <v>0</v>
      </c>
      <c r="M505" s="0" t="n">
        <f aca="false">AND(C505="R1",D505="R3")</f>
        <v>0</v>
      </c>
      <c r="N505" s="0" t="n">
        <f aca="false">AND(C505="R1",D505="R4")</f>
        <v>0</v>
      </c>
      <c r="O505" s="0" t="n">
        <f aca="false">AND(C505="R1",D505="R5")</f>
        <v>0</v>
      </c>
      <c r="P505" s="0" t="n">
        <f aca="false">AND(C505="R1",D505="R7")</f>
        <v>0</v>
      </c>
      <c r="Q505" s="0" t="n">
        <f aca="false">OR(AND(C505="R3",D505="NA"), AND(C505="R3",D505="R2"), AND(C505="R3",D505="R6"), AND(C505="R3",D505="R8"), AND(C505="R3",D505="R9"), AND(C505="R3",D505="R10"), AND(C505="R3",D505="R11"))</f>
        <v>0</v>
      </c>
      <c r="R505" s="0" t="n">
        <f aca="false">AND(C505="R3",D505="R1")</f>
        <v>0</v>
      </c>
      <c r="S505" s="0" t="n">
        <f aca="false">AND(C505="R3",D505="R3")</f>
        <v>0</v>
      </c>
      <c r="T505" s="0" t="n">
        <f aca="false">AND(C505="R3",D505="R4")</f>
        <v>0</v>
      </c>
      <c r="U505" s="0" t="n">
        <f aca="false">AND(C505="R3",D505="R5")</f>
        <v>0</v>
      </c>
      <c r="V505" s="0" t="n">
        <f aca="false">AND(C505="R3",D505="R7")</f>
        <v>0</v>
      </c>
      <c r="W505" s="0" t="n">
        <f aca="false">OR(AND(C505="R4",D505="NA"), AND(C505="R4",D505="R2"), AND(C505="R4",D505="R6"), AND(C505="R4",D505="R8"), AND(C505="R4",D505="R9"), AND(C505="R4",D505="R10"), AND(C505="R4",D505="R11"))</f>
        <v>0</v>
      </c>
      <c r="X505" s="0" t="n">
        <f aca="false">AND(C505="R4",D505="R1")</f>
        <v>0</v>
      </c>
      <c r="Y505" s="0" t="n">
        <f aca="false">AND(C505="R4",D505="R3")</f>
        <v>0</v>
      </c>
      <c r="Z505" s="0" t="n">
        <f aca="false">AND(C505="R4",D505="R4")</f>
        <v>0</v>
      </c>
      <c r="AA505" s="0" t="n">
        <f aca="false">AND(C505="R4",D505="R5")</f>
        <v>0</v>
      </c>
      <c r="AB505" s="0" t="n">
        <f aca="false">AND(C505="R4",D505="R7")</f>
        <v>0</v>
      </c>
      <c r="AC505" s="0" t="n">
        <f aca="false">OR(AND(C505="R5",D505="NA"), AND(C505="R5",D505="R2"), AND(C505="R5",D505="R6"), AND(C505="R5",D505="R8"), AND(C505="R5",D505="R9"), AND(C505="R5",D505="R10"), AND(C505="R5",D505="R11"))</f>
        <v>0</v>
      </c>
      <c r="AD505" s="0" t="n">
        <f aca="false">AND(C505="R5",D505="R1")</f>
        <v>0</v>
      </c>
      <c r="AE505" s="0" t="n">
        <f aca="false">AND(C505="R5",D505="R3")</f>
        <v>0</v>
      </c>
      <c r="AF505" s="0" t="n">
        <f aca="false">AND(C505="R5",D505="R4")</f>
        <v>0</v>
      </c>
      <c r="AG505" s="0" t="n">
        <f aca="false">AND(C505="R5",D505="R5")</f>
        <v>0</v>
      </c>
      <c r="AH505" s="0" t="n">
        <f aca="false">AND(C505="R5",D505="R7")</f>
        <v>0</v>
      </c>
      <c r="AI505" s="0" t="n">
        <f aca="false">OR(AND(C505="R7",D505="NA"), AND(C505="R7",D505="R2"), AND(C505="R7",D505="R6"), AND(C505="R7",D505="R8"), AND(C505="R7",D505="R9"), AND(C505="R7",D505="R10"), AND(C505="R7",D505="R11"))</f>
        <v>0</v>
      </c>
      <c r="AJ505" s="0" t="n">
        <f aca="false">AND(C505="R7",D505="R1")</f>
        <v>0</v>
      </c>
      <c r="AK505" s="0" t="n">
        <f aca="false">AND(C505="R7",D505="R3")</f>
        <v>0</v>
      </c>
      <c r="AL505" s="0" t="n">
        <f aca="false">AND(C505="R7",D505="R4")</f>
        <v>0</v>
      </c>
      <c r="AM505" s="0" t="n">
        <f aca="false">AND(C505="R7",D505="R5")</f>
        <v>0</v>
      </c>
      <c r="AN505" s="0" t="n">
        <f aca="false">AND(C505="R7",D505="R7")</f>
        <v>0</v>
      </c>
    </row>
    <row r="506" customFormat="false" ht="15" hidden="false" customHeight="false" outlineLevel="0" collapsed="false">
      <c r="A506" s="1" t="n">
        <v>41379.3368055556</v>
      </c>
      <c r="B506" s="0" t="s">
        <v>71291</v>
      </c>
      <c r="C506" s="7" t="s">
        <v>104216</v>
      </c>
      <c r="D506" s="20" t="s">
        <v>104216</v>
      </c>
      <c r="E506" s="0" t="n">
        <f aca="false">OR(AND(C506="NA",D506="NA"), AND(C506="NA",D506="R2"), AND(C506="NA",D506="R6"), AND(C506="NA",D506="R8"), AND(C506="NA",D506="R9"), AND(C506="NA",D506="R10"), AND(C506="NA",D506="R11"))</f>
        <v>0</v>
      </c>
      <c r="F506" s="0" t="n">
        <f aca="false">AND(C506="NA",D506="R1")</f>
        <v>0</v>
      </c>
      <c r="G506" s="0" t="n">
        <f aca="false">AND(C506="NA",D506="R3")</f>
        <v>0</v>
      </c>
      <c r="H506" s="0" t="n">
        <f aca="false">AND(C506="NA",D506="R4")</f>
        <v>0</v>
      </c>
      <c r="I506" s="0" t="n">
        <f aca="false">AND(C506="NA",D506="R5")</f>
        <v>0</v>
      </c>
      <c r="J506" s="0" t="n">
        <f aca="false">AND(C506="NA",D506="R7")</f>
        <v>0</v>
      </c>
      <c r="K506" s="0" t="n">
        <f aca="false">OR(AND(C506="R1",D506="NA"), AND(C506="R1",D506="R2"), AND(C506="R1",D506="R6"), AND(C506="R1",D506="R8"), AND(C506="R1",D506="R9"), AND(C506="R1",D506="R10"), AND(C506="R1",D506="R11"))</f>
        <v>0</v>
      </c>
      <c r="L506" s="0" t="n">
        <f aca="false">AND(C506="R1",D506="R1")</f>
        <v>0</v>
      </c>
      <c r="M506" s="0" t="n">
        <f aca="false">AND(C506="R1",D506="R3")</f>
        <v>0</v>
      </c>
      <c r="N506" s="0" t="n">
        <f aca="false">AND(C506="R1",D506="R4")</f>
        <v>0</v>
      </c>
      <c r="O506" s="0" t="n">
        <f aca="false">AND(C506="R1",D506="R5")</f>
        <v>0</v>
      </c>
      <c r="P506" s="0" t="n">
        <f aca="false">AND(C506="R1",D506="R7")</f>
        <v>0</v>
      </c>
      <c r="Q506" s="0" t="n">
        <f aca="false">OR(AND(C506="R3",D506="NA"), AND(C506="R3",D506="R2"), AND(C506="R3",D506="R6"), AND(C506="R3",D506="R8"), AND(C506="R3",D506="R9"), AND(C506="R3",D506="R10"), AND(C506="R3",D506="R11"))</f>
        <v>0</v>
      </c>
      <c r="R506" s="0" t="n">
        <f aca="false">AND(C506="R3",D506="R1")</f>
        <v>0</v>
      </c>
      <c r="S506" s="0" t="n">
        <f aca="false">AND(C506="R3",D506="R3")</f>
        <v>0</v>
      </c>
      <c r="T506" s="0" t="n">
        <f aca="false">AND(C506="R3",D506="R4")</f>
        <v>0</v>
      </c>
      <c r="U506" s="0" t="n">
        <f aca="false">AND(C506="R3",D506="R5")</f>
        <v>0</v>
      </c>
      <c r="V506" s="0" t="n">
        <f aca="false">AND(C506="R3",D506="R7")</f>
        <v>0</v>
      </c>
      <c r="W506" s="0" t="n">
        <f aca="false">OR(AND(C506="R4",D506="NA"), AND(C506="R4",D506="R2"), AND(C506="R4",D506="R6"), AND(C506="R4",D506="R8"), AND(C506="R4",D506="R9"), AND(C506="R4",D506="R10"), AND(C506="R4",D506="R11"))</f>
        <v>0</v>
      </c>
      <c r="X506" s="0" t="n">
        <f aca="false">AND(C506="R4",D506="R1")</f>
        <v>0</v>
      </c>
      <c r="Y506" s="0" t="n">
        <f aca="false">AND(C506="R4",D506="R3")</f>
        <v>0</v>
      </c>
      <c r="Z506" s="0" t="n">
        <f aca="false">AND(C506="R4",D506="R4")</f>
        <v>0</v>
      </c>
      <c r="AA506" s="0" t="n">
        <f aca="false">AND(C506="R4",D506="R5")</f>
        <v>0</v>
      </c>
      <c r="AB506" s="0" t="n">
        <f aca="false">AND(C506="R4",D506="R7")</f>
        <v>0</v>
      </c>
      <c r="AC506" s="0" t="n">
        <f aca="false">OR(AND(C506="R5",D506="NA"), AND(C506="R5",D506="R2"), AND(C506="R5",D506="R6"), AND(C506="R5",D506="R8"), AND(C506="R5",D506="R9"), AND(C506="R5",D506="R10"), AND(C506="R5",D506="R11"))</f>
        <v>0</v>
      </c>
      <c r="AD506" s="0" t="n">
        <f aca="false">AND(C506="R5",D506="R1")</f>
        <v>0</v>
      </c>
      <c r="AE506" s="0" t="n">
        <f aca="false">AND(C506="R5",D506="R3")</f>
        <v>0</v>
      </c>
      <c r="AF506" s="0" t="n">
        <f aca="false">AND(C506="R5",D506="R4")</f>
        <v>0</v>
      </c>
      <c r="AG506" s="0" t="n">
        <f aca="false">AND(C506="R5",D506="R5")</f>
        <v>0</v>
      </c>
      <c r="AH506" s="0" t="n">
        <f aca="false">AND(C506="R5",D506="R7")</f>
        <v>0</v>
      </c>
      <c r="AI506" s="0" t="n">
        <f aca="false">OR(AND(C506="R7",D506="NA"), AND(C506="R7",D506="R2"), AND(C506="R7",D506="R6"), AND(C506="R7",D506="R8"), AND(C506="R7",D506="R9"), AND(C506="R7",D506="R10"), AND(C506="R7",D506="R11"))</f>
        <v>0</v>
      </c>
      <c r="AJ506" s="0" t="n">
        <f aca="false">AND(C506="R7",D506="R1")</f>
        <v>0</v>
      </c>
      <c r="AK506" s="0" t="n">
        <f aca="false">AND(C506="R7",D506="R3")</f>
        <v>0</v>
      </c>
      <c r="AL506" s="0" t="n">
        <f aca="false">AND(C506="R7",D506="R4")</f>
        <v>0</v>
      </c>
      <c r="AM506" s="0" t="n">
        <f aca="false">AND(C506="R7",D506="R5")</f>
        <v>0</v>
      </c>
      <c r="AN506" s="0" t="n">
        <f aca="false">AND(C506="R7",D506="R7")</f>
        <v>1</v>
      </c>
    </row>
    <row r="507" customFormat="false" ht="15" hidden="false" customHeight="false" outlineLevel="0" collapsed="false">
      <c r="A507" s="1" t="n">
        <v>41379.3368055556</v>
      </c>
      <c r="B507" s="0" t="s">
        <v>71293</v>
      </c>
      <c r="C507" s="10" t="s">
        <v>104214</v>
      </c>
      <c r="D507" s="20" t="s">
        <v>104214</v>
      </c>
      <c r="E507" s="0" t="n">
        <f aca="false">OR(AND(C507="NA",D507="NA"), AND(C507="NA",D507="R2"), AND(C507="NA",D507="R6"), AND(C507="NA",D507="R8"), AND(C507="NA",D507="R9"), AND(C507="NA",D507="R10"), AND(C507="NA",D507="R11"))</f>
        <v>1</v>
      </c>
      <c r="F507" s="0" t="n">
        <f aca="false">AND(C507="NA",D507="R1")</f>
        <v>0</v>
      </c>
      <c r="G507" s="0" t="n">
        <f aca="false">AND(C507="NA",D507="R3")</f>
        <v>0</v>
      </c>
      <c r="H507" s="0" t="n">
        <f aca="false">AND(C507="NA",D507="R4")</f>
        <v>0</v>
      </c>
      <c r="I507" s="0" t="n">
        <f aca="false">AND(C507="NA",D507="R5")</f>
        <v>0</v>
      </c>
      <c r="J507" s="0" t="n">
        <f aca="false">AND(C507="NA",D507="R7")</f>
        <v>0</v>
      </c>
      <c r="K507" s="0" t="n">
        <f aca="false">OR(AND(C507="R1",D507="NA"), AND(C507="R1",D507="R2"), AND(C507="R1",D507="R6"), AND(C507="R1",D507="R8"), AND(C507="R1",D507="R9"), AND(C507="R1",D507="R10"), AND(C507="R1",D507="R11"))</f>
        <v>0</v>
      </c>
      <c r="L507" s="0" t="n">
        <f aca="false">AND(C507="R1",D507="R1")</f>
        <v>0</v>
      </c>
      <c r="M507" s="0" t="n">
        <f aca="false">AND(C507="R1",D507="R3")</f>
        <v>0</v>
      </c>
      <c r="N507" s="0" t="n">
        <f aca="false">AND(C507="R1",D507="R4")</f>
        <v>0</v>
      </c>
      <c r="O507" s="0" t="n">
        <f aca="false">AND(C507="R1",D507="R5")</f>
        <v>0</v>
      </c>
      <c r="P507" s="0" t="n">
        <f aca="false">AND(C507="R1",D507="R7")</f>
        <v>0</v>
      </c>
      <c r="Q507" s="0" t="n">
        <f aca="false">OR(AND(C507="R3",D507="NA"), AND(C507="R3",D507="R2"), AND(C507="R3",D507="R6"), AND(C507="R3",D507="R8"), AND(C507="R3",D507="R9"), AND(C507="R3",D507="R10"), AND(C507="R3",D507="R11"))</f>
        <v>0</v>
      </c>
      <c r="R507" s="0" t="n">
        <f aca="false">AND(C507="R3",D507="R1")</f>
        <v>0</v>
      </c>
      <c r="S507" s="0" t="n">
        <f aca="false">AND(C507="R3",D507="R3")</f>
        <v>0</v>
      </c>
      <c r="T507" s="0" t="n">
        <f aca="false">AND(C507="R3",D507="R4")</f>
        <v>0</v>
      </c>
      <c r="U507" s="0" t="n">
        <f aca="false">AND(C507="R3",D507="R5")</f>
        <v>0</v>
      </c>
      <c r="V507" s="0" t="n">
        <f aca="false">AND(C507="R3",D507="R7")</f>
        <v>0</v>
      </c>
      <c r="W507" s="0" t="n">
        <f aca="false">OR(AND(C507="R4",D507="NA"), AND(C507="R4",D507="R2"), AND(C507="R4",D507="R6"), AND(C507="R4",D507="R8"), AND(C507="R4",D507="R9"), AND(C507="R4",D507="R10"), AND(C507="R4",D507="R11"))</f>
        <v>0</v>
      </c>
      <c r="X507" s="0" t="n">
        <f aca="false">AND(C507="R4",D507="R1")</f>
        <v>0</v>
      </c>
      <c r="Y507" s="0" t="n">
        <f aca="false">AND(C507="R4",D507="R3")</f>
        <v>0</v>
      </c>
      <c r="Z507" s="0" t="n">
        <f aca="false">AND(C507="R4",D507="R4")</f>
        <v>0</v>
      </c>
      <c r="AA507" s="0" t="n">
        <f aca="false">AND(C507="R4",D507="R5")</f>
        <v>0</v>
      </c>
      <c r="AB507" s="0" t="n">
        <f aca="false">AND(C507="R4",D507="R7")</f>
        <v>0</v>
      </c>
      <c r="AC507" s="0" t="n">
        <f aca="false">OR(AND(C507="R5",D507="NA"), AND(C507="R5",D507="R2"), AND(C507="R5",D507="R6"), AND(C507="R5",D507="R8"), AND(C507="R5",D507="R9"), AND(C507="R5",D507="R10"), AND(C507="R5",D507="R11"))</f>
        <v>0</v>
      </c>
      <c r="AD507" s="0" t="n">
        <f aca="false">AND(C507="R5",D507="R1")</f>
        <v>0</v>
      </c>
      <c r="AE507" s="0" t="n">
        <f aca="false">AND(C507="R5",D507="R3")</f>
        <v>0</v>
      </c>
      <c r="AF507" s="0" t="n">
        <f aca="false">AND(C507="R5",D507="R4")</f>
        <v>0</v>
      </c>
      <c r="AG507" s="0" t="n">
        <f aca="false">AND(C507="R5",D507="R5")</f>
        <v>0</v>
      </c>
      <c r="AH507" s="0" t="n">
        <f aca="false">AND(C507="R5",D507="R7")</f>
        <v>0</v>
      </c>
      <c r="AI507" s="0" t="n">
        <f aca="false">OR(AND(C507="R7",D507="NA"), AND(C507="R7",D507="R2"), AND(C507="R7",D507="R6"), AND(C507="R7",D507="R8"), AND(C507="R7",D507="R9"), AND(C507="R7",D507="R10"), AND(C507="R7",D507="R11"))</f>
        <v>0</v>
      </c>
      <c r="AJ507" s="0" t="n">
        <f aca="false">AND(C507="R7",D507="R1")</f>
        <v>0</v>
      </c>
      <c r="AK507" s="0" t="n">
        <f aca="false">AND(C507="R7",D507="R3")</f>
        <v>0</v>
      </c>
      <c r="AL507" s="0" t="n">
        <f aca="false">AND(C507="R7",D507="R4")</f>
        <v>0</v>
      </c>
      <c r="AM507" s="0" t="n">
        <f aca="false">AND(C507="R7",D507="R5")</f>
        <v>0</v>
      </c>
      <c r="AN507" s="0" t="n">
        <f aca="false">AND(C507="R7",D507="R7")</f>
        <v>0</v>
      </c>
    </row>
    <row r="508" customFormat="false" ht="15" hidden="false" customHeight="false" outlineLevel="0" collapsed="false">
      <c r="A508" s="1" t="n">
        <v>41379.3368055556</v>
      </c>
      <c r="B508" s="0" t="s">
        <v>71295</v>
      </c>
      <c r="C508" s="10" t="s">
        <v>104214</v>
      </c>
      <c r="D508" s="20" t="s">
        <v>104292</v>
      </c>
      <c r="E508" s="0" t="n">
        <f aca="false">OR(AND(C508="NA",D508="NA"), AND(C508="NA",D508="R2"), AND(C508="NA",D508="R6"), AND(C508="NA",D508="R8"), AND(C508="NA",D508="R9"), AND(C508="NA",D508="R10"), AND(C508="NA",D508="R11"))</f>
        <v>1</v>
      </c>
      <c r="F508" s="0" t="n">
        <f aca="false">AND(C508="NA",D508="R1")</f>
        <v>0</v>
      </c>
      <c r="G508" s="0" t="n">
        <f aca="false">AND(C508="NA",D508="R3")</f>
        <v>0</v>
      </c>
      <c r="H508" s="0" t="n">
        <f aca="false">AND(C508="NA",D508="R4")</f>
        <v>0</v>
      </c>
      <c r="I508" s="0" t="n">
        <f aca="false">AND(C508="NA",D508="R5")</f>
        <v>0</v>
      </c>
      <c r="J508" s="0" t="n">
        <f aca="false">AND(C508="NA",D508="R7")</f>
        <v>0</v>
      </c>
      <c r="K508" s="0" t="n">
        <f aca="false">OR(AND(C508="R1",D508="NA"), AND(C508="R1",D508="R2"), AND(C508="R1",D508="R6"), AND(C508="R1",D508="R8"), AND(C508="R1",D508="R9"), AND(C508="R1",D508="R10"), AND(C508="R1",D508="R11"))</f>
        <v>0</v>
      </c>
      <c r="L508" s="0" t="n">
        <f aca="false">AND(C508="R1",D508="R1")</f>
        <v>0</v>
      </c>
      <c r="M508" s="0" t="n">
        <f aca="false">AND(C508="R1",D508="R3")</f>
        <v>0</v>
      </c>
      <c r="N508" s="0" t="n">
        <f aca="false">AND(C508="R1",D508="R4")</f>
        <v>0</v>
      </c>
      <c r="O508" s="0" t="n">
        <f aca="false">AND(C508="R1",D508="R5")</f>
        <v>0</v>
      </c>
      <c r="P508" s="0" t="n">
        <f aca="false">AND(C508="R1",D508="R7")</f>
        <v>0</v>
      </c>
      <c r="Q508" s="0" t="n">
        <f aca="false">OR(AND(C508="R3",D508="NA"), AND(C508="R3",D508="R2"), AND(C508="R3",D508="R6"), AND(C508="R3",D508="R8"), AND(C508="R3",D508="R9"), AND(C508="R3",D508="R10"), AND(C508="R3",D508="R11"))</f>
        <v>0</v>
      </c>
      <c r="R508" s="0" t="n">
        <f aca="false">AND(C508="R3",D508="R1")</f>
        <v>0</v>
      </c>
      <c r="S508" s="0" t="n">
        <f aca="false">AND(C508="R3",D508="R3")</f>
        <v>0</v>
      </c>
      <c r="T508" s="0" t="n">
        <f aca="false">AND(C508="R3",D508="R4")</f>
        <v>0</v>
      </c>
      <c r="U508" s="0" t="n">
        <f aca="false">AND(C508="R3",D508="R5")</f>
        <v>0</v>
      </c>
      <c r="V508" s="0" t="n">
        <f aca="false">AND(C508="R3",D508="R7")</f>
        <v>0</v>
      </c>
      <c r="W508" s="0" t="n">
        <f aca="false">OR(AND(C508="R4",D508="NA"), AND(C508="R4",D508="R2"), AND(C508="R4",D508="R6"), AND(C508="R4",D508="R8"), AND(C508="R4",D508="R9"), AND(C508="R4",D508="R10"), AND(C508="R4",D508="R11"))</f>
        <v>0</v>
      </c>
      <c r="X508" s="0" t="n">
        <f aca="false">AND(C508="R4",D508="R1")</f>
        <v>0</v>
      </c>
      <c r="Y508" s="0" t="n">
        <f aca="false">AND(C508="R4",D508="R3")</f>
        <v>0</v>
      </c>
      <c r="Z508" s="0" t="n">
        <f aca="false">AND(C508="R4",D508="R4")</f>
        <v>0</v>
      </c>
      <c r="AA508" s="0" t="n">
        <f aca="false">AND(C508="R4",D508="R5")</f>
        <v>0</v>
      </c>
      <c r="AB508" s="0" t="n">
        <f aca="false">AND(C508="R4",D508="R7")</f>
        <v>0</v>
      </c>
      <c r="AC508" s="0" t="n">
        <f aca="false">OR(AND(C508="R5",D508="NA"), AND(C508="R5",D508="R2"), AND(C508="R5",D508="R6"), AND(C508="R5",D508="R8"), AND(C508="R5",D508="R9"), AND(C508="R5",D508="R10"), AND(C508="R5",D508="R11"))</f>
        <v>0</v>
      </c>
      <c r="AD508" s="0" t="n">
        <f aca="false">AND(C508="R5",D508="R1")</f>
        <v>0</v>
      </c>
      <c r="AE508" s="0" t="n">
        <f aca="false">AND(C508="R5",D508="R3")</f>
        <v>0</v>
      </c>
      <c r="AF508" s="0" t="n">
        <f aca="false">AND(C508="R5",D508="R4")</f>
        <v>0</v>
      </c>
      <c r="AG508" s="0" t="n">
        <f aca="false">AND(C508="R5",D508="R5")</f>
        <v>0</v>
      </c>
      <c r="AH508" s="0" t="n">
        <f aca="false">AND(C508="R5",D508="R7")</f>
        <v>0</v>
      </c>
      <c r="AI508" s="0" t="n">
        <f aca="false">OR(AND(C508="R7",D508="NA"), AND(C508="R7",D508="R2"), AND(C508="R7",D508="R6"), AND(C508="R7",D508="R8"), AND(C508="R7",D508="R9"), AND(C508="R7",D508="R10"), AND(C508="R7",D508="R11"))</f>
        <v>0</v>
      </c>
      <c r="AJ508" s="0" t="n">
        <f aca="false">AND(C508="R7",D508="R1")</f>
        <v>0</v>
      </c>
      <c r="AK508" s="0" t="n">
        <f aca="false">AND(C508="R7",D508="R3")</f>
        <v>0</v>
      </c>
      <c r="AL508" s="0" t="n">
        <f aca="false">AND(C508="R7",D508="R4")</f>
        <v>0</v>
      </c>
      <c r="AM508" s="0" t="n">
        <f aca="false">AND(C508="R7",D508="R5")</f>
        <v>0</v>
      </c>
      <c r="AN508" s="0" t="n">
        <f aca="false">AND(C508="R7",D508="R7")</f>
        <v>0</v>
      </c>
    </row>
    <row r="509" customFormat="false" ht="15" hidden="false" customHeight="false" outlineLevel="0" collapsed="false">
      <c r="A509" s="1" t="n">
        <v>41379.3368055556</v>
      </c>
      <c r="B509" s="0" t="s">
        <v>71296</v>
      </c>
      <c r="C509" s="10" t="s">
        <v>104214</v>
      </c>
      <c r="D509" s="20" t="s">
        <v>104281</v>
      </c>
      <c r="E509" s="0" t="n">
        <f aca="false">OR(AND(C509="NA",D509="NA"), AND(C509="NA",D509="R2"), AND(C509="NA",D509="R6"), AND(C509="NA",D509="R8"), AND(C509="NA",D509="R9"), AND(C509="NA",D509="R10"), AND(C509="NA",D509="R11"))</f>
        <v>1</v>
      </c>
      <c r="F509" s="0" t="n">
        <f aca="false">AND(C509="NA",D509="R1")</f>
        <v>0</v>
      </c>
      <c r="G509" s="0" t="n">
        <f aca="false">AND(C509="NA",D509="R3")</f>
        <v>0</v>
      </c>
      <c r="H509" s="0" t="n">
        <f aca="false">AND(C509="NA",D509="R4")</f>
        <v>0</v>
      </c>
      <c r="I509" s="0" t="n">
        <f aca="false">AND(C509="NA",D509="R5")</f>
        <v>0</v>
      </c>
      <c r="J509" s="0" t="n">
        <f aca="false">AND(C509="NA",D509="R7")</f>
        <v>0</v>
      </c>
      <c r="K509" s="0" t="n">
        <f aca="false">OR(AND(C509="R1",D509="NA"), AND(C509="R1",D509="R2"), AND(C509="R1",D509="R6"), AND(C509="R1",D509="R8"), AND(C509="R1",D509="R9"), AND(C509="R1",D509="R10"), AND(C509="R1",D509="R11"))</f>
        <v>0</v>
      </c>
      <c r="L509" s="0" t="n">
        <f aca="false">AND(C509="R1",D509="R1")</f>
        <v>0</v>
      </c>
      <c r="M509" s="0" t="n">
        <f aca="false">AND(C509="R1",D509="R3")</f>
        <v>0</v>
      </c>
      <c r="N509" s="0" t="n">
        <f aca="false">AND(C509="R1",D509="R4")</f>
        <v>0</v>
      </c>
      <c r="O509" s="0" t="n">
        <f aca="false">AND(C509="R1",D509="R5")</f>
        <v>0</v>
      </c>
      <c r="P509" s="0" t="n">
        <f aca="false">AND(C509="R1",D509="R7")</f>
        <v>0</v>
      </c>
      <c r="Q509" s="0" t="n">
        <f aca="false">OR(AND(C509="R3",D509="NA"), AND(C509="R3",D509="R2"), AND(C509="R3",D509="R6"), AND(C509="R3",D509="R8"), AND(C509="R3",D509="R9"), AND(C509="R3",D509="R10"), AND(C509="R3",D509="R11"))</f>
        <v>0</v>
      </c>
      <c r="R509" s="0" t="n">
        <f aca="false">AND(C509="R3",D509="R1")</f>
        <v>0</v>
      </c>
      <c r="S509" s="0" t="n">
        <f aca="false">AND(C509="R3",D509="R3")</f>
        <v>0</v>
      </c>
      <c r="T509" s="0" t="n">
        <f aca="false">AND(C509="R3",D509="R4")</f>
        <v>0</v>
      </c>
      <c r="U509" s="0" t="n">
        <f aca="false">AND(C509="R3",D509="R5")</f>
        <v>0</v>
      </c>
      <c r="V509" s="0" t="n">
        <f aca="false">AND(C509="R3",D509="R7")</f>
        <v>0</v>
      </c>
      <c r="W509" s="0" t="n">
        <f aca="false">OR(AND(C509="R4",D509="NA"), AND(C509="R4",D509="R2"), AND(C509="R4",D509="R6"), AND(C509="R4",D509="R8"), AND(C509="R4",D509="R9"), AND(C509="R4",D509="R10"), AND(C509="R4",D509="R11"))</f>
        <v>0</v>
      </c>
      <c r="X509" s="0" t="n">
        <f aca="false">AND(C509="R4",D509="R1")</f>
        <v>0</v>
      </c>
      <c r="Y509" s="0" t="n">
        <f aca="false">AND(C509="R4",D509="R3")</f>
        <v>0</v>
      </c>
      <c r="Z509" s="0" t="n">
        <f aca="false">AND(C509="R4",D509="R4")</f>
        <v>0</v>
      </c>
      <c r="AA509" s="0" t="n">
        <f aca="false">AND(C509="R4",D509="R5")</f>
        <v>0</v>
      </c>
      <c r="AB509" s="0" t="n">
        <f aca="false">AND(C509="R4",D509="R7")</f>
        <v>0</v>
      </c>
      <c r="AC509" s="0" t="n">
        <f aca="false">OR(AND(C509="R5",D509="NA"), AND(C509="R5",D509="R2"), AND(C509="R5",D509="R6"), AND(C509="R5",D509="R8"), AND(C509="R5",D509="R9"), AND(C509="R5",D509="R10"), AND(C509="R5",D509="R11"))</f>
        <v>0</v>
      </c>
      <c r="AD509" s="0" t="n">
        <f aca="false">AND(C509="R5",D509="R1")</f>
        <v>0</v>
      </c>
      <c r="AE509" s="0" t="n">
        <f aca="false">AND(C509="R5",D509="R3")</f>
        <v>0</v>
      </c>
      <c r="AF509" s="0" t="n">
        <f aca="false">AND(C509="R5",D509="R4")</f>
        <v>0</v>
      </c>
      <c r="AG509" s="0" t="n">
        <f aca="false">AND(C509="R5",D509="R5")</f>
        <v>0</v>
      </c>
      <c r="AH509" s="0" t="n">
        <f aca="false">AND(C509="R5",D509="R7")</f>
        <v>0</v>
      </c>
      <c r="AI509" s="0" t="n">
        <f aca="false">OR(AND(C509="R7",D509="NA"), AND(C509="R7",D509="R2"), AND(C509="R7",D509="R6"), AND(C509="R7",D509="R8"), AND(C509="R7",D509="R9"), AND(C509="R7",D509="R10"), AND(C509="R7",D509="R11"))</f>
        <v>0</v>
      </c>
      <c r="AJ509" s="0" t="n">
        <f aca="false">AND(C509="R7",D509="R1")</f>
        <v>0</v>
      </c>
      <c r="AK509" s="0" t="n">
        <f aca="false">AND(C509="R7",D509="R3")</f>
        <v>0</v>
      </c>
      <c r="AL509" s="0" t="n">
        <f aca="false">AND(C509="R7",D509="R4")</f>
        <v>0</v>
      </c>
      <c r="AM509" s="0" t="n">
        <f aca="false">AND(C509="R7",D509="R5")</f>
        <v>0</v>
      </c>
      <c r="AN509" s="0" t="n">
        <f aca="false">AND(C509="R7",D509="R7")</f>
        <v>0</v>
      </c>
    </row>
    <row r="510" customFormat="false" ht="15" hidden="false" customHeight="false" outlineLevel="0" collapsed="false">
      <c r="A510" s="1" t="n">
        <v>41379.3368055556</v>
      </c>
      <c r="B510" s="0" t="s">
        <v>71298</v>
      </c>
      <c r="C510" s="10" t="s">
        <v>104214</v>
      </c>
      <c r="D510" s="20" t="s">
        <v>104214</v>
      </c>
      <c r="E510" s="0" t="n">
        <f aca="false">OR(AND(C510="NA",D510="NA"), AND(C510="NA",D510="R2"), AND(C510="NA",D510="R6"), AND(C510="NA",D510="R8"), AND(C510="NA",D510="R9"), AND(C510="NA",D510="R10"), AND(C510="NA",D510="R11"))</f>
        <v>1</v>
      </c>
      <c r="F510" s="0" t="n">
        <f aca="false">AND(C510="NA",D510="R1")</f>
        <v>0</v>
      </c>
      <c r="G510" s="0" t="n">
        <f aca="false">AND(C510="NA",D510="R3")</f>
        <v>0</v>
      </c>
      <c r="H510" s="0" t="n">
        <f aca="false">AND(C510="NA",D510="R4")</f>
        <v>0</v>
      </c>
      <c r="I510" s="0" t="n">
        <f aca="false">AND(C510="NA",D510="R5")</f>
        <v>0</v>
      </c>
      <c r="J510" s="0" t="n">
        <f aca="false">AND(C510="NA",D510="R7")</f>
        <v>0</v>
      </c>
      <c r="K510" s="0" t="n">
        <f aca="false">OR(AND(C510="R1",D510="NA"), AND(C510="R1",D510="R2"), AND(C510="R1",D510="R6"), AND(C510="R1",D510="R8"), AND(C510="R1",D510="R9"), AND(C510="R1",D510="R10"), AND(C510="R1",D510="R11"))</f>
        <v>0</v>
      </c>
      <c r="L510" s="0" t="n">
        <f aca="false">AND(C510="R1",D510="R1")</f>
        <v>0</v>
      </c>
      <c r="M510" s="0" t="n">
        <f aca="false">AND(C510="R1",D510="R3")</f>
        <v>0</v>
      </c>
      <c r="N510" s="0" t="n">
        <f aca="false">AND(C510="R1",D510="R4")</f>
        <v>0</v>
      </c>
      <c r="O510" s="0" t="n">
        <f aca="false">AND(C510="R1",D510="R5")</f>
        <v>0</v>
      </c>
      <c r="P510" s="0" t="n">
        <f aca="false">AND(C510="R1",D510="R7")</f>
        <v>0</v>
      </c>
      <c r="Q510" s="0" t="n">
        <f aca="false">OR(AND(C510="R3",D510="NA"), AND(C510="R3",D510="R2"), AND(C510="R3",D510="R6"), AND(C510="R3",D510="R8"), AND(C510="R3",D510="R9"), AND(C510="R3",D510="R10"), AND(C510="R3",D510="R11"))</f>
        <v>0</v>
      </c>
      <c r="R510" s="0" t="n">
        <f aca="false">AND(C510="R3",D510="R1")</f>
        <v>0</v>
      </c>
      <c r="S510" s="0" t="n">
        <f aca="false">AND(C510="R3",D510="R3")</f>
        <v>0</v>
      </c>
      <c r="T510" s="0" t="n">
        <f aca="false">AND(C510="R3",D510="R4")</f>
        <v>0</v>
      </c>
      <c r="U510" s="0" t="n">
        <f aca="false">AND(C510="R3",D510="R5")</f>
        <v>0</v>
      </c>
      <c r="V510" s="0" t="n">
        <f aca="false">AND(C510="R3",D510="R7")</f>
        <v>0</v>
      </c>
      <c r="W510" s="0" t="n">
        <f aca="false">OR(AND(C510="R4",D510="NA"), AND(C510="R4",D510="R2"), AND(C510="R4",D510="R6"), AND(C510="R4",D510="R8"), AND(C510="R4",D510="R9"), AND(C510="R4",D510="R10"), AND(C510="R4",D510="R11"))</f>
        <v>0</v>
      </c>
      <c r="X510" s="0" t="n">
        <f aca="false">AND(C510="R4",D510="R1")</f>
        <v>0</v>
      </c>
      <c r="Y510" s="0" t="n">
        <f aca="false">AND(C510="R4",D510="R3")</f>
        <v>0</v>
      </c>
      <c r="Z510" s="0" t="n">
        <f aca="false">AND(C510="R4",D510="R4")</f>
        <v>0</v>
      </c>
      <c r="AA510" s="0" t="n">
        <f aca="false">AND(C510="R4",D510="R5")</f>
        <v>0</v>
      </c>
      <c r="AB510" s="0" t="n">
        <f aca="false">AND(C510="R4",D510="R7")</f>
        <v>0</v>
      </c>
      <c r="AC510" s="0" t="n">
        <f aca="false">OR(AND(C510="R5",D510="NA"), AND(C510="R5",D510="R2"), AND(C510="R5",D510="R6"), AND(C510="R5",D510="R8"), AND(C510="R5",D510="R9"), AND(C510="R5",D510="R10"), AND(C510="R5",D510="R11"))</f>
        <v>0</v>
      </c>
      <c r="AD510" s="0" t="n">
        <f aca="false">AND(C510="R5",D510="R1")</f>
        <v>0</v>
      </c>
      <c r="AE510" s="0" t="n">
        <f aca="false">AND(C510="R5",D510="R3")</f>
        <v>0</v>
      </c>
      <c r="AF510" s="0" t="n">
        <f aca="false">AND(C510="R5",D510="R4")</f>
        <v>0</v>
      </c>
      <c r="AG510" s="0" t="n">
        <f aca="false">AND(C510="R5",D510="R5")</f>
        <v>0</v>
      </c>
      <c r="AH510" s="0" t="n">
        <f aca="false">AND(C510="R5",D510="R7")</f>
        <v>0</v>
      </c>
      <c r="AI510" s="0" t="n">
        <f aca="false">OR(AND(C510="R7",D510="NA"), AND(C510="R7",D510="R2"), AND(C510="R7",D510="R6"), AND(C510="R7",D510="R8"), AND(C510="R7",D510="R9"), AND(C510="R7",D510="R10"), AND(C510="R7",D510="R11"))</f>
        <v>0</v>
      </c>
      <c r="AJ510" s="0" t="n">
        <f aca="false">AND(C510="R7",D510="R1")</f>
        <v>0</v>
      </c>
      <c r="AK510" s="0" t="n">
        <f aca="false">AND(C510="R7",D510="R3")</f>
        <v>0</v>
      </c>
      <c r="AL510" s="0" t="n">
        <f aca="false">AND(C510="R7",D510="R4")</f>
        <v>0</v>
      </c>
      <c r="AM510" s="0" t="n">
        <f aca="false">AND(C510="R7",D510="R5")</f>
        <v>0</v>
      </c>
      <c r="AN510" s="0" t="n">
        <f aca="false">AND(C510="R7",D510="R7")</f>
        <v>0</v>
      </c>
    </row>
    <row r="511" customFormat="false" ht="15" hidden="false" customHeight="false" outlineLevel="0" collapsed="false">
      <c r="A511" s="1" t="n">
        <v>41379.3368055556</v>
      </c>
      <c r="B511" s="0" t="s">
        <v>71300</v>
      </c>
      <c r="C511" s="10" t="s">
        <v>104214</v>
      </c>
      <c r="D511" s="20" t="s">
        <v>104214</v>
      </c>
      <c r="E511" s="0" t="n">
        <f aca="false">OR(AND(C511="NA",D511="NA"), AND(C511="NA",D511="R2"), AND(C511="NA",D511="R6"), AND(C511="NA",D511="R8"), AND(C511="NA",D511="R9"), AND(C511="NA",D511="R10"), AND(C511="NA",D511="R11"))</f>
        <v>1</v>
      </c>
      <c r="F511" s="0" t="n">
        <f aca="false">AND(C511="NA",D511="R1")</f>
        <v>0</v>
      </c>
      <c r="G511" s="0" t="n">
        <f aca="false">AND(C511="NA",D511="R3")</f>
        <v>0</v>
      </c>
      <c r="H511" s="0" t="n">
        <f aca="false">AND(C511="NA",D511="R4")</f>
        <v>0</v>
      </c>
      <c r="I511" s="0" t="n">
        <f aca="false">AND(C511="NA",D511="R5")</f>
        <v>0</v>
      </c>
      <c r="J511" s="0" t="n">
        <f aca="false">AND(C511="NA",D511="R7")</f>
        <v>0</v>
      </c>
      <c r="K511" s="0" t="n">
        <f aca="false">OR(AND(C511="R1",D511="NA"), AND(C511="R1",D511="R2"), AND(C511="R1",D511="R6"), AND(C511="R1",D511="R8"), AND(C511="R1",D511="R9"), AND(C511="R1",D511="R10"), AND(C511="R1",D511="R11"))</f>
        <v>0</v>
      </c>
      <c r="L511" s="0" t="n">
        <f aca="false">AND(C511="R1",D511="R1")</f>
        <v>0</v>
      </c>
      <c r="M511" s="0" t="n">
        <f aca="false">AND(C511="R1",D511="R3")</f>
        <v>0</v>
      </c>
      <c r="N511" s="0" t="n">
        <f aca="false">AND(C511="R1",D511="R4")</f>
        <v>0</v>
      </c>
      <c r="O511" s="0" t="n">
        <f aca="false">AND(C511="R1",D511="R5")</f>
        <v>0</v>
      </c>
      <c r="P511" s="0" t="n">
        <f aca="false">AND(C511="R1",D511="R7")</f>
        <v>0</v>
      </c>
      <c r="Q511" s="0" t="n">
        <f aca="false">OR(AND(C511="R3",D511="NA"), AND(C511="R3",D511="R2"), AND(C511="R3",D511="R6"), AND(C511="R3",D511="R8"), AND(C511="R3",D511="R9"), AND(C511="R3",D511="R10"), AND(C511="R3",D511="R11"))</f>
        <v>0</v>
      </c>
      <c r="R511" s="0" t="n">
        <f aca="false">AND(C511="R3",D511="R1")</f>
        <v>0</v>
      </c>
      <c r="S511" s="0" t="n">
        <f aca="false">AND(C511="R3",D511="R3")</f>
        <v>0</v>
      </c>
      <c r="T511" s="0" t="n">
        <f aca="false">AND(C511="R3",D511="R4")</f>
        <v>0</v>
      </c>
      <c r="U511" s="0" t="n">
        <f aca="false">AND(C511="R3",D511="R5")</f>
        <v>0</v>
      </c>
      <c r="V511" s="0" t="n">
        <f aca="false">AND(C511="R3",D511="R7")</f>
        <v>0</v>
      </c>
      <c r="W511" s="0" t="n">
        <f aca="false">OR(AND(C511="R4",D511="NA"), AND(C511="R4",D511="R2"), AND(C511="R4",D511="R6"), AND(C511="R4",D511="R8"), AND(C511="R4",D511="R9"), AND(C511="R4",D511="R10"), AND(C511="R4",D511="R11"))</f>
        <v>0</v>
      </c>
      <c r="X511" s="0" t="n">
        <f aca="false">AND(C511="R4",D511="R1")</f>
        <v>0</v>
      </c>
      <c r="Y511" s="0" t="n">
        <f aca="false">AND(C511="R4",D511="R3")</f>
        <v>0</v>
      </c>
      <c r="Z511" s="0" t="n">
        <f aca="false">AND(C511="R4",D511="R4")</f>
        <v>0</v>
      </c>
      <c r="AA511" s="0" t="n">
        <f aca="false">AND(C511="R4",D511="R5")</f>
        <v>0</v>
      </c>
      <c r="AB511" s="0" t="n">
        <f aca="false">AND(C511="R4",D511="R7")</f>
        <v>0</v>
      </c>
      <c r="AC511" s="0" t="n">
        <f aca="false">OR(AND(C511="R5",D511="NA"), AND(C511="R5",D511="R2"), AND(C511="R5",D511="R6"), AND(C511="R5",D511="R8"), AND(C511="R5",D511="R9"), AND(C511="R5",D511="R10"), AND(C511="R5",D511="R11"))</f>
        <v>0</v>
      </c>
      <c r="AD511" s="0" t="n">
        <f aca="false">AND(C511="R5",D511="R1")</f>
        <v>0</v>
      </c>
      <c r="AE511" s="0" t="n">
        <f aca="false">AND(C511="R5",D511="R3")</f>
        <v>0</v>
      </c>
      <c r="AF511" s="0" t="n">
        <f aca="false">AND(C511="R5",D511="R4")</f>
        <v>0</v>
      </c>
      <c r="AG511" s="0" t="n">
        <f aca="false">AND(C511="R5",D511="R5")</f>
        <v>0</v>
      </c>
      <c r="AH511" s="0" t="n">
        <f aca="false">AND(C511="R5",D511="R7")</f>
        <v>0</v>
      </c>
      <c r="AI511" s="0" t="n">
        <f aca="false">OR(AND(C511="R7",D511="NA"), AND(C511="R7",D511="R2"), AND(C511="R7",D511="R6"), AND(C511="R7",D511="R8"), AND(C511="R7",D511="R9"), AND(C511="R7",D511="R10"), AND(C511="R7",D511="R11"))</f>
        <v>0</v>
      </c>
      <c r="AJ511" s="0" t="n">
        <f aca="false">AND(C511="R7",D511="R1")</f>
        <v>0</v>
      </c>
      <c r="AK511" s="0" t="n">
        <f aca="false">AND(C511="R7",D511="R3")</f>
        <v>0</v>
      </c>
      <c r="AL511" s="0" t="n">
        <f aca="false">AND(C511="R7",D511="R4")</f>
        <v>0</v>
      </c>
      <c r="AM511" s="0" t="n">
        <f aca="false">AND(C511="R7",D511="R5")</f>
        <v>0</v>
      </c>
      <c r="AN511" s="0" t="n">
        <f aca="false">AND(C511="R7",D511="R7")</f>
        <v>0</v>
      </c>
    </row>
    <row r="512" customFormat="false" ht="15" hidden="false" customHeight="false" outlineLevel="0" collapsed="false">
      <c r="A512" s="1" t="n">
        <v>41379.3368055556</v>
      </c>
      <c r="B512" s="0" t="s">
        <v>71302</v>
      </c>
      <c r="C512" s="10" t="s">
        <v>104214</v>
      </c>
      <c r="D512" s="20" t="s">
        <v>104214</v>
      </c>
      <c r="E512" s="0" t="n">
        <f aca="false">OR(AND(C512="NA",D512="NA"), AND(C512="NA",D512="R2"), AND(C512="NA",D512="R6"), AND(C512="NA",D512="R8"), AND(C512="NA",D512="R9"), AND(C512="NA",D512="R10"), AND(C512="NA",D512="R11"))</f>
        <v>1</v>
      </c>
      <c r="F512" s="0" t="n">
        <f aca="false">AND(C512="NA",D512="R1")</f>
        <v>0</v>
      </c>
      <c r="G512" s="0" t="n">
        <f aca="false">AND(C512="NA",D512="R3")</f>
        <v>0</v>
      </c>
      <c r="H512" s="0" t="n">
        <f aca="false">AND(C512="NA",D512="R4")</f>
        <v>0</v>
      </c>
      <c r="I512" s="0" t="n">
        <f aca="false">AND(C512="NA",D512="R5")</f>
        <v>0</v>
      </c>
      <c r="J512" s="0" t="n">
        <f aca="false">AND(C512="NA",D512="R7")</f>
        <v>0</v>
      </c>
      <c r="K512" s="0" t="n">
        <f aca="false">OR(AND(C512="R1",D512="NA"), AND(C512="R1",D512="R2"), AND(C512="R1",D512="R6"), AND(C512="R1",D512="R8"), AND(C512="R1",D512="R9"), AND(C512="R1",D512="R10"), AND(C512="R1",D512="R11"))</f>
        <v>0</v>
      </c>
      <c r="L512" s="0" t="n">
        <f aca="false">AND(C512="R1",D512="R1")</f>
        <v>0</v>
      </c>
      <c r="M512" s="0" t="n">
        <f aca="false">AND(C512="R1",D512="R3")</f>
        <v>0</v>
      </c>
      <c r="N512" s="0" t="n">
        <f aca="false">AND(C512="R1",D512="R4")</f>
        <v>0</v>
      </c>
      <c r="O512" s="0" t="n">
        <f aca="false">AND(C512="R1",D512="R5")</f>
        <v>0</v>
      </c>
      <c r="P512" s="0" t="n">
        <f aca="false">AND(C512="R1",D512="R7")</f>
        <v>0</v>
      </c>
      <c r="Q512" s="0" t="n">
        <f aca="false">OR(AND(C512="R3",D512="NA"), AND(C512="R3",D512="R2"), AND(C512="R3",D512="R6"), AND(C512="R3",D512="R8"), AND(C512="R3",D512="R9"), AND(C512="R3",D512="R10"), AND(C512="R3",D512="R11"))</f>
        <v>0</v>
      </c>
      <c r="R512" s="0" t="n">
        <f aca="false">AND(C512="R3",D512="R1")</f>
        <v>0</v>
      </c>
      <c r="S512" s="0" t="n">
        <f aca="false">AND(C512="R3",D512="R3")</f>
        <v>0</v>
      </c>
      <c r="T512" s="0" t="n">
        <f aca="false">AND(C512="R3",D512="R4")</f>
        <v>0</v>
      </c>
      <c r="U512" s="0" t="n">
        <f aca="false">AND(C512="R3",D512="R5")</f>
        <v>0</v>
      </c>
      <c r="V512" s="0" t="n">
        <f aca="false">AND(C512="R3",D512="R7")</f>
        <v>0</v>
      </c>
      <c r="W512" s="0" t="n">
        <f aca="false">OR(AND(C512="R4",D512="NA"), AND(C512="R4",D512="R2"), AND(C512="R4",D512="R6"), AND(C512="R4",D512="R8"), AND(C512="R4",D512="R9"), AND(C512="R4",D512="R10"), AND(C512="R4",D512="R11"))</f>
        <v>0</v>
      </c>
      <c r="X512" s="0" t="n">
        <f aca="false">AND(C512="R4",D512="R1")</f>
        <v>0</v>
      </c>
      <c r="Y512" s="0" t="n">
        <f aca="false">AND(C512="R4",D512="R3")</f>
        <v>0</v>
      </c>
      <c r="Z512" s="0" t="n">
        <f aca="false">AND(C512="R4",D512="R4")</f>
        <v>0</v>
      </c>
      <c r="AA512" s="0" t="n">
        <f aca="false">AND(C512="R4",D512="R5")</f>
        <v>0</v>
      </c>
      <c r="AB512" s="0" t="n">
        <f aca="false">AND(C512="R4",D512="R7")</f>
        <v>0</v>
      </c>
      <c r="AC512" s="0" t="n">
        <f aca="false">OR(AND(C512="R5",D512="NA"), AND(C512="R5",D512="R2"), AND(C512="R5",D512="R6"), AND(C512="R5",D512="R8"), AND(C512="R5",D512="R9"), AND(C512="R5",D512="R10"), AND(C512="R5",D512="R11"))</f>
        <v>0</v>
      </c>
      <c r="AD512" s="0" t="n">
        <f aca="false">AND(C512="R5",D512="R1")</f>
        <v>0</v>
      </c>
      <c r="AE512" s="0" t="n">
        <f aca="false">AND(C512="R5",D512="R3")</f>
        <v>0</v>
      </c>
      <c r="AF512" s="0" t="n">
        <f aca="false">AND(C512="R5",D512="R4")</f>
        <v>0</v>
      </c>
      <c r="AG512" s="0" t="n">
        <f aca="false">AND(C512="R5",D512="R5")</f>
        <v>0</v>
      </c>
      <c r="AH512" s="0" t="n">
        <f aca="false">AND(C512="R5",D512="R7")</f>
        <v>0</v>
      </c>
      <c r="AI512" s="0" t="n">
        <f aca="false">OR(AND(C512="R7",D512="NA"), AND(C512="R7",D512="R2"), AND(C512="R7",D512="R6"), AND(C512="R7",D512="R8"), AND(C512="R7",D512="R9"), AND(C512="R7",D512="R10"), AND(C512="R7",D512="R11"))</f>
        <v>0</v>
      </c>
      <c r="AJ512" s="0" t="n">
        <f aca="false">AND(C512="R7",D512="R1")</f>
        <v>0</v>
      </c>
      <c r="AK512" s="0" t="n">
        <f aca="false">AND(C512="R7",D512="R3")</f>
        <v>0</v>
      </c>
      <c r="AL512" s="0" t="n">
        <f aca="false">AND(C512="R7",D512="R4")</f>
        <v>0</v>
      </c>
      <c r="AM512" s="0" t="n">
        <f aca="false">AND(C512="R7",D512="R5")</f>
        <v>0</v>
      </c>
      <c r="AN512" s="0" t="n">
        <f aca="false">AND(C512="R7",D512="R7")</f>
        <v>0</v>
      </c>
    </row>
    <row r="513" customFormat="false" ht="15" hidden="false" customHeight="false" outlineLevel="0" collapsed="false">
      <c r="A513" s="1" t="n">
        <v>41379.3368055556</v>
      </c>
      <c r="B513" s="0" t="s">
        <v>71303</v>
      </c>
      <c r="C513" s="10" t="s">
        <v>104214</v>
      </c>
      <c r="D513" s="20" t="s">
        <v>104214</v>
      </c>
      <c r="E513" s="0" t="n">
        <f aca="false">OR(AND(C513="NA",D513="NA"), AND(C513="NA",D513="R2"), AND(C513="NA",D513="R6"), AND(C513="NA",D513="R8"), AND(C513="NA",D513="R9"), AND(C513="NA",D513="R10"), AND(C513="NA",D513="R11"))</f>
        <v>1</v>
      </c>
      <c r="F513" s="0" t="n">
        <f aca="false">AND(C513="NA",D513="R1")</f>
        <v>0</v>
      </c>
      <c r="G513" s="0" t="n">
        <f aca="false">AND(C513="NA",D513="R3")</f>
        <v>0</v>
      </c>
      <c r="H513" s="0" t="n">
        <f aca="false">AND(C513="NA",D513="R4")</f>
        <v>0</v>
      </c>
      <c r="I513" s="0" t="n">
        <f aca="false">AND(C513="NA",D513="R5")</f>
        <v>0</v>
      </c>
      <c r="J513" s="0" t="n">
        <f aca="false">AND(C513="NA",D513="R7")</f>
        <v>0</v>
      </c>
      <c r="K513" s="0" t="n">
        <f aca="false">OR(AND(C513="R1",D513="NA"), AND(C513="R1",D513="R2"), AND(C513="R1",D513="R6"), AND(C513="R1",D513="R8"), AND(C513="R1",D513="R9"), AND(C513="R1",D513="R10"), AND(C513="R1",D513="R11"))</f>
        <v>0</v>
      </c>
      <c r="L513" s="0" t="n">
        <f aca="false">AND(C513="R1",D513="R1")</f>
        <v>0</v>
      </c>
      <c r="M513" s="0" t="n">
        <f aca="false">AND(C513="R1",D513="R3")</f>
        <v>0</v>
      </c>
      <c r="N513" s="0" t="n">
        <f aca="false">AND(C513="R1",D513="R4")</f>
        <v>0</v>
      </c>
      <c r="O513" s="0" t="n">
        <f aca="false">AND(C513="R1",D513="R5")</f>
        <v>0</v>
      </c>
      <c r="P513" s="0" t="n">
        <f aca="false">AND(C513="R1",D513="R7")</f>
        <v>0</v>
      </c>
      <c r="Q513" s="0" t="n">
        <f aca="false">OR(AND(C513="R3",D513="NA"), AND(C513="R3",D513="R2"), AND(C513="R3",D513="R6"), AND(C513="R3",D513="R8"), AND(C513="R3",D513="R9"), AND(C513="R3",D513="R10"), AND(C513="R3",D513="R11"))</f>
        <v>0</v>
      </c>
      <c r="R513" s="0" t="n">
        <f aca="false">AND(C513="R3",D513="R1")</f>
        <v>0</v>
      </c>
      <c r="S513" s="0" t="n">
        <f aca="false">AND(C513="R3",D513="R3")</f>
        <v>0</v>
      </c>
      <c r="T513" s="0" t="n">
        <f aca="false">AND(C513="R3",D513="R4")</f>
        <v>0</v>
      </c>
      <c r="U513" s="0" t="n">
        <f aca="false">AND(C513="R3",D513="R5")</f>
        <v>0</v>
      </c>
      <c r="V513" s="0" t="n">
        <f aca="false">AND(C513="R3",D513="R7")</f>
        <v>0</v>
      </c>
      <c r="W513" s="0" t="n">
        <f aca="false">OR(AND(C513="R4",D513="NA"), AND(C513="R4",D513="R2"), AND(C513="R4",D513="R6"), AND(C513="R4",D513="R8"), AND(C513="R4",D513="R9"), AND(C513="R4",D513="R10"), AND(C513="R4",D513="R11"))</f>
        <v>0</v>
      </c>
      <c r="X513" s="0" t="n">
        <f aca="false">AND(C513="R4",D513="R1")</f>
        <v>0</v>
      </c>
      <c r="Y513" s="0" t="n">
        <f aca="false">AND(C513="R4",D513="R3")</f>
        <v>0</v>
      </c>
      <c r="Z513" s="0" t="n">
        <f aca="false">AND(C513="R4",D513="R4")</f>
        <v>0</v>
      </c>
      <c r="AA513" s="0" t="n">
        <f aca="false">AND(C513="R4",D513="R5")</f>
        <v>0</v>
      </c>
      <c r="AB513" s="0" t="n">
        <f aca="false">AND(C513="R4",D513="R7")</f>
        <v>0</v>
      </c>
      <c r="AC513" s="0" t="n">
        <f aca="false">OR(AND(C513="R5",D513="NA"), AND(C513="R5",D513="R2"), AND(C513="R5",D513="R6"), AND(C513="R5",D513="R8"), AND(C513="R5",D513="R9"), AND(C513="R5",D513="R10"), AND(C513="R5",D513="R11"))</f>
        <v>0</v>
      </c>
      <c r="AD513" s="0" t="n">
        <f aca="false">AND(C513="R5",D513="R1")</f>
        <v>0</v>
      </c>
      <c r="AE513" s="0" t="n">
        <f aca="false">AND(C513="R5",D513="R3")</f>
        <v>0</v>
      </c>
      <c r="AF513" s="0" t="n">
        <f aca="false">AND(C513="R5",D513="R4")</f>
        <v>0</v>
      </c>
      <c r="AG513" s="0" t="n">
        <f aca="false">AND(C513="R5",D513="R5")</f>
        <v>0</v>
      </c>
      <c r="AH513" s="0" t="n">
        <f aca="false">AND(C513="R5",D513="R7")</f>
        <v>0</v>
      </c>
      <c r="AI513" s="0" t="n">
        <f aca="false">OR(AND(C513="R7",D513="NA"), AND(C513="R7",D513="R2"), AND(C513="R7",D513="R6"), AND(C513="R7",D513="R8"), AND(C513="R7",D513="R9"), AND(C513="R7",D513="R10"), AND(C513="R7",D513="R11"))</f>
        <v>0</v>
      </c>
      <c r="AJ513" s="0" t="n">
        <f aca="false">AND(C513="R7",D513="R1")</f>
        <v>0</v>
      </c>
      <c r="AK513" s="0" t="n">
        <f aca="false">AND(C513="R7",D513="R3")</f>
        <v>0</v>
      </c>
      <c r="AL513" s="0" t="n">
        <f aca="false">AND(C513="R7",D513="R4")</f>
        <v>0</v>
      </c>
      <c r="AM513" s="0" t="n">
        <f aca="false">AND(C513="R7",D513="R5")</f>
        <v>0</v>
      </c>
      <c r="AN513" s="0" t="n">
        <f aca="false">AND(C513="R7",D513="R7")</f>
        <v>0</v>
      </c>
    </row>
    <row r="514" customFormat="false" ht="15" hidden="false" customHeight="false" outlineLevel="0" collapsed="false">
      <c r="A514" s="1" t="n">
        <v>41379.3368055556</v>
      </c>
      <c r="B514" s="0" t="s">
        <v>71305</v>
      </c>
      <c r="C514" s="10" t="s">
        <v>104214</v>
      </c>
      <c r="D514" s="20" t="s">
        <v>104214</v>
      </c>
      <c r="E514" s="0" t="n">
        <f aca="false">OR(AND(C514="NA",D514="NA"), AND(C514="NA",D514="R2"), AND(C514="NA",D514="R6"), AND(C514="NA",D514="R8"), AND(C514="NA",D514="R9"), AND(C514="NA",D514="R10"), AND(C514="NA",D514="R11"))</f>
        <v>1</v>
      </c>
      <c r="F514" s="0" t="n">
        <f aca="false">AND(C514="NA",D514="R1")</f>
        <v>0</v>
      </c>
      <c r="G514" s="0" t="n">
        <f aca="false">AND(C514="NA",D514="R3")</f>
        <v>0</v>
      </c>
      <c r="H514" s="0" t="n">
        <f aca="false">AND(C514="NA",D514="R4")</f>
        <v>0</v>
      </c>
      <c r="I514" s="0" t="n">
        <f aca="false">AND(C514="NA",D514="R5")</f>
        <v>0</v>
      </c>
      <c r="J514" s="0" t="n">
        <f aca="false">AND(C514="NA",D514="R7")</f>
        <v>0</v>
      </c>
      <c r="K514" s="0" t="n">
        <f aca="false">OR(AND(C514="R1",D514="NA"), AND(C514="R1",D514="R2"), AND(C514="R1",D514="R6"), AND(C514="R1",D514="R8"), AND(C514="R1",D514="R9"), AND(C514="R1",D514="R10"), AND(C514="R1",D514="R11"))</f>
        <v>0</v>
      </c>
      <c r="L514" s="0" t="n">
        <f aca="false">AND(C514="R1",D514="R1")</f>
        <v>0</v>
      </c>
      <c r="M514" s="0" t="n">
        <f aca="false">AND(C514="R1",D514="R3")</f>
        <v>0</v>
      </c>
      <c r="N514" s="0" t="n">
        <f aca="false">AND(C514="R1",D514="R4")</f>
        <v>0</v>
      </c>
      <c r="O514" s="0" t="n">
        <f aca="false">AND(C514="R1",D514="R5")</f>
        <v>0</v>
      </c>
      <c r="P514" s="0" t="n">
        <f aca="false">AND(C514="R1",D514="R7")</f>
        <v>0</v>
      </c>
      <c r="Q514" s="0" t="n">
        <f aca="false">OR(AND(C514="R3",D514="NA"), AND(C514="R3",D514="R2"), AND(C514="R3",D514="R6"), AND(C514="R3",D514="R8"), AND(C514="R3",D514="R9"), AND(C514="R3",D514="R10"), AND(C514="R3",D514="R11"))</f>
        <v>0</v>
      </c>
      <c r="R514" s="0" t="n">
        <f aca="false">AND(C514="R3",D514="R1")</f>
        <v>0</v>
      </c>
      <c r="S514" s="0" t="n">
        <f aca="false">AND(C514="R3",D514="R3")</f>
        <v>0</v>
      </c>
      <c r="T514" s="0" t="n">
        <f aca="false">AND(C514="R3",D514="R4")</f>
        <v>0</v>
      </c>
      <c r="U514" s="0" t="n">
        <f aca="false">AND(C514="R3",D514="R5")</f>
        <v>0</v>
      </c>
      <c r="V514" s="0" t="n">
        <f aca="false">AND(C514="R3",D514="R7")</f>
        <v>0</v>
      </c>
      <c r="W514" s="0" t="n">
        <f aca="false">OR(AND(C514="R4",D514="NA"), AND(C514="R4",D514="R2"), AND(C514="R4",D514="R6"), AND(C514="R4",D514="R8"), AND(C514="R4",D514="R9"), AND(C514="R4",D514="R10"), AND(C514="R4",D514="R11"))</f>
        <v>0</v>
      </c>
      <c r="X514" s="0" t="n">
        <f aca="false">AND(C514="R4",D514="R1")</f>
        <v>0</v>
      </c>
      <c r="Y514" s="0" t="n">
        <f aca="false">AND(C514="R4",D514="R3")</f>
        <v>0</v>
      </c>
      <c r="Z514" s="0" t="n">
        <f aca="false">AND(C514="R4",D514="R4")</f>
        <v>0</v>
      </c>
      <c r="AA514" s="0" t="n">
        <f aca="false">AND(C514="R4",D514="R5")</f>
        <v>0</v>
      </c>
      <c r="AB514" s="0" t="n">
        <f aca="false">AND(C514="R4",D514="R7")</f>
        <v>0</v>
      </c>
      <c r="AC514" s="0" t="n">
        <f aca="false">OR(AND(C514="R5",D514="NA"), AND(C514="R5",D514="R2"), AND(C514="R5",D514="R6"), AND(C514="R5",D514="R8"), AND(C514="R5",D514="R9"), AND(C514="R5",D514="R10"), AND(C514="R5",D514="R11"))</f>
        <v>0</v>
      </c>
      <c r="AD514" s="0" t="n">
        <f aca="false">AND(C514="R5",D514="R1")</f>
        <v>0</v>
      </c>
      <c r="AE514" s="0" t="n">
        <f aca="false">AND(C514="R5",D514="R3")</f>
        <v>0</v>
      </c>
      <c r="AF514" s="0" t="n">
        <f aca="false">AND(C514="R5",D514="R4")</f>
        <v>0</v>
      </c>
      <c r="AG514" s="0" t="n">
        <f aca="false">AND(C514="R5",D514="R5")</f>
        <v>0</v>
      </c>
      <c r="AH514" s="0" t="n">
        <f aca="false">AND(C514="R5",D514="R7")</f>
        <v>0</v>
      </c>
      <c r="AI514" s="0" t="n">
        <f aca="false">OR(AND(C514="R7",D514="NA"), AND(C514="R7",D514="R2"), AND(C514="R7",D514="R6"), AND(C514="R7",D514="R8"), AND(C514="R7",D514="R9"), AND(C514="R7",D514="R10"), AND(C514="R7",D514="R11"))</f>
        <v>0</v>
      </c>
      <c r="AJ514" s="0" t="n">
        <f aca="false">AND(C514="R7",D514="R1")</f>
        <v>0</v>
      </c>
      <c r="AK514" s="0" t="n">
        <f aca="false">AND(C514="R7",D514="R3")</f>
        <v>0</v>
      </c>
      <c r="AL514" s="0" t="n">
        <f aca="false">AND(C514="R7",D514="R4")</f>
        <v>0</v>
      </c>
      <c r="AM514" s="0" t="n">
        <f aca="false">AND(C514="R7",D514="R5")</f>
        <v>0</v>
      </c>
      <c r="AN514" s="0" t="n">
        <f aca="false">AND(C514="R7",D514="R7")</f>
        <v>0</v>
      </c>
    </row>
    <row r="515" customFormat="false" ht="15" hidden="false" customHeight="false" outlineLevel="0" collapsed="false">
      <c r="A515" s="1" t="n">
        <v>41379.3368055556</v>
      </c>
      <c r="B515" s="0" t="s">
        <v>71307</v>
      </c>
      <c r="C515" s="10" t="s">
        <v>104214</v>
      </c>
      <c r="D515" s="20" t="s">
        <v>104214</v>
      </c>
      <c r="E515" s="0" t="n">
        <f aca="false">OR(AND(C515="NA",D515="NA"), AND(C515="NA",D515="R2"), AND(C515="NA",D515="R6"), AND(C515="NA",D515="R8"), AND(C515="NA",D515="R9"), AND(C515="NA",D515="R10"), AND(C515="NA",D515="R11"))</f>
        <v>1</v>
      </c>
      <c r="F515" s="0" t="n">
        <f aca="false">AND(C515="NA",D515="R1")</f>
        <v>0</v>
      </c>
      <c r="G515" s="0" t="n">
        <f aca="false">AND(C515="NA",D515="R3")</f>
        <v>0</v>
      </c>
      <c r="H515" s="0" t="n">
        <f aca="false">AND(C515="NA",D515="R4")</f>
        <v>0</v>
      </c>
      <c r="I515" s="0" t="n">
        <f aca="false">AND(C515="NA",D515="R5")</f>
        <v>0</v>
      </c>
      <c r="J515" s="0" t="n">
        <f aca="false">AND(C515="NA",D515="R7")</f>
        <v>0</v>
      </c>
      <c r="K515" s="0" t="n">
        <f aca="false">OR(AND(C515="R1",D515="NA"), AND(C515="R1",D515="R2"), AND(C515="R1",D515="R6"), AND(C515="R1",D515="R8"), AND(C515="R1",D515="R9"), AND(C515="R1",D515="R10"), AND(C515="R1",D515="R11"))</f>
        <v>0</v>
      </c>
      <c r="L515" s="0" t="n">
        <f aca="false">AND(C515="R1",D515="R1")</f>
        <v>0</v>
      </c>
      <c r="M515" s="0" t="n">
        <f aca="false">AND(C515="R1",D515="R3")</f>
        <v>0</v>
      </c>
      <c r="N515" s="0" t="n">
        <f aca="false">AND(C515="R1",D515="R4")</f>
        <v>0</v>
      </c>
      <c r="O515" s="0" t="n">
        <f aca="false">AND(C515="R1",D515="R5")</f>
        <v>0</v>
      </c>
      <c r="P515" s="0" t="n">
        <f aca="false">AND(C515="R1",D515="R7")</f>
        <v>0</v>
      </c>
      <c r="Q515" s="0" t="n">
        <f aca="false">OR(AND(C515="R3",D515="NA"), AND(C515="R3",D515="R2"), AND(C515="R3",D515="R6"), AND(C515="R3",D515="R8"), AND(C515="R3",D515="R9"), AND(C515="R3",D515="R10"), AND(C515="R3",D515="R11"))</f>
        <v>0</v>
      </c>
      <c r="R515" s="0" t="n">
        <f aca="false">AND(C515="R3",D515="R1")</f>
        <v>0</v>
      </c>
      <c r="S515" s="0" t="n">
        <f aca="false">AND(C515="R3",D515="R3")</f>
        <v>0</v>
      </c>
      <c r="T515" s="0" t="n">
        <f aca="false">AND(C515="R3",D515="R4")</f>
        <v>0</v>
      </c>
      <c r="U515" s="0" t="n">
        <f aca="false">AND(C515="R3",D515="R5")</f>
        <v>0</v>
      </c>
      <c r="V515" s="0" t="n">
        <f aca="false">AND(C515="R3",D515="R7")</f>
        <v>0</v>
      </c>
      <c r="W515" s="0" t="n">
        <f aca="false">OR(AND(C515="R4",D515="NA"), AND(C515="R4",D515="R2"), AND(C515="R4",D515="R6"), AND(C515="R4",D515="R8"), AND(C515="R4",D515="R9"), AND(C515="R4",D515="R10"), AND(C515="R4",D515="R11"))</f>
        <v>0</v>
      </c>
      <c r="X515" s="0" t="n">
        <f aca="false">AND(C515="R4",D515="R1")</f>
        <v>0</v>
      </c>
      <c r="Y515" s="0" t="n">
        <f aca="false">AND(C515="R4",D515="R3")</f>
        <v>0</v>
      </c>
      <c r="Z515" s="0" t="n">
        <f aca="false">AND(C515="R4",D515="R4")</f>
        <v>0</v>
      </c>
      <c r="AA515" s="0" t="n">
        <f aca="false">AND(C515="R4",D515="R5")</f>
        <v>0</v>
      </c>
      <c r="AB515" s="0" t="n">
        <f aca="false">AND(C515="R4",D515="R7")</f>
        <v>0</v>
      </c>
      <c r="AC515" s="0" t="n">
        <f aca="false">OR(AND(C515="R5",D515="NA"), AND(C515="R5",D515="R2"), AND(C515="R5",D515="R6"), AND(C515="R5",D515="R8"), AND(C515="R5",D515="R9"), AND(C515="R5",D515="R10"), AND(C515="R5",D515="R11"))</f>
        <v>0</v>
      </c>
      <c r="AD515" s="0" t="n">
        <f aca="false">AND(C515="R5",D515="R1")</f>
        <v>0</v>
      </c>
      <c r="AE515" s="0" t="n">
        <f aca="false">AND(C515="R5",D515="R3")</f>
        <v>0</v>
      </c>
      <c r="AF515" s="0" t="n">
        <f aca="false">AND(C515="R5",D515="R4")</f>
        <v>0</v>
      </c>
      <c r="AG515" s="0" t="n">
        <f aca="false">AND(C515="R5",D515="R5")</f>
        <v>0</v>
      </c>
      <c r="AH515" s="0" t="n">
        <f aca="false">AND(C515="R5",D515="R7")</f>
        <v>0</v>
      </c>
      <c r="AI515" s="0" t="n">
        <f aca="false">OR(AND(C515="R7",D515="NA"), AND(C515="R7",D515="R2"), AND(C515="R7",D515="R6"), AND(C515="R7",D515="R8"), AND(C515="R7",D515="R9"), AND(C515="R7",D515="R10"), AND(C515="R7",D515="R11"))</f>
        <v>0</v>
      </c>
      <c r="AJ515" s="0" t="n">
        <f aca="false">AND(C515="R7",D515="R1")</f>
        <v>0</v>
      </c>
      <c r="AK515" s="0" t="n">
        <f aca="false">AND(C515="R7",D515="R3")</f>
        <v>0</v>
      </c>
      <c r="AL515" s="0" t="n">
        <f aca="false">AND(C515="R7",D515="R4")</f>
        <v>0</v>
      </c>
      <c r="AM515" s="0" t="n">
        <f aca="false">AND(C515="R7",D515="R5")</f>
        <v>0</v>
      </c>
      <c r="AN515" s="0" t="n">
        <f aca="false">AND(C515="R7",D515="R7")</f>
        <v>0</v>
      </c>
    </row>
    <row r="516" customFormat="false" ht="15" hidden="false" customHeight="false" outlineLevel="0" collapsed="false">
      <c r="A516" s="1" t="n">
        <v>41379.3368055556</v>
      </c>
      <c r="B516" s="0" t="s">
        <v>71308</v>
      </c>
      <c r="C516" s="10" t="s">
        <v>104214</v>
      </c>
      <c r="D516" s="20" t="s">
        <v>104214</v>
      </c>
      <c r="E516" s="0" t="n">
        <f aca="false">OR(AND(C516="NA",D516="NA"), AND(C516="NA",D516="R2"), AND(C516="NA",D516="R6"), AND(C516="NA",D516="R8"), AND(C516="NA",D516="R9"), AND(C516="NA",D516="R10"), AND(C516="NA",D516="R11"))</f>
        <v>1</v>
      </c>
      <c r="F516" s="0" t="n">
        <f aca="false">AND(C516="NA",D516="R1")</f>
        <v>0</v>
      </c>
      <c r="G516" s="0" t="n">
        <f aca="false">AND(C516="NA",D516="R3")</f>
        <v>0</v>
      </c>
      <c r="H516" s="0" t="n">
        <f aca="false">AND(C516="NA",D516="R4")</f>
        <v>0</v>
      </c>
      <c r="I516" s="0" t="n">
        <f aca="false">AND(C516="NA",D516="R5")</f>
        <v>0</v>
      </c>
      <c r="J516" s="0" t="n">
        <f aca="false">AND(C516="NA",D516="R7")</f>
        <v>0</v>
      </c>
      <c r="K516" s="0" t="n">
        <f aca="false">OR(AND(C516="R1",D516="NA"), AND(C516="R1",D516="R2"), AND(C516="R1",D516="R6"), AND(C516="R1",D516="R8"), AND(C516="R1",D516="R9"), AND(C516="R1",D516="R10"), AND(C516="R1",D516="R11"))</f>
        <v>0</v>
      </c>
      <c r="L516" s="0" t="n">
        <f aca="false">AND(C516="R1",D516="R1")</f>
        <v>0</v>
      </c>
      <c r="M516" s="0" t="n">
        <f aca="false">AND(C516="R1",D516="R3")</f>
        <v>0</v>
      </c>
      <c r="N516" s="0" t="n">
        <f aca="false">AND(C516="R1",D516="R4")</f>
        <v>0</v>
      </c>
      <c r="O516" s="0" t="n">
        <f aca="false">AND(C516="R1",D516="R5")</f>
        <v>0</v>
      </c>
      <c r="P516" s="0" t="n">
        <f aca="false">AND(C516="R1",D516="R7")</f>
        <v>0</v>
      </c>
      <c r="Q516" s="0" t="n">
        <f aca="false">OR(AND(C516="R3",D516="NA"), AND(C516="R3",D516="R2"), AND(C516="R3",D516="R6"), AND(C516="R3",D516="R8"), AND(C516="R3",D516="R9"), AND(C516="R3",D516="R10"), AND(C516="R3",D516="R11"))</f>
        <v>0</v>
      </c>
      <c r="R516" s="0" t="n">
        <f aca="false">AND(C516="R3",D516="R1")</f>
        <v>0</v>
      </c>
      <c r="S516" s="0" t="n">
        <f aca="false">AND(C516="R3",D516="R3")</f>
        <v>0</v>
      </c>
      <c r="T516" s="0" t="n">
        <f aca="false">AND(C516="R3",D516="R4")</f>
        <v>0</v>
      </c>
      <c r="U516" s="0" t="n">
        <f aca="false">AND(C516="R3",D516="R5")</f>
        <v>0</v>
      </c>
      <c r="V516" s="0" t="n">
        <f aca="false">AND(C516="R3",D516="R7")</f>
        <v>0</v>
      </c>
      <c r="W516" s="0" t="n">
        <f aca="false">OR(AND(C516="R4",D516="NA"), AND(C516="R4",D516="R2"), AND(C516="R4",D516="R6"), AND(C516="R4",D516="R8"), AND(C516="R4",D516="R9"), AND(C516="R4",D516="R10"), AND(C516="R4",D516="R11"))</f>
        <v>0</v>
      </c>
      <c r="X516" s="0" t="n">
        <f aca="false">AND(C516="R4",D516="R1")</f>
        <v>0</v>
      </c>
      <c r="Y516" s="0" t="n">
        <f aca="false">AND(C516="R4",D516="R3")</f>
        <v>0</v>
      </c>
      <c r="Z516" s="0" t="n">
        <f aca="false">AND(C516="R4",D516="R4")</f>
        <v>0</v>
      </c>
      <c r="AA516" s="0" t="n">
        <f aca="false">AND(C516="R4",D516="R5")</f>
        <v>0</v>
      </c>
      <c r="AB516" s="0" t="n">
        <f aca="false">AND(C516="R4",D516="R7")</f>
        <v>0</v>
      </c>
      <c r="AC516" s="0" t="n">
        <f aca="false">OR(AND(C516="R5",D516="NA"), AND(C516="R5",D516="R2"), AND(C516="R5",D516="R6"), AND(C516="R5",D516="R8"), AND(C516="R5",D516="R9"), AND(C516="R5",D516="R10"), AND(C516="R5",D516="R11"))</f>
        <v>0</v>
      </c>
      <c r="AD516" s="0" t="n">
        <f aca="false">AND(C516="R5",D516="R1")</f>
        <v>0</v>
      </c>
      <c r="AE516" s="0" t="n">
        <f aca="false">AND(C516="R5",D516="R3")</f>
        <v>0</v>
      </c>
      <c r="AF516" s="0" t="n">
        <f aca="false">AND(C516="R5",D516="R4")</f>
        <v>0</v>
      </c>
      <c r="AG516" s="0" t="n">
        <f aca="false">AND(C516="R5",D516="R5")</f>
        <v>0</v>
      </c>
      <c r="AH516" s="0" t="n">
        <f aca="false">AND(C516="R5",D516="R7")</f>
        <v>0</v>
      </c>
      <c r="AI516" s="0" t="n">
        <f aca="false">OR(AND(C516="R7",D516="NA"), AND(C516="R7",D516="R2"), AND(C516="R7",D516="R6"), AND(C516="R7",D516="R8"), AND(C516="R7",D516="R9"), AND(C516="R7",D516="R10"), AND(C516="R7",D516="R11"))</f>
        <v>0</v>
      </c>
      <c r="AJ516" s="0" t="n">
        <f aca="false">AND(C516="R7",D516="R1")</f>
        <v>0</v>
      </c>
      <c r="AK516" s="0" t="n">
        <f aca="false">AND(C516="R7",D516="R3")</f>
        <v>0</v>
      </c>
      <c r="AL516" s="0" t="n">
        <f aca="false">AND(C516="R7",D516="R4")</f>
        <v>0</v>
      </c>
      <c r="AM516" s="0" t="n">
        <f aca="false">AND(C516="R7",D516="R5")</f>
        <v>0</v>
      </c>
      <c r="AN516" s="0" t="n">
        <f aca="false">AND(C516="R7",D516="R7")</f>
        <v>0</v>
      </c>
    </row>
    <row r="517" customFormat="false" ht="15" hidden="false" customHeight="false" outlineLevel="0" collapsed="false">
      <c r="A517" s="1" t="n">
        <v>41379.3368055556</v>
      </c>
      <c r="B517" s="0" t="s">
        <v>71310</v>
      </c>
      <c r="C517" s="10" t="s">
        <v>104214</v>
      </c>
      <c r="D517" s="20" t="s">
        <v>104214</v>
      </c>
      <c r="E517" s="0" t="n">
        <f aca="false">OR(AND(C517="NA",D517="NA"), AND(C517="NA",D517="R2"), AND(C517="NA",D517="R6"), AND(C517="NA",D517="R8"), AND(C517="NA",D517="R9"), AND(C517="NA",D517="R10"), AND(C517="NA",D517="R11"))</f>
        <v>1</v>
      </c>
      <c r="F517" s="0" t="n">
        <f aca="false">AND(C517="NA",D517="R1")</f>
        <v>0</v>
      </c>
      <c r="G517" s="0" t="n">
        <f aca="false">AND(C517="NA",D517="R3")</f>
        <v>0</v>
      </c>
      <c r="H517" s="0" t="n">
        <f aca="false">AND(C517="NA",D517="R4")</f>
        <v>0</v>
      </c>
      <c r="I517" s="0" t="n">
        <f aca="false">AND(C517="NA",D517="R5")</f>
        <v>0</v>
      </c>
      <c r="J517" s="0" t="n">
        <f aca="false">AND(C517="NA",D517="R7")</f>
        <v>0</v>
      </c>
      <c r="K517" s="0" t="n">
        <f aca="false">OR(AND(C517="R1",D517="NA"), AND(C517="R1",D517="R2"), AND(C517="R1",D517="R6"), AND(C517="R1",D517="R8"), AND(C517="R1",D517="R9"), AND(C517="R1",D517="R10"), AND(C517="R1",D517="R11"))</f>
        <v>0</v>
      </c>
      <c r="L517" s="0" t="n">
        <f aca="false">AND(C517="R1",D517="R1")</f>
        <v>0</v>
      </c>
      <c r="M517" s="0" t="n">
        <f aca="false">AND(C517="R1",D517="R3")</f>
        <v>0</v>
      </c>
      <c r="N517" s="0" t="n">
        <f aca="false">AND(C517="R1",D517="R4")</f>
        <v>0</v>
      </c>
      <c r="O517" s="0" t="n">
        <f aca="false">AND(C517="R1",D517="R5")</f>
        <v>0</v>
      </c>
      <c r="P517" s="0" t="n">
        <f aca="false">AND(C517="R1",D517="R7")</f>
        <v>0</v>
      </c>
      <c r="Q517" s="0" t="n">
        <f aca="false">OR(AND(C517="R3",D517="NA"), AND(C517="R3",D517="R2"), AND(C517="R3",D517="R6"), AND(C517="R3",D517="R8"), AND(C517="R3",D517="R9"), AND(C517="R3",D517="R10"), AND(C517="R3",D517="R11"))</f>
        <v>0</v>
      </c>
      <c r="R517" s="0" t="n">
        <f aca="false">AND(C517="R3",D517="R1")</f>
        <v>0</v>
      </c>
      <c r="S517" s="0" t="n">
        <f aca="false">AND(C517="R3",D517="R3")</f>
        <v>0</v>
      </c>
      <c r="T517" s="0" t="n">
        <f aca="false">AND(C517="R3",D517="R4")</f>
        <v>0</v>
      </c>
      <c r="U517" s="0" t="n">
        <f aca="false">AND(C517="R3",D517="R5")</f>
        <v>0</v>
      </c>
      <c r="V517" s="0" t="n">
        <f aca="false">AND(C517="R3",D517="R7")</f>
        <v>0</v>
      </c>
      <c r="W517" s="0" t="n">
        <f aca="false">OR(AND(C517="R4",D517="NA"), AND(C517="R4",D517="R2"), AND(C517="R4",D517="R6"), AND(C517="R4",D517="R8"), AND(C517="R4",D517="R9"), AND(C517="R4",D517="R10"), AND(C517="R4",D517="R11"))</f>
        <v>0</v>
      </c>
      <c r="X517" s="0" t="n">
        <f aca="false">AND(C517="R4",D517="R1")</f>
        <v>0</v>
      </c>
      <c r="Y517" s="0" t="n">
        <f aca="false">AND(C517="R4",D517="R3")</f>
        <v>0</v>
      </c>
      <c r="Z517" s="0" t="n">
        <f aca="false">AND(C517="R4",D517="R4")</f>
        <v>0</v>
      </c>
      <c r="AA517" s="0" t="n">
        <f aca="false">AND(C517="R4",D517="R5")</f>
        <v>0</v>
      </c>
      <c r="AB517" s="0" t="n">
        <f aca="false">AND(C517="R4",D517="R7")</f>
        <v>0</v>
      </c>
      <c r="AC517" s="0" t="n">
        <f aca="false">OR(AND(C517="R5",D517="NA"), AND(C517="R5",D517="R2"), AND(C517="R5",D517="R6"), AND(C517="R5",D517="R8"), AND(C517="R5",D517="R9"), AND(C517="R5",D517="R10"), AND(C517="R5",D517="R11"))</f>
        <v>0</v>
      </c>
      <c r="AD517" s="0" t="n">
        <f aca="false">AND(C517="R5",D517="R1")</f>
        <v>0</v>
      </c>
      <c r="AE517" s="0" t="n">
        <f aca="false">AND(C517="R5",D517="R3")</f>
        <v>0</v>
      </c>
      <c r="AF517" s="0" t="n">
        <f aca="false">AND(C517="R5",D517="R4")</f>
        <v>0</v>
      </c>
      <c r="AG517" s="0" t="n">
        <f aca="false">AND(C517="R5",D517="R5")</f>
        <v>0</v>
      </c>
      <c r="AH517" s="0" t="n">
        <f aca="false">AND(C517="R5",D517="R7")</f>
        <v>0</v>
      </c>
      <c r="AI517" s="0" t="n">
        <f aca="false">OR(AND(C517="R7",D517="NA"), AND(C517="R7",D517="R2"), AND(C517="R7",D517="R6"), AND(C517="R7",D517="R8"), AND(C517="R7",D517="R9"), AND(C517="R7",D517="R10"), AND(C517="R7",D517="R11"))</f>
        <v>0</v>
      </c>
      <c r="AJ517" s="0" t="n">
        <f aca="false">AND(C517="R7",D517="R1")</f>
        <v>0</v>
      </c>
      <c r="AK517" s="0" t="n">
        <f aca="false">AND(C517="R7",D517="R3")</f>
        <v>0</v>
      </c>
      <c r="AL517" s="0" t="n">
        <f aca="false">AND(C517="R7",D517="R4")</f>
        <v>0</v>
      </c>
      <c r="AM517" s="0" t="n">
        <f aca="false">AND(C517="R7",D517="R5")</f>
        <v>0</v>
      </c>
      <c r="AN517" s="0" t="n">
        <f aca="false">AND(C517="R7",D517="R7")</f>
        <v>0</v>
      </c>
    </row>
    <row r="518" customFormat="false" ht="15" hidden="false" customHeight="false" outlineLevel="0" collapsed="false">
      <c r="A518" s="1" t="n">
        <v>41379.3368055556</v>
      </c>
      <c r="B518" s="0" t="s">
        <v>71311</v>
      </c>
      <c r="C518" s="10" t="s">
        <v>104214</v>
      </c>
      <c r="D518" s="20" t="s">
        <v>104214</v>
      </c>
      <c r="E518" s="0" t="n">
        <f aca="false">OR(AND(C518="NA",D518="NA"), AND(C518="NA",D518="R2"), AND(C518="NA",D518="R6"), AND(C518="NA",D518="R8"), AND(C518="NA",D518="R9"), AND(C518="NA",D518="R10"), AND(C518="NA",D518="R11"))</f>
        <v>1</v>
      </c>
      <c r="F518" s="0" t="n">
        <f aca="false">AND(C518="NA",D518="R1")</f>
        <v>0</v>
      </c>
      <c r="G518" s="0" t="n">
        <f aca="false">AND(C518="NA",D518="R3")</f>
        <v>0</v>
      </c>
      <c r="H518" s="0" t="n">
        <f aca="false">AND(C518="NA",D518="R4")</f>
        <v>0</v>
      </c>
      <c r="I518" s="0" t="n">
        <f aca="false">AND(C518="NA",D518="R5")</f>
        <v>0</v>
      </c>
      <c r="J518" s="0" t="n">
        <f aca="false">AND(C518="NA",D518="R7")</f>
        <v>0</v>
      </c>
      <c r="K518" s="0" t="n">
        <f aca="false">OR(AND(C518="R1",D518="NA"), AND(C518="R1",D518="R2"), AND(C518="R1",D518="R6"), AND(C518="R1",D518="R8"), AND(C518="R1",D518="R9"), AND(C518="R1",D518="R10"), AND(C518="R1",D518="R11"))</f>
        <v>0</v>
      </c>
      <c r="L518" s="0" t="n">
        <f aca="false">AND(C518="R1",D518="R1")</f>
        <v>0</v>
      </c>
      <c r="M518" s="0" t="n">
        <f aca="false">AND(C518="R1",D518="R3")</f>
        <v>0</v>
      </c>
      <c r="N518" s="0" t="n">
        <f aca="false">AND(C518="R1",D518="R4")</f>
        <v>0</v>
      </c>
      <c r="O518" s="0" t="n">
        <f aca="false">AND(C518="R1",D518="R5")</f>
        <v>0</v>
      </c>
      <c r="P518" s="0" t="n">
        <f aca="false">AND(C518="R1",D518="R7")</f>
        <v>0</v>
      </c>
      <c r="Q518" s="0" t="n">
        <f aca="false">OR(AND(C518="R3",D518="NA"), AND(C518="R3",D518="R2"), AND(C518="R3",D518="R6"), AND(C518="R3",D518="R8"), AND(C518="R3",D518="R9"), AND(C518="R3",D518="R10"), AND(C518="R3",D518="R11"))</f>
        <v>0</v>
      </c>
      <c r="R518" s="0" t="n">
        <f aca="false">AND(C518="R3",D518="R1")</f>
        <v>0</v>
      </c>
      <c r="S518" s="0" t="n">
        <f aca="false">AND(C518="R3",D518="R3")</f>
        <v>0</v>
      </c>
      <c r="T518" s="0" t="n">
        <f aca="false">AND(C518="R3",D518="R4")</f>
        <v>0</v>
      </c>
      <c r="U518" s="0" t="n">
        <f aca="false">AND(C518="R3",D518="R5")</f>
        <v>0</v>
      </c>
      <c r="V518" s="0" t="n">
        <f aca="false">AND(C518="R3",D518="R7")</f>
        <v>0</v>
      </c>
      <c r="W518" s="0" t="n">
        <f aca="false">OR(AND(C518="R4",D518="NA"), AND(C518="R4",D518="R2"), AND(C518="R4",D518="R6"), AND(C518="R4",D518="R8"), AND(C518="R4",D518="R9"), AND(C518="R4",D518="R10"), AND(C518="R4",D518="R11"))</f>
        <v>0</v>
      </c>
      <c r="X518" s="0" t="n">
        <f aca="false">AND(C518="R4",D518="R1")</f>
        <v>0</v>
      </c>
      <c r="Y518" s="0" t="n">
        <f aca="false">AND(C518="R4",D518="R3")</f>
        <v>0</v>
      </c>
      <c r="Z518" s="0" t="n">
        <f aca="false">AND(C518="R4",D518="R4")</f>
        <v>0</v>
      </c>
      <c r="AA518" s="0" t="n">
        <f aca="false">AND(C518="R4",D518="R5")</f>
        <v>0</v>
      </c>
      <c r="AB518" s="0" t="n">
        <f aca="false">AND(C518="R4",D518="R7")</f>
        <v>0</v>
      </c>
      <c r="AC518" s="0" t="n">
        <f aca="false">OR(AND(C518="R5",D518="NA"), AND(C518="R5",D518="R2"), AND(C518="R5",D518="R6"), AND(C518="R5",D518="R8"), AND(C518="R5",D518="R9"), AND(C518="R5",D518="R10"), AND(C518="R5",D518="R11"))</f>
        <v>0</v>
      </c>
      <c r="AD518" s="0" t="n">
        <f aca="false">AND(C518="R5",D518="R1")</f>
        <v>0</v>
      </c>
      <c r="AE518" s="0" t="n">
        <f aca="false">AND(C518="R5",D518="R3")</f>
        <v>0</v>
      </c>
      <c r="AF518" s="0" t="n">
        <f aca="false">AND(C518="R5",D518="R4")</f>
        <v>0</v>
      </c>
      <c r="AG518" s="0" t="n">
        <f aca="false">AND(C518="R5",D518="R5")</f>
        <v>0</v>
      </c>
      <c r="AH518" s="0" t="n">
        <f aca="false">AND(C518="R5",D518="R7")</f>
        <v>0</v>
      </c>
      <c r="AI518" s="0" t="n">
        <f aca="false">OR(AND(C518="R7",D518="NA"), AND(C518="R7",D518="R2"), AND(C518="R7",D518="R6"), AND(C518="R7",D518="R8"), AND(C518="R7",D518="R9"), AND(C518="R7",D518="R10"), AND(C518="R7",D518="R11"))</f>
        <v>0</v>
      </c>
      <c r="AJ518" s="0" t="n">
        <f aca="false">AND(C518="R7",D518="R1")</f>
        <v>0</v>
      </c>
      <c r="AK518" s="0" t="n">
        <f aca="false">AND(C518="R7",D518="R3")</f>
        <v>0</v>
      </c>
      <c r="AL518" s="0" t="n">
        <f aca="false">AND(C518="R7",D518="R4")</f>
        <v>0</v>
      </c>
      <c r="AM518" s="0" t="n">
        <f aca="false">AND(C518="R7",D518="R5")</f>
        <v>0</v>
      </c>
      <c r="AN518" s="0" t="n">
        <f aca="false">AND(C518="R7",D518="R7")</f>
        <v>0</v>
      </c>
    </row>
    <row r="519" customFormat="false" ht="15" hidden="false" customHeight="false" outlineLevel="0" collapsed="false">
      <c r="A519" s="1" t="n">
        <v>41379.3368055556</v>
      </c>
      <c r="B519" s="0" t="s">
        <v>71313</v>
      </c>
      <c r="C519" s="10" t="s">
        <v>104214</v>
      </c>
      <c r="D519" s="20" t="s">
        <v>104214</v>
      </c>
      <c r="E519" s="0" t="n">
        <f aca="false">OR(AND(C519="NA",D519="NA"), AND(C519="NA",D519="R2"), AND(C519="NA",D519="R6"), AND(C519="NA",D519="R8"), AND(C519="NA",D519="R9"), AND(C519="NA",D519="R10"), AND(C519="NA",D519="R11"))</f>
        <v>1</v>
      </c>
      <c r="F519" s="0" t="n">
        <f aca="false">AND(C519="NA",D519="R1")</f>
        <v>0</v>
      </c>
      <c r="G519" s="0" t="n">
        <f aca="false">AND(C519="NA",D519="R3")</f>
        <v>0</v>
      </c>
      <c r="H519" s="0" t="n">
        <f aca="false">AND(C519="NA",D519="R4")</f>
        <v>0</v>
      </c>
      <c r="I519" s="0" t="n">
        <f aca="false">AND(C519="NA",D519="R5")</f>
        <v>0</v>
      </c>
      <c r="J519" s="0" t="n">
        <f aca="false">AND(C519="NA",D519="R7")</f>
        <v>0</v>
      </c>
      <c r="K519" s="0" t="n">
        <f aca="false">OR(AND(C519="R1",D519="NA"), AND(C519="R1",D519="R2"), AND(C519="R1",D519="R6"), AND(C519="R1",D519="R8"), AND(C519="R1",D519="R9"), AND(C519="R1",D519="R10"), AND(C519="R1",D519="R11"))</f>
        <v>0</v>
      </c>
      <c r="L519" s="0" t="n">
        <f aca="false">AND(C519="R1",D519="R1")</f>
        <v>0</v>
      </c>
      <c r="M519" s="0" t="n">
        <f aca="false">AND(C519="R1",D519="R3")</f>
        <v>0</v>
      </c>
      <c r="N519" s="0" t="n">
        <f aca="false">AND(C519="R1",D519="R4")</f>
        <v>0</v>
      </c>
      <c r="O519" s="0" t="n">
        <f aca="false">AND(C519="R1",D519="R5")</f>
        <v>0</v>
      </c>
      <c r="P519" s="0" t="n">
        <f aca="false">AND(C519="R1",D519="R7")</f>
        <v>0</v>
      </c>
      <c r="Q519" s="0" t="n">
        <f aca="false">OR(AND(C519="R3",D519="NA"), AND(C519="R3",D519="R2"), AND(C519="R3",D519="R6"), AND(C519="R3",D519="R8"), AND(C519="R3",D519="R9"), AND(C519="R3",D519="R10"), AND(C519="R3",D519="R11"))</f>
        <v>0</v>
      </c>
      <c r="R519" s="0" t="n">
        <f aca="false">AND(C519="R3",D519="R1")</f>
        <v>0</v>
      </c>
      <c r="S519" s="0" t="n">
        <f aca="false">AND(C519="R3",D519="R3")</f>
        <v>0</v>
      </c>
      <c r="T519" s="0" t="n">
        <f aca="false">AND(C519="R3",D519="R4")</f>
        <v>0</v>
      </c>
      <c r="U519" s="0" t="n">
        <f aca="false">AND(C519="R3",D519="R5")</f>
        <v>0</v>
      </c>
      <c r="V519" s="0" t="n">
        <f aca="false">AND(C519="R3",D519="R7")</f>
        <v>0</v>
      </c>
      <c r="W519" s="0" t="n">
        <f aca="false">OR(AND(C519="R4",D519="NA"), AND(C519="R4",D519="R2"), AND(C519="R4",D519="R6"), AND(C519="R4",D519="R8"), AND(C519="R4",D519="R9"), AND(C519="R4",D519="R10"), AND(C519="R4",D519="R11"))</f>
        <v>0</v>
      </c>
      <c r="X519" s="0" t="n">
        <f aca="false">AND(C519="R4",D519="R1")</f>
        <v>0</v>
      </c>
      <c r="Y519" s="0" t="n">
        <f aca="false">AND(C519="R4",D519="R3")</f>
        <v>0</v>
      </c>
      <c r="Z519" s="0" t="n">
        <f aca="false">AND(C519="R4",D519="R4")</f>
        <v>0</v>
      </c>
      <c r="AA519" s="0" t="n">
        <f aca="false">AND(C519="R4",D519="R5")</f>
        <v>0</v>
      </c>
      <c r="AB519" s="0" t="n">
        <f aca="false">AND(C519="R4",D519="R7")</f>
        <v>0</v>
      </c>
      <c r="AC519" s="0" t="n">
        <f aca="false">OR(AND(C519="R5",D519="NA"), AND(C519="R5",D519="R2"), AND(C519="R5",D519="R6"), AND(C519="R5",D519="R8"), AND(C519="R5",D519="R9"), AND(C519="R5",D519="R10"), AND(C519="R5",D519="R11"))</f>
        <v>0</v>
      </c>
      <c r="AD519" s="0" t="n">
        <f aca="false">AND(C519="R5",D519="R1")</f>
        <v>0</v>
      </c>
      <c r="AE519" s="0" t="n">
        <f aca="false">AND(C519="R5",D519="R3")</f>
        <v>0</v>
      </c>
      <c r="AF519" s="0" t="n">
        <f aca="false">AND(C519="R5",D519="R4")</f>
        <v>0</v>
      </c>
      <c r="AG519" s="0" t="n">
        <f aca="false">AND(C519="R5",D519="R5")</f>
        <v>0</v>
      </c>
      <c r="AH519" s="0" t="n">
        <f aca="false">AND(C519="R5",D519="R7")</f>
        <v>0</v>
      </c>
      <c r="AI519" s="0" t="n">
        <f aca="false">OR(AND(C519="R7",D519="NA"), AND(C519="R7",D519="R2"), AND(C519="R7",D519="R6"), AND(C519="R7",D519="R8"), AND(C519="R7",D519="R9"), AND(C519="R7",D519="R10"), AND(C519="R7",D519="R11"))</f>
        <v>0</v>
      </c>
      <c r="AJ519" s="0" t="n">
        <f aca="false">AND(C519="R7",D519="R1")</f>
        <v>0</v>
      </c>
      <c r="AK519" s="0" t="n">
        <f aca="false">AND(C519="R7",D519="R3")</f>
        <v>0</v>
      </c>
      <c r="AL519" s="0" t="n">
        <f aca="false">AND(C519="R7",D519="R4")</f>
        <v>0</v>
      </c>
      <c r="AM519" s="0" t="n">
        <f aca="false">AND(C519="R7",D519="R5")</f>
        <v>0</v>
      </c>
      <c r="AN519" s="0" t="n">
        <f aca="false">AND(C519="R7",D519="R7")</f>
        <v>0</v>
      </c>
    </row>
    <row r="520" customFormat="false" ht="15" hidden="false" customHeight="false" outlineLevel="0" collapsed="false">
      <c r="A520" s="1" t="n">
        <v>41379.3368055556</v>
      </c>
      <c r="B520" s="0" t="s">
        <v>71315</v>
      </c>
      <c r="C520" s="10" t="s">
        <v>104214</v>
      </c>
      <c r="D520" s="20" t="s">
        <v>104214</v>
      </c>
      <c r="E520" s="0" t="n">
        <f aca="false">OR(AND(C520="NA",D520="NA"), AND(C520="NA",D520="R2"), AND(C520="NA",D520="R6"), AND(C520="NA",D520="R8"), AND(C520="NA",D520="R9"), AND(C520="NA",D520="R10"), AND(C520="NA",D520="R11"))</f>
        <v>1</v>
      </c>
      <c r="F520" s="0" t="n">
        <f aca="false">AND(C520="NA",D520="R1")</f>
        <v>0</v>
      </c>
      <c r="G520" s="0" t="n">
        <f aca="false">AND(C520="NA",D520="R3")</f>
        <v>0</v>
      </c>
      <c r="H520" s="0" t="n">
        <f aca="false">AND(C520="NA",D520="R4")</f>
        <v>0</v>
      </c>
      <c r="I520" s="0" t="n">
        <f aca="false">AND(C520="NA",D520="R5")</f>
        <v>0</v>
      </c>
      <c r="J520" s="0" t="n">
        <f aca="false">AND(C520="NA",D520="R7")</f>
        <v>0</v>
      </c>
      <c r="K520" s="0" t="n">
        <f aca="false">OR(AND(C520="R1",D520="NA"), AND(C520="R1",D520="R2"), AND(C520="R1",D520="R6"), AND(C520="R1",D520="R8"), AND(C520="R1",D520="R9"), AND(C520="R1",D520="R10"), AND(C520="R1",D520="R11"))</f>
        <v>0</v>
      </c>
      <c r="L520" s="0" t="n">
        <f aca="false">AND(C520="R1",D520="R1")</f>
        <v>0</v>
      </c>
      <c r="M520" s="0" t="n">
        <f aca="false">AND(C520="R1",D520="R3")</f>
        <v>0</v>
      </c>
      <c r="N520" s="0" t="n">
        <f aca="false">AND(C520="R1",D520="R4")</f>
        <v>0</v>
      </c>
      <c r="O520" s="0" t="n">
        <f aca="false">AND(C520="R1",D520="R5")</f>
        <v>0</v>
      </c>
      <c r="P520" s="0" t="n">
        <f aca="false">AND(C520="R1",D520="R7")</f>
        <v>0</v>
      </c>
      <c r="Q520" s="0" t="n">
        <f aca="false">OR(AND(C520="R3",D520="NA"), AND(C520="R3",D520="R2"), AND(C520="R3",D520="R6"), AND(C520="R3",D520="R8"), AND(C520="R3",D520="R9"), AND(C520="R3",D520="R10"), AND(C520="R3",D520="R11"))</f>
        <v>0</v>
      </c>
      <c r="R520" s="0" t="n">
        <f aca="false">AND(C520="R3",D520="R1")</f>
        <v>0</v>
      </c>
      <c r="S520" s="0" t="n">
        <f aca="false">AND(C520="R3",D520="R3")</f>
        <v>0</v>
      </c>
      <c r="T520" s="0" t="n">
        <f aca="false">AND(C520="R3",D520="R4")</f>
        <v>0</v>
      </c>
      <c r="U520" s="0" t="n">
        <f aca="false">AND(C520="R3",D520="R5")</f>
        <v>0</v>
      </c>
      <c r="V520" s="0" t="n">
        <f aca="false">AND(C520="R3",D520="R7")</f>
        <v>0</v>
      </c>
      <c r="W520" s="0" t="n">
        <f aca="false">OR(AND(C520="R4",D520="NA"), AND(C520="R4",D520="R2"), AND(C520="R4",D520="R6"), AND(C520="R4",D520="R8"), AND(C520="R4",D520="R9"), AND(C520="R4",D520="R10"), AND(C520="R4",D520="R11"))</f>
        <v>0</v>
      </c>
      <c r="X520" s="0" t="n">
        <f aca="false">AND(C520="R4",D520="R1")</f>
        <v>0</v>
      </c>
      <c r="Y520" s="0" t="n">
        <f aca="false">AND(C520="R4",D520="R3")</f>
        <v>0</v>
      </c>
      <c r="Z520" s="0" t="n">
        <f aca="false">AND(C520="R4",D520="R4")</f>
        <v>0</v>
      </c>
      <c r="AA520" s="0" t="n">
        <f aca="false">AND(C520="R4",D520="R5")</f>
        <v>0</v>
      </c>
      <c r="AB520" s="0" t="n">
        <f aca="false">AND(C520="R4",D520="R7")</f>
        <v>0</v>
      </c>
      <c r="AC520" s="0" t="n">
        <f aca="false">OR(AND(C520="R5",D520="NA"), AND(C520="R5",D520="R2"), AND(C520="R5",D520="R6"), AND(C520="R5",D520="R8"), AND(C520="R5",D520="R9"), AND(C520="R5",D520="R10"), AND(C520="R5",D520="R11"))</f>
        <v>0</v>
      </c>
      <c r="AD520" s="0" t="n">
        <f aca="false">AND(C520="R5",D520="R1")</f>
        <v>0</v>
      </c>
      <c r="AE520" s="0" t="n">
        <f aca="false">AND(C520="R5",D520="R3")</f>
        <v>0</v>
      </c>
      <c r="AF520" s="0" t="n">
        <f aca="false">AND(C520="R5",D520="R4")</f>
        <v>0</v>
      </c>
      <c r="AG520" s="0" t="n">
        <f aca="false">AND(C520="R5",D520="R5")</f>
        <v>0</v>
      </c>
      <c r="AH520" s="0" t="n">
        <f aca="false">AND(C520="R5",D520="R7")</f>
        <v>0</v>
      </c>
      <c r="AI520" s="0" t="n">
        <f aca="false">OR(AND(C520="R7",D520="NA"), AND(C520="R7",D520="R2"), AND(C520="R7",D520="R6"), AND(C520="R7",D520="R8"), AND(C520="R7",D520="R9"), AND(C520="R7",D520="R10"), AND(C520="R7",D520="R11"))</f>
        <v>0</v>
      </c>
      <c r="AJ520" s="0" t="n">
        <f aca="false">AND(C520="R7",D520="R1")</f>
        <v>0</v>
      </c>
      <c r="AK520" s="0" t="n">
        <f aca="false">AND(C520="R7",D520="R3")</f>
        <v>0</v>
      </c>
      <c r="AL520" s="0" t="n">
        <f aca="false">AND(C520="R7",D520="R4")</f>
        <v>0</v>
      </c>
      <c r="AM520" s="0" t="n">
        <f aca="false">AND(C520="R7",D520="R5")</f>
        <v>0</v>
      </c>
      <c r="AN520" s="0" t="n">
        <f aca="false">AND(C520="R7",D520="R7")</f>
        <v>0</v>
      </c>
    </row>
    <row r="521" customFormat="false" ht="15" hidden="false" customHeight="false" outlineLevel="0" collapsed="false">
      <c r="A521" s="1" t="n">
        <v>41379.3368055556</v>
      </c>
      <c r="B521" s="0" t="s">
        <v>71317</v>
      </c>
      <c r="C521" s="10" t="s">
        <v>104214</v>
      </c>
      <c r="D521" s="20" t="s">
        <v>104214</v>
      </c>
      <c r="E521" s="0" t="n">
        <f aca="false">OR(AND(C521="NA",D521="NA"), AND(C521="NA",D521="R2"), AND(C521="NA",D521="R6"), AND(C521="NA",D521="R8"), AND(C521="NA",D521="R9"), AND(C521="NA",D521="R10"), AND(C521="NA",D521="R11"))</f>
        <v>1</v>
      </c>
      <c r="F521" s="0" t="n">
        <f aca="false">AND(C521="NA",D521="R1")</f>
        <v>0</v>
      </c>
      <c r="G521" s="0" t="n">
        <f aca="false">AND(C521="NA",D521="R3")</f>
        <v>0</v>
      </c>
      <c r="H521" s="0" t="n">
        <f aca="false">AND(C521="NA",D521="R4")</f>
        <v>0</v>
      </c>
      <c r="I521" s="0" t="n">
        <f aca="false">AND(C521="NA",D521="R5")</f>
        <v>0</v>
      </c>
      <c r="J521" s="0" t="n">
        <f aca="false">AND(C521="NA",D521="R7")</f>
        <v>0</v>
      </c>
      <c r="K521" s="0" t="n">
        <f aca="false">OR(AND(C521="R1",D521="NA"), AND(C521="R1",D521="R2"), AND(C521="R1",D521="R6"), AND(C521="R1",D521="R8"), AND(C521="R1",D521="R9"), AND(C521="R1",D521="R10"), AND(C521="R1",D521="R11"))</f>
        <v>0</v>
      </c>
      <c r="L521" s="0" t="n">
        <f aca="false">AND(C521="R1",D521="R1")</f>
        <v>0</v>
      </c>
      <c r="M521" s="0" t="n">
        <f aca="false">AND(C521="R1",D521="R3")</f>
        <v>0</v>
      </c>
      <c r="N521" s="0" t="n">
        <f aca="false">AND(C521="R1",D521="R4")</f>
        <v>0</v>
      </c>
      <c r="O521" s="0" t="n">
        <f aca="false">AND(C521="R1",D521="R5")</f>
        <v>0</v>
      </c>
      <c r="P521" s="0" t="n">
        <f aca="false">AND(C521="R1",D521="R7")</f>
        <v>0</v>
      </c>
      <c r="Q521" s="0" t="n">
        <f aca="false">OR(AND(C521="R3",D521="NA"), AND(C521="R3",D521="R2"), AND(C521="R3",D521="R6"), AND(C521="R3",D521="R8"), AND(C521="R3",D521="R9"), AND(C521="R3",D521="R10"), AND(C521="R3",D521="R11"))</f>
        <v>0</v>
      </c>
      <c r="R521" s="0" t="n">
        <f aca="false">AND(C521="R3",D521="R1")</f>
        <v>0</v>
      </c>
      <c r="S521" s="0" t="n">
        <f aca="false">AND(C521="R3",D521="R3")</f>
        <v>0</v>
      </c>
      <c r="T521" s="0" t="n">
        <f aca="false">AND(C521="R3",D521="R4")</f>
        <v>0</v>
      </c>
      <c r="U521" s="0" t="n">
        <f aca="false">AND(C521="R3",D521="R5")</f>
        <v>0</v>
      </c>
      <c r="V521" s="0" t="n">
        <f aca="false">AND(C521="R3",D521="R7")</f>
        <v>0</v>
      </c>
      <c r="W521" s="0" t="n">
        <f aca="false">OR(AND(C521="R4",D521="NA"), AND(C521="R4",D521="R2"), AND(C521="R4",D521="R6"), AND(C521="R4",D521="R8"), AND(C521="R4",D521="R9"), AND(C521="R4",D521="R10"), AND(C521="R4",D521="R11"))</f>
        <v>0</v>
      </c>
      <c r="X521" s="0" t="n">
        <f aca="false">AND(C521="R4",D521="R1")</f>
        <v>0</v>
      </c>
      <c r="Y521" s="0" t="n">
        <f aca="false">AND(C521="R4",D521="R3")</f>
        <v>0</v>
      </c>
      <c r="Z521" s="0" t="n">
        <f aca="false">AND(C521="R4",D521="R4")</f>
        <v>0</v>
      </c>
      <c r="AA521" s="0" t="n">
        <f aca="false">AND(C521="R4",D521="R5")</f>
        <v>0</v>
      </c>
      <c r="AB521" s="0" t="n">
        <f aca="false">AND(C521="R4",D521="R7")</f>
        <v>0</v>
      </c>
      <c r="AC521" s="0" t="n">
        <f aca="false">OR(AND(C521="R5",D521="NA"), AND(C521="R5",D521="R2"), AND(C521="R5",D521="R6"), AND(C521="R5",D521="R8"), AND(C521="R5",D521="R9"), AND(C521="R5",D521="R10"), AND(C521="R5",D521="R11"))</f>
        <v>0</v>
      </c>
      <c r="AD521" s="0" t="n">
        <f aca="false">AND(C521="R5",D521="R1")</f>
        <v>0</v>
      </c>
      <c r="AE521" s="0" t="n">
        <f aca="false">AND(C521="R5",D521="R3")</f>
        <v>0</v>
      </c>
      <c r="AF521" s="0" t="n">
        <f aca="false">AND(C521="R5",D521="R4")</f>
        <v>0</v>
      </c>
      <c r="AG521" s="0" t="n">
        <f aca="false">AND(C521="R5",D521="R5")</f>
        <v>0</v>
      </c>
      <c r="AH521" s="0" t="n">
        <f aca="false">AND(C521="R5",D521="R7")</f>
        <v>0</v>
      </c>
      <c r="AI521" s="0" t="n">
        <f aca="false">OR(AND(C521="R7",D521="NA"), AND(C521="R7",D521="R2"), AND(C521="R7",D521="R6"), AND(C521="R7",D521="R8"), AND(C521="R7",D521="R9"), AND(C521="R7",D521="R10"), AND(C521="R7",D521="R11"))</f>
        <v>0</v>
      </c>
      <c r="AJ521" s="0" t="n">
        <f aca="false">AND(C521="R7",D521="R1")</f>
        <v>0</v>
      </c>
      <c r="AK521" s="0" t="n">
        <f aca="false">AND(C521="R7",D521="R3")</f>
        <v>0</v>
      </c>
      <c r="AL521" s="0" t="n">
        <f aca="false">AND(C521="R7",D521="R4")</f>
        <v>0</v>
      </c>
      <c r="AM521" s="0" t="n">
        <f aca="false">AND(C521="R7",D521="R5")</f>
        <v>0</v>
      </c>
      <c r="AN521" s="0" t="n">
        <f aca="false">AND(C521="R7",D521="R7")</f>
        <v>0</v>
      </c>
    </row>
    <row r="522" customFormat="false" ht="15" hidden="false" customHeight="false" outlineLevel="0" collapsed="false">
      <c r="A522" s="1" t="n">
        <v>41379.3368055556</v>
      </c>
      <c r="B522" s="0" t="s">
        <v>71318</v>
      </c>
      <c r="C522" s="10" t="s">
        <v>104214</v>
      </c>
      <c r="D522" s="20" t="s">
        <v>104214</v>
      </c>
      <c r="E522" s="0" t="n">
        <f aca="false">OR(AND(C522="NA",D522="NA"), AND(C522="NA",D522="R2"), AND(C522="NA",D522="R6"), AND(C522="NA",D522="R8"), AND(C522="NA",D522="R9"), AND(C522="NA",D522="R10"), AND(C522="NA",D522="R11"))</f>
        <v>1</v>
      </c>
      <c r="F522" s="0" t="n">
        <f aca="false">AND(C522="NA",D522="R1")</f>
        <v>0</v>
      </c>
      <c r="G522" s="0" t="n">
        <f aca="false">AND(C522="NA",D522="R3")</f>
        <v>0</v>
      </c>
      <c r="H522" s="0" t="n">
        <f aca="false">AND(C522="NA",D522="R4")</f>
        <v>0</v>
      </c>
      <c r="I522" s="0" t="n">
        <f aca="false">AND(C522="NA",D522="R5")</f>
        <v>0</v>
      </c>
      <c r="J522" s="0" t="n">
        <f aca="false">AND(C522="NA",D522="R7")</f>
        <v>0</v>
      </c>
      <c r="K522" s="0" t="n">
        <f aca="false">OR(AND(C522="R1",D522="NA"), AND(C522="R1",D522="R2"), AND(C522="R1",D522="R6"), AND(C522="R1",D522="R8"), AND(C522="R1",D522="R9"), AND(C522="R1",D522="R10"), AND(C522="R1",D522="R11"))</f>
        <v>0</v>
      </c>
      <c r="L522" s="0" t="n">
        <f aca="false">AND(C522="R1",D522="R1")</f>
        <v>0</v>
      </c>
      <c r="M522" s="0" t="n">
        <f aca="false">AND(C522="R1",D522="R3")</f>
        <v>0</v>
      </c>
      <c r="N522" s="0" t="n">
        <f aca="false">AND(C522="R1",D522="R4")</f>
        <v>0</v>
      </c>
      <c r="O522" s="0" t="n">
        <f aca="false">AND(C522="R1",D522="R5")</f>
        <v>0</v>
      </c>
      <c r="P522" s="0" t="n">
        <f aca="false">AND(C522="R1",D522="R7")</f>
        <v>0</v>
      </c>
      <c r="Q522" s="0" t="n">
        <f aca="false">OR(AND(C522="R3",D522="NA"), AND(C522="R3",D522="R2"), AND(C522="R3",D522="R6"), AND(C522="R3",D522="R8"), AND(C522="R3",D522="R9"), AND(C522="R3",D522="R10"), AND(C522="R3",D522="R11"))</f>
        <v>0</v>
      </c>
      <c r="R522" s="0" t="n">
        <f aca="false">AND(C522="R3",D522="R1")</f>
        <v>0</v>
      </c>
      <c r="S522" s="0" t="n">
        <f aca="false">AND(C522="R3",D522="R3")</f>
        <v>0</v>
      </c>
      <c r="T522" s="0" t="n">
        <f aca="false">AND(C522="R3",D522="R4")</f>
        <v>0</v>
      </c>
      <c r="U522" s="0" t="n">
        <f aca="false">AND(C522="R3",D522="R5")</f>
        <v>0</v>
      </c>
      <c r="V522" s="0" t="n">
        <f aca="false">AND(C522="R3",D522="R7")</f>
        <v>0</v>
      </c>
      <c r="W522" s="0" t="n">
        <f aca="false">OR(AND(C522="R4",D522="NA"), AND(C522="R4",D522="R2"), AND(C522="R4",D522="R6"), AND(C522="R4",D522="R8"), AND(C522="R4",D522="R9"), AND(C522="R4",D522="R10"), AND(C522="R4",D522="R11"))</f>
        <v>0</v>
      </c>
      <c r="X522" s="0" t="n">
        <f aca="false">AND(C522="R4",D522="R1")</f>
        <v>0</v>
      </c>
      <c r="Y522" s="0" t="n">
        <f aca="false">AND(C522="R4",D522="R3")</f>
        <v>0</v>
      </c>
      <c r="Z522" s="0" t="n">
        <f aca="false">AND(C522="R4",D522="R4")</f>
        <v>0</v>
      </c>
      <c r="AA522" s="0" t="n">
        <f aca="false">AND(C522="R4",D522="R5")</f>
        <v>0</v>
      </c>
      <c r="AB522" s="0" t="n">
        <f aca="false">AND(C522="R4",D522="R7")</f>
        <v>0</v>
      </c>
      <c r="AC522" s="0" t="n">
        <f aca="false">OR(AND(C522="R5",D522="NA"), AND(C522="R5",D522="R2"), AND(C522="R5",D522="R6"), AND(C522="R5",D522="R8"), AND(C522="R5",D522="R9"), AND(C522="R5",D522="R10"), AND(C522="R5",D522="R11"))</f>
        <v>0</v>
      </c>
      <c r="AD522" s="0" t="n">
        <f aca="false">AND(C522="R5",D522="R1")</f>
        <v>0</v>
      </c>
      <c r="AE522" s="0" t="n">
        <f aca="false">AND(C522="R5",D522="R3")</f>
        <v>0</v>
      </c>
      <c r="AF522" s="0" t="n">
        <f aca="false">AND(C522="R5",D522="R4")</f>
        <v>0</v>
      </c>
      <c r="AG522" s="0" t="n">
        <f aca="false">AND(C522="R5",D522="R5")</f>
        <v>0</v>
      </c>
      <c r="AH522" s="0" t="n">
        <f aca="false">AND(C522="R5",D522="R7")</f>
        <v>0</v>
      </c>
      <c r="AI522" s="0" t="n">
        <f aca="false">OR(AND(C522="R7",D522="NA"), AND(C522="R7",D522="R2"), AND(C522="R7",D522="R6"), AND(C522="R7",D522="R8"), AND(C522="R7",D522="R9"), AND(C522="R7",D522="R10"), AND(C522="R7",D522="R11"))</f>
        <v>0</v>
      </c>
      <c r="AJ522" s="0" t="n">
        <f aca="false">AND(C522="R7",D522="R1")</f>
        <v>0</v>
      </c>
      <c r="AK522" s="0" t="n">
        <f aca="false">AND(C522="R7",D522="R3")</f>
        <v>0</v>
      </c>
      <c r="AL522" s="0" t="n">
        <f aca="false">AND(C522="R7",D522="R4")</f>
        <v>0</v>
      </c>
      <c r="AM522" s="0" t="n">
        <f aca="false">AND(C522="R7",D522="R5")</f>
        <v>0</v>
      </c>
      <c r="AN522" s="0" t="n">
        <f aca="false">AND(C522="R7",D522="R7")</f>
        <v>0</v>
      </c>
    </row>
    <row r="523" customFormat="false" ht="15" hidden="false" customHeight="false" outlineLevel="0" collapsed="false">
      <c r="A523" s="1" t="n">
        <v>41379.3368055556</v>
      </c>
      <c r="B523" s="0" t="s">
        <v>71320</v>
      </c>
      <c r="C523" s="10" t="s">
        <v>104214</v>
      </c>
      <c r="D523" s="20" t="s">
        <v>104214</v>
      </c>
      <c r="E523" s="0" t="n">
        <f aca="false">OR(AND(C523="NA",D523="NA"), AND(C523="NA",D523="R2"), AND(C523="NA",D523="R6"), AND(C523="NA",D523="R8"), AND(C523="NA",D523="R9"), AND(C523="NA",D523="R10"), AND(C523="NA",D523="R11"))</f>
        <v>1</v>
      </c>
      <c r="F523" s="0" t="n">
        <f aca="false">AND(C523="NA",D523="R1")</f>
        <v>0</v>
      </c>
      <c r="G523" s="0" t="n">
        <f aca="false">AND(C523="NA",D523="R3")</f>
        <v>0</v>
      </c>
      <c r="H523" s="0" t="n">
        <f aca="false">AND(C523="NA",D523="R4")</f>
        <v>0</v>
      </c>
      <c r="I523" s="0" t="n">
        <f aca="false">AND(C523="NA",D523="R5")</f>
        <v>0</v>
      </c>
      <c r="J523" s="0" t="n">
        <f aca="false">AND(C523="NA",D523="R7")</f>
        <v>0</v>
      </c>
      <c r="K523" s="0" t="n">
        <f aca="false">OR(AND(C523="R1",D523="NA"), AND(C523="R1",D523="R2"), AND(C523="R1",D523="R6"), AND(C523="R1",D523="R8"), AND(C523="R1",D523="R9"), AND(C523="R1",D523="R10"), AND(C523="R1",D523="R11"))</f>
        <v>0</v>
      </c>
      <c r="L523" s="0" t="n">
        <f aca="false">AND(C523="R1",D523="R1")</f>
        <v>0</v>
      </c>
      <c r="M523" s="0" t="n">
        <f aca="false">AND(C523="R1",D523="R3")</f>
        <v>0</v>
      </c>
      <c r="N523" s="0" t="n">
        <f aca="false">AND(C523="R1",D523="R4")</f>
        <v>0</v>
      </c>
      <c r="O523" s="0" t="n">
        <f aca="false">AND(C523="R1",D523="R5")</f>
        <v>0</v>
      </c>
      <c r="P523" s="0" t="n">
        <f aca="false">AND(C523="R1",D523="R7")</f>
        <v>0</v>
      </c>
      <c r="Q523" s="0" t="n">
        <f aca="false">OR(AND(C523="R3",D523="NA"), AND(C523="R3",D523="R2"), AND(C523="R3",D523="R6"), AND(C523="R3",D523="R8"), AND(C523="R3",D523="R9"), AND(C523="R3",D523="R10"), AND(C523="R3",D523="R11"))</f>
        <v>0</v>
      </c>
      <c r="R523" s="0" t="n">
        <f aca="false">AND(C523="R3",D523="R1")</f>
        <v>0</v>
      </c>
      <c r="S523" s="0" t="n">
        <f aca="false">AND(C523="R3",D523="R3")</f>
        <v>0</v>
      </c>
      <c r="T523" s="0" t="n">
        <f aca="false">AND(C523="R3",D523="R4")</f>
        <v>0</v>
      </c>
      <c r="U523" s="0" t="n">
        <f aca="false">AND(C523="R3",D523="R5")</f>
        <v>0</v>
      </c>
      <c r="V523" s="0" t="n">
        <f aca="false">AND(C523="R3",D523="R7")</f>
        <v>0</v>
      </c>
      <c r="W523" s="0" t="n">
        <f aca="false">OR(AND(C523="R4",D523="NA"), AND(C523="R4",D523="R2"), AND(C523="R4",D523="R6"), AND(C523="R4",D523="R8"), AND(C523="R4",D523="R9"), AND(C523="R4",D523="R10"), AND(C523="R4",D523="R11"))</f>
        <v>0</v>
      </c>
      <c r="X523" s="0" t="n">
        <f aca="false">AND(C523="R4",D523="R1")</f>
        <v>0</v>
      </c>
      <c r="Y523" s="0" t="n">
        <f aca="false">AND(C523="R4",D523="R3")</f>
        <v>0</v>
      </c>
      <c r="Z523" s="0" t="n">
        <f aca="false">AND(C523="R4",D523="R4")</f>
        <v>0</v>
      </c>
      <c r="AA523" s="0" t="n">
        <f aca="false">AND(C523="R4",D523="R5")</f>
        <v>0</v>
      </c>
      <c r="AB523" s="0" t="n">
        <f aca="false">AND(C523="R4",D523="R7")</f>
        <v>0</v>
      </c>
      <c r="AC523" s="0" t="n">
        <f aca="false">OR(AND(C523="R5",D523="NA"), AND(C523="R5",D523="R2"), AND(C523="R5",D523="R6"), AND(C523="R5",D523="R8"), AND(C523="R5",D523="R9"), AND(C523="R5",D523="R10"), AND(C523="R5",D523="R11"))</f>
        <v>0</v>
      </c>
      <c r="AD523" s="0" t="n">
        <f aca="false">AND(C523="R5",D523="R1")</f>
        <v>0</v>
      </c>
      <c r="AE523" s="0" t="n">
        <f aca="false">AND(C523="R5",D523="R3")</f>
        <v>0</v>
      </c>
      <c r="AF523" s="0" t="n">
        <f aca="false">AND(C523="R5",D523="R4")</f>
        <v>0</v>
      </c>
      <c r="AG523" s="0" t="n">
        <f aca="false">AND(C523="R5",D523="R5")</f>
        <v>0</v>
      </c>
      <c r="AH523" s="0" t="n">
        <f aca="false">AND(C523="R5",D523="R7")</f>
        <v>0</v>
      </c>
      <c r="AI523" s="0" t="n">
        <f aca="false">OR(AND(C523="R7",D523="NA"), AND(C523="R7",D523="R2"), AND(C523="R7",D523="R6"), AND(C523="R7",D523="R8"), AND(C523="R7",D523="R9"), AND(C523="R7",D523="R10"), AND(C523="R7",D523="R11"))</f>
        <v>0</v>
      </c>
      <c r="AJ523" s="0" t="n">
        <f aca="false">AND(C523="R7",D523="R1")</f>
        <v>0</v>
      </c>
      <c r="AK523" s="0" t="n">
        <f aca="false">AND(C523="R7",D523="R3")</f>
        <v>0</v>
      </c>
      <c r="AL523" s="0" t="n">
        <f aca="false">AND(C523="R7",D523="R4")</f>
        <v>0</v>
      </c>
      <c r="AM523" s="0" t="n">
        <f aca="false">AND(C523="R7",D523="R5")</f>
        <v>0</v>
      </c>
      <c r="AN523" s="0" t="n">
        <f aca="false">AND(C523="R7",D523="R7")</f>
        <v>0</v>
      </c>
    </row>
    <row r="524" customFormat="false" ht="15" hidden="false" customHeight="false" outlineLevel="0" collapsed="false">
      <c r="A524" s="1" t="n">
        <v>41379.3368055556</v>
      </c>
      <c r="B524" s="0" t="s">
        <v>71323</v>
      </c>
      <c r="C524" s="10" t="s">
        <v>104214</v>
      </c>
      <c r="D524" s="20" t="s">
        <v>104214</v>
      </c>
      <c r="E524" s="0" t="n">
        <f aca="false">OR(AND(C524="NA",D524="NA"), AND(C524="NA",D524="R2"), AND(C524="NA",D524="R6"), AND(C524="NA",D524="R8"), AND(C524="NA",D524="R9"), AND(C524="NA",D524="R10"), AND(C524="NA",D524="R11"))</f>
        <v>1</v>
      </c>
      <c r="F524" s="0" t="n">
        <f aca="false">AND(C524="NA",D524="R1")</f>
        <v>0</v>
      </c>
      <c r="G524" s="0" t="n">
        <f aca="false">AND(C524="NA",D524="R3")</f>
        <v>0</v>
      </c>
      <c r="H524" s="0" t="n">
        <f aca="false">AND(C524="NA",D524="R4")</f>
        <v>0</v>
      </c>
      <c r="I524" s="0" t="n">
        <f aca="false">AND(C524="NA",D524="R5")</f>
        <v>0</v>
      </c>
      <c r="J524" s="0" t="n">
        <f aca="false">AND(C524="NA",D524="R7")</f>
        <v>0</v>
      </c>
      <c r="K524" s="0" t="n">
        <f aca="false">OR(AND(C524="R1",D524="NA"), AND(C524="R1",D524="R2"), AND(C524="R1",D524="R6"), AND(C524="R1",D524="R8"), AND(C524="R1",D524="R9"), AND(C524="R1",D524="R10"), AND(C524="R1",D524="R11"))</f>
        <v>0</v>
      </c>
      <c r="L524" s="0" t="n">
        <f aca="false">AND(C524="R1",D524="R1")</f>
        <v>0</v>
      </c>
      <c r="M524" s="0" t="n">
        <f aca="false">AND(C524="R1",D524="R3")</f>
        <v>0</v>
      </c>
      <c r="N524" s="0" t="n">
        <f aca="false">AND(C524="R1",D524="R4")</f>
        <v>0</v>
      </c>
      <c r="O524" s="0" t="n">
        <f aca="false">AND(C524="R1",D524="R5")</f>
        <v>0</v>
      </c>
      <c r="P524" s="0" t="n">
        <f aca="false">AND(C524="R1",D524="R7")</f>
        <v>0</v>
      </c>
      <c r="Q524" s="0" t="n">
        <f aca="false">OR(AND(C524="R3",D524="NA"), AND(C524="R3",D524="R2"), AND(C524="R3",D524="R6"), AND(C524="R3",D524="R8"), AND(C524="R3",D524="R9"), AND(C524="R3",D524="R10"), AND(C524="R3",D524="R11"))</f>
        <v>0</v>
      </c>
      <c r="R524" s="0" t="n">
        <f aca="false">AND(C524="R3",D524="R1")</f>
        <v>0</v>
      </c>
      <c r="S524" s="0" t="n">
        <f aca="false">AND(C524="R3",D524="R3")</f>
        <v>0</v>
      </c>
      <c r="T524" s="0" t="n">
        <f aca="false">AND(C524="R3",D524="R4")</f>
        <v>0</v>
      </c>
      <c r="U524" s="0" t="n">
        <f aca="false">AND(C524="R3",D524="R5")</f>
        <v>0</v>
      </c>
      <c r="V524" s="0" t="n">
        <f aca="false">AND(C524="R3",D524="R7")</f>
        <v>0</v>
      </c>
      <c r="W524" s="0" t="n">
        <f aca="false">OR(AND(C524="R4",D524="NA"), AND(C524="R4",D524="R2"), AND(C524="R4",D524="R6"), AND(C524="R4",D524="R8"), AND(C524="R4",D524="R9"), AND(C524="R4",D524="R10"), AND(C524="R4",D524="R11"))</f>
        <v>0</v>
      </c>
      <c r="X524" s="0" t="n">
        <f aca="false">AND(C524="R4",D524="R1")</f>
        <v>0</v>
      </c>
      <c r="Y524" s="0" t="n">
        <f aca="false">AND(C524="R4",D524="R3")</f>
        <v>0</v>
      </c>
      <c r="Z524" s="0" t="n">
        <f aca="false">AND(C524="R4",D524="R4")</f>
        <v>0</v>
      </c>
      <c r="AA524" s="0" t="n">
        <f aca="false">AND(C524="R4",D524="R5")</f>
        <v>0</v>
      </c>
      <c r="AB524" s="0" t="n">
        <f aca="false">AND(C524="R4",D524="R7")</f>
        <v>0</v>
      </c>
      <c r="AC524" s="0" t="n">
        <f aca="false">OR(AND(C524="R5",D524="NA"), AND(C524="R5",D524="R2"), AND(C524="R5",D524="R6"), AND(C524="R5",D524="R8"), AND(C524="R5",D524="R9"), AND(C524="R5",D524="R10"), AND(C524="R5",D524="R11"))</f>
        <v>0</v>
      </c>
      <c r="AD524" s="0" t="n">
        <f aca="false">AND(C524="R5",D524="R1")</f>
        <v>0</v>
      </c>
      <c r="AE524" s="0" t="n">
        <f aca="false">AND(C524="R5",D524="R3")</f>
        <v>0</v>
      </c>
      <c r="AF524" s="0" t="n">
        <f aca="false">AND(C524="R5",D524="R4")</f>
        <v>0</v>
      </c>
      <c r="AG524" s="0" t="n">
        <f aca="false">AND(C524="R5",D524="R5")</f>
        <v>0</v>
      </c>
      <c r="AH524" s="0" t="n">
        <f aca="false">AND(C524="R5",D524="R7")</f>
        <v>0</v>
      </c>
      <c r="AI524" s="0" t="n">
        <f aca="false">OR(AND(C524="R7",D524="NA"), AND(C524="R7",D524="R2"), AND(C524="R7",D524="R6"), AND(C524="R7",D524="R8"), AND(C524="R7",D524="R9"), AND(C524="R7",D524="R10"), AND(C524="R7",D524="R11"))</f>
        <v>0</v>
      </c>
      <c r="AJ524" s="0" t="n">
        <f aca="false">AND(C524="R7",D524="R1")</f>
        <v>0</v>
      </c>
      <c r="AK524" s="0" t="n">
        <f aca="false">AND(C524="R7",D524="R3")</f>
        <v>0</v>
      </c>
      <c r="AL524" s="0" t="n">
        <f aca="false">AND(C524="R7",D524="R4")</f>
        <v>0</v>
      </c>
      <c r="AM524" s="0" t="n">
        <f aca="false">AND(C524="R7",D524="R5")</f>
        <v>0</v>
      </c>
      <c r="AN524" s="0" t="n">
        <f aca="false">AND(C524="R7",D524="R7")</f>
        <v>0</v>
      </c>
    </row>
    <row r="525" customFormat="false" ht="15" hidden="false" customHeight="false" outlineLevel="0" collapsed="false">
      <c r="A525" s="1" t="n">
        <v>41379.3368055556</v>
      </c>
      <c r="B525" s="0" t="s">
        <v>71325</v>
      </c>
      <c r="C525" s="10" t="s">
        <v>104214</v>
      </c>
      <c r="D525" s="20" t="s">
        <v>104214</v>
      </c>
      <c r="E525" s="0" t="n">
        <f aca="false">OR(AND(C525="NA",D525="NA"), AND(C525="NA",D525="R2"), AND(C525="NA",D525="R6"), AND(C525="NA",D525="R8"), AND(C525="NA",D525="R9"), AND(C525="NA",D525="R10"), AND(C525="NA",D525="R11"))</f>
        <v>1</v>
      </c>
      <c r="F525" s="0" t="n">
        <f aca="false">AND(C525="NA",D525="R1")</f>
        <v>0</v>
      </c>
      <c r="G525" s="0" t="n">
        <f aca="false">AND(C525="NA",D525="R3")</f>
        <v>0</v>
      </c>
      <c r="H525" s="0" t="n">
        <f aca="false">AND(C525="NA",D525="R4")</f>
        <v>0</v>
      </c>
      <c r="I525" s="0" t="n">
        <f aca="false">AND(C525="NA",D525="R5")</f>
        <v>0</v>
      </c>
      <c r="J525" s="0" t="n">
        <f aca="false">AND(C525="NA",D525="R7")</f>
        <v>0</v>
      </c>
      <c r="K525" s="0" t="n">
        <f aca="false">OR(AND(C525="R1",D525="NA"), AND(C525="R1",D525="R2"), AND(C525="R1",D525="R6"), AND(C525="R1",D525="R8"), AND(C525="R1",D525="R9"), AND(C525="R1",D525="R10"), AND(C525="R1",D525="R11"))</f>
        <v>0</v>
      </c>
      <c r="L525" s="0" t="n">
        <f aca="false">AND(C525="R1",D525="R1")</f>
        <v>0</v>
      </c>
      <c r="M525" s="0" t="n">
        <f aca="false">AND(C525="R1",D525="R3")</f>
        <v>0</v>
      </c>
      <c r="N525" s="0" t="n">
        <f aca="false">AND(C525="R1",D525="R4")</f>
        <v>0</v>
      </c>
      <c r="O525" s="0" t="n">
        <f aca="false">AND(C525="R1",D525="R5")</f>
        <v>0</v>
      </c>
      <c r="P525" s="0" t="n">
        <f aca="false">AND(C525="R1",D525="R7")</f>
        <v>0</v>
      </c>
      <c r="Q525" s="0" t="n">
        <f aca="false">OR(AND(C525="R3",D525="NA"), AND(C525="R3",D525="R2"), AND(C525="R3",D525="R6"), AND(C525="R3",D525="R8"), AND(C525="R3",D525="R9"), AND(C525="R3",D525="R10"), AND(C525="R3",D525="R11"))</f>
        <v>0</v>
      </c>
      <c r="R525" s="0" t="n">
        <f aca="false">AND(C525="R3",D525="R1")</f>
        <v>0</v>
      </c>
      <c r="S525" s="0" t="n">
        <f aca="false">AND(C525="R3",D525="R3")</f>
        <v>0</v>
      </c>
      <c r="T525" s="0" t="n">
        <f aca="false">AND(C525="R3",D525="R4")</f>
        <v>0</v>
      </c>
      <c r="U525" s="0" t="n">
        <f aca="false">AND(C525="R3",D525="R5")</f>
        <v>0</v>
      </c>
      <c r="V525" s="0" t="n">
        <f aca="false">AND(C525="R3",D525="R7")</f>
        <v>0</v>
      </c>
      <c r="W525" s="0" t="n">
        <f aca="false">OR(AND(C525="R4",D525="NA"), AND(C525="R4",D525="R2"), AND(C525="R4",D525="R6"), AND(C525="R4",D525="R8"), AND(C525="R4",D525="R9"), AND(C525="R4",D525="R10"), AND(C525="R4",D525="R11"))</f>
        <v>0</v>
      </c>
      <c r="X525" s="0" t="n">
        <f aca="false">AND(C525="R4",D525="R1")</f>
        <v>0</v>
      </c>
      <c r="Y525" s="0" t="n">
        <f aca="false">AND(C525="R4",D525="R3")</f>
        <v>0</v>
      </c>
      <c r="Z525" s="0" t="n">
        <f aca="false">AND(C525="R4",D525="R4")</f>
        <v>0</v>
      </c>
      <c r="AA525" s="0" t="n">
        <f aca="false">AND(C525="R4",D525="R5")</f>
        <v>0</v>
      </c>
      <c r="AB525" s="0" t="n">
        <f aca="false">AND(C525="R4",D525="R7")</f>
        <v>0</v>
      </c>
      <c r="AC525" s="0" t="n">
        <f aca="false">OR(AND(C525="R5",D525="NA"), AND(C525="R5",D525="R2"), AND(C525="R5",D525="R6"), AND(C525="R5",D525="R8"), AND(C525="R5",D525="R9"), AND(C525="R5",D525="R10"), AND(C525="R5",D525="R11"))</f>
        <v>0</v>
      </c>
      <c r="AD525" s="0" t="n">
        <f aca="false">AND(C525="R5",D525="R1")</f>
        <v>0</v>
      </c>
      <c r="AE525" s="0" t="n">
        <f aca="false">AND(C525="R5",D525="R3")</f>
        <v>0</v>
      </c>
      <c r="AF525" s="0" t="n">
        <f aca="false">AND(C525="R5",D525="R4")</f>
        <v>0</v>
      </c>
      <c r="AG525" s="0" t="n">
        <f aca="false">AND(C525="R5",D525="R5")</f>
        <v>0</v>
      </c>
      <c r="AH525" s="0" t="n">
        <f aca="false">AND(C525="R5",D525="R7")</f>
        <v>0</v>
      </c>
      <c r="AI525" s="0" t="n">
        <f aca="false">OR(AND(C525="R7",D525="NA"), AND(C525="R7",D525="R2"), AND(C525="R7",D525="R6"), AND(C525="R7",D525="R8"), AND(C525="R7",D525="R9"), AND(C525="R7",D525="R10"), AND(C525="R7",D525="R11"))</f>
        <v>0</v>
      </c>
      <c r="AJ525" s="0" t="n">
        <f aca="false">AND(C525="R7",D525="R1")</f>
        <v>0</v>
      </c>
      <c r="AK525" s="0" t="n">
        <f aca="false">AND(C525="R7",D525="R3")</f>
        <v>0</v>
      </c>
      <c r="AL525" s="0" t="n">
        <f aca="false">AND(C525="R7",D525="R4")</f>
        <v>0</v>
      </c>
      <c r="AM525" s="0" t="n">
        <f aca="false">AND(C525="R7",D525="R5")</f>
        <v>0</v>
      </c>
      <c r="AN525" s="0" t="n">
        <f aca="false">AND(C525="R7",D525="R7")</f>
        <v>0</v>
      </c>
    </row>
    <row r="526" customFormat="false" ht="15" hidden="false" customHeight="false" outlineLevel="0" collapsed="false">
      <c r="A526" s="1" t="n">
        <v>41379.3368055556</v>
      </c>
      <c r="B526" s="0" t="s">
        <v>71327</v>
      </c>
      <c r="C526" s="10" t="s">
        <v>104214</v>
      </c>
      <c r="D526" s="20" t="s">
        <v>104214</v>
      </c>
      <c r="E526" s="0" t="n">
        <f aca="false">OR(AND(C526="NA",D526="NA"), AND(C526="NA",D526="R2"), AND(C526="NA",D526="R6"), AND(C526="NA",D526="R8"), AND(C526="NA",D526="R9"), AND(C526="NA",D526="R10"), AND(C526="NA",D526="R11"))</f>
        <v>1</v>
      </c>
      <c r="F526" s="0" t="n">
        <f aca="false">AND(C526="NA",D526="R1")</f>
        <v>0</v>
      </c>
      <c r="G526" s="0" t="n">
        <f aca="false">AND(C526="NA",D526="R3")</f>
        <v>0</v>
      </c>
      <c r="H526" s="0" t="n">
        <f aca="false">AND(C526="NA",D526="R4")</f>
        <v>0</v>
      </c>
      <c r="I526" s="0" t="n">
        <f aca="false">AND(C526="NA",D526="R5")</f>
        <v>0</v>
      </c>
      <c r="J526" s="0" t="n">
        <f aca="false">AND(C526="NA",D526="R7")</f>
        <v>0</v>
      </c>
      <c r="K526" s="0" t="n">
        <f aca="false">OR(AND(C526="R1",D526="NA"), AND(C526="R1",D526="R2"), AND(C526="R1",D526="R6"), AND(C526="R1",D526="R8"), AND(C526="R1",D526="R9"), AND(C526="R1",D526="R10"), AND(C526="R1",D526="R11"))</f>
        <v>0</v>
      </c>
      <c r="L526" s="0" t="n">
        <f aca="false">AND(C526="R1",D526="R1")</f>
        <v>0</v>
      </c>
      <c r="M526" s="0" t="n">
        <f aca="false">AND(C526="R1",D526="R3")</f>
        <v>0</v>
      </c>
      <c r="N526" s="0" t="n">
        <f aca="false">AND(C526="R1",D526="R4")</f>
        <v>0</v>
      </c>
      <c r="O526" s="0" t="n">
        <f aca="false">AND(C526="R1",D526="R5")</f>
        <v>0</v>
      </c>
      <c r="P526" s="0" t="n">
        <f aca="false">AND(C526="R1",D526="R7")</f>
        <v>0</v>
      </c>
      <c r="Q526" s="0" t="n">
        <f aca="false">OR(AND(C526="R3",D526="NA"), AND(C526="R3",D526="R2"), AND(C526="R3",D526="R6"), AND(C526="R3",D526="R8"), AND(C526="R3",D526="R9"), AND(C526="R3",D526="R10"), AND(C526="R3",D526="R11"))</f>
        <v>0</v>
      </c>
      <c r="R526" s="0" t="n">
        <f aca="false">AND(C526="R3",D526="R1")</f>
        <v>0</v>
      </c>
      <c r="S526" s="0" t="n">
        <f aca="false">AND(C526="R3",D526="R3")</f>
        <v>0</v>
      </c>
      <c r="T526" s="0" t="n">
        <f aca="false">AND(C526="R3",D526="R4")</f>
        <v>0</v>
      </c>
      <c r="U526" s="0" t="n">
        <f aca="false">AND(C526="R3",D526="R5")</f>
        <v>0</v>
      </c>
      <c r="V526" s="0" t="n">
        <f aca="false">AND(C526="R3",D526="R7")</f>
        <v>0</v>
      </c>
      <c r="W526" s="0" t="n">
        <f aca="false">OR(AND(C526="R4",D526="NA"), AND(C526="R4",D526="R2"), AND(C526="R4",D526="R6"), AND(C526="R4",D526="R8"), AND(C526="R4",D526="R9"), AND(C526="R4",D526="R10"), AND(C526="R4",D526="R11"))</f>
        <v>0</v>
      </c>
      <c r="X526" s="0" t="n">
        <f aca="false">AND(C526="R4",D526="R1")</f>
        <v>0</v>
      </c>
      <c r="Y526" s="0" t="n">
        <f aca="false">AND(C526="R4",D526="R3")</f>
        <v>0</v>
      </c>
      <c r="Z526" s="0" t="n">
        <f aca="false">AND(C526="R4",D526="R4")</f>
        <v>0</v>
      </c>
      <c r="AA526" s="0" t="n">
        <f aca="false">AND(C526="R4",D526="R5")</f>
        <v>0</v>
      </c>
      <c r="AB526" s="0" t="n">
        <f aca="false">AND(C526="R4",D526="R7")</f>
        <v>0</v>
      </c>
      <c r="AC526" s="0" t="n">
        <f aca="false">OR(AND(C526="R5",D526="NA"), AND(C526="R5",D526="R2"), AND(C526="R5",D526="R6"), AND(C526="R5",D526="R8"), AND(C526="R5",D526="R9"), AND(C526="R5",D526="R10"), AND(C526="R5",D526="R11"))</f>
        <v>0</v>
      </c>
      <c r="AD526" s="0" t="n">
        <f aca="false">AND(C526="R5",D526="R1")</f>
        <v>0</v>
      </c>
      <c r="AE526" s="0" t="n">
        <f aca="false">AND(C526="R5",D526="R3")</f>
        <v>0</v>
      </c>
      <c r="AF526" s="0" t="n">
        <f aca="false">AND(C526="R5",D526="R4")</f>
        <v>0</v>
      </c>
      <c r="AG526" s="0" t="n">
        <f aca="false">AND(C526="R5",D526="R5")</f>
        <v>0</v>
      </c>
      <c r="AH526" s="0" t="n">
        <f aca="false">AND(C526="R5",D526="R7")</f>
        <v>0</v>
      </c>
      <c r="AI526" s="0" t="n">
        <f aca="false">OR(AND(C526="R7",D526="NA"), AND(C526="R7",D526="R2"), AND(C526="R7",D526="R6"), AND(C526="R7",D526="R8"), AND(C526="R7",D526="R9"), AND(C526="R7",D526="R10"), AND(C526="R7",D526="R11"))</f>
        <v>0</v>
      </c>
      <c r="AJ526" s="0" t="n">
        <f aca="false">AND(C526="R7",D526="R1")</f>
        <v>0</v>
      </c>
      <c r="AK526" s="0" t="n">
        <f aca="false">AND(C526="R7",D526="R3")</f>
        <v>0</v>
      </c>
      <c r="AL526" s="0" t="n">
        <f aca="false">AND(C526="R7",D526="R4")</f>
        <v>0</v>
      </c>
      <c r="AM526" s="0" t="n">
        <f aca="false">AND(C526="R7",D526="R5")</f>
        <v>0</v>
      </c>
      <c r="AN526" s="0" t="n">
        <f aca="false">AND(C526="R7",D526="R7")</f>
        <v>0</v>
      </c>
    </row>
    <row r="527" customFormat="false" ht="15" hidden="false" customHeight="false" outlineLevel="0" collapsed="false">
      <c r="A527" s="1" t="n">
        <v>41379.3368055556</v>
      </c>
      <c r="B527" s="0" t="s">
        <v>71331</v>
      </c>
      <c r="C527" s="10" t="s">
        <v>104214</v>
      </c>
      <c r="D527" s="20" t="s">
        <v>104214</v>
      </c>
      <c r="E527" s="0" t="n">
        <f aca="false">OR(AND(C527="NA",D527="NA"), AND(C527="NA",D527="R2"), AND(C527="NA",D527="R6"), AND(C527="NA",D527="R8"), AND(C527="NA",D527="R9"), AND(C527="NA",D527="R10"), AND(C527="NA",D527="R11"))</f>
        <v>1</v>
      </c>
      <c r="F527" s="0" t="n">
        <f aca="false">AND(C527="NA",D527="R1")</f>
        <v>0</v>
      </c>
      <c r="G527" s="0" t="n">
        <f aca="false">AND(C527="NA",D527="R3")</f>
        <v>0</v>
      </c>
      <c r="H527" s="0" t="n">
        <f aca="false">AND(C527="NA",D527="R4")</f>
        <v>0</v>
      </c>
      <c r="I527" s="0" t="n">
        <f aca="false">AND(C527="NA",D527="R5")</f>
        <v>0</v>
      </c>
      <c r="J527" s="0" t="n">
        <f aca="false">AND(C527="NA",D527="R7")</f>
        <v>0</v>
      </c>
      <c r="K527" s="0" t="n">
        <f aca="false">OR(AND(C527="R1",D527="NA"), AND(C527="R1",D527="R2"), AND(C527="R1",D527="R6"), AND(C527="R1",D527="R8"), AND(C527="R1",D527="R9"), AND(C527="R1",D527="R10"), AND(C527="R1",D527="R11"))</f>
        <v>0</v>
      </c>
      <c r="L527" s="0" t="n">
        <f aca="false">AND(C527="R1",D527="R1")</f>
        <v>0</v>
      </c>
      <c r="M527" s="0" t="n">
        <f aca="false">AND(C527="R1",D527="R3")</f>
        <v>0</v>
      </c>
      <c r="N527" s="0" t="n">
        <f aca="false">AND(C527="R1",D527="R4")</f>
        <v>0</v>
      </c>
      <c r="O527" s="0" t="n">
        <f aca="false">AND(C527="R1",D527="R5")</f>
        <v>0</v>
      </c>
      <c r="P527" s="0" t="n">
        <f aca="false">AND(C527="R1",D527="R7")</f>
        <v>0</v>
      </c>
      <c r="Q527" s="0" t="n">
        <f aca="false">OR(AND(C527="R3",D527="NA"), AND(C527="R3",D527="R2"), AND(C527="R3",D527="R6"), AND(C527="R3",D527="R8"), AND(C527="R3",D527="R9"), AND(C527="R3",D527="R10"), AND(C527="R3",D527="R11"))</f>
        <v>0</v>
      </c>
      <c r="R527" s="0" t="n">
        <f aca="false">AND(C527="R3",D527="R1")</f>
        <v>0</v>
      </c>
      <c r="S527" s="0" t="n">
        <f aca="false">AND(C527="R3",D527="R3")</f>
        <v>0</v>
      </c>
      <c r="T527" s="0" t="n">
        <f aca="false">AND(C527="R3",D527="R4")</f>
        <v>0</v>
      </c>
      <c r="U527" s="0" t="n">
        <f aca="false">AND(C527="R3",D527="R5")</f>
        <v>0</v>
      </c>
      <c r="V527" s="0" t="n">
        <f aca="false">AND(C527="R3",D527="R7")</f>
        <v>0</v>
      </c>
      <c r="W527" s="0" t="n">
        <f aca="false">OR(AND(C527="R4",D527="NA"), AND(C527="R4",D527="R2"), AND(C527="R4",D527="R6"), AND(C527="R4",D527="R8"), AND(C527="R4",D527="R9"), AND(C527="R4",D527="R10"), AND(C527="R4",D527="R11"))</f>
        <v>0</v>
      </c>
      <c r="X527" s="0" t="n">
        <f aca="false">AND(C527="R4",D527="R1")</f>
        <v>0</v>
      </c>
      <c r="Y527" s="0" t="n">
        <f aca="false">AND(C527="R4",D527="R3")</f>
        <v>0</v>
      </c>
      <c r="Z527" s="0" t="n">
        <f aca="false">AND(C527="R4",D527="R4")</f>
        <v>0</v>
      </c>
      <c r="AA527" s="0" t="n">
        <f aca="false">AND(C527="R4",D527="R5")</f>
        <v>0</v>
      </c>
      <c r="AB527" s="0" t="n">
        <f aca="false">AND(C527="R4",D527="R7")</f>
        <v>0</v>
      </c>
      <c r="AC527" s="0" t="n">
        <f aca="false">OR(AND(C527="R5",D527="NA"), AND(C527="R5",D527="R2"), AND(C527="R5",D527="R6"), AND(C527="R5",D527="R8"), AND(C527="R5",D527="R9"), AND(C527="R5",D527="R10"), AND(C527="R5",D527="R11"))</f>
        <v>0</v>
      </c>
      <c r="AD527" s="0" t="n">
        <f aca="false">AND(C527="R5",D527="R1")</f>
        <v>0</v>
      </c>
      <c r="AE527" s="0" t="n">
        <f aca="false">AND(C527="R5",D527="R3")</f>
        <v>0</v>
      </c>
      <c r="AF527" s="0" t="n">
        <f aca="false">AND(C527="R5",D527="R4")</f>
        <v>0</v>
      </c>
      <c r="AG527" s="0" t="n">
        <f aca="false">AND(C527="R5",D527="R5")</f>
        <v>0</v>
      </c>
      <c r="AH527" s="0" t="n">
        <f aca="false">AND(C527="R5",D527="R7")</f>
        <v>0</v>
      </c>
      <c r="AI527" s="0" t="n">
        <f aca="false">OR(AND(C527="R7",D527="NA"), AND(C527="R7",D527="R2"), AND(C527="R7",D527="R6"), AND(C527="R7",D527="R8"), AND(C527="R7",D527="R9"), AND(C527="R7",D527="R10"), AND(C527="R7",D527="R11"))</f>
        <v>0</v>
      </c>
      <c r="AJ527" s="0" t="n">
        <f aca="false">AND(C527="R7",D527="R1")</f>
        <v>0</v>
      </c>
      <c r="AK527" s="0" t="n">
        <f aca="false">AND(C527="R7",D527="R3")</f>
        <v>0</v>
      </c>
      <c r="AL527" s="0" t="n">
        <f aca="false">AND(C527="R7",D527="R4")</f>
        <v>0</v>
      </c>
      <c r="AM527" s="0" t="n">
        <f aca="false">AND(C527="R7",D527="R5")</f>
        <v>0</v>
      </c>
      <c r="AN527" s="0" t="n">
        <f aca="false">AND(C527="R7",D527="R7")</f>
        <v>0</v>
      </c>
    </row>
    <row r="528" customFormat="false" ht="15" hidden="false" customHeight="false" outlineLevel="0" collapsed="false">
      <c r="A528" s="1" t="n">
        <v>41379.3368055556</v>
      </c>
      <c r="B528" s="0" t="s">
        <v>71333</v>
      </c>
      <c r="C528" s="10" t="s">
        <v>104214</v>
      </c>
      <c r="D528" s="20" t="s">
        <v>104280</v>
      </c>
      <c r="E528" s="0" t="n">
        <f aca="false">OR(AND(C528="NA",D528="NA"), AND(C528="NA",D528="R2"), AND(C528="NA",D528="R6"), AND(C528="NA",D528="R8"), AND(C528="NA",D528="R9"), AND(C528="NA",D528="R10"), AND(C528="NA",D528="R11"))</f>
        <v>1</v>
      </c>
      <c r="F528" s="0" t="n">
        <f aca="false">AND(C528="NA",D528="R1")</f>
        <v>0</v>
      </c>
      <c r="G528" s="0" t="n">
        <f aca="false">AND(C528="NA",D528="R3")</f>
        <v>0</v>
      </c>
      <c r="H528" s="0" t="n">
        <f aca="false">AND(C528="NA",D528="R4")</f>
        <v>0</v>
      </c>
      <c r="I528" s="0" t="n">
        <f aca="false">AND(C528="NA",D528="R5")</f>
        <v>0</v>
      </c>
      <c r="J528" s="0" t="n">
        <f aca="false">AND(C528="NA",D528="R7")</f>
        <v>0</v>
      </c>
      <c r="K528" s="0" t="n">
        <f aca="false">OR(AND(C528="R1",D528="NA"), AND(C528="R1",D528="R2"), AND(C528="R1",D528="R6"), AND(C528="R1",D528="R8"), AND(C528="R1",D528="R9"), AND(C528="R1",D528="R10"), AND(C528="R1",D528="R11"))</f>
        <v>0</v>
      </c>
      <c r="L528" s="0" t="n">
        <f aca="false">AND(C528="R1",D528="R1")</f>
        <v>0</v>
      </c>
      <c r="M528" s="0" t="n">
        <f aca="false">AND(C528="R1",D528="R3")</f>
        <v>0</v>
      </c>
      <c r="N528" s="0" t="n">
        <f aca="false">AND(C528="R1",D528="R4")</f>
        <v>0</v>
      </c>
      <c r="O528" s="0" t="n">
        <f aca="false">AND(C528="R1",D528="R5")</f>
        <v>0</v>
      </c>
      <c r="P528" s="0" t="n">
        <f aca="false">AND(C528="R1",D528="R7")</f>
        <v>0</v>
      </c>
      <c r="Q528" s="0" t="n">
        <f aca="false">OR(AND(C528="R3",D528="NA"), AND(C528="R3",D528="R2"), AND(C528="R3",D528="R6"), AND(C528="R3",D528="R8"), AND(C528="R3",D528="R9"), AND(C528="R3",D528="R10"), AND(C528="R3",D528="R11"))</f>
        <v>0</v>
      </c>
      <c r="R528" s="0" t="n">
        <f aca="false">AND(C528="R3",D528="R1")</f>
        <v>0</v>
      </c>
      <c r="S528" s="0" t="n">
        <f aca="false">AND(C528="R3",D528="R3")</f>
        <v>0</v>
      </c>
      <c r="T528" s="0" t="n">
        <f aca="false">AND(C528="R3",D528="R4")</f>
        <v>0</v>
      </c>
      <c r="U528" s="0" t="n">
        <f aca="false">AND(C528="R3",D528="R5")</f>
        <v>0</v>
      </c>
      <c r="V528" s="0" t="n">
        <f aca="false">AND(C528="R3",D528="R7")</f>
        <v>0</v>
      </c>
      <c r="W528" s="0" t="n">
        <f aca="false">OR(AND(C528="R4",D528="NA"), AND(C528="R4",D528="R2"), AND(C528="R4",D528="R6"), AND(C528="R4",D528="R8"), AND(C528="R4",D528="R9"), AND(C528="R4",D528="R10"), AND(C528="R4",D528="R11"))</f>
        <v>0</v>
      </c>
      <c r="X528" s="0" t="n">
        <f aca="false">AND(C528="R4",D528="R1")</f>
        <v>0</v>
      </c>
      <c r="Y528" s="0" t="n">
        <f aca="false">AND(C528="R4",D528="R3")</f>
        <v>0</v>
      </c>
      <c r="Z528" s="0" t="n">
        <f aca="false">AND(C528="R4",D528="R4")</f>
        <v>0</v>
      </c>
      <c r="AA528" s="0" t="n">
        <f aca="false">AND(C528="R4",D528="R5")</f>
        <v>0</v>
      </c>
      <c r="AB528" s="0" t="n">
        <f aca="false">AND(C528="R4",D528="R7")</f>
        <v>0</v>
      </c>
      <c r="AC528" s="0" t="n">
        <f aca="false">OR(AND(C528="R5",D528="NA"), AND(C528="R5",D528="R2"), AND(C528="R5",D528="R6"), AND(C528="R5",D528="R8"), AND(C528="R5",D528="R9"), AND(C528="R5",D528="R10"), AND(C528="R5",D528="R11"))</f>
        <v>0</v>
      </c>
      <c r="AD528" s="0" t="n">
        <f aca="false">AND(C528="R5",D528="R1")</f>
        <v>0</v>
      </c>
      <c r="AE528" s="0" t="n">
        <f aca="false">AND(C528="R5",D528="R3")</f>
        <v>0</v>
      </c>
      <c r="AF528" s="0" t="n">
        <f aca="false">AND(C528="R5",D528="R4")</f>
        <v>0</v>
      </c>
      <c r="AG528" s="0" t="n">
        <f aca="false">AND(C528="R5",D528="R5")</f>
        <v>0</v>
      </c>
      <c r="AH528" s="0" t="n">
        <f aca="false">AND(C528="R5",D528="R7")</f>
        <v>0</v>
      </c>
      <c r="AI528" s="0" t="n">
        <f aca="false">OR(AND(C528="R7",D528="NA"), AND(C528="R7",D528="R2"), AND(C528="R7",D528="R6"), AND(C528="R7",D528="R8"), AND(C528="R7",D528="R9"), AND(C528="R7",D528="R10"), AND(C528="R7",D528="R11"))</f>
        <v>0</v>
      </c>
      <c r="AJ528" s="0" t="n">
        <f aca="false">AND(C528="R7",D528="R1")</f>
        <v>0</v>
      </c>
      <c r="AK528" s="0" t="n">
        <f aca="false">AND(C528="R7",D528="R3")</f>
        <v>0</v>
      </c>
      <c r="AL528" s="0" t="n">
        <f aca="false">AND(C528="R7",D528="R4")</f>
        <v>0</v>
      </c>
      <c r="AM528" s="0" t="n">
        <f aca="false">AND(C528="R7",D528="R5")</f>
        <v>0</v>
      </c>
      <c r="AN528" s="0" t="n">
        <f aca="false">AND(C528="R7",D528="R7")</f>
        <v>0</v>
      </c>
    </row>
    <row r="529" customFormat="false" ht="15" hidden="false" customHeight="false" outlineLevel="0" collapsed="false">
      <c r="A529" s="1" t="n">
        <v>41379.3368055556</v>
      </c>
      <c r="B529" s="0" t="s">
        <v>71334</v>
      </c>
      <c r="C529" s="10" t="s">
        <v>104214</v>
      </c>
      <c r="D529" s="20" t="s">
        <v>104281</v>
      </c>
      <c r="E529" s="0" t="n">
        <f aca="false">OR(AND(C529="NA",D529="NA"), AND(C529="NA",D529="R2"), AND(C529="NA",D529="R6"), AND(C529="NA",D529="R8"), AND(C529="NA",D529="R9"), AND(C529="NA",D529="R10"), AND(C529="NA",D529="R11"))</f>
        <v>1</v>
      </c>
      <c r="F529" s="0" t="n">
        <f aca="false">AND(C529="NA",D529="R1")</f>
        <v>0</v>
      </c>
      <c r="G529" s="0" t="n">
        <f aca="false">AND(C529="NA",D529="R3")</f>
        <v>0</v>
      </c>
      <c r="H529" s="0" t="n">
        <f aca="false">AND(C529="NA",D529="R4")</f>
        <v>0</v>
      </c>
      <c r="I529" s="0" t="n">
        <f aca="false">AND(C529="NA",D529="R5")</f>
        <v>0</v>
      </c>
      <c r="J529" s="0" t="n">
        <f aca="false">AND(C529="NA",D529="R7")</f>
        <v>0</v>
      </c>
      <c r="K529" s="0" t="n">
        <f aca="false">OR(AND(C529="R1",D529="NA"), AND(C529="R1",D529="R2"), AND(C529="R1",D529="R6"), AND(C529="R1",D529="R8"), AND(C529="R1",D529="R9"), AND(C529="R1",D529="R10"), AND(C529="R1",D529="R11"))</f>
        <v>0</v>
      </c>
      <c r="L529" s="0" t="n">
        <f aca="false">AND(C529="R1",D529="R1")</f>
        <v>0</v>
      </c>
      <c r="M529" s="0" t="n">
        <f aca="false">AND(C529="R1",D529="R3")</f>
        <v>0</v>
      </c>
      <c r="N529" s="0" t="n">
        <f aca="false">AND(C529="R1",D529="R4")</f>
        <v>0</v>
      </c>
      <c r="O529" s="0" t="n">
        <f aca="false">AND(C529="R1",D529="R5")</f>
        <v>0</v>
      </c>
      <c r="P529" s="0" t="n">
        <f aca="false">AND(C529="R1",D529="R7")</f>
        <v>0</v>
      </c>
      <c r="Q529" s="0" t="n">
        <f aca="false">OR(AND(C529="R3",D529="NA"), AND(C529="R3",D529="R2"), AND(C529="R3",D529="R6"), AND(C529="R3",D529="R8"), AND(C529="R3",D529="R9"), AND(C529="R3",D529="R10"), AND(C529="R3",D529="R11"))</f>
        <v>0</v>
      </c>
      <c r="R529" s="0" t="n">
        <f aca="false">AND(C529="R3",D529="R1")</f>
        <v>0</v>
      </c>
      <c r="S529" s="0" t="n">
        <f aca="false">AND(C529="R3",D529="R3")</f>
        <v>0</v>
      </c>
      <c r="T529" s="0" t="n">
        <f aca="false">AND(C529="R3",D529="R4")</f>
        <v>0</v>
      </c>
      <c r="U529" s="0" t="n">
        <f aca="false">AND(C529="R3",D529="R5")</f>
        <v>0</v>
      </c>
      <c r="V529" s="0" t="n">
        <f aca="false">AND(C529="R3",D529="R7")</f>
        <v>0</v>
      </c>
      <c r="W529" s="0" t="n">
        <f aca="false">OR(AND(C529="R4",D529="NA"), AND(C529="R4",D529="R2"), AND(C529="R4",D529="R6"), AND(C529="R4",D529="R8"), AND(C529="R4",D529="R9"), AND(C529="R4",D529="R10"), AND(C529="R4",D529="R11"))</f>
        <v>0</v>
      </c>
      <c r="X529" s="0" t="n">
        <f aca="false">AND(C529="R4",D529="R1")</f>
        <v>0</v>
      </c>
      <c r="Y529" s="0" t="n">
        <f aca="false">AND(C529="R4",D529="R3")</f>
        <v>0</v>
      </c>
      <c r="Z529" s="0" t="n">
        <f aca="false">AND(C529="R4",D529="R4")</f>
        <v>0</v>
      </c>
      <c r="AA529" s="0" t="n">
        <f aca="false">AND(C529="R4",D529="R5")</f>
        <v>0</v>
      </c>
      <c r="AB529" s="0" t="n">
        <f aca="false">AND(C529="R4",D529="R7")</f>
        <v>0</v>
      </c>
      <c r="AC529" s="0" t="n">
        <f aca="false">OR(AND(C529="R5",D529="NA"), AND(C529="R5",D529="R2"), AND(C529="R5",D529="R6"), AND(C529="R5",D529="R8"), AND(C529="R5",D529="R9"), AND(C529="R5",D529="R10"), AND(C529="R5",D529="R11"))</f>
        <v>0</v>
      </c>
      <c r="AD529" s="0" t="n">
        <f aca="false">AND(C529="R5",D529="R1")</f>
        <v>0</v>
      </c>
      <c r="AE529" s="0" t="n">
        <f aca="false">AND(C529="R5",D529="R3")</f>
        <v>0</v>
      </c>
      <c r="AF529" s="0" t="n">
        <f aca="false">AND(C529="R5",D529="R4")</f>
        <v>0</v>
      </c>
      <c r="AG529" s="0" t="n">
        <f aca="false">AND(C529="R5",D529="R5")</f>
        <v>0</v>
      </c>
      <c r="AH529" s="0" t="n">
        <f aca="false">AND(C529="R5",D529="R7")</f>
        <v>0</v>
      </c>
      <c r="AI529" s="0" t="n">
        <f aca="false">OR(AND(C529="R7",D529="NA"), AND(C529="R7",D529="R2"), AND(C529="R7",D529="R6"), AND(C529="R7",D529="R8"), AND(C529="R7",D529="R9"), AND(C529="R7",D529="R10"), AND(C529="R7",D529="R11"))</f>
        <v>0</v>
      </c>
      <c r="AJ529" s="0" t="n">
        <f aca="false">AND(C529="R7",D529="R1")</f>
        <v>0</v>
      </c>
      <c r="AK529" s="0" t="n">
        <f aca="false">AND(C529="R7",D529="R3")</f>
        <v>0</v>
      </c>
      <c r="AL529" s="0" t="n">
        <f aca="false">AND(C529="R7",D529="R4")</f>
        <v>0</v>
      </c>
      <c r="AM529" s="0" t="n">
        <f aca="false">AND(C529="R7",D529="R5")</f>
        <v>0</v>
      </c>
      <c r="AN529" s="0" t="n">
        <f aca="false">AND(C529="R7",D529="R7")</f>
        <v>0</v>
      </c>
    </row>
    <row r="530" customFormat="false" ht="15" hidden="false" customHeight="false" outlineLevel="0" collapsed="false">
      <c r="A530" s="1" t="n">
        <v>41379.3368055556</v>
      </c>
      <c r="B530" s="0" t="s">
        <v>71338</v>
      </c>
      <c r="C530" s="10" t="s">
        <v>104214</v>
      </c>
      <c r="D530" s="20" t="s">
        <v>104214</v>
      </c>
      <c r="E530" s="0" t="n">
        <f aca="false">OR(AND(C530="NA",D530="NA"), AND(C530="NA",D530="R2"), AND(C530="NA",D530="R6"), AND(C530="NA",D530="R8"), AND(C530="NA",D530="R9"), AND(C530="NA",D530="R10"), AND(C530="NA",D530="R11"))</f>
        <v>1</v>
      </c>
      <c r="F530" s="0" t="n">
        <f aca="false">AND(C530="NA",D530="R1")</f>
        <v>0</v>
      </c>
      <c r="G530" s="0" t="n">
        <f aca="false">AND(C530="NA",D530="R3")</f>
        <v>0</v>
      </c>
      <c r="H530" s="0" t="n">
        <f aca="false">AND(C530="NA",D530="R4")</f>
        <v>0</v>
      </c>
      <c r="I530" s="0" t="n">
        <f aca="false">AND(C530="NA",D530="R5")</f>
        <v>0</v>
      </c>
      <c r="J530" s="0" t="n">
        <f aca="false">AND(C530="NA",D530="R7")</f>
        <v>0</v>
      </c>
      <c r="K530" s="0" t="n">
        <f aca="false">OR(AND(C530="R1",D530="NA"), AND(C530="R1",D530="R2"), AND(C530="R1",D530="R6"), AND(C530="R1",D530="R8"), AND(C530="R1",D530="R9"), AND(C530="R1",D530="R10"), AND(C530="R1",D530="R11"))</f>
        <v>0</v>
      </c>
      <c r="L530" s="0" t="n">
        <f aca="false">AND(C530="R1",D530="R1")</f>
        <v>0</v>
      </c>
      <c r="M530" s="0" t="n">
        <f aca="false">AND(C530="R1",D530="R3")</f>
        <v>0</v>
      </c>
      <c r="N530" s="0" t="n">
        <f aca="false">AND(C530="R1",D530="R4")</f>
        <v>0</v>
      </c>
      <c r="O530" s="0" t="n">
        <f aca="false">AND(C530="R1",D530="R5")</f>
        <v>0</v>
      </c>
      <c r="P530" s="0" t="n">
        <f aca="false">AND(C530="R1",D530="R7")</f>
        <v>0</v>
      </c>
      <c r="Q530" s="0" t="n">
        <f aca="false">OR(AND(C530="R3",D530="NA"), AND(C530="R3",D530="R2"), AND(C530="R3",D530="R6"), AND(C530="R3",D530="R8"), AND(C530="R3",D530="R9"), AND(C530="R3",D530="R10"), AND(C530="R3",D530="R11"))</f>
        <v>0</v>
      </c>
      <c r="R530" s="0" t="n">
        <f aca="false">AND(C530="R3",D530="R1")</f>
        <v>0</v>
      </c>
      <c r="S530" s="0" t="n">
        <f aca="false">AND(C530="R3",D530="R3")</f>
        <v>0</v>
      </c>
      <c r="T530" s="0" t="n">
        <f aca="false">AND(C530="R3",D530="R4")</f>
        <v>0</v>
      </c>
      <c r="U530" s="0" t="n">
        <f aca="false">AND(C530="R3",D530="R5")</f>
        <v>0</v>
      </c>
      <c r="V530" s="0" t="n">
        <f aca="false">AND(C530="R3",D530="R7")</f>
        <v>0</v>
      </c>
      <c r="W530" s="0" t="n">
        <f aca="false">OR(AND(C530="R4",D530="NA"), AND(C530="R4",D530="R2"), AND(C530="R4",D530="R6"), AND(C530="R4",D530="R8"), AND(C530="R4",D530="R9"), AND(C530="R4",D530="R10"), AND(C530="R4",D530="R11"))</f>
        <v>0</v>
      </c>
      <c r="X530" s="0" t="n">
        <f aca="false">AND(C530="R4",D530="R1")</f>
        <v>0</v>
      </c>
      <c r="Y530" s="0" t="n">
        <f aca="false">AND(C530="R4",D530="R3")</f>
        <v>0</v>
      </c>
      <c r="Z530" s="0" t="n">
        <f aca="false">AND(C530="R4",D530="R4")</f>
        <v>0</v>
      </c>
      <c r="AA530" s="0" t="n">
        <f aca="false">AND(C530="R4",D530="R5")</f>
        <v>0</v>
      </c>
      <c r="AB530" s="0" t="n">
        <f aca="false">AND(C530="R4",D530="R7")</f>
        <v>0</v>
      </c>
      <c r="AC530" s="0" t="n">
        <f aca="false">OR(AND(C530="R5",D530="NA"), AND(C530="R5",D530="R2"), AND(C530="R5",D530="R6"), AND(C530="R5",D530="R8"), AND(C530="R5",D530="R9"), AND(C530="R5",D530="R10"), AND(C530="R5",D530="R11"))</f>
        <v>0</v>
      </c>
      <c r="AD530" s="0" t="n">
        <f aca="false">AND(C530="R5",D530="R1")</f>
        <v>0</v>
      </c>
      <c r="AE530" s="0" t="n">
        <f aca="false">AND(C530="R5",D530="R3")</f>
        <v>0</v>
      </c>
      <c r="AF530" s="0" t="n">
        <f aca="false">AND(C530="R5",D530="R4")</f>
        <v>0</v>
      </c>
      <c r="AG530" s="0" t="n">
        <f aca="false">AND(C530="R5",D530="R5")</f>
        <v>0</v>
      </c>
      <c r="AH530" s="0" t="n">
        <f aca="false">AND(C530="R5",D530="R7")</f>
        <v>0</v>
      </c>
      <c r="AI530" s="0" t="n">
        <f aca="false">OR(AND(C530="R7",D530="NA"), AND(C530="R7",D530="R2"), AND(C530="R7",D530="R6"), AND(C530="R7",D530="R8"), AND(C530="R7",D530="R9"), AND(C530="R7",D530="R10"), AND(C530="R7",D530="R11"))</f>
        <v>0</v>
      </c>
      <c r="AJ530" s="0" t="n">
        <f aca="false">AND(C530="R7",D530="R1")</f>
        <v>0</v>
      </c>
      <c r="AK530" s="0" t="n">
        <f aca="false">AND(C530="R7",D530="R3")</f>
        <v>0</v>
      </c>
      <c r="AL530" s="0" t="n">
        <f aca="false">AND(C530="R7",D530="R4")</f>
        <v>0</v>
      </c>
      <c r="AM530" s="0" t="n">
        <f aca="false">AND(C530="R7",D530="R5")</f>
        <v>0</v>
      </c>
      <c r="AN530" s="0" t="n">
        <f aca="false">AND(C530="R7",D530="R7")</f>
        <v>0</v>
      </c>
    </row>
    <row r="531" customFormat="false" ht="15" hidden="false" customHeight="false" outlineLevel="0" collapsed="false">
      <c r="A531" s="1" t="n">
        <v>41379.3368055556</v>
      </c>
      <c r="B531" s="0" t="s">
        <v>71340</v>
      </c>
      <c r="C531" s="10" t="s">
        <v>104214</v>
      </c>
      <c r="D531" s="20" t="s">
        <v>104280</v>
      </c>
      <c r="E531" s="0" t="n">
        <f aca="false">OR(AND(C531="NA",D531="NA"), AND(C531="NA",D531="R2"), AND(C531="NA",D531="R6"), AND(C531="NA",D531="R8"), AND(C531="NA",D531="R9"), AND(C531="NA",D531="R10"), AND(C531="NA",D531="R11"))</f>
        <v>1</v>
      </c>
      <c r="F531" s="0" t="n">
        <f aca="false">AND(C531="NA",D531="R1")</f>
        <v>0</v>
      </c>
      <c r="G531" s="0" t="n">
        <f aca="false">AND(C531="NA",D531="R3")</f>
        <v>0</v>
      </c>
      <c r="H531" s="0" t="n">
        <f aca="false">AND(C531="NA",D531="R4")</f>
        <v>0</v>
      </c>
      <c r="I531" s="0" t="n">
        <f aca="false">AND(C531="NA",D531="R5")</f>
        <v>0</v>
      </c>
      <c r="J531" s="0" t="n">
        <f aca="false">AND(C531="NA",D531="R7")</f>
        <v>0</v>
      </c>
      <c r="K531" s="0" t="n">
        <f aca="false">OR(AND(C531="R1",D531="NA"), AND(C531="R1",D531="R2"), AND(C531="R1",D531="R6"), AND(C531="R1",D531="R8"), AND(C531="R1",D531="R9"), AND(C531="R1",D531="R10"), AND(C531="R1",D531="R11"))</f>
        <v>0</v>
      </c>
      <c r="L531" s="0" t="n">
        <f aca="false">AND(C531="R1",D531="R1")</f>
        <v>0</v>
      </c>
      <c r="M531" s="0" t="n">
        <f aca="false">AND(C531="R1",D531="R3")</f>
        <v>0</v>
      </c>
      <c r="N531" s="0" t="n">
        <f aca="false">AND(C531="R1",D531="R4")</f>
        <v>0</v>
      </c>
      <c r="O531" s="0" t="n">
        <f aca="false">AND(C531="R1",D531="R5")</f>
        <v>0</v>
      </c>
      <c r="P531" s="0" t="n">
        <f aca="false">AND(C531="R1",D531="R7")</f>
        <v>0</v>
      </c>
      <c r="Q531" s="0" t="n">
        <f aca="false">OR(AND(C531="R3",D531="NA"), AND(C531="R3",D531="R2"), AND(C531="R3",D531="R6"), AND(C531="R3",D531="R8"), AND(C531="R3",D531="R9"), AND(C531="R3",D531="R10"), AND(C531="R3",D531="R11"))</f>
        <v>0</v>
      </c>
      <c r="R531" s="0" t="n">
        <f aca="false">AND(C531="R3",D531="R1")</f>
        <v>0</v>
      </c>
      <c r="S531" s="0" t="n">
        <f aca="false">AND(C531="R3",D531="R3")</f>
        <v>0</v>
      </c>
      <c r="T531" s="0" t="n">
        <f aca="false">AND(C531="R3",D531="R4")</f>
        <v>0</v>
      </c>
      <c r="U531" s="0" t="n">
        <f aca="false">AND(C531="R3",D531="R5")</f>
        <v>0</v>
      </c>
      <c r="V531" s="0" t="n">
        <f aca="false">AND(C531="R3",D531="R7")</f>
        <v>0</v>
      </c>
      <c r="W531" s="0" t="n">
        <f aca="false">OR(AND(C531="R4",D531="NA"), AND(C531="R4",D531="R2"), AND(C531="R4",D531="R6"), AND(C531="R4",D531="R8"), AND(C531="R4",D531="R9"), AND(C531="R4",D531="R10"), AND(C531="R4",D531="R11"))</f>
        <v>0</v>
      </c>
      <c r="X531" s="0" t="n">
        <f aca="false">AND(C531="R4",D531="R1")</f>
        <v>0</v>
      </c>
      <c r="Y531" s="0" t="n">
        <f aca="false">AND(C531="R4",D531="R3")</f>
        <v>0</v>
      </c>
      <c r="Z531" s="0" t="n">
        <f aca="false">AND(C531="R4",D531="R4")</f>
        <v>0</v>
      </c>
      <c r="AA531" s="0" t="n">
        <f aca="false">AND(C531="R4",D531="R5")</f>
        <v>0</v>
      </c>
      <c r="AB531" s="0" t="n">
        <f aca="false">AND(C531="R4",D531="R7")</f>
        <v>0</v>
      </c>
      <c r="AC531" s="0" t="n">
        <f aca="false">OR(AND(C531="R5",D531="NA"), AND(C531="R5",D531="R2"), AND(C531="R5",D531="R6"), AND(C531="R5",D531="R8"), AND(C531="R5",D531="R9"), AND(C531="R5",D531="R10"), AND(C531="R5",D531="R11"))</f>
        <v>0</v>
      </c>
      <c r="AD531" s="0" t="n">
        <f aca="false">AND(C531="R5",D531="R1")</f>
        <v>0</v>
      </c>
      <c r="AE531" s="0" t="n">
        <f aca="false">AND(C531="R5",D531="R3")</f>
        <v>0</v>
      </c>
      <c r="AF531" s="0" t="n">
        <f aca="false">AND(C531="R5",D531="R4")</f>
        <v>0</v>
      </c>
      <c r="AG531" s="0" t="n">
        <f aca="false">AND(C531="R5",D531="R5")</f>
        <v>0</v>
      </c>
      <c r="AH531" s="0" t="n">
        <f aca="false">AND(C531="R5",D531="R7")</f>
        <v>0</v>
      </c>
      <c r="AI531" s="0" t="n">
        <f aca="false">OR(AND(C531="R7",D531="NA"), AND(C531="R7",D531="R2"), AND(C531="R7",D531="R6"), AND(C531="R7",D531="R8"), AND(C531="R7",D531="R9"), AND(C531="R7",D531="R10"), AND(C531="R7",D531="R11"))</f>
        <v>0</v>
      </c>
      <c r="AJ531" s="0" t="n">
        <f aca="false">AND(C531="R7",D531="R1")</f>
        <v>0</v>
      </c>
      <c r="AK531" s="0" t="n">
        <f aca="false">AND(C531="R7",D531="R3")</f>
        <v>0</v>
      </c>
      <c r="AL531" s="0" t="n">
        <f aca="false">AND(C531="R7",D531="R4")</f>
        <v>0</v>
      </c>
      <c r="AM531" s="0" t="n">
        <f aca="false">AND(C531="R7",D531="R5")</f>
        <v>0</v>
      </c>
      <c r="AN531" s="0" t="n">
        <f aca="false">AND(C531="R7",D531="R7")</f>
        <v>0</v>
      </c>
    </row>
    <row r="532" customFormat="false" ht="15" hidden="false" customHeight="false" outlineLevel="0" collapsed="false">
      <c r="A532" s="1" t="n">
        <v>41379.3368055556</v>
      </c>
      <c r="B532" s="0" t="s">
        <v>71342</v>
      </c>
      <c r="C532" s="10" t="s">
        <v>104214</v>
      </c>
      <c r="D532" s="20" t="s">
        <v>104214</v>
      </c>
      <c r="E532" s="0" t="n">
        <f aca="false">OR(AND(C532="NA",D532="NA"), AND(C532="NA",D532="R2"), AND(C532="NA",D532="R6"), AND(C532="NA",D532="R8"), AND(C532="NA",D532="R9"), AND(C532="NA",D532="R10"), AND(C532="NA",D532="R11"))</f>
        <v>1</v>
      </c>
      <c r="F532" s="0" t="n">
        <f aca="false">AND(C532="NA",D532="R1")</f>
        <v>0</v>
      </c>
      <c r="G532" s="0" t="n">
        <f aca="false">AND(C532="NA",D532="R3")</f>
        <v>0</v>
      </c>
      <c r="H532" s="0" t="n">
        <f aca="false">AND(C532="NA",D532="R4")</f>
        <v>0</v>
      </c>
      <c r="I532" s="0" t="n">
        <f aca="false">AND(C532="NA",D532="R5")</f>
        <v>0</v>
      </c>
      <c r="J532" s="0" t="n">
        <f aca="false">AND(C532="NA",D532="R7")</f>
        <v>0</v>
      </c>
      <c r="K532" s="0" t="n">
        <f aca="false">OR(AND(C532="R1",D532="NA"), AND(C532="R1",D532="R2"), AND(C532="R1",D532="R6"), AND(C532="R1",D532="R8"), AND(C532="R1",D532="R9"), AND(C532="R1",D532="R10"), AND(C532="R1",D532="R11"))</f>
        <v>0</v>
      </c>
      <c r="L532" s="0" t="n">
        <f aca="false">AND(C532="R1",D532="R1")</f>
        <v>0</v>
      </c>
      <c r="M532" s="0" t="n">
        <f aca="false">AND(C532="R1",D532="R3")</f>
        <v>0</v>
      </c>
      <c r="N532" s="0" t="n">
        <f aca="false">AND(C532="R1",D532="R4")</f>
        <v>0</v>
      </c>
      <c r="O532" s="0" t="n">
        <f aca="false">AND(C532="R1",D532="R5")</f>
        <v>0</v>
      </c>
      <c r="P532" s="0" t="n">
        <f aca="false">AND(C532="R1",D532="R7")</f>
        <v>0</v>
      </c>
      <c r="Q532" s="0" t="n">
        <f aca="false">OR(AND(C532="R3",D532="NA"), AND(C532="R3",D532="R2"), AND(C532="R3",D532="R6"), AND(C532="R3",D532="R8"), AND(C532="R3",D532="R9"), AND(C532="R3",D532="R10"), AND(C532="R3",D532="R11"))</f>
        <v>0</v>
      </c>
      <c r="R532" s="0" t="n">
        <f aca="false">AND(C532="R3",D532="R1")</f>
        <v>0</v>
      </c>
      <c r="S532" s="0" t="n">
        <f aca="false">AND(C532="R3",D532="R3")</f>
        <v>0</v>
      </c>
      <c r="T532" s="0" t="n">
        <f aca="false">AND(C532="R3",D532="R4")</f>
        <v>0</v>
      </c>
      <c r="U532" s="0" t="n">
        <f aca="false">AND(C532="R3",D532="R5")</f>
        <v>0</v>
      </c>
      <c r="V532" s="0" t="n">
        <f aca="false">AND(C532="R3",D532="R7")</f>
        <v>0</v>
      </c>
      <c r="W532" s="0" t="n">
        <f aca="false">OR(AND(C532="R4",D532="NA"), AND(C532="R4",D532="R2"), AND(C532="R4",D532="R6"), AND(C532="R4",D532="R8"), AND(C532="R4",D532="R9"), AND(C532="R4",D532="R10"), AND(C532="R4",D532="R11"))</f>
        <v>0</v>
      </c>
      <c r="X532" s="0" t="n">
        <f aca="false">AND(C532="R4",D532="R1")</f>
        <v>0</v>
      </c>
      <c r="Y532" s="0" t="n">
        <f aca="false">AND(C532="R4",D532="R3")</f>
        <v>0</v>
      </c>
      <c r="Z532" s="0" t="n">
        <f aca="false">AND(C532="R4",D532="R4")</f>
        <v>0</v>
      </c>
      <c r="AA532" s="0" t="n">
        <f aca="false">AND(C532="R4",D532="R5")</f>
        <v>0</v>
      </c>
      <c r="AB532" s="0" t="n">
        <f aca="false">AND(C532="R4",D532="R7")</f>
        <v>0</v>
      </c>
      <c r="AC532" s="0" t="n">
        <f aca="false">OR(AND(C532="R5",D532="NA"), AND(C532="R5",D532="R2"), AND(C532="R5",D532="R6"), AND(C532="R5",D532="R8"), AND(C532="R5",D532="R9"), AND(C532="R5",D532="R10"), AND(C532="R5",D532="R11"))</f>
        <v>0</v>
      </c>
      <c r="AD532" s="0" t="n">
        <f aca="false">AND(C532="R5",D532="R1")</f>
        <v>0</v>
      </c>
      <c r="AE532" s="0" t="n">
        <f aca="false">AND(C532="R5",D532="R3")</f>
        <v>0</v>
      </c>
      <c r="AF532" s="0" t="n">
        <f aca="false">AND(C532="R5",D532="R4")</f>
        <v>0</v>
      </c>
      <c r="AG532" s="0" t="n">
        <f aca="false">AND(C532="R5",D532="R5")</f>
        <v>0</v>
      </c>
      <c r="AH532" s="0" t="n">
        <f aca="false">AND(C532="R5",D532="R7")</f>
        <v>0</v>
      </c>
      <c r="AI532" s="0" t="n">
        <f aca="false">OR(AND(C532="R7",D532="NA"), AND(C532="R7",D532="R2"), AND(C532="R7",D532="R6"), AND(C532="R7",D532="R8"), AND(C532="R7",D532="R9"), AND(C532="R7",D532="R10"), AND(C532="R7",D532="R11"))</f>
        <v>0</v>
      </c>
      <c r="AJ532" s="0" t="n">
        <f aca="false">AND(C532="R7",D532="R1")</f>
        <v>0</v>
      </c>
      <c r="AK532" s="0" t="n">
        <f aca="false">AND(C532="R7",D532="R3")</f>
        <v>0</v>
      </c>
      <c r="AL532" s="0" t="n">
        <f aca="false">AND(C532="R7",D532="R4")</f>
        <v>0</v>
      </c>
      <c r="AM532" s="0" t="n">
        <f aca="false">AND(C532="R7",D532="R5")</f>
        <v>0</v>
      </c>
      <c r="AN532" s="0" t="n">
        <f aca="false">AND(C532="R7",D532="R7")</f>
        <v>0</v>
      </c>
    </row>
    <row r="533" customFormat="false" ht="15" hidden="false" customHeight="false" outlineLevel="0" collapsed="false">
      <c r="A533" s="1" t="n">
        <v>41379.3368055556</v>
      </c>
      <c r="B533" s="0" t="s">
        <v>71344</v>
      </c>
      <c r="C533" s="10" t="s">
        <v>104214</v>
      </c>
      <c r="D533" s="20" t="s">
        <v>104214</v>
      </c>
      <c r="E533" s="0" t="n">
        <f aca="false">OR(AND(C533="NA",D533="NA"), AND(C533="NA",D533="R2"), AND(C533="NA",D533="R6"), AND(C533="NA",D533="R8"), AND(C533="NA",D533="R9"), AND(C533="NA",D533="R10"), AND(C533="NA",D533="R11"))</f>
        <v>1</v>
      </c>
      <c r="F533" s="0" t="n">
        <f aca="false">AND(C533="NA",D533="R1")</f>
        <v>0</v>
      </c>
      <c r="G533" s="0" t="n">
        <f aca="false">AND(C533="NA",D533="R3")</f>
        <v>0</v>
      </c>
      <c r="H533" s="0" t="n">
        <f aca="false">AND(C533="NA",D533="R4")</f>
        <v>0</v>
      </c>
      <c r="I533" s="0" t="n">
        <f aca="false">AND(C533="NA",D533="R5")</f>
        <v>0</v>
      </c>
      <c r="J533" s="0" t="n">
        <f aca="false">AND(C533="NA",D533="R7")</f>
        <v>0</v>
      </c>
      <c r="K533" s="0" t="n">
        <f aca="false">OR(AND(C533="R1",D533="NA"), AND(C533="R1",D533="R2"), AND(C533="R1",D533="R6"), AND(C533="R1",D533="R8"), AND(C533="R1",D533="R9"), AND(C533="R1",D533="R10"), AND(C533="R1",D533="R11"))</f>
        <v>0</v>
      </c>
      <c r="L533" s="0" t="n">
        <f aca="false">AND(C533="R1",D533="R1")</f>
        <v>0</v>
      </c>
      <c r="M533" s="0" t="n">
        <f aca="false">AND(C533="R1",D533="R3")</f>
        <v>0</v>
      </c>
      <c r="N533" s="0" t="n">
        <f aca="false">AND(C533="R1",D533="R4")</f>
        <v>0</v>
      </c>
      <c r="O533" s="0" t="n">
        <f aca="false">AND(C533="R1",D533="R5")</f>
        <v>0</v>
      </c>
      <c r="P533" s="0" t="n">
        <f aca="false">AND(C533="R1",D533="R7")</f>
        <v>0</v>
      </c>
      <c r="Q533" s="0" t="n">
        <f aca="false">OR(AND(C533="R3",D533="NA"), AND(C533="R3",D533="R2"), AND(C533="R3",D533="R6"), AND(C533="R3",D533="R8"), AND(C533="R3",D533="R9"), AND(C533="R3",D533="R10"), AND(C533="R3",D533="R11"))</f>
        <v>0</v>
      </c>
      <c r="R533" s="0" t="n">
        <f aca="false">AND(C533="R3",D533="R1")</f>
        <v>0</v>
      </c>
      <c r="S533" s="0" t="n">
        <f aca="false">AND(C533="R3",D533="R3")</f>
        <v>0</v>
      </c>
      <c r="T533" s="0" t="n">
        <f aca="false">AND(C533="R3",D533="R4")</f>
        <v>0</v>
      </c>
      <c r="U533" s="0" t="n">
        <f aca="false">AND(C533="R3",D533="R5")</f>
        <v>0</v>
      </c>
      <c r="V533" s="0" t="n">
        <f aca="false">AND(C533="R3",D533="R7")</f>
        <v>0</v>
      </c>
      <c r="W533" s="0" t="n">
        <f aca="false">OR(AND(C533="R4",D533="NA"), AND(C533="R4",D533="R2"), AND(C533="R4",D533="R6"), AND(C533="R4",D533="R8"), AND(C533="R4",D533="R9"), AND(C533="R4",D533="R10"), AND(C533="R4",D533="R11"))</f>
        <v>0</v>
      </c>
      <c r="X533" s="0" t="n">
        <f aca="false">AND(C533="R4",D533="R1")</f>
        <v>0</v>
      </c>
      <c r="Y533" s="0" t="n">
        <f aca="false">AND(C533="R4",D533="R3")</f>
        <v>0</v>
      </c>
      <c r="Z533" s="0" t="n">
        <f aca="false">AND(C533="R4",D533="R4")</f>
        <v>0</v>
      </c>
      <c r="AA533" s="0" t="n">
        <f aca="false">AND(C533="R4",D533="R5")</f>
        <v>0</v>
      </c>
      <c r="AB533" s="0" t="n">
        <f aca="false">AND(C533="R4",D533="R7")</f>
        <v>0</v>
      </c>
      <c r="AC533" s="0" t="n">
        <f aca="false">OR(AND(C533="R5",D533="NA"), AND(C533="R5",D533="R2"), AND(C533="R5",D533="R6"), AND(C533="R5",D533="R8"), AND(C533="R5",D533="R9"), AND(C533="R5",D533="R10"), AND(C533="R5",D533="R11"))</f>
        <v>0</v>
      </c>
      <c r="AD533" s="0" t="n">
        <f aca="false">AND(C533="R5",D533="R1")</f>
        <v>0</v>
      </c>
      <c r="AE533" s="0" t="n">
        <f aca="false">AND(C533="R5",D533="R3")</f>
        <v>0</v>
      </c>
      <c r="AF533" s="0" t="n">
        <f aca="false">AND(C533="R5",D533="R4")</f>
        <v>0</v>
      </c>
      <c r="AG533" s="0" t="n">
        <f aca="false">AND(C533="R5",D533="R5")</f>
        <v>0</v>
      </c>
      <c r="AH533" s="0" t="n">
        <f aca="false">AND(C533="R5",D533="R7")</f>
        <v>0</v>
      </c>
      <c r="AI533" s="0" t="n">
        <f aca="false">OR(AND(C533="R7",D533="NA"), AND(C533="R7",D533="R2"), AND(C533="R7",D533="R6"), AND(C533="R7",D533="R8"), AND(C533="R7",D533="R9"), AND(C533="R7",D533="R10"), AND(C533="R7",D533="R11"))</f>
        <v>0</v>
      </c>
      <c r="AJ533" s="0" t="n">
        <f aca="false">AND(C533="R7",D533="R1")</f>
        <v>0</v>
      </c>
      <c r="AK533" s="0" t="n">
        <f aca="false">AND(C533="R7",D533="R3")</f>
        <v>0</v>
      </c>
      <c r="AL533" s="0" t="n">
        <f aca="false">AND(C533="R7",D533="R4")</f>
        <v>0</v>
      </c>
      <c r="AM533" s="0" t="n">
        <f aca="false">AND(C533="R7",D533="R5")</f>
        <v>0</v>
      </c>
      <c r="AN533" s="0" t="n">
        <f aca="false">AND(C533="R7",D533="R7")</f>
        <v>0</v>
      </c>
    </row>
    <row r="534" customFormat="false" ht="15" hidden="false" customHeight="false" outlineLevel="0" collapsed="false">
      <c r="A534" s="1" t="n">
        <v>41379.3368055556</v>
      </c>
      <c r="B534" s="0" t="s">
        <v>71346</v>
      </c>
      <c r="C534" s="10" t="s">
        <v>104214</v>
      </c>
      <c r="D534" s="20" t="s">
        <v>104214</v>
      </c>
      <c r="E534" s="0" t="n">
        <f aca="false">OR(AND(C534="NA",D534="NA"), AND(C534="NA",D534="R2"), AND(C534="NA",D534="R6"), AND(C534="NA",D534="R8"), AND(C534="NA",D534="R9"), AND(C534="NA",D534="R10"), AND(C534="NA",D534="R11"))</f>
        <v>1</v>
      </c>
      <c r="F534" s="0" t="n">
        <f aca="false">AND(C534="NA",D534="R1")</f>
        <v>0</v>
      </c>
      <c r="G534" s="0" t="n">
        <f aca="false">AND(C534="NA",D534="R3")</f>
        <v>0</v>
      </c>
      <c r="H534" s="0" t="n">
        <f aca="false">AND(C534="NA",D534="R4")</f>
        <v>0</v>
      </c>
      <c r="I534" s="0" t="n">
        <f aca="false">AND(C534="NA",D534="R5")</f>
        <v>0</v>
      </c>
      <c r="J534" s="0" t="n">
        <f aca="false">AND(C534="NA",D534="R7")</f>
        <v>0</v>
      </c>
      <c r="K534" s="0" t="n">
        <f aca="false">OR(AND(C534="R1",D534="NA"), AND(C534="R1",D534="R2"), AND(C534="R1",D534="R6"), AND(C534="R1",D534="R8"), AND(C534="R1",D534="R9"), AND(C534="R1",D534="R10"), AND(C534="R1",D534="R11"))</f>
        <v>0</v>
      </c>
      <c r="L534" s="0" t="n">
        <f aca="false">AND(C534="R1",D534="R1")</f>
        <v>0</v>
      </c>
      <c r="M534" s="0" t="n">
        <f aca="false">AND(C534="R1",D534="R3")</f>
        <v>0</v>
      </c>
      <c r="N534" s="0" t="n">
        <f aca="false">AND(C534="R1",D534="R4")</f>
        <v>0</v>
      </c>
      <c r="O534" s="0" t="n">
        <f aca="false">AND(C534="R1",D534="R5")</f>
        <v>0</v>
      </c>
      <c r="P534" s="0" t="n">
        <f aca="false">AND(C534="R1",D534="R7")</f>
        <v>0</v>
      </c>
      <c r="Q534" s="0" t="n">
        <f aca="false">OR(AND(C534="R3",D534="NA"), AND(C534="R3",D534="R2"), AND(C534="R3",D534="R6"), AND(C534="R3",D534="R8"), AND(C534="R3",D534="R9"), AND(C534="R3",D534="R10"), AND(C534="R3",D534="R11"))</f>
        <v>0</v>
      </c>
      <c r="R534" s="0" t="n">
        <f aca="false">AND(C534="R3",D534="R1")</f>
        <v>0</v>
      </c>
      <c r="S534" s="0" t="n">
        <f aca="false">AND(C534="R3",D534="R3")</f>
        <v>0</v>
      </c>
      <c r="T534" s="0" t="n">
        <f aca="false">AND(C534="R3",D534="R4")</f>
        <v>0</v>
      </c>
      <c r="U534" s="0" t="n">
        <f aca="false">AND(C534="R3",D534="R5")</f>
        <v>0</v>
      </c>
      <c r="V534" s="0" t="n">
        <f aca="false">AND(C534="R3",D534="R7")</f>
        <v>0</v>
      </c>
      <c r="W534" s="0" t="n">
        <f aca="false">OR(AND(C534="R4",D534="NA"), AND(C534="R4",D534="R2"), AND(C534="R4",D534="R6"), AND(C534="R4",D534="R8"), AND(C534="R4",D534="R9"), AND(C534="R4",D534="R10"), AND(C534="R4",D534="R11"))</f>
        <v>0</v>
      </c>
      <c r="X534" s="0" t="n">
        <f aca="false">AND(C534="R4",D534="R1")</f>
        <v>0</v>
      </c>
      <c r="Y534" s="0" t="n">
        <f aca="false">AND(C534="R4",D534="R3")</f>
        <v>0</v>
      </c>
      <c r="Z534" s="0" t="n">
        <f aca="false">AND(C534="R4",D534="R4")</f>
        <v>0</v>
      </c>
      <c r="AA534" s="0" t="n">
        <f aca="false">AND(C534="R4",D534="R5")</f>
        <v>0</v>
      </c>
      <c r="AB534" s="0" t="n">
        <f aca="false">AND(C534="R4",D534="R7")</f>
        <v>0</v>
      </c>
      <c r="AC534" s="0" t="n">
        <f aca="false">OR(AND(C534="R5",D534="NA"), AND(C534="R5",D534="R2"), AND(C534="R5",D534="R6"), AND(C534="R5",D534="R8"), AND(C534="R5",D534="R9"), AND(C534="R5",D534="R10"), AND(C534="R5",D534="R11"))</f>
        <v>0</v>
      </c>
      <c r="AD534" s="0" t="n">
        <f aca="false">AND(C534="R5",D534="R1")</f>
        <v>0</v>
      </c>
      <c r="AE534" s="0" t="n">
        <f aca="false">AND(C534="R5",D534="R3")</f>
        <v>0</v>
      </c>
      <c r="AF534" s="0" t="n">
        <f aca="false">AND(C534="R5",D534="R4")</f>
        <v>0</v>
      </c>
      <c r="AG534" s="0" t="n">
        <f aca="false">AND(C534="R5",D534="R5")</f>
        <v>0</v>
      </c>
      <c r="AH534" s="0" t="n">
        <f aca="false">AND(C534="R5",D534="R7")</f>
        <v>0</v>
      </c>
      <c r="AI534" s="0" t="n">
        <f aca="false">OR(AND(C534="R7",D534="NA"), AND(C534="R7",D534="R2"), AND(C534="R7",D534="R6"), AND(C534="R7",D534="R8"), AND(C534="R7",D534="R9"), AND(C534="R7",D534="R10"), AND(C534="R7",D534="R11"))</f>
        <v>0</v>
      </c>
      <c r="AJ534" s="0" t="n">
        <f aca="false">AND(C534="R7",D534="R1")</f>
        <v>0</v>
      </c>
      <c r="AK534" s="0" t="n">
        <f aca="false">AND(C534="R7",D534="R3")</f>
        <v>0</v>
      </c>
      <c r="AL534" s="0" t="n">
        <f aca="false">AND(C534="R7",D534="R4")</f>
        <v>0</v>
      </c>
      <c r="AM534" s="0" t="n">
        <f aca="false">AND(C534="R7",D534="R5")</f>
        <v>0</v>
      </c>
      <c r="AN534" s="0" t="n">
        <f aca="false">AND(C534="R7",D534="R7")</f>
        <v>0</v>
      </c>
    </row>
    <row r="535" customFormat="false" ht="15" hidden="false" customHeight="false" outlineLevel="0" collapsed="false">
      <c r="A535" s="1" t="n">
        <v>41379.3368055556</v>
      </c>
      <c r="B535" s="0" t="s">
        <v>71347</v>
      </c>
      <c r="C535" s="10" t="s">
        <v>104214</v>
      </c>
      <c r="D535" s="20" t="s">
        <v>104214</v>
      </c>
      <c r="E535" s="0" t="n">
        <f aca="false">OR(AND(C535="NA",D535="NA"), AND(C535="NA",D535="R2"), AND(C535="NA",D535="R6"), AND(C535="NA",D535="R8"), AND(C535="NA",D535="R9"), AND(C535="NA",D535="R10"), AND(C535="NA",D535="R11"))</f>
        <v>1</v>
      </c>
      <c r="F535" s="0" t="n">
        <f aca="false">AND(C535="NA",D535="R1")</f>
        <v>0</v>
      </c>
      <c r="G535" s="0" t="n">
        <f aca="false">AND(C535="NA",D535="R3")</f>
        <v>0</v>
      </c>
      <c r="H535" s="0" t="n">
        <f aca="false">AND(C535="NA",D535="R4")</f>
        <v>0</v>
      </c>
      <c r="I535" s="0" t="n">
        <f aca="false">AND(C535="NA",D535="R5")</f>
        <v>0</v>
      </c>
      <c r="J535" s="0" t="n">
        <f aca="false">AND(C535="NA",D535="R7")</f>
        <v>0</v>
      </c>
      <c r="K535" s="0" t="n">
        <f aca="false">OR(AND(C535="R1",D535="NA"), AND(C535="R1",D535="R2"), AND(C535="R1",D535="R6"), AND(C535="R1",D535="R8"), AND(C535="R1",D535="R9"), AND(C535="R1",D535="R10"), AND(C535="R1",D535="R11"))</f>
        <v>0</v>
      </c>
      <c r="L535" s="0" t="n">
        <f aca="false">AND(C535="R1",D535="R1")</f>
        <v>0</v>
      </c>
      <c r="M535" s="0" t="n">
        <f aca="false">AND(C535="R1",D535="R3")</f>
        <v>0</v>
      </c>
      <c r="N535" s="0" t="n">
        <f aca="false">AND(C535="R1",D535="R4")</f>
        <v>0</v>
      </c>
      <c r="O535" s="0" t="n">
        <f aca="false">AND(C535="R1",D535="R5")</f>
        <v>0</v>
      </c>
      <c r="P535" s="0" t="n">
        <f aca="false">AND(C535="R1",D535="R7")</f>
        <v>0</v>
      </c>
      <c r="Q535" s="0" t="n">
        <f aca="false">OR(AND(C535="R3",D535="NA"), AND(C535="R3",D535="R2"), AND(C535="R3",D535="R6"), AND(C535="R3",D535="R8"), AND(C535="R3",D535="R9"), AND(C535="R3",D535="R10"), AND(C535="R3",D535="R11"))</f>
        <v>0</v>
      </c>
      <c r="R535" s="0" t="n">
        <f aca="false">AND(C535="R3",D535="R1")</f>
        <v>0</v>
      </c>
      <c r="S535" s="0" t="n">
        <f aca="false">AND(C535="R3",D535="R3")</f>
        <v>0</v>
      </c>
      <c r="T535" s="0" t="n">
        <f aca="false">AND(C535="R3",D535="R4")</f>
        <v>0</v>
      </c>
      <c r="U535" s="0" t="n">
        <f aca="false">AND(C535="R3",D535="R5")</f>
        <v>0</v>
      </c>
      <c r="V535" s="0" t="n">
        <f aca="false">AND(C535="R3",D535="R7")</f>
        <v>0</v>
      </c>
      <c r="W535" s="0" t="n">
        <f aca="false">OR(AND(C535="R4",D535="NA"), AND(C535="R4",D535="R2"), AND(C535="R4",D535="R6"), AND(C535="R4",D535="R8"), AND(C535="R4",D535="R9"), AND(C535="R4",D535="R10"), AND(C535="R4",D535="R11"))</f>
        <v>0</v>
      </c>
      <c r="X535" s="0" t="n">
        <f aca="false">AND(C535="R4",D535="R1")</f>
        <v>0</v>
      </c>
      <c r="Y535" s="0" t="n">
        <f aca="false">AND(C535="R4",D535="R3")</f>
        <v>0</v>
      </c>
      <c r="Z535" s="0" t="n">
        <f aca="false">AND(C535="R4",D535="R4")</f>
        <v>0</v>
      </c>
      <c r="AA535" s="0" t="n">
        <f aca="false">AND(C535="R4",D535="R5")</f>
        <v>0</v>
      </c>
      <c r="AB535" s="0" t="n">
        <f aca="false">AND(C535="R4",D535="R7")</f>
        <v>0</v>
      </c>
      <c r="AC535" s="0" t="n">
        <f aca="false">OR(AND(C535="R5",D535="NA"), AND(C535="R5",D535="R2"), AND(C535="R5",D535="R6"), AND(C535="R5",D535="R8"), AND(C535="R5",D535="R9"), AND(C535="R5",D535="R10"), AND(C535="R5",D535="R11"))</f>
        <v>0</v>
      </c>
      <c r="AD535" s="0" t="n">
        <f aca="false">AND(C535="R5",D535="R1")</f>
        <v>0</v>
      </c>
      <c r="AE535" s="0" t="n">
        <f aca="false">AND(C535="R5",D535="R3")</f>
        <v>0</v>
      </c>
      <c r="AF535" s="0" t="n">
        <f aca="false">AND(C535="R5",D535="R4")</f>
        <v>0</v>
      </c>
      <c r="AG535" s="0" t="n">
        <f aca="false">AND(C535="R5",D535="R5")</f>
        <v>0</v>
      </c>
      <c r="AH535" s="0" t="n">
        <f aca="false">AND(C535="R5",D535="R7")</f>
        <v>0</v>
      </c>
      <c r="AI535" s="0" t="n">
        <f aca="false">OR(AND(C535="R7",D535="NA"), AND(C535="R7",D535="R2"), AND(C535="R7",D535="R6"), AND(C535="R7",D535="R8"), AND(C535="R7",D535="R9"), AND(C535="R7",D535="R10"), AND(C535="R7",D535="R11"))</f>
        <v>0</v>
      </c>
      <c r="AJ535" s="0" t="n">
        <f aca="false">AND(C535="R7",D535="R1")</f>
        <v>0</v>
      </c>
      <c r="AK535" s="0" t="n">
        <f aca="false">AND(C535="R7",D535="R3")</f>
        <v>0</v>
      </c>
      <c r="AL535" s="0" t="n">
        <f aca="false">AND(C535="R7",D535="R4")</f>
        <v>0</v>
      </c>
      <c r="AM535" s="0" t="n">
        <f aca="false">AND(C535="R7",D535="R5")</f>
        <v>0</v>
      </c>
      <c r="AN535" s="0" t="n">
        <f aca="false">AND(C535="R7",D535="R7")</f>
        <v>0</v>
      </c>
    </row>
    <row r="536" customFormat="false" ht="15" hidden="false" customHeight="false" outlineLevel="0" collapsed="false">
      <c r="A536" s="1" t="n">
        <v>41379.3368055556</v>
      </c>
      <c r="B536" s="0" t="s">
        <v>71349</v>
      </c>
      <c r="C536" s="10" t="s">
        <v>104214</v>
      </c>
      <c r="D536" s="20" t="s">
        <v>104214</v>
      </c>
      <c r="E536" s="0" t="n">
        <f aca="false">OR(AND(C536="NA",D536="NA"), AND(C536="NA",D536="R2"), AND(C536="NA",D536="R6"), AND(C536="NA",D536="R8"), AND(C536="NA",D536="R9"), AND(C536="NA",D536="R10"), AND(C536="NA",D536="R11"))</f>
        <v>1</v>
      </c>
      <c r="F536" s="0" t="n">
        <f aca="false">AND(C536="NA",D536="R1")</f>
        <v>0</v>
      </c>
      <c r="G536" s="0" t="n">
        <f aca="false">AND(C536="NA",D536="R3")</f>
        <v>0</v>
      </c>
      <c r="H536" s="0" t="n">
        <f aca="false">AND(C536="NA",D536="R4")</f>
        <v>0</v>
      </c>
      <c r="I536" s="0" t="n">
        <f aca="false">AND(C536="NA",D536="R5")</f>
        <v>0</v>
      </c>
      <c r="J536" s="0" t="n">
        <f aca="false">AND(C536="NA",D536="R7")</f>
        <v>0</v>
      </c>
      <c r="K536" s="0" t="n">
        <f aca="false">OR(AND(C536="R1",D536="NA"), AND(C536="R1",D536="R2"), AND(C536="R1",D536="R6"), AND(C536="R1",D536="R8"), AND(C536="R1",D536="R9"), AND(C536="R1",D536="R10"), AND(C536="R1",D536="R11"))</f>
        <v>0</v>
      </c>
      <c r="L536" s="0" t="n">
        <f aca="false">AND(C536="R1",D536="R1")</f>
        <v>0</v>
      </c>
      <c r="M536" s="0" t="n">
        <f aca="false">AND(C536="R1",D536="R3")</f>
        <v>0</v>
      </c>
      <c r="N536" s="0" t="n">
        <f aca="false">AND(C536="R1",D536="R4")</f>
        <v>0</v>
      </c>
      <c r="O536" s="0" t="n">
        <f aca="false">AND(C536="R1",D536="R5")</f>
        <v>0</v>
      </c>
      <c r="P536" s="0" t="n">
        <f aca="false">AND(C536="R1",D536="R7")</f>
        <v>0</v>
      </c>
      <c r="Q536" s="0" t="n">
        <f aca="false">OR(AND(C536="R3",D536="NA"), AND(C536="R3",D536="R2"), AND(C536="R3",D536="R6"), AND(C536="R3",D536="R8"), AND(C536="R3",D536="R9"), AND(C536="R3",D536="R10"), AND(C536="R3",D536="R11"))</f>
        <v>0</v>
      </c>
      <c r="R536" s="0" t="n">
        <f aca="false">AND(C536="R3",D536="R1")</f>
        <v>0</v>
      </c>
      <c r="S536" s="0" t="n">
        <f aca="false">AND(C536="R3",D536="R3")</f>
        <v>0</v>
      </c>
      <c r="T536" s="0" t="n">
        <f aca="false">AND(C536="R3",D536="R4")</f>
        <v>0</v>
      </c>
      <c r="U536" s="0" t="n">
        <f aca="false">AND(C536="R3",D536="R5")</f>
        <v>0</v>
      </c>
      <c r="V536" s="0" t="n">
        <f aca="false">AND(C536="R3",D536="R7")</f>
        <v>0</v>
      </c>
      <c r="W536" s="0" t="n">
        <f aca="false">OR(AND(C536="R4",D536="NA"), AND(C536="R4",D536="R2"), AND(C536="R4",D536="R6"), AND(C536="R4",D536="R8"), AND(C536="R4",D536="R9"), AND(C536="R4",D536="R10"), AND(C536="R4",D536="R11"))</f>
        <v>0</v>
      </c>
      <c r="X536" s="0" t="n">
        <f aca="false">AND(C536="R4",D536="R1")</f>
        <v>0</v>
      </c>
      <c r="Y536" s="0" t="n">
        <f aca="false">AND(C536="R4",D536="R3")</f>
        <v>0</v>
      </c>
      <c r="Z536" s="0" t="n">
        <f aca="false">AND(C536="R4",D536="R4")</f>
        <v>0</v>
      </c>
      <c r="AA536" s="0" t="n">
        <f aca="false">AND(C536="R4",D536="R5")</f>
        <v>0</v>
      </c>
      <c r="AB536" s="0" t="n">
        <f aca="false">AND(C536="R4",D536="R7")</f>
        <v>0</v>
      </c>
      <c r="AC536" s="0" t="n">
        <f aca="false">OR(AND(C536="R5",D536="NA"), AND(C536="R5",D536="R2"), AND(C536="R5",D536="R6"), AND(C536="R5",D536="R8"), AND(C536="R5",D536="R9"), AND(C536="R5",D536="R10"), AND(C536="R5",D536="R11"))</f>
        <v>0</v>
      </c>
      <c r="AD536" s="0" t="n">
        <f aca="false">AND(C536="R5",D536="R1")</f>
        <v>0</v>
      </c>
      <c r="AE536" s="0" t="n">
        <f aca="false">AND(C536="R5",D536="R3")</f>
        <v>0</v>
      </c>
      <c r="AF536" s="0" t="n">
        <f aca="false">AND(C536="R5",D536="R4")</f>
        <v>0</v>
      </c>
      <c r="AG536" s="0" t="n">
        <f aca="false">AND(C536="R5",D536="R5")</f>
        <v>0</v>
      </c>
      <c r="AH536" s="0" t="n">
        <f aca="false">AND(C536="R5",D536="R7")</f>
        <v>0</v>
      </c>
      <c r="AI536" s="0" t="n">
        <f aca="false">OR(AND(C536="R7",D536="NA"), AND(C536="R7",D536="R2"), AND(C536="R7",D536="R6"), AND(C536="R7",D536="R8"), AND(C536="R7",D536="R9"), AND(C536="R7",D536="R10"), AND(C536="R7",D536="R11"))</f>
        <v>0</v>
      </c>
      <c r="AJ536" s="0" t="n">
        <f aca="false">AND(C536="R7",D536="R1")</f>
        <v>0</v>
      </c>
      <c r="AK536" s="0" t="n">
        <f aca="false">AND(C536="R7",D536="R3")</f>
        <v>0</v>
      </c>
      <c r="AL536" s="0" t="n">
        <f aca="false">AND(C536="R7",D536="R4")</f>
        <v>0</v>
      </c>
      <c r="AM536" s="0" t="n">
        <f aca="false">AND(C536="R7",D536="R5")</f>
        <v>0</v>
      </c>
      <c r="AN536" s="0" t="n">
        <f aca="false">AND(C536="R7",D536="R7")</f>
        <v>0</v>
      </c>
    </row>
    <row r="537" customFormat="false" ht="15" hidden="false" customHeight="false" outlineLevel="0" collapsed="false">
      <c r="A537" s="1" t="n">
        <v>41379.3368055556</v>
      </c>
      <c r="B537" s="0" t="s">
        <v>71351</v>
      </c>
      <c r="C537" s="10" t="s">
        <v>104214</v>
      </c>
      <c r="D537" s="20" t="s">
        <v>104214</v>
      </c>
      <c r="E537" s="0" t="n">
        <f aca="false">OR(AND(C537="NA",D537="NA"), AND(C537="NA",D537="R2"), AND(C537="NA",D537="R6"), AND(C537="NA",D537="R8"), AND(C537="NA",D537="R9"), AND(C537="NA",D537="R10"), AND(C537="NA",D537="R11"))</f>
        <v>1</v>
      </c>
      <c r="F537" s="0" t="n">
        <f aca="false">AND(C537="NA",D537="R1")</f>
        <v>0</v>
      </c>
      <c r="G537" s="0" t="n">
        <f aca="false">AND(C537="NA",D537="R3")</f>
        <v>0</v>
      </c>
      <c r="H537" s="0" t="n">
        <f aca="false">AND(C537="NA",D537="R4")</f>
        <v>0</v>
      </c>
      <c r="I537" s="0" t="n">
        <f aca="false">AND(C537="NA",D537="R5")</f>
        <v>0</v>
      </c>
      <c r="J537" s="0" t="n">
        <f aca="false">AND(C537="NA",D537="R7")</f>
        <v>0</v>
      </c>
      <c r="K537" s="0" t="n">
        <f aca="false">OR(AND(C537="R1",D537="NA"), AND(C537="R1",D537="R2"), AND(C537="R1",D537="R6"), AND(C537="R1",D537="R8"), AND(C537="R1",D537="R9"), AND(C537="R1",D537="R10"), AND(C537="R1",D537="R11"))</f>
        <v>0</v>
      </c>
      <c r="L537" s="0" t="n">
        <f aca="false">AND(C537="R1",D537="R1")</f>
        <v>0</v>
      </c>
      <c r="M537" s="0" t="n">
        <f aca="false">AND(C537="R1",D537="R3")</f>
        <v>0</v>
      </c>
      <c r="N537" s="0" t="n">
        <f aca="false">AND(C537="R1",D537="R4")</f>
        <v>0</v>
      </c>
      <c r="O537" s="0" t="n">
        <f aca="false">AND(C537="R1",D537="R5")</f>
        <v>0</v>
      </c>
      <c r="P537" s="0" t="n">
        <f aca="false">AND(C537="R1",D537="R7")</f>
        <v>0</v>
      </c>
      <c r="Q537" s="0" t="n">
        <f aca="false">OR(AND(C537="R3",D537="NA"), AND(C537="R3",D537="R2"), AND(C537="R3",D537="R6"), AND(C537="R3",D537="R8"), AND(C537="R3",D537="R9"), AND(C537="R3",D537="R10"), AND(C537="R3",D537="R11"))</f>
        <v>0</v>
      </c>
      <c r="R537" s="0" t="n">
        <f aca="false">AND(C537="R3",D537="R1")</f>
        <v>0</v>
      </c>
      <c r="S537" s="0" t="n">
        <f aca="false">AND(C537="R3",D537="R3")</f>
        <v>0</v>
      </c>
      <c r="T537" s="0" t="n">
        <f aca="false">AND(C537="R3",D537="R4")</f>
        <v>0</v>
      </c>
      <c r="U537" s="0" t="n">
        <f aca="false">AND(C537="R3",D537="R5")</f>
        <v>0</v>
      </c>
      <c r="V537" s="0" t="n">
        <f aca="false">AND(C537="R3",D537="R7")</f>
        <v>0</v>
      </c>
      <c r="W537" s="0" t="n">
        <f aca="false">OR(AND(C537="R4",D537="NA"), AND(C537="R4",D537="R2"), AND(C537="R4",D537="R6"), AND(C537="R4",D537="R8"), AND(C537="R4",D537="R9"), AND(C537="R4",D537="R10"), AND(C537="R4",D537="R11"))</f>
        <v>0</v>
      </c>
      <c r="X537" s="0" t="n">
        <f aca="false">AND(C537="R4",D537="R1")</f>
        <v>0</v>
      </c>
      <c r="Y537" s="0" t="n">
        <f aca="false">AND(C537="R4",D537="R3")</f>
        <v>0</v>
      </c>
      <c r="Z537" s="0" t="n">
        <f aca="false">AND(C537="R4",D537="R4")</f>
        <v>0</v>
      </c>
      <c r="AA537" s="0" t="n">
        <f aca="false">AND(C537="R4",D537="R5")</f>
        <v>0</v>
      </c>
      <c r="AB537" s="0" t="n">
        <f aca="false">AND(C537="R4",D537="R7")</f>
        <v>0</v>
      </c>
      <c r="AC537" s="0" t="n">
        <f aca="false">OR(AND(C537="R5",D537="NA"), AND(C537="R5",D537="R2"), AND(C537="R5",D537="R6"), AND(C537="R5",D537="R8"), AND(C537="R5",D537="R9"), AND(C537="R5",D537="R10"), AND(C537="R5",D537="R11"))</f>
        <v>0</v>
      </c>
      <c r="AD537" s="0" t="n">
        <f aca="false">AND(C537="R5",D537="R1")</f>
        <v>0</v>
      </c>
      <c r="AE537" s="0" t="n">
        <f aca="false">AND(C537="R5",D537="R3")</f>
        <v>0</v>
      </c>
      <c r="AF537" s="0" t="n">
        <f aca="false">AND(C537="R5",D537="R4")</f>
        <v>0</v>
      </c>
      <c r="AG537" s="0" t="n">
        <f aca="false">AND(C537="R5",D537="R5")</f>
        <v>0</v>
      </c>
      <c r="AH537" s="0" t="n">
        <f aca="false">AND(C537="R5",D537="R7")</f>
        <v>0</v>
      </c>
      <c r="AI537" s="0" t="n">
        <f aca="false">OR(AND(C537="R7",D537="NA"), AND(C537="R7",D537="R2"), AND(C537="R7",D537="R6"), AND(C537="R7",D537="R8"), AND(C537="R7",D537="R9"), AND(C537="R7",D537="R10"), AND(C537="R7",D537="R11"))</f>
        <v>0</v>
      </c>
      <c r="AJ537" s="0" t="n">
        <f aca="false">AND(C537="R7",D537="R1")</f>
        <v>0</v>
      </c>
      <c r="AK537" s="0" t="n">
        <f aca="false">AND(C537="R7",D537="R3")</f>
        <v>0</v>
      </c>
      <c r="AL537" s="0" t="n">
        <f aca="false">AND(C537="R7",D537="R4")</f>
        <v>0</v>
      </c>
      <c r="AM537" s="0" t="n">
        <f aca="false">AND(C537="R7",D537="R5")</f>
        <v>0</v>
      </c>
      <c r="AN537" s="0" t="n">
        <f aca="false">AND(C537="R7",D537="R7")</f>
        <v>0</v>
      </c>
    </row>
    <row r="538" customFormat="false" ht="15" hidden="false" customHeight="false" outlineLevel="0" collapsed="false">
      <c r="A538" s="1" t="n">
        <v>41379.3368055556</v>
      </c>
      <c r="B538" s="0" t="s">
        <v>71354</v>
      </c>
      <c r="C538" s="10" t="s">
        <v>104214</v>
      </c>
      <c r="D538" s="20" t="s">
        <v>104214</v>
      </c>
      <c r="E538" s="0" t="n">
        <f aca="false">OR(AND(C538="NA",D538="NA"), AND(C538="NA",D538="R2"), AND(C538="NA",D538="R6"), AND(C538="NA",D538="R8"), AND(C538="NA",D538="R9"), AND(C538="NA",D538="R10"), AND(C538="NA",D538="R11"))</f>
        <v>1</v>
      </c>
      <c r="F538" s="0" t="n">
        <f aca="false">AND(C538="NA",D538="R1")</f>
        <v>0</v>
      </c>
      <c r="G538" s="0" t="n">
        <f aca="false">AND(C538="NA",D538="R3")</f>
        <v>0</v>
      </c>
      <c r="H538" s="0" t="n">
        <f aca="false">AND(C538="NA",D538="R4")</f>
        <v>0</v>
      </c>
      <c r="I538" s="0" t="n">
        <f aca="false">AND(C538="NA",D538="R5")</f>
        <v>0</v>
      </c>
      <c r="J538" s="0" t="n">
        <f aca="false">AND(C538="NA",D538="R7")</f>
        <v>0</v>
      </c>
      <c r="K538" s="0" t="n">
        <f aca="false">OR(AND(C538="R1",D538="NA"), AND(C538="R1",D538="R2"), AND(C538="R1",D538="R6"), AND(C538="R1",D538="R8"), AND(C538="R1",D538="R9"), AND(C538="R1",D538="R10"), AND(C538="R1",D538="R11"))</f>
        <v>0</v>
      </c>
      <c r="L538" s="0" t="n">
        <f aca="false">AND(C538="R1",D538="R1")</f>
        <v>0</v>
      </c>
      <c r="M538" s="0" t="n">
        <f aca="false">AND(C538="R1",D538="R3")</f>
        <v>0</v>
      </c>
      <c r="N538" s="0" t="n">
        <f aca="false">AND(C538="R1",D538="R4")</f>
        <v>0</v>
      </c>
      <c r="O538" s="0" t="n">
        <f aca="false">AND(C538="R1",D538="R5")</f>
        <v>0</v>
      </c>
      <c r="P538" s="0" t="n">
        <f aca="false">AND(C538="R1",D538="R7")</f>
        <v>0</v>
      </c>
      <c r="Q538" s="0" t="n">
        <f aca="false">OR(AND(C538="R3",D538="NA"), AND(C538="R3",D538="R2"), AND(C538="R3",D538="R6"), AND(C538="R3",D538="R8"), AND(C538="R3",D538="R9"), AND(C538="R3",D538="R10"), AND(C538="R3",D538="R11"))</f>
        <v>0</v>
      </c>
      <c r="R538" s="0" t="n">
        <f aca="false">AND(C538="R3",D538="R1")</f>
        <v>0</v>
      </c>
      <c r="S538" s="0" t="n">
        <f aca="false">AND(C538="R3",D538="R3")</f>
        <v>0</v>
      </c>
      <c r="T538" s="0" t="n">
        <f aca="false">AND(C538="R3",D538="R4")</f>
        <v>0</v>
      </c>
      <c r="U538" s="0" t="n">
        <f aca="false">AND(C538="R3",D538="R5")</f>
        <v>0</v>
      </c>
      <c r="V538" s="0" t="n">
        <f aca="false">AND(C538="R3",D538="R7")</f>
        <v>0</v>
      </c>
      <c r="W538" s="0" t="n">
        <f aca="false">OR(AND(C538="R4",D538="NA"), AND(C538="R4",D538="R2"), AND(C538="R4",D538="R6"), AND(C538="R4",D538="R8"), AND(C538="R4",D538="R9"), AND(C538="R4",D538="R10"), AND(C538="R4",D538="R11"))</f>
        <v>0</v>
      </c>
      <c r="X538" s="0" t="n">
        <f aca="false">AND(C538="R4",D538="R1")</f>
        <v>0</v>
      </c>
      <c r="Y538" s="0" t="n">
        <f aca="false">AND(C538="R4",D538="R3")</f>
        <v>0</v>
      </c>
      <c r="Z538" s="0" t="n">
        <f aca="false">AND(C538="R4",D538="R4")</f>
        <v>0</v>
      </c>
      <c r="AA538" s="0" t="n">
        <f aca="false">AND(C538="R4",D538="R5")</f>
        <v>0</v>
      </c>
      <c r="AB538" s="0" t="n">
        <f aca="false">AND(C538="R4",D538="R7")</f>
        <v>0</v>
      </c>
      <c r="AC538" s="0" t="n">
        <f aca="false">OR(AND(C538="R5",D538="NA"), AND(C538="R5",D538="R2"), AND(C538="R5",D538="R6"), AND(C538="R5",D538="R8"), AND(C538="R5",D538="R9"), AND(C538="R5",D538="R10"), AND(C538="R5",D538="R11"))</f>
        <v>0</v>
      </c>
      <c r="AD538" s="0" t="n">
        <f aca="false">AND(C538="R5",D538="R1")</f>
        <v>0</v>
      </c>
      <c r="AE538" s="0" t="n">
        <f aca="false">AND(C538="R5",D538="R3")</f>
        <v>0</v>
      </c>
      <c r="AF538" s="0" t="n">
        <f aca="false">AND(C538="R5",D538="R4")</f>
        <v>0</v>
      </c>
      <c r="AG538" s="0" t="n">
        <f aca="false">AND(C538="R5",D538="R5")</f>
        <v>0</v>
      </c>
      <c r="AH538" s="0" t="n">
        <f aca="false">AND(C538="R5",D538="R7")</f>
        <v>0</v>
      </c>
      <c r="AI538" s="0" t="n">
        <f aca="false">OR(AND(C538="R7",D538="NA"), AND(C538="R7",D538="R2"), AND(C538="R7",D538="R6"), AND(C538="R7",D538="R8"), AND(C538="R7",D538="R9"), AND(C538="R7",D538="R10"), AND(C538="R7",D538="R11"))</f>
        <v>0</v>
      </c>
      <c r="AJ538" s="0" t="n">
        <f aca="false">AND(C538="R7",D538="R1")</f>
        <v>0</v>
      </c>
      <c r="AK538" s="0" t="n">
        <f aca="false">AND(C538="R7",D538="R3")</f>
        <v>0</v>
      </c>
      <c r="AL538" s="0" t="n">
        <f aca="false">AND(C538="R7",D538="R4")</f>
        <v>0</v>
      </c>
      <c r="AM538" s="0" t="n">
        <f aca="false">AND(C538="R7",D538="R5")</f>
        <v>0</v>
      </c>
      <c r="AN538" s="0" t="n">
        <f aca="false">AND(C538="R7",D538="R7")</f>
        <v>0</v>
      </c>
    </row>
    <row r="539" customFormat="false" ht="15" hidden="false" customHeight="false" outlineLevel="0" collapsed="false">
      <c r="A539" s="1" t="n">
        <v>41379.3368055556</v>
      </c>
      <c r="B539" s="0" t="s">
        <v>71355</v>
      </c>
      <c r="C539" s="10" t="s">
        <v>104214</v>
      </c>
      <c r="D539" s="20" t="s">
        <v>104214</v>
      </c>
      <c r="E539" s="0" t="n">
        <f aca="false">OR(AND(C539="NA",D539="NA"), AND(C539="NA",D539="R2"), AND(C539="NA",D539="R6"), AND(C539="NA",D539="R8"), AND(C539="NA",D539="R9"), AND(C539="NA",D539="R10"), AND(C539="NA",D539="R11"))</f>
        <v>1</v>
      </c>
      <c r="F539" s="0" t="n">
        <f aca="false">AND(C539="NA",D539="R1")</f>
        <v>0</v>
      </c>
      <c r="G539" s="0" t="n">
        <f aca="false">AND(C539="NA",D539="R3")</f>
        <v>0</v>
      </c>
      <c r="H539" s="0" t="n">
        <f aca="false">AND(C539="NA",D539="R4")</f>
        <v>0</v>
      </c>
      <c r="I539" s="0" t="n">
        <f aca="false">AND(C539="NA",D539="R5")</f>
        <v>0</v>
      </c>
      <c r="J539" s="0" t="n">
        <f aca="false">AND(C539="NA",D539="R7")</f>
        <v>0</v>
      </c>
      <c r="K539" s="0" t="n">
        <f aca="false">OR(AND(C539="R1",D539="NA"), AND(C539="R1",D539="R2"), AND(C539="R1",D539="R6"), AND(C539="R1",D539="R8"), AND(C539="R1",D539="R9"), AND(C539="R1",D539="R10"), AND(C539="R1",D539="R11"))</f>
        <v>0</v>
      </c>
      <c r="L539" s="0" t="n">
        <f aca="false">AND(C539="R1",D539="R1")</f>
        <v>0</v>
      </c>
      <c r="M539" s="0" t="n">
        <f aca="false">AND(C539="R1",D539="R3")</f>
        <v>0</v>
      </c>
      <c r="N539" s="0" t="n">
        <f aca="false">AND(C539="R1",D539="R4")</f>
        <v>0</v>
      </c>
      <c r="O539" s="0" t="n">
        <f aca="false">AND(C539="R1",D539="R5")</f>
        <v>0</v>
      </c>
      <c r="P539" s="0" t="n">
        <f aca="false">AND(C539="R1",D539="R7")</f>
        <v>0</v>
      </c>
      <c r="Q539" s="0" t="n">
        <f aca="false">OR(AND(C539="R3",D539="NA"), AND(C539="R3",D539="R2"), AND(C539="R3",D539="R6"), AND(C539="R3",D539="R8"), AND(C539="R3",D539="R9"), AND(C539="R3",D539="R10"), AND(C539="R3",D539="R11"))</f>
        <v>0</v>
      </c>
      <c r="R539" s="0" t="n">
        <f aca="false">AND(C539="R3",D539="R1")</f>
        <v>0</v>
      </c>
      <c r="S539" s="0" t="n">
        <f aca="false">AND(C539="R3",D539="R3")</f>
        <v>0</v>
      </c>
      <c r="T539" s="0" t="n">
        <f aca="false">AND(C539="R3",D539="R4")</f>
        <v>0</v>
      </c>
      <c r="U539" s="0" t="n">
        <f aca="false">AND(C539="R3",D539="R5")</f>
        <v>0</v>
      </c>
      <c r="V539" s="0" t="n">
        <f aca="false">AND(C539="R3",D539="R7")</f>
        <v>0</v>
      </c>
      <c r="W539" s="0" t="n">
        <f aca="false">OR(AND(C539="R4",D539="NA"), AND(C539="R4",D539="R2"), AND(C539="R4",D539="R6"), AND(C539="R4",D539="R8"), AND(C539="R4",D539="R9"), AND(C539="R4",D539="R10"), AND(C539="R4",D539="R11"))</f>
        <v>0</v>
      </c>
      <c r="X539" s="0" t="n">
        <f aca="false">AND(C539="R4",D539="R1")</f>
        <v>0</v>
      </c>
      <c r="Y539" s="0" t="n">
        <f aca="false">AND(C539="R4",D539="R3")</f>
        <v>0</v>
      </c>
      <c r="Z539" s="0" t="n">
        <f aca="false">AND(C539="R4",D539="R4")</f>
        <v>0</v>
      </c>
      <c r="AA539" s="0" t="n">
        <f aca="false">AND(C539="R4",D539="R5")</f>
        <v>0</v>
      </c>
      <c r="AB539" s="0" t="n">
        <f aca="false">AND(C539="R4",D539="R7")</f>
        <v>0</v>
      </c>
      <c r="AC539" s="0" t="n">
        <f aca="false">OR(AND(C539="R5",D539="NA"), AND(C539="R5",D539="R2"), AND(C539="R5",D539="R6"), AND(C539="R5",D539="R8"), AND(C539="R5",D539="R9"), AND(C539="R5",D539="R10"), AND(C539="R5",D539="R11"))</f>
        <v>0</v>
      </c>
      <c r="AD539" s="0" t="n">
        <f aca="false">AND(C539="R5",D539="R1")</f>
        <v>0</v>
      </c>
      <c r="AE539" s="0" t="n">
        <f aca="false">AND(C539="R5",D539="R3")</f>
        <v>0</v>
      </c>
      <c r="AF539" s="0" t="n">
        <f aca="false">AND(C539="R5",D539="R4")</f>
        <v>0</v>
      </c>
      <c r="AG539" s="0" t="n">
        <f aca="false">AND(C539="R5",D539="R5")</f>
        <v>0</v>
      </c>
      <c r="AH539" s="0" t="n">
        <f aca="false">AND(C539="R5",D539="R7")</f>
        <v>0</v>
      </c>
      <c r="AI539" s="0" t="n">
        <f aca="false">OR(AND(C539="R7",D539="NA"), AND(C539="R7",D539="R2"), AND(C539="R7",D539="R6"), AND(C539="R7",D539="R8"), AND(C539="R7",D539="R9"), AND(C539="R7",D539="R10"), AND(C539="R7",D539="R11"))</f>
        <v>0</v>
      </c>
      <c r="AJ539" s="0" t="n">
        <f aca="false">AND(C539="R7",D539="R1")</f>
        <v>0</v>
      </c>
      <c r="AK539" s="0" t="n">
        <f aca="false">AND(C539="R7",D539="R3")</f>
        <v>0</v>
      </c>
      <c r="AL539" s="0" t="n">
        <f aca="false">AND(C539="R7",D539="R4")</f>
        <v>0</v>
      </c>
      <c r="AM539" s="0" t="n">
        <f aca="false">AND(C539="R7",D539="R5")</f>
        <v>0</v>
      </c>
      <c r="AN539" s="0" t="n">
        <f aca="false">AND(C539="R7",D539="R7")</f>
        <v>0</v>
      </c>
    </row>
    <row r="540" customFormat="false" ht="15" hidden="false" customHeight="false" outlineLevel="0" collapsed="false">
      <c r="A540" s="1" t="n">
        <v>41379.3368055556</v>
      </c>
      <c r="B540" s="0" t="s">
        <v>71356</v>
      </c>
      <c r="C540" s="10" t="s">
        <v>104214</v>
      </c>
      <c r="D540" s="20" t="s">
        <v>104292</v>
      </c>
      <c r="E540" s="0" t="n">
        <f aca="false">OR(AND(C540="NA",D540="NA"), AND(C540="NA",D540="R2"), AND(C540="NA",D540="R6"), AND(C540="NA",D540="R8"), AND(C540="NA",D540="R9"), AND(C540="NA",D540="R10"), AND(C540="NA",D540="R11"))</f>
        <v>1</v>
      </c>
      <c r="F540" s="0" t="n">
        <f aca="false">AND(C540="NA",D540="R1")</f>
        <v>0</v>
      </c>
      <c r="G540" s="0" t="n">
        <f aca="false">AND(C540="NA",D540="R3")</f>
        <v>0</v>
      </c>
      <c r="H540" s="0" t="n">
        <f aca="false">AND(C540="NA",D540="R4")</f>
        <v>0</v>
      </c>
      <c r="I540" s="0" t="n">
        <f aca="false">AND(C540="NA",D540="R5")</f>
        <v>0</v>
      </c>
      <c r="J540" s="0" t="n">
        <f aca="false">AND(C540="NA",D540="R7")</f>
        <v>0</v>
      </c>
      <c r="K540" s="0" t="n">
        <f aca="false">OR(AND(C540="R1",D540="NA"), AND(C540="R1",D540="R2"), AND(C540="R1",D540="R6"), AND(C540="R1",D540="R8"), AND(C540="R1",D540="R9"), AND(C540="R1",D540="R10"), AND(C540="R1",D540="R11"))</f>
        <v>0</v>
      </c>
      <c r="L540" s="0" t="n">
        <f aca="false">AND(C540="R1",D540="R1")</f>
        <v>0</v>
      </c>
      <c r="M540" s="0" t="n">
        <f aca="false">AND(C540="R1",D540="R3")</f>
        <v>0</v>
      </c>
      <c r="N540" s="0" t="n">
        <f aca="false">AND(C540="R1",D540="R4")</f>
        <v>0</v>
      </c>
      <c r="O540" s="0" t="n">
        <f aca="false">AND(C540="R1",D540="R5")</f>
        <v>0</v>
      </c>
      <c r="P540" s="0" t="n">
        <f aca="false">AND(C540="R1",D540="R7")</f>
        <v>0</v>
      </c>
      <c r="Q540" s="0" t="n">
        <f aca="false">OR(AND(C540="R3",D540="NA"), AND(C540="R3",D540="R2"), AND(C540="R3",D540="R6"), AND(C540="R3",D540="R8"), AND(C540="R3",D540="R9"), AND(C540="R3",D540="R10"), AND(C540="R3",D540="R11"))</f>
        <v>0</v>
      </c>
      <c r="R540" s="0" t="n">
        <f aca="false">AND(C540="R3",D540="R1")</f>
        <v>0</v>
      </c>
      <c r="S540" s="0" t="n">
        <f aca="false">AND(C540="R3",D540="R3")</f>
        <v>0</v>
      </c>
      <c r="T540" s="0" t="n">
        <f aca="false">AND(C540="R3",D540="R4")</f>
        <v>0</v>
      </c>
      <c r="U540" s="0" t="n">
        <f aca="false">AND(C540="R3",D540="R5")</f>
        <v>0</v>
      </c>
      <c r="V540" s="0" t="n">
        <f aca="false">AND(C540="R3",D540="R7")</f>
        <v>0</v>
      </c>
      <c r="W540" s="0" t="n">
        <f aca="false">OR(AND(C540="R4",D540="NA"), AND(C540="R4",D540="R2"), AND(C540="R4",D540="R6"), AND(C540="R4",D540="R8"), AND(C540="R4",D540="R9"), AND(C540="R4",D540="R10"), AND(C540="R4",D540="R11"))</f>
        <v>0</v>
      </c>
      <c r="X540" s="0" t="n">
        <f aca="false">AND(C540="R4",D540="R1")</f>
        <v>0</v>
      </c>
      <c r="Y540" s="0" t="n">
        <f aca="false">AND(C540="R4",D540="R3")</f>
        <v>0</v>
      </c>
      <c r="Z540" s="0" t="n">
        <f aca="false">AND(C540="R4",D540="R4")</f>
        <v>0</v>
      </c>
      <c r="AA540" s="0" t="n">
        <f aca="false">AND(C540="R4",D540="R5")</f>
        <v>0</v>
      </c>
      <c r="AB540" s="0" t="n">
        <f aca="false">AND(C540="R4",D540="R7")</f>
        <v>0</v>
      </c>
      <c r="AC540" s="0" t="n">
        <f aca="false">OR(AND(C540="R5",D540="NA"), AND(C540="R5",D540="R2"), AND(C540="R5",D540="R6"), AND(C540="R5",D540="R8"), AND(C540="R5",D540="R9"), AND(C540="R5",D540="R10"), AND(C540="R5",D540="R11"))</f>
        <v>0</v>
      </c>
      <c r="AD540" s="0" t="n">
        <f aca="false">AND(C540="R5",D540="R1")</f>
        <v>0</v>
      </c>
      <c r="AE540" s="0" t="n">
        <f aca="false">AND(C540="R5",D540="R3")</f>
        <v>0</v>
      </c>
      <c r="AF540" s="0" t="n">
        <f aca="false">AND(C540="R5",D540="R4")</f>
        <v>0</v>
      </c>
      <c r="AG540" s="0" t="n">
        <f aca="false">AND(C540="R5",D540="R5")</f>
        <v>0</v>
      </c>
      <c r="AH540" s="0" t="n">
        <f aca="false">AND(C540="R5",D540="R7")</f>
        <v>0</v>
      </c>
      <c r="AI540" s="0" t="n">
        <f aca="false">OR(AND(C540="R7",D540="NA"), AND(C540="R7",D540="R2"), AND(C540="R7",D540="R6"), AND(C540="R7",D540="R8"), AND(C540="R7",D540="R9"), AND(C540="R7",D540="R10"), AND(C540="R7",D540="R11"))</f>
        <v>0</v>
      </c>
      <c r="AJ540" s="0" t="n">
        <f aca="false">AND(C540="R7",D540="R1")</f>
        <v>0</v>
      </c>
      <c r="AK540" s="0" t="n">
        <f aca="false">AND(C540="R7",D540="R3")</f>
        <v>0</v>
      </c>
      <c r="AL540" s="0" t="n">
        <f aca="false">AND(C540="R7",D540="R4")</f>
        <v>0</v>
      </c>
      <c r="AM540" s="0" t="n">
        <f aca="false">AND(C540="R7",D540="R5")</f>
        <v>0</v>
      </c>
      <c r="AN540" s="0" t="n">
        <f aca="false">AND(C540="R7",D540="R7")</f>
        <v>0</v>
      </c>
    </row>
    <row r="541" customFormat="false" ht="15" hidden="false" customHeight="false" outlineLevel="0" collapsed="false">
      <c r="A541" s="1" t="n">
        <v>41379.3368055556</v>
      </c>
      <c r="B541" s="0" t="s">
        <v>71358</v>
      </c>
      <c r="C541" s="10" t="s">
        <v>104214</v>
      </c>
      <c r="D541" s="20" t="s">
        <v>104214</v>
      </c>
      <c r="E541" s="0" t="n">
        <f aca="false">OR(AND(C541="NA",D541="NA"), AND(C541="NA",D541="R2"), AND(C541="NA",D541="R6"), AND(C541="NA",D541="R8"), AND(C541="NA",D541="R9"), AND(C541="NA",D541="R10"), AND(C541="NA",D541="R11"))</f>
        <v>1</v>
      </c>
      <c r="F541" s="0" t="n">
        <f aca="false">AND(C541="NA",D541="R1")</f>
        <v>0</v>
      </c>
      <c r="G541" s="0" t="n">
        <f aca="false">AND(C541="NA",D541="R3")</f>
        <v>0</v>
      </c>
      <c r="H541" s="0" t="n">
        <f aca="false">AND(C541="NA",D541="R4")</f>
        <v>0</v>
      </c>
      <c r="I541" s="0" t="n">
        <f aca="false">AND(C541="NA",D541="R5")</f>
        <v>0</v>
      </c>
      <c r="J541" s="0" t="n">
        <f aca="false">AND(C541="NA",D541="R7")</f>
        <v>0</v>
      </c>
      <c r="K541" s="0" t="n">
        <f aca="false">OR(AND(C541="R1",D541="NA"), AND(C541="R1",D541="R2"), AND(C541="R1",D541="R6"), AND(C541="R1",D541="R8"), AND(C541="R1",D541="R9"), AND(C541="R1",D541="R10"), AND(C541="R1",D541="R11"))</f>
        <v>0</v>
      </c>
      <c r="L541" s="0" t="n">
        <f aca="false">AND(C541="R1",D541="R1")</f>
        <v>0</v>
      </c>
      <c r="M541" s="0" t="n">
        <f aca="false">AND(C541="R1",D541="R3")</f>
        <v>0</v>
      </c>
      <c r="N541" s="0" t="n">
        <f aca="false">AND(C541="R1",D541="R4")</f>
        <v>0</v>
      </c>
      <c r="O541" s="0" t="n">
        <f aca="false">AND(C541="R1",D541="R5")</f>
        <v>0</v>
      </c>
      <c r="P541" s="0" t="n">
        <f aca="false">AND(C541="R1",D541="R7")</f>
        <v>0</v>
      </c>
      <c r="Q541" s="0" t="n">
        <f aca="false">OR(AND(C541="R3",D541="NA"), AND(C541="R3",D541="R2"), AND(C541="R3",D541="R6"), AND(C541="R3",D541="R8"), AND(C541="R3",D541="R9"), AND(C541="R3",D541="R10"), AND(C541="R3",D541="R11"))</f>
        <v>0</v>
      </c>
      <c r="R541" s="0" t="n">
        <f aca="false">AND(C541="R3",D541="R1")</f>
        <v>0</v>
      </c>
      <c r="S541" s="0" t="n">
        <f aca="false">AND(C541="R3",D541="R3")</f>
        <v>0</v>
      </c>
      <c r="T541" s="0" t="n">
        <f aca="false">AND(C541="R3",D541="R4")</f>
        <v>0</v>
      </c>
      <c r="U541" s="0" t="n">
        <f aca="false">AND(C541="R3",D541="R5")</f>
        <v>0</v>
      </c>
      <c r="V541" s="0" t="n">
        <f aca="false">AND(C541="R3",D541="R7")</f>
        <v>0</v>
      </c>
      <c r="W541" s="0" t="n">
        <f aca="false">OR(AND(C541="R4",D541="NA"), AND(C541="R4",D541="R2"), AND(C541="R4",D541="R6"), AND(C541="R4",D541="R8"), AND(C541="R4",D541="R9"), AND(C541="R4",D541="R10"), AND(C541="R4",D541="R11"))</f>
        <v>0</v>
      </c>
      <c r="X541" s="0" t="n">
        <f aca="false">AND(C541="R4",D541="R1")</f>
        <v>0</v>
      </c>
      <c r="Y541" s="0" t="n">
        <f aca="false">AND(C541="R4",D541="R3")</f>
        <v>0</v>
      </c>
      <c r="Z541" s="0" t="n">
        <f aca="false">AND(C541="R4",D541="R4")</f>
        <v>0</v>
      </c>
      <c r="AA541" s="0" t="n">
        <f aca="false">AND(C541="R4",D541="R5")</f>
        <v>0</v>
      </c>
      <c r="AB541" s="0" t="n">
        <f aca="false">AND(C541="R4",D541="R7")</f>
        <v>0</v>
      </c>
      <c r="AC541" s="0" t="n">
        <f aca="false">OR(AND(C541="R5",D541="NA"), AND(C541="R5",D541="R2"), AND(C541="R5",D541="R6"), AND(C541="R5",D541="R8"), AND(C541="R5",D541="R9"), AND(C541="R5",D541="R10"), AND(C541="R5",D541="R11"))</f>
        <v>0</v>
      </c>
      <c r="AD541" s="0" t="n">
        <f aca="false">AND(C541="R5",D541="R1")</f>
        <v>0</v>
      </c>
      <c r="AE541" s="0" t="n">
        <f aca="false">AND(C541="R5",D541="R3")</f>
        <v>0</v>
      </c>
      <c r="AF541" s="0" t="n">
        <f aca="false">AND(C541="R5",D541="R4")</f>
        <v>0</v>
      </c>
      <c r="AG541" s="0" t="n">
        <f aca="false">AND(C541="R5",D541="R5")</f>
        <v>0</v>
      </c>
      <c r="AH541" s="0" t="n">
        <f aca="false">AND(C541="R5",D541="R7")</f>
        <v>0</v>
      </c>
      <c r="AI541" s="0" t="n">
        <f aca="false">OR(AND(C541="R7",D541="NA"), AND(C541="R7",D541="R2"), AND(C541="R7",D541="R6"), AND(C541="R7",D541="R8"), AND(C541="R7",D541="R9"), AND(C541="R7",D541="R10"), AND(C541="R7",D541="R11"))</f>
        <v>0</v>
      </c>
      <c r="AJ541" s="0" t="n">
        <f aca="false">AND(C541="R7",D541="R1")</f>
        <v>0</v>
      </c>
      <c r="AK541" s="0" t="n">
        <f aca="false">AND(C541="R7",D541="R3")</f>
        <v>0</v>
      </c>
      <c r="AL541" s="0" t="n">
        <f aca="false">AND(C541="R7",D541="R4")</f>
        <v>0</v>
      </c>
      <c r="AM541" s="0" t="n">
        <f aca="false">AND(C541="R7",D541="R5")</f>
        <v>0</v>
      </c>
      <c r="AN541" s="0" t="n">
        <f aca="false">AND(C541="R7",D541="R7")</f>
        <v>0</v>
      </c>
    </row>
    <row r="542" customFormat="false" ht="15" hidden="false" customHeight="false" outlineLevel="0" collapsed="false">
      <c r="A542" s="1" t="n">
        <v>41379.3368055556</v>
      </c>
      <c r="B542" s="0" t="s">
        <v>71360</v>
      </c>
      <c r="C542" s="10" t="s">
        <v>104214</v>
      </c>
      <c r="D542" s="20" t="s">
        <v>104214</v>
      </c>
      <c r="E542" s="0" t="n">
        <f aca="false">OR(AND(C542="NA",D542="NA"), AND(C542="NA",D542="R2"), AND(C542="NA",D542="R6"), AND(C542="NA",D542="R8"), AND(C542="NA",D542="R9"), AND(C542="NA",D542="R10"), AND(C542="NA",D542="R11"))</f>
        <v>1</v>
      </c>
      <c r="F542" s="0" t="n">
        <f aca="false">AND(C542="NA",D542="R1")</f>
        <v>0</v>
      </c>
      <c r="G542" s="0" t="n">
        <f aca="false">AND(C542="NA",D542="R3")</f>
        <v>0</v>
      </c>
      <c r="H542" s="0" t="n">
        <f aca="false">AND(C542="NA",D542="R4")</f>
        <v>0</v>
      </c>
      <c r="I542" s="0" t="n">
        <f aca="false">AND(C542="NA",D542="R5")</f>
        <v>0</v>
      </c>
      <c r="J542" s="0" t="n">
        <f aca="false">AND(C542="NA",D542="R7")</f>
        <v>0</v>
      </c>
      <c r="K542" s="0" t="n">
        <f aca="false">OR(AND(C542="R1",D542="NA"), AND(C542="R1",D542="R2"), AND(C542="R1",D542="R6"), AND(C542="R1",D542="R8"), AND(C542="R1",D542="R9"), AND(C542="R1",D542="R10"), AND(C542="R1",D542="R11"))</f>
        <v>0</v>
      </c>
      <c r="L542" s="0" t="n">
        <f aca="false">AND(C542="R1",D542="R1")</f>
        <v>0</v>
      </c>
      <c r="M542" s="0" t="n">
        <f aca="false">AND(C542="R1",D542="R3")</f>
        <v>0</v>
      </c>
      <c r="N542" s="0" t="n">
        <f aca="false">AND(C542="R1",D542="R4")</f>
        <v>0</v>
      </c>
      <c r="O542" s="0" t="n">
        <f aca="false">AND(C542="R1",D542="R5")</f>
        <v>0</v>
      </c>
      <c r="P542" s="0" t="n">
        <f aca="false">AND(C542="R1",D542="R7")</f>
        <v>0</v>
      </c>
      <c r="Q542" s="0" t="n">
        <f aca="false">OR(AND(C542="R3",D542="NA"), AND(C542="R3",D542="R2"), AND(C542="R3",D542="R6"), AND(C542="R3",D542="R8"), AND(C542="R3",D542="R9"), AND(C542="R3",D542="R10"), AND(C542="R3",D542="R11"))</f>
        <v>0</v>
      </c>
      <c r="R542" s="0" t="n">
        <f aca="false">AND(C542="R3",D542="R1")</f>
        <v>0</v>
      </c>
      <c r="S542" s="0" t="n">
        <f aca="false">AND(C542="R3",D542="R3")</f>
        <v>0</v>
      </c>
      <c r="T542" s="0" t="n">
        <f aca="false">AND(C542="R3",D542="R4")</f>
        <v>0</v>
      </c>
      <c r="U542" s="0" t="n">
        <f aca="false">AND(C542="R3",D542="R5")</f>
        <v>0</v>
      </c>
      <c r="V542" s="0" t="n">
        <f aca="false">AND(C542="R3",D542="R7")</f>
        <v>0</v>
      </c>
      <c r="W542" s="0" t="n">
        <f aca="false">OR(AND(C542="R4",D542="NA"), AND(C542="R4",D542="R2"), AND(C542="R4",D542="R6"), AND(C542="R4",D542="R8"), AND(C542="R4",D542="R9"), AND(C542="R4",D542="R10"), AND(C542="R4",D542="R11"))</f>
        <v>0</v>
      </c>
      <c r="X542" s="0" t="n">
        <f aca="false">AND(C542="R4",D542="R1")</f>
        <v>0</v>
      </c>
      <c r="Y542" s="0" t="n">
        <f aca="false">AND(C542="R4",D542="R3")</f>
        <v>0</v>
      </c>
      <c r="Z542" s="0" t="n">
        <f aca="false">AND(C542="R4",D542="R4")</f>
        <v>0</v>
      </c>
      <c r="AA542" s="0" t="n">
        <f aca="false">AND(C542="R4",D542="R5")</f>
        <v>0</v>
      </c>
      <c r="AB542" s="0" t="n">
        <f aca="false">AND(C542="R4",D542="R7")</f>
        <v>0</v>
      </c>
      <c r="AC542" s="0" t="n">
        <f aca="false">OR(AND(C542="R5",D542="NA"), AND(C542="R5",D542="R2"), AND(C542="R5",D542="R6"), AND(C542="R5",D542="R8"), AND(C542="R5",D542="R9"), AND(C542="R5",D542="R10"), AND(C542="R5",D542="R11"))</f>
        <v>0</v>
      </c>
      <c r="AD542" s="0" t="n">
        <f aca="false">AND(C542="R5",D542="R1")</f>
        <v>0</v>
      </c>
      <c r="AE542" s="0" t="n">
        <f aca="false">AND(C542="R5",D542="R3")</f>
        <v>0</v>
      </c>
      <c r="AF542" s="0" t="n">
        <f aca="false">AND(C542="R5",D542="R4")</f>
        <v>0</v>
      </c>
      <c r="AG542" s="0" t="n">
        <f aca="false">AND(C542="R5",D542="R5")</f>
        <v>0</v>
      </c>
      <c r="AH542" s="0" t="n">
        <f aca="false">AND(C542="R5",D542="R7")</f>
        <v>0</v>
      </c>
      <c r="AI542" s="0" t="n">
        <f aca="false">OR(AND(C542="R7",D542="NA"), AND(C542="R7",D542="R2"), AND(C542="R7",D542="R6"), AND(C542="R7",D542="R8"), AND(C542="R7",D542="R9"), AND(C542="R7",D542="R10"), AND(C542="R7",D542="R11"))</f>
        <v>0</v>
      </c>
      <c r="AJ542" s="0" t="n">
        <f aca="false">AND(C542="R7",D542="R1")</f>
        <v>0</v>
      </c>
      <c r="AK542" s="0" t="n">
        <f aca="false">AND(C542="R7",D542="R3")</f>
        <v>0</v>
      </c>
      <c r="AL542" s="0" t="n">
        <f aca="false">AND(C542="R7",D542="R4")</f>
        <v>0</v>
      </c>
      <c r="AM542" s="0" t="n">
        <f aca="false">AND(C542="R7",D542="R5")</f>
        <v>0</v>
      </c>
      <c r="AN542" s="0" t="n">
        <f aca="false">AND(C542="R7",D542="R7")</f>
        <v>0</v>
      </c>
    </row>
    <row r="543" customFormat="false" ht="15" hidden="false" customHeight="false" outlineLevel="0" collapsed="false">
      <c r="A543" s="1" t="n">
        <v>41379.3368055556</v>
      </c>
      <c r="B543" s="0" t="s">
        <v>71363</v>
      </c>
      <c r="C543" s="10" t="s">
        <v>104214</v>
      </c>
      <c r="D543" s="20" t="s">
        <v>104214</v>
      </c>
      <c r="E543" s="0" t="n">
        <f aca="false">OR(AND(C543="NA",D543="NA"), AND(C543="NA",D543="R2"), AND(C543="NA",D543="R6"), AND(C543="NA",D543="R8"), AND(C543="NA",D543="R9"), AND(C543="NA",D543="R10"), AND(C543="NA",D543="R11"))</f>
        <v>1</v>
      </c>
      <c r="F543" s="0" t="n">
        <f aca="false">AND(C543="NA",D543="R1")</f>
        <v>0</v>
      </c>
      <c r="G543" s="0" t="n">
        <f aca="false">AND(C543="NA",D543="R3")</f>
        <v>0</v>
      </c>
      <c r="H543" s="0" t="n">
        <f aca="false">AND(C543="NA",D543="R4")</f>
        <v>0</v>
      </c>
      <c r="I543" s="0" t="n">
        <f aca="false">AND(C543="NA",D543="R5")</f>
        <v>0</v>
      </c>
      <c r="J543" s="0" t="n">
        <f aca="false">AND(C543="NA",D543="R7")</f>
        <v>0</v>
      </c>
      <c r="K543" s="0" t="n">
        <f aca="false">OR(AND(C543="R1",D543="NA"), AND(C543="R1",D543="R2"), AND(C543="R1",D543="R6"), AND(C543="R1",D543="R8"), AND(C543="R1",D543="R9"), AND(C543="R1",D543="R10"), AND(C543="R1",D543="R11"))</f>
        <v>0</v>
      </c>
      <c r="L543" s="0" t="n">
        <f aca="false">AND(C543="R1",D543="R1")</f>
        <v>0</v>
      </c>
      <c r="M543" s="0" t="n">
        <f aca="false">AND(C543="R1",D543="R3")</f>
        <v>0</v>
      </c>
      <c r="N543" s="0" t="n">
        <f aca="false">AND(C543="R1",D543="R4")</f>
        <v>0</v>
      </c>
      <c r="O543" s="0" t="n">
        <f aca="false">AND(C543="R1",D543="R5")</f>
        <v>0</v>
      </c>
      <c r="P543" s="0" t="n">
        <f aca="false">AND(C543="R1",D543="R7")</f>
        <v>0</v>
      </c>
      <c r="Q543" s="0" t="n">
        <f aca="false">OR(AND(C543="R3",D543="NA"), AND(C543="R3",D543="R2"), AND(C543="R3",D543="R6"), AND(C543="R3",D543="R8"), AND(C543="R3",D543="R9"), AND(C543="R3",D543="R10"), AND(C543="R3",D543="R11"))</f>
        <v>0</v>
      </c>
      <c r="R543" s="0" t="n">
        <f aca="false">AND(C543="R3",D543="R1")</f>
        <v>0</v>
      </c>
      <c r="S543" s="0" t="n">
        <f aca="false">AND(C543="R3",D543="R3")</f>
        <v>0</v>
      </c>
      <c r="T543" s="0" t="n">
        <f aca="false">AND(C543="R3",D543="R4")</f>
        <v>0</v>
      </c>
      <c r="U543" s="0" t="n">
        <f aca="false">AND(C543="R3",D543="R5")</f>
        <v>0</v>
      </c>
      <c r="V543" s="0" t="n">
        <f aca="false">AND(C543="R3",D543="R7")</f>
        <v>0</v>
      </c>
      <c r="W543" s="0" t="n">
        <f aca="false">OR(AND(C543="R4",D543="NA"), AND(C543="R4",D543="R2"), AND(C543="R4",D543="R6"), AND(C543="R4",D543="R8"), AND(C543="R4",D543="R9"), AND(C543="R4",D543="R10"), AND(C543="R4",D543="R11"))</f>
        <v>0</v>
      </c>
      <c r="X543" s="0" t="n">
        <f aca="false">AND(C543="R4",D543="R1")</f>
        <v>0</v>
      </c>
      <c r="Y543" s="0" t="n">
        <f aca="false">AND(C543="R4",D543="R3")</f>
        <v>0</v>
      </c>
      <c r="Z543" s="0" t="n">
        <f aca="false">AND(C543="R4",D543="R4")</f>
        <v>0</v>
      </c>
      <c r="AA543" s="0" t="n">
        <f aca="false">AND(C543="R4",D543="R5")</f>
        <v>0</v>
      </c>
      <c r="AB543" s="0" t="n">
        <f aca="false">AND(C543="R4",D543="R7")</f>
        <v>0</v>
      </c>
      <c r="AC543" s="0" t="n">
        <f aca="false">OR(AND(C543="R5",D543="NA"), AND(C543="R5",D543="R2"), AND(C543="R5",D543="R6"), AND(C543="R5",D543="R8"), AND(C543="R5",D543="R9"), AND(C543="R5",D543="R10"), AND(C543="R5",D543="R11"))</f>
        <v>0</v>
      </c>
      <c r="AD543" s="0" t="n">
        <f aca="false">AND(C543="R5",D543="R1")</f>
        <v>0</v>
      </c>
      <c r="AE543" s="0" t="n">
        <f aca="false">AND(C543="R5",D543="R3")</f>
        <v>0</v>
      </c>
      <c r="AF543" s="0" t="n">
        <f aca="false">AND(C543="R5",D543="R4")</f>
        <v>0</v>
      </c>
      <c r="AG543" s="0" t="n">
        <f aca="false">AND(C543="R5",D543="R5")</f>
        <v>0</v>
      </c>
      <c r="AH543" s="0" t="n">
        <f aca="false">AND(C543="R5",D543="R7")</f>
        <v>0</v>
      </c>
      <c r="AI543" s="0" t="n">
        <f aca="false">OR(AND(C543="R7",D543="NA"), AND(C543="R7",D543="R2"), AND(C543="R7",D543="R6"), AND(C543="R7",D543="R8"), AND(C543="R7",D543="R9"), AND(C543="R7",D543="R10"), AND(C543="R7",D543="R11"))</f>
        <v>0</v>
      </c>
      <c r="AJ543" s="0" t="n">
        <f aca="false">AND(C543="R7",D543="R1")</f>
        <v>0</v>
      </c>
      <c r="AK543" s="0" t="n">
        <f aca="false">AND(C543="R7",D543="R3")</f>
        <v>0</v>
      </c>
      <c r="AL543" s="0" t="n">
        <f aca="false">AND(C543="R7",D543="R4")</f>
        <v>0</v>
      </c>
      <c r="AM543" s="0" t="n">
        <f aca="false">AND(C543="R7",D543="R5")</f>
        <v>0</v>
      </c>
      <c r="AN543" s="0" t="n">
        <f aca="false">AND(C543="R7",D543="R7")</f>
        <v>0</v>
      </c>
    </row>
    <row r="544" customFormat="false" ht="15" hidden="false" customHeight="false" outlineLevel="0" collapsed="false">
      <c r="A544" s="1" t="n">
        <v>41379.3368055556</v>
      </c>
      <c r="B544" s="0" t="s">
        <v>71365</v>
      </c>
      <c r="C544" s="10" t="s">
        <v>104214</v>
      </c>
      <c r="D544" s="20" t="s">
        <v>104214</v>
      </c>
      <c r="E544" s="0" t="n">
        <f aca="false">OR(AND(C544="NA",D544="NA"), AND(C544="NA",D544="R2"), AND(C544="NA",D544="R6"), AND(C544="NA",D544="R8"), AND(C544="NA",D544="R9"), AND(C544="NA",D544="R10"), AND(C544="NA",D544="R11"))</f>
        <v>1</v>
      </c>
      <c r="F544" s="0" t="n">
        <f aca="false">AND(C544="NA",D544="R1")</f>
        <v>0</v>
      </c>
      <c r="G544" s="0" t="n">
        <f aca="false">AND(C544="NA",D544="R3")</f>
        <v>0</v>
      </c>
      <c r="H544" s="0" t="n">
        <f aca="false">AND(C544="NA",D544="R4")</f>
        <v>0</v>
      </c>
      <c r="I544" s="0" t="n">
        <f aca="false">AND(C544="NA",D544="R5")</f>
        <v>0</v>
      </c>
      <c r="J544" s="0" t="n">
        <f aca="false">AND(C544="NA",D544="R7")</f>
        <v>0</v>
      </c>
      <c r="K544" s="0" t="n">
        <f aca="false">OR(AND(C544="R1",D544="NA"), AND(C544="R1",D544="R2"), AND(C544="R1",D544="R6"), AND(C544="R1",D544="R8"), AND(C544="R1",D544="R9"), AND(C544="R1",D544="R10"), AND(C544="R1",D544="R11"))</f>
        <v>0</v>
      </c>
      <c r="L544" s="0" t="n">
        <f aca="false">AND(C544="R1",D544="R1")</f>
        <v>0</v>
      </c>
      <c r="M544" s="0" t="n">
        <f aca="false">AND(C544="R1",D544="R3")</f>
        <v>0</v>
      </c>
      <c r="N544" s="0" t="n">
        <f aca="false">AND(C544="R1",D544="R4")</f>
        <v>0</v>
      </c>
      <c r="O544" s="0" t="n">
        <f aca="false">AND(C544="R1",D544="R5")</f>
        <v>0</v>
      </c>
      <c r="P544" s="0" t="n">
        <f aca="false">AND(C544="R1",D544="R7")</f>
        <v>0</v>
      </c>
      <c r="Q544" s="0" t="n">
        <f aca="false">OR(AND(C544="R3",D544="NA"), AND(C544="R3",D544="R2"), AND(C544="R3",D544="R6"), AND(C544="R3",D544="R8"), AND(C544="R3",D544="R9"), AND(C544="R3",D544="R10"), AND(C544="R3",D544="R11"))</f>
        <v>0</v>
      </c>
      <c r="R544" s="0" t="n">
        <f aca="false">AND(C544="R3",D544="R1")</f>
        <v>0</v>
      </c>
      <c r="S544" s="0" t="n">
        <f aca="false">AND(C544="R3",D544="R3")</f>
        <v>0</v>
      </c>
      <c r="T544" s="0" t="n">
        <f aca="false">AND(C544="R3",D544="R4")</f>
        <v>0</v>
      </c>
      <c r="U544" s="0" t="n">
        <f aca="false">AND(C544="R3",D544="R5")</f>
        <v>0</v>
      </c>
      <c r="V544" s="0" t="n">
        <f aca="false">AND(C544="R3",D544="R7")</f>
        <v>0</v>
      </c>
      <c r="W544" s="0" t="n">
        <f aca="false">OR(AND(C544="R4",D544="NA"), AND(C544="R4",D544="R2"), AND(C544="R4",D544="R6"), AND(C544="R4",D544="R8"), AND(C544="R4",D544="R9"), AND(C544="R4",D544="R10"), AND(C544="R4",D544="R11"))</f>
        <v>0</v>
      </c>
      <c r="X544" s="0" t="n">
        <f aca="false">AND(C544="R4",D544="R1")</f>
        <v>0</v>
      </c>
      <c r="Y544" s="0" t="n">
        <f aca="false">AND(C544="R4",D544="R3")</f>
        <v>0</v>
      </c>
      <c r="Z544" s="0" t="n">
        <f aca="false">AND(C544="R4",D544="R4")</f>
        <v>0</v>
      </c>
      <c r="AA544" s="0" t="n">
        <f aca="false">AND(C544="R4",D544="R5")</f>
        <v>0</v>
      </c>
      <c r="AB544" s="0" t="n">
        <f aca="false">AND(C544="R4",D544="R7")</f>
        <v>0</v>
      </c>
      <c r="AC544" s="0" t="n">
        <f aca="false">OR(AND(C544="R5",D544="NA"), AND(C544="R5",D544="R2"), AND(C544="R5",D544="R6"), AND(C544="R5",D544="R8"), AND(C544="R5",D544="R9"), AND(C544="R5",D544="R10"), AND(C544="R5",D544="R11"))</f>
        <v>0</v>
      </c>
      <c r="AD544" s="0" t="n">
        <f aca="false">AND(C544="R5",D544="R1")</f>
        <v>0</v>
      </c>
      <c r="AE544" s="0" t="n">
        <f aca="false">AND(C544="R5",D544="R3")</f>
        <v>0</v>
      </c>
      <c r="AF544" s="0" t="n">
        <f aca="false">AND(C544="R5",D544="R4")</f>
        <v>0</v>
      </c>
      <c r="AG544" s="0" t="n">
        <f aca="false">AND(C544="R5",D544="R5")</f>
        <v>0</v>
      </c>
      <c r="AH544" s="0" t="n">
        <f aca="false">AND(C544="R5",D544="R7")</f>
        <v>0</v>
      </c>
      <c r="AI544" s="0" t="n">
        <f aca="false">OR(AND(C544="R7",D544="NA"), AND(C544="R7",D544="R2"), AND(C544="R7",D544="R6"), AND(C544="R7",D544="R8"), AND(C544="R7",D544="R9"), AND(C544="R7",D544="R10"), AND(C544="R7",D544="R11"))</f>
        <v>0</v>
      </c>
      <c r="AJ544" s="0" t="n">
        <f aca="false">AND(C544="R7",D544="R1")</f>
        <v>0</v>
      </c>
      <c r="AK544" s="0" t="n">
        <f aca="false">AND(C544="R7",D544="R3")</f>
        <v>0</v>
      </c>
      <c r="AL544" s="0" t="n">
        <f aca="false">AND(C544="R7",D544="R4")</f>
        <v>0</v>
      </c>
      <c r="AM544" s="0" t="n">
        <f aca="false">AND(C544="R7",D544="R5")</f>
        <v>0</v>
      </c>
      <c r="AN544" s="0" t="n">
        <f aca="false">AND(C544="R7",D544="R7")</f>
        <v>0</v>
      </c>
    </row>
    <row r="545" customFormat="false" ht="15" hidden="false" customHeight="false" outlineLevel="0" collapsed="false">
      <c r="A545" s="1" t="n">
        <v>41379.3368055556</v>
      </c>
      <c r="B545" s="0" t="s">
        <v>71367</v>
      </c>
      <c r="C545" s="10" t="s">
        <v>104214</v>
      </c>
      <c r="D545" s="20" t="s">
        <v>104214</v>
      </c>
      <c r="E545" s="0" t="n">
        <f aca="false">OR(AND(C545="NA",D545="NA"), AND(C545="NA",D545="R2"), AND(C545="NA",D545="R6"), AND(C545="NA",D545="R8"), AND(C545="NA",D545="R9"), AND(C545="NA",D545="R10"), AND(C545="NA",D545="R11"))</f>
        <v>1</v>
      </c>
      <c r="F545" s="0" t="n">
        <f aca="false">AND(C545="NA",D545="R1")</f>
        <v>0</v>
      </c>
      <c r="G545" s="0" t="n">
        <f aca="false">AND(C545="NA",D545="R3")</f>
        <v>0</v>
      </c>
      <c r="H545" s="0" t="n">
        <f aca="false">AND(C545="NA",D545="R4")</f>
        <v>0</v>
      </c>
      <c r="I545" s="0" t="n">
        <f aca="false">AND(C545="NA",D545="R5")</f>
        <v>0</v>
      </c>
      <c r="J545" s="0" t="n">
        <f aca="false">AND(C545="NA",D545="R7")</f>
        <v>0</v>
      </c>
      <c r="K545" s="0" t="n">
        <f aca="false">OR(AND(C545="R1",D545="NA"), AND(C545="R1",D545="R2"), AND(C545="R1",D545="R6"), AND(C545="R1",D545="R8"), AND(C545="R1",D545="R9"), AND(C545="R1",D545="R10"), AND(C545="R1",D545="R11"))</f>
        <v>0</v>
      </c>
      <c r="L545" s="0" t="n">
        <f aca="false">AND(C545="R1",D545="R1")</f>
        <v>0</v>
      </c>
      <c r="M545" s="0" t="n">
        <f aca="false">AND(C545="R1",D545="R3")</f>
        <v>0</v>
      </c>
      <c r="N545" s="0" t="n">
        <f aca="false">AND(C545="R1",D545="R4")</f>
        <v>0</v>
      </c>
      <c r="O545" s="0" t="n">
        <f aca="false">AND(C545="R1",D545="R5")</f>
        <v>0</v>
      </c>
      <c r="P545" s="0" t="n">
        <f aca="false">AND(C545="R1",D545="R7")</f>
        <v>0</v>
      </c>
      <c r="Q545" s="0" t="n">
        <f aca="false">OR(AND(C545="R3",D545="NA"), AND(C545="R3",D545="R2"), AND(C545="R3",D545="R6"), AND(C545="R3",D545="R8"), AND(C545="R3",D545="R9"), AND(C545="R3",D545="R10"), AND(C545="R3",D545="R11"))</f>
        <v>0</v>
      </c>
      <c r="R545" s="0" t="n">
        <f aca="false">AND(C545="R3",D545="R1")</f>
        <v>0</v>
      </c>
      <c r="S545" s="0" t="n">
        <f aca="false">AND(C545="R3",D545="R3")</f>
        <v>0</v>
      </c>
      <c r="T545" s="0" t="n">
        <f aca="false">AND(C545="R3",D545="R4")</f>
        <v>0</v>
      </c>
      <c r="U545" s="0" t="n">
        <f aca="false">AND(C545="R3",D545="R5")</f>
        <v>0</v>
      </c>
      <c r="V545" s="0" t="n">
        <f aca="false">AND(C545="R3",D545="R7")</f>
        <v>0</v>
      </c>
      <c r="W545" s="0" t="n">
        <f aca="false">OR(AND(C545="R4",D545="NA"), AND(C545="R4",D545="R2"), AND(C545="R4",D545="R6"), AND(C545="R4",D545="R8"), AND(C545="R4",D545="R9"), AND(C545="R4",D545="R10"), AND(C545="R4",D545="R11"))</f>
        <v>0</v>
      </c>
      <c r="X545" s="0" t="n">
        <f aca="false">AND(C545="R4",D545="R1")</f>
        <v>0</v>
      </c>
      <c r="Y545" s="0" t="n">
        <f aca="false">AND(C545="R4",D545="R3")</f>
        <v>0</v>
      </c>
      <c r="Z545" s="0" t="n">
        <f aca="false">AND(C545="R4",D545="R4")</f>
        <v>0</v>
      </c>
      <c r="AA545" s="0" t="n">
        <f aca="false">AND(C545="R4",D545="R5")</f>
        <v>0</v>
      </c>
      <c r="AB545" s="0" t="n">
        <f aca="false">AND(C545="R4",D545="R7")</f>
        <v>0</v>
      </c>
      <c r="AC545" s="0" t="n">
        <f aca="false">OR(AND(C545="R5",D545="NA"), AND(C545="R5",D545="R2"), AND(C545="R5",D545="R6"), AND(C545="R5",D545="R8"), AND(C545="R5",D545="R9"), AND(C545="R5",D545="R10"), AND(C545="R5",D545="R11"))</f>
        <v>0</v>
      </c>
      <c r="AD545" s="0" t="n">
        <f aca="false">AND(C545="R5",D545="R1")</f>
        <v>0</v>
      </c>
      <c r="AE545" s="0" t="n">
        <f aca="false">AND(C545="R5",D545="R3")</f>
        <v>0</v>
      </c>
      <c r="AF545" s="0" t="n">
        <f aca="false">AND(C545="R5",D545="R4")</f>
        <v>0</v>
      </c>
      <c r="AG545" s="0" t="n">
        <f aca="false">AND(C545="R5",D545="R5")</f>
        <v>0</v>
      </c>
      <c r="AH545" s="0" t="n">
        <f aca="false">AND(C545="R5",D545="R7")</f>
        <v>0</v>
      </c>
      <c r="AI545" s="0" t="n">
        <f aca="false">OR(AND(C545="R7",D545="NA"), AND(C545="R7",D545="R2"), AND(C545="R7",D545="R6"), AND(C545="R7",D545="R8"), AND(C545="R7",D545="R9"), AND(C545="R7",D545="R10"), AND(C545="R7",D545="R11"))</f>
        <v>0</v>
      </c>
      <c r="AJ545" s="0" t="n">
        <f aca="false">AND(C545="R7",D545="R1")</f>
        <v>0</v>
      </c>
      <c r="AK545" s="0" t="n">
        <f aca="false">AND(C545="R7",D545="R3")</f>
        <v>0</v>
      </c>
      <c r="AL545" s="0" t="n">
        <f aca="false">AND(C545="R7",D545="R4")</f>
        <v>0</v>
      </c>
      <c r="AM545" s="0" t="n">
        <f aca="false">AND(C545="R7",D545="R5")</f>
        <v>0</v>
      </c>
      <c r="AN545" s="0" t="n">
        <f aca="false">AND(C545="R7",D545="R7")</f>
        <v>0</v>
      </c>
    </row>
    <row r="546" customFormat="false" ht="15" hidden="false" customHeight="false" outlineLevel="0" collapsed="false">
      <c r="A546" s="1" t="n">
        <v>41379.3368055556</v>
      </c>
      <c r="B546" s="0" t="s">
        <v>71369</v>
      </c>
      <c r="C546" s="10" t="s">
        <v>104214</v>
      </c>
      <c r="D546" s="20" t="s">
        <v>104292</v>
      </c>
      <c r="E546" s="0" t="n">
        <f aca="false">OR(AND(C546="NA",D546="NA"), AND(C546="NA",D546="R2"), AND(C546="NA",D546="R6"), AND(C546="NA",D546="R8"), AND(C546="NA",D546="R9"), AND(C546="NA",D546="R10"), AND(C546="NA",D546="R11"))</f>
        <v>1</v>
      </c>
      <c r="F546" s="0" t="n">
        <f aca="false">AND(C546="NA",D546="R1")</f>
        <v>0</v>
      </c>
      <c r="G546" s="0" t="n">
        <f aca="false">AND(C546="NA",D546="R3")</f>
        <v>0</v>
      </c>
      <c r="H546" s="0" t="n">
        <f aca="false">AND(C546="NA",D546="R4")</f>
        <v>0</v>
      </c>
      <c r="I546" s="0" t="n">
        <f aca="false">AND(C546="NA",D546="R5")</f>
        <v>0</v>
      </c>
      <c r="J546" s="0" t="n">
        <f aca="false">AND(C546="NA",D546="R7")</f>
        <v>0</v>
      </c>
      <c r="K546" s="0" t="n">
        <f aca="false">OR(AND(C546="R1",D546="NA"), AND(C546="R1",D546="R2"), AND(C546="R1",D546="R6"), AND(C546="R1",D546="R8"), AND(C546="R1",D546="R9"), AND(C546="R1",D546="R10"), AND(C546="R1",D546="R11"))</f>
        <v>0</v>
      </c>
      <c r="L546" s="0" t="n">
        <f aca="false">AND(C546="R1",D546="R1")</f>
        <v>0</v>
      </c>
      <c r="M546" s="0" t="n">
        <f aca="false">AND(C546="R1",D546="R3")</f>
        <v>0</v>
      </c>
      <c r="N546" s="0" t="n">
        <f aca="false">AND(C546="R1",D546="R4")</f>
        <v>0</v>
      </c>
      <c r="O546" s="0" t="n">
        <f aca="false">AND(C546="R1",D546="R5")</f>
        <v>0</v>
      </c>
      <c r="P546" s="0" t="n">
        <f aca="false">AND(C546="R1",D546="R7")</f>
        <v>0</v>
      </c>
      <c r="Q546" s="0" t="n">
        <f aca="false">OR(AND(C546="R3",D546="NA"), AND(C546="R3",D546="R2"), AND(C546="R3",D546="R6"), AND(C546="R3",D546="R8"), AND(C546="R3",D546="R9"), AND(C546="R3",D546="R10"), AND(C546="R3",D546="R11"))</f>
        <v>0</v>
      </c>
      <c r="R546" s="0" t="n">
        <f aca="false">AND(C546="R3",D546="R1")</f>
        <v>0</v>
      </c>
      <c r="S546" s="0" t="n">
        <f aca="false">AND(C546="R3",D546="R3")</f>
        <v>0</v>
      </c>
      <c r="T546" s="0" t="n">
        <f aca="false">AND(C546="R3",D546="R4")</f>
        <v>0</v>
      </c>
      <c r="U546" s="0" t="n">
        <f aca="false">AND(C546="R3",D546="R5")</f>
        <v>0</v>
      </c>
      <c r="V546" s="0" t="n">
        <f aca="false">AND(C546="R3",D546="R7")</f>
        <v>0</v>
      </c>
      <c r="W546" s="0" t="n">
        <f aca="false">OR(AND(C546="R4",D546="NA"), AND(C546="R4",D546="R2"), AND(C546="R4",D546="R6"), AND(C546="R4",D546="R8"), AND(C546="R4",D546="R9"), AND(C546="R4",D546="R10"), AND(C546="R4",D546="R11"))</f>
        <v>0</v>
      </c>
      <c r="X546" s="0" t="n">
        <f aca="false">AND(C546="R4",D546="R1")</f>
        <v>0</v>
      </c>
      <c r="Y546" s="0" t="n">
        <f aca="false">AND(C546="R4",D546="R3")</f>
        <v>0</v>
      </c>
      <c r="Z546" s="0" t="n">
        <f aca="false">AND(C546="R4",D546="R4")</f>
        <v>0</v>
      </c>
      <c r="AA546" s="0" t="n">
        <f aca="false">AND(C546="R4",D546="R5")</f>
        <v>0</v>
      </c>
      <c r="AB546" s="0" t="n">
        <f aca="false">AND(C546="R4",D546="R7")</f>
        <v>0</v>
      </c>
      <c r="AC546" s="0" t="n">
        <f aca="false">OR(AND(C546="R5",D546="NA"), AND(C546="R5",D546="R2"), AND(C546="R5",D546="R6"), AND(C546="R5",D546="R8"), AND(C546="R5",D546="R9"), AND(C546="R5",D546="R10"), AND(C546="R5",D546="R11"))</f>
        <v>0</v>
      </c>
      <c r="AD546" s="0" t="n">
        <f aca="false">AND(C546="R5",D546="R1")</f>
        <v>0</v>
      </c>
      <c r="AE546" s="0" t="n">
        <f aca="false">AND(C546="R5",D546="R3")</f>
        <v>0</v>
      </c>
      <c r="AF546" s="0" t="n">
        <f aca="false">AND(C546="R5",D546="R4")</f>
        <v>0</v>
      </c>
      <c r="AG546" s="0" t="n">
        <f aca="false">AND(C546="R5",D546="R5")</f>
        <v>0</v>
      </c>
      <c r="AH546" s="0" t="n">
        <f aca="false">AND(C546="R5",D546="R7")</f>
        <v>0</v>
      </c>
      <c r="AI546" s="0" t="n">
        <f aca="false">OR(AND(C546="R7",D546="NA"), AND(C546="R7",D546="R2"), AND(C546="R7",D546="R6"), AND(C546="R7",D546="R8"), AND(C546="R7",D546="R9"), AND(C546="R7",D546="R10"), AND(C546="R7",D546="R11"))</f>
        <v>0</v>
      </c>
      <c r="AJ546" s="0" t="n">
        <f aca="false">AND(C546="R7",D546="R1")</f>
        <v>0</v>
      </c>
      <c r="AK546" s="0" t="n">
        <f aca="false">AND(C546="R7",D546="R3")</f>
        <v>0</v>
      </c>
      <c r="AL546" s="0" t="n">
        <f aca="false">AND(C546="R7",D546="R4")</f>
        <v>0</v>
      </c>
      <c r="AM546" s="0" t="n">
        <f aca="false">AND(C546="R7",D546="R5")</f>
        <v>0</v>
      </c>
      <c r="AN546" s="0" t="n">
        <f aca="false">AND(C546="R7",D546="R7")</f>
        <v>0</v>
      </c>
    </row>
    <row r="547" customFormat="false" ht="15" hidden="false" customHeight="false" outlineLevel="0" collapsed="false">
      <c r="A547" s="1" t="n">
        <v>41379.3368055556</v>
      </c>
      <c r="B547" s="0" t="s">
        <v>71371</v>
      </c>
      <c r="C547" s="10" t="s">
        <v>104214</v>
      </c>
      <c r="D547" s="20" t="s">
        <v>104214</v>
      </c>
      <c r="E547" s="0" t="n">
        <f aca="false">OR(AND(C547="NA",D547="NA"), AND(C547="NA",D547="R2"), AND(C547="NA",D547="R6"), AND(C547="NA",D547="R8"), AND(C547="NA",D547="R9"), AND(C547="NA",D547="R10"), AND(C547="NA",D547="R11"))</f>
        <v>1</v>
      </c>
      <c r="F547" s="0" t="n">
        <f aca="false">AND(C547="NA",D547="R1")</f>
        <v>0</v>
      </c>
      <c r="G547" s="0" t="n">
        <f aca="false">AND(C547="NA",D547="R3")</f>
        <v>0</v>
      </c>
      <c r="H547" s="0" t="n">
        <f aca="false">AND(C547="NA",D547="R4")</f>
        <v>0</v>
      </c>
      <c r="I547" s="0" t="n">
        <f aca="false">AND(C547="NA",D547="R5")</f>
        <v>0</v>
      </c>
      <c r="J547" s="0" t="n">
        <f aca="false">AND(C547="NA",D547="R7")</f>
        <v>0</v>
      </c>
      <c r="K547" s="0" t="n">
        <f aca="false">OR(AND(C547="R1",D547="NA"), AND(C547="R1",D547="R2"), AND(C547="R1",D547="R6"), AND(C547="R1",D547="R8"), AND(C547="R1",D547="R9"), AND(C547="R1",D547="R10"), AND(C547="R1",D547="R11"))</f>
        <v>0</v>
      </c>
      <c r="L547" s="0" t="n">
        <f aca="false">AND(C547="R1",D547="R1")</f>
        <v>0</v>
      </c>
      <c r="M547" s="0" t="n">
        <f aca="false">AND(C547="R1",D547="R3")</f>
        <v>0</v>
      </c>
      <c r="N547" s="0" t="n">
        <f aca="false">AND(C547="R1",D547="R4")</f>
        <v>0</v>
      </c>
      <c r="O547" s="0" t="n">
        <f aca="false">AND(C547="R1",D547="R5")</f>
        <v>0</v>
      </c>
      <c r="P547" s="0" t="n">
        <f aca="false">AND(C547="R1",D547="R7")</f>
        <v>0</v>
      </c>
      <c r="Q547" s="0" t="n">
        <f aca="false">OR(AND(C547="R3",D547="NA"), AND(C547="R3",D547="R2"), AND(C547="R3",D547="R6"), AND(C547="R3",D547="R8"), AND(C547="R3",D547="R9"), AND(C547="R3",D547="R10"), AND(C547="R3",D547="R11"))</f>
        <v>0</v>
      </c>
      <c r="R547" s="0" t="n">
        <f aca="false">AND(C547="R3",D547="R1")</f>
        <v>0</v>
      </c>
      <c r="S547" s="0" t="n">
        <f aca="false">AND(C547="R3",D547="R3")</f>
        <v>0</v>
      </c>
      <c r="T547" s="0" t="n">
        <f aca="false">AND(C547="R3",D547="R4")</f>
        <v>0</v>
      </c>
      <c r="U547" s="0" t="n">
        <f aca="false">AND(C547="R3",D547="R5")</f>
        <v>0</v>
      </c>
      <c r="V547" s="0" t="n">
        <f aca="false">AND(C547="R3",D547="R7")</f>
        <v>0</v>
      </c>
      <c r="W547" s="0" t="n">
        <f aca="false">OR(AND(C547="R4",D547="NA"), AND(C547="R4",D547="R2"), AND(C547="R4",D547="R6"), AND(C547="R4",D547="R8"), AND(C547="R4",D547="R9"), AND(C547="R4",D547="R10"), AND(C547="R4",D547="R11"))</f>
        <v>0</v>
      </c>
      <c r="X547" s="0" t="n">
        <f aca="false">AND(C547="R4",D547="R1")</f>
        <v>0</v>
      </c>
      <c r="Y547" s="0" t="n">
        <f aca="false">AND(C547="R4",D547="R3")</f>
        <v>0</v>
      </c>
      <c r="Z547" s="0" t="n">
        <f aca="false">AND(C547="R4",D547="R4")</f>
        <v>0</v>
      </c>
      <c r="AA547" s="0" t="n">
        <f aca="false">AND(C547="R4",D547="R5")</f>
        <v>0</v>
      </c>
      <c r="AB547" s="0" t="n">
        <f aca="false">AND(C547="R4",D547="R7")</f>
        <v>0</v>
      </c>
      <c r="AC547" s="0" t="n">
        <f aca="false">OR(AND(C547="R5",D547="NA"), AND(C547="R5",D547="R2"), AND(C547="R5",D547="R6"), AND(C547="R5",D547="R8"), AND(C547="R5",D547="R9"), AND(C547="R5",D547="R10"), AND(C547="R5",D547="R11"))</f>
        <v>0</v>
      </c>
      <c r="AD547" s="0" t="n">
        <f aca="false">AND(C547="R5",D547="R1")</f>
        <v>0</v>
      </c>
      <c r="AE547" s="0" t="n">
        <f aca="false">AND(C547="R5",D547="R3")</f>
        <v>0</v>
      </c>
      <c r="AF547" s="0" t="n">
        <f aca="false">AND(C547="R5",D547="R4")</f>
        <v>0</v>
      </c>
      <c r="AG547" s="0" t="n">
        <f aca="false">AND(C547="R5",D547="R5")</f>
        <v>0</v>
      </c>
      <c r="AH547" s="0" t="n">
        <f aca="false">AND(C547="R5",D547="R7")</f>
        <v>0</v>
      </c>
      <c r="AI547" s="0" t="n">
        <f aca="false">OR(AND(C547="R7",D547="NA"), AND(C547="R7",D547="R2"), AND(C547="R7",D547="R6"), AND(C547="R7",D547="R8"), AND(C547="R7",D547="R9"), AND(C547="R7",D547="R10"), AND(C547="R7",D547="R11"))</f>
        <v>0</v>
      </c>
      <c r="AJ547" s="0" t="n">
        <f aca="false">AND(C547="R7",D547="R1")</f>
        <v>0</v>
      </c>
      <c r="AK547" s="0" t="n">
        <f aca="false">AND(C547="R7",D547="R3")</f>
        <v>0</v>
      </c>
      <c r="AL547" s="0" t="n">
        <f aca="false">AND(C547="R7",D547="R4")</f>
        <v>0</v>
      </c>
      <c r="AM547" s="0" t="n">
        <f aca="false">AND(C547="R7",D547="R5")</f>
        <v>0</v>
      </c>
      <c r="AN547" s="0" t="n">
        <f aca="false">AND(C547="R7",D547="R7")</f>
        <v>0</v>
      </c>
    </row>
    <row r="548" customFormat="false" ht="15" hidden="false" customHeight="false" outlineLevel="0" collapsed="false">
      <c r="A548" s="1" t="n">
        <v>41379.3368055556</v>
      </c>
      <c r="B548" s="0" t="s">
        <v>71372</v>
      </c>
      <c r="C548" s="10" t="s">
        <v>104214</v>
      </c>
      <c r="D548" s="20" t="s">
        <v>104292</v>
      </c>
      <c r="E548" s="0" t="n">
        <f aca="false">OR(AND(C548="NA",D548="NA"), AND(C548="NA",D548="R2"), AND(C548="NA",D548="R6"), AND(C548="NA",D548="R8"), AND(C548="NA",D548="R9"), AND(C548="NA",D548="R10"), AND(C548="NA",D548="R11"))</f>
        <v>1</v>
      </c>
      <c r="F548" s="0" t="n">
        <f aca="false">AND(C548="NA",D548="R1")</f>
        <v>0</v>
      </c>
      <c r="G548" s="0" t="n">
        <f aca="false">AND(C548="NA",D548="R3")</f>
        <v>0</v>
      </c>
      <c r="H548" s="0" t="n">
        <f aca="false">AND(C548="NA",D548="R4")</f>
        <v>0</v>
      </c>
      <c r="I548" s="0" t="n">
        <f aca="false">AND(C548="NA",D548="R5")</f>
        <v>0</v>
      </c>
      <c r="J548" s="0" t="n">
        <f aca="false">AND(C548="NA",D548="R7")</f>
        <v>0</v>
      </c>
      <c r="K548" s="0" t="n">
        <f aca="false">OR(AND(C548="R1",D548="NA"), AND(C548="R1",D548="R2"), AND(C548="R1",D548="R6"), AND(C548="R1",D548="R8"), AND(C548="R1",D548="R9"), AND(C548="R1",D548="R10"), AND(C548="R1",D548="R11"))</f>
        <v>0</v>
      </c>
      <c r="L548" s="0" t="n">
        <f aca="false">AND(C548="R1",D548="R1")</f>
        <v>0</v>
      </c>
      <c r="M548" s="0" t="n">
        <f aca="false">AND(C548="R1",D548="R3")</f>
        <v>0</v>
      </c>
      <c r="N548" s="0" t="n">
        <f aca="false">AND(C548="R1",D548="R4")</f>
        <v>0</v>
      </c>
      <c r="O548" s="0" t="n">
        <f aca="false">AND(C548="R1",D548="R5")</f>
        <v>0</v>
      </c>
      <c r="P548" s="0" t="n">
        <f aca="false">AND(C548="R1",D548="R7")</f>
        <v>0</v>
      </c>
      <c r="Q548" s="0" t="n">
        <f aca="false">OR(AND(C548="R3",D548="NA"), AND(C548="R3",D548="R2"), AND(C548="R3",D548="R6"), AND(C548="R3",D548="R8"), AND(C548="R3",D548="R9"), AND(C548="R3",D548="R10"), AND(C548="R3",D548="R11"))</f>
        <v>0</v>
      </c>
      <c r="R548" s="0" t="n">
        <f aca="false">AND(C548="R3",D548="R1")</f>
        <v>0</v>
      </c>
      <c r="S548" s="0" t="n">
        <f aca="false">AND(C548="R3",D548="R3")</f>
        <v>0</v>
      </c>
      <c r="T548" s="0" t="n">
        <f aca="false">AND(C548="R3",D548="R4")</f>
        <v>0</v>
      </c>
      <c r="U548" s="0" t="n">
        <f aca="false">AND(C548="R3",D548="R5")</f>
        <v>0</v>
      </c>
      <c r="V548" s="0" t="n">
        <f aca="false">AND(C548="R3",D548="R7")</f>
        <v>0</v>
      </c>
      <c r="W548" s="0" t="n">
        <f aca="false">OR(AND(C548="R4",D548="NA"), AND(C548="R4",D548="R2"), AND(C548="R4",D548="R6"), AND(C548="R4",D548="R8"), AND(C548="R4",D548="R9"), AND(C548="R4",D548="R10"), AND(C548="R4",D548="R11"))</f>
        <v>0</v>
      </c>
      <c r="X548" s="0" t="n">
        <f aca="false">AND(C548="R4",D548="R1")</f>
        <v>0</v>
      </c>
      <c r="Y548" s="0" t="n">
        <f aca="false">AND(C548="R4",D548="R3")</f>
        <v>0</v>
      </c>
      <c r="Z548" s="0" t="n">
        <f aca="false">AND(C548="R4",D548="R4")</f>
        <v>0</v>
      </c>
      <c r="AA548" s="0" t="n">
        <f aca="false">AND(C548="R4",D548="R5")</f>
        <v>0</v>
      </c>
      <c r="AB548" s="0" t="n">
        <f aca="false">AND(C548="R4",D548="R7")</f>
        <v>0</v>
      </c>
      <c r="AC548" s="0" t="n">
        <f aca="false">OR(AND(C548="R5",D548="NA"), AND(C548="R5",D548="R2"), AND(C548="R5",D548="R6"), AND(C548="R5",D548="R8"), AND(C548="R5",D548="R9"), AND(C548="R5",D548="R10"), AND(C548="R5",D548="R11"))</f>
        <v>0</v>
      </c>
      <c r="AD548" s="0" t="n">
        <f aca="false">AND(C548="R5",D548="R1")</f>
        <v>0</v>
      </c>
      <c r="AE548" s="0" t="n">
        <f aca="false">AND(C548="R5",D548="R3")</f>
        <v>0</v>
      </c>
      <c r="AF548" s="0" t="n">
        <f aca="false">AND(C548="R5",D548="R4")</f>
        <v>0</v>
      </c>
      <c r="AG548" s="0" t="n">
        <f aca="false">AND(C548="R5",D548="R5")</f>
        <v>0</v>
      </c>
      <c r="AH548" s="0" t="n">
        <f aca="false">AND(C548="R5",D548="R7")</f>
        <v>0</v>
      </c>
      <c r="AI548" s="0" t="n">
        <f aca="false">OR(AND(C548="R7",D548="NA"), AND(C548="R7",D548="R2"), AND(C548="R7",D548="R6"), AND(C548="R7",D548="R8"), AND(C548="R7",D548="R9"), AND(C548="R7",D548="R10"), AND(C548="R7",D548="R11"))</f>
        <v>0</v>
      </c>
      <c r="AJ548" s="0" t="n">
        <f aca="false">AND(C548="R7",D548="R1")</f>
        <v>0</v>
      </c>
      <c r="AK548" s="0" t="n">
        <f aca="false">AND(C548="R7",D548="R3")</f>
        <v>0</v>
      </c>
      <c r="AL548" s="0" t="n">
        <f aca="false">AND(C548="R7",D548="R4")</f>
        <v>0</v>
      </c>
      <c r="AM548" s="0" t="n">
        <f aca="false">AND(C548="R7",D548="R5")</f>
        <v>0</v>
      </c>
      <c r="AN548" s="0" t="n">
        <f aca="false">AND(C548="R7",D548="R7")</f>
        <v>0</v>
      </c>
    </row>
    <row r="549" customFormat="false" ht="15" hidden="false" customHeight="false" outlineLevel="0" collapsed="false">
      <c r="A549" s="1" t="n">
        <v>41379.3368055556</v>
      </c>
      <c r="B549" s="0" t="s">
        <v>71373</v>
      </c>
      <c r="C549" s="10" t="s">
        <v>104214</v>
      </c>
      <c r="D549" s="20" t="s">
        <v>104281</v>
      </c>
      <c r="E549" s="0" t="n">
        <f aca="false">OR(AND(C549="NA",D549="NA"), AND(C549="NA",D549="R2"), AND(C549="NA",D549="R6"), AND(C549="NA",D549="R8"), AND(C549="NA",D549="R9"), AND(C549="NA",D549="R10"), AND(C549="NA",D549="R11"))</f>
        <v>1</v>
      </c>
      <c r="F549" s="0" t="n">
        <f aca="false">AND(C549="NA",D549="R1")</f>
        <v>0</v>
      </c>
      <c r="G549" s="0" t="n">
        <f aca="false">AND(C549="NA",D549="R3")</f>
        <v>0</v>
      </c>
      <c r="H549" s="0" t="n">
        <f aca="false">AND(C549="NA",D549="R4")</f>
        <v>0</v>
      </c>
      <c r="I549" s="0" t="n">
        <f aca="false">AND(C549="NA",D549="R5")</f>
        <v>0</v>
      </c>
      <c r="J549" s="0" t="n">
        <f aca="false">AND(C549="NA",D549="R7")</f>
        <v>0</v>
      </c>
      <c r="K549" s="0" t="n">
        <f aca="false">OR(AND(C549="R1",D549="NA"), AND(C549="R1",D549="R2"), AND(C549="R1",D549="R6"), AND(C549="R1",D549="R8"), AND(C549="R1",D549="R9"), AND(C549="R1",D549="R10"), AND(C549="R1",D549="R11"))</f>
        <v>0</v>
      </c>
      <c r="L549" s="0" t="n">
        <f aca="false">AND(C549="R1",D549="R1")</f>
        <v>0</v>
      </c>
      <c r="M549" s="0" t="n">
        <f aca="false">AND(C549="R1",D549="R3")</f>
        <v>0</v>
      </c>
      <c r="N549" s="0" t="n">
        <f aca="false">AND(C549="R1",D549="R4")</f>
        <v>0</v>
      </c>
      <c r="O549" s="0" t="n">
        <f aca="false">AND(C549="R1",D549="R5")</f>
        <v>0</v>
      </c>
      <c r="P549" s="0" t="n">
        <f aca="false">AND(C549="R1",D549="R7")</f>
        <v>0</v>
      </c>
      <c r="Q549" s="0" t="n">
        <f aca="false">OR(AND(C549="R3",D549="NA"), AND(C549="R3",D549="R2"), AND(C549="R3",D549="R6"), AND(C549="R3",D549="R8"), AND(C549="R3",D549="R9"), AND(C549="R3",D549="R10"), AND(C549="R3",D549="R11"))</f>
        <v>0</v>
      </c>
      <c r="R549" s="0" t="n">
        <f aca="false">AND(C549="R3",D549="R1")</f>
        <v>0</v>
      </c>
      <c r="S549" s="0" t="n">
        <f aca="false">AND(C549="R3",D549="R3")</f>
        <v>0</v>
      </c>
      <c r="T549" s="0" t="n">
        <f aca="false">AND(C549="R3",D549="R4")</f>
        <v>0</v>
      </c>
      <c r="U549" s="0" t="n">
        <f aca="false">AND(C549="R3",D549="R5")</f>
        <v>0</v>
      </c>
      <c r="V549" s="0" t="n">
        <f aca="false">AND(C549="R3",D549="R7")</f>
        <v>0</v>
      </c>
      <c r="W549" s="0" t="n">
        <f aca="false">OR(AND(C549="R4",D549="NA"), AND(C549="R4",D549="R2"), AND(C549="R4",D549="R6"), AND(C549="R4",D549="R8"), AND(C549="R4",D549="R9"), AND(C549="R4",D549="R10"), AND(C549="R4",D549="R11"))</f>
        <v>0</v>
      </c>
      <c r="X549" s="0" t="n">
        <f aca="false">AND(C549="R4",D549="R1")</f>
        <v>0</v>
      </c>
      <c r="Y549" s="0" t="n">
        <f aca="false">AND(C549="R4",D549="R3")</f>
        <v>0</v>
      </c>
      <c r="Z549" s="0" t="n">
        <f aca="false">AND(C549="R4",D549="R4")</f>
        <v>0</v>
      </c>
      <c r="AA549" s="0" t="n">
        <f aca="false">AND(C549="R4",D549="R5")</f>
        <v>0</v>
      </c>
      <c r="AB549" s="0" t="n">
        <f aca="false">AND(C549="R4",D549="R7")</f>
        <v>0</v>
      </c>
      <c r="AC549" s="0" t="n">
        <f aca="false">OR(AND(C549="R5",D549="NA"), AND(C549="R5",D549="R2"), AND(C549="R5",D549="R6"), AND(C549="R5",D549="R8"), AND(C549="R5",D549="R9"), AND(C549="R5",D549="R10"), AND(C549="R5",D549="R11"))</f>
        <v>0</v>
      </c>
      <c r="AD549" s="0" t="n">
        <f aca="false">AND(C549="R5",D549="R1")</f>
        <v>0</v>
      </c>
      <c r="AE549" s="0" t="n">
        <f aca="false">AND(C549="R5",D549="R3")</f>
        <v>0</v>
      </c>
      <c r="AF549" s="0" t="n">
        <f aca="false">AND(C549="R5",D549="R4")</f>
        <v>0</v>
      </c>
      <c r="AG549" s="0" t="n">
        <f aca="false">AND(C549="R5",D549="R5")</f>
        <v>0</v>
      </c>
      <c r="AH549" s="0" t="n">
        <f aca="false">AND(C549="R5",D549="R7")</f>
        <v>0</v>
      </c>
      <c r="AI549" s="0" t="n">
        <f aca="false">OR(AND(C549="R7",D549="NA"), AND(C549="R7",D549="R2"), AND(C549="R7",D549="R6"), AND(C549="R7",D549="R8"), AND(C549="R7",D549="R9"), AND(C549="R7",D549="R10"), AND(C549="R7",D549="R11"))</f>
        <v>0</v>
      </c>
      <c r="AJ549" s="0" t="n">
        <f aca="false">AND(C549="R7",D549="R1")</f>
        <v>0</v>
      </c>
      <c r="AK549" s="0" t="n">
        <f aca="false">AND(C549="R7",D549="R3")</f>
        <v>0</v>
      </c>
      <c r="AL549" s="0" t="n">
        <f aca="false">AND(C549="R7",D549="R4")</f>
        <v>0</v>
      </c>
      <c r="AM549" s="0" t="n">
        <f aca="false">AND(C549="R7",D549="R5")</f>
        <v>0</v>
      </c>
      <c r="AN549" s="0" t="n">
        <f aca="false">AND(C549="R7",D549="R7")</f>
        <v>0</v>
      </c>
    </row>
    <row r="550" customFormat="false" ht="15" hidden="false" customHeight="false" outlineLevel="0" collapsed="false">
      <c r="A550" s="1" t="n">
        <v>41379.3368055556</v>
      </c>
      <c r="B550" s="0" t="s">
        <v>71374</v>
      </c>
      <c r="C550" s="10" t="s">
        <v>104214</v>
      </c>
      <c r="D550" s="20" t="s">
        <v>104214</v>
      </c>
      <c r="E550" s="0" t="n">
        <f aca="false">OR(AND(C550="NA",D550="NA"), AND(C550="NA",D550="R2"), AND(C550="NA",D550="R6"), AND(C550="NA",D550="R8"), AND(C550="NA",D550="R9"), AND(C550="NA",D550="R10"), AND(C550="NA",D550="R11"))</f>
        <v>1</v>
      </c>
      <c r="F550" s="0" t="n">
        <f aca="false">AND(C550="NA",D550="R1")</f>
        <v>0</v>
      </c>
      <c r="G550" s="0" t="n">
        <f aca="false">AND(C550="NA",D550="R3")</f>
        <v>0</v>
      </c>
      <c r="H550" s="0" t="n">
        <f aca="false">AND(C550="NA",D550="R4")</f>
        <v>0</v>
      </c>
      <c r="I550" s="0" t="n">
        <f aca="false">AND(C550="NA",D550="R5")</f>
        <v>0</v>
      </c>
      <c r="J550" s="0" t="n">
        <f aca="false">AND(C550="NA",D550="R7")</f>
        <v>0</v>
      </c>
      <c r="K550" s="0" t="n">
        <f aca="false">OR(AND(C550="R1",D550="NA"), AND(C550="R1",D550="R2"), AND(C550="R1",D550="R6"), AND(C550="R1",D550="R8"), AND(C550="R1",D550="R9"), AND(C550="R1",D550="R10"), AND(C550="R1",D550="R11"))</f>
        <v>0</v>
      </c>
      <c r="L550" s="0" t="n">
        <f aca="false">AND(C550="R1",D550="R1")</f>
        <v>0</v>
      </c>
      <c r="M550" s="0" t="n">
        <f aca="false">AND(C550="R1",D550="R3")</f>
        <v>0</v>
      </c>
      <c r="N550" s="0" t="n">
        <f aca="false">AND(C550="R1",D550="R4")</f>
        <v>0</v>
      </c>
      <c r="O550" s="0" t="n">
        <f aca="false">AND(C550="R1",D550="R5")</f>
        <v>0</v>
      </c>
      <c r="P550" s="0" t="n">
        <f aca="false">AND(C550="R1",D550="R7")</f>
        <v>0</v>
      </c>
      <c r="Q550" s="0" t="n">
        <f aca="false">OR(AND(C550="R3",D550="NA"), AND(C550="R3",D550="R2"), AND(C550="R3",D550="R6"), AND(C550="R3",D550="R8"), AND(C550="R3",D550="R9"), AND(C550="R3",D550="R10"), AND(C550="R3",D550="R11"))</f>
        <v>0</v>
      </c>
      <c r="R550" s="0" t="n">
        <f aca="false">AND(C550="R3",D550="R1")</f>
        <v>0</v>
      </c>
      <c r="S550" s="0" t="n">
        <f aca="false">AND(C550="R3",D550="R3")</f>
        <v>0</v>
      </c>
      <c r="T550" s="0" t="n">
        <f aca="false">AND(C550="R3",D550="R4")</f>
        <v>0</v>
      </c>
      <c r="U550" s="0" t="n">
        <f aca="false">AND(C550="R3",D550="R5")</f>
        <v>0</v>
      </c>
      <c r="V550" s="0" t="n">
        <f aca="false">AND(C550="R3",D550="R7")</f>
        <v>0</v>
      </c>
      <c r="W550" s="0" t="n">
        <f aca="false">OR(AND(C550="R4",D550="NA"), AND(C550="R4",D550="R2"), AND(C550="R4",D550="R6"), AND(C550="R4",D550="R8"), AND(C550="R4",D550="R9"), AND(C550="R4",D550="R10"), AND(C550="R4",D550="R11"))</f>
        <v>0</v>
      </c>
      <c r="X550" s="0" t="n">
        <f aca="false">AND(C550="R4",D550="R1")</f>
        <v>0</v>
      </c>
      <c r="Y550" s="0" t="n">
        <f aca="false">AND(C550="R4",D550="R3")</f>
        <v>0</v>
      </c>
      <c r="Z550" s="0" t="n">
        <f aca="false">AND(C550="R4",D550="R4")</f>
        <v>0</v>
      </c>
      <c r="AA550" s="0" t="n">
        <f aca="false">AND(C550="R4",D550="R5")</f>
        <v>0</v>
      </c>
      <c r="AB550" s="0" t="n">
        <f aca="false">AND(C550="R4",D550="R7")</f>
        <v>0</v>
      </c>
      <c r="AC550" s="0" t="n">
        <f aca="false">OR(AND(C550="R5",D550="NA"), AND(C550="R5",D550="R2"), AND(C550="R5",D550="R6"), AND(C550="R5",D550="R8"), AND(C550="R5",D550="R9"), AND(C550="R5",D550="R10"), AND(C550="R5",D550="R11"))</f>
        <v>0</v>
      </c>
      <c r="AD550" s="0" t="n">
        <f aca="false">AND(C550="R5",D550="R1")</f>
        <v>0</v>
      </c>
      <c r="AE550" s="0" t="n">
        <f aca="false">AND(C550="R5",D550="R3")</f>
        <v>0</v>
      </c>
      <c r="AF550" s="0" t="n">
        <f aca="false">AND(C550="R5",D550="R4")</f>
        <v>0</v>
      </c>
      <c r="AG550" s="0" t="n">
        <f aca="false">AND(C550="R5",D550="R5")</f>
        <v>0</v>
      </c>
      <c r="AH550" s="0" t="n">
        <f aca="false">AND(C550="R5",D550="R7")</f>
        <v>0</v>
      </c>
      <c r="AI550" s="0" t="n">
        <f aca="false">OR(AND(C550="R7",D550="NA"), AND(C550="R7",D550="R2"), AND(C550="R7",D550="R6"), AND(C550="R7",D550="R8"), AND(C550="R7",D550="R9"), AND(C550="R7",D550="R10"), AND(C550="R7",D550="R11"))</f>
        <v>0</v>
      </c>
      <c r="AJ550" s="0" t="n">
        <f aca="false">AND(C550="R7",D550="R1")</f>
        <v>0</v>
      </c>
      <c r="AK550" s="0" t="n">
        <f aca="false">AND(C550="R7",D550="R3")</f>
        <v>0</v>
      </c>
      <c r="AL550" s="0" t="n">
        <f aca="false">AND(C550="R7",D550="R4")</f>
        <v>0</v>
      </c>
      <c r="AM550" s="0" t="n">
        <f aca="false">AND(C550="R7",D550="R5")</f>
        <v>0</v>
      </c>
      <c r="AN550" s="0" t="n">
        <f aca="false">AND(C550="R7",D550="R7")</f>
        <v>0</v>
      </c>
    </row>
    <row r="551" customFormat="false" ht="15" hidden="false" customHeight="false" outlineLevel="0" collapsed="false">
      <c r="A551" s="1" t="n">
        <v>41379.3368055556</v>
      </c>
      <c r="B551" s="0" t="s">
        <v>71376</v>
      </c>
      <c r="C551" s="10" t="s">
        <v>104214</v>
      </c>
      <c r="D551" s="20" t="s">
        <v>104214</v>
      </c>
      <c r="E551" s="0" t="n">
        <f aca="false">OR(AND(C551="NA",D551="NA"), AND(C551="NA",D551="R2"), AND(C551="NA",D551="R6"), AND(C551="NA",D551="R8"), AND(C551="NA",D551="R9"), AND(C551="NA",D551="R10"), AND(C551="NA",D551="R11"))</f>
        <v>1</v>
      </c>
      <c r="F551" s="0" t="n">
        <f aca="false">AND(C551="NA",D551="R1")</f>
        <v>0</v>
      </c>
      <c r="G551" s="0" t="n">
        <f aca="false">AND(C551="NA",D551="R3")</f>
        <v>0</v>
      </c>
      <c r="H551" s="0" t="n">
        <f aca="false">AND(C551="NA",D551="R4")</f>
        <v>0</v>
      </c>
      <c r="I551" s="0" t="n">
        <f aca="false">AND(C551="NA",D551="R5")</f>
        <v>0</v>
      </c>
      <c r="J551" s="0" t="n">
        <f aca="false">AND(C551="NA",D551="R7")</f>
        <v>0</v>
      </c>
      <c r="K551" s="0" t="n">
        <f aca="false">OR(AND(C551="R1",D551="NA"), AND(C551="R1",D551="R2"), AND(C551="R1",D551="R6"), AND(C551="R1",D551="R8"), AND(C551="R1",D551="R9"), AND(C551="R1",D551="R10"), AND(C551="R1",D551="R11"))</f>
        <v>0</v>
      </c>
      <c r="L551" s="0" t="n">
        <f aca="false">AND(C551="R1",D551="R1")</f>
        <v>0</v>
      </c>
      <c r="M551" s="0" t="n">
        <f aca="false">AND(C551="R1",D551="R3")</f>
        <v>0</v>
      </c>
      <c r="N551" s="0" t="n">
        <f aca="false">AND(C551="R1",D551="R4")</f>
        <v>0</v>
      </c>
      <c r="O551" s="0" t="n">
        <f aca="false">AND(C551="R1",D551="R5")</f>
        <v>0</v>
      </c>
      <c r="P551" s="0" t="n">
        <f aca="false">AND(C551="R1",D551="R7")</f>
        <v>0</v>
      </c>
      <c r="Q551" s="0" t="n">
        <f aca="false">OR(AND(C551="R3",D551="NA"), AND(C551="R3",D551="R2"), AND(C551="R3",D551="R6"), AND(C551="R3",D551="R8"), AND(C551="R3",D551="R9"), AND(C551="R3",D551="R10"), AND(C551="R3",D551="R11"))</f>
        <v>0</v>
      </c>
      <c r="R551" s="0" t="n">
        <f aca="false">AND(C551="R3",D551="R1")</f>
        <v>0</v>
      </c>
      <c r="S551" s="0" t="n">
        <f aca="false">AND(C551="R3",D551="R3")</f>
        <v>0</v>
      </c>
      <c r="T551" s="0" t="n">
        <f aca="false">AND(C551="R3",D551="R4")</f>
        <v>0</v>
      </c>
      <c r="U551" s="0" t="n">
        <f aca="false">AND(C551="R3",D551="R5")</f>
        <v>0</v>
      </c>
      <c r="V551" s="0" t="n">
        <f aca="false">AND(C551="R3",D551="R7")</f>
        <v>0</v>
      </c>
      <c r="W551" s="0" t="n">
        <f aca="false">OR(AND(C551="R4",D551="NA"), AND(C551="R4",D551="R2"), AND(C551="R4",D551="R6"), AND(C551="R4",D551="R8"), AND(C551="R4",D551="R9"), AND(C551="R4",D551="R10"), AND(C551="R4",D551="R11"))</f>
        <v>0</v>
      </c>
      <c r="X551" s="0" t="n">
        <f aca="false">AND(C551="R4",D551="R1")</f>
        <v>0</v>
      </c>
      <c r="Y551" s="0" t="n">
        <f aca="false">AND(C551="R4",D551="R3")</f>
        <v>0</v>
      </c>
      <c r="Z551" s="0" t="n">
        <f aca="false">AND(C551="R4",D551="R4")</f>
        <v>0</v>
      </c>
      <c r="AA551" s="0" t="n">
        <f aca="false">AND(C551="R4",D551="R5")</f>
        <v>0</v>
      </c>
      <c r="AB551" s="0" t="n">
        <f aca="false">AND(C551="R4",D551="R7")</f>
        <v>0</v>
      </c>
      <c r="AC551" s="0" t="n">
        <f aca="false">OR(AND(C551="R5",D551="NA"), AND(C551="R5",D551="R2"), AND(C551="R5",D551="R6"), AND(C551="R5",D551="R8"), AND(C551="R5",D551="R9"), AND(C551="R5",D551="R10"), AND(C551="R5",D551="R11"))</f>
        <v>0</v>
      </c>
      <c r="AD551" s="0" t="n">
        <f aca="false">AND(C551="R5",D551="R1")</f>
        <v>0</v>
      </c>
      <c r="AE551" s="0" t="n">
        <f aca="false">AND(C551="R5",D551="R3")</f>
        <v>0</v>
      </c>
      <c r="AF551" s="0" t="n">
        <f aca="false">AND(C551="R5",D551="R4")</f>
        <v>0</v>
      </c>
      <c r="AG551" s="0" t="n">
        <f aca="false">AND(C551="R5",D551="R5")</f>
        <v>0</v>
      </c>
      <c r="AH551" s="0" t="n">
        <f aca="false">AND(C551="R5",D551="R7")</f>
        <v>0</v>
      </c>
      <c r="AI551" s="0" t="n">
        <f aca="false">OR(AND(C551="R7",D551="NA"), AND(C551="R7",D551="R2"), AND(C551="R7",D551="R6"), AND(C551="R7",D551="R8"), AND(C551="R7",D551="R9"), AND(C551="R7",D551="R10"), AND(C551="R7",D551="R11"))</f>
        <v>0</v>
      </c>
      <c r="AJ551" s="0" t="n">
        <f aca="false">AND(C551="R7",D551="R1")</f>
        <v>0</v>
      </c>
      <c r="AK551" s="0" t="n">
        <f aca="false">AND(C551="R7",D551="R3")</f>
        <v>0</v>
      </c>
      <c r="AL551" s="0" t="n">
        <f aca="false">AND(C551="R7",D551="R4")</f>
        <v>0</v>
      </c>
      <c r="AM551" s="0" t="n">
        <f aca="false">AND(C551="R7",D551="R5")</f>
        <v>0</v>
      </c>
      <c r="AN551" s="0" t="n">
        <f aca="false">AND(C551="R7",D551="R7")</f>
        <v>0</v>
      </c>
    </row>
    <row r="552" customFormat="false" ht="15" hidden="false" customHeight="false" outlineLevel="0" collapsed="false">
      <c r="A552" s="1" t="n">
        <v>41379.3368055556</v>
      </c>
      <c r="B552" s="0" t="s">
        <v>71378</v>
      </c>
      <c r="C552" s="10" t="s">
        <v>104214</v>
      </c>
      <c r="D552" s="20" t="s">
        <v>104214</v>
      </c>
      <c r="E552" s="0" t="n">
        <f aca="false">OR(AND(C552="NA",D552="NA"), AND(C552="NA",D552="R2"), AND(C552="NA",D552="R6"), AND(C552="NA",D552="R8"), AND(C552="NA",D552="R9"), AND(C552="NA",D552="R10"), AND(C552="NA",D552="R11"))</f>
        <v>1</v>
      </c>
      <c r="F552" s="0" t="n">
        <f aca="false">AND(C552="NA",D552="R1")</f>
        <v>0</v>
      </c>
      <c r="G552" s="0" t="n">
        <f aca="false">AND(C552="NA",D552="R3")</f>
        <v>0</v>
      </c>
      <c r="H552" s="0" t="n">
        <f aca="false">AND(C552="NA",D552="R4")</f>
        <v>0</v>
      </c>
      <c r="I552" s="0" t="n">
        <f aca="false">AND(C552="NA",D552="R5")</f>
        <v>0</v>
      </c>
      <c r="J552" s="0" t="n">
        <f aca="false">AND(C552="NA",D552="R7")</f>
        <v>0</v>
      </c>
      <c r="K552" s="0" t="n">
        <f aca="false">OR(AND(C552="R1",D552="NA"), AND(C552="R1",D552="R2"), AND(C552="R1",D552="R6"), AND(C552="R1",D552="R8"), AND(C552="R1",D552="R9"), AND(C552="R1",D552="R10"), AND(C552="R1",D552="R11"))</f>
        <v>0</v>
      </c>
      <c r="L552" s="0" t="n">
        <f aca="false">AND(C552="R1",D552="R1")</f>
        <v>0</v>
      </c>
      <c r="M552" s="0" t="n">
        <f aca="false">AND(C552="R1",D552="R3")</f>
        <v>0</v>
      </c>
      <c r="N552" s="0" t="n">
        <f aca="false">AND(C552="R1",D552="R4")</f>
        <v>0</v>
      </c>
      <c r="O552" s="0" t="n">
        <f aca="false">AND(C552="R1",D552="R5")</f>
        <v>0</v>
      </c>
      <c r="P552" s="0" t="n">
        <f aca="false">AND(C552="R1",D552="R7")</f>
        <v>0</v>
      </c>
      <c r="Q552" s="0" t="n">
        <f aca="false">OR(AND(C552="R3",D552="NA"), AND(C552="R3",D552="R2"), AND(C552="R3",D552="R6"), AND(C552="R3",D552="R8"), AND(C552="R3",D552="R9"), AND(C552="R3",D552="R10"), AND(C552="R3",D552="R11"))</f>
        <v>0</v>
      </c>
      <c r="R552" s="0" t="n">
        <f aca="false">AND(C552="R3",D552="R1")</f>
        <v>0</v>
      </c>
      <c r="S552" s="0" t="n">
        <f aca="false">AND(C552="R3",D552="R3")</f>
        <v>0</v>
      </c>
      <c r="T552" s="0" t="n">
        <f aca="false">AND(C552="R3",D552="R4")</f>
        <v>0</v>
      </c>
      <c r="U552" s="0" t="n">
        <f aca="false">AND(C552="R3",D552="R5")</f>
        <v>0</v>
      </c>
      <c r="V552" s="0" t="n">
        <f aca="false">AND(C552="R3",D552="R7")</f>
        <v>0</v>
      </c>
      <c r="W552" s="0" t="n">
        <f aca="false">OR(AND(C552="R4",D552="NA"), AND(C552="R4",D552="R2"), AND(C552="R4",D552="R6"), AND(C552="R4",D552="R8"), AND(C552="R4",D552="R9"), AND(C552="R4",D552="R10"), AND(C552="R4",D552="R11"))</f>
        <v>0</v>
      </c>
      <c r="X552" s="0" t="n">
        <f aca="false">AND(C552="R4",D552="R1")</f>
        <v>0</v>
      </c>
      <c r="Y552" s="0" t="n">
        <f aca="false">AND(C552="R4",D552="R3")</f>
        <v>0</v>
      </c>
      <c r="Z552" s="0" t="n">
        <f aca="false">AND(C552="R4",D552="R4")</f>
        <v>0</v>
      </c>
      <c r="AA552" s="0" t="n">
        <f aca="false">AND(C552="R4",D552="R5")</f>
        <v>0</v>
      </c>
      <c r="AB552" s="0" t="n">
        <f aca="false">AND(C552="R4",D552="R7")</f>
        <v>0</v>
      </c>
      <c r="AC552" s="0" t="n">
        <f aca="false">OR(AND(C552="R5",D552="NA"), AND(C552="R5",D552="R2"), AND(C552="R5",D552="R6"), AND(C552="R5",D552="R8"), AND(C552="R5",D552="R9"), AND(C552="R5",D552="R10"), AND(C552="R5",D552="R11"))</f>
        <v>0</v>
      </c>
      <c r="AD552" s="0" t="n">
        <f aca="false">AND(C552="R5",D552="R1")</f>
        <v>0</v>
      </c>
      <c r="AE552" s="0" t="n">
        <f aca="false">AND(C552="R5",D552="R3")</f>
        <v>0</v>
      </c>
      <c r="AF552" s="0" t="n">
        <f aca="false">AND(C552="R5",D552="R4")</f>
        <v>0</v>
      </c>
      <c r="AG552" s="0" t="n">
        <f aca="false">AND(C552="R5",D552="R5")</f>
        <v>0</v>
      </c>
      <c r="AH552" s="0" t="n">
        <f aca="false">AND(C552="R5",D552="R7")</f>
        <v>0</v>
      </c>
      <c r="AI552" s="0" t="n">
        <f aca="false">OR(AND(C552="R7",D552="NA"), AND(C552="R7",D552="R2"), AND(C552="R7",D552="R6"), AND(C552="R7",D552="R8"), AND(C552="R7",D552="R9"), AND(C552="R7",D552="R10"), AND(C552="R7",D552="R11"))</f>
        <v>0</v>
      </c>
      <c r="AJ552" s="0" t="n">
        <f aca="false">AND(C552="R7",D552="R1")</f>
        <v>0</v>
      </c>
      <c r="AK552" s="0" t="n">
        <f aca="false">AND(C552="R7",D552="R3")</f>
        <v>0</v>
      </c>
      <c r="AL552" s="0" t="n">
        <f aca="false">AND(C552="R7",D552="R4")</f>
        <v>0</v>
      </c>
      <c r="AM552" s="0" t="n">
        <f aca="false">AND(C552="R7",D552="R5")</f>
        <v>0</v>
      </c>
      <c r="AN552" s="0" t="n">
        <f aca="false">AND(C552="R7",D552="R7")</f>
        <v>0</v>
      </c>
    </row>
    <row r="553" customFormat="false" ht="15" hidden="false" customHeight="false" outlineLevel="0" collapsed="false">
      <c r="A553" s="1" t="n">
        <v>41379.3368055556</v>
      </c>
      <c r="B553" s="0" t="s">
        <v>71379</v>
      </c>
      <c r="C553" s="10" t="s">
        <v>104214</v>
      </c>
      <c r="D553" s="20" t="s">
        <v>104214</v>
      </c>
      <c r="E553" s="0" t="n">
        <f aca="false">OR(AND(C553="NA",D553="NA"), AND(C553="NA",D553="R2"), AND(C553="NA",D553="R6"), AND(C553="NA",D553="R8"), AND(C553="NA",D553="R9"), AND(C553="NA",D553="R10"), AND(C553="NA",D553="R11"))</f>
        <v>1</v>
      </c>
      <c r="F553" s="0" t="n">
        <f aca="false">AND(C553="NA",D553="R1")</f>
        <v>0</v>
      </c>
      <c r="G553" s="0" t="n">
        <f aca="false">AND(C553="NA",D553="R3")</f>
        <v>0</v>
      </c>
      <c r="H553" s="0" t="n">
        <f aca="false">AND(C553="NA",D553="R4")</f>
        <v>0</v>
      </c>
      <c r="I553" s="0" t="n">
        <f aca="false">AND(C553="NA",D553="R5")</f>
        <v>0</v>
      </c>
      <c r="J553" s="0" t="n">
        <f aca="false">AND(C553="NA",D553="R7")</f>
        <v>0</v>
      </c>
      <c r="K553" s="0" t="n">
        <f aca="false">OR(AND(C553="R1",D553="NA"), AND(C553="R1",D553="R2"), AND(C553="R1",D553="R6"), AND(C553="R1",D553="R8"), AND(C553="R1",D553="R9"), AND(C553="R1",D553="R10"), AND(C553="R1",D553="R11"))</f>
        <v>0</v>
      </c>
      <c r="L553" s="0" t="n">
        <f aca="false">AND(C553="R1",D553="R1")</f>
        <v>0</v>
      </c>
      <c r="M553" s="0" t="n">
        <f aca="false">AND(C553="R1",D553="R3")</f>
        <v>0</v>
      </c>
      <c r="N553" s="0" t="n">
        <f aca="false">AND(C553="R1",D553="R4")</f>
        <v>0</v>
      </c>
      <c r="O553" s="0" t="n">
        <f aca="false">AND(C553="R1",D553="R5")</f>
        <v>0</v>
      </c>
      <c r="P553" s="0" t="n">
        <f aca="false">AND(C553="R1",D553="R7")</f>
        <v>0</v>
      </c>
      <c r="Q553" s="0" t="n">
        <f aca="false">OR(AND(C553="R3",D553="NA"), AND(C553="R3",D553="R2"), AND(C553="R3",D553="R6"), AND(C553="R3",D553="R8"), AND(C553="R3",D553="R9"), AND(C553="R3",D553="R10"), AND(C553="R3",D553="R11"))</f>
        <v>0</v>
      </c>
      <c r="R553" s="0" t="n">
        <f aca="false">AND(C553="R3",D553="R1")</f>
        <v>0</v>
      </c>
      <c r="S553" s="0" t="n">
        <f aca="false">AND(C553="R3",D553="R3")</f>
        <v>0</v>
      </c>
      <c r="T553" s="0" t="n">
        <f aca="false">AND(C553="R3",D553="R4")</f>
        <v>0</v>
      </c>
      <c r="U553" s="0" t="n">
        <f aca="false">AND(C553="R3",D553="R5")</f>
        <v>0</v>
      </c>
      <c r="V553" s="0" t="n">
        <f aca="false">AND(C553="R3",D553="R7")</f>
        <v>0</v>
      </c>
      <c r="W553" s="0" t="n">
        <f aca="false">OR(AND(C553="R4",D553="NA"), AND(C553="R4",D553="R2"), AND(C553="R4",D553="R6"), AND(C553="R4",D553="R8"), AND(C553="R4",D553="R9"), AND(C553="R4",D553="R10"), AND(C553="R4",D553="R11"))</f>
        <v>0</v>
      </c>
      <c r="X553" s="0" t="n">
        <f aca="false">AND(C553="R4",D553="R1")</f>
        <v>0</v>
      </c>
      <c r="Y553" s="0" t="n">
        <f aca="false">AND(C553="R4",D553="R3")</f>
        <v>0</v>
      </c>
      <c r="Z553" s="0" t="n">
        <f aca="false">AND(C553="R4",D553="R4")</f>
        <v>0</v>
      </c>
      <c r="AA553" s="0" t="n">
        <f aca="false">AND(C553="R4",D553="R5")</f>
        <v>0</v>
      </c>
      <c r="AB553" s="0" t="n">
        <f aca="false">AND(C553="R4",D553="R7")</f>
        <v>0</v>
      </c>
      <c r="AC553" s="0" t="n">
        <f aca="false">OR(AND(C553="R5",D553="NA"), AND(C553="R5",D553="R2"), AND(C553="R5",D553="R6"), AND(C553="R5",D553="R8"), AND(C553="R5",D553="R9"), AND(C553="R5",D553="R10"), AND(C553="R5",D553="R11"))</f>
        <v>0</v>
      </c>
      <c r="AD553" s="0" t="n">
        <f aca="false">AND(C553="R5",D553="R1")</f>
        <v>0</v>
      </c>
      <c r="AE553" s="0" t="n">
        <f aca="false">AND(C553="R5",D553="R3")</f>
        <v>0</v>
      </c>
      <c r="AF553" s="0" t="n">
        <f aca="false">AND(C553="R5",D553="R4")</f>
        <v>0</v>
      </c>
      <c r="AG553" s="0" t="n">
        <f aca="false">AND(C553="R5",D553="R5")</f>
        <v>0</v>
      </c>
      <c r="AH553" s="0" t="n">
        <f aca="false">AND(C553="R5",D553="R7")</f>
        <v>0</v>
      </c>
      <c r="AI553" s="0" t="n">
        <f aca="false">OR(AND(C553="R7",D553="NA"), AND(C553="R7",D553="R2"), AND(C553="R7",D553="R6"), AND(C553="R7",D553="R8"), AND(C553="R7",D553="R9"), AND(C553="R7",D553="R10"), AND(C553="R7",D553="R11"))</f>
        <v>0</v>
      </c>
      <c r="AJ553" s="0" t="n">
        <f aca="false">AND(C553="R7",D553="R1")</f>
        <v>0</v>
      </c>
      <c r="AK553" s="0" t="n">
        <f aca="false">AND(C553="R7",D553="R3")</f>
        <v>0</v>
      </c>
      <c r="AL553" s="0" t="n">
        <f aca="false">AND(C553="R7",D553="R4")</f>
        <v>0</v>
      </c>
      <c r="AM553" s="0" t="n">
        <f aca="false">AND(C553="R7",D553="R5")</f>
        <v>0</v>
      </c>
      <c r="AN553" s="0" t="n">
        <f aca="false">AND(C553="R7",D553="R7")</f>
        <v>0</v>
      </c>
    </row>
    <row r="554" customFormat="false" ht="15" hidden="false" customHeight="false" outlineLevel="0" collapsed="false">
      <c r="A554" s="1" t="n">
        <v>41379.3368055556</v>
      </c>
      <c r="B554" s="0" t="s">
        <v>71381</v>
      </c>
      <c r="C554" s="10" t="s">
        <v>104214</v>
      </c>
      <c r="D554" s="20" t="s">
        <v>104214</v>
      </c>
      <c r="E554" s="0" t="n">
        <f aca="false">OR(AND(C554="NA",D554="NA"), AND(C554="NA",D554="R2"), AND(C554="NA",D554="R6"), AND(C554="NA",D554="R8"), AND(C554="NA",D554="R9"), AND(C554="NA",D554="R10"), AND(C554="NA",D554="R11"))</f>
        <v>1</v>
      </c>
      <c r="F554" s="0" t="n">
        <f aca="false">AND(C554="NA",D554="R1")</f>
        <v>0</v>
      </c>
      <c r="G554" s="0" t="n">
        <f aca="false">AND(C554="NA",D554="R3")</f>
        <v>0</v>
      </c>
      <c r="H554" s="0" t="n">
        <f aca="false">AND(C554="NA",D554="R4")</f>
        <v>0</v>
      </c>
      <c r="I554" s="0" t="n">
        <f aca="false">AND(C554="NA",D554="R5")</f>
        <v>0</v>
      </c>
      <c r="J554" s="0" t="n">
        <f aca="false">AND(C554="NA",D554="R7")</f>
        <v>0</v>
      </c>
      <c r="K554" s="0" t="n">
        <f aca="false">OR(AND(C554="R1",D554="NA"), AND(C554="R1",D554="R2"), AND(C554="R1",D554="R6"), AND(C554="R1",D554="R8"), AND(C554="R1",D554="R9"), AND(C554="R1",D554="R10"), AND(C554="R1",D554="R11"))</f>
        <v>0</v>
      </c>
      <c r="L554" s="0" t="n">
        <f aca="false">AND(C554="R1",D554="R1")</f>
        <v>0</v>
      </c>
      <c r="M554" s="0" t="n">
        <f aca="false">AND(C554="R1",D554="R3")</f>
        <v>0</v>
      </c>
      <c r="N554" s="0" t="n">
        <f aca="false">AND(C554="R1",D554="R4")</f>
        <v>0</v>
      </c>
      <c r="O554" s="0" t="n">
        <f aca="false">AND(C554="R1",D554="R5")</f>
        <v>0</v>
      </c>
      <c r="P554" s="0" t="n">
        <f aca="false">AND(C554="R1",D554="R7")</f>
        <v>0</v>
      </c>
      <c r="Q554" s="0" t="n">
        <f aca="false">OR(AND(C554="R3",D554="NA"), AND(C554="R3",D554="R2"), AND(C554="R3",D554="R6"), AND(C554="R3",D554="R8"), AND(C554="R3",D554="R9"), AND(C554="R3",D554="R10"), AND(C554="R3",D554="R11"))</f>
        <v>0</v>
      </c>
      <c r="R554" s="0" t="n">
        <f aca="false">AND(C554="R3",D554="R1")</f>
        <v>0</v>
      </c>
      <c r="S554" s="0" t="n">
        <f aca="false">AND(C554="R3",D554="R3")</f>
        <v>0</v>
      </c>
      <c r="T554" s="0" t="n">
        <f aca="false">AND(C554="R3",D554="R4")</f>
        <v>0</v>
      </c>
      <c r="U554" s="0" t="n">
        <f aca="false">AND(C554="R3",D554="R5")</f>
        <v>0</v>
      </c>
      <c r="V554" s="0" t="n">
        <f aca="false">AND(C554="R3",D554="R7")</f>
        <v>0</v>
      </c>
      <c r="W554" s="0" t="n">
        <f aca="false">OR(AND(C554="R4",D554="NA"), AND(C554="R4",D554="R2"), AND(C554="R4",D554="R6"), AND(C554="R4",D554="R8"), AND(C554="R4",D554="R9"), AND(C554="R4",D554="R10"), AND(C554="R4",D554="R11"))</f>
        <v>0</v>
      </c>
      <c r="X554" s="0" t="n">
        <f aca="false">AND(C554="R4",D554="R1")</f>
        <v>0</v>
      </c>
      <c r="Y554" s="0" t="n">
        <f aca="false">AND(C554="R4",D554="R3")</f>
        <v>0</v>
      </c>
      <c r="Z554" s="0" t="n">
        <f aca="false">AND(C554="R4",D554="R4")</f>
        <v>0</v>
      </c>
      <c r="AA554" s="0" t="n">
        <f aca="false">AND(C554="R4",D554="R5")</f>
        <v>0</v>
      </c>
      <c r="AB554" s="0" t="n">
        <f aca="false">AND(C554="R4",D554="R7")</f>
        <v>0</v>
      </c>
      <c r="AC554" s="0" t="n">
        <f aca="false">OR(AND(C554="R5",D554="NA"), AND(C554="R5",D554="R2"), AND(C554="R5",D554="R6"), AND(C554="R5",D554="R8"), AND(C554="R5",D554="R9"), AND(C554="R5",D554="R10"), AND(C554="R5",D554="R11"))</f>
        <v>0</v>
      </c>
      <c r="AD554" s="0" t="n">
        <f aca="false">AND(C554="R5",D554="R1")</f>
        <v>0</v>
      </c>
      <c r="AE554" s="0" t="n">
        <f aca="false">AND(C554="R5",D554="R3")</f>
        <v>0</v>
      </c>
      <c r="AF554" s="0" t="n">
        <f aca="false">AND(C554="R5",D554="R4")</f>
        <v>0</v>
      </c>
      <c r="AG554" s="0" t="n">
        <f aca="false">AND(C554="R5",D554="R5")</f>
        <v>0</v>
      </c>
      <c r="AH554" s="0" t="n">
        <f aca="false">AND(C554="R5",D554="R7")</f>
        <v>0</v>
      </c>
      <c r="AI554" s="0" t="n">
        <f aca="false">OR(AND(C554="R7",D554="NA"), AND(C554="R7",D554="R2"), AND(C554="R7",D554="R6"), AND(C554="R7",D554="R8"), AND(C554="R7",D554="R9"), AND(C554="R7",D554="R10"), AND(C554="R7",D554="R11"))</f>
        <v>0</v>
      </c>
      <c r="AJ554" s="0" t="n">
        <f aca="false">AND(C554="R7",D554="R1")</f>
        <v>0</v>
      </c>
      <c r="AK554" s="0" t="n">
        <f aca="false">AND(C554="R7",D554="R3")</f>
        <v>0</v>
      </c>
      <c r="AL554" s="0" t="n">
        <f aca="false">AND(C554="R7",D554="R4")</f>
        <v>0</v>
      </c>
      <c r="AM554" s="0" t="n">
        <f aca="false">AND(C554="R7",D554="R5")</f>
        <v>0</v>
      </c>
      <c r="AN554" s="0" t="n">
        <f aca="false">AND(C554="R7",D554="R7")</f>
        <v>0</v>
      </c>
    </row>
    <row r="555" customFormat="false" ht="15" hidden="false" customHeight="false" outlineLevel="0" collapsed="false">
      <c r="A555" s="1" t="n">
        <v>41379.3368055556</v>
      </c>
      <c r="B555" s="0" t="s">
        <v>71383</v>
      </c>
      <c r="C555" s="10" t="s">
        <v>104214</v>
      </c>
      <c r="D555" s="20" t="s">
        <v>104214</v>
      </c>
      <c r="E555" s="0" t="n">
        <f aca="false">OR(AND(C555="NA",D555="NA"), AND(C555="NA",D555="R2"), AND(C555="NA",D555="R6"), AND(C555="NA",D555="R8"), AND(C555="NA",D555="R9"), AND(C555="NA",D555="R10"), AND(C555="NA",D555="R11"))</f>
        <v>1</v>
      </c>
      <c r="F555" s="0" t="n">
        <f aca="false">AND(C555="NA",D555="R1")</f>
        <v>0</v>
      </c>
      <c r="G555" s="0" t="n">
        <f aca="false">AND(C555="NA",D555="R3")</f>
        <v>0</v>
      </c>
      <c r="H555" s="0" t="n">
        <f aca="false">AND(C555="NA",D555="R4")</f>
        <v>0</v>
      </c>
      <c r="I555" s="0" t="n">
        <f aca="false">AND(C555="NA",D555="R5")</f>
        <v>0</v>
      </c>
      <c r="J555" s="0" t="n">
        <f aca="false">AND(C555="NA",D555="R7")</f>
        <v>0</v>
      </c>
      <c r="K555" s="0" t="n">
        <f aca="false">OR(AND(C555="R1",D555="NA"), AND(C555="R1",D555="R2"), AND(C555="R1",D555="R6"), AND(C555="R1",D555="R8"), AND(C555="R1",D555="R9"), AND(C555="R1",D555="R10"), AND(C555="R1",D555="R11"))</f>
        <v>0</v>
      </c>
      <c r="L555" s="0" t="n">
        <f aca="false">AND(C555="R1",D555="R1")</f>
        <v>0</v>
      </c>
      <c r="M555" s="0" t="n">
        <f aca="false">AND(C555="R1",D555="R3")</f>
        <v>0</v>
      </c>
      <c r="N555" s="0" t="n">
        <f aca="false">AND(C555="R1",D555="R4")</f>
        <v>0</v>
      </c>
      <c r="O555" s="0" t="n">
        <f aca="false">AND(C555="R1",D555="R5")</f>
        <v>0</v>
      </c>
      <c r="P555" s="0" t="n">
        <f aca="false">AND(C555="R1",D555="R7")</f>
        <v>0</v>
      </c>
      <c r="Q555" s="0" t="n">
        <f aca="false">OR(AND(C555="R3",D555="NA"), AND(C555="R3",D555="R2"), AND(C555="R3",D555="R6"), AND(C555="R3",D555="R8"), AND(C555="R3",D555="R9"), AND(C555="R3",D555="R10"), AND(C555="R3",D555="R11"))</f>
        <v>0</v>
      </c>
      <c r="R555" s="0" t="n">
        <f aca="false">AND(C555="R3",D555="R1")</f>
        <v>0</v>
      </c>
      <c r="S555" s="0" t="n">
        <f aca="false">AND(C555="R3",D555="R3")</f>
        <v>0</v>
      </c>
      <c r="T555" s="0" t="n">
        <f aca="false">AND(C555="R3",D555="R4")</f>
        <v>0</v>
      </c>
      <c r="U555" s="0" t="n">
        <f aca="false">AND(C555="R3",D555="R5")</f>
        <v>0</v>
      </c>
      <c r="V555" s="0" t="n">
        <f aca="false">AND(C555="R3",D555="R7")</f>
        <v>0</v>
      </c>
      <c r="W555" s="0" t="n">
        <f aca="false">OR(AND(C555="R4",D555="NA"), AND(C555="R4",D555="R2"), AND(C555="R4",D555="R6"), AND(C555="R4",D555="R8"), AND(C555="R4",D555="R9"), AND(C555="R4",D555="R10"), AND(C555="R4",D555="R11"))</f>
        <v>0</v>
      </c>
      <c r="X555" s="0" t="n">
        <f aca="false">AND(C555="R4",D555="R1")</f>
        <v>0</v>
      </c>
      <c r="Y555" s="0" t="n">
        <f aca="false">AND(C555="R4",D555="R3")</f>
        <v>0</v>
      </c>
      <c r="Z555" s="0" t="n">
        <f aca="false">AND(C555="R4",D555="R4")</f>
        <v>0</v>
      </c>
      <c r="AA555" s="0" t="n">
        <f aca="false">AND(C555="R4",D555="R5")</f>
        <v>0</v>
      </c>
      <c r="AB555" s="0" t="n">
        <f aca="false">AND(C555="R4",D555="R7")</f>
        <v>0</v>
      </c>
      <c r="AC555" s="0" t="n">
        <f aca="false">OR(AND(C555="R5",D555="NA"), AND(C555="R5",D555="R2"), AND(C555="R5",D555="R6"), AND(C555="R5",D555="R8"), AND(C555="R5",D555="R9"), AND(C555="R5",D555="R10"), AND(C555="R5",D555="R11"))</f>
        <v>0</v>
      </c>
      <c r="AD555" s="0" t="n">
        <f aca="false">AND(C555="R5",D555="R1")</f>
        <v>0</v>
      </c>
      <c r="AE555" s="0" t="n">
        <f aca="false">AND(C555="R5",D555="R3")</f>
        <v>0</v>
      </c>
      <c r="AF555" s="0" t="n">
        <f aca="false">AND(C555="R5",D555="R4")</f>
        <v>0</v>
      </c>
      <c r="AG555" s="0" t="n">
        <f aca="false">AND(C555="R5",D555="R5")</f>
        <v>0</v>
      </c>
      <c r="AH555" s="0" t="n">
        <f aca="false">AND(C555="R5",D555="R7")</f>
        <v>0</v>
      </c>
      <c r="AI555" s="0" t="n">
        <f aca="false">OR(AND(C555="R7",D555="NA"), AND(C555="R7",D555="R2"), AND(C555="R7",D555="R6"), AND(C555="R7",D555="R8"), AND(C555="R7",D555="R9"), AND(C555="R7",D555="R10"), AND(C555="R7",D555="R11"))</f>
        <v>0</v>
      </c>
      <c r="AJ555" s="0" t="n">
        <f aca="false">AND(C555="R7",D555="R1")</f>
        <v>0</v>
      </c>
      <c r="AK555" s="0" t="n">
        <f aca="false">AND(C555="R7",D555="R3")</f>
        <v>0</v>
      </c>
      <c r="AL555" s="0" t="n">
        <f aca="false">AND(C555="R7",D555="R4")</f>
        <v>0</v>
      </c>
      <c r="AM555" s="0" t="n">
        <f aca="false">AND(C555="R7",D555="R5")</f>
        <v>0</v>
      </c>
      <c r="AN555" s="0" t="n">
        <f aca="false">AND(C555="R7",D555="R7")</f>
        <v>0</v>
      </c>
    </row>
    <row r="556" customFormat="false" ht="15" hidden="false" customHeight="false" outlineLevel="0" collapsed="false">
      <c r="A556" s="1" t="n">
        <v>41379.3368055556</v>
      </c>
      <c r="B556" s="0" t="s">
        <v>71385</v>
      </c>
      <c r="C556" s="10" t="s">
        <v>104214</v>
      </c>
      <c r="D556" s="20" t="s">
        <v>104214</v>
      </c>
      <c r="E556" s="0" t="n">
        <f aca="false">OR(AND(C556="NA",D556="NA"), AND(C556="NA",D556="R2"), AND(C556="NA",D556="R6"), AND(C556="NA",D556="R8"), AND(C556="NA",D556="R9"), AND(C556="NA",D556="R10"), AND(C556="NA",D556="R11"))</f>
        <v>1</v>
      </c>
      <c r="F556" s="0" t="n">
        <f aca="false">AND(C556="NA",D556="R1")</f>
        <v>0</v>
      </c>
      <c r="G556" s="0" t="n">
        <f aca="false">AND(C556="NA",D556="R3")</f>
        <v>0</v>
      </c>
      <c r="H556" s="0" t="n">
        <f aca="false">AND(C556="NA",D556="R4")</f>
        <v>0</v>
      </c>
      <c r="I556" s="0" t="n">
        <f aca="false">AND(C556="NA",D556="R5")</f>
        <v>0</v>
      </c>
      <c r="J556" s="0" t="n">
        <f aca="false">AND(C556="NA",D556="R7")</f>
        <v>0</v>
      </c>
      <c r="K556" s="0" t="n">
        <f aca="false">OR(AND(C556="R1",D556="NA"), AND(C556="R1",D556="R2"), AND(C556="R1",D556="R6"), AND(C556="R1",D556="R8"), AND(C556="R1",D556="R9"), AND(C556="R1",D556="R10"), AND(C556="R1",D556="R11"))</f>
        <v>0</v>
      </c>
      <c r="L556" s="0" t="n">
        <f aca="false">AND(C556="R1",D556="R1")</f>
        <v>0</v>
      </c>
      <c r="M556" s="0" t="n">
        <f aca="false">AND(C556="R1",D556="R3")</f>
        <v>0</v>
      </c>
      <c r="N556" s="0" t="n">
        <f aca="false">AND(C556="R1",D556="R4")</f>
        <v>0</v>
      </c>
      <c r="O556" s="0" t="n">
        <f aca="false">AND(C556="R1",D556="R5")</f>
        <v>0</v>
      </c>
      <c r="P556" s="0" t="n">
        <f aca="false">AND(C556="R1",D556="R7")</f>
        <v>0</v>
      </c>
      <c r="Q556" s="0" t="n">
        <f aca="false">OR(AND(C556="R3",D556="NA"), AND(C556="R3",D556="R2"), AND(C556="R3",D556="R6"), AND(C556="R3",D556="R8"), AND(C556="R3",D556="R9"), AND(C556="R3",D556="R10"), AND(C556="R3",D556="R11"))</f>
        <v>0</v>
      </c>
      <c r="R556" s="0" t="n">
        <f aca="false">AND(C556="R3",D556="R1")</f>
        <v>0</v>
      </c>
      <c r="S556" s="0" t="n">
        <f aca="false">AND(C556="R3",D556="R3")</f>
        <v>0</v>
      </c>
      <c r="T556" s="0" t="n">
        <f aca="false">AND(C556="R3",D556="R4")</f>
        <v>0</v>
      </c>
      <c r="U556" s="0" t="n">
        <f aca="false">AND(C556="R3",D556="R5")</f>
        <v>0</v>
      </c>
      <c r="V556" s="0" t="n">
        <f aca="false">AND(C556="R3",D556="R7")</f>
        <v>0</v>
      </c>
      <c r="W556" s="0" t="n">
        <f aca="false">OR(AND(C556="R4",D556="NA"), AND(C556="R4",D556="R2"), AND(C556="R4",D556="R6"), AND(C556="R4",D556="R8"), AND(C556="R4",D556="R9"), AND(C556="R4",D556="R10"), AND(C556="R4",D556="R11"))</f>
        <v>0</v>
      </c>
      <c r="X556" s="0" t="n">
        <f aca="false">AND(C556="R4",D556="R1")</f>
        <v>0</v>
      </c>
      <c r="Y556" s="0" t="n">
        <f aca="false">AND(C556="R4",D556="R3")</f>
        <v>0</v>
      </c>
      <c r="Z556" s="0" t="n">
        <f aca="false">AND(C556="R4",D556="R4")</f>
        <v>0</v>
      </c>
      <c r="AA556" s="0" t="n">
        <f aca="false">AND(C556="R4",D556="R5")</f>
        <v>0</v>
      </c>
      <c r="AB556" s="0" t="n">
        <f aca="false">AND(C556="R4",D556="R7")</f>
        <v>0</v>
      </c>
      <c r="AC556" s="0" t="n">
        <f aca="false">OR(AND(C556="R5",D556="NA"), AND(C556="R5",D556="R2"), AND(C556="R5",D556="R6"), AND(C556="R5",D556="R8"), AND(C556="R5",D556="R9"), AND(C556="R5",D556="R10"), AND(C556="R5",D556="R11"))</f>
        <v>0</v>
      </c>
      <c r="AD556" s="0" t="n">
        <f aca="false">AND(C556="R5",D556="R1")</f>
        <v>0</v>
      </c>
      <c r="AE556" s="0" t="n">
        <f aca="false">AND(C556="R5",D556="R3")</f>
        <v>0</v>
      </c>
      <c r="AF556" s="0" t="n">
        <f aca="false">AND(C556="R5",D556="R4")</f>
        <v>0</v>
      </c>
      <c r="AG556" s="0" t="n">
        <f aca="false">AND(C556="R5",D556="R5")</f>
        <v>0</v>
      </c>
      <c r="AH556" s="0" t="n">
        <f aca="false">AND(C556="R5",D556="R7")</f>
        <v>0</v>
      </c>
      <c r="AI556" s="0" t="n">
        <f aca="false">OR(AND(C556="R7",D556="NA"), AND(C556="R7",D556="R2"), AND(C556="R7",D556="R6"), AND(C556="R7",D556="R8"), AND(C556="R7",D556="R9"), AND(C556="R7",D556="R10"), AND(C556="R7",D556="R11"))</f>
        <v>0</v>
      </c>
      <c r="AJ556" s="0" t="n">
        <f aca="false">AND(C556="R7",D556="R1")</f>
        <v>0</v>
      </c>
      <c r="AK556" s="0" t="n">
        <f aca="false">AND(C556="R7",D556="R3")</f>
        <v>0</v>
      </c>
      <c r="AL556" s="0" t="n">
        <f aca="false">AND(C556="R7",D556="R4")</f>
        <v>0</v>
      </c>
      <c r="AM556" s="0" t="n">
        <f aca="false">AND(C556="R7",D556="R5")</f>
        <v>0</v>
      </c>
      <c r="AN556" s="0" t="n">
        <f aca="false">AND(C556="R7",D556="R7")</f>
        <v>0</v>
      </c>
    </row>
    <row r="557" customFormat="false" ht="15" hidden="false" customHeight="false" outlineLevel="0" collapsed="false">
      <c r="A557" s="1" t="n">
        <v>41379.3368055556</v>
      </c>
      <c r="B557" s="0" t="s">
        <v>71387</v>
      </c>
      <c r="C557" s="10" t="s">
        <v>104214</v>
      </c>
      <c r="D557" s="20" t="s">
        <v>104214</v>
      </c>
      <c r="E557" s="0" t="n">
        <f aca="false">OR(AND(C557="NA",D557="NA"), AND(C557="NA",D557="R2"), AND(C557="NA",D557="R6"), AND(C557="NA",D557="R8"), AND(C557="NA",D557="R9"), AND(C557="NA",D557="R10"), AND(C557="NA",D557="R11"))</f>
        <v>1</v>
      </c>
      <c r="F557" s="0" t="n">
        <f aca="false">AND(C557="NA",D557="R1")</f>
        <v>0</v>
      </c>
      <c r="G557" s="0" t="n">
        <f aca="false">AND(C557="NA",D557="R3")</f>
        <v>0</v>
      </c>
      <c r="H557" s="0" t="n">
        <f aca="false">AND(C557="NA",D557="R4")</f>
        <v>0</v>
      </c>
      <c r="I557" s="0" t="n">
        <f aca="false">AND(C557="NA",D557="R5")</f>
        <v>0</v>
      </c>
      <c r="J557" s="0" t="n">
        <f aca="false">AND(C557="NA",D557="R7")</f>
        <v>0</v>
      </c>
      <c r="K557" s="0" t="n">
        <f aca="false">OR(AND(C557="R1",D557="NA"), AND(C557="R1",D557="R2"), AND(C557="R1",D557="R6"), AND(C557="R1",D557="R8"), AND(C557="R1",D557="R9"), AND(C557="R1",D557="R10"), AND(C557="R1",D557="R11"))</f>
        <v>0</v>
      </c>
      <c r="L557" s="0" t="n">
        <f aca="false">AND(C557="R1",D557="R1")</f>
        <v>0</v>
      </c>
      <c r="M557" s="0" t="n">
        <f aca="false">AND(C557="R1",D557="R3")</f>
        <v>0</v>
      </c>
      <c r="N557" s="0" t="n">
        <f aca="false">AND(C557="R1",D557="R4")</f>
        <v>0</v>
      </c>
      <c r="O557" s="0" t="n">
        <f aca="false">AND(C557="R1",D557="R5")</f>
        <v>0</v>
      </c>
      <c r="P557" s="0" t="n">
        <f aca="false">AND(C557="R1",D557="R7")</f>
        <v>0</v>
      </c>
      <c r="Q557" s="0" t="n">
        <f aca="false">OR(AND(C557="R3",D557="NA"), AND(C557="R3",D557="R2"), AND(C557="R3",D557="R6"), AND(C557="R3",D557="R8"), AND(C557="R3",D557="R9"), AND(C557="R3",D557="R10"), AND(C557="R3",D557="R11"))</f>
        <v>0</v>
      </c>
      <c r="R557" s="0" t="n">
        <f aca="false">AND(C557="R3",D557="R1")</f>
        <v>0</v>
      </c>
      <c r="S557" s="0" t="n">
        <f aca="false">AND(C557="R3",D557="R3")</f>
        <v>0</v>
      </c>
      <c r="T557" s="0" t="n">
        <f aca="false">AND(C557="R3",D557="R4")</f>
        <v>0</v>
      </c>
      <c r="U557" s="0" t="n">
        <f aca="false">AND(C557="R3",D557="R5")</f>
        <v>0</v>
      </c>
      <c r="V557" s="0" t="n">
        <f aca="false">AND(C557="R3",D557="R7")</f>
        <v>0</v>
      </c>
      <c r="W557" s="0" t="n">
        <f aca="false">OR(AND(C557="R4",D557="NA"), AND(C557="R4",D557="R2"), AND(C557="R4",D557="R6"), AND(C557="R4",D557="R8"), AND(C557="R4",D557="R9"), AND(C557="R4",D557="R10"), AND(C557="R4",D557="R11"))</f>
        <v>0</v>
      </c>
      <c r="X557" s="0" t="n">
        <f aca="false">AND(C557="R4",D557="R1")</f>
        <v>0</v>
      </c>
      <c r="Y557" s="0" t="n">
        <f aca="false">AND(C557="R4",D557="R3")</f>
        <v>0</v>
      </c>
      <c r="Z557" s="0" t="n">
        <f aca="false">AND(C557="R4",D557="R4")</f>
        <v>0</v>
      </c>
      <c r="AA557" s="0" t="n">
        <f aca="false">AND(C557="R4",D557="R5")</f>
        <v>0</v>
      </c>
      <c r="AB557" s="0" t="n">
        <f aca="false">AND(C557="R4",D557="R7")</f>
        <v>0</v>
      </c>
      <c r="AC557" s="0" t="n">
        <f aca="false">OR(AND(C557="R5",D557="NA"), AND(C557="R5",D557="R2"), AND(C557="R5",D557="R6"), AND(C557="R5",D557="R8"), AND(C557="R5",D557="R9"), AND(C557="R5",D557="R10"), AND(C557="R5",D557="R11"))</f>
        <v>0</v>
      </c>
      <c r="AD557" s="0" t="n">
        <f aca="false">AND(C557="R5",D557="R1")</f>
        <v>0</v>
      </c>
      <c r="AE557" s="0" t="n">
        <f aca="false">AND(C557="R5",D557="R3")</f>
        <v>0</v>
      </c>
      <c r="AF557" s="0" t="n">
        <f aca="false">AND(C557="R5",D557="R4")</f>
        <v>0</v>
      </c>
      <c r="AG557" s="0" t="n">
        <f aca="false">AND(C557="R5",D557="R5")</f>
        <v>0</v>
      </c>
      <c r="AH557" s="0" t="n">
        <f aca="false">AND(C557="R5",D557="R7")</f>
        <v>0</v>
      </c>
      <c r="AI557" s="0" t="n">
        <f aca="false">OR(AND(C557="R7",D557="NA"), AND(C557="R7",D557="R2"), AND(C557="R7",D557="R6"), AND(C557="R7",D557="R8"), AND(C557="R7",D557="R9"), AND(C557="R7",D557="R10"), AND(C557="R7",D557="R11"))</f>
        <v>0</v>
      </c>
      <c r="AJ557" s="0" t="n">
        <f aca="false">AND(C557="R7",D557="R1")</f>
        <v>0</v>
      </c>
      <c r="AK557" s="0" t="n">
        <f aca="false">AND(C557="R7",D557="R3")</f>
        <v>0</v>
      </c>
      <c r="AL557" s="0" t="n">
        <f aca="false">AND(C557="R7",D557="R4")</f>
        <v>0</v>
      </c>
      <c r="AM557" s="0" t="n">
        <f aca="false">AND(C557="R7",D557="R5")</f>
        <v>0</v>
      </c>
      <c r="AN557" s="0" t="n">
        <f aca="false">AND(C557="R7",D557="R7")</f>
        <v>0</v>
      </c>
    </row>
    <row r="558" customFormat="false" ht="15" hidden="false" customHeight="false" outlineLevel="0" collapsed="false">
      <c r="A558" s="1" t="n">
        <v>41379.3368055556</v>
      </c>
      <c r="B558" s="0" t="s">
        <v>71389</v>
      </c>
      <c r="C558" s="10" t="s">
        <v>104214</v>
      </c>
      <c r="D558" s="20" t="s">
        <v>104281</v>
      </c>
      <c r="E558" s="0" t="n">
        <f aca="false">OR(AND(C558="NA",D558="NA"), AND(C558="NA",D558="R2"), AND(C558="NA",D558="R6"), AND(C558="NA",D558="R8"), AND(C558="NA",D558="R9"), AND(C558="NA",D558="R10"), AND(C558="NA",D558="R11"))</f>
        <v>1</v>
      </c>
      <c r="F558" s="0" t="n">
        <f aca="false">AND(C558="NA",D558="R1")</f>
        <v>0</v>
      </c>
      <c r="G558" s="0" t="n">
        <f aca="false">AND(C558="NA",D558="R3")</f>
        <v>0</v>
      </c>
      <c r="H558" s="0" t="n">
        <f aca="false">AND(C558="NA",D558="R4")</f>
        <v>0</v>
      </c>
      <c r="I558" s="0" t="n">
        <f aca="false">AND(C558="NA",D558="R5")</f>
        <v>0</v>
      </c>
      <c r="J558" s="0" t="n">
        <f aca="false">AND(C558="NA",D558="R7")</f>
        <v>0</v>
      </c>
      <c r="K558" s="0" t="n">
        <f aca="false">OR(AND(C558="R1",D558="NA"), AND(C558="R1",D558="R2"), AND(C558="R1",D558="R6"), AND(C558="R1",D558="R8"), AND(C558="R1",D558="R9"), AND(C558="R1",D558="R10"), AND(C558="R1",D558="R11"))</f>
        <v>0</v>
      </c>
      <c r="L558" s="0" t="n">
        <f aca="false">AND(C558="R1",D558="R1")</f>
        <v>0</v>
      </c>
      <c r="M558" s="0" t="n">
        <f aca="false">AND(C558="R1",D558="R3")</f>
        <v>0</v>
      </c>
      <c r="N558" s="0" t="n">
        <f aca="false">AND(C558="R1",D558="R4")</f>
        <v>0</v>
      </c>
      <c r="O558" s="0" t="n">
        <f aca="false">AND(C558="R1",D558="R5")</f>
        <v>0</v>
      </c>
      <c r="P558" s="0" t="n">
        <f aca="false">AND(C558="R1",D558="R7")</f>
        <v>0</v>
      </c>
      <c r="Q558" s="0" t="n">
        <f aca="false">OR(AND(C558="R3",D558="NA"), AND(C558="R3",D558="R2"), AND(C558="R3",D558="R6"), AND(C558="R3",D558="R8"), AND(C558="R3",D558="R9"), AND(C558="R3",D558="R10"), AND(C558="R3",D558="R11"))</f>
        <v>0</v>
      </c>
      <c r="R558" s="0" t="n">
        <f aca="false">AND(C558="R3",D558="R1")</f>
        <v>0</v>
      </c>
      <c r="S558" s="0" t="n">
        <f aca="false">AND(C558="R3",D558="R3")</f>
        <v>0</v>
      </c>
      <c r="T558" s="0" t="n">
        <f aca="false">AND(C558="R3",D558="R4")</f>
        <v>0</v>
      </c>
      <c r="U558" s="0" t="n">
        <f aca="false">AND(C558="R3",D558="R5")</f>
        <v>0</v>
      </c>
      <c r="V558" s="0" t="n">
        <f aca="false">AND(C558="R3",D558="R7")</f>
        <v>0</v>
      </c>
      <c r="W558" s="0" t="n">
        <f aca="false">OR(AND(C558="R4",D558="NA"), AND(C558="R4",D558="R2"), AND(C558="R4",D558="R6"), AND(C558="R4",D558="R8"), AND(C558="R4",D558="R9"), AND(C558="R4",D558="R10"), AND(C558="R4",D558="R11"))</f>
        <v>0</v>
      </c>
      <c r="X558" s="0" t="n">
        <f aca="false">AND(C558="R4",D558="R1")</f>
        <v>0</v>
      </c>
      <c r="Y558" s="0" t="n">
        <f aca="false">AND(C558="R4",D558="R3")</f>
        <v>0</v>
      </c>
      <c r="Z558" s="0" t="n">
        <f aca="false">AND(C558="R4",D558="R4")</f>
        <v>0</v>
      </c>
      <c r="AA558" s="0" t="n">
        <f aca="false">AND(C558="R4",D558="R5")</f>
        <v>0</v>
      </c>
      <c r="AB558" s="0" t="n">
        <f aca="false">AND(C558="R4",D558="R7")</f>
        <v>0</v>
      </c>
      <c r="AC558" s="0" t="n">
        <f aca="false">OR(AND(C558="R5",D558="NA"), AND(C558="R5",D558="R2"), AND(C558="R5",D558="R6"), AND(C558="R5",D558="R8"), AND(C558="R5",D558="R9"), AND(C558="R5",D558="R10"), AND(C558="R5",D558="R11"))</f>
        <v>0</v>
      </c>
      <c r="AD558" s="0" t="n">
        <f aca="false">AND(C558="R5",D558="R1")</f>
        <v>0</v>
      </c>
      <c r="AE558" s="0" t="n">
        <f aca="false">AND(C558="R5",D558="R3")</f>
        <v>0</v>
      </c>
      <c r="AF558" s="0" t="n">
        <f aca="false">AND(C558="R5",D558="R4")</f>
        <v>0</v>
      </c>
      <c r="AG558" s="0" t="n">
        <f aca="false">AND(C558="R5",D558="R5")</f>
        <v>0</v>
      </c>
      <c r="AH558" s="0" t="n">
        <f aca="false">AND(C558="R5",D558="R7")</f>
        <v>0</v>
      </c>
      <c r="AI558" s="0" t="n">
        <f aca="false">OR(AND(C558="R7",D558="NA"), AND(C558="R7",D558="R2"), AND(C558="R7",D558="R6"), AND(C558="R7",D558="R8"), AND(C558="R7",D558="R9"), AND(C558="R7",D558="R10"), AND(C558="R7",D558="R11"))</f>
        <v>0</v>
      </c>
      <c r="AJ558" s="0" t="n">
        <f aca="false">AND(C558="R7",D558="R1")</f>
        <v>0</v>
      </c>
      <c r="AK558" s="0" t="n">
        <f aca="false">AND(C558="R7",D558="R3")</f>
        <v>0</v>
      </c>
      <c r="AL558" s="0" t="n">
        <f aca="false">AND(C558="R7",D558="R4")</f>
        <v>0</v>
      </c>
      <c r="AM558" s="0" t="n">
        <f aca="false">AND(C558="R7",D558="R5")</f>
        <v>0</v>
      </c>
      <c r="AN558" s="0" t="n">
        <f aca="false">AND(C558="R7",D558="R7")</f>
        <v>0</v>
      </c>
    </row>
    <row r="559" customFormat="false" ht="15" hidden="false" customHeight="false" outlineLevel="0" collapsed="false">
      <c r="A559" s="1" t="n">
        <v>41379.3368055556</v>
      </c>
      <c r="B559" s="0" t="s">
        <v>71390</v>
      </c>
      <c r="C559" s="10" t="s">
        <v>104214</v>
      </c>
      <c r="D559" s="20" t="s">
        <v>104215</v>
      </c>
      <c r="E559" s="0" t="n">
        <f aca="false">OR(AND(C559="NA",D559="NA"), AND(C559="NA",D559="R2"), AND(C559="NA",D559="R6"), AND(C559="NA",D559="R8"), AND(C559="NA",D559="R9"), AND(C559="NA",D559="R10"), AND(C559="NA",D559="R11"))</f>
        <v>0</v>
      </c>
      <c r="F559" s="0" t="n">
        <f aca="false">AND(C559="NA",D559="R1")</f>
        <v>1</v>
      </c>
      <c r="G559" s="0" t="n">
        <f aca="false">AND(C559="NA",D559="R3")</f>
        <v>0</v>
      </c>
      <c r="H559" s="0" t="n">
        <f aca="false">AND(C559="NA",D559="R4")</f>
        <v>0</v>
      </c>
      <c r="I559" s="0" t="n">
        <f aca="false">AND(C559="NA",D559="R5")</f>
        <v>0</v>
      </c>
      <c r="J559" s="0" t="n">
        <f aca="false">AND(C559="NA",D559="R7")</f>
        <v>0</v>
      </c>
      <c r="K559" s="0" t="n">
        <f aca="false">OR(AND(C559="R1",D559="NA"), AND(C559="R1",D559="R2"), AND(C559="R1",D559="R6"), AND(C559="R1",D559="R8"), AND(C559="R1",D559="R9"), AND(C559="R1",D559="R10"), AND(C559="R1",D559="R11"))</f>
        <v>0</v>
      </c>
      <c r="L559" s="0" t="n">
        <f aca="false">AND(C559="R1",D559="R1")</f>
        <v>0</v>
      </c>
      <c r="M559" s="0" t="n">
        <f aca="false">AND(C559="R1",D559="R3")</f>
        <v>0</v>
      </c>
      <c r="N559" s="0" t="n">
        <f aca="false">AND(C559="R1",D559="R4")</f>
        <v>0</v>
      </c>
      <c r="O559" s="0" t="n">
        <f aca="false">AND(C559="R1",D559="R5")</f>
        <v>0</v>
      </c>
      <c r="P559" s="0" t="n">
        <f aca="false">AND(C559="R1",D559="R7")</f>
        <v>0</v>
      </c>
      <c r="Q559" s="0" t="n">
        <f aca="false">OR(AND(C559="R3",D559="NA"), AND(C559="R3",D559="R2"), AND(C559="R3",D559="R6"), AND(C559="R3",D559="R8"), AND(C559="R3",D559="R9"), AND(C559="R3",D559="R10"), AND(C559="R3",D559="R11"))</f>
        <v>0</v>
      </c>
      <c r="R559" s="0" t="n">
        <f aca="false">AND(C559="R3",D559="R1")</f>
        <v>0</v>
      </c>
      <c r="S559" s="0" t="n">
        <f aca="false">AND(C559="R3",D559="R3")</f>
        <v>0</v>
      </c>
      <c r="T559" s="0" t="n">
        <f aca="false">AND(C559="R3",D559="R4")</f>
        <v>0</v>
      </c>
      <c r="U559" s="0" t="n">
        <f aca="false">AND(C559="R3",D559="R5")</f>
        <v>0</v>
      </c>
      <c r="V559" s="0" t="n">
        <f aca="false">AND(C559="R3",D559="R7")</f>
        <v>0</v>
      </c>
      <c r="W559" s="0" t="n">
        <f aca="false">OR(AND(C559="R4",D559="NA"), AND(C559="R4",D559="R2"), AND(C559="R4",D559="R6"), AND(C559="R4",D559="R8"), AND(C559="R4",D559="R9"), AND(C559="R4",D559="R10"), AND(C559="R4",D559="R11"))</f>
        <v>0</v>
      </c>
      <c r="X559" s="0" t="n">
        <f aca="false">AND(C559="R4",D559="R1")</f>
        <v>0</v>
      </c>
      <c r="Y559" s="0" t="n">
        <f aca="false">AND(C559="R4",D559="R3")</f>
        <v>0</v>
      </c>
      <c r="Z559" s="0" t="n">
        <f aca="false">AND(C559="R4",D559="R4")</f>
        <v>0</v>
      </c>
      <c r="AA559" s="0" t="n">
        <f aca="false">AND(C559="R4",D559="R5")</f>
        <v>0</v>
      </c>
      <c r="AB559" s="0" t="n">
        <f aca="false">AND(C559="R4",D559="R7")</f>
        <v>0</v>
      </c>
      <c r="AC559" s="0" t="n">
        <f aca="false">OR(AND(C559="R5",D559="NA"), AND(C559="R5",D559="R2"), AND(C559="R5",D559="R6"), AND(C559="R5",D559="R8"), AND(C559="R5",D559="R9"), AND(C559="R5",D559="R10"), AND(C559="R5",D559="R11"))</f>
        <v>0</v>
      </c>
      <c r="AD559" s="0" t="n">
        <f aca="false">AND(C559="R5",D559="R1")</f>
        <v>0</v>
      </c>
      <c r="AE559" s="0" t="n">
        <f aca="false">AND(C559="R5",D559="R3")</f>
        <v>0</v>
      </c>
      <c r="AF559" s="0" t="n">
        <f aca="false">AND(C559="R5",D559="R4")</f>
        <v>0</v>
      </c>
      <c r="AG559" s="0" t="n">
        <f aca="false">AND(C559="R5",D559="R5")</f>
        <v>0</v>
      </c>
      <c r="AH559" s="0" t="n">
        <f aca="false">AND(C559="R5",D559="R7")</f>
        <v>0</v>
      </c>
      <c r="AI559" s="0" t="n">
        <f aca="false">OR(AND(C559="R7",D559="NA"), AND(C559="R7",D559="R2"), AND(C559="R7",D559="R6"), AND(C559="R7",D559="R8"), AND(C559="R7",D559="R9"), AND(C559="R7",D559="R10"), AND(C559="R7",D559="R11"))</f>
        <v>0</v>
      </c>
      <c r="AJ559" s="0" t="n">
        <f aca="false">AND(C559="R7",D559="R1")</f>
        <v>0</v>
      </c>
      <c r="AK559" s="0" t="n">
        <f aca="false">AND(C559="R7",D559="R3")</f>
        <v>0</v>
      </c>
      <c r="AL559" s="0" t="n">
        <f aca="false">AND(C559="R7",D559="R4")</f>
        <v>0</v>
      </c>
      <c r="AM559" s="0" t="n">
        <f aca="false">AND(C559="R7",D559="R5")</f>
        <v>0</v>
      </c>
      <c r="AN559" s="0" t="n">
        <f aca="false">AND(C559="R7",D559="R7")</f>
        <v>0</v>
      </c>
    </row>
    <row r="560" customFormat="false" ht="15" hidden="false" customHeight="false" outlineLevel="0" collapsed="false">
      <c r="A560" s="1" t="n">
        <v>41379.3368055556</v>
      </c>
      <c r="B560" s="0" t="s">
        <v>71392</v>
      </c>
      <c r="C560" s="10" t="s">
        <v>104214</v>
      </c>
      <c r="D560" s="20" t="s">
        <v>104214</v>
      </c>
      <c r="E560" s="0" t="n">
        <f aca="false">OR(AND(C560="NA",D560="NA"), AND(C560="NA",D560="R2"), AND(C560="NA",D560="R6"), AND(C560="NA",D560="R8"), AND(C560="NA",D560="R9"), AND(C560="NA",D560="R10"), AND(C560="NA",D560="R11"))</f>
        <v>1</v>
      </c>
      <c r="F560" s="0" t="n">
        <f aca="false">AND(C560="NA",D560="R1")</f>
        <v>0</v>
      </c>
      <c r="G560" s="0" t="n">
        <f aca="false">AND(C560="NA",D560="R3")</f>
        <v>0</v>
      </c>
      <c r="H560" s="0" t="n">
        <f aca="false">AND(C560="NA",D560="R4")</f>
        <v>0</v>
      </c>
      <c r="I560" s="0" t="n">
        <f aca="false">AND(C560="NA",D560="R5")</f>
        <v>0</v>
      </c>
      <c r="J560" s="0" t="n">
        <f aca="false">AND(C560="NA",D560="R7")</f>
        <v>0</v>
      </c>
      <c r="K560" s="0" t="n">
        <f aca="false">OR(AND(C560="R1",D560="NA"), AND(C560="R1",D560="R2"), AND(C560="R1",D560="R6"), AND(C560="R1",D560="R8"), AND(C560="R1",D560="R9"), AND(C560="R1",D560="R10"), AND(C560="R1",D560="R11"))</f>
        <v>0</v>
      </c>
      <c r="L560" s="0" t="n">
        <f aca="false">AND(C560="R1",D560="R1")</f>
        <v>0</v>
      </c>
      <c r="M560" s="0" t="n">
        <f aca="false">AND(C560="R1",D560="R3")</f>
        <v>0</v>
      </c>
      <c r="N560" s="0" t="n">
        <f aca="false">AND(C560="R1",D560="R4")</f>
        <v>0</v>
      </c>
      <c r="O560" s="0" t="n">
        <f aca="false">AND(C560="R1",D560="R5")</f>
        <v>0</v>
      </c>
      <c r="P560" s="0" t="n">
        <f aca="false">AND(C560="R1",D560="R7")</f>
        <v>0</v>
      </c>
      <c r="Q560" s="0" t="n">
        <f aca="false">OR(AND(C560="R3",D560="NA"), AND(C560="R3",D560="R2"), AND(C560="R3",D560="R6"), AND(C560="R3",D560="R8"), AND(C560="R3",D560="R9"), AND(C560="R3",D560="R10"), AND(C560="R3",D560="R11"))</f>
        <v>0</v>
      </c>
      <c r="R560" s="0" t="n">
        <f aca="false">AND(C560="R3",D560="R1")</f>
        <v>0</v>
      </c>
      <c r="S560" s="0" t="n">
        <f aca="false">AND(C560="R3",D560="R3")</f>
        <v>0</v>
      </c>
      <c r="T560" s="0" t="n">
        <f aca="false">AND(C560="R3",D560="R4")</f>
        <v>0</v>
      </c>
      <c r="U560" s="0" t="n">
        <f aca="false">AND(C560="R3",D560="R5")</f>
        <v>0</v>
      </c>
      <c r="V560" s="0" t="n">
        <f aca="false">AND(C560="R3",D560="R7")</f>
        <v>0</v>
      </c>
      <c r="W560" s="0" t="n">
        <f aca="false">OR(AND(C560="R4",D560="NA"), AND(C560="R4",D560="R2"), AND(C560="R4",D560="R6"), AND(C560="R4",D560="R8"), AND(C560="R4",D560="R9"), AND(C560="R4",D560="R10"), AND(C560="R4",D560="R11"))</f>
        <v>0</v>
      </c>
      <c r="X560" s="0" t="n">
        <f aca="false">AND(C560="R4",D560="R1")</f>
        <v>0</v>
      </c>
      <c r="Y560" s="0" t="n">
        <f aca="false">AND(C560="R4",D560="R3")</f>
        <v>0</v>
      </c>
      <c r="Z560" s="0" t="n">
        <f aca="false">AND(C560="R4",D560="R4")</f>
        <v>0</v>
      </c>
      <c r="AA560" s="0" t="n">
        <f aca="false">AND(C560="R4",D560="R5")</f>
        <v>0</v>
      </c>
      <c r="AB560" s="0" t="n">
        <f aca="false">AND(C560="R4",D560="R7")</f>
        <v>0</v>
      </c>
      <c r="AC560" s="0" t="n">
        <f aca="false">OR(AND(C560="R5",D560="NA"), AND(C560="R5",D560="R2"), AND(C560="R5",D560="R6"), AND(C560="R5",D560="R8"), AND(C560="R5",D560="R9"), AND(C560="R5",D560="R10"), AND(C560="R5",D560="R11"))</f>
        <v>0</v>
      </c>
      <c r="AD560" s="0" t="n">
        <f aca="false">AND(C560="R5",D560="R1")</f>
        <v>0</v>
      </c>
      <c r="AE560" s="0" t="n">
        <f aca="false">AND(C560="R5",D560="R3")</f>
        <v>0</v>
      </c>
      <c r="AF560" s="0" t="n">
        <f aca="false">AND(C560="R5",D560="R4")</f>
        <v>0</v>
      </c>
      <c r="AG560" s="0" t="n">
        <f aca="false">AND(C560="R5",D560="R5")</f>
        <v>0</v>
      </c>
      <c r="AH560" s="0" t="n">
        <f aca="false">AND(C560="R5",D560="R7")</f>
        <v>0</v>
      </c>
      <c r="AI560" s="0" t="n">
        <f aca="false">OR(AND(C560="R7",D560="NA"), AND(C560="R7",D560="R2"), AND(C560="R7",D560="R6"), AND(C560="R7",D560="R8"), AND(C560="R7",D560="R9"), AND(C560="R7",D560="R10"), AND(C560="R7",D560="R11"))</f>
        <v>0</v>
      </c>
      <c r="AJ560" s="0" t="n">
        <f aca="false">AND(C560="R7",D560="R1")</f>
        <v>0</v>
      </c>
      <c r="AK560" s="0" t="n">
        <f aca="false">AND(C560="R7",D560="R3")</f>
        <v>0</v>
      </c>
      <c r="AL560" s="0" t="n">
        <f aca="false">AND(C560="R7",D560="R4")</f>
        <v>0</v>
      </c>
      <c r="AM560" s="0" t="n">
        <f aca="false">AND(C560="R7",D560="R5")</f>
        <v>0</v>
      </c>
      <c r="AN560" s="0" t="n">
        <f aca="false">AND(C560="R7",D560="R7")</f>
        <v>0</v>
      </c>
    </row>
    <row r="561" customFormat="false" ht="15" hidden="false" customHeight="false" outlineLevel="0" collapsed="false">
      <c r="A561" s="1" t="n">
        <v>41379.3368055556</v>
      </c>
      <c r="B561" s="0" t="s">
        <v>71393</v>
      </c>
      <c r="C561" s="10" t="s">
        <v>104214</v>
      </c>
      <c r="D561" s="20" t="s">
        <v>104214</v>
      </c>
      <c r="E561" s="0" t="n">
        <f aca="false">OR(AND(C561="NA",D561="NA"), AND(C561="NA",D561="R2"), AND(C561="NA",D561="R6"), AND(C561="NA",D561="R8"), AND(C561="NA",D561="R9"), AND(C561="NA",D561="R10"), AND(C561="NA",D561="R11"))</f>
        <v>1</v>
      </c>
      <c r="F561" s="0" t="n">
        <f aca="false">AND(C561="NA",D561="R1")</f>
        <v>0</v>
      </c>
      <c r="G561" s="0" t="n">
        <f aca="false">AND(C561="NA",D561="R3")</f>
        <v>0</v>
      </c>
      <c r="H561" s="0" t="n">
        <f aca="false">AND(C561="NA",D561="R4")</f>
        <v>0</v>
      </c>
      <c r="I561" s="0" t="n">
        <f aca="false">AND(C561="NA",D561="R5")</f>
        <v>0</v>
      </c>
      <c r="J561" s="0" t="n">
        <f aca="false">AND(C561="NA",D561="R7")</f>
        <v>0</v>
      </c>
      <c r="K561" s="0" t="n">
        <f aca="false">OR(AND(C561="R1",D561="NA"), AND(C561="R1",D561="R2"), AND(C561="R1",D561="R6"), AND(C561="R1",D561="R8"), AND(C561="R1",D561="R9"), AND(C561="R1",D561="R10"), AND(C561="R1",D561="R11"))</f>
        <v>0</v>
      </c>
      <c r="L561" s="0" t="n">
        <f aca="false">AND(C561="R1",D561="R1")</f>
        <v>0</v>
      </c>
      <c r="M561" s="0" t="n">
        <f aca="false">AND(C561="R1",D561="R3")</f>
        <v>0</v>
      </c>
      <c r="N561" s="0" t="n">
        <f aca="false">AND(C561="R1",D561="R4")</f>
        <v>0</v>
      </c>
      <c r="O561" s="0" t="n">
        <f aca="false">AND(C561="R1",D561="R5")</f>
        <v>0</v>
      </c>
      <c r="P561" s="0" t="n">
        <f aca="false">AND(C561="R1",D561="R7")</f>
        <v>0</v>
      </c>
      <c r="Q561" s="0" t="n">
        <f aca="false">OR(AND(C561="R3",D561="NA"), AND(C561="R3",D561="R2"), AND(C561="R3",D561="R6"), AND(C561="R3",D561="R8"), AND(C561="R3",D561="R9"), AND(C561="R3",D561="R10"), AND(C561="R3",D561="R11"))</f>
        <v>0</v>
      </c>
      <c r="R561" s="0" t="n">
        <f aca="false">AND(C561="R3",D561="R1")</f>
        <v>0</v>
      </c>
      <c r="S561" s="0" t="n">
        <f aca="false">AND(C561="R3",D561="R3")</f>
        <v>0</v>
      </c>
      <c r="T561" s="0" t="n">
        <f aca="false">AND(C561="R3",D561="R4")</f>
        <v>0</v>
      </c>
      <c r="U561" s="0" t="n">
        <f aca="false">AND(C561="R3",D561="R5")</f>
        <v>0</v>
      </c>
      <c r="V561" s="0" t="n">
        <f aca="false">AND(C561="R3",D561="R7")</f>
        <v>0</v>
      </c>
      <c r="W561" s="0" t="n">
        <f aca="false">OR(AND(C561="R4",D561="NA"), AND(C561="R4",D561="R2"), AND(C561="R4",D561="R6"), AND(C561="R4",D561="R8"), AND(C561="R4",D561="R9"), AND(C561="R4",D561="R10"), AND(C561="R4",D561="R11"))</f>
        <v>0</v>
      </c>
      <c r="X561" s="0" t="n">
        <f aca="false">AND(C561="R4",D561="R1")</f>
        <v>0</v>
      </c>
      <c r="Y561" s="0" t="n">
        <f aca="false">AND(C561="R4",D561="R3")</f>
        <v>0</v>
      </c>
      <c r="Z561" s="0" t="n">
        <f aca="false">AND(C561="R4",D561="R4")</f>
        <v>0</v>
      </c>
      <c r="AA561" s="0" t="n">
        <f aca="false">AND(C561="R4",D561="R5")</f>
        <v>0</v>
      </c>
      <c r="AB561" s="0" t="n">
        <f aca="false">AND(C561="R4",D561="R7")</f>
        <v>0</v>
      </c>
      <c r="AC561" s="0" t="n">
        <f aca="false">OR(AND(C561="R5",D561="NA"), AND(C561="R5",D561="R2"), AND(C561="R5",D561="R6"), AND(C561="R5",D561="R8"), AND(C561="R5",D561="R9"), AND(C561="R5",D561="R10"), AND(C561="R5",D561="R11"))</f>
        <v>0</v>
      </c>
      <c r="AD561" s="0" t="n">
        <f aca="false">AND(C561="R5",D561="R1")</f>
        <v>0</v>
      </c>
      <c r="AE561" s="0" t="n">
        <f aca="false">AND(C561="R5",D561="R3")</f>
        <v>0</v>
      </c>
      <c r="AF561" s="0" t="n">
        <f aca="false">AND(C561="R5",D561="R4")</f>
        <v>0</v>
      </c>
      <c r="AG561" s="0" t="n">
        <f aca="false">AND(C561="R5",D561="R5")</f>
        <v>0</v>
      </c>
      <c r="AH561" s="0" t="n">
        <f aca="false">AND(C561="R5",D561="R7")</f>
        <v>0</v>
      </c>
      <c r="AI561" s="0" t="n">
        <f aca="false">OR(AND(C561="R7",D561="NA"), AND(C561="R7",D561="R2"), AND(C561="R7",D561="R6"), AND(C561="R7",D561="R8"), AND(C561="R7",D561="R9"), AND(C561="R7",D561="R10"), AND(C561="R7",D561="R11"))</f>
        <v>0</v>
      </c>
      <c r="AJ561" s="0" t="n">
        <f aca="false">AND(C561="R7",D561="R1")</f>
        <v>0</v>
      </c>
      <c r="AK561" s="0" t="n">
        <f aca="false">AND(C561="R7",D561="R3")</f>
        <v>0</v>
      </c>
      <c r="AL561" s="0" t="n">
        <f aca="false">AND(C561="R7",D561="R4")</f>
        <v>0</v>
      </c>
      <c r="AM561" s="0" t="n">
        <f aca="false">AND(C561="R7",D561="R5")</f>
        <v>0</v>
      </c>
      <c r="AN561" s="0" t="n">
        <f aca="false">AND(C561="R7",D561="R7")</f>
        <v>0</v>
      </c>
    </row>
    <row r="562" customFormat="false" ht="15" hidden="false" customHeight="false" outlineLevel="0" collapsed="false">
      <c r="A562" s="1" t="n">
        <v>41379.3368055556</v>
      </c>
      <c r="B562" s="0" t="s">
        <v>71395</v>
      </c>
      <c r="C562" s="10" t="s">
        <v>104214</v>
      </c>
      <c r="D562" s="20" t="s">
        <v>104214</v>
      </c>
      <c r="E562" s="0" t="n">
        <f aca="false">OR(AND(C562="NA",D562="NA"), AND(C562="NA",D562="R2"), AND(C562="NA",D562="R6"), AND(C562="NA",D562="R8"), AND(C562="NA",D562="R9"), AND(C562="NA",D562="R10"), AND(C562="NA",D562="R11"))</f>
        <v>1</v>
      </c>
      <c r="F562" s="0" t="n">
        <f aca="false">AND(C562="NA",D562="R1")</f>
        <v>0</v>
      </c>
      <c r="G562" s="0" t="n">
        <f aca="false">AND(C562="NA",D562="R3")</f>
        <v>0</v>
      </c>
      <c r="H562" s="0" t="n">
        <f aca="false">AND(C562="NA",D562="R4")</f>
        <v>0</v>
      </c>
      <c r="I562" s="0" t="n">
        <f aca="false">AND(C562="NA",D562="R5")</f>
        <v>0</v>
      </c>
      <c r="J562" s="0" t="n">
        <f aca="false">AND(C562="NA",D562="R7")</f>
        <v>0</v>
      </c>
      <c r="K562" s="0" t="n">
        <f aca="false">OR(AND(C562="R1",D562="NA"), AND(C562="R1",D562="R2"), AND(C562="R1",D562="R6"), AND(C562="R1",D562="R8"), AND(C562="R1",D562="R9"), AND(C562="R1",D562="R10"), AND(C562="R1",D562="R11"))</f>
        <v>0</v>
      </c>
      <c r="L562" s="0" t="n">
        <f aca="false">AND(C562="R1",D562="R1")</f>
        <v>0</v>
      </c>
      <c r="M562" s="0" t="n">
        <f aca="false">AND(C562="R1",D562="R3")</f>
        <v>0</v>
      </c>
      <c r="N562" s="0" t="n">
        <f aca="false">AND(C562="R1",D562="R4")</f>
        <v>0</v>
      </c>
      <c r="O562" s="0" t="n">
        <f aca="false">AND(C562="R1",D562="R5")</f>
        <v>0</v>
      </c>
      <c r="P562" s="0" t="n">
        <f aca="false">AND(C562="R1",D562="R7")</f>
        <v>0</v>
      </c>
      <c r="Q562" s="0" t="n">
        <f aca="false">OR(AND(C562="R3",D562="NA"), AND(C562="R3",D562="R2"), AND(C562="R3",D562="R6"), AND(C562="R3",D562="R8"), AND(C562="R3",D562="R9"), AND(C562="R3",D562="R10"), AND(C562="R3",D562="R11"))</f>
        <v>0</v>
      </c>
      <c r="R562" s="0" t="n">
        <f aca="false">AND(C562="R3",D562="R1")</f>
        <v>0</v>
      </c>
      <c r="S562" s="0" t="n">
        <f aca="false">AND(C562="R3",D562="R3")</f>
        <v>0</v>
      </c>
      <c r="T562" s="0" t="n">
        <f aca="false">AND(C562="R3",D562="R4")</f>
        <v>0</v>
      </c>
      <c r="U562" s="0" t="n">
        <f aca="false">AND(C562="R3",D562="R5")</f>
        <v>0</v>
      </c>
      <c r="V562" s="0" t="n">
        <f aca="false">AND(C562="R3",D562="R7")</f>
        <v>0</v>
      </c>
      <c r="W562" s="0" t="n">
        <f aca="false">OR(AND(C562="R4",D562="NA"), AND(C562="R4",D562="R2"), AND(C562="R4",D562="R6"), AND(C562="R4",D562="R8"), AND(C562="R4",D562="R9"), AND(C562="R4",D562="R10"), AND(C562="R4",D562="R11"))</f>
        <v>0</v>
      </c>
      <c r="X562" s="0" t="n">
        <f aca="false">AND(C562="R4",D562="R1")</f>
        <v>0</v>
      </c>
      <c r="Y562" s="0" t="n">
        <f aca="false">AND(C562="R4",D562="R3")</f>
        <v>0</v>
      </c>
      <c r="Z562" s="0" t="n">
        <f aca="false">AND(C562="R4",D562="R4")</f>
        <v>0</v>
      </c>
      <c r="AA562" s="0" t="n">
        <f aca="false">AND(C562="R4",D562="R5")</f>
        <v>0</v>
      </c>
      <c r="AB562" s="0" t="n">
        <f aca="false">AND(C562="R4",D562="R7")</f>
        <v>0</v>
      </c>
      <c r="AC562" s="0" t="n">
        <f aca="false">OR(AND(C562="R5",D562="NA"), AND(C562="R5",D562="R2"), AND(C562="R5",D562="R6"), AND(C562="R5",D562="R8"), AND(C562="R5",D562="R9"), AND(C562="R5",D562="R10"), AND(C562="R5",D562="R11"))</f>
        <v>0</v>
      </c>
      <c r="AD562" s="0" t="n">
        <f aca="false">AND(C562="R5",D562="R1")</f>
        <v>0</v>
      </c>
      <c r="AE562" s="0" t="n">
        <f aca="false">AND(C562="R5",D562="R3")</f>
        <v>0</v>
      </c>
      <c r="AF562" s="0" t="n">
        <f aca="false">AND(C562="R5",D562="R4")</f>
        <v>0</v>
      </c>
      <c r="AG562" s="0" t="n">
        <f aca="false">AND(C562="R5",D562="R5")</f>
        <v>0</v>
      </c>
      <c r="AH562" s="0" t="n">
        <f aca="false">AND(C562="R5",D562="R7")</f>
        <v>0</v>
      </c>
      <c r="AI562" s="0" t="n">
        <f aca="false">OR(AND(C562="R7",D562="NA"), AND(C562="R7",D562="R2"), AND(C562="R7",D562="R6"), AND(C562="R7",D562="R8"), AND(C562="R7",D562="R9"), AND(C562="R7",D562="R10"), AND(C562="R7",D562="R11"))</f>
        <v>0</v>
      </c>
      <c r="AJ562" s="0" t="n">
        <f aca="false">AND(C562="R7",D562="R1")</f>
        <v>0</v>
      </c>
      <c r="AK562" s="0" t="n">
        <f aca="false">AND(C562="R7",D562="R3")</f>
        <v>0</v>
      </c>
      <c r="AL562" s="0" t="n">
        <f aca="false">AND(C562="R7",D562="R4")</f>
        <v>0</v>
      </c>
      <c r="AM562" s="0" t="n">
        <f aca="false">AND(C562="R7",D562="R5")</f>
        <v>0</v>
      </c>
      <c r="AN562" s="0" t="n">
        <f aca="false">AND(C562="R7",D562="R7")</f>
        <v>0</v>
      </c>
    </row>
    <row r="563" customFormat="false" ht="15" hidden="false" customHeight="false" outlineLevel="0" collapsed="false">
      <c r="A563" s="1" t="n">
        <v>41379.3368055556</v>
      </c>
      <c r="B563" s="0" t="s">
        <v>71396</v>
      </c>
      <c r="C563" s="10" t="s">
        <v>104214</v>
      </c>
      <c r="D563" s="20" t="s">
        <v>104214</v>
      </c>
      <c r="E563" s="0" t="n">
        <f aca="false">OR(AND(C563="NA",D563="NA"), AND(C563="NA",D563="R2"), AND(C563="NA",D563="R6"), AND(C563="NA",D563="R8"), AND(C563="NA",D563="R9"), AND(C563="NA",D563="R10"), AND(C563="NA",D563="R11"))</f>
        <v>1</v>
      </c>
      <c r="F563" s="0" t="n">
        <f aca="false">AND(C563="NA",D563="R1")</f>
        <v>0</v>
      </c>
      <c r="G563" s="0" t="n">
        <f aca="false">AND(C563="NA",D563="R3")</f>
        <v>0</v>
      </c>
      <c r="H563" s="0" t="n">
        <f aca="false">AND(C563="NA",D563="R4")</f>
        <v>0</v>
      </c>
      <c r="I563" s="0" t="n">
        <f aca="false">AND(C563="NA",D563="R5")</f>
        <v>0</v>
      </c>
      <c r="J563" s="0" t="n">
        <f aca="false">AND(C563="NA",D563="R7")</f>
        <v>0</v>
      </c>
      <c r="K563" s="0" t="n">
        <f aca="false">OR(AND(C563="R1",D563="NA"), AND(C563="R1",D563="R2"), AND(C563="R1",D563="R6"), AND(C563="R1",D563="R8"), AND(C563="R1",D563="R9"), AND(C563="R1",D563="R10"), AND(C563="R1",D563="R11"))</f>
        <v>0</v>
      </c>
      <c r="L563" s="0" t="n">
        <f aca="false">AND(C563="R1",D563="R1")</f>
        <v>0</v>
      </c>
      <c r="M563" s="0" t="n">
        <f aca="false">AND(C563="R1",D563="R3")</f>
        <v>0</v>
      </c>
      <c r="N563" s="0" t="n">
        <f aca="false">AND(C563="R1",D563="R4")</f>
        <v>0</v>
      </c>
      <c r="O563" s="0" t="n">
        <f aca="false">AND(C563="R1",D563="R5")</f>
        <v>0</v>
      </c>
      <c r="P563" s="0" t="n">
        <f aca="false">AND(C563="R1",D563="R7")</f>
        <v>0</v>
      </c>
      <c r="Q563" s="0" t="n">
        <f aca="false">OR(AND(C563="R3",D563="NA"), AND(C563="R3",D563="R2"), AND(C563="R3",D563="R6"), AND(C563="R3",D563="R8"), AND(C563="R3",D563="R9"), AND(C563="R3",D563="R10"), AND(C563="R3",D563="R11"))</f>
        <v>0</v>
      </c>
      <c r="R563" s="0" t="n">
        <f aca="false">AND(C563="R3",D563="R1")</f>
        <v>0</v>
      </c>
      <c r="S563" s="0" t="n">
        <f aca="false">AND(C563="R3",D563="R3")</f>
        <v>0</v>
      </c>
      <c r="T563" s="0" t="n">
        <f aca="false">AND(C563="R3",D563="R4")</f>
        <v>0</v>
      </c>
      <c r="U563" s="0" t="n">
        <f aca="false">AND(C563="R3",D563="R5")</f>
        <v>0</v>
      </c>
      <c r="V563" s="0" t="n">
        <f aca="false">AND(C563="R3",D563="R7")</f>
        <v>0</v>
      </c>
      <c r="W563" s="0" t="n">
        <f aca="false">OR(AND(C563="R4",D563="NA"), AND(C563="R4",D563="R2"), AND(C563="R4",D563="R6"), AND(C563="R4",D563="R8"), AND(C563="R4",D563="R9"), AND(C563="R4",D563="R10"), AND(C563="R4",D563="R11"))</f>
        <v>0</v>
      </c>
      <c r="X563" s="0" t="n">
        <f aca="false">AND(C563="R4",D563="R1")</f>
        <v>0</v>
      </c>
      <c r="Y563" s="0" t="n">
        <f aca="false">AND(C563="R4",D563="R3")</f>
        <v>0</v>
      </c>
      <c r="Z563" s="0" t="n">
        <f aca="false">AND(C563="R4",D563="R4")</f>
        <v>0</v>
      </c>
      <c r="AA563" s="0" t="n">
        <f aca="false">AND(C563="R4",D563="R5")</f>
        <v>0</v>
      </c>
      <c r="AB563" s="0" t="n">
        <f aca="false">AND(C563="R4",D563="R7")</f>
        <v>0</v>
      </c>
      <c r="AC563" s="0" t="n">
        <f aca="false">OR(AND(C563="R5",D563="NA"), AND(C563="R5",D563="R2"), AND(C563="R5",D563="R6"), AND(C563="R5",D563="R8"), AND(C563="R5",D563="R9"), AND(C563="R5",D563="R10"), AND(C563="R5",D563="R11"))</f>
        <v>0</v>
      </c>
      <c r="AD563" s="0" t="n">
        <f aca="false">AND(C563="R5",D563="R1")</f>
        <v>0</v>
      </c>
      <c r="AE563" s="0" t="n">
        <f aca="false">AND(C563="R5",D563="R3")</f>
        <v>0</v>
      </c>
      <c r="AF563" s="0" t="n">
        <f aca="false">AND(C563="R5",D563="R4")</f>
        <v>0</v>
      </c>
      <c r="AG563" s="0" t="n">
        <f aca="false">AND(C563="R5",D563="R5")</f>
        <v>0</v>
      </c>
      <c r="AH563" s="0" t="n">
        <f aca="false">AND(C563="R5",D563="R7")</f>
        <v>0</v>
      </c>
      <c r="AI563" s="0" t="n">
        <f aca="false">OR(AND(C563="R7",D563="NA"), AND(C563="R7",D563="R2"), AND(C563="R7",D563="R6"), AND(C563="R7",D563="R8"), AND(C563="R7",D563="R9"), AND(C563="R7",D563="R10"), AND(C563="R7",D563="R11"))</f>
        <v>0</v>
      </c>
      <c r="AJ563" s="0" t="n">
        <f aca="false">AND(C563="R7",D563="R1")</f>
        <v>0</v>
      </c>
      <c r="AK563" s="0" t="n">
        <f aca="false">AND(C563="R7",D563="R3")</f>
        <v>0</v>
      </c>
      <c r="AL563" s="0" t="n">
        <f aca="false">AND(C563="R7",D563="R4")</f>
        <v>0</v>
      </c>
      <c r="AM563" s="0" t="n">
        <f aca="false">AND(C563="R7",D563="R5")</f>
        <v>0</v>
      </c>
      <c r="AN563" s="0" t="n">
        <f aca="false">AND(C563="R7",D563="R7")</f>
        <v>0</v>
      </c>
    </row>
    <row r="564" customFormat="false" ht="15" hidden="false" customHeight="false" outlineLevel="0" collapsed="false">
      <c r="A564" s="1" t="n">
        <v>41379.3368055556</v>
      </c>
      <c r="B564" s="0" t="s">
        <v>71401</v>
      </c>
      <c r="C564" s="10" t="s">
        <v>104214</v>
      </c>
      <c r="D564" s="20" t="s">
        <v>104214</v>
      </c>
      <c r="E564" s="0" t="n">
        <f aca="false">OR(AND(C564="NA",D564="NA"), AND(C564="NA",D564="R2"), AND(C564="NA",D564="R6"), AND(C564="NA",D564="R8"), AND(C564="NA",D564="R9"), AND(C564="NA",D564="R10"), AND(C564="NA",D564="R11"))</f>
        <v>1</v>
      </c>
      <c r="F564" s="0" t="n">
        <f aca="false">AND(C564="NA",D564="R1")</f>
        <v>0</v>
      </c>
      <c r="G564" s="0" t="n">
        <f aca="false">AND(C564="NA",D564="R3")</f>
        <v>0</v>
      </c>
      <c r="H564" s="0" t="n">
        <f aca="false">AND(C564="NA",D564="R4")</f>
        <v>0</v>
      </c>
      <c r="I564" s="0" t="n">
        <f aca="false">AND(C564="NA",D564="R5")</f>
        <v>0</v>
      </c>
      <c r="J564" s="0" t="n">
        <f aca="false">AND(C564="NA",D564="R7")</f>
        <v>0</v>
      </c>
      <c r="K564" s="0" t="n">
        <f aca="false">OR(AND(C564="R1",D564="NA"), AND(C564="R1",D564="R2"), AND(C564="R1",D564="R6"), AND(C564="R1",D564="R8"), AND(C564="R1",D564="R9"), AND(C564="R1",D564="R10"), AND(C564="R1",D564="R11"))</f>
        <v>0</v>
      </c>
      <c r="L564" s="0" t="n">
        <f aca="false">AND(C564="R1",D564="R1")</f>
        <v>0</v>
      </c>
      <c r="M564" s="0" t="n">
        <f aca="false">AND(C564="R1",D564="R3")</f>
        <v>0</v>
      </c>
      <c r="N564" s="0" t="n">
        <f aca="false">AND(C564="R1",D564="R4")</f>
        <v>0</v>
      </c>
      <c r="O564" s="0" t="n">
        <f aca="false">AND(C564="R1",D564="R5")</f>
        <v>0</v>
      </c>
      <c r="P564" s="0" t="n">
        <f aca="false">AND(C564="R1",D564="R7")</f>
        <v>0</v>
      </c>
      <c r="Q564" s="0" t="n">
        <f aca="false">OR(AND(C564="R3",D564="NA"), AND(C564="R3",D564="R2"), AND(C564="R3",D564="R6"), AND(C564="R3",D564="R8"), AND(C564="R3",D564="R9"), AND(C564="R3",D564="R10"), AND(C564="R3",D564="R11"))</f>
        <v>0</v>
      </c>
      <c r="R564" s="0" t="n">
        <f aca="false">AND(C564="R3",D564="R1")</f>
        <v>0</v>
      </c>
      <c r="S564" s="0" t="n">
        <f aca="false">AND(C564="R3",D564="R3")</f>
        <v>0</v>
      </c>
      <c r="T564" s="0" t="n">
        <f aca="false">AND(C564="R3",D564="R4")</f>
        <v>0</v>
      </c>
      <c r="U564" s="0" t="n">
        <f aca="false">AND(C564="R3",D564="R5")</f>
        <v>0</v>
      </c>
      <c r="V564" s="0" t="n">
        <f aca="false">AND(C564="R3",D564="R7")</f>
        <v>0</v>
      </c>
      <c r="W564" s="0" t="n">
        <f aca="false">OR(AND(C564="R4",D564="NA"), AND(C564="R4",D564="R2"), AND(C564="R4",D564="R6"), AND(C564="R4",D564="R8"), AND(C564="R4",D564="R9"), AND(C564="R4",D564="R10"), AND(C564="R4",D564="R11"))</f>
        <v>0</v>
      </c>
      <c r="X564" s="0" t="n">
        <f aca="false">AND(C564="R4",D564="R1")</f>
        <v>0</v>
      </c>
      <c r="Y564" s="0" t="n">
        <f aca="false">AND(C564="R4",D564="R3")</f>
        <v>0</v>
      </c>
      <c r="Z564" s="0" t="n">
        <f aca="false">AND(C564="R4",D564="R4")</f>
        <v>0</v>
      </c>
      <c r="AA564" s="0" t="n">
        <f aca="false">AND(C564="R4",D564="R5")</f>
        <v>0</v>
      </c>
      <c r="AB564" s="0" t="n">
        <f aca="false">AND(C564="R4",D564="R7")</f>
        <v>0</v>
      </c>
      <c r="AC564" s="0" t="n">
        <f aca="false">OR(AND(C564="R5",D564="NA"), AND(C564="R5",D564="R2"), AND(C564="R5",D564="R6"), AND(C564="R5",D564="R8"), AND(C564="R5",D564="R9"), AND(C564="R5",D564="R10"), AND(C564="R5",D564="R11"))</f>
        <v>0</v>
      </c>
      <c r="AD564" s="0" t="n">
        <f aca="false">AND(C564="R5",D564="R1")</f>
        <v>0</v>
      </c>
      <c r="AE564" s="0" t="n">
        <f aca="false">AND(C564="R5",D564="R3")</f>
        <v>0</v>
      </c>
      <c r="AF564" s="0" t="n">
        <f aca="false">AND(C564="R5",D564="R4")</f>
        <v>0</v>
      </c>
      <c r="AG564" s="0" t="n">
        <f aca="false">AND(C564="R5",D564="R5")</f>
        <v>0</v>
      </c>
      <c r="AH564" s="0" t="n">
        <f aca="false">AND(C564="R5",D564="R7")</f>
        <v>0</v>
      </c>
      <c r="AI564" s="0" t="n">
        <f aca="false">OR(AND(C564="R7",D564="NA"), AND(C564="R7",D564="R2"), AND(C564="R7",D564="R6"), AND(C564="R7",D564="R8"), AND(C564="R7",D564="R9"), AND(C564="R7",D564="R10"), AND(C564="R7",D564="R11"))</f>
        <v>0</v>
      </c>
      <c r="AJ564" s="0" t="n">
        <f aca="false">AND(C564="R7",D564="R1")</f>
        <v>0</v>
      </c>
      <c r="AK564" s="0" t="n">
        <f aca="false">AND(C564="R7",D564="R3")</f>
        <v>0</v>
      </c>
      <c r="AL564" s="0" t="n">
        <f aca="false">AND(C564="R7",D564="R4")</f>
        <v>0</v>
      </c>
      <c r="AM564" s="0" t="n">
        <f aca="false">AND(C564="R7",D564="R5")</f>
        <v>0</v>
      </c>
      <c r="AN564" s="0" t="n">
        <f aca="false">AND(C564="R7",D564="R7")</f>
        <v>0</v>
      </c>
    </row>
    <row r="565" customFormat="false" ht="15" hidden="false" customHeight="false" outlineLevel="0" collapsed="false">
      <c r="A565" s="1" t="n">
        <v>41379.3368055556</v>
      </c>
      <c r="B565" s="0" t="s">
        <v>71404</v>
      </c>
      <c r="C565" s="10" t="s">
        <v>104214</v>
      </c>
      <c r="D565" s="20" t="s">
        <v>104280</v>
      </c>
      <c r="E565" s="0" t="n">
        <f aca="false">OR(AND(C565="NA",D565="NA"), AND(C565="NA",D565="R2"), AND(C565="NA",D565="R6"), AND(C565="NA",D565="R8"), AND(C565="NA",D565="R9"), AND(C565="NA",D565="R10"), AND(C565="NA",D565="R11"))</f>
        <v>1</v>
      </c>
      <c r="F565" s="0" t="n">
        <f aca="false">AND(C565="NA",D565="R1")</f>
        <v>0</v>
      </c>
      <c r="G565" s="0" t="n">
        <f aca="false">AND(C565="NA",D565="R3")</f>
        <v>0</v>
      </c>
      <c r="H565" s="0" t="n">
        <f aca="false">AND(C565="NA",D565="R4")</f>
        <v>0</v>
      </c>
      <c r="I565" s="0" t="n">
        <f aca="false">AND(C565="NA",D565="R5")</f>
        <v>0</v>
      </c>
      <c r="J565" s="0" t="n">
        <f aca="false">AND(C565="NA",D565="R7")</f>
        <v>0</v>
      </c>
      <c r="K565" s="0" t="n">
        <f aca="false">OR(AND(C565="R1",D565="NA"), AND(C565="R1",D565="R2"), AND(C565="R1",D565="R6"), AND(C565="R1",D565="R8"), AND(C565="R1",D565="R9"), AND(C565="R1",D565="R10"), AND(C565="R1",D565="R11"))</f>
        <v>0</v>
      </c>
      <c r="L565" s="0" t="n">
        <f aca="false">AND(C565="R1",D565="R1")</f>
        <v>0</v>
      </c>
      <c r="M565" s="0" t="n">
        <f aca="false">AND(C565="R1",D565="R3")</f>
        <v>0</v>
      </c>
      <c r="N565" s="0" t="n">
        <f aca="false">AND(C565="R1",D565="R4")</f>
        <v>0</v>
      </c>
      <c r="O565" s="0" t="n">
        <f aca="false">AND(C565="R1",D565="R5")</f>
        <v>0</v>
      </c>
      <c r="P565" s="0" t="n">
        <f aca="false">AND(C565="R1",D565="R7")</f>
        <v>0</v>
      </c>
      <c r="Q565" s="0" t="n">
        <f aca="false">OR(AND(C565="R3",D565="NA"), AND(C565="R3",D565="R2"), AND(C565="R3",D565="R6"), AND(C565="R3",D565="R8"), AND(C565="R3",D565="R9"), AND(C565="R3",D565="R10"), AND(C565="R3",D565="R11"))</f>
        <v>0</v>
      </c>
      <c r="R565" s="0" t="n">
        <f aca="false">AND(C565="R3",D565="R1")</f>
        <v>0</v>
      </c>
      <c r="S565" s="0" t="n">
        <f aca="false">AND(C565="R3",D565="R3")</f>
        <v>0</v>
      </c>
      <c r="T565" s="0" t="n">
        <f aca="false">AND(C565="R3",D565="R4")</f>
        <v>0</v>
      </c>
      <c r="U565" s="0" t="n">
        <f aca="false">AND(C565="R3",D565="R5")</f>
        <v>0</v>
      </c>
      <c r="V565" s="0" t="n">
        <f aca="false">AND(C565="R3",D565="R7")</f>
        <v>0</v>
      </c>
      <c r="W565" s="0" t="n">
        <f aca="false">OR(AND(C565="R4",D565="NA"), AND(C565="R4",D565="R2"), AND(C565="R4",D565="R6"), AND(C565="R4",D565="R8"), AND(C565="R4",D565="R9"), AND(C565="R4",D565="R10"), AND(C565="R4",D565="R11"))</f>
        <v>0</v>
      </c>
      <c r="X565" s="0" t="n">
        <f aca="false">AND(C565="R4",D565="R1")</f>
        <v>0</v>
      </c>
      <c r="Y565" s="0" t="n">
        <f aca="false">AND(C565="R4",D565="R3")</f>
        <v>0</v>
      </c>
      <c r="Z565" s="0" t="n">
        <f aca="false">AND(C565="R4",D565="R4")</f>
        <v>0</v>
      </c>
      <c r="AA565" s="0" t="n">
        <f aca="false">AND(C565="R4",D565="R5")</f>
        <v>0</v>
      </c>
      <c r="AB565" s="0" t="n">
        <f aca="false">AND(C565="R4",D565="R7")</f>
        <v>0</v>
      </c>
      <c r="AC565" s="0" t="n">
        <f aca="false">OR(AND(C565="R5",D565="NA"), AND(C565="R5",D565="R2"), AND(C565="R5",D565="R6"), AND(C565="R5",D565="R8"), AND(C565="R5",D565="R9"), AND(C565="R5",D565="R10"), AND(C565="R5",D565="R11"))</f>
        <v>0</v>
      </c>
      <c r="AD565" s="0" t="n">
        <f aca="false">AND(C565="R5",D565="R1")</f>
        <v>0</v>
      </c>
      <c r="AE565" s="0" t="n">
        <f aca="false">AND(C565="R5",D565="R3")</f>
        <v>0</v>
      </c>
      <c r="AF565" s="0" t="n">
        <f aca="false">AND(C565="R5",D565="R4")</f>
        <v>0</v>
      </c>
      <c r="AG565" s="0" t="n">
        <f aca="false">AND(C565="R5",D565="R5")</f>
        <v>0</v>
      </c>
      <c r="AH565" s="0" t="n">
        <f aca="false">AND(C565="R5",D565="R7")</f>
        <v>0</v>
      </c>
      <c r="AI565" s="0" t="n">
        <f aca="false">OR(AND(C565="R7",D565="NA"), AND(C565="R7",D565="R2"), AND(C565="R7",D565="R6"), AND(C565="R7",D565="R8"), AND(C565="R7",D565="R9"), AND(C565="R7",D565="R10"), AND(C565="R7",D565="R11"))</f>
        <v>0</v>
      </c>
      <c r="AJ565" s="0" t="n">
        <f aca="false">AND(C565="R7",D565="R1")</f>
        <v>0</v>
      </c>
      <c r="AK565" s="0" t="n">
        <f aca="false">AND(C565="R7",D565="R3")</f>
        <v>0</v>
      </c>
      <c r="AL565" s="0" t="n">
        <f aca="false">AND(C565="R7",D565="R4")</f>
        <v>0</v>
      </c>
      <c r="AM565" s="0" t="n">
        <f aca="false">AND(C565="R7",D565="R5")</f>
        <v>0</v>
      </c>
      <c r="AN565" s="0" t="n">
        <f aca="false">AND(C565="R7",D565="R7")</f>
        <v>0</v>
      </c>
    </row>
    <row r="566" customFormat="false" ht="15" hidden="false" customHeight="false" outlineLevel="0" collapsed="false">
      <c r="A566" s="1" t="n">
        <v>41379.3368055556</v>
      </c>
      <c r="B566" s="0" t="s">
        <v>71406</v>
      </c>
      <c r="C566" s="10" t="s">
        <v>104214</v>
      </c>
      <c r="D566" s="20" t="s">
        <v>104214</v>
      </c>
      <c r="E566" s="0" t="n">
        <f aca="false">OR(AND(C566="NA",D566="NA"), AND(C566="NA",D566="R2"), AND(C566="NA",D566="R6"), AND(C566="NA",D566="R8"), AND(C566="NA",D566="R9"), AND(C566="NA",D566="R10"), AND(C566="NA",D566="R11"))</f>
        <v>1</v>
      </c>
      <c r="F566" s="0" t="n">
        <f aca="false">AND(C566="NA",D566="R1")</f>
        <v>0</v>
      </c>
      <c r="G566" s="0" t="n">
        <f aca="false">AND(C566="NA",D566="R3")</f>
        <v>0</v>
      </c>
      <c r="H566" s="0" t="n">
        <f aca="false">AND(C566="NA",D566="R4")</f>
        <v>0</v>
      </c>
      <c r="I566" s="0" t="n">
        <f aca="false">AND(C566="NA",D566="R5")</f>
        <v>0</v>
      </c>
      <c r="J566" s="0" t="n">
        <f aca="false">AND(C566="NA",D566="R7")</f>
        <v>0</v>
      </c>
      <c r="K566" s="0" t="n">
        <f aca="false">OR(AND(C566="R1",D566="NA"), AND(C566="R1",D566="R2"), AND(C566="R1",D566="R6"), AND(C566="R1",D566="R8"), AND(C566="R1",D566="R9"), AND(C566="R1",D566="R10"), AND(C566="R1",D566="R11"))</f>
        <v>0</v>
      </c>
      <c r="L566" s="0" t="n">
        <f aca="false">AND(C566="R1",D566="R1")</f>
        <v>0</v>
      </c>
      <c r="M566" s="0" t="n">
        <f aca="false">AND(C566="R1",D566="R3")</f>
        <v>0</v>
      </c>
      <c r="N566" s="0" t="n">
        <f aca="false">AND(C566="R1",D566="R4")</f>
        <v>0</v>
      </c>
      <c r="O566" s="0" t="n">
        <f aca="false">AND(C566="R1",D566="R5")</f>
        <v>0</v>
      </c>
      <c r="P566" s="0" t="n">
        <f aca="false">AND(C566="R1",D566="R7")</f>
        <v>0</v>
      </c>
      <c r="Q566" s="0" t="n">
        <f aca="false">OR(AND(C566="R3",D566="NA"), AND(C566="R3",D566="R2"), AND(C566="R3",D566="R6"), AND(C566="R3",D566="R8"), AND(C566="R3",D566="R9"), AND(C566="R3",D566="R10"), AND(C566="R3",D566="R11"))</f>
        <v>0</v>
      </c>
      <c r="R566" s="0" t="n">
        <f aca="false">AND(C566="R3",D566="R1")</f>
        <v>0</v>
      </c>
      <c r="S566" s="0" t="n">
        <f aca="false">AND(C566="R3",D566="R3")</f>
        <v>0</v>
      </c>
      <c r="T566" s="0" t="n">
        <f aca="false">AND(C566="R3",D566="R4")</f>
        <v>0</v>
      </c>
      <c r="U566" s="0" t="n">
        <f aca="false">AND(C566="R3",D566="R5")</f>
        <v>0</v>
      </c>
      <c r="V566" s="0" t="n">
        <f aca="false">AND(C566="R3",D566="R7")</f>
        <v>0</v>
      </c>
      <c r="W566" s="0" t="n">
        <f aca="false">OR(AND(C566="R4",D566="NA"), AND(C566="R4",D566="R2"), AND(C566="R4",D566="R6"), AND(C566="R4",D566="R8"), AND(C566="R4",D566="R9"), AND(C566="R4",D566="R10"), AND(C566="R4",D566="R11"))</f>
        <v>0</v>
      </c>
      <c r="X566" s="0" t="n">
        <f aca="false">AND(C566="R4",D566="R1")</f>
        <v>0</v>
      </c>
      <c r="Y566" s="0" t="n">
        <f aca="false">AND(C566="R4",D566="R3")</f>
        <v>0</v>
      </c>
      <c r="Z566" s="0" t="n">
        <f aca="false">AND(C566="R4",D566="R4")</f>
        <v>0</v>
      </c>
      <c r="AA566" s="0" t="n">
        <f aca="false">AND(C566="R4",D566="R5")</f>
        <v>0</v>
      </c>
      <c r="AB566" s="0" t="n">
        <f aca="false">AND(C566="R4",D566="R7")</f>
        <v>0</v>
      </c>
      <c r="AC566" s="0" t="n">
        <f aca="false">OR(AND(C566="R5",D566="NA"), AND(C566="R5",D566="R2"), AND(C566="R5",D566="R6"), AND(C566="R5",D566="R8"), AND(C566="R5",D566="R9"), AND(C566="R5",D566="R10"), AND(C566="R5",D566="R11"))</f>
        <v>0</v>
      </c>
      <c r="AD566" s="0" t="n">
        <f aca="false">AND(C566="R5",D566="R1")</f>
        <v>0</v>
      </c>
      <c r="AE566" s="0" t="n">
        <f aca="false">AND(C566="R5",D566="R3")</f>
        <v>0</v>
      </c>
      <c r="AF566" s="0" t="n">
        <f aca="false">AND(C566="R5",D566="R4")</f>
        <v>0</v>
      </c>
      <c r="AG566" s="0" t="n">
        <f aca="false">AND(C566="R5",D566="R5")</f>
        <v>0</v>
      </c>
      <c r="AH566" s="0" t="n">
        <f aca="false">AND(C566="R5",D566="R7")</f>
        <v>0</v>
      </c>
      <c r="AI566" s="0" t="n">
        <f aca="false">OR(AND(C566="R7",D566="NA"), AND(C566="R7",D566="R2"), AND(C566="R7",D566="R6"), AND(C566="R7",D566="R8"), AND(C566="R7",D566="R9"), AND(C566="R7",D566="R10"), AND(C566="R7",D566="R11"))</f>
        <v>0</v>
      </c>
      <c r="AJ566" s="0" t="n">
        <f aca="false">AND(C566="R7",D566="R1")</f>
        <v>0</v>
      </c>
      <c r="AK566" s="0" t="n">
        <f aca="false">AND(C566="R7",D566="R3")</f>
        <v>0</v>
      </c>
      <c r="AL566" s="0" t="n">
        <f aca="false">AND(C566="R7",D566="R4")</f>
        <v>0</v>
      </c>
      <c r="AM566" s="0" t="n">
        <f aca="false">AND(C566="R7",D566="R5")</f>
        <v>0</v>
      </c>
      <c r="AN566" s="0" t="n">
        <f aca="false">AND(C566="R7",D566="R7")</f>
        <v>0</v>
      </c>
    </row>
    <row r="567" customFormat="false" ht="15" hidden="false" customHeight="false" outlineLevel="0" collapsed="false">
      <c r="A567" s="1" t="n">
        <v>41379.3368055556</v>
      </c>
      <c r="B567" s="0" t="s">
        <v>71407</v>
      </c>
      <c r="C567" s="10" t="s">
        <v>104214</v>
      </c>
      <c r="D567" s="20" t="s">
        <v>104292</v>
      </c>
      <c r="E567" s="0" t="n">
        <f aca="false">OR(AND(C567="NA",D567="NA"), AND(C567="NA",D567="R2"), AND(C567="NA",D567="R6"), AND(C567="NA",D567="R8"), AND(C567="NA",D567="R9"), AND(C567="NA",D567="R10"), AND(C567="NA",D567="R11"))</f>
        <v>1</v>
      </c>
      <c r="F567" s="0" t="n">
        <f aca="false">AND(C567="NA",D567="R1")</f>
        <v>0</v>
      </c>
      <c r="G567" s="0" t="n">
        <f aca="false">AND(C567="NA",D567="R3")</f>
        <v>0</v>
      </c>
      <c r="H567" s="0" t="n">
        <f aca="false">AND(C567="NA",D567="R4")</f>
        <v>0</v>
      </c>
      <c r="I567" s="0" t="n">
        <f aca="false">AND(C567="NA",D567="R5")</f>
        <v>0</v>
      </c>
      <c r="J567" s="0" t="n">
        <f aca="false">AND(C567="NA",D567="R7")</f>
        <v>0</v>
      </c>
      <c r="K567" s="0" t="n">
        <f aca="false">OR(AND(C567="R1",D567="NA"), AND(C567="R1",D567="R2"), AND(C567="R1",D567="R6"), AND(C567="R1",D567="R8"), AND(C567="R1",D567="R9"), AND(C567="R1",D567="R10"), AND(C567="R1",D567="R11"))</f>
        <v>0</v>
      </c>
      <c r="L567" s="0" t="n">
        <f aca="false">AND(C567="R1",D567="R1")</f>
        <v>0</v>
      </c>
      <c r="M567" s="0" t="n">
        <f aca="false">AND(C567="R1",D567="R3")</f>
        <v>0</v>
      </c>
      <c r="N567" s="0" t="n">
        <f aca="false">AND(C567="R1",D567="R4")</f>
        <v>0</v>
      </c>
      <c r="O567" s="0" t="n">
        <f aca="false">AND(C567="R1",D567="R5")</f>
        <v>0</v>
      </c>
      <c r="P567" s="0" t="n">
        <f aca="false">AND(C567="R1",D567="R7")</f>
        <v>0</v>
      </c>
      <c r="Q567" s="0" t="n">
        <f aca="false">OR(AND(C567="R3",D567="NA"), AND(C567="R3",D567="R2"), AND(C567="R3",D567="R6"), AND(C567="R3",D567="R8"), AND(C567="R3",D567="R9"), AND(C567="R3",D567="R10"), AND(C567="R3",D567="R11"))</f>
        <v>0</v>
      </c>
      <c r="R567" s="0" t="n">
        <f aca="false">AND(C567="R3",D567="R1")</f>
        <v>0</v>
      </c>
      <c r="S567" s="0" t="n">
        <f aca="false">AND(C567="R3",D567="R3")</f>
        <v>0</v>
      </c>
      <c r="T567" s="0" t="n">
        <f aca="false">AND(C567="R3",D567="R4")</f>
        <v>0</v>
      </c>
      <c r="U567" s="0" t="n">
        <f aca="false">AND(C567="R3",D567="R5")</f>
        <v>0</v>
      </c>
      <c r="V567" s="0" t="n">
        <f aca="false">AND(C567="R3",D567="R7")</f>
        <v>0</v>
      </c>
      <c r="W567" s="0" t="n">
        <f aca="false">OR(AND(C567="R4",D567="NA"), AND(C567="R4",D567="R2"), AND(C567="R4",D567="R6"), AND(C567="R4",D567="R8"), AND(C567="R4",D567="R9"), AND(C567="R4",D567="R10"), AND(C567="R4",D567="R11"))</f>
        <v>0</v>
      </c>
      <c r="X567" s="0" t="n">
        <f aca="false">AND(C567="R4",D567="R1")</f>
        <v>0</v>
      </c>
      <c r="Y567" s="0" t="n">
        <f aca="false">AND(C567="R4",D567="R3")</f>
        <v>0</v>
      </c>
      <c r="Z567" s="0" t="n">
        <f aca="false">AND(C567="R4",D567="R4")</f>
        <v>0</v>
      </c>
      <c r="AA567" s="0" t="n">
        <f aca="false">AND(C567="R4",D567="R5")</f>
        <v>0</v>
      </c>
      <c r="AB567" s="0" t="n">
        <f aca="false">AND(C567="R4",D567="R7")</f>
        <v>0</v>
      </c>
      <c r="AC567" s="0" t="n">
        <f aca="false">OR(AND(C567="R5",D567="NA"), AND(C567="R5",D567="R2"), AND(C567="R5",D567="R6"), AND(C567="R5",D567="R8"), AND(C567="R5",D567="R9"), AND(C567="R5",D567="R10"), AND(C567="R5",D567="R11"))</f>
        <v>0</v>
      </c>
      <c r="AD567" s="0" t="n">
        <f aca="false">AND(C567="R5",D567="R1")</f>
        <v>0</v>
      </c>
      <c r="AE567" s="0" t="n">
        <f aca="false">AND(C567="R5",D567="R3")</f>
        <v>0</v>
      </c>
      <c r="AF567" s="0" t="n">
        <f aca="false">AND(C567="R5",D567="R4")</f>
        <v>0</v>
      </c>
      <c r="AG567" s="0" t="n">
        <f aca="false">AND(C567="R5",D567="R5")</f>
        <v>0</v>
      </c>
      <c r="AH567" s="0" t="n">
        <f aca="false">AND(C567="R5",D567="R7")</f>
        <v>0</v>
      </c>
      <c r="AI567" s="0" t="n">
        <f aca="false">OR(AND(C567="R7",D567="NA"), AND(C567="R7",D567="R2"), AND(C567="R7",D567="R6"), AND(C567="R7",D567="R8"), AND(C567="R7",D567="R9"), AND(C567="R7",D567="R10"), AND(C567="R7",D567="R11"))</f>
        <v>0</v>
      </c>
      <c r="AJ567" s="0" t="n">
        <f aca="false">AND(C567="R7",D567="R1")</f>
        <v>0</v>
      </c>
      <c r="AK567" s="0" t="n">
        <f aca="false">AND(C567="R7",D567="R3")</f>
        <v>0</v>
      </c>
      <c r="AL567" s="0" t="n">
        <f aca="false">AND(C567="R7",D567="R4")</f>
        <v>0</v>
      </c>
      <c r="AM567" s="0" t="n">
        <f aca="false">AND(C567="R7",D567="R5")</f>
        <v>0</v>
      </c>
      <c r="AN567" s="0" t="n">
        <f aca="false">AND(C567="R7",D567="R7")</f>
        <v>0</v>
      </c>
    </row>
    <row r="568" customFormat="false" ht="15" hidden="false" customHeight="false" outlineLevel="0" collapsed="false">
      <c r="A568" s="1" t="n">
        <v>41379.3368055556</v>
      </c>
      <c r="B568" s="0" t="s">
        <v>71409</v>
      </c>
      <c r="C568" s="10" t="s">
        <v>104214</v>
      </c>
      <c r="D568" s="20" t="s">
        <v>104214</v>
      </c>
      <c r="E568" s="0" t="n">
        <f aca="false">OR(AND(C568="NA",D568="NA"), AND(C568="NA",D568="R2"), AND(C568="NA",D568="R6"), AND(C568="NA",D568="R8"), AND(C568="NA",D568="R9"), AND(C568="NA",D568="R10"), AND(C568="NA",D568="R11"))</f>
        <v>1</v>
      </c>
      <c r="F568" s="0" t="n">
        <f aca="false">AND(C568="NA",D568="R1")</f>
        <v>0</v>
      </c>
      <c r="G568" s="0" t="n">
        <f aca="false">AND(C568="NA",D568="R3")</f>
        <v>0</v>
      </c>
      <c r="H568" s="0" t="n">
        <f aca="false">AND(C568="NA",D568="R4")</f>
        <v>0</v>
      </c>
      <c r="I568" s="0" t="n">
        <f aca="false">AND(C568="NA",D568="R5")</f>
        <v>0</v>
      </c>
      <c r="J568" s="0" t="n">
        <f aca="false">AND(C568="NA",D568="R7")</f>
        <v>0</v>
      </c>
      <c r="K568" s="0" t="n">
        <f aca="false">OR(AND(C568="R1",D568="NA"), AND(C568="R1",D568="R2"), AND(C568="R1",D568="R6"), AND(C568="R1",D568="R8"), AND(C568="R1",D568="R9"), AND(C568="R1",D568="R10"), AND(C568="R1",D568="R11"))</f>
        <v>0</v>
      </c>
      <c r="L568" s="0" t="n">
        <f aca="false">AND(C568="R1",D568="R1")</f>
        <v>0</v>
      </c>
      <c r="M568" s="0" t="n">
        <f aca="false">AND(C568="R1",D568="R3")</f>
        <v>0</v>
      </c>
      <c r="N568" s="0" t="n">
        <f aca="false">AND(C568="R1",D568="R4")</f>
        <v>0</v>
      </c>
      <c r="O568" s="0" t="n">
        <f aca="false">AND(C568="R1",D568="R5")</f>
        <v>0</v>
      </c>
      <c r="P568" s="0" t="n">
        <f aca="false">AND(C568="R1",D568="R7")</f>
        <v>0</v>
      </c>
      <c r="Q568" s="0" t="n">
        <f aca="false">OR(AND(C568="R3",D568="NA"), AND(C568="R3",D568="R2"), AND(C568="R3",D568="R6"), AND(C568="R3",D568="R8"), AND(C568="R3",D568="R9"), AND(C568="R3",D568="R10"), AND(C568="R3",D568="R11"))</f>
        <v>0</v>
      </c>
      <c r="R568" s="0" t="n">
        <f aca="false">AND(C568="R3",D568="R1")</f>
        <v>0</v>
      </c>
      <c r="S568" s="0" t="n">
        <f aca="false">AND(C568="R3",D568="R3")</f>
        <v>0</v>
      </c>
      <c r="T568" s="0" t="n">
        <f aca="false">AND(C568="R3",D568="R4")</f>
        <v>0</v>
      </c>
      <c r="U568" s="0" t="n">
        <f aca="false">AND(C568="R3",D568="R5")</f>
        <v>0</v>
      </c>
      <c r="V568" s="0" t="n">
        <f aca="false">AND(C568="R3",D568="R7")</f>
        <v>0</v>
      </c>
      <c r="W568" s="0" t="n">
        <f aca="false">OR(AND(C568="R4",D568="NA"), AND(C568="R4",D568="R2"), AND(C568="R4",D568="R6"), AND(C568="R4",D568="R8"), AND(C568="R4",D568="R9"), AND(C568="R4",D568="R10"), AND(C568="R4",D568="R11"))</f>
        <v>0</v>
      </c>
      <c r="X568" s="0" t="n">
        <f aca="false">AND(C568="R4",D568="R1")</f>
        <v>0</v>
      </c>
      <c r="Y568" s="0" t="n">
        <f aca="false">AND(C568="R4",D568="R3")</f>
        <v>0</v>
      </c>
      <c r="Z568" s="0" t="n">
        <f aca="false">AND(C568="R4",D568="R4")</f>
        <v>0</v>
      </c>
      <c r="AA568" s="0" t="n">
        <f aca="false">AND(C568="R4",D568="R5")</f>
        <v>0</v>
      </c>
      <c r="AB568" s="0" t="n">
        <f aca="false">AND(C568="R4",D568="R7")</f>
        <v>0</v>
      </c>
      <c r="AC568" s="0" t="n">
        <f aca="false">OR(AND(C568="R5",D568="NA"), AND(C568="R5",D568="R2"), AND(C568="R5",D568="R6"), AND(C568="R5",D568="R8"), AND(C568="R5",D568="R9"), AND(C568="R5",D568="R10"), AND(C568="R5",D568="R11"))</f>
        <v>0</v>
      </c>
      <c r="AD568" s="0" t="n">
        <f aca="false">AND(C568="R5",D568="R1")</f>
        <v>0</v>
      </c>
      <c r="AE568" s="0" t="n">
        <f aca="false">AND(C568="R5",D568="R3")</f>
        <v>0</v>
      </c>
      <c r="AF568" s="0" t="n">
        <f aca="false">AND(C568="R5",D568="R4")</f>
        <v>0</v>
      </c>
      <c r="AG568" s="0" t="n">
        <f aca="false">AND(C568="R5",D568="R5")</f>
        <v>0</v>
      </c>
      <c r="AH568" s="0" t="n">
        <f aca="false">AND(C568="R5",D568="R7")</f>
        <v>0</v>
      </c>
      <c r="AI568" s="0" t="n">
        <f aca="false">OR(AND(C568="R7",D568="NA"), AND(C568="R7",D568="R2"), AND(C568="R7",D568="R6"), AND(C568="R7",D568="R8"), AND(C568="R7",D568="R9"), AND(C568="R7",D568="R10"), AND(C568="R7",D568="R11"))</f>
        <v>0</v>
      </c>
      <c r="AJ568" s="0" t="n">
        <f aca="false">AND(C568="R7",D568="R1")</f>
        <v>0</v>
      </c>
      <c r="AK568" s="0" t="n">
        <f aca="false">AND(C568="R7",D568="R3")</f>
        <v>0</v>
      </c>
      <c r="AL568" s="0" t="n">
        <f aca="false">AND(C568="R7",D568="R4")</f>
        <v>0</v>
      </c>
      <c r="AM568" s="0" t="n">
        <f aca="false">AND(C568="R7",D568="R5")</f>
        <v>0</v>
      </c>
      <c r="AN568" s="0" t="n">
        <f aca="false">AND(C568="R7",D568="R7")</f>
        <v>0</v>
      </c>
    </row>
    <row r="569" customFormat="false" ht="15" hidden="false" customHeight="false" outlineLevel="0" collapsed="false">
      <c r="A569" s="1" t="n">
        <v>41379.3368055556</v>
      </c>
      <c r="B569" s="0" t="s">
        <v>71410</v>
      </c>
      <c r="C569" s="10" t="s">
        <v>104214</v>
      </c>
      <c r="D569" s="20" t="s">
        <v>104214</v>
      </c>
      <c r="E569" s="0" t="n">
        <f aca="false">OR(AND(C569="NA",D569="NA"), AND(C569="NA",D569="R2"), AND(C569="NA",D569="R6"), AND(C569="NA",D569="R8"), AND(C569="NA",D569="R9"), AND(C569="NA",D569="R10"), AND(C569="NA",D569="R11"))</f>
        <v>1</v>
      </c>
      <c r="F569" s="0" t="n">
        <f aca="false">AND(C569="NA",D569="R1")</f>
        <v>0</v>
      </c>
      <c r="G569" s="0" t="n">
        <f aca="false">AND(C569="NA",D569="R3")</f>
        <v>0</v>
      </c>
      <c r="H569" s="0" t="n">
        <f aca="false">AND(C569="NA",D569="R4")</f>
        <v>0</v>
      </c>
      <c r="I569" s="0" t="n">
        <f aca="false">AND(C569="NA",D569="R5")</f>
        <v>0</v>
      </c>
      <c r="J569" s="0" t="n">
        <f aca="false">AND(C569="NA",D569="R7")</f>
        <v>0</v>
      </c>
      <c r="K569" s="0" t="n">
        <f aca="false">OR(AND(C569="R1",D569="NA"), AND(C569="R1",D569="R2"), AND(C569="R1",D569="R6"), AND(C569="R1",D569="R8"), AND(C569="R1",D569="R9"), AND(C569="R1",D569="R10"), AND(C569="R1",D569="R11"))</f>
        <v>0</v>
      </c>
      <c r="L569" s="0" t="n">
        <f aca="false">AND(C569="R1",D569="R1")</f>
        <v>0</v>
      </c>
      <c r="M569" s="0" t="n">
        <f aca="false">AND(C569="R1",D569="R3")</f>
        <v>0</v>
      </c>
      <c r="N569" s="0" t="n">
        <f aca="false">AND(C569="R1",D569="R4")</f>
        <v>0</v>
      </c>
      <c r="O569" s="0" t="n">
        <f aca="false">AND(C569="R1",D569="R5")</f>
        <v>0</v>
      </c>
      <c r="P569" s="0" t="n">
        <f aca="false">AND(C569="R1",D569="R7")</f>
        <v>0</v>
      </c>
      <c r="Q569" s="0" t="n">
        <f aca="false">OR(AND(C569="R3",D569="NA"), AND(C569="R3",D569="R2"), AND(C569="R3",D569="R6"), AND(C569="R3",D569="R8"), AND(C569="R3",D569="R9"), AND(C569="R3",D569="R10"), AND(C569="R3",D569="R11"))</f>
        <v>0</v>
      </c>
      <c r="R569" s="0" t="n">
        <f aca="false">AND(C569="R3",D569="R1")</f>
        <v>0</v>
      </c>
      <c r="S569" s="0" t="n">
        <f aca="false">AND(C569="R3",D569="R3")</f>
        <v>0</v>
      </c>
      <c r="T569" s="0" t="n">
        <f aca="false">AND(C569="R3",D569="R4")</f>
        <v>0</v>
      </c>
      <c r="U569" s="0" t="n">
        <f aca="false">AND(C569="R3",D569="R5")</f>
        <v>0</v>
      </c>
      <c r="V569" s="0" t="n">
        <f aca="false">AND(C569="R3",D569="R7")</f>
        <v>0</v>
      </c>
      <c r="W569" s="0" t="n">
        <f aca="false">OR(AND(C569="R4",D569="NA"), AND(C569="R4",D569="R2"), AND(C569="R4",D569="R6"), AND(C569="R4",D569="R8"), AND(C569="R4",D569="R9"), AND(C569="R4",D569="R10"), AND(C569="R4",D569="R11"))</f>
        <v>0</v>
      </c>
      <c r="X569" s="0" t="n">
        <f aca="false">AND(C569="R4",D569="R1")</f>
        <v>0</v>
      </c>
      <c r="Y569" s="0" t="n">
        <f aca="false">AND(C569="R4",D569="R3")</f>
        <v>0</v>
      </c>
      <c r="Z569" s="0" t="n">
        <f aca="false">AND(C569="R4",D569="R4")</f>
        <v>0</v>
      </c>
      <c r="AA569" s="0" t="n">
        <f aca="false">AND(C569="R4",D569="R5")</f>
        <v>0</v>
      </c>
      <c r="AB569" s="0" t="n">
        <f aca="false">AND(C569="R4",D569="R7")</f>
        <v>0</v>
      </c>
      <c r="AC569" s="0" t="n">
        <f aca="false">OR(AND(C569="R5",D569="NA"), AND(C569="R5",D569="R2"), AND(C569="R5",D569="R6"), AND(C569="R5",D569="R8"), AND(C569="R5",D569="R9"), AND(C569="R5",D569="R10"), AND(C569="R5",D569="R11"))</f>
        <v>0</v>
      </c>
      <c r="AD569" s="0" t="n">
        <f aca="false">AND(C569="R5",D569="R1")</f>
        <v>0</v>
      </c>
      <c r="AE569" s="0" t="n">
        <f aca="false">AND(C569="R5",D569="R3")</f>
        <v>0</v>
      </c>
      <c r="AF569" s="0" t="n">
        <f aca="false">AND(C569="R5",D569="R4")</f>
        <v>0</v>
      </c>
      <c r="AG569" s="0" t="n">
        <f aca="false">AND(C569="R5",D569="R5")</f>
        <v>0</v>
      </c>
      <c r="AH569" s="0" t="n">
        <f aca="false">AND(C569="R5",D569="R7")</f>
        <v>0</v>
      </c>
      <c r="AI569" s="0" t="n">
        <f aca="false">OR(AND(C569="R7",D569="NA"), AND(C569="R7",D569="R2"), AND(C569="R7",D569="R6"), AND(C569="R7",D569="R8"), AND(C569="R7",D569="R9"), AND(C569="R7",D569="R10"), AND(C569="R7",D569="R11"))</f>
        <v>0</v>
      </c>
      <c r="AJ569" s="0" t="n">
        <f aca="false">AND(C569="R7",D569="R1")</f>
        <v>0</v>
      </c>
      <c r="AK569" s="0" t="n">
        <f aca="false">AND(C569="R7",D569="R3")</f>
        <v>0</v>
      </c>
      <c r="AL569" s="0" t="n">
        <f aca="false">AND(C569="R7",D569="R4")</f>
        <v>0</v>
      </c>
      <c r="AM569" s="0" t="n">
        <f aca="false">AND(C569="R7",D569="R5")</f>
        <v>0</v>
      </c>
      <c r="AN569" s="0" t="n">
        <f aca="false">AND(C569="R7",D569="R7")</f>
        <v>0</v>
      </c>
    </row>
    <row r="570" customFormat="false" ht="15" hidden="false" customHeight="false" outlineLevel="0" collapsed="false">
      <c r="A570" s="1" t="n">
        <v>41379.3368055556</v>
      </c>
      <c r="B570" s="0" t="s">
        <v>71411</v>
      </c>
      <c r="C570" s="10" t="s">
        <v>104214</v>
      </c>
      <c r="D570" s="20" t="s">
        <v>104214</v>
      </c>
      <c r="E570" s="0" t="n">
        <f aca="false">OR(AND(C570="NA",D570="NA"), AND(C570="NA",D570="R2"), AND(C570="NA",D570="R6"), AND(C570="NA",D570="R8"), AND(C570="NA",D570="R9"), AND(C570="NA",D570="R10"), AND(C570="NA",D570="R11"))</f>
        <v>1</v>
      </c>
      <c r="F570" s="0" t="n">
        <f aca="false">AND(C570="NA",D570="R1")</f>
        <v>0</v>
      </c>
      <c r="G570" s="0" t="n">
        <f aca="false">AND(C570="NA",D570="R3")</f>
        <v>0</v>
      </c>
      <c r="H570" s="0" t="n">
        <f aca="false">AND(C570="NA",D570="R4")</f>
        <v>0</v>
      </c>
      <c r="I570" s="0" t="n">
        <f aca="false">AND(C570="NA",D570="R5")</f>
        <v>0</v>
      </c>
      <c r="J570" s="0" t="n">
        <f aca="false">AND(C570="NA",D570="R7")</f>
        <v>0</v>
      </c>
      <c r="K570" s="0" t="n">
        <f aca="false">OR(AND(C570="R1",D570="NA"), AND(C570="R1",D570="R2"), AND(C570="R1",D570="R6"), AND(C570="R1",D570="R8"), AND(C570="R1",D570="R9"), AND(C570="R1",D570="R10"), AND(C570="R1",D570="R11"))</f>
        <v>0</v>
      </c>
      <c r="L570" s="0" t="n">
        <f aca="false">AND(C570="R1",D570="R1")</f>
        <v>0</v>
      </c>
      <c r="M570" s="0" t="n">
        <f aca="false">AND(C570="R1",D570="R3")</f>
        <v>0</v>
      </c>
      <c r="N570" s="0" t="n">
        <f aca="false">AND(C570="R1",D570="R4")</f>
        <v>0</v>
      </c>
      <c r="O570" s="0" t="n">
        <f aca="false">AND(C570="R1",D570="R5")</f>
        <v>0</v>
      </c>
      <c r="P570" s="0" t="n">
        <f aca="false">AND(C570="R1",D570="R7")</f>
        <v>0</v>
      </c>
      <c r="Q570" s="0" t="n">
        <f aca="false">OR(AND(C570="R3",D570="NA"), AND(C570="R3",D570="R2"), AND(C570="R3",D570="R6"), AND(C570="R3",D570="R8"), AND(C570="R3",D570="R9"), AND(C570="R3",D570="R10"), AND(C570="R3",D570="R11"))</f>
        <v>0</v>
      </c>
      <c r="R570" s="0" t="n">
        <f aca="false">AND(C570="R3",D570="R1")</f>
        <v>0</v>
      </c>
      <c r="S570" s="0" t="n">
        <f aca="false">AND(C570="R3",D570="R3")</f>
        <v>0</v>
      </c>
      <c r="T570" s="0" t="n">
        <f aca="false">AND(C570="R3",D570="R4")</f>
        <v>0</v>
      </c>
      <c r="U570" s="0" t="n">
        <f aca="false">AND(C570="R3",D570="R5")</f>
        <v>0</v>
      </c>
      <c r="V570" s="0" t="n">
        <f aca="false">AND(C570="R3",D570="R7")</f>
        <v>0</v>
      </c>
      <c r="W570" s="0" t="n">
        <f aca="false">OR(AND(C570="R4",D570="NA"), AND(C570="R4",D570="R2"), AND(C570="R4",D570="R6"), AND(C570="R4",D570="R8"), AND(C570="R4",D570="R9"), AND(C570="R4",D570="R10"), AND(C570="R4",D570="R11"))</f>
        <v>0</v>
      </c>
      <c r="X570" s="0" t="n">
        <f aca="false">AND(C570="R4",D570="R1")</f>
        <v>0</v>
      </c>
      <c r="Y570" s="0" t="n">
        <f aca="false">AND(C570="R4",D570="R3")</f>
        <v>0</v>
      </c>
      <c r="Z570" s="0" t="n">
        <f aca="false">AND(C570="R4",D570="R4")</f>
        <v>0</v>
      </c>
      <c r="AA570" s="0" t="n">
        <f aca="false">AND(C570="R4",D570="R5")</f>
        <v>0</v>
      </c>
      <c r="AB570" s="0" t="n">
        <f aca="false">AND(C570="R4",D570="R7")</f>
        <v>0</v>
      </c>
      <c r="AC570" s="0" t="n">
        <f aca="false">OR(AND(C570="R5",D570="NA"), AND(C570="R5",D570="R2"), AND(C570="R5",D570="R6"), AND(C570="R5",D570="R8"), AND(C570="R5",D570="R9"), AND(C570="R5",D570="R10"), AND(C570="R5",D570="R11"))</f>
        <v>0</v>
      </c>
      <c r="AD570" s="0" t="n">
        <f aca="false">AND(C570="R5",D570="R1")</f>
        <v>0</v>
      </c>
      <c r="AE570" s="0" t="n">
        <f aca="false">AND(C570="R5",D570="R3")</f>
        <v>0</v>
      </c>
      <c r="AF570" s="0" t="n">
        <f aca="false">AND(C570="R5",D570="R4")</f>
        <v>0</v>
      </c>
      <c r="AG570" s="0" t="n">
        <f aca="false">AND(C570="R5",D570="R5")</f>
        <v>0</v>
      </c>
      <c r="AH570" s="0" t="n">
        <f aca="false">AND(C570="R5",D570="R7")</f>
        <v>0</v>
      </c>
      <c r="AI570" s="0" t="n">
        <f aca="false">OR(AND(C570="R7",D570="NA"), AND(C570="R7",D570="R2"), AND(C570="R7",D570="R6"), AND(C570="R7",D570="R8"), AND(C570="R7",D570="R9"), AND(C570="R7",D570="R10"), AND(C570="R7",D570="R11"))</f>
        <v>0</v>
      </c>
      <c r="AJ570" s="0" t="n">
        <f aca="false">AND(C570="R7",D570="R1")</f>
        <v>0</v>
      </c>
      <c r="AK570" s="0" t="n">
        <f aca="false">AND(C570="R7",D570="R3")</f>
        <v>0</v>
      </c>
      <c r="AL570" s="0" t="n">
        <f aca="false">AND(C570="R7",D570="R4")</f>
        <v>0</v>
      </c>
      <c r="AM570" s="0" t="n">
        <f aca="false">AND(C570="R7",D570="R5")</f>
        <v>0</v>
      </c>
      <c r="AN570" s="0" t="n">
        <f aca="false">AND(C570="R7",D570="R7")</f>
        <v>0</v>
      </c>
    </row>
    <row r="571" customFormat="false" ht="15" hidden="false" customHeight="false" outlineLevel="0" collapsed="false">
      <c r="A571" s="1" t="n">
        <v>41379.3368055556</v>
      </c>
      <c r="B571" s="0" t="s">
        <v>71413</v>
      </c>
      <c r="C571" s="10" t="s">
        <v>104214</v>
      </c>
      <c r="D571" s="20" t="s">
        <v>104214</v>
      </c>
      <c r="E571" s="0" t="n">
        <f aca="false">OR(AND(C571="NA",D571="NA"), AND(C571="NA",D571="R2"), AND(C571="NA",D571="R6"), AND(C571="NA",D571="R8"), AND(C571="NA",D571="R9"), AND(C571="NA",D571="R10"), AND(C571="NA",D571="R11"))</f>
        <v>1</v>
      </c>
      <c r="F571" s="0" t="n">
        <f aca="false">AND(C571="NA",D571="R1")</f>
        <v>0</v>
      </c>
      <c r="G571" s="0" t="n">
        <f aca="false">AND(C571="NA",D571="R3")</f>
        <v>0</v>
      </c>
      <c r="H571" s="0" t="n">
        <f aca="false">AND(C571="NA",D571="R4")</f>
        <v>0</v>
      </c>
      <c r="I571" s="0" t="n">
        <f aca="false">AND(C571="NA",D571="R5")</f>
        <v>0</v>
      </c>
      <c r="J571" s="0" t="n">
        <f aca="false">AND(C571="NA",D571="R7")</f>
        <v>0</v>
      </c>
      <c r="K571" s="0" t="n">
        <f aca="false">OR(AND(C571="R1",D571="NA"), AND(C571="R1",D571="R2"), AND(C571="R1",D571="R6"), AND(C571="R1",D571="R8"), AND(C571="R1",D571="R9"), AND(C571="R1",D571="R10"), AND(C571="R1",D571="R11"))</f>
        <v>0</v>
      </c>
      <c r="L571" s="0" t="n">
        <f aca="false">AND(C571="R1",D571="R1")</f>
        <v>0</v>
      </c>
      <c r="M571" s="0" t="n">
        <f aca="false">AND(C571="R1",D571="R3")</f>
        <v>0</v>
      </c>
      <c r="N571" s="0" t="n">
        <f aca="false">AND(C571="R1",D571="R4")</f>
        <v>0</v>
      </c>
      <c r="O571" s="0" t="n">
        <f aca="false">AND(C571="R1",D571="R5")</f>
        <v>0</v>
      </c>
      <c r="P571" s="0" t="n">
        <f aca="false">AND(C571="R1",D571="R7")</f>
        <v>0</v>
      </c>
      <c r="Q571" s="0" t="n">
        <f aca="false">OR(AND(C571="R3",D571="NA"), AND(C571="R3",D571="R2"), AND(C571="R3",D571="R6"), AND(C571="R3",D571="R8"), AND(C571="R3",D571="R9"), AND(C571="R3",D571="R10"), AND(C571="R3",D571="R11"))</f>
        <v>0</v>
      </c>
      <c r="R571" s="0" t="n">
        <f aca="false">AND(C571="R3",D571="R1")</f>
        <v>0</v>
      </c>
      <c r="S571" s="0" t="n">
        <f aca="false">AND(C571="R3",D571="R3")</f>
        <v>0</v>
      </c>
      <c r="T571" s="0" t="n">
        <f aca="false">AND(C571="R3",D571="R4")</f>
        <v>0</v>
      </c>
      <c r="U571" s="0" t="n">
        <f aca="false">AND(C571="R3",D571="R5")</f>
        <v>0</v>
      </c>
      <c r="V571" s="0" t="n">
        <f aca="false">AND(C571="R3",D571="R7")</f>
        <v>0</v>
      </c>
      <c r="W571" s="0" t="n">
        <f aca="false">OR(AND(C571="R4",D571="NA"), AND(C571="R4",D571="R2"), AND(C571="R4",D571="R6"), AND(C571="R4",D571="R8"), AND(C571="R4",D571="R9"), AND(C571="R4",D571="R10"), AND(C571="R4",D571="R11"))</f>
        <v>0</v>
      </c>
      <c r="X571" s="0" t="n">
        <f aca="false">AND(C571="R4",D571="R1")</f>
        <v>0</v>
      </c>
      <c r="Y571" s="0" t="n">
        <f aca="false">AND(C571="R4",D571="R3")</f>
        <v>0</v>
      </c>
      <c r="Z571" s="0" t="n">
        <f aca="false">AND(C571="R4",D571="R4")</f>
        <v>0</v>
      </c>
      <c r="AA571" s="0" t="n">
        <f aca="false">AND(C571="R4",D571="R5")</f>
        <v>0</v>
      </c>
      <c r="AB571" s="0" t="n">
        <f aca="false">AND(C571="R4",D571="R7")</f>
        <v>0</v>
      </c>
      <c r="AC571" s="0" t="n">
        <f aca="false">OR(AND(C571="R5",D571="NA"), AND(C571="R5",D571="R2"), AND(C571="R5",D571="R6"), AND(C571="R5",D571="R8"), AND(C571="R5",D571="R9"), AND(C571="R5",D571="R10"), AND(C571="R5",D571="R11"))</f>
        <v>0</v>
      </c>
      <c r="AD571" s="0" t="n">
        <f aca="false">AND(C571="R5",D571="R1")</f>
        <v>0</v>
      </c>
      <c r="AE571" s="0" t="n">
        <f aca="false">AND(C571="R5",D571="R3")</f>
        <v>0</v>
      </c>
      <c r="AF571" s="0" t="n">
        <f aca="false">AND(C571="R5",D571="R4")</f>
        <v>0</v>
      </c>
      <c r="AG571" s="0" t="n">
        <f aca="false">AND(C571="R5",D571="R5")</f>
        <v>0</v>
      </c>
      <c r="AH571" s="0" t="n">
        <f aca="false">AND(C571="R5",D571="R7")</f>
        <v>0</v>
      </c>
      <c r="AI571" s="0" t="n">
        <f aca="false">OR(AND(C571="R7",D571="NA"), AND(C571="R7",D571="R2"), AND(C571="R7",D571="R6"), AND(C571="R7",D571="R8"), AND(C571="R7",D571="R9"), AND(C571="R7",D571="R10"), AND(C571="R7",D571="R11"))</f>
        <v>0</v>
      </c>
      <c r="AJ571" s="0" t="n">
        <f aca="false">AND(C571="R7",D571="R1")</f>
        <v>0</v>
      </c>
      <c r="AK571" s="0" t="n">
        <f aca="false">AND(C571="R7",D571="R3")</f>
        <v>0</v>
      </c>
      <c r="AL571" s="0" t="n">
        <f aca="false">AND(C571="R7",D571="R4")</f>
        <v>0</v>
      </c>
      <c r="AM571" s="0" t="n">
        <f aca="false">AND(C571="R7",D571="R5")</f>
        <v>0</v>
      </c>
      <c r="AN571" s="0" t="n">
        <f aca="false">AND(C571="R7",D571="R7")</f>
        <v>0</v>
      </c>
    </row>
    <row r="572" customFormat="false" ht="15" hidden="false" customHeight="false" outlineLevel="0" collapsed="false">
      <c r="A572" s="1" t="n">
        <v>41379.3368055556</v>
      </c>
      <c r="B572" s="0" t="s">
        <v>71414</v>
      </c>
      <c r="C572" s="10" t="s">
        <v>104214</v>
      </c>
      <c r="D572" s="20" t="s">
        <v>104214</v>
      </c>
      <c r="E572" s="0" t="n">
        <f aca="false">OR(AND(C572="NA",D572="NA"), AND(C572="NA",D572="R2"), AND(C572="NA",D572="R6"), AND(C572="NA",D572="R8"), AND(C572="NA",D572="R9"), AND(C572="NA",D572="R10"), AND(C572="NA",D572="R11"))</f>
        <v>1</v>
      </c>
      <c r="F572" s="0" t="n">
        <f aca="false">AND(C572="NA",D572="R1")</f>
        <v>0</v>
      </c>
      <c r="G572" s="0" t="n">
        <f aca="false">AND(C572="NA",D572="R3")</f>
        <v>0</v>
      </c>
      <c r="H572" s="0" t="n">
        <f aca="false">AND(C572="NA",D572="R4")</f>
        <v>0</v>
      </c>
      <c r="I572" s="0" t="n">
        <f aca="false">AND(C572="NA",D572="R5")</f>
        <v>0</v>
      </c>
      <c r="J572" s="0" t="n">
        <f aca="false">AND(C572="NA",D572="R7")</f>
        <v>0</v>
      </c>
      <c r="K572" s="0" t="n">
        <f aca="false">OR(AND(C572="R1",D572="NA"), AND(C572="R1",D572="R2"), AND(C572="R1",D572="R6"), AND(C572="R1",D572="R8"), AND(C572="R1",D572="R9"), AND(C572="R1",D572="R10"), AND(C572="R1",D572="R11"))</f>
        <v>0</v>
      </c>
      <c r="L572" s="0" t="n">
        <f aca="false">AND(C572="R1",D572="R1")</f>
        <v>0</v>
      </c>
      <c r="M572" s="0" t="n">
        <f aca="false">AND(C572="R1",D572="R3")</f>
        <v>0</v>
      </c>
      <c r="N572" s="0" t="n">
        <f aca="false">AND(C572="R1",D572="R4")</f>
        <v>0</v>
      </c>
      <c r="O572" s="0" t="n">
        <f aca="false">AND(C572="R1",D572="R5")</f>
        <v>0</v>
      </c>
      <c r="P572" s="0" t="n">
        <f aca="false">AND(C572="R1",D572="R7")</f>
        <v>0</v>
      </c>
      <c r="Q572" s="0" t="n">
        <f aca="false">OR(AND(C572="R3",D572="NA"), AND(C572="R3",D572="R2"), AND(C572="R3",D572="R6"), AND(C572="R3",D572="R8"), AND(C572="R3",D572="R9"), AND(C572="R3",D572="R10"), AND(C572="R3",D572="R11"))</f>
        <v>0</v>
      </c>
      <c r="R572" s="0" t="n">
        <f aca="false">AND(C572="R3",D572="R1")</f>
        <v>0</v>
      </c>
      <c r="S572" s="0" t="n">
        <f aca="false">AND(C572="R3",D572="R3")</f>
        <v>0</v>
      </c>
      <c r="T572" s="0" t="n">
        <f aca="false">AND(C572="R3",D572="R4")</f>
        <v>0</v>
      </c>
      <c r="U572" s="0" t="n">
        <f aca="false">AND(C572="R3",D572="R5")</f>
        <v>0</v>
      </c>
      <c r="V572" s="0" t="n">
        <f aca="false">AND(C572="R3",D572="R7")</f>
        <v>0</v>
      </c>
      <c r="W572" s="0" t="n">
        <f aca="false">OR(AND(C572="R4",D572="NA"), AND(C572="R4",D572="R2"), AND(C572="R4",D572="R6"), AND(C572="R4",D572="R8"), AND(C572="R4",D572="R9"), AND(C572="R4",D572="R10"), AND(C572="R4",D572="R11"))</f>
        <v>0</v>
      </c>
      <c r="X572" s="0" t="n">
        <f aca="false">AND(C572="R4",D572="R1")</f>
        <v>0</v>
      </c>
      <c r="Y572" s="0" t="n">
        <f aca="false">AND(C572="R4",D572="R3")</f>
        <v>0</v>
      </c>
      <c r="Z572" s="0" t="n">
        <f aca="false">AND(C572="R4",D572="R4")</f>
        <v>0</v>
      </c>
      <c r="AA572" s="0" t="n">
        <f aca="false">AND(C572="R4",D572="R5")</f>
        <v>0</v>
      </c>
      <c r="AB572" s="0" t="n">
        <f aca="false">AND(C572="R4",D572="R7")</f>
        <v>0</v>
      </c>
      <c r="AC572" s="0" t="n">
        <f aca="false">OR(AND(C572="R5",D572="NA"), AND(C572="R5",D572="R2"), AND(C572="R5",D572="R6"), AND(C572="R5",D572="R8"), AND(C572="R5",D572="R9"), AND(C572="R5",D572="R10"), AND(C572="R5",D572="R11"))</f>
        <v>0</v>
      </c>
      <c r="AD572" s="0" t="n">
        <f aca="false">AND(C572="R5",D572="R1")</f>
        <v>0</v>
      </c>
      <c r="AE572" s="0" t="n">
        <f aca="false">AND(C572="R5",D572="R3")</f>
        <v>0</v>
      </c>
      <c r="AF572" s="0" t="n">
        <f aca="false">AND(C572="R5",D572="R4")</f>
        <v>0</v>
      </c>
      <c r="AG572" s="0" t="n">
        <f aca="false">AND(C572="R5",D572="R5")</f>
        <v>0</v>
      </c>
      <c r="AH572" s="0" t="n">
        <f aca="false">AND(C572="R5",D572="R7")</f>
        <v>0</v>
      </c>
      <c r="AI572" s="0" t="n">
        <f aca="false">OR(AND(C572="R7",D572="NA"), AND(C572="R7",D572="R2"), AND(C572="R7",D572="R6"), AND(C572="R7",D572="R8"), AND(C572="R7",D572="R9"), AND(C572="R7",D572="R10"), AND(C572="R7",D572="R11"))</f>
        <v>0</v>
      </c>
      <c r="AJ572" s="0" t="n">
        <f aca="false">AND(C572="R7",D572="R1")</f>
        <v>0</v>
      </c>
      <c r="AK572" s="0" t="n">
        <f aca="false">AND(C572="R7",D572="R3")</f>
        <v>0</v>
      </c>
      <c r="AL572" s="0" t="n">
        <f aca="false">AND(C572="R7",D572="R4")</f>
        <v>0</v>
      </c>
      <c r="AM572" s="0" t="n">
        <f aca="false">AND(C572="R7",D572="R5")</f>
        <v>0</v>
      </c>
      <c r="AN572" s="0" t="n">
        <f aca="false">AND(C572="R7",D572="R7")</f>
        <v>0</v>
      </c>
    </row>
    <row r="573" customFormat="false" ht="15" hidden="false" customHeight="false" outlineLevel="0" collapsed="false">
      <c r="A573" s="1" t="n">
        <v>41379.3368055556</v>
      </c>
      <c r="B573" s="0" t="s">
        <v>71416</v>
      </c>
      <c r="C573" s="10" t="s">
        <v>104214</v>
      </c>
      <c r="D573" s="20" t="s">
        <v>104280</v>
      </c>
      <c r="E573" s="0" t="n">
        <f aca="false">OR(AND(C573="NA",D573="NA"), AND(C573="NA",D573="R2"), AND(C573="NA",D573="R6"), AND(C573="NA",D573="R8"), AND(C573="NA",D573="R9"), AND(C573="NA",D573="R10"), AND(C573="NA",D573="R11"))</f>
        <v>1</v>
      </c>
      <c r="F573" s="0" t="n">
        <f aca="false">AND(C573="NA",D573="R1")</f>
        <v>0</v>
      </c>
      <c r="G573" s="0" t="n">
        <f aca="false">AND(C573="NA",D573="R3")</f>
        <v>0</v>
      </c>
      <c r="H573" s="0" t="n">
        <f aca="false">AND(C573="NA",D573="R4")</f>
        <v>0</v>
      </c>
      <c r="I573" s="0" t="n">
        <f aca="false">AND(C573="NA",D573="R5")</f>
        <v>0</v>
      </c>
      <c r="J573" s="0" t="n">
        <f aca="false">AND(C573="NA",D573="R7")</f>
        <v>0</v>
      </c>
      <c r="K573" s="0" t="n">
        <f aca="false">OR(AND(C573="R1",D573="NA"), AND(C573="R1",D573="R2"), AND(C573="R1",D573="R6"), AND(C573="R1",D573="R8"), AND(C573="R1",D573="R9"), AND(C573="R1",D573="R10"), AND(C573="R1",D573="R11"))</f>
        <v>0</v>
      </c>
      <c r="L573" s="0" t="n">
        <f aca="false">AND(C573="R1",D573="R1")</f>
        <v>0</v>
      </c>
      <c r="M573" s="0" t="n">
        <f aca="false">AND(C573="R1",D573="R3")</f>
        <v>0</v>
      </c>
      <c r="N573" s="0" t="n">
        <f aca="false">AND(C573="R1",D573="R4")</f>
        <v>0</v>
      </c>
      <c r="O573" s="0" t="n">
        <f aca="false">AND(C573="R1",D573="R5")</f>
        <v>0</v>
      </c>
      <c r="P573" s="0" t="n">
        <f aca="false">AND(C573="R1",D573="R7")</f>
        <v>0</v>
      </c>
      <c r="Q573" s="0" t="n">
        <f aca="false">OR(AND(C573="R3",D573="NA"), AND(C573="R3",D573="R2"), AND(C573="R3",D573="R6"), AND(C573="R3",D573="R8"), AND(C573="R3",D573="R9"), AND(C573="R3",D573="R10"), AND(C573="R3",D573="R11"))</f>
        <v>0</v>
      </c>
      <c r="R573" s="0" t="n">
        <f aca="false">AND(C573="R3",D573="R1")</f>
        <v>0</v>
      </c>
      <c r="S573" s="0" t="n">
        <f aca="false">AND(C573="R3",D573="R3")</f>
        <v>0</v>
      </c>
      <c r="T573" s="0" t="n">
        <f aca="false">AND(C573="R3",D573="R4")</f>
        <v>0</v>
      </c>
      <c r="U573" s="0" t="n">
        <f aca="false">AND(C573="R3",D573="R5")</f>
        <v>0</v>
      </c>
      <c r="V573" s="0" t="n">
        <f aca="false">AND(C573="R3",D573="R7")</f>
        <v>0</v>
      </c>
      <c r="W573" s="0" t="n">
        <f aca="false">OR(AND(C573="R4",D573="NA"), AND(C573="R4",D573="R2"), AND(C573="R4",D573="R6"), AND(C573="R4",D573="R8"), AND(C573="R4",D573="R9"), AND(C573="R4",D573="R10"), AND(C573="R4",D573="R11"))</f>
        <v>0</v>
      </c>
      <c r="X573" s="0" t="n">
        <f aca="false">AND(C573="R4",D573="R1")</f>
        <v>0</v>
      </c>
      <c r="Y573" s="0" t="n">
        <f aca="false">AND(C573="R4",D573="R3")</f>
        <v>0</v>
      </c>
      <c r="Z573" s="0" t="n">
        <f aca="false">AND(C573="R4",D573="R4")</f>
        <v>0</v>
      </c>
      <c r="AA573" s="0" t="n">
        <f aca="false">AND(C573="R4",D573="R5")</f>
        <v>0</v>
      </c>
      <c r="AB573" s="0" t="n">
        <f aca="false">AND(C573="R4",D573="R7")</f>
        <v>0</v>
      </c>
      <c r="AC573" s="0" t="n">
        <f aca="false">OR(AND(C573="R5",D573="NA"), AND(C573="R5",D573="R2"), AND(C573="R5",D573="R6"), AND(C573="R5",D573="R8"), AND(C573="R5",D573="R9"), AND(C573="R5",D573="R10"), AND(C573="R5",D573="R11"))</f>
        <v>0</v>
      </c>
      <c r="AD573" s="0" t="n">
        <f aca="false">AND(C573="R5",D573="R1")</f>
        <v>0</v>
      </c>
      <c r="AE573" s="0" t="n">
        <f aca="false">AND(C573="R5",D573="R3")</f>
        <v>0</v>
      </c>
      <c r="AF573" s="0" t="n">
        <f aca="false">AND(C573="R5",D573="R4")</f>
        <v>0</v>
      </c>
      <c r="AG573" s="0" t="n">
        <f aca="false">AND(C573="R5",D573="R5")</f>
        <v>0</v>
      </c>
      <c r="AH573" s="0" t="n">
        <f aca="false">AND(C573="R5",D573="R7")</f>
        <v>0</v>
      </c>
      <c r="AI573" s="0" t="n">
        <f aca="false">OR(AND(C573="R7",D573="NA"), AND(C573="R7",D573="R2"), AND(C573="R7",D573="R6"), AND(C573="R7",D573="R8"), AND(C573="R7",D573="R9"), AND(C573="R7",D573="R10"), AND(C573="R7",D573="R11"))</f>
        <v>0</v>
      </c>
      <c r="AJ573" s="0" t="n">
        <f aca="false">AND(C573="R7",D573="R1")</f>
        <v>0</v>
      </c>
      <c r="AK573" s="0" t="n">
        <f aca="false">AND(C573="R7",D573="R3")</f>
        <v>0</v>
      </c>
      <c r="AL573" s="0" t="n">
        <f aca="false">AND(C573="R7",D573="R4")</f>
        <v>0</v>
      </c>
      <c r="AM573" s="0" t="n">
        <f aca="false">AND(C573="R7",D573="R5")</f>
        <v>0</v>
      </c>
      <c r="AN573" s="0" t="n">
        <f aca="false">AND(C573="R7",D573="R7")</f>
        <v>0</v>
      </c>
    </row>
    <row r="574" customFormat="false" ht="15" hidden="false" customHeight="false" outlineLevel="0" collapsed="false">
      <c r="A574" s="1" t="n">
        <v>41379.3368055556</v>
      </c>
      <c r="B574" s="0" t="s">
        <v>71417</v>
      </c>
      <c r="C574" s="10" t="s">
        <v>104214</v>
      </c>
      <c r="D574" s="20" t="s">
        <v>104214</v>
      </c>
      <c r="E574" s="0" t="n">
        <f aca="false">OR(AND(C574="NA",D574="NA"), AND(C574="NA",D574="R2"), AND(C574="NA",D574="R6"), AND(C574="NA",D574="R8"), AND(C574="NA",D574="R9"), AND(C574="NA",D574="R10"), AND(C574="NA",D574="R11"))</f>
        <v>1</v>
      </c>
      <c r="F574" s="0" t="n">
        <f aca="false">AND(C574="NA",D574="R1")</f>
        <v>0</v>
      </c>
      <c r="G574" s="0" t="n">
        <f aca="false">AND(C574="NA",D574="R3")</f>
        <v>0</v>
      </c>
      <c r="H574" s="0" t="n">
        <f aca="false">AND(C574="NA",D574="R4")</f>
        <v>0</v>
      </c>
      <c r="I574" s="0" t="n">
        <f aca="false">AND(C574="NA",D574="R5")</f>
        <v>0</v>
      </c>
      <c r="J574" s="0" t="n">
        <f aca="false">AND(C574="NA",D574="R7")</f>
        <v>0</v>
      </c>
      <c r="K574" s="0" t="n">
        <f aca="false">OR(AND(C574="R1",D574="NA"), AND(C574="R1",D574="R2"), AND(C574="R1",D574="R6"), AND(C574="R1",D574="R8"), AND(C574="R1",D574="R9"), AND(C574="R1",D574="R10"), AND(C574="R1",D574="R11"))</f>
        <v>0</v>
      </c>
      <c r="L574" s="0" t="n">
        <f aca="false">AND(C574="R1",D574="R1")</f>
        <v>0</v>
      </c>
      <c r="M574" s="0" t="n">
        <f aca="false">AND(C574="R1",D574="R3")</f>
        <v>0</v>
      </c>
      <c r="N574" s="0" t="n">
        <f aca="false">AND(C574="R1",D574="R4")</f>
        <v>0</v>
      </c>
      <c r="O574" s="0" t="n">
        <f aca="false">AND(C574="R1",D574="R5")</f>
        <v>0</v>
      </c>
      <c r="P574" s="0" t="n">
        <f aca="false">AND(C574="R1",D574="R7")</f>
        <v>0</v>
      </c>
      <c r="Q574" s="0" t="n">
        <f aca="false">OR(AND(C574="R3",D574="NA"), AND(C574="R3",D574="R2"), AND(C574="R3",D574="R6"), AND(C574="R3",D574="R8"), AND(C574="R3",D574="R9"), AND(C574="R3",D574="R10"), AND(C574="R3",D574="R11"))</f>
        <v>0</v>
      </c>
      <c r="R574" s="0" t="n">
        <f aca="false">AND(C574="R3",D574="R1")</f>
        <v>0</v>
      </c>
      <c r="S574" s="0" t="n">
        <f aca="false">AND(C574="R3",D574="R3")</f>
        <v>0</v>
      </c>
      <c r="T574" s="0" t="n">
        <f aca="false">AND(C574="R3",D574="R4")</f>
        <v>0</v>
      </c>
      <c r="U574" s="0" t="n">
        <f aca="false">AND(C574="R3",D574="R5")</f>
        <v>0</v>
      </c>
      <c r="V574" s="0" t="n">
        <f aca="false">AND(C574="R3",D574="R7")</f>
        <v>0</v>
      </c>
      <c r="W574" s="0" t="n">
        <f aca="false">OR(AND(C574="R4",D574="NA"), AND(C574="R4",D574="R2"), AND(C574="R4",D574="R6"), AND(C574="R4",D574="R8"), AND(C574="R4",D574="R9"), AND(C574="R4",D574="R10"), AND(C574="R4",D574="R11"))</f>
        <v>0</v>
      </c>
      <c r="X574" s="0" t="n">
        <f aca="false">AND(C574="R4",D574="R1")</f>
        <v>0</v>
      </c>
      <c r="Y574" s="0" t="n">
        <f aca="false">AND(C574="R4",D574="R3")</f>
        <v>0</v>
      </c>
      <c r="Z574" s="0" t="n">
        <f aca="false">AND(C574="R4",D574="R4")</f>
        <v>0</v>
      </c>
      <c r="AA574" s="0" t="n">
        <f aca="false">AND(C574="R4",D574="R5")</f>
        <v>0</v>
      </c>
      <c r="AB574" s="0" t="n">
        <f aca="false">AND(C574="R4",D574="R7")</f>
        <v>0</v>
      </c>
      <c r="AC574" s="0" t="n">
        <f aca="false">OR(AND(C574="R5",D574="NA"), AND(C574="R5",D574="R2"), AND(C574="R5",D574="R6"), AND(C574="R5",D574="R8"), AND(C574="R5",D574="R9"), AND(C574="R5",D574="R10"), AND(C574="R5",D574="R11"))</f>
        <v>0</v>
      </c>
      <c r="AD574" s="0" t="n">
        <f aca="false">AND(C574="R5",D574="R1")</f>
        <v>0</v>
      </c>
      <c r="AE574" s="0" t="n">
        <f aca="false">AND(C574="R5",D574="R3")</f>
        <v>0</v>
      </c>
      <c r="AF574" s="0" t="n">
        <f aca="false">AND(C574="R5",D574="R4")</f>
        <v>0</v>
      </c>
      <c r="AG574" s="0" t="n">
        <f aca="false">AND(C574="R5",D574="R5")</f>
        <v>0</v>
      </c>
      <c r="AH574" s="0" t="n">
        <f aca="false">AND(C574="R5",D574="R7")</f>
        <v>0</v>
      </c>
      <c r="AI574" s="0" t="n">
        <f aca="false">OR(AND(C574="R7",D574="NA"), AND(C574="R7",D574="R2"), AND(C574="R7",D574="R6"), AND(C574="R7",D574="R8"), AND(C574="R7",D574="R9"), AND(C574="R7",D574="R10"), AND(C574="R7",D574="R11"))</f>
        <v>0</v>
      </c>
      <c r="AJ574" s="0" t="n">
        <f aca="false">AND(C574="R7",D574="R1")</f>
        <v>0</v>
      </c>
      <c r="AK574" s="0" t="n">
        <f aca="false">AND(C574="R7",D574="R3")</f>
        <v>0</v>
      </c>
      <c r="AL574" s="0" t="n">
        <f aca="false">AND(C574="R7",D574="R4")</f>
        <v>0</v>
      </c>
      <c r="AM574" s="0" t="n">
        <f aca="false">AND(C574="R7",D574="R5")</f>
        <v>0</v>
      </c>
      <c r="AN574" s="0" t="n">
        <f aca="false">AND(C574="R7",D574="R7")</f>
        <v>0</v>
      </c>
    </row>
    <row r="575" customFormat="false" ht="15" hidden="false" customHeight="false" outlineLevel="0" collapsed="false">
      <c r="A575" s="1" t="n">
        <v>41379.3368055556</v>
      </c>
      <c r="B575" s="0" t="s">
        <v>71419</v>
      </c>
      <c r="C575" s="10" t="s">
        <v>104214</v>
      </c>
      <c r="D575" s="20" t="s">
        <v>104214</v>
      </c>
      <c r="E575" s="0" t="n">
        <f aca="false">OR(AND(C575="NA",D575="NA"), AND(C575="NA",D575="R2"), AND(C575="NA",D575="R6"), AND(C575="NA",D575="R8"), AND(C575="NA",D575="R9"), AND(C575="NA",D575="R10"), AND(C575="NA",D575="R11"))</f>
        <v>1</v>
      </c>
      <c r="F575" s="0" t="n">
        <f aca="false">AND(C575="NA",D575="R1")</f>
        <v>0</v>
      </c>
      <c r="G575" s="0" t="n">
        <f aca="false">AND(C575="NA",D575="R3")</f>
        <v>0</v>
      </c>
      <c r="H575" s="0" t="n">
        <f aca="false">AND(C575="NA",D575="R4")</f>
        <v>0</v>
      </c>
      <c r="I575" s="0" t="n">
        <f aca="false">AND(C575="NA",D575="R5")</f>
        <v>0</v>
      </c>
      <c r="J575" s="0" t="n">
        <f aca="false">AND(C575="NA",D575="R7")</f>
        <v>0</v>
      </c>
      <c r="K575" s="0" t="n">
        <f aca="false">OR(AND(C575="R1",D575="NA"), AND(C575="R1",D575="R2"), AND(C575="R1",D575="R6"), AND(C575="R1",D575="R8"), AND(C575="R1",D575="R9"), AND(C575="R1",D575="R10"), AND(C575="R1",D575="R11"))</f>
        <v>0</v>
      </c>
      <c r="L575" s="0" t="n">
        <f aca="false">AND(C575="R1",D575="R1")</f>
        <v>0</v>
      </c>
      <c r="M575" s="0" t="n">
        <f aca="false">AND(C575="R1",D575="R3")</f>
        <v>0</v>
      </c>
      <c r="N575" s="0" t="n">
        <f aca="false">AND(C575="R1",D575="R4")</f>
        <v>0</v>
      </c>
      <c r="O575" s="0" t="n">
        <f aca="false">AND(C575="R1",D575="R5")</f>
        <v>0</v>
      </c>
      <c r="P575" s="0" t="n">
        <f aca="false">AND(C575="R1",D575="R7")</f>
        <v>0</v>
      </c>
      <c r="Q575" s="0" t="n">
        <f aca="false">OR(AND(C575="R3",D575="NA"), AND(C575="R3",D575="R2"), AND(C575="R3",D575="R6"), AND(C575="R3",D575="R8"), AND(C575="R3",D575="R9"), AND(C575="R3",D575="R10"), AND(C575="R3",D575="R11"))</f>
        <v>0</v>
      </c>
      <c r="R575" s="0" t="n">
        <f aca="false">AND(C575="R3",D575="R1")</f>
        <v>0</v>
      </c>
      <c r="S575" s="0" t="n">
        <f aca="false">AND(C575="R3",D575="R3")</f>
        <v>0</v>
      </c>
      <c r="T575" s="0" t="n">
        <f aca="false">AND(C575="R3",D575="R4")</f>
        <v>0</v>
      </c>
      <c r="U575" s="0" t="n">
        <f aca="false">AND(C575="R3",D575="R5")</f>
        <v>0</v>
      </c>
      <c r="V575" s="0" t="n">
        <f aca="false">AND(C575="R3",D575="R7")</f>
        <v>0</v>
      </c>
      <c r="W575" s="0" t="n">
        <f aca="false">OR(AND(C575="R4",D575="NA"), AND(C575="R4",D575="R2"), AND(C575="R4",D575="R6"), AND(C575="R4",D575="R8"), AND(C575="R4",D575="R9"), AND(C575="R4",D575="R10"), AND(C575="R4",D575="R11"))</f>
        <v>0</v>
      </c>
      <c r="X575" s="0" t="n">
        <f aca="false">AND(C575="R4",D575="R1")</f>
        <v>0</v>
      </c>
      <c r="Y575" s="0" t="n">
        <f aca="false">AND(C575="R4",D575="R3")</f>
        <v>0</v>
      </c>
      <c r="Z575" s="0" t="n">
        <f aca="false">AND(C575="R4",D575="R4")</f>
        <v>0</v>
      </c>
      <c r="AA575" s="0" t="n">
        <f aca="false">AND(C575="R4",D575="R5")</f>
        <v>0</v>
      </c>
      <c r="AB575" s="0" t="n">
        <f aca="false">AND(C575="R4",D575="R7")</f>
        <v>0</v>
      </c>
      <c r="AC575" s="0" t="n">
        <f aca="false">OR(AND(C575="R5",D575="NA"), AND(C575="R5",D575="R2"), AND(C575="R5",D575="R6"), AND(C575="R5",D575="R8"), AND(C575="R5",D575="R9"), AND(C575="R5",D575="R10"), AND(C575="R5",D575="R11"))</f>
        <v>0</v>
      </c>
      <c r="AD575" s="0" t="n">
        <f aca="false">AND(C575="R5",D575="R1")</f>
        <v>0</v>
      </c>
      <c r="AE575" s="0" t="n">
        <f aca="false">AND(C575="R5",D575="R3")</f>
        <v>0</v>
      </c>
      <c r="AF575" s="0" t="n">
        <f aca="false">AND(C575="R5",D575="R4")</f>
        <v>0</v>
      </c>
      <c r="AG575" s="0" t="n">
        <f aca="false">AND(C575="R5",D575="R5")</f>
        <v>0</v>
      </c>
      <c r="AH575" s="0" t="n">
        <f aca="false">AND(C575="R5",D575="R7")</f>
        <v>0</v>
      </c>
      <c r="AI575" s="0" t="n">
        <f aca="false">OR(AND(C575="R7",D575="NA"), AND(C575="R7",D575="R2"), AND(C575="R7",D575="R6"), AND(C575="R7",D575="R8"), AND(C575="R7",D575="R9"), AND(C575="R7",D575="R10"), AND(C575="R7",D575="R11"))</f>
        <v>0</v>
      </c>
      <c r="AJ575" s="0" t="n">
        <f aca="false">AND(C575="R7",D575="R1")</f>
        <v>0</v>
      </c>
      <c r="AK575" s="0" t="n">
        <f aca="false">AND(C575="R7",D575="R3")</f>
        <v>0</v>
      </c>
      <c r="AL575" s="0" t="n">
        <f aca="false">AND(C575="R7",D575="R4")</f>
        <v>0</v>
      </c>
      <c r="AM575" s="0" t="n">
        <f aca="false">AND(C575="R7",D575="R5")</f>
        <v>0</v>
      </c>
      <c r="AN575" s="0" t="n">
        <f aca="false">AND(C575="R7",D575="R7")</f>
        <v>0</v>
      </c>
    </row>
    <row r="576" customFormat="false" ht="15" hidden="false" customHeight="false" outlineLevel="0" collapsed="false">
      <c r="A576" s="1" t="n">
        <v>41379.3368055556</v>
      </c>
      <c r="B576" s="0" t="s">
        <v>71420</v>
      </c>
      <c r="C576" s="10" t="s">
        <v>104214</v>
      </c>
      <c r="D576" s="20" t="s">
        <v>104214</v>
      </c>
      <c r="E576" s="0" t="n">
        <f aca="false">OR(AND(C576="NA",D576="NA"), AND(C576="NA",D576="R2"), AND(C576="NA",D576="R6"), AND(C576="NA",D576="R8"), AND(C576="NA",D576="R9"), AND(C576="NA",D576="R10"), AND(C576="NA",D576="R11"))</f>
        <v>1</v>
      </c>
      <c r="F576" s="0" t="n">
        <f aca="false">AND(C576="NA",D576="R1")</f>
        <v>0</v>
      </c>
      <c r="G576" s="0" t="n">
        <f aca="false">AND(C576="NA",D576="R3")</f>
        <v>0</v>
      </c>
      <c r="H576" s="0" t="n">
        <f aca="false">AND(C576="NA",D576="R4")</f>
        <v>0</v>
      </c>
      <c r="I576" s="0" t="n">
        <f aca="false">AND(C576="NA",D576="R5")</f>
        <v>0</v>
      </c>
      <c r="J576" s="0" t="n">
        <f aca="false">AND(C576="NA",D576="R7")</f>
        <v>0</v>
      </c>
      <c r="K576" s="0" t="n">
        <f aca="false">OR(AND(C576="R1",D576="NA"), AND(C576="R1",D576="R2"), AND(C576="R1",D576="R6"), AND(C576="R1",D576="R8"), AND(C576="R1",D576="R9"), AND(C576="R1",D576="R10"), AND(C576="R1",D576="R11"))</f>
        <v>0</v>
      </c>
      <c r="L576" s="0" t="n">
        <f aca="false">AND(C576="R1",D576="R1")</f>
        <v>0</v>
      </c>
      <c r="M576" s="0" t="n">
        <f aca="false">AND(C576="R1",D576="R3")</f>
        <v>0</v>
      </c>
      <c r="N576" s="0" t="n">
        <f aca="false">AND(C576="R1",D576="R4")</f>
        <v>0</v>
      </c>
      <c r="O576" s="0" t="n">
        <f aca="false">AND(C576="R1",D576="R5")</f>
        <v>0</v>
      </c>
      <c r="P576" s="0" t="n">
        <f aca="false">AND(C576="R1",D576="R7")</f>
        <v>0</v>
      </c>
      <c r="Q576" s="0" t="n">
        <f aca="false">OR(AND(C576="R3",D576="NA"), AND(C576="R3",D576="R2"), AND(C576="R3",D576="R6"), AND(C576="R3",D576="R8"), AND(C576="R3",D576="R9"), AND(C576="R3",D576="R10"), AND(C576="R3",D576="R11"))</f>
        <v>0</v>
      </c>
      <c r="R576" s="0" t="n">
        <f aca="false">AND(C576="R3",D576="R1")</f>
        <v>0</v>
      </c>
      <c r="S576" s="0" t="n">
        <f aca="false">AND(C576="R3",D576="R3")</f>
        <v>0</v>
      </c>
      <c r="T576" s="0" t="n">
        <f aca="false">AND(C576="R3",D576="R4")</f>
        <v>0</v>
      </c>
      <c r="U576" s="0" t="n">
        <f aca="false">AND(C576="R3",D576="R5")</f>
        <v>0</v>
      </c>
      <c r="V576" s="0" t="n">
        <f aca="false">AND(C576="R3",D576="R7")</f>
        <v>0</v>
      </c>
      <c r="W576" s="0" t="n">
        <f aca="false">OR(AND(C576="R4",D576="NA"), AND(C576="R4",D576="R2"), AND(C576="R4",D576="R6"), AND(C576="R4",D576="R8"), AND(C576="R4",D576="R9"), AND(C576="R4",D576="R10"), AND(C576="R4",D576="R11"))</f>
        <v>0</v>
      </c>
      <c r="X576" s="0" t="n">
        <f aca="false">AND(C576="R4",D576="R1")</f>
        <v>0</v>
      </c>
      <c r="Y576" s="0" t="n">
        <f aca="false">AND(C576="R4",D576="R3")</f>
        <v>0</v>
      </c>
      <c r="Z576" s="0" t="n">
        <f aca="false">AND(C576="R4",D576="R4")</f>
        <v>0</v>
      </c>
      <c r="AA576" s="0" t="n">
        <f aca="false">AND(C576="R4",D576="R5")</f>
        <v>0</v>
      </c>
      <c r="AB576" s="0" t="n">
        <f aca="false">AND(C576="R4",D576="R7")</f>
        <v>0</v>
      </c>
      <c r="AC576" s="0" t="n">
        <f aca="false">OR(AND(C576="R5",D576="NA"), AND(C576="R5",D576="R2"), AND(C576="R5",D576="R6"), AND(C576="R5",D576="R8"), AND(C576="R5",D576="R9"), AND(C576="R5",D576="R10"), AND(C576="R5",D576="R11"))</f>
        <v>0</v>
      </c>
      <c r="AD576" s="0" t="n">
        <f aca="false">AND(C576="R5",D576="R1")</f>
        <v>0</v>
      </c>
      <c r="AE576" s="0" t="n">
        <f aca="false">AND(C576="R5",D576="R3")</f>
        <v>0</v>
      </c>
      <c r="AF576" s="0" t="n">
        <f aca="false">AND(C576="R5",D576="R4")</f>
        <v>0</v>
      </c>
      <c r="AG576" s="0" t="n">
        <f aca="false">AND(C576="R5",D576="R5")</f>
        <v>0</v>
      </c>
      <c r="AH576" s="0" t="n">
        <f aca="false">AND(C576="R5",D576="R7")</f>
        <v>0</v>
      </c>
      <c r="AI576" s="0" t="n">
        <f aca="false">OR(AND(C576="R7",D576="NA"), AND(C576="R7",D576="R2"), AND(C576="R7",D576="R6"), AND(C576="R7",D576="R8"), AND(C576="R7",D576="R9"), AND(C576="R7",D576="R10"), AND(C576="R7",D576="R11"))</f>
        <v>0</v>
      </c>
      <c r="AJ576" s="0" t="n">
        <f aca="false">AND(C576="R7",D576="R1")</f>
        <v>0</v>
      </c>
      <c r="AK576" s="0" t="n">
        <f aca="false">AND(C576="R7",D576="R3")</f>
        <v>0</v>
      </c>
      <c r="AL576" s="0" t="n">
        <f aca="false">AND(C576="R7",D576="R4")</f>
        <v>0</v>
      </c>
      <c r="AM576" s="0" t="n">
        <f aca="false">AND(C576="R7",D576="R5")</f>
        <v>0</v>
      </c>
      <c r="AN576" s="0" t="n">
        <f aca="false">AND(C576="R7",D576="R7")</f>
        <v>0</v>
      </c>
    </row>
    <row r="577" customFormat="false" ht="15" hidden="false" customHeight="false" outlineLevel="0" collapsed="false">
      <c r="A577" s="1" t="n">
        <v>41379.3368055556</v>
      </c>
      <c r="B577" s="0" t="s">
        <v>71421</v>
      </c>
      <c r="C577" s="10" t="s">
        <v>104214</v>
      </c>
      <c r="D577" s="20" t="s">
        <v>104214</v>
      </c>
      <c r="E577" s="0" t="n">
        <f aca="false">OR(AND(C577="NA",D577="NA"), AND(C577="NA",D577="R2"), AND(C577="NA",D577="R6"), AND(C577="NA",D577="R8"), AND(C577="NA",D577="R9"), AND(C577="NA",D577="R10"), AND(C577="NA",D577="R11"))</f>
        <v>1</v>
      </c>
      <c r="F577" s="0" t="n">
        <f aca="false">AND(C577="NA",D577="R1")</f>
        <v>0</v>
      </c>
      <c r="G577" s="0" t="n">
        <f aca="false">AND(C577="NA",D577="R3")</f>
        <v>0</v>
      </c>
      <c r="H577" s="0" t="n">
        <f aca="false">AND(C577="NA",D577="R4")</f>
        <v>0</v>
      </c>
      <c r="I577" s="0" t="n">
        <f aca="false">AND(C577="NA",D577="R5")</f>
        <v>0</v>
      </c>
      <c r="J577" s="0" t="n">
        <f aca="false">AND(C577="NA",D577="R7")</f>
        <v>0</v>
      </c>
      <c r="K577" s="0" t="n">
        <f aca="false">OR(AND(C577="R1",D577="NA"), AND(C577="R1",D577="R2"), AND(C577="R1",D577="R6"), AND(C577="R1",D577="R8"), AND(C577="R1",D577="R9"), AND(C577="R1",D577="R10"), AND(C577="R1",D577="R11"))</f>
        <v>0</v>
      </c>
      <c r="L577" s="0" t="n">
        <f aca="false">AND(C577="R1",D577="R1")</f>
        <v>0</v>
      </c>
      <c r="M577" s="0" t="n">
        <f aca="false">AND(C577="R1",D577="R3")</f>
        <v>0</v>
      </c>
      <c r="N577" s="0" t="n">
        <f aca="false">AND(C577="R1",D577="R4")</f>
        <v>0</v>
      </c>
      <c r="O577" s="0" t="n">
        <f aca="false">AND(C577="R1",D577="R5")</f>
        <v>0</v>
      </c>
      <c r="P577" s="0" t="n">
        <f aca="false">AND(C577="R1",D577="R7")</f>
        <v>0</v>
      </c>
      <c r="Q577" s="0" t="n">
        <f aca="false">OR(AND(C577="R3",D577="NA"), AND(C577="R3",D577="R2"), AND(C577="R3",D577="R6"), AND(C577="R3",D577="R8"), AND(C577="R3",D577="R9"), AND(C577="R3",D577="R10"), AND(C577="R3",D577="R11"))</f>
        <v>0</v>
      </c>
      <c r="R577" s="0" t="n">
        <f aca="false">AND(C577="R3",D577="R1")</f>
        <v>0</v>
      </c>
      <c r="S577" s="0" t="n">
        <f aca="false">AND(C577="R3",D577="R3")</f>
        <v>0</v>
      </c>
      <c r="T577" s="0" t="n">
        <f aca="false">AND(C577="R3",D577="R4")</f>
        <v>0</v>
      </c>
      <c r="U577" s="0" t="n">
        <f aca="false">AND(C577="R3",D577="R5")</f>
        <v>0</v>
      </c>
      <c r="V577" s="0" t="n">
        <f aca="false">AND(C577="R3",D577="R7")</f>
        <v>0</v>
      </c>
      <c r="W577" s="0" t="n">
        <f aca="false">OR(AND(C577="R4",D577="NA"), AND(C577="R4",D577="R2"), AND(C577="R4",D577="R6"), AND(C577="R4",D577="R8"), AND(C577="R4",D577="R9"), AND(C577="R4",D577="R10"), AND(C577="R4",D577="R11"))</f>
        <v>0</v>
      </c>
      <c r="X577" s="0" t="n">
        <f aca="false">AND(C577="R4",D577="R1")</f>
        <v>0</v>
      </c>
      <c r="Y577" s="0" t="n">
        <f aca="false">AND(C577="R4",D577="R3")</f>
        <v>0</v>
      </c>
      <c r="Z577" s="0" t="n">
        <f aca="false">AND(C577="R4",D577="R4")</f>
        <v>0</v>
      </c>
      <c r="AA577" s="0" t="n">
        <f aca="false">AND(C577="R4",D577="R5")</f>
        <v>0</v>
      </c>
      <c r="AB577" s="0" t="n">
        <f aca="false">AND(C577="R4",D577="R7")</f>
        <v>0</v>
      </c>
      <c r="AC577" s="0" t="n">
        <f aca="false">OR(AND(C577="R5",D577="NA"), AND(C577="R5",D577="R2"), AND(C577="R5",D577="R6"), AND(C577="R5",D577="R8"), AND(C577="R5",D577="R9"), AND(C577="R5",D577="R10"), AND(C577="R5",D577="R11"))</f>
        <v>0</v>
      </c>
      <c r="AD577" s="0" t="n">
        <f aca="false">AND(C577="R5",D577="R1")</f>
        <v>0</v>
      </c>
      <c r="AE577" s="0" t="n">
        <f aca="false">AND(C577="R5",D577="R3")</f>
        <v>0</v>
      </c>
      <c r="AF577" s="0" t="n">
        <f aca="false">AND(C577="R5",D577="R4")</f>
        <v>0</v>
      </c>
      <c r="AG577" s="0" t="n">
        <f aca="false">AND(C577="R5",D577="R5")</f>
        <v>0</v>
      </c>
      <c r="AH577" s="0" t="n">
        <f aca="false">AND(C577="R5",D577="R7")</f>
        <v>0</v>
      </c>
      <c r="AI577" s="0" t="n">
        <f aca="false">OR(AND(C577="R7",D577="NA"), AND(C577="R7",D577="R2"), AND(C577="R7",D577="R6"), AND(C577="R7",D577="R8"), AND(C577="R7",D577="R9"), AND(C577="R7",D577="R10"), AND(C577="R7",D577="R11"))</f>
        <v>0</v>
      </c>
      <c r="AJ577" s="0" t="n">
        <f aca="false">AND(C577="R7",D577="R1")</f>
        <v>0</v>
      </c>
      <c r="AK577" s="0" t="n">
        <f aca="false">AND(C577="R7",D577="R3")</f>
        <v>0</v>
      </c>
      <c r="AL577" s="0" t="n">
        <f aca="false">AND(C577="R7",D577="R4")</f>
        <v>0</v>
      </c>
      <c r="AM577" s="0" t="n">
        <f aca="false">AND(C577="R7",D577="R5")</f>
        <v>0</v>
      </c>
      <c r="AN577" s="0" t="n">
        <f aca="false">AND(C577="R7",D577="R7")</f>
        <v>0</v>
      </c>
    </row>
    <row r="578" customFormat="false" ht="15" hidden="false" customHeight="false" outlineLevel="0" collapsed="false">
      <c r="A578" s="1" t="n">
        <v>41379.3368055556</v>
      </c>
      <c r="B578" s="0" t="s">
        <v>71423</v>
      </c>
      <c r="C578" s="10" t="s">
        <v>104214</v>
      </c>
      <c r="D578" s="20" t="s">
        <v>104214</v>
      </c>
      <c r="E578" s="0" t="n">
        <f aca="false">OR(AND(C578="NA",D578="NA"), AND(C578="NA",D578="R2"), AND(C578="NA",D578="R6"), AND(C578="NA",D578="R8"), AND(C578="NA",D578="R9"), AND(C578="NA",D578="R10"), AND(C578="NA",D578="R11"))</f>
        <v>1</v>
      </c>
      <c r="F578" s="0" t="n">
        <f aca="false">AND(C578="NA",D578="R1")</f>
        <v>0</v>
      </c>
      <c r="G578" s="0" t="n">
        <f aca="false">AND(C578="NA",D578="R3")</f>
        <v>0</v>
      </c>
      <c r="H578" s="0" t="n">
        <f aca="false">AND(C578="NA",D578="R4")</f>
        <v>0</v>
      </c>
      <c r="I578" s="0" t="n">
        <f aca="false">AND(C578="NA",D578="R5")</f>
        <v>0</v>
      </c>
      <c r="J578" s="0" t="n">
        <f aca="false">AND(C578="NA",D578="R7")</f>
        <v>0</v>
      </c>
      <c r="K578" s="0" t="n">
        <f aca="false">OR(AND(C578="R1",D578="NA"), AND(C578="R1",D578="R2"), AND(C578="R1",D578="R6"), AND(C578="R1",D578="R8"), AND(C578="R1",D578="R9"), AND(C578="R1",D578="R10"), AND(C578="R1",D578="R11"))</f>
        <v>0</v>
      </c>
      <c r="L578" s="0" t="n">
        <f aca="false">AND(C578="R1",D578="R1")</f>
        <v>0</v>
      </c>
      <c r="M578" s="0" t="n">
        <f aca="false">AND(C578="R1",D578="R3")</f>
        <v>0</v>
      </c>
      <c r="N578" s="0" t="n">
        <f aca="false">AND(C578="R1",D578="R4")</f>
        <v>0</v>
      </c>
      <c r="O578" s="0" t="n">
        <f aca="false">AND(C578="R1",D578="R5")</f>
        <v>0</v>
      </c>
      <c r="P578" s="0" t="n">
        <f aca="false">AND(C578="R1",D578="R7")</f>
        <v>0</v>
      </c>
      <c r="Q578" s="0" t="n">
        <f aca="false">OR(AND(C578="R3",D578="NA"), AND(C578="R3",D578="R2"), AND(C578="R3",D578="R6"), AND(C578="R3",D578="R8"), AND(C578="R3",D578="R9"), AND(C578="R3",D578="R10"), AND(C578="R3",D578="R11"))</f>
        <v>0</v>
      </c>
      <c r="R578" s="0" t="n">
        <f aca="false">AND(C578="R3",D578="R1")</f>
        <v>0</v>
      </c>
      <c r="S578" s="0" t="n">
        <f aca="false">AND(C578="R3",D578="R3")</f>
        <v>0</v>
      </c>
      <c r="T578" s="0" t="n">
        <f aca="false">AND(C578="R3",D578="R4")</f>
        <v>0</v>
      </c>
      <c r="U578" s="0" t="n">
        <f aca="false">AND(C578="R3",D578="R5")</f>
        <v>0</v>
      </c>
      <c r="V578" s="0" t="n">
        <f aca="false">AND(C578="R3",D578="R7")</f>
        <v>0</v>
      </c>
      <c r="W578" s="0" t="n">
        <f aca="false">OR(AND(C578="R4",D578="NA"), AND(C578="R4",D578="R2"), AND(C578="R4",D578="R6"), AND(C578="R4",D578="R8"), AND(C578="R4",D578="R9"), AND(C578="R4",D578="R10"), AND(C578="R4",D578="R11"))</f>
        <v>0</v>
      </c>
      <c r="X578" s="0" t="n">
        <f aca="false">AND(C578="R4",D578="R1")</f>
        <v>0</v>
      </c>
      <c r="Y578" s="0" t="n">
        <f aca="false">AND(C578="R4",D578="R3")</f>
        <v>0</v>
      </c>
      <c r="Z578" s="0" t="n">
        <f aca="false">AND(C578="R4",D578="R4")</f>
        <v>0</v>
      </c>
      <c r="AA578" s="0" t="n">
        <f aca="false">AND(C578="R4",D578="R5")</f>
        <v>0</v>
      </c>
      <c r="AB578" s="0" t="n">
        <f aca="false">AND(C578="R4",D578="R7")</f>
        <v>0</v>
      </c>
      <c r="AC578" s="0" t="n">
        <f aca="false">OR(AND(C578="R5",D578="NA"), AND(C578="R5",D578="R2"), AND(C578="R5",D578="R6"), AND(C578="R5",D578="R8"), AND(C578="R5",D578="R9"), AND(C578="R5",D578="R10"), AND(C578="R5",D578="R11"))</f>
        <v>0</v>
      </c>
      <c r="AD578" s="0" t="n">
        <f aca="false">AND(C578="R5",D578="R1")</f>
        <v>0</v>
      </c>
      <c r="AE578" s="0" t="n">
        <f aca="false">AND(C578="R5",D578="R3")</f>
        <v>0</v>
      </c>
      <c r="AF578" s="0" t="n">
        <f aca="false">AND(C578="R5",D578="R4")</f>
        <v>0</v>
      </c>
      <c r="AG578" s="0" t="n">
        <f aca="false">AND(C578="R5",D578="R5")</f>
        <v>0</v>
      </c>
      <c r="AH578" s="0" t="n">
        <f aca="false">AND(C578="R5",D578="R7")</f>
        <v>0</v>
      </c>
      <c r="AI578" s="0" t="n">
        <f aca="false">OR(AND(C578="R7",D578="NA"), AND(C578="R7",D578="R2"), AND(C578="R7",D578="R6"), AND(C578="R7",D578="R8"), AND(C578="R7",D578="R9"), AND(C578="R7",D578="R10"), AND(C578="R7",D578="R11"))</f>
        <v>0</v>
      </c>
      <c r="AJ578" s="0" t="n">
        <f aca="false">AND(C578="R7",D578="R1")</f>
        <v>0</v>
      </c>
      <c r="AK578" s="0" t="n">
        <f aca="false">AND(C578="R7",D578="R3")</f>
        <v>0</v>
      </c>
      <c r="AL578" s="0" t="n">
        <f aca="false">AND(C578="R7",D578="R4")</f>
        <v>0</v>
      </c>
      <c r="AM578" s="0" t="n">
        <f aca="false">AND(C578="R7",D578="R5")</f>
        <v>0</v>
      </c>
      <c r="AN578" s="0" t="n">
        <f aca="false">AND(C578="R7",D578="R7")</f>
        <v>0</v>
      </c>
    </row>
    <row r="579" customFormat="false" ht="15" hidden="false" customHeight="false" outlineLevel="0" collapsed="false">
      <c r="A579" s="1" t="n">
        <v>41379.3368055556</v>
      </c>
      <c r="B579" s="0" t="s">
        <v>71425</v>
      </c>
      <c r="C579" s="10" t="s">
        <v>104214</v>
      </c>
      <c r="D579" s="20" t="s">
        <v>104214</v>
      </c>
      <c r="E579" s="0" t="n">
        <f aca="false">OR(AND(C579="NA",D579="NA"), AND(C579="NA",D579="R2"), AND(C579="NA",D579="R6"), AND(C579="NA",D579="R8"), AND(C579="NA",D579="R9"), AND(C579="NA",D579="R10"), AND(C579="NA",D579="R11"))</f>
        <v>1</v>
      </c>
      <c r="F579" s="0" t="n">
        <f aca="false">AND(C579="NA",D579="R1")</f>
        <v>0</v>
      </c>
      <c r="G579" s="0" t="n">
        <f aca="false">AND(C579="NA",D579="R3")</f>
        <v>0</v>
      </c>
      <c r="H579" s="0" t="n">
        <f aca="false">AND(C579="NA",D579="R4")</f>
        <v>0</v>
      </c>
      <c r="I579" s="0" t="n">
        <f aca="false">AND(C579="NA",D579="R5")</f>
        <v>0</v>
      </c>
      <c r="J579" s="0" t="n">
        <f aca="false">AND(C579="NA",D579="R7")</f>
        <v>0</v>
      </c>
      <c r="K579" s="0" t="n">
        <f aca="false">OR(AND(C579="R1",D579="NA"), AND(C579="R1",D579="R2"), AND(C579="R1",D579="R6"), AND(C579="R1",D579="R8"), AND(C579="R1",D579="R9"), AND(C579="R1",D579="R10"), AND(C579="R1",D579="R11"))</f>
        <v>0</v>
      </c>
      <c r="L579" s="0" t="n">
        <f aca="false">AND(C579="R1",D579="R1")</f>
        <v>0</v>
      </c>
      <c r="M579" s="0" t="n">
        <f aca="false">AND(C579="R1",D579="R3")</f>
        <v>0</v>
      </c>
      <c r="N579" s="0" t="n">
        <f aca="false">AND(C579="R1",D579="R4")</f>
        <v>0</v>
      </c>
      <c r="O579" s="0" t="n">
        <f aca="false">AND(C579="R1",D579="R5")</f>
        <v>0</v>
      </c>
      <c r="P579" s="0" t="n">
        <f aca="false">AND(C579="R1",D579="R7")</f>
        <v>0</v>
      </c>
      <c r="Q579" s="0" t="n">
        <f aca="false">OR(AND(C579="R3",D579="NA"), AND(C579="R3",D579="R2"), AND(C579="R3",D579="R6"), AND(C579="R3",D579="R8"), AND(C579="R3",D579="R9"), AND(C579="R3",D579="R10"), AND(C579="R3",D579="R11"))</f>
        <v>0</v>
      </c>
      <c r="R579" s="0" t="n">
        <f aca="false">AND(C579="R3",D579="R1")</f>
        <v>0</v>
      </c>
      <c r="S579" s="0" t="n">
        <f aca="false">AND(C579="R3",D579="R3")</f>
        <v>0</v>
      </c>
      <c r="T579" s="0" t="n">
        <f aca="false">AND(C579="R3",D579="R4")</f>
        <v>0</v>
      </c>
      <c r="U579" s="0" t="n">
        <f aca="false">AND(C579="R3",D579="R5")</f>
        <v>0</v>
      </c>
      <c r="V579" s="0" t="n">
        <f aca="false">AND(C579="R3",D579="R7")</f>
        <v>0</v>
      </c>
      <c r="W579" s="0" t="n">
        <f aca="false">OR(AND(C579="R4",D579="NA"), AND(C579="R4",D579="R2"), AND(C579="R4",D579="R6"), AND(C579="R4",D579="R8"), AND(C579="R4",D579="R9"), AND(C579="R4",D579="R10"), AND(C579="R4",D579="R11"))</f>
        <v>0</v>
      </c>
      <c r="X579" s="0" t="n">
        <f aca="false">AND(C579="R4",D579="R1")</f>
        <v>0</v>
      </c>
      <c r="Y579" s="0" t="n">
        <f aca="false">AND(C579="R4",D579="R3")</f>
        <v>0</v>
      </c>
      <c r="Z579" s="0" t="n">
        <f aca="false">AND(C579="R4",D579="R4")</f>
        <v>0</v>
      </c>
      <c r="AA579" s="0" t="n">
        <f aca="false">AND(C579="R4",D579="R5")</f>
        <v>0</v>
      </c>
      <c r="AB579" s="0" t="n">
        <f aca="false">AND(C579="R4",D579="R7")</f>
        <v>0</v>
      </c>
      <c r="AC579" s="0" t="n">
        <f aca="false">OR(AND(C579="R5",D579="NA"), AND(C579="R5",D579="R2"), AND(C579="R5",D579="R6"), AND(C579="R5",D579="R8"), AND(C579="R5",D579="R9"), AND(C579="R5",D579="R10"), AND(C579="R5",D579="R11"))</f>
        <v>0</v>
      </c>
      <c r="AD579" s="0" t="n">
        <f aca="false">AND(C579="R5",D579="R1")</f>
        <v>0</v>
      </c>
      <c r="AE579" s="0" t="n">
        <f aca="false">AND(C579="R5",D579="R3")</f>
        <v>0</v>
      </c>
      <c r="AF579" s="0" t="n">
        <f aca="false">AND(C579="R5",D579="R4")</f>
        <v>0</v>
      </c>
      <c r="AG579" s="0" t="n">
        <f aca="false">AND(C579="R5",D579="R5")</f>
        <v>0</v>
      </c>
      <c r="AH579" s="0" t="n">
        <f aca="false">AND(C579="R5",D579="R7")</f>
        <v>0</v>
      </c>
      <c r="AI579" s="0" t="n">
        <f aca="false">OR(AND(C579="R7",D579="NA"), AND(C579="R7",D579="R2"), AND(C579="R7",D579="R6"), AND(C579="R7",D579="R8"), AND(C579="R7",D579="R9"), AND(C579="R7",D579="R10"), AND(C579="R7",D579="R11"))</f>
        <v>0</v>
      </c>
      <c r="AJ579" s="0" t="n">
        <f aca="false">AND(C579="R7",D579="R1")</f>
        <v>0</v>
      </c>
      <c r="AK579" s="0" t="n">
        <f aca="false">AND(C579="R7",D579="R3")</f>
        <v>0</v>
      </c>
      <c r="AL579" s="0" t="n">
        <f aca="false">AND(C579="R7",D579="R4")</f>
        <v>0</v>
      </c>
      <c r="AM579" s="0" t="n">
        <f aca="false">AND(C579="R7",D579="R5")</f>
        <v>0</v>
      </c>
      <c r="AN579" s="0" t="n">
        <f aca="false">AND(C579="R7",D579="R7")</f>
        <v>0</v>
      </c>
    </row>
    <row r="580" customFormat="false" ht="15" hidden="false" customHeight="false" outlineLevel="0" collapsed="false">
      <c r="A580" s="1" t="n">
        <v>41379.3368055556</v>
      </c>
      <c r="B580" s="0" t="s">
        <v>71427</v>
      </c>
      <c r="C580" s="7" t="s">
        <v>104216</v>
      </c>
      <c r="D580" s="20" t="s">
        <v>104216</v>
      </c>
      <c r="E580" s="0" t="n">
        <f aca="false">OR(AND(C580="NA",D580="NA"), AND(C580="NA",D580="R2"), AND(C580="NA",D580="R6"), AND(C580="NA",D580="R8"), AND(C580="NA",D580="R9"), AND(C580="NA",D580="R10"), AND(C580="NA",D580="R11"))</f>
        <v>0</v>
      </c>
      <c r="F580" s="0" t="n">
        <f aca="false">AND(C580="NA",D580="R1")</f>
        <v>0</v>
      </c>
      <c r="G580" s="0" t="n">
        <f aca="false">AND(C580="NA",D580="R3")</f>
        <v>0</v>
      </c>
      <c r="H580" s="0" t="n">
        <f aca="false">AND(C580="NA",D580="R4")</f>
        <v>0</v>
      </c>
      <c r="I580" s="0" t="n">
        <f aca="false">AND(C580="NA",D580="R5")</f>
        <v>0</v>
      </c>
      <c r="J580" s="0" t="n">
        <f aca="false">AND(C580="NA",D580="R7")</f>
        <v>0</v>
      </c>
      <c r="K580" s="0" t="n">
        <f aca="false">OR(AND(C580="R1",D580="NA"), AND(C580="R1",D580="R2"), AND(C580="R1",D580="R6"), AND(C580="R1",D580="R8"), AND(C580="R1",D580="R9"), AND(C580="R1",D580="R10"), AND(C580="R1",D580="R11"))</f>
        <v>0</v>
      </c>
      <c r="L580" s="0" t="n">
        <f aca="false">AND(C580="R1",D580="R1")</f>
        <v>0</v>
      </c>
      <c r="M580" s="0" t="n">
        <f aca="false">AND(C580="R1",D580="R3")</f>
        <v>0</v>
      </c>
      <c r="N580" s="0" t="n">
        <f aca="false">AND(C580="R1",D580="R4")</f>
        <v>0</v>
      </c>
      <c r="O580" s="0" t="n">
        <f aca="false">AND(C580="R1",D580="R5")</f>
        <v>0</v>
      </c>
      <c r="P580" s="0" t="n">
        <f aca="false">AND(C580="R1",D580="R7")</f>
        <v>0</v>
      </c>
      <c r="Q580" s="0" t="n">
        <f aca="false">OR(AND(C580="R3",D580="NA"), AND(C580="R3",D580="R2"), AND(C580="R3",D580="R6"), AND(C580="R3",D580="R8"), AND(C580="R3",D580="R9"), AND(C580="R3",D580="R10"), AND(C580="R3",D580="R11"))</f>
        <v>0</v>
      </c>
      <c r="R580" s="0" t="n">
        <f aca="false">AND(C580="R3",D580="R1")</f>
        <v>0</v>
      </c>
      <c r="S580" s="0" t="n">
        <f aca="false">AND(C580="R3",D580="R3")</f>
        <v>0</v>
      </c>
      <c r="T580" s="0" t="n">
        <f aca="false">AND(C580="R3",D580="R4")</f>
        <v>0</v>
      </c>
      <c r="U580" s="0" t="n">
        <f aca="false">AND(C580="R3",D580="R5")</f>
        <v>0</v>
      </c>
      <c r="V580" s="0" t="n">
        <f aca="false">AND(C580="R3",D580="R7")</f>
        <v>0</v>
      </c>
      <c r="W580" s="0" t="n">
        <f aca="false">OR(AND(C580="R4",D580="NA"), AND(C580="R4",D580="R2"), AND(C580="R4",D580="R6"), AND(C580="R4",D580="R8"), AND(C580="R4",D580="R9"), AND(C580="R4",D580="R10"), AND(C580="R4",D580="R11"))</f>
        <v>0</v>
      </c>
      <c r="X580" s="0" t="n">
        <f aca="false">AND(C580="R4",D580="R1")</f>
        <v>0</v>
      </c>
      <c r="Y580" s="0" t="n">
        <f aca="false">AND(C580="R4",D580="R3")</f>
        <v>0</v>
      </c>
      <c r="Z580" s="0" t="n">
        <f aca="false">AND(C580="R4",D580="R4")</f>
        <v>0</v>
      </c>
      <c r="AA580" s="0" t="n">
        <f aca="false">AND(C580="R4",D580="R5")</f>
        <v>0</v>
      </c>
      <c r="AB580" s="0" t="n">
        <f aca="false">AND(C580="R4",D580="R7")</f>
        <v>0</v>
      </c>
      <c r="AC580" s="0" t="n">
        <f aca="false">OR(AND(C580="R5",D580="NA"), AND(C580="R5",D580="R2"), AND(C580="R5",D580="R6"), AND(C580="R5",D580="R8"), AND(C580="R5",D580="R9"), AND(C580="R5",D580="R10"), AND(C580="R5",D580="R11"))</f>
        <v>0</v>
      </c>
      <c r="AD580" s="0" t="n">
        <f aca="false">AND(C580="R5",D580="R1")</f>
        <v>0</v>
      </c>
      <c r="AE580" s="0" t="n">
        <f aca="false">AND(C580="R5",D580="R3")</f>
        <v>0</v>
      </c>
      <c r="AF580" s="0" t="n">
        <f aca="false">AND(C580="R5",D580="R4")</f>
        <v>0</v>
      </c>
      <c r="AG580" s="0" t="n">
        <f aca="false">AND(C580="R5",D580="R5")</f>
        <v>0</v>
      </c>
      <c r="AH580" s="0" t="n">
        <f aca="false">AND(C580="R5",D580="R7")</f>
        <v>0</v>
      </c>
      <c r="AI580" s="0" t="n">
        <f aca="false">OR(AND(C580="R7",D580="NA"), AND(C580="R7",D580="R2"), AND(C580="R7",D580="R6"), AND(C580="R7",D580="R8"), AND(C580="R7",D580="R9"), AND(C580="R7",D580="R10"), AND(C580="R7",D580="R11"))</f>
        <v>0</v>
      </c>
      <c r="AJ580" s="0" t="n">
        <f aca="false">AND(C580="R7",D580="R1")</f>
        <v>0</v>
      </c>
      <c r="AK580" s="0" t="n">
        <f aca="false">AND(C580="R7",D580="R3")</f>
        <v>0</v>
      </c>
      <c r="AL580" s="0" t="n">
        <f aca="false">AND(C580="R7",D580="R4")</f>
        <v>0</v>
      </c>
      <c r="AM580" s="0" t="n">
        <f aca="false">AND(C580="R7",D580="R5")</f>
        <v>0</v>
      </c>
      <c r="AN580" s="0" t="n">
        <f aca="false">AND(C580="R7",D580="R7")</f>
        <v>1</v>
      </c>
    </row>
    <row r="581" customFormat="false" ht="15" hidden="false" customHeight="false" outlineLevel="0" collapsed="false">
      <c r="A581" s="1" t="n">
        <v>41379.3368055556</v>
      </c>
      <c r="B581" s="0" t="s">
        <v>71428</v>
      </c>
      <c r="C581" s="0" t="s">
        <v>104214</v>
      </c>
      <c r="D581" s="20" t="s">
        <v>104214</v>
      </c>
      <c r="E581" s="0" t="n">
        <f aca="false">OR(AND(C581="NA",D581="NA"), AND(C581="NA",D581="R2"), AND(C581="NA",D581="R6"), AND(C581="NA",D581="R8"), AND(C581="NA",D581="R9"), AND(C581="NA",D581="R10"), AND(C581="NA",D581="R11"))</f>
        <v>1</v>
      </c>
      <c r="F581" s="0" t="n">
        <f aca="false">AND(C581="NA",D581="R1")</f>
        <v>0</v>
      </c>
      <c r="G581" s="0" t="n">
        <f aca="false">AND(C581="NA",D581="R3")</f>
        <v>0</v>
      </c>
      <c r="H581" s="0" t="n">
        <f aca="false">AND(C581="NA",D581="R4")</f>
        <v>0</v>
      </c>
      <c r="I581" s="0" t="n">
        <f aca="false">AND(C581="NA",D581="R5")</f>
        <v>0</v>
      </c>
      <c r="J581" s="0" t="n">
        <f aca="false">AND(C581="NA",D581="R7")</f>
        <v>0</v>
      </c>
      <c r="K581" s="0" t="n">
        <f aca="false">OR(AND(C581="R1",D581="NA"), AND(C581="R1",D581="R2"), AND(C581="R1",D581="R6"), AND(C581="R1",D581="R8"), AND(C581="R1",D581="R9"), AND(C581="R1",D581="R10"), AND(C581="R1",D581="R11"))</f>
        <v>0</v>
      </c>
      <c r="L581" s="0" t="n">
        <f aca="false">AND(C581="R1",D581="R1")</f>
        <v>0</v>
      </c>
      <c r="M581" s="0" t="n">
        <f aca="false">AND(C581="R1",D581="R3")</f>
        <v>0</v>
      </c>
      <c r="N581" s="0" t="n">
        <f aca="false">AND(C581="R1",D581="R4")</f>
        <v>0</v>
      </c>
      <c r="O581" s="0" t="n">
        <f aca="false">AND(C581="R1",D581="R5")</f>
        <v>0</v>
      </c>
      <c r="P581" s="0" t="n">
        <f aca="false">AND(C581="R1",D581="R7")</f>
        <v>0</v>
      </c>
      <c r="Q581" s="0" t="n">
        <f aca="false">OR(AND(C581="R3",D581="NA"), AND(C581="R3",D581="R2"), AND(C581="R3",D581="R6"), AND(C581="R3",D581="R8"), AND(C581="R3",D581="R9"), AND(C581="R3",D581="R10"), AND(C581="R3",D581="R11"))</f>
        <v>0</v>
      </c>
      <c r="R581" s="0" t="n">
        <f aca="false">AND(C581="R3",D581="R1")</f>
        <v>0</v>
      </c>
      <c r="S581" s="0" t="n">
        <f aca="false">AND(C581="R3",D581="R3")</f>
        <v>0</v>
      </c>
      <c r="T581" s="0" t="n">
        <f aca="false">AND(C581="R3",D581="R4")</f>
        <v>0</v>
      </c>
      <c r="U581" s="0" t="n">
        <f aca="false">AND(C581="R3",D581="R5")</f>
        <v>0</v>
      </c>
      <c r="V581" s="0" t="n">
        <f aca="false">AND(C581="R3",D581="R7")</f>
        <v>0</v>
      </c>
      <c r="W581" s="0" t="n">
        <f aca="false">OR(AND(C581="R4",D581="NA"), AND(C581="R4",D581="R2"), AND(C581="R4",D581="R6"), AND(C581="R4",D581="R8"), AND(C581="R4",D581="R9"), AND(C581="R4",D581="R10"), AND(C581="R4",D581="R11"))</f>
        <v>0</v>
      </c>
      <c r="X581" s="0" t="n">
        <f aca="false">AND(C581="R4",D581="R1")</f>
        <v>0</v>
      </c>
      <c r="Y581" s="0" t="n">
        <f aca="false">AND(C581="R4",D581="R3")</f>
        <v>0</v>
      </c>
      <c r="Z581" s="0" t="n">
        <f aca="false">AND(C581="R4",D581="R4")</f>
        <v>0</v>
      </c>
      <c r="AA581" s="0" t="n">
        <f aca="false">AND(C581="R4",D581="R5")</f>
        <v>0</v>
      </c>
      <c r="AB581" s="0" t="n">
        <f aca="false">AND(C581="R4",D581="R7")</f>
        <v>0</v>
      </c>
      <c r="AC581" s="0" t="n">
        <f aca="false">OR(AND(C581="R5",D581="NA"), AND(C581="R5",D581="R2"), AND(C581="R5",D581="R6"), AND(C581="R5",D581="R8"), AND(C581="R5",D581="R9"), AND(C581="R5",D581="R10"), AND(C581="R5",D581="R11"))</f>
        <v>0</v>
      </c>
      <c r="AD581" s="0" t="n">
        <f aca="false">AND(C581="R5",D581="R1")</f>
        <v>0</v>
      </c>
      <c r="AE581" s="0" t="n">
        <f aca="false">AND(C581="R5",D581="R3")</f>
        <v>0</v>
      </c>
      <c r="AF581" s="0" t="n">
        <f aca="false">AND(C581="R5",D581="R4")</f>
        <v>0</v>
      </c>
      <c r="AG581" s="0" t="n">
        <f aca="false">AND(C581="R5",D581="R5")</f>
        <v>0</v>
      </c>
      <c r="AH581" s="0" t="n">
        <f aca="false">AND(C581="R5",D581="R7")</f>
        <v>0</v>
      </c>
      <c r="AI581" s="0" t="n">
        <f aca="false">OR(AND(C581="R7",D581="NA"), AND(C581="R7",D581="R2"), AND(C581="R7",D581="R6"), AND(C581="R7",D581="R8"), AND(C581="R7",D581="R9"), AND(C581="R7",D581="R10"), AND(C581="R7",D581="R11"))</f>
        <v>0</v>
      </c>
      <c r="AJ581" s="0" t="n">
        <f aca="false">AND(C581="R7",D581="R1")</f>
        <v>0</v>
      </c>
      <c r="AK581" s="0" t="n">
        <f aca="false">AND(C581="R7",D581="R3")</f>
        <v>0</v>
      </c>
      <c r="AL581" s="0" t="n">
        <f aca="false">AND(C581="R7",D581="R4")</f>
        <v>0</v>
      </c>
      <c r="AM581" s="0" t="n">
        <f aca="false">AND(C581="R7",D581="R5")</f>
        <v>0</v>
      </c>
      <c r="AN581" s="0" t="n">
        <f aca="false">AND(C581="R7",D581="R7")</f>
        <v>0</v>
      </c>
    </row>
    <row r="582" customFormat="false" ht="15" hidden="false" customHeight="false" outlineLevel="0" collapsed="false">
      <c r="A582" s="1" t="n">
        <v>41379.3416666667</v>
      </c>
      <c r="B582" s="0" t="s">
        <v>72839</v>
      </c>
      <c r="C582" s="10" t="s">
        <v>104214</v>
      </c>
      <c r="D582" s="20" t="s">
        <v>104214</v>
      </c>
      <c r="E582" s="0" t="n">
        <f aca="false">OR(AND(C582="NA",D582="NA"), AND(C582="NA",D582="R2"), AND(C582="NA",D582="R6"), AND(C582="NA",D582="R8"), AND(C582="NA",D582="R9"), AND(C582="NA",D582="R10"), AND(C582="NA",D582="R11"))</f>
        <v>1</v>
      </c>
      <c r="F582" s="0" t="n">
        <f aca="false">AND(C582="NA",D582="R1")</f>
        <v>0</v>
      </c>
      <c r="G582" s="0" t="n">
        <f aca="false">AND(C582="NA",D582="R3")</f>
        <v>0</v>
      </c>
      <c r="H582" s="0" t="n">
        <f aca="false">AND(C582="NA",D582="R4")</f>
        <v>0</v>
      </c>
      <c r="I582" s="0" t="n">
        <f aca="false">AND(C582="NA",D582="R5")</f>
        <v>0</v>
      </c>
      <c r="J582" s="0" t="n">
        <f aca="false">AND(C582="NA",D582="R7")</f>
        <v>0</v>
      </c>
      <c r="K582" s="0" t="n">
        <f aca="false">OR(AND(C582="R1",D582="NA"), AND(C582="R1",D582="R2"), AND(C582="R1",D582="R6"), AND(C582="R1",D582="R8"), AND(C582="R1",D582="R9"), AND(C582="R1",D582="R10"), AND(C582="R1",D582="R11"))</f>
        <v>0</v>
      </c>
      <c r="L582" s="0" t="n">
        <f aca="false">AND(C582="R1",D582="R1")</f>
        <v>0</v>
      </c>
      <c r="M582" s="0" t="n">
        <f aca="false">AND(C582="R1",D582="R3")</f>
        <v>0</v>
      </c>
      <c r="N582" s="0" t="n">
        <f aca="false">AND(C582="R1",D582="R4")</f>
        <v>0</v>
      </c>
      <c r="O582" s="0" t="n">
        <f aca="false">AND(C582="R1",D582="R5")</f>
        <v>0</v>
      </c>
      <c r="P582" s="0" t="n">
        <f aca="false">AND(C582="R1",D582="R7")</f>
        <v>0</v>
      </c>
      <c r="Q582" s="0" t="n">
        <f aca="false">OR(AND(C582="R3",D582="NA"), AND(C582="R3",D582="R2"), AND(C582="R3",D582="R6"), AND(C582="R3",D582="R8"), AND(C582="R3",D582="R9"), AND(C582="R3",D582="R10"), AND(C582="R3",D582="R11"))</f>
        <v>0</v>
      </c>
      <c r="R582" s="0" t="n">
        <f aca="false">AND(C582="R3",D582="R1")</f>
        <v>0</v>
      </c>
      <c r="S582" s="0" t="n">
        <f aca="false">AND(C582="R3",D582="R3")</f>
        <v>0</v>
      </c>
      <c r="T582" s="0" t="n">
        <f aca="false">AND(C582="R3",D582="R4")</f>
        <v>0</v>
      </c>
      <c r="U582" s="0" t="n">
        <f aca="false">AND(C582="R3",D582="R5")</f>
        <v>0</v>
      </c>
      <c r="V582" s="0" t="n">
        <f aca="false">AND(C582="R3",D582="R7")</f>
        <v>0</v>
      </c>
      <c r="W582" s="0" t="n">
        <f aca="false">OR(AND(C582="R4",D582="NA"), AND(C582="R4",D582="R2"), AND(C582="R4",D582="R6"), AND(C582="R4",D582="R8"), AND(C582="R4",D582="R9"), AND(C582="R4",D582="R10"), AND(C582="R4",D582="R11"))</f>
        <v>0</v>
      </c>
      <c r="X582" s="0" t="n">
        <f aca="false">AND(C582="R4",D582="R1")</f>
        <v>0</v>
      </c>
      <c r="Y582" s="0" t="n">
        <f aca="false">AND(C582="R4",D582="R3")</f>
        <v>0</v>
      </c>
      <c r="Z582" s="0" t="n">
        <f aca="false">AND(C582="R4",D582="R4")</f>
        <v>0</v>
      </c>
      <c r="AA582" s="0" t="n">
        <f aca="false">AND(C582="R4",D582="R5")</f>
        <v>0</v>
      </c>
      <c r="AB582" s="0" t="n">
        <f aca="false">AND(C582="R4",D582="R7")</f>
        <v>0</v>
      </c>
      <c r="AC582" s="0" t="n">
        <f aca="false">OR(AND(C582="R5",D582="NA"), AND(C582="R5",D582="R2"), AND(C582="R5",D582="R6"), AND(C582="R5",D582="R8"), AND(C582="R5",D582="R9"), AND(C582="R5",D582="R10"), AND(C582="R5",D582="R11"))</f>
        <v>0</v>
      </c>
      <c r="AD582" s="0" t="n">
        <f aca="false">AND(C582="R5",D582="R1")</f>
        <v>0</v>
      </c>
      <c r="AE582" s="0" t="n">
        <f aca="false">AND(C582="R5",D582="R3")</f>
        <v>0</v>
      </c>
      <c r="AF582" s="0" t="n">
        <f aca="false">AND(C582="R5",D582="R4")</f>
        <v>0</v>
      </c>
      <c r="AG582" s="0" t="n">
        <f aca="false">AND(C582="R5",D582="R5")</f>
        <v>0</v>
      </c>
      <c r="AH582" s="0" t="n">
        <f aca="false">AND(C582="R5",D582="R7")</f>
        <v>0</v>
      </c>
      <c r="AI582" s="0" t="n">
        <f aca="false">OR(AND(C582="R7",D582="NA"), AND(C582="R7",D582="R2"), AND(C582="R7",D582="R6"), AND(C582="R7",D582="R8"), AND(C582="R7",D582="R9"), AND(C582="R7",D582="R10"), AND(C582="R7",D582="R11"))</f>
        <v>0</v>
      </c>
      <c r="AJ582" s="0" t="n">
        <f aca="false">AND(C582="R7",D582="R1")</f>
        <v>0</v>
      </c>
      <c r="AK582" s="0" t="n">
        <f aca="false">AND(C582="R7",D582="R3")</f>
        <v>0</v>
      </c>
      <c r="AL582" s="0" t="n">
        <f aca="false">AND(C582="R7",D582="R4")</f>
        <v>0</v>
      </c>
      <c r="AM582" s="0" t="n">
        <f aca="false">AND(C582="R7",D582="R5")</f>
        <v>0</v>
      </c>
      <c r="AN582" s="0" t="n">
        <f aca="false">AND(C582="R7",D582="R7")</f>
        <v>0</v>
      </c>
    </row>
    <row r="583" customFormat="false" ht="15" hidden="false" customHeight="false" outlineLevel="0" collapsed="false">
      <c r="A583" s="1" t="n">
        <v>41379.3416666667</v>
      </c>
      <c r="B583" s="0" t="s">
        <v>72840</v>
      </c>
      <c r="C583" s="10" t="s">
        <v>104214</v>
      </c>
      <c r="D583" s="20" t="s">
        <v>104214</v>
      </c>
      <c r="E583" s="0" t="n">
        <f aca="false">OR(AND(C583="NA",D583="NA"), AND(C583="NA",D583="R2"), AND(C583="NA",D583="R6"), AND(C583="NA",D583="R8"), AND(C583="NA",D583="R9"), AND(C583="NA",D583="R10"), AND(C583="NA",D583="R11"))</f>
        <v>1</v>
      </c>
      <c r="F583" s="0" t="n">
        <f aca="false">AND(C583="NA",D583="R1")</f>
        <v>0</v>
      </c>
      <c r="G583" s="0" t="n">
        <f aca="false">AND(C583="NA",D583="R3")</f>
        <v>0</v>
      </c>
      <c r="H583" s="0" t="n">
        <f aca="false">AND(C583="NA",D583="R4")</f>
        <v>0</v>
      </c>
      <c r="I583" s="0" t="n">
        <f aca="false">AND(C583="NA",D583="R5")</f>
        <v>0</v>
      </c>
      <c r="J583" s="0" t="n">
        <f aca="false">AND(C583="NA",D583="R7")</f>
        <v>0</v>
      </c>
      <c r="K583" s="0" t="n">
        <f aca="false">OR(AND(C583="R1",D583="NA"), AND(C583="R1",D583="R2"), AND(C583="R1",D583="R6"), AND(C583="R1",D583="R8"), AND(C583="R1",D583="R9"), AND(C583="R1",D583="R10"), AND(C583="R1",D583="R11"))</f>
        <v>0</v>
      </c>
      <c r="L583" s="0" t="n">
        <f aca="false">AND(C583="R1",D583="R1")</f>
        <v>0</v>
      </c>
      <c r="M583" s="0" t="n">
        <f aca="false">AND(C583="R1",D583="R3")</f>
        <v>0</v>
      </c>
      <c r="N583" s="0" t="n">
        <f aca="false">AND(C583="R1",D583="R4")</f>
        <v>0</v>
      </c>
      <c r="O583" s="0" t="n">
        <f aca="false">AND(C583="R1",D583="R5")</f>
        <v>0</v>
      </c>
      <c r="P583" s="0" t="n">
        <f aca="false">AND(C583="R1",D583="R7")</f>
        <v>0</v>
      </c>
      <c r="Q583" s="0" t="n">
        <f aca="false">OR(AND(C583="R3",D583="NA"), AND(C583="R3",D583="R2"), AND(C583="R3",D583="R6"), AND(C583="R3",D583="R8"), AND(C583="R3",D583="R9"), AND(C583="R3",D583="R10"), AND(C583="R3",D583="R11"))</f>
        <v>0</v>
      </c>
      <c r="R583" s="0" t="n">
        <f aca="false">AND(C583="R3",D583="R1")</f>
        <v>0</v>
      </c>
      <c r="S583" s="0" t="n">
        <f aca="false">AND(C583="R3",D583="R3")</f>
        <v>0</v>
      </c>
      <c r="T583" s="0" t="n">
        <f aca="false">AND(C583="R3",D583="R4")</f>
        <v>0</v>
      </c>
      <c r="U583" s="0" t="n">
        <f aca="false">AND(C583="R3",D583="R5")</f>
        <v>0</v>
      </c>
      <c r="V583" s="0" t="n">
        <f aca="false">AND(C583="R3",D583="R7")</f>
        <v>0</v>
      </c>
      <c r="W583" s="0" t="n">
        <f aca="false">OR(AND(C583="R4",D583="NA"), AND(C583="R4",D583="R2"), AND(C583="R4",D583="R6"), AND(C583="R4",D583="R8"), AND(C583="R4",D583="R9"), AND(C583="R4",D583="R10"), AND(C583="R4",D583="R11"))</f>
        <v>0</v>
      </c>
      <c r="X583" s="0" t="n">
        <f aca="false">AND(C583="R4",D583="R1")</f>
        <v>0</v>
      </c>
      <c r="Y583" s="0" t="n">
        <f aca="false">AND(C583="R4",D583="R3")</f>
        <v>0</v>
      </c>
      <c r="Z583" s="0" t="n">
        <f aca="false">AND(C583="R4",D583="R4")</f>
        <v>0</v>
      </c>
      <c r="AA583" s="0" t="n">
        <f aca="false">AND(C583="R4",D583="R5")</f>
        <v>0</v>
      </c>
      <c r="AB583" s="0" t="n">
        <f aca="false">AND(C583="R4",D583="R7")</f>
        <v>0</v>
      </c>
      <c r="AC583" s="0" t="n">
        <f aca="false">OR(AND(C583="R5",D583="NA"), AND(C583="R5",D583="R2"), AND(C583="R5",D583="R6"), AND(C583="R5",D583="R8"), AND(C583="R5",D583="R9"), AND(C583="R5",D583="R10"), AND(C583="R5",D583="R11"))</f>
        <v>0</v>
      </c>
      <c r="AD583" s="0" t="n">
        <f aca="false">AND(C583="R5",D583="R1")</f>
        <v>0</v>
      </c>
      <c r="AE583" s="0" t="n">
        <f aca="false">AND(C583="R5",D583="R3")</f>
        <v>0</v>
      </c>
      <c r="AF583" s="0" t="n">
        <f aca="false">AND(C583="R5",D583="R4")</f>
        <v>0</v>
      </c>
      <c r="AG583" s="0" t="n">
        <f aca="false">AND(C583="R5",D583="R5")</f>
        <v>0</v>
      </c>
      <c r="AH583" s="0" t="n">
        <f aca="false">AND(C583="R5",D583="R7")</f>
        <v>0</v>
      </c>
      <c r="AI583" s="0" t="n">
        <f aca="false">OR(AND(C583="R7",D583="NA"), AND(C583="R7",D583="R2"), AND(C583="R7",D583="R6"), AND(C583="R7",D583="R8"), AND(C583="R7",D583="R9"), AND(C583="R7",D583="R10"), AND(C583="R7",D583="R11"))</f>
        <v>0</v>
      </c>
      <c r="AJ583" s="0" t="n">
        <f aca="false">AND(C583="R7",D583="R1")</f>
        <v>0</v>
      </c>
      <c r="AK583" s="0" t="n">
        <f aca="false">AND(C583="R7",D583="R3")</f>
        <v>0</v>
      </c>
      <c r="AL583" s="0" t="n">
        <f aca="false">AND(C583="R7",D583="R4")</f>
        <v>0</v>
      </c>
      <c r="AM583" s="0" t="n">
        <f aca="false">AND(C583="R7",D583="R5")</f>
        <v>0</v>
      </c>
      <c r="AN583" s="0" t="n">
        <f aca="false">AND(C583="R7",D583="R7")</f>
        <v>0</v>
      </c>
    </row>
    <row r="584" customFormat="false" ht="15" hidden="false" customHeight="false" outlineLevel="0" collapsed="false">
      <c r="A584" s="1" t="n">
        <v>41379.3416666667</v>
      </c>
      <c r="B584" s="0" t="s">
        <v>72845</v>
      </c>
      <c r="C584" s="10" t="s">
        <v>104214</v>
      </c>
      <c r="D584" s="20" t="s">
        <v>104214</v>
      </c>
      <c r="E584" s="0" t="n">
        <f aca="false">OR(AND(C584="NA",D584="NA"), AND(C584="NA",D584="R2"), AND(C584="NA",D584="R6"), AND(C584="NA",D584="R8"), AND(C584="NA",D584="R9"), AND(C584="NA",D584="R10"), AND(C584="NA",D584="R11"))</f>
        <v>1</v>
      </c>
      <c r="F584" s="0" t="n">
        <f aca="false">AND(C584="NA",D584="R1")</f>
        <v>0</v>
      </c>
      <c r="G584" s="0" t="n">
        <f aca="false">AND(C584="NA",D584="R3")</f>
        <v>0</v>
      </c>
      <c r="H584" s="0" t="n">
        <f aca="false">AND(C584="NA",D584="R4")</f>
        <v>0</v>
      </c>
      <c r="I584" s="0" t="n">
        <f aca="false">AND(C584="NA",D584="R5")</f>
        <v>0</v>
      </c>
      <c r="J584" s="0" t="n">
        <f aca="false">AND(C584="NA",D584="R7")</f>
        <v>0</v>
      </c>
      <c r="K584" s="0" t="n">
        <f aca="false">OR(AND(C584="R1",D584="NA"), AND(C584="R1",D584="R2"), AND(C584="R1",D584="R6"), AND(C584="R1",D584="R8"), AND(C584="R1",D584="R9"), AND(C584="R1",D584="R10"), AND(C584="R1",D584="R11"))</f>
        <v>0</v>
      </c>
      <c r="L584" s="0" t="n">
        <f aca="false">AND(C584="R1",D584="R1")</f>
        <v>0</v>
      </c>
      <c r="M584" s="0" t="n">
        <f aca="false">AND(C584="R1",D584="R3")</f>
        <v>0</v>
      </c>
      <c r="N584" s="0" t="n">
        <f aca="false">AND(C584="R1",D584="R4")</f>
        <v>0</v>
      </c>
      <c r="O584" s="0" t="n">
        <f aca="false">AND(C584="R1",D584="R5")</f>
        <v>0</v>
      </c>
      <c r="P584" s="0" t="n">
        <f aca="false">AND(C584="R1",D584="R7")</f>
        <v>0</v>
      </c>
      <c r="Q584" s="0" t="n">
        <f aca="false">OR(AND(C584="R3",D584="NA"), AND(C584="R3",D584="R2"), AND(C584="R3",D584="R6"), AND(C584="R3",D584="R8"), AND(C584="R3",D584="R9"), AND(C584="R3",D584="R10"), AND(C584="R3",D584="R11"))</f>
        <v>0</v>
      </c>
      <c r="R584" s="0" t="n">
        <f aca="false">AND(C584="R3",D584="R1")</f>
        <v>0</v>
      </c>
      <c r="S584" s="0" t="n">
        <f aca="false">AND(C584="R3",D584="R3")</f>
        <v>0</v>
      </c>
      <c r="T584" s="0" t="n">
        <f aca="false">AND(C584="R3",D584="R4")</f>
        <v>0</v>
      </c>
      <c r="U584" s="0" t="n">
        <f aca="false">AND(C584="R3",D584="R5")</f>
        <v>0</v>
      </c>
      <c r="V584" s="0" t="n">
        <f aca="false">AND(C584="R3",D584="R7")</f>
        <v>0</v>
      </c>
      <c r="W584" s="0" t="n">
        <f aca="false">OR(AND(C584="R4",D584="NA"), AND(C584="R4",D584="R2"), AND(C584="R4",D584="R6"), AND(C584="R4",D584="R8"), AND(C584="R4",D584="R9"), AND(C584="R4",D584="R10"), AND(C584="R4",D584="R11"))</f>
        <v>0</v>
      </c>
      <c r="X584" s="0" t="n">
        <f aca="false">AND(C584="R4",D584="R1")</f>
        <v>0</v>
      </c>
      <c r="Y584" s="0" t="n">
        <f aca="false">AND(C584="R4",D584="R3")</f>
        <v>0</v>
      </c>
      <c r="Z584" s="0" t="n">
        <f aca="false">AND(C584="R4",D584="R4")</f>
        <v>0</v>
      </c>
      <c r="AA584" s="0" t="n">
        <f aca="false">AND(C584="R4",D584="R5")</f>
        <v>0</v>
      </c>
      <c r="AB584" s="0" t="n">
        <f aca="false">AND(C584="R4",D584="R7")</f>
        <v>0</v>
      </c>
      <c r="AC584" s="0" t="n">
        <f aca="false">OR(AND(C584="R5",D584="NA"), AND(C584="R5",D584="R2"), AND(C584="R5",D584="R6"), AND(C584="R5",D584="R8"), AND(C584="R5",D584="R9"), AND(C584="R5",D584="R10"), AND(C584="R5",D584="R11"))</f>
        <v>0</v>
      </c>
      <c r="AD584" s="0" t="n">
        <f aca="false">AND(C584="R5",D584="R1")</f>
        <v>0</v>
      </c>
      <c r="AE584" s="0" t="n">
        <f aca="false">AND(C584="R5",D584="R3")</f>
        <v>0</v>
      </c>
      <c r="AF584" s="0" t="n">
        <f aca="false">AND(C584="R5",D584="R4")</f>
        <v>0</v>
      </c>
      <c r="AG584" s="0" t="n">
        <f aca="false">AND(C584="R5",D584="R5")</f>
        <v>0</v>
      </c>
      <c r="AH584" s="0" t="n">
        <f aca="false">AND(C584="R5",D584="R7")</f>
        <v>0</v>
      </c>
      <c r="AI584" s="0" t="n">
        <f aca="false">OR(AND(C584="R7",D584="NA"), AND(C584="R7",D584="R2"), AND(C584="R7",D584="R6"), AND(C584="R7",D584="R8"), AND(C584="R7",D584="R9"), AND(C584="R7",D584="R10"), AND(C584="R7",D584="R11"))</f>
        <v>0</v>
      </c>
      <c r="AJ584" s="0" t="n">
        <f aca="false">AND(C584="R7",D584="R1")</f>
        <v>0</v>
      </c>
      <c r="AK584" s="0" t="n">
        <f aca="false">AND(C584="R7",D584="R3")</f>
        <v>0</v>
      </c>
      <c r="AL584" s="0" t="n">
        <f aca="false">AND(C584="R7",D584="R4")</f>
        <v>0</v>
      </c>
      <c r="AM584" s="0" t="n">
        <f aca="false">AND(C584="R7",D584="R5")</f>
        <v>0</v>
      </c>
      <c r="AN584" s="0" t="n">
        <f aca="false">AND(C584="R7",D584="R7")</f>
        <v>0</v>
      </c>
    </row>
    <row r="585" customFormat="false" ht="15" hidden="false" customHeight="false" outlineLevel="0" collapsed="false">
      <c r="A585" s="1" t="n">
        <v>41379.3423611111</v>
      </c>
      <c r="B585" s="0" t="s">
        <v>72847</v>
      </c>
      <c r="C585" s="10" t="s">
        <v>104214</v>
      </c>
      <c r="D585" s="20" t="s">
        <v>104214</v>
      </c>
      <c r="E585" s="0" t="n">
        <f aca="false">OR(AND(C585="NA",D585="NA"), AND(C585="NA",D585="R2"), AND(C585="NA",D585="R6"), AND(C585="NA",D585="R8"), AND(C585="NA",D585="R9"), AND(C585="NA",D585="R10"), AND(C585="NA",D585="R11"))</f>
        <v>1</v>
      </c>
      <c r="F585" s="0" t="n">
        <f aca="false">AND(C585="NA",D585="R1")</f>
        <v>0</v>
      </c>
      <c r="G585" s="0" t="n">
        <f aca="false">AND(C585="NA",D585="R3")</f>
        <v>0</v>
      </c>
      <c r="H585" s="0" t="n">
        <f aca="false">AND(C585="NA",D585="R4")</f>
        <v>0</v>
      </c>
      <c r="I585" s="0" t="n">
        <f aca="false">AND(C585="NA",D585="R5")</f>
        <v>0</v>
      </c>
      <c r="J585" s="0" t="n">
        <f aca="false">AND(C585="NA",D585="R7")</f>
        <v>0</v>
      </c>
      <c r="K585" s="0" t="n">
        <f aca="false">OR(AND(C585="R1",D585="NA"), AND(C585="R1",D585="R2"), AND(C585="R1",D585="R6"), AND(C585="R1",D585="R8"), AND(C585="R1",D585="R9"), AND(C585="R1",D585="R10"), AND(C585="R1",D585="R11"))</f>
        <v>0</v>
      </c>
      <c r="L585" s="0" t="n">
        <f aca="false">AND(C585="R1",D585="R1")</f>
        <v>0</v>
      </c>
      <c r="M585" s="0" t="n">
        <f aca="false">AND(C585="R1",D585="R3")</f>
        <v>0</v>
      </c>
      <c r="N585" s="0" t="n">
        <f aca="false">AND(C585="R1",D585="R4")</f>
        <v>0</v>
      </c>
      <c r="O585" s="0" t="n">
        <f aca="false">AND(C585="R1",D585="R5")</f>
        <v>0</v>
      </c>
      <c r="P585" s="0" t="n">
        <f aca="false">AND(C585="R1",D585="R7")</f>
        <v>0</v>
      </c>
      <c r="Q585" s="0" t="n">
        <f aca="false">OR(AND(C585="R3",D585="NA"), AND(C585="R3",D585="R2"), AND(C585="R3",D585="R6"), AND(C585="R3",D585="R8"), AND(C585="R3",D585="R9"), AND(C585="R3",D585="R10"), AND(C585="R3",D585="R11"))</f>
        <v>0</v>
      </c>
      <c r="R585" s="0" t="n">
        <f aca="false">AND(C585="R3",D585="R1")</f>
        <v>0</v>
      </c>
      <c r="S585" s="0" t="n">
        <f aca="false">AND(C585="R3",D585="R3")</f>
        <v>0</v>
      </c>
      <c r="T585" s="0" t="n">
        <f aca="false">AND(C585="R3",D585="R4")</f>
        <v>0</v>
      </c>
      <c r="U585" s="0" t="n">
        <f aca="false">AND(C585="R3",D585="R5")</f>
        <v>0</v>
      </c>
      <c r="V585" s="0" t="n">
        <f aca="false">AND(C585="R3",D585="R7")</f>
        <v>0</v>
      </c>
      <c r="W585" s="0" t="n">
        <f aca="false">OR(AND(C585="R4",D585="NA"), AND(C585="R4",D585="R2"), AND(C585="R4",D585="R6"), AND(C585="R4",D585="R8"), AND(C585="R4",D585="R9"), AND(C585="R4",D585="R10"), AND(C585="R4",D585="R11"))</f>
        <v>0</v>
      </c>
      <c r="X585" s="0" t="n">
        <f aca="false">AND(C585="R4",D585="R1")</f>
        <v>0</v>
      </c>
      <c r="Y585" s="0" t="n">
        <f aca="false">AND(C585="R4",D585="R3")</f>
        <v>0</v>
      </c>
      <c r="Z585" s="0" t="n">
        <f aca="false">AND(C585="R4",D585="R4")</f>
        <v>0</v>
      </c>
      <c r="AA585" s="0" t="n">
        <f aca="false">AND(C585="R4",D585="R5")</f>
        <v>0</v>
      </c>
      <c r="AB585" s="0" t="n">
        <f aca="false">AND(C585="R4",D585="R7")</f>
        <v>0</v>
      </c>
      <c r="AC585" s="0" t="n">
        <f aca="false">OR(AND(C585="R5",D585="NA"), AND(C585="R5",D585="R2"), AND(C585="R5",D585="R6"), AND(C585="R5",D585="R8"), AND(C585="R5",D585="R9"), AND(C585="R5",D585="R10"), AND(C585="R5",D585="R11"))</f>
        <v>0</v>
      </c>
      <c r="AD585" s="0" t="n">
        <f aca="false">AND(C585="R5",D585="R1")</f>
        <v>0</v>
      </c>
      <c r="AE585" s="0" t="n">
        <f aca="false">AND(C585="R5",D585="R3")</f>
        <v>0</v>
      </c>
      <c r="AF585" s="0" t="n">
        <f aca="false">AND(C585="R5",D585="R4")</f>
        <v>0</v>
      </c>
      <c r="AG585" s="0" t="n">
        <f aca="false">AND(C585="R5",D585="R5")</f>
        <v>0</v>
      </c>
      <c r="AH585" s="0" t="n">
        <f aca="false">AND(C585="R5",D585="R7")</f>
        <v>0</v>
      </c>
      <c r="AI585" s="0" t="n">
        <f aca="false">OR(AND(C585="R7",D585="NA"), AND(C585="R7",D585="R2"), AND(C585="R7",D585="R6"), AND(C585="R7",D585="R8"), AND(C585="R7",D585="R9"), AND(C585="R7",D585="R10"), AND(C585="R7",D585="R11"))</f>
        <v>0</v>
      </c>
      <c r="AJ585" s="0" t="n">
        <f aca="false">AND(C585="R7",D585="R1")</f>
        <v>0</v>
      </c>
      <c r="AK585" s="0" t="n">
        <f aca="false">AND(C585="R7",D585="R3")</f>
        <v>0</v>
      </c>
      <c r="AL585" s="0" t="n">
        <f aca="false">AND(C585="R7",D585="R4")</f>
        <v>0</v>
      </c>
      <c r="AM585" s="0" t="n">
        <f aca="false">AND(C585="R7",D585="R5")</f>
        <v>0</v>
      </c>
      <c r="AN585" s="0" t="n">
        <f aca="false">AND(C585="R7",D585="R7")</f>
        <v>0</v>
      </c>
    </row>
    <row r="586" customFormat="false" ht="15" hidden="false" customHeight="false" outlineLevel="0" collapsed="false">
      <c r="A586" s="1" t="n">
        <v>41379.3423611111</v>
      </c>
      <c r="B586" s="0" t="s">
        <v>72849</v>
      </c>
      <c r="C586" s="10" t="s">
        <v>104214</v>
      </c>
      <c r="D586" s="20" t="s">
        <v>104292</v>
      </c>
      <c r="E586" s="0" t="n">
        <f aca="false">OR(AND(C586="NA",D586="NA"), AND(C586="NA",D586="R2"), AND(C586="NA",D586="R6"), AND(C586="NA",D586="R8"), AND(C586="NA",D586="R9"), AND(C586="NA",D586="R10"), AND(C586="NA",D586="R11"))</f>
        <v>1</v>
      </c>
      <c r="F586" s="0" t="n">
        <f aca="false">AND(C586="NA",D586="R1")</f>
        <v>0</v>
      </c>
      <c r="G586" s="0" t="n">
        <f aca="false">AND(C586="NA",D586="R3")</f>
        <v>0</v>
      </c>
      <c r="H586" s="0" t="n">
        <f aca="false">AND(C586="NA",D586="R4")</f>
        <v>0</v>
      </c>
      <c r="I586" s="0" t="n">
        <f aca="false">AND(C586="NA",D586="R5")</f>
        <v>0</v>
      </c>
      <c r="J586" s="0" t="n">
        <f aca="false">AND(C586="NA",D586="R7")</f>
        <v>0</v>
      </c>
      <c r="K586" s="0" t="n">
        <f aca="false">OR(AND(C586="R1",D586="NA"), AND(C586="R1",D586="R2"), AND(C586="R1",D586="R6"), AND(C586="R1",D586="R8"), AND(C586="R1",D586="R9"), AND(C586="R1",D586="R10"), AND(C586="R1",D586="R11"))</f>
        <v>0</v>
      </c>
      <c r="L586" s="0" t="n">
        <f aca="false">AND(C586="R1",D586="R1")</f>
        <v>0</v>
      </c>
      <c r="M586" s="0" t="n">
        <f aca="false">AND(C586="R1",D586="R3")</f>
        <v>0</v>
      </c>
      <c r="N586" s="0" t="n">
        <f aca="false">AND(C586="R1",D586="R4")</f>
        <v>0</v>
      </c>
      <c r="O586" s="0" t="n">
        <f aca="false">AND(C586="R1",D586="R5")</f>
        <v>0</v>
      </c>
      <c r="P586" s="0" t="n">
        <f aca="false">AND(C586="R1",D586="R7")</f>
        <v>0</v>
      </c>
      <c r="Q586" s="0" t="n">
        <f aca="false">OR(AND(C586="R3",D586="NA"), AND(C586="R3",D586="R2"), AND(C586="R3",D586="R6"), AND(C586="R3",D586="R8"), AND(C586="R3",D586="R9"), AND(C586="R3",D586="R10"), AND(C586="R3",D586="R11"))</f>
        <v>0</v>
      </c>
      <c r="R586" s="0" t="n">
        <f aca="false">AND(C586="R3",D586="R1")</f>
        <v>0</v>
      </c>
      <c r="S586" s="0" t="n">
        <f aca="false">AND(C586="R3",D586="R3")</f>
        <v>0</v>
      </c>
      <c r="T586" s="0" t="n">
        <f aca="false">AND(C586="R3",D586="R4")</f>
        <v>0</v>
      </c>
      <c r="U586" s="0" t="n">
        <f aca="false">AND(C586="R3",D586="R5")</f>
        <v>0</v>
      </c>
      <c r="V586" s="0" t="n">
        <f aca="false">AND(C586="R3",D586="R7")</f>
        <v>0</v>
      </c>
      <c r="W586" s="0" t="n">
        <f aca="false">OR(AND(C586="R4",D586="NA"), AND(C586="R4",D586="R2"), AND(C586="R4",D586="R6"), AND(C586="R4",D586="R8"), AND(C586="R4",D586="R9"), AND(C586="R4",D586="R10"), AND(C586="R4",D586="R11"))</f>
        <v>0</v>
      </c>
      <c r="X586" s="0" t="n">
        <f aca="false">AND(C586="R4",D586="R1")</f>
        <v>0</v>
      </c>
      <c r="Y586" s="0" t="n">
        <f aca="false">AND(C586="R4",D586="R3")</f>
        <v>0</v>
      </c>
      <c r="Z586" s="0" t="n">
        <f aca="false">AND(C586="R4",D586="R4")</f>
        <v>0</v>
      </c>
      <c r="AA586" s="0" t="n">
        <f aca="false">AND(C586="R4",D586="R5")</f>
        <v>0</v>
      </c>
      <c r="AB586" s="0" t="n">
        <f aca="false">AND(C586="R4",D586="R7")</f>
        <v>0</v>
      </c>
      <c r="AC586" s="0" t="n">
        <f aca="false">OR(AND(C586="R5",D586="NA"), AND(C586="R5",D586="R2"), AND(C586="R5",D586="R6"), AND(C586="R5",D586="R8"), AND(C586="R5",D586="R9"), AND(C586="R5",D586="R10"), AND(C586="R5",D586="R11"))</f>
        <v>0</v>
      </c>
      <c r="AD586" s="0" t="n">
        <f aca="false">AND(C586="R5",D586="R1")</f>
        <v>0</v>
      </c>
      <c r="AE586" s="0" t="n">
        <f aca="false">AND(C586="R5",D586="R3")</f>
        <v>0</v>
      </c>
      <c r="AF586" s="0" t="n">
        <f aca="false">AND(C586="R5",D586="R4")</f>
        <v>0</v>
      </c>
      <c r="AG586" s="0" t="n">
        <f aca="false">AND(C586="R5",D586="R5")</f>
        <v>0</v>
      </c>
      <c r="AH586" s="0" t="n">
        <f aca="false">AND(C586="R5",D586="R7")</f>
        <v>0</v>
      </c>
      <c r="AI586" s="0" t="n">
        <f aca="false">OR(AND(C586="R7",D586="NA"), AND(C586="R7",D586="R2"), AND(C586="R7",D586="R6"), AND(C586="R7",D586="R8"), AND(C586="R7",D586="R9"), AND(C586="R7",D586="R10"), AND(C586="R7",D586="R11"))</f>
        <v>0</v>
      </c>
      <c r="AJ586" s="0" t="n">
        <f aca="false">AND(C586="R7",D586="R1")</f>
        <v>0</v>
      </c>
      <c r="AK586" s="0" t="n">
        <f aca="false">AND(C586="R7",D586="R3")</f>
        <v>0</v>
      </c>
      <c r="AL586" s="0" t="n">
        <f aca="false">AND(C586="R7",D586="R4")</f>
        <v>0</v>
      </c>
      <c r="AM586" s="0" t="n">
        <f aca="false">AND(C586="R7",D586="R5")</f>
        <v>0</v>
      </c>
      <c r="AN586" s="0" t="n">
        <f aca="false">AND(C586="R7",D586="R7")</f>
        <v>0</v>
      </c>
    </row>
    <row r="587" customFormat="false" ht="15" hidden="false" customHeight="false" outlineLevel="0" collapsed="false">
      <c r="A587" s="1" t="n">
        <v>41379.3423611111</v>
      </c>
      <c r="B587" s="0" t="s">
        <v>72853</v>
      </c>
      <c r="C587" s="10" t="s">
        <v>104214</v>
      </c>
      <c r="D587" s="20" t="s">
        <v>104214</v>
      </c>
      <c r="E587" s="0" t="n">
        <f aca="false">OR(AND(C587="NA",D587="NA"), AND(C587="NA",D587="R2"), AND(C587="NA",D587="R6"), AND(C587="NA",D587="R8"), AND(C587="NA",D587="R9"), AND(C587="NA",D587="R10"), AND(C587="NA",D587="R11"))</f>
        <v>1</v>
      </c>
      <c r="F587" s="0" t="n">
        <f aca="false">AND(C587="NA",D587="R1")</f>
        <v>0</v>
      </c>
      <c r="G587" s="0" t="n">
        <f aca="false">AND(C587="NA",D587="R3")</f>
        <v>0</v>
      </c>
      <c r="H587" s="0" t="n">
        <f aca="false">AND(C587="NA",D587="R4")</f>
        <v>0</v>
      </c>
      <c r="I587" s="0" t="n">
        <f aca="false">AND(C587="NA",D587="R5")</f>
        <v>0</v>
      </c>
      <c r="J587" s="0" t="n">
        <f aca="false">AND(C587="NA",D587="R7")</f>
        <v>0</v>
      </c>
      <c r="K587" s="0" t="n">
        <f aca="false">OR(AND(C587="R1",D587="NA"), AND(C587="R1",D587="R2"), AND(C587="R1",D587="R6"), AND(C587="R1",D587="R8"), AND(C587="R1",D587="R9"), AND(C587="R1",D587="R10"), AND(C587="R1",D587="R11"))</f>
        <v>0</v>
      </c>
      <c r="L587" s="0" t="n">
        <f aca="false">AND(C587="R1",D587="R1")</f>
        <v>0</v>
      </c>
      <c r="M587" s="0" t="n">
        <f aca="false">AND(C587="R1",D587="R3")</f>
        <v>0</v>
      </c>
      <c r="N587" s="0" t="n">
        <f aca="false">AND(C587="R1",D587="R4")</f>
        <v>0</v>
      </c>
      <c r="O587" s="0" t="n">
        <f aca="false">AND(C587="R1",D587="R5")</f>
        <v>0</v>
      </c>
      <c r="P587" s="0" t="n">
        <f aca="false">AND(C587="R1",D587="R7")</f>
        <v>0</v>
      </c>
      <c r="Q587" s="0" t="n">
        <f aca="false">OR(AND(C587="R3",D587="NA"), AND(C587="R3",D587="R2"), AND(C587="R3",D587="R6"), AND(C587="R3",D587="R8"), AND(C587="R3",D587="R9"), AND(C587="R3",D587="R10"), AND(C587="R3",D587="R11"))</f>
        <v>0</v>
      </c>
      <c r="R587" s="0" t="n">
        <f aca="false">AND(C587="R3",D587="R1")</f>
        <v>0</v>
      </c>
      <c r="S587" s="0" t="n">
        <f aca="false">AND(C587="R3",D587="R3")</f>
        <v>0</v>
      </c>
      <c r="T587" s="0" t="n">
        <f aca="false">AND(C587="R3",D587="R4")</f>
        <v>0</v>
      </c>
      <c r="U587" s="0" t="n">
        <f aca="false">AND(C587="R3",D587="R5")</f>
        <v>0</v>
      </c>
      <c r="V587" s="0" t="n">
        <f aca="false">AND(C587="R3",D587="R7")</f>
        <v>0</v>
      </c>
      <c r="W587" s="0" t="n">
        <f aca="false">OR(AND(C587="R4",D587="NA"), AND(C587="R4",D587="R2"), AND(C587="R4",D587="R6"), AND(C587="R4",D587="R8"), AND(C587="R4",D587="R9"), AND(C587="R4",D587="R10"), AND(C587="R4",D587="R11"))</f>
        <v>0</v>
      </c>
      <c r="X587" s="0" t="n">
        <f aca="false">AND(C587="R4",D587="R1")</f>
        <v>0</v>
      </c>
      <c r="Y587" s="0" t="n">
        <f aca="false">AND(C587="R4",D587="R3")</f>
        <v>0</v>
      </c>
      <c r="Z587" s="0" t="n">
        <f aca="false">AND(C587="R4",D587="R4")</f>
        <v>0</v>
      </c>
      <c r="AA587" s="0" t="n">
        <f aca="false">AND(C587="R4",D587="R5")</f>
        <v>0</v>
      </c>
      <c r="AB587" s="0" t="n">
        <f aca="false">AND(C587="R4",D587="R7")</f>
        <v>0</v>
      </c>
      <c r="AC587" s="0" t="n">
        <f aca="false">OR(AND(C587="R5",D587="NA"), AND(C587="R5",D587="R2"), AND(C587="R5",D587="R6"), AND(C587="R5",D587="R8"), AND(C587="R5",D587="R9"), AND(C587="R5",D587="R10"), AND(C587="R5",D587="R11"))</f>
        <v>0</v>
      </c>
      <c r="AD587" s="0" t="n">
        <f aca="false">AND(C587="R5",D587="R1")</f>
        <v>0</v>
      </c>
      <c r="AE587" s="0" t="n">
        <f aca="false">AND(C587="R5",D587="R3")</f>
        <v>0</v>
      </c>
      <c r="AF587" s="0" t="n">
        <f aca="false">AND(C587="R5",D587="R4")</f>
        <v>0</v>
      </c>
      <c r="AG587" s="0" t="n">
        <f aca="false">AND(C587="R5",D587="R5")</f>
        <v>0</v>
      </c>
      <c r="AH587" s="0" t="n">
        <f aca="false">AND(C587="R5",D587="R7")</f>
        <v>0</v>
      </c>
      <c r="AI587" s="0" t="n">
        <f aca="false">OR(AND(C587="R7",D587="NA"), AND(C587="R7",D587="R2"), AND(C587="R7",D587="R6"), AND(C587="R7",D587="R8"), AND(C587="R7",D587="R9"), AND(C587="R7",D587="R10"), AND(C587="R7",D587="R11"))</f>
        <v>0</v>
      </c>
      <c r="AJ587" s="0" t="n">
        <f aca="false">AND(C587="R7",D587="R1")</f>
        <v>0</v>
      </c>
      <c r="AK587" s="0" t="n">
        <f aca="false">AND(C587="R7",D587="R3")</f>
        <v>0</v>
      </c>
      <c r="AL587" s="0" t="n">
        <f aca="false">AND(C587="R7",D587="R4")</f>
        <v>0</v>
      </c>
      <c r="AM587" s="0" t="n">
        <f aca="false">AND(C587="R7",D587="R5")</f>
        <v>0</v>
      </c>
      <c r="AN587" s="0" t="n">
        <f aca="false">AND(C587="R7",D587="R7")</f>
        <v>0</v>
      </c>
    </row>
    <row r="588" customFormat="false" ht="15" hidden="false" customHeight="false" outlineLevel="0" collapsed="false">
      <c r="A588" s="1" t="n">
        <v>41379.3423611111</v>
      </c>
      <c r="B588" s="0" t="s">
        <v>72854</v>
      </c>
      <c r="C588" s="10" t="s">
        <v>104214</v>
      </c>
      <c r="D588" s="20" t="s">
        <v>104214</v>
      </c>
      <c r="E588" s="0" t="n">
        <f aca="false">OR(AND(C588="NA",D588="NA"), AND(C588="NA",D588="R2"), AND(C588="NA",D588="R6"), AND(C588="NA",D588="R8"), AND(C588="NA",D588="R9"), AND(C588="NA",D588="R10"), AND(C588="NA",D588="R11"))</f>
        <v>1</v>
      </c>
      <c r="F588" s="0" t="n">
        <f aca="false">AND(C588="NA",D588="R1")</f>
        <v>0</v>
      </c>
      <c r="G588" s="0" t="n">
        <f aca="false">AND(C588="NA",D588="R3")</f>
        <v>0</v>
      </c>
      <c r="H588" s="0" t="n">
        <f aca="false">AND(C588="NA",D588="R4")</f>
        <v>0</v>
      </c>
      <c r="I588" s="0" t="n">
        <f aca="false">AND(C588="NA",D588="R5")</f>
        <v>0</v>
      </c>
      <c r="J588" s="0" t="n">
        <f aca="false">AND(C588="NA",D588="R7")</f>
        <v>0</v>
      </c>
      <c r="K588" s="0" t="n">
        <f aca="false">OR(AND(C588="R1",D588="NA"), AND(C588="R1",D588="R2"), AND(C588="R1",D588="R6"), AND(C588="R1",D588="R8"), AND(C588="R1",D588="R9"), AND(C588="R1",D588="R10"), AND(C588="R1",D588="R11"))</f>
        <v>0</v>
      </c>
      <c r="L588" s="0" t="n">
        <f aca="false">AND(C588="R1",D588="R1")</f>
        <v>0</v>
      </c>
      <c r="M588" s="0" t="n">
        <f aca="false">AND(C588="R1",D588="R3")</f>
        <v>0</v>
      </c>
      <c r="N588" s="0" t="n">
        <f aca="false">AND(C588="R1",D588="R4")</f>
        <v>0</v>
      </c>
      <c r="O588" s="0" t="n">
        <f aca="false">AND(C588="R1",D588="R5")</f>
        <v>0</v>
      </c>
      <c r="P588" s="0" t="n">
        <f aca="false">AND(C588="R1",D588="R7")</f>
        <v>0</v>
      </c>
      <c r="Q588" s="0" t="n">
        <f aca="false">OR(AND(C588="R3",D588="NA"), AND(C588="R3",D588="R2"), AND(C588="R3",D588="R6"), AND(C588="R3",D588="R8"), AND(C588="R3",D588="R9"), AND(C588="R3",D588="R10"), AND(C588="R3",D588="R11"))</f>
        <v>0</v>
      </c>
      <c r="R588" s="0" t="n">
        <f aca="false">AND(C588="R3",D588="R1")</f>
        <v>0</v>
      </c>
      <c r="S588" s="0" t="n">
        <f aca="false">AND(C588="R3",D588="R3")</f>
        <v>0</v>
      </c>
      <c r="T588" s="0" t="n">
        <f aca="false">AND(C588="R3",D588="R4")</f>
        <v>0</v>
      </c>
      <c r="U588" s="0" t="n">
        <f aca="false">AND(C588="R3",D588="R5")</f>
        <v>0</v>
      </c>
      <c r="V588" s="0" t="n">
        <f aca="false">AND(C588="R3",D588="R7")</f>
        <v>0</v>
      </c>
      <c r="W588" s="0" t="n">
        <f aca="false">OR(AND(C588="R4",D588="NA"), AND(C588="R4",D588="R2"), AND(C588="R4",D588="R6"), AND(C588="R4",D588="R8"), AND(C588="R4",D588="R9"), AND(C588="R4",D588="R10"), AND(C588="R4",D588="R11"))</f>
        <v>0</v>
      </c>
      <c r="X588" s="0" t="n">
        <f aca="false">AND(C588="R4",D588="R1")</f>
        <v>0</v>
      </c>
      <c r="Y588" s="0" t="n">
        <f aca="false">AND(C588="R4",D588="R3")</f>
        <v>0</v>
      </c>
      <c r="Z588" s="0" t="n">
        <f aca="false">AND(C588="R4",D588="R4")</f>
        <v>0</v>
      </c>
      <c r="AA588" s="0" t="n">
        <f aca="false">AND(C588="R4",D588="R5")</f>
        <v>0</v>
      </c>
      <c r="AB588" s="0" t="n">
        <f aca="false">AND(C588="R4",D588="R7")</f>
        <v>0</v>
      </c>
      <c r="AC588" s="0" t="n">
        <f aca="false">OR(AND(C588="R5",D588="NA"), AND(C588="R5",D588="R2"), AND(C588="R5",D588="R6"), AND(C588="R5",D588="R8"), AND(C588="R5",D588="R9"), AND(C588="R5",D588="R10"), AND(C588="R5",D588="R11"))</f>
        <v>0</v>
      </c>
      <c r="AD588" s="0" t="n">
        <f aca="false">AND(C588="R5",D588="R1")</f>
        <v>0</v>
      </c>
      <c r="AE588" s="0" t="n">
        <f aca="false">AND(C588="R5",D588="R3")</f>
        <v>0</v>
      </c>
      <c r="AF588" s="0" t="n">
        <f aca="false">AND(C588="R5",D588="R4")</f>
        <v>0</v>
      </c>
      <c r="AG588" s="0" t="n">
        <f aca="false">AND(C588="R5",D588="R5")</f>
        <v>0</v>
      </c>
      <c r="AH588" s="0" t="n">
        <f aca="false">AND(C588="R5",D588="R7")</f>
        <v>0</v>
      </c>
      <c r="AI588" s="0" t="n">
        <f aca="false">OR(AND(C588="R7",D588="NA"), AND(C588="R7",D588="R2"), AND(C588="R7",D588="R6"), AND(C588="R7",D588="R8"), AND(C588="R7",D588="R9"), AND(C588="R7",D588="R10"), AND(C588="R7",D588="R11"))</f>
        <v>0</v>
      </c>
      <c r="AJ588" s="0" t="n">
        <f aca="false">AND(C588="R7",D588="R1")</f>
        <v>0</v>
      </c>
      <c r="AK588" s="0" t="n">
        <f aca="false">AND(C588="R7",D588="R3")</f>
        <v>0</v>
      </c>
      <c r="AL588" s="0" t="n">
        <f aca="false">AND(C588="R7",D588="R4")</f>
        <v>0</v>
      </c>
      <c r="AM588" s="0" t="n">
        <f aca="false">AND(C588="R7",D588="R5")</f>
        <v>0</v>
      </c>
      <c r="AN588" s="0" t="n">
        <f aca="false">AND(C588="R7",D588="R7")</f>
        <v>0</v>
      </c>
    </row>
    <row r="589" customFormat="false" ht="15" hidden="false" customHeight="false" outlineLevel="0" collapsed="false">
      <c r="A589" s="1" t="n">
        <v>41379.3423611111</v>
      </c>
      <c r="B589" s="0" t="s">
        <v>72858</v>
      </c>
      <c r="C589" s="10" t="s">
        <v>104214</v>
      </c>
      <c r="D589" s="20" t="s">
        <v>104214</v>
      </c>
      <c r="E589" s="0" t="n">
        <f aca="false">OR(AND(C589="NA",D589="NA"), AND(C589="NA",D589="R2"), AND(C589="NA",D589="R6"), AND(C589="NA",D589="R8"), AND(C589="NA",D589="R9"), AND(C589="NA",D589="R10"), AND(C589="NA",D589="R11"))</f>
        <v>1</v>
      </c>
      <c r="F589" s="0" t="n">
        <f aca="false">AND(C589="NA",D589="R1")</f>
        <v>0</v>
      </c>
      <c r="G589" s="0" t="n">
        <f aca="false">AND(C589="NA",D589="R3")</f>
        <v>0</v>
      </c>
      <c r="H589" s="0" t="n">
        <f aca="false">AND(C589="NA",D589="R4")</f>
        <v>0</v>
      </c>
      <c r="I589" s="0" t="n">
        <f aca="false">AND(C589="NA",D589="R5")</f>
        <v>0</v>
      </c>
      <c r="J589" s="0" t="n">
        <f aca="false">AND(C589="NA",D589="R7")</f>
        <v>0</v>
      </c>
      <c r="K589" s="0" t="n">
        <f aca="false">OR(AND(C589="R1",D589="NA"), AND(C589="R1",D589="R2"), AND(C589="R1",D589="R6"), AND(C589="R1",D589="R8"), AND(C589="R1",D589="R9"), AND(C589="R1",D589="R10"), AND(C589="R1",D589="R11"))</f>
        <v>0</v>
      </c>
      <c r="L589" s="0" t="n">
        <f aca="false">AND(C589="R1",D589="R1")</f>
        <v>0</v>
      </c>
      <c r="M589" s="0" t="n">
        <f aca="false">AND(C589="R1",D589="R3")</f>
        <v>0</v>
      </c>
      <c r="N589" s="0" t="n">
        <f aca="false">AND(C589="R1",D589="R4")</f>
        <v>0</v>
      </c>
      <c r="O589" s="0" t="n">
        <f aca="false">AND(C589="R1",D589="R5")</f>
        <v>0</v>
      </c>
      <c r="P589" s="0" t="n">
        <f aca="false">AND(C589="R1",D589="R7")</f>
        <v>0</v>
      </c>
      <c r="Q589" s="0" t="n">
        <f aca="false">OR(AND(C589="R3",D589="NA"), AND(C589="R3",D589="R2"), AND(C589="R3",D589="R6"), AND(C589="R3",D589="R8"), AND(C589="R3",D589="R9"), AND(C589="R3",D589="R10"), AND(C589="R3",D589="R11"))</f>
        <v>0</v>
      </c>
      <c r="R589" s="0" t="n">
        <f aca="false">AND(C589="R3",D589="R1")</f>
        <v>0</v>
      </c>
      <c r="S589" s="0" t="n">
        <f aca="false">AND(C589="R3",D589="R3")</f>
        <v>0</v>
      </c>
      <c r="T589" s="0" t="n">
        <f aca="false">AND(C589="R3",D589="R4")</f>
        <v>0</v>
      </c>
      <c r="U589" s="0" t="n">
        <f aca="false">AND(C589="R3",D589="R5")</f>
        <v>0</v>
      </c>
      <c r="V589" s="0" t="n">
        <f aca="false">AND(C589="R3",D589="R7")</f>
        <v>0</v>
      </c>
      <c r="W589" s="0" t="n">
        <f aca="false">OR(AND(C589="R4",D589="NA"), AND(C589="R4",D589="R2"), AND(C589="R4",D589="R6"), AND(C589="R4",D589="R8"), AND(C589="R4",D589="R9"), AND(C589="R4",D589="R10"), AND(C589="R4",D589="R11"))</f>
        <v>0</v>
      </c>
      <c r="X589" s="0" t="n">
        <f aca="false">AND(C589="R4",D589="R1")</f>
        <v>0</v>
      </c>
      <c r="Y589" s="0" t="n">
        <f aca="false">AND(C589="R4",D589="R3")</f>
        <v>0</v>
      </c>
      <c r="Z589" s="0" t="n">
        <f aca="false">AND(C589="R4",D589="R4")</f>
        <v>0</v>
      </c>
      <c r="AA589" s="0" t="n">
        <f aca="false">AND(C589="R4",D589="R5")</f>
        <v>0</v>
      </c>
      <c r="AB589" s="0" t="n">
        <f aca="false">AND(C589="R4",D589="R7")</f>
        <v>0</v>
      </c>
      <c r="AC589" s="0" t="n">
        <f aca="false">OR(AND(C589="R5",D589="NA"), AND(C589="R5",D589="R2"), AND(C589="R5",D589="R6"), AND(C589="R5",D589="R8"), AND(C589="R5",D589="R9"), AND(C589="R5",D589="R10"), AND(C589="R5",D589="R11"))</f>
        <v>0</v>
      </c>
      <c r="AD589" s="0" t="n">
        <f aca="false">AND(C589="R5",D589="R1")</f>
        <v>0</v>
      </c>
      <c r="AE589" s="0" t="n">
        <f aca="false">AND(C589="R5",D589="R3")</f>
        <v>0</v>
      </c>
      <c r="AF589" s="0" t="n">
        <f aca="false">AND(C589="R5",D589="R4")</f>
        <v>0</v>
      </c>
      <c r="AG589" s="0" t="n">
        <f aca="false">AND(C589="R5",D589="R5")</f>
        <v>0</v>
      </c>
      <c r="AH589" s="0" t="n">
        <f aca="false">AND(C589="R5",D589="R7")</f>
        <v>0</v>
      </c>
      <c r="AI589" s="0" t="n">
        <f aca="false">OR(AND(C589="R7",D589="NA"), AND(C589="R7",D589="R2"), AND(C589="R7",D589="R6"), AND(C589="R7",D589="R8"), AND(C589="R7",D589="R9"), AND(C589="R7",D589="R10"), AND(C589="R7",D589="R11"))</f>
        <v>0</v>
      </c>
      <c r="AJ589" s="0" t="n">
        <f aca="false">AND(C589="R7",D589="R1")</f>
        <v>0</v>
      </c>
      <c r="AK589" s="0" t="n">
        <f aca="false">AND(C589="R7",D589="R3")</f>
        <v>0</v>
      </c>
      <c r="AL589" s="0" t="n">
        <f aca="false">AND(C589="R7",D589="R4")</f>
        <v>0</v>
      </c>
      <c r="AM589" s="0" t="n">
        <f aca="false">AND(C589="R7",D589="R5")</f>
        <v>0</v>
      </c>
      <c r="AN589" s="0" t="n">
        <f aca="false">AND(C589="R7",D589="R7")</f>
        <v>0</v>
      </c>
    </row>
    <row r="590" customFormat="false" ht="15" hidden="false" customHeight="false" outlineLevel="0" collapsed="false">
      <c r="A590" s="1" t="n">
        <v>41379.3423611111</v>
      </c>
      <c r="B590" s="0" t="s">
        <v>72859</v>
      </c>
      <c r="C590" s="10" t="s">
        <v>104214</v>
      </c>
      <c r="D590" s="20" t="s">
        <v>104214</v>
      </c>
      <c r="E590" s="0" t="n">
        <f aca="false">OR(AND(C590="NA",D590="NA"), AND(C590="NA",D590="R2"), AND(C590="NA",D590="R6"), AND(C590="NA",D590="R8"), AND(C590="NA",D590="R9"), AND(C590="NA",D590="R10"), AND(C590="NA",D590="R11"))</f>
        <v>1</v>
      </c>
      <c r="F590" s="0" t="n">
        <f aca="false">AND(C590="NA",D590="R1")</f>
        <v>0</v>
      </c>
      <c r="G590" s="0" t="n">
        <f aca="false">AND(C590="NA",D590="R3")</f>
        <v>0</v>
      </c>
      <c r="H590" s="0" t="n">
        <f aca="false">AND(C590="NA",D590="R4")</f>
        <v>0</v>
      </c>
      <c r="I590" s="0" t="n">
        <f aca="false">AND(C590="NA",D590="R5")</f>
        <v>0</v>
      </c>
      <c r="J590" s="0" t="n">
        <f aca="false">AND(C590="NA",D590="R7")</f>
        <v>0</v>
      </c>
      <c r="K590" s="0" t="n">
        <f aca="false">OR(AND(C590="R1",D590="NA"), AND(C590="R1",D590="R2"), AND(C590="R1",D590="R6"), AND(C590="R1",D590="R8"), AND(C590="R1",D590="R9"), AND(C590="R1",D590="R10"), AND(C590="R1",D590="R11"))</f>
        <v>0</v>
      </c>
      <c r="L590" s="0" t="n">
        <f aca="false">AND(C590="R1",D590="R1")</f>
        <v>0</v>
      </c>
      <c r="M590" s="0" t="n">
        <f aca="false">AND(C590="R1",D590="R3")</f>
        <v>0</v>
      </c>
      <c r="N590" s="0" t="n">
        <f aca="false">AND(C590="R1",D590="R4")</f>
        <v>0</v>
      </c>
      <c r="O590" s="0" t="n">
        <f aca="false">AND(C590="R1",D590="R5")</f>
        <v>0</v>
      </c>
      <c r="P590" s="0" t="n">
        <f aca="false">AND(C590="R1",D590="R7")</f>
        <v>0</v>
      </c>
      <c r="Q590" s="0" t="n">
        <f aca="false">OR(AND(C590="R3",D590="NA"), AND(C590="R3",D590="R2"), AND(C590="R3",D590="R6"), AND(C590="R3",D590="R8"), AND(C590="R3",D590="R9"), AND(C590="R3",D590="R10"), AND(C590="R3",D590="R11"))</f>
        <v>0</v>
      </c>
      <c r="R590" s="0" t="n">
        <f aca="false">AND(C590="R3",D590="R1")</f>
        <v>0</v>
      </c>
      <c r="S590" s="0" t="n">
        <f aca="false">AND(C590="R3",D590="R3")</f>
        <v>0</v>
      </c>
      <c r="T590" s="0" t="n">
        <f aca="false">AND(C590="R3",D590="R4")</f>
        <v>0</v>
      </c>
      <c r="U590" s="0" t="n">
        <f aca="false">AND(C590="R3",D590="R5")</f>
        <v>0</v>
      </c>
      <c r="V590" s="0" t="n">
        <f aca="false">AND(C590="R3",D590="R7")</f>
        <v>0</v>
      </c>
      <c r="W590" s="0" t="n">
        <f aca="false">OR(AND(C590="R4",D590="NA"), AND(C590="R4",D590="R2"), AND(C590="R4",D590="R6"), AND(C590="R4",D590="R8"), AND(C590="R4",D590="R9"), AND(C590="R4",D590="R10"), AND(C590="R4",D590="R11"))</f>
        <v>0</v>
      </c>
      <c r="X590" s="0" t="n">
        <f aca="false">AND(C590="R4",D590="R1")</f>
        <v>0</v>
      </c>
      <c r="Y590" s="0" t="n">
        <f aca="false">AND(C590="R4",D590="R3")</f>
        <v>0</v>
      </c>
      <c r="Z590" s="0" t="n">
        <f aca="false">AND(C590="R4",D590="R4")</f>
        <v>0</v>
      </c>
      <c r="AA590" s="0" t="n">
        <f aca="false">AND(C590="R4",D590="R5")</f>
        <v>0</v>
      </c>
      <c r="AB590" s="0" t="n">
        <f aca="false">AND(C590="R4",D590="R7")</f>
        <v>0</v>
      </c>
      <c r="AC590" s="0" t="n">
        <f aca="false">OR(AND(C590="R5",D590="NA"), AND(C590="R5",D590="R2"), AND(C590="R5",D590="R6"), AND(C590="R5",D590="R8"), AND(C590="R5",D590="R9"), AND(C590="R5",D590="R10"), AND(C590="R5",D590="R11"))</f>
        <v>0</v>
      </c>
      <c r="AD590" s="0" t="n">
        <f aca="false">AND(C590="R5",D590="R1")</f>
        <v>0</v>
      </c>
      <c r="AE590" s="0" t="n">
        <f aca="false">AND(C590="R5",D590="R3")</f>
        <v>0</v>
      </c>
      <c r="AF590" s="0" t="n">
        <f aca="false">AND(C590="R5",D590="R4")</f>
        <v>0</v>
      </c>
      <c r="AG590" s="0" t="n">
        <f aca="false">AND(C590="R5",D590="R5")</f>
        <v>0</v>
      </c>
      <c r="AH590" s="0" t="n">
        <f aca="false">AND(C590="R5",D590="R7")</f>
        <v>0</v>
      </c>
      <c r="AI590" s="0" t="n">
        <f aca="false">OR(AND(C590="R7",D590="NA"), AND(C590="R7",D590="R2"), AND(C590="R7",D590="R6"), AND(C590="R7",D590="R8"), AND(C590="R7",D590="R9"), AND(C590="R7",D590="R10"), AND(C590="R7",D590="R11"))</f>
        <v>0</v>
      </c>
      <c r="AJ590" s="0" t="n">
        <f aca="false">AND(C590="R7",D590="R1")</f>
        <v>0</v>
      </c>
      <c r="AK590" s="0" t="n">
        <f aca="false">AND(C590="R7",D590="R3")</f>
        <v>0</v>
      </c>
      <c r="AL590" s="0" t="n">
        <f aca="false">AND(C590="R7",D590="R4")</f>
        <v>0</v>
      </c>
      <c r="AM590" s="0" t="n">
        <f aca="false">AND(C590="R7",D590="R5")</f>
        <v>0</v>
      </c>
      <c r="AN590" s="0" t="n">
        <f aca="false">AND(C590="R7",D590="R7")</f>
        <v>0</v>
      </c>
    </row>
    <row r="591" customFormat="false" ht="15" hidden="false" customHeight="false" outlineLevel="0" collapsed="false">
      <c r="A591" s="1" t="n">
        <v>41379.3423611111</v>
      </c>
      <c r="B591" s="0" t="s">
        <v>72861</v>
      </c>
      <c r="C591" s="10" t="s">
        <v>104214</v>
      </c>
      <c r="D591" s="20" t="s">
        <v>104292</v>
      </c>
      <c r="E591" s="0" t="n">
        <f aca="false">OR(AND(C591="NA",D591="NA"), AND(C591="NA",D591="R2"), AND(C591="NA",D591="R6"), AND(C591="NA",D591="R8"), AND(C591="NA",D591="R9"), AND(C591="NA",D591="R10"), AND(C591="NA",D591="R11"))</f>
        <v>1</v>
      </c>
      <c r="F591" s="0" t="n">
        <f aca="false">AND(C591="NA",D591="R1")</f>
        <v>0</v>
      </c>
      <c r="G591" s="0" t="n">
        <f aca="false">AND(C591="NA",D591="R3")</f>
        <v>0</v>
      </c>
      <c r="H591" s="0" t="n">
        <f aca="false">AND(C591="NA",D591="R4")</f>
        <v>0</v>
      </c>
      <c r="I591" s="0" t="n">
        <f aca="false">AND(C591="NA",D591="R5")</f>
        <v>0</v>
      </c>
      <c r="J591" s="0" t="n">
        <f aca="false">AND(C591="NA",D591="R7")</f>
        <v>0</v>
      </c>
      <c r="K591" s="0" t="n">
        <f aca="false">OR(AND(C591="R1",D591="NA"), AND(C591="R1",D591="R2"), AND(C591="R1",D591="R6"), AND(C591="R1",D591="R8"), AND(C591="R1",D591="R9"), AND(C591="R1",D591="R10"), AND(C591="R1",D591="R11"))</f>
        <v>0</v>
      </c>
      <c r="L591" s="0" t="n">
        <f aca="false">AND(C591="R1",D591="R1")</f>
        <v>0</v>
      </c>
      <c r="M591" s="0" t="n">
        <f aca="false">AND(C591="R1",D591="R3")</f>
        <v>0</v>
      </c>
      <c r="N591" s="0" t="n">
        <f aca="false">AND(C591="R1",D591="R4")</f>
        <v>0</v>
      </c>
      <c r="O591" s="0" t="n">
        <f aca="false">AND(C591="R1",D591="R5")</f>
        <v>0</v>
      </c>
      <c r="P591" s="0" t="n">
        <f aca="false">AND(C591="R1",D591="R7")</f>
        <v>0</v>
      </c>
      <c r="Q591" s="0" t="n">
        <f aca="false">OR(AND(C591="R3",D591="NA"), AND(C591="R3",D591="R2"), AND(C591="R3",D591="R6"), AND(C591="R3",D591="R8"), AND(C591="R3",D591="R9"), AND(C591="R3",D591="R10"), AND(C591="R3",D591="R11"))</f>
        <v>0</v>
      </c>
      <c r="R591" s="0" t="n">
        <f aca="false">AND(C591="R3",D591="R1")</f>
        <v>0</v>
      </c>
      <c r="S591" s="0" t="n">
        <f aca="false">AND(C591="R3",D591="R3")</f>
        <v>0</v>
      </c>
      <c r="T591" s="0" t="n">
        <f aca="false">AND(C591="R3",D591="R4")</f>
        <v>0</v>
      </c>
      <c r="U591" s="0" t="n">
        <f aca="false">AND(C591="R3",D591="R5")</f>
        <v>0</v>
      </c>
      <c r="V591" s="0" t="n">
        <f aca="false">AND(C591="R3",D591="R7")</f>
        <v>0</v>
      </c>
      <c r="W591" s="0" t="n">
        <f aca="false">OR(AND(C591="R4",D591="NA"), AND(C591="R4",D591="R2"), AND(C591="R4",D591="R6"), AND(C591="R4",D591="R8"), AND(C591="R4",D591="R9"), AND(C591="R4",D591="R10"), AND(C591="R4",D591="R11"))</f>
        <v>0</v>
      </c>
      <c r="X591" s="0" t="n">
        <f aca="false">AND(C591="R4",D591="R1")</f>
        <v>0</v>
      </c>
      <c r="Y591" s="0" t="n">
        <f aca="false">AND(C591="R4",D591="R3")</f>
        <v>0</v>
      </c>
      <c r="Z591" s="0" t="n">
        <f aca="false">AND(C591="R4",D591="R4")</f>
        <v>0</v>
      </c>
      <c r="AA591" s="0" t="n">
        <f aca="false">AND(C591="R4",D591="R5")</f>
        <v>0</v>
      </c>
      <c r="AB591" s="0" t="n">
        <f aca="false">AND(C591="R4",D591="R7")</f>
        <v>0</v>
      </c>
      <c r="AC591" s="0" t="n">
        <f aca="false">OR(AND(C591="R5",D591="NA"), AND(C591="R5",D591="R2"), AND(C591="R5",D591="R6"), AND(C591="R5",D591="R8"), AND(C591="R5",D591="R9"), AND(C591="R5",D591="R10"), AND(C591="R5",D591="R11"))</f>
        <v>0</v>
      </c>
      <c r="AD591" s="0" t="n">
        <f aca="false">AND(C591="R5",D591="R1")</f>
        <v>0</v>
      </c>
      <c r="AE591" s="0" t="n">
        <f aca="false">AND(C591="R5",D591="R3")</f>
        <v>0</v>
      </c>
      <c r="AF591" s="0" t="n">
        <f aca="false">AND(C591="R5",D591="R4")</f>
        <v>0</v>
      </c>
      <c r="AG591" s="0" t="n">
        <f aca="false">AND(C591="R5",D591="R5")</f>
        <v>0</v>
      </c>
      <c r="AH591" s="0" t="n">
        <f aca="false">AND(C591="R5",D591="R7")</f>
        <v>0</v>
      </c>
      <c r="AI591" s="0" t="n">
        <f aca="false">OR(AND(C591="R7",D591="NA"), AND(C591="R7",D591="R2"), AND(C591="R7",D591="R6"), AND(C591="R7",D591="R8"), AND(C591="R7",D591="R9"), AND(C591="R7",D591="R10"), AND(C591="R7",D591="R11"))</f>
        <v>0</v>
      </c>
      <c r="AJ591" s="0" t="n">
        <f aca="false">AND(C591="R7",D591="R1")</f>
        <v>0</v>
      </c>
      <c r="AK591" s="0" t="n">
        <f aca="false">AND(C591="R7",D591="R3")</f>
        <v>0</v>
      </c>
      <c r="AL591" s="0" t="n">
        <f aca="false">AND(C591="R7",D591="R4")</f>
        <v>0</v>
      </c>
      <c r="AM591" s="0" t="n">
        <f aca="false">AND(C591="R7",D591="R5")</f>
        <v>0</v>
      </c>
      <c r="AN591" s="0" t="n">
        <f aca="false">AND(C591="R7",D591="R7")</f>
        <v>0</v>
      </c>
    </row>
    <row r="592" customFormat="false" ht="15" hidden="false" customHeight="false" outlineLevel="0" collapsed="false">
      <c r="A592" s="1" t="n">
        <v>41379.3423611111</v>
      </c>
      <c r="B592" s="0" t="s">
        <v>72863</v>
      </c>
      <c r="C592" s="10" t="s">
        <v>104214</v>
      </c>
      <c r="D592" s="20" t="s">
        <v>104214</v>
      </c>
      <c r="E592" s="0" t="n">
        <f aca="false">OR(AND(C592="NA",D592="NA"), AND(C592="NA",D592="R2"), AND(C592="NA",D592="R6"), AND(C592="NA",D592="R8"), AND(C592="NA",D592="R9"), AND(C592="NA",D592="R10"), AND(C592="NA",D592="R11"))</f>
        <v>1</v>
      </c>
      <c r="F592" s="0" t="n">
        <f aca="false">AND(C592="NA",D592="R1")</f>
        <v>0</v>
      </c>
      <c r="G592" s="0" t="n">
        <f aca="false">AND(C592="NA",D592="R3")</f>
        <v>0</v>
      </c>
      <c r="H592" s="0" t="n">
        <f aca="false">AND(C592="NA",D592="R4")</f>
        <v>0</v>
      </c>
      <c r="I592" s="0" t="n">
        <f aca="false">AND(C592="NA",D592="R5")</f>
        <v>0</v>
      </c>
      <c r="J592" s="0" t="n">
        <f aca="false">AND(C592="NA",D592="R7")</f>
        <v>0</v>
      </c>
      <c r="K592" s="0" t="n">
        <f aca="false">OR(AND(C592="R1",D592="NA"), AND(C592="R1",D592="R2"), AND(C592="R1",D592="R6"), AND(C592="R1",D592="R8"), AND(C592="R1",D592="R9"), AND(C592="R1",D592="R10"), AND(C592="R1",D592="R11"))</f>
        <v>0</v>
      </c>
      <c r="L592" s="0" t="n">
        <f aca="false">AND(C592="R1",D592="R1")</f>
        <v>0</v>
      </c>
      <c r="M592" s="0" t="n">
        <f aca="false">AND(C592="R1",D592="R3")</f>
        <v>0</v>
      </c>
      <c r="N592" s="0" t="n">
        <f aca="false">AND(C592="R1",D592="R4")</f>
        <v>0</v>
      </c>
      <c r="O592" s="0" t="n">
        <f aca="false">AND(C592="R1",D592="R5")</f>
        <v>0</v>
      </c>
      <c r="P592" s="0" t="n">
        <f aca="false">AND(C592="R1",D592="R7")</f>
        <v>0</v>
      </c>
      <c r="Q592" s="0" t="n">
        <f aca="false">OR(AND(C592="R3",D592="NA"), AND(C592="R3",D592="R2"), AND(C592="R3",D592="R6"), AND(C592="R3",D592="R8"), AND(C592="R3",D592="R9"), AND(C592="R3",D592="R10"), AND(C592="R3",D592="R11"))</f>
        <v>0</v>
      </c>
      <c r="R592" s="0" t="n">
        <f aca="false">AND(C592="R3",D592="R1")</f>
        <v>0</v>
      </c>
      <c r="S592" s="0" t="n">
        <f aca="false">AND(C592="R3",D592="R3")</f>
        <v>0</v>
      </c>
      <c r="T592" s="0" t="n">
        <f aca="false">AND(C592="R3",D592="R4")</f>
        <v>0</v>
      </c>
      <c r="U592" s="0" t="n">
        <f aca="false">AND(C592="R3",D592="R5")</f>
        <v>0</v>
      </c>
      <c r="V592" s="0" t="n">
        <f aca="false">AND(C592="R3",D592="R7")</f>
        <v>0</v>
      </c>
      <c r="W592" s="0" t="n">
        <f aca="false">OR(AND(C592="R4",D592="NA"), AND(C592="R4",D592="R2"), AND(C592="R4",D592="R6"), AND(C592="R4",D592="R8"), AND(C592="R4",D592="R9"), AND(C592="R4",D592="R10"), AND(C592="R4",D592="R11"))</f>
        <v>0</v>
      </c>
      <c r="X592" s="0" t="n">
        <f aca="false">AND(C592="R4",D592="R1")</f>
        <v>0</v>
      </c>
      <c r="Y592" s="0" t="n">
        <f aca="false">AND(C592="R4",D592="R3")</f>
        <v>0</v>
      </c>
      <c r="Z592" s="0" t="n">
        <f aca="false">AND(C592="R4",D592="R4")</f>
        <v>0</v>
      </c>
      <c r="AA592" s="0" t="n">
        <f aca="false">AND(C592="R4",D592="R5")</f>
        <v>0</v>
      </c>
      <c r="AB592" s="0" t="n">
        <f aca="false">AND(C592="R4",D592="R7")</f>
        <v>0</v>
      </c>
      <c r="AC592" s="0" t="n">
        <f aca="false">OR(AND(C592="R5",D592="NA"), AND(C592="R5",D592="R2"), AND(C592="R5",D592="R6"), AND(C592="R5",D592="R8"), AND(C592="R5",D592="R9"), AND(C592="R5",D592="R10"), AND(C592="R5",D592="R11"))</f>
        <v>0</v>
      </c>
      <c r="AD592" s="0" t="n">
        <f aca="false">AND(C592="R5",D592="R1")</f>
        <v>0</v>
      </c>
      <c r="AE592" s="0" t="n">
        <f aca="false">AND(C592="R5",D592="R3")</f>
        <v>0</v>
      </c>
      <c r="AF592" s="0" t="n">
        <f aca="false">AND(C592="R5",D592="R4")</f>
        <v>0</v>
      </c>
      <c r="AG592" s="0" t="n">
        <f aca="false">AND(C592="R5",D592="R5")</f>
        <v>0</v>
      </c>
      <c r="AH592" s="0" t="n">
        <f aca="false">AND(C592="R5",D592="R7")</f>
        <v>0</v>
      </c>
      <c r="AI592" s="0" t="n">
        <f aca="false">OR(AND(C592="R7",D592="NA"), AND(C592="R7",D592="R2"), AND(C592="R7",D592="R6"), AND(C592="R7",D592="R8"), AND(C592="R7",D592="R9"), AND(C592="R7",D592="R10"), AND(C592="R7",D592="R11"))</f>
        <v>0</v>
      </c>
      <c r="AJ592" s="0" t="n">
        <f aca="false">AND(C592="R7",D592="R1")</f>
        <v>0</v>
      </c>
      <c r="AK592" s="0" t="n">
        <f aca="false">AND(C592="R7",D592="R3")</f>
        <v>0</v>
      </c>
      <c r="AL592" s="0" t="n">
        <f aca="false">AND(C592="R7",D592="R4")</f>
        <v>0</v>
      </c>
      <c r="AM592" s="0" t="n">
        <f aca="false">AND(C592="R7",D592="R5")</f>
        <v>0</v>
      </c>
      <c r="AN592" s="0" t="n">
        <f aca="false">AND(C592="R7",D592="R7")</f>
        <v>0</v>
      </c>
    </row>
    <row r="593" customFormat="false" ht="15" hidden="false" customHeight="false" outlineLevel="0" collapsed="false">
      <c r="A593" s="1" t="n">
        <v>41379.3423611111</v>
      </c>
      <c r="B593" s="0" t="s">
        <v>72865</v>
      </c>
      <c r="C593" s="10" t="s">
        <v>104214</v>
      </c>
      <c r="D593" s="20" t="s">
        <v>104214</v>
      </c>
      <c r="E593" s="0" t="n">
        <f aca="false">OR(AND(C593="NA",D593="NA"), AND(C593="NA",D593="R2"), AND(C593="NA",D593="R6"), AND(C593="NA",D593="R8"), AND(C593="NA",D593="R9"), AND(C593="NA",D593="R10"), AND(C593="NA",D593="R11"))</f>
        <v>1</v>
      </c>
      <c r="F593" s="0" t="n">
        <f aca="false">AND(C593="NA",D593="R1")</f>
        <v>0</v>
      </c>
      <c r="G593" s="0" t="n">
        <f aca="false">AND(C593="NA",D593="R3")</f>
        <v>0</v>
      </c>
      <c r="H593" s="0" t="n">
        <f aca="false">AND(C593="NA",D593="R4")</f>
        <v>0</v>
      </c>
      <c r="I593" s="0" t="n">
        <f aca="false">AND(C593="NA",D593="R5")</f>
        <v>0</v>
      </c>
      <c r="J593" s="0" t="n">
        <f aca="false">AND(C593="NA",D593="R7")</f>
        <v>0</v>
      </c>
      <c r="K593" s="0" t="n">
        <f aca="false">OR(AND(C593="R1",D593="NA"), AND(C593="R1",D593="R2"), AND(C593="R1",D593="R6"), AND(C593="R1",D593="R8"), AND(C593="R1",D593="R9"), AND(C593="R1",D593="R10"), AND(C593="R1",D593="R11"))</f>
        <v>0</v>
      </c>
      <c r="L593" s="0" t="n">
        <f aca="false">AND(C593="R1",D593="R1")</f>
        <v>0</v>
      </c>
      <c r="M593" s="0" t="n">
        <f aca="false">AND(C593="R1",D593="R3")</f>
        <v>0</v>
      </c>
      <c r="N593" s="0" t="n">
        <f aca="false">AND(C593="R1",D593="R4")</f>
        <v>0</v>
      </c>
      <c r="O593" s="0" t="n">
        <f aca="false">AND(C593="R1",D593="R5")</f>
        <v>0</v>
      </c>
      <c r="P593" s="0" t="n">
        <f aca="false">AND(C593="R1",D593="R7")</f>
        <v>0</v>
      </c>
      <c r="Q593" s="0" t="n">
        <f aca="false">OR(AND(C593="R3",D593="NA"), AND(C593="R3",D593="R2"), AND(C593="R3",D593="R6"), AND(C593="R3",D593="R8"), AND(C593="R3",D593="R9"), AND(C593="R3",D593="R10"), AND(C593="R3",D593="R11"))</f>
        <v>0</v>
      </c>
      <c r="R593" s="0" t="n">
        <f aca="false">AND(C593="R3",D593="R1")</f>
        <v>0</v>
      </c>
      <c r="S593" s="0" t="n">
        <f aca="false">AND(C593="R3",D593="R3")</f>
        <v>0</v>
      </c>
      <c r="T593" s="0" t="n">
        <f aca="false">AND(C593="R3",D593="R4")</f>
        <v>0</v>
      </c>
      <c r="U593" s="0" t="n">
        <f aca="false">AND(C593="R3",D593="R5")</f>
        <v>0</v>
      </c>
      <c r="V593" s="0" t="n">
        <f aca="false">AND(C593="R3",D593="R7")</f>
        <v>0</v>
      </c>
      <c r="W593" s="0" t="n">
        <f aca="false">OR(AND(C593="R4",D593="NA"), AND(C593="R4",D593="R2"), AND(C593="R4",D593="R6"), AND(C593="R4",D593="R8"), AND(C593="R4",D593="R9"), AND(C593="R4",D593="R10"), AND(C593="R4",D593="R11"))</f>
        <v>0</v>
      </c>
      <c r="X593" s="0" t="n">
        <f aca="false">AND(C593="R4",D593="R1")</f>
        <v>0</v>
      </c>
      <c r="Y593" s="0" t="n">
        <f aca="false">AND(C593="R4",D593="R3")</f>
        <v>0</v>
      </c>
      <c r="Z593" s="0" t="n">
        <f aca="false">AND(C593="R4",D593="R4")</f>
        <v>0</v>
      </c>
      <c r="AA593" s="0" t="n">
        <f aca="false">AND(C593="R4",D593="R5")</f>
        <v>0</v>
      </c>
      <c r="AB593" s="0" t="n">
        <f aca="false">AND(C593="R4",D593="R7")</f>
        <v>0</v>
      </c>
      <c r="AC593" s="0" t="n">
        <f aca="false">OR(AND(C593="R5",D593="NA"), AND(C593="R5",D593="R2"), AND(C593="R5",D593="R6"), AND(C593="R5",D593="R8"), AND(C593="R5",D593="R9"), AND(C593="R5",D593="R10"), AND(C593="R5",D593="R11"))</f>
        <v>0</v>
      </c>
      <c r="AD593" s="0" t="n">
        <f aca="false">AND(C593="R5",D593="R1")</f>
        <v>0</v>
      </c>
      <c r="AE593" s="0" t="n">
        <f aca="false">AND(C593="R5",D593="R3")</f>
        <v>0</v>
      </c>
      <c r="AF593" s="0" t="n">
        <f aca="false">AND(C593="R5",D593="R4")</f>
        <v>0</v>
      </c>
      <c r="AG593" s="0" t="n">
        <f aca="false">AND(C593="R5",D593="R5")</f>
        <v>0</v>
      </c>
      <c r="AH593" s="0" t="n">
        <f aca="false">AND(C593="R5",D593="R7")</f>
        <v>0</v>
      </c>
      <c r="AI593" s="0" t="n">
        <f aca="false">OR(AND(C593="R7",D593="NA"), AND(C593="R7",D593="R2"), AND(C593="R7",D593="R6"), AND(C593="R7",D593="R8"), AND(C593="R7",D593="R9"), AND(C593="R7",D593="R10"), AND(C593="R7",D593="R11"))</f>
        <v>0</v>
      </c>
      <c r="AJ593" s="0" t="n">
        <f aca="false">AND(C593="R7",D593="R1")</f>
        <v>0</v>
      </c>
      <c r="AK593" s="0" t="n">
        <f aca="false">AND(C593="R7",D593="R3")</f>
        <v>0</v>
      </c>
      <c r="AL593" s="0" t="n">
        <f aca="false">AND(C593="R7",D593="R4")</f>
        <v>0</v>
      </c>
      <c r="AM593" s="0" t="n">
        <f aca="false">AND(C593="R7",D593="R5")</f>
        <v>0</v>
      </c>
      <c r="AN593" s="0" t="n">
        <f aca="false">AND(C593="R7",D593="R7")</f>
        <v>0</v>
      </c>
    </row>
    <row r="594" customFormat="false" ht="15" hidden="false" customHeight="false" outlineLevel="0" collapsed="false">
      <c r="A594" s="1" t="n">
        <v>41379.3423611111</v>
      </c>
      <c r="B594" s="0" t="s">
        <v>72866</v>
      </c>
      <c r="C594" s="10" t="s">
        <v>104214</v>
      </c>
      <c r="D594" s="20" t="s">
        <v>104214</v>
      </c>
      <c r="E594" s="0" t="n">
        <f aca="false">OR(AND(C594="NA",D594="NA"), AND(C594="NA",D594="R2"), AND(C594="NA",D594="R6"), AND(C594="NA",D594="R8"), AND(C594="NA",D594="R9"), AND(C594="NA",D594="R10"), AND(C594="NA",D594="R11"))</f>
        <v>1</v>
      </c>
      <c r="F594" s="0" t="n">
        <f aca="false">AND(C594="NA",D594="R1")</f>
        <v>0</v>
      </c>
      <c r="G594" s="0" t="n">
        <f aca="false">AND(C594="NA",D594="R3")</f>
        <v>0</v>
      </c>
      <c r="H594" s="0" t="n">
        <f aca="false">AND(C594="NA",D594="R4")</f>
        <v>0</v>
      </c>
      <c r="I594" s="0" t="n">
        <f aca="false">AND(C594="NA",D594="R5")</f>
        <v>0</v>
      </c>
      <c r="J594" s="0" t="n">
        <f aca="false">AND(C594="NA",D594="R7")</f>
        <v>0</v>
      </c>
      <c r="K594" s="0" t="n">
        <f aca="false">OR(AND(C594="R1",D594="NA"), AND(C594="R1",D594="R2"), AND(C594="R1",D594="R6"), AND(C594="R1",D594="R8"), AND(C594="R1",D594="R9"), AND(C594="R1",D594="R10"), AND(C594="R1",D594="R11"))</f>
        <v>0</v>
      </c>
      <c r="L594" s="0" t="n">
        <f aca="false">AND(C594="R1",D594="R1")</f>
        <v>0</v>
      </c>
      <c r="M594" s="0" t="n">
        <f aca="false">AND(C594="R1",D594="R3")</f>
        <v>0</v>
      </c>
      <c r="N594" s="0" t="n">
        <f aca="false">AND(C594="R1",D594="R4")</f>
        <v>0</v>
      </c>
      <c r="O594" s="0" t="n">
        <f aca="false">AND(C594="R1",D594="R5")</f>
        <v>0</v>
      </c>
      <c r="P594" s="0" t="n">
        <f aca="false">AND(C594="R1",D594="R7")</f>
        <v>0</v>
      </c>
      <c r="Q594" s="0" t="n">
        <f aca="false">OR(AND(C594="R3",D594="NA"), AND(C594="R3",D594="R2"), AND(C594="R3",D594="R6"), AND(C594="R3",D594="R8"), AND(C594="R3",D594="R9"), AND(C594="R3",D594="R10"), AND(C594="R3",D594="R11"))</f>
        <v>0</v>
      </c>
      <c r="R594" s="0" t="n">
        <f aca="false">AND(C594="R3",D594="R1")</f>
        <v>0</v>
      </c>
      <c r="S594" s="0" t="n">
        <f aca="false">AND(C594="R3",D594="R3")</f>
        <v>0</v>
      </c>
      <c r="T594" s="0" t="n">
        <f aca="false">AND(C594="R3",D594="R4")</f>
        <v>0</v>
      </c>
      <c r="U594" s="0" t="n">
        <f aca="false">AND(C594="R3",D594="R5")</f>
        <v>0</v>
      </c>
      <c r="V594" s="0" t="n">
        <f aca="false">AND(C594="R3",D594="R7")</f>
        <v>0</v>
      </c>
      <c r="W594" s="0" t="n">
        <f aca="false">OR(AND(C594="R4",D594="NA"), AND(C594="R4",D594="R2"), AND(C594="R4",D594="R6"), AND(C594="R4",D594="R8"), AND(C594="R4",D594="R9"), AND(C594="R4",D594="R10"), AND(C594="R4",D594="R11"))</f>
        <v>0</v>
      </c>
      <c r="X594" s="0" t="n">
        <f aca="false">AND(C594="R4",D594="R1")</f>
        <v>0</v>
      </c>
      <c r="Y594" s="0" t="n">
        <f aca="false">AND(C594="R4",D594="R3")</f>
        <v>0</v>
      </c>
      <c r="Z594" s="0" t="n">
        <f aca="false">AND(C594="R4",D594="R4")</f>
        <v>0</v>
      </c>
      <c r="AA594" s="0" t="n">
        <f aca="false">AND(C594="R4",D594="R5")</f>
        <v>0</v>
      </c>
      <c r="AB594" s="0" t="n">
        <f aca="false">AND(C594="R4",D594="R7")</f>
        <v>0</v>
      </c>
      <c r="AC594" s="0" t="n">
        <f aca="false">OR(AND(C594="R5",D594="NA"), AND(C594="R5",D594="R2"), AND(C594="R5",D594="R6"), AND(C594="R5",D594="R8"), AND(C594="R5",D594="R9"), AND(C594="R5",D594="R10"), AND(C594="R5",D594="R11"))</f>
        <v>0</v>
      </c>
      <c r="AD594" s="0" t="n">
        <f aca="false">AND(C594="R5",D594="R1")</f>
        <v>0</v>
      </c>
      <c r="AE594" s="0" t="n">
        <f aca="false">AND(C594="R5",D594="R3")</f>
        <v>0</v>
      </c>
      <c r="AF594" s="0" t="n">
        <f aca="false">AND(C594="R5",D594="R4")</f>
        <v>0</v>
      </c>
      <c r="AG594" s="0" t="n">
        <f aca="false">AND(C594="R5",D594="R5")</f>
        <v>0</v>
      </c>
      <c r="AH594" s="0" t="n">
        <f aca="false">AND(C594="R5",D594="R7")</f>
        <v>0</v>
      </c>
      <c r="AI594" s="0" t="n">
        <f aca="false">OR(AND(C594="R7",D594="NA"), AND(C594="R7",D594="R2"), AND(C594="R7",D594="R6"), AND(C594="R7",D594="R8"), AND(C594="R7",D594="R9"), AND(C594="R7",D594="R10"), AND(C594="R7",D594="R11"))</f>
        <v>0</v>
      </c>
      <c r="AJ594" s="0" t="n">
        <f aca="false">AND(C594="R7",D594="R1")</f>
        <v>0</v>
      </c>
      <c r="AK594" s="0" t="n">
        <f aca="false">AND(C594="R7",D594="R3")</f>
        <v>0</v>
      </c>
      <c r="AL594" s="0" t="n">
        <f aca="false">AND(C594="R7",D594="R4")</f>
        <v>0</v>
      </c>
      <c r="AM594" s="0" t="n">
        <f aca="false">AND(C594="R7",D594="R5")</f>
        <v>0</v>
      </c>
      <c r="AN594" s="0" t="n">
        <f aca="false">AND(C594="R7",D594="R7")</f>
        <v>0</v>
      </c>
    </row>
    <row r="595" customFormat="false" ht="15" hidden="false" customHeight="false" outlineLevel="0" collapsed="false">
      <c r="A595" s="1" t="n">
        <v>41379.3423611111</v>
      </c>
      <c r="B595" s="0" t="s">
        <v>72868</v>
      </c>
      <c r="C595" s="10" t="s">
        <v>104214</v>
      </c>
      <c r="D595" s="20" t="s">
        <v>104214</v>
      </c>
      <c r="E595" s="0" t="n">
        <f aca="false">OR(AND(C595="NA",D595="NA"), AND(C595="NA",D595="R2"), AND(C595="NA",D595="R6"), AND(C595="NA",D595="R8"), AND(C595="NA",D595="R9"), AND(C595="NA",D595="R10"), AND(C595="NA",D595="R11"))</f>
        <v>1</v>
      </c>
      <c r="F595" s="0" t="n">
        <f aca="false">AND(C595="NA",D595="R1")</f>
        <v>0</v>
      </c>
      <c r="G595" s="0" t="n">
        <f aca="false">AND(C595="NA",D595="R3")</f>
        <v>0</v>
      </c>
      <c r="H595" s="0" t="n">
        <f aca="false">AND(C595="NA",D595="R4")</f>
        <v>0</v>
      </c>
      <c r="I595" s="0" t="n">
        <f aca="false">AND(C595="NA",D595="R5")</f>
        <v>0</v>
      </c>
      <c r="J595" s="0" t="n">
        <f aca="false">AND(C595="NA",D595="R7")</f>
        <v>0</v>
      </c>
      <c r="K595" s="0" t="n">
        <f aca="false">OR(AND(C595="R1",D595="NA"), AND(C595="R1",D595="R2"), AND(C595="R1",D595="R6"), AND(C595="R1",D595="R8"), AND(C595="R1",D595="R9"), AND(C595="R1",D595="R10"), AND(C595="R1",D595="R11"))</f>
        <v>0</v>
      </c>
      <c r="L595" s="0" t="n">
        <f aca="false">AND(C595="R1",D595="R1")</f>
        <v>0</v>
      </c>
      <c r="M595" s="0" t="n">
        <f aca="false">AND(C595="R1",D595="R3")</f>
        <v>0</v>
      </c>
      <c r="N595" s="0" t="n">
        <f aca="false">AND(C595="R1",D595="R4")</f>
        <v>0</v>
      </c>
      <c r="O595" s="0" t="n">
        <f aca="false">AND(C595="R1",D595="R5")</f>
        <v>0</v>
      </c>
      <c r="P595" s="0" t="n">
        <f aca="false">AND(C595="R1",D595="R7")</f>
        <v>0</v>
      </c>
      <c r="Q595" s="0" t="n">
        <f aca="false">OR(AND(C595="R3",D595="NA"), AND(C595="R3",D595="R2"), AND(C595="R3",D595="R6"), AND(C595="R3",D595="R8"), AND(C595="R3",D595="R9"), AND(C595="R3",D595="R10"), AND(C595="R3",D595="R11"))</f>
        <v>0</v>
      </c>
      <c r="R595" s="0" t="n">
        <f aca="false">AND(C595="R3",D595="R1")</f>
        <v>0</v>
      </c>
      <c r="S595" s="0" t="n">
        <f aca="false">AND(C595="R3",D595="R3")</f>
        <v>0</v>
      </c>
      <c r="T595" s="0" t="n">
        <f aca="false">AND(C595="R3",D595="R4")</f>
        <v>0</v>
      </c>
      <c r="U595" s="0" t="n">
        <f aca="false">AND(C595="R3",D595="R5")</f>
        <v>0</v>
      </c>
      <c r="V595" s="0" t="n">
        <f aca="false">AND(C595="R3",D595="R7")</f>
        <v>0</v>
      </c>
      <c r="W595" s="0" t="n">
        <f aca="false">OR(AND(C595="R4",D595="NA"), AND(C595="R4",D595="R2"), AND(C595="R4",D595="R6"), AND(C595="R4",D595="R8"), AND(C595="R4",D595="R9"), AND(C595="R4",D595="R10"), AND(C595="R4",D595="R11"))</f>
        <v>0</v>
      </c>
      <c r="X595" s="0" t="n">
        <f aca="false">AND(C595="R4",D595="R1")</f>
        <v>0</v>
      </c>
      <c r="Y595" s="0" t="n">
        <f aca="false">AND(C595="R4",D595="R3")</f>
        <v>0</v>
      </c>
      <c r="Z595" s="0" t="n">
        <f aca="false">AND(C595="R4",D595="R4")</f>
        <v>0</v>
      </c>
      <c r="AA595" s="0" t="n">
        <f aca="false">AND(C595="R4",D595="R5")</f>
        <v>0</v>
      </c>
      <c r="AB595" s="0" t="n">
        <f aca="false">AND(C595="R4",D595="R7")</f>
        <v>0</v>
      </c>
      <c r="AC595" s="0" t="n">
        <f aca="false">OR(AND(C595="R5",D595="NA"), AND(C595="R5",D595="R2"), AND(C595="R5",D595="R6"), AND(C595="R5",D595="R8"), AND(C595="R5",D595="R9"), AND(C595="R5",D595="R10"), AND(C595="R5",D595="R11"))</f>
        <v>0</v>
      </c>
      <c r="AD595" s="0" t="n">
        <f aca="false">AND(C595="R5",D595="R1")</f>
        <v>0</v>
      </c>
      <c r="AE595" s="0" t="n">
        <f aca="false">AND(C595="R5",D595="R3")</f>
        <v>0</v>
      </c>
      <c r="AF595" s="0" t="n">
        <f aca="false">AND(C595="R5",D595="R4")</f>
        <v>0</v>
      </c>
      <c r="AG595" s="0" t="n">
        <f aca="false">AND(C595="R5",D595="R5")</f>
        <v>0</v>
      </c>
      <c r="AH595" s="0" t="n">
        <f aca="false">AND(C595="R5",D595="R7")</f>
        <v>0</v>
      </c>
      <c r="AI595" s="0" t="n">
        <f aca="false">OR(AND(C595="R7",D595="NA"), AND(C595="R7",D595="R2"), AND(C595="R7",D595="R6"), AND(C595="R7",D595="R8"), AND(C595="R7",D595="R9"), AND(C595="R7",D595="R10"), AND(C595="R7",D595="R11"))</f>
        <v>0</v>
      </c>
      <c r="AJ595" s="0" t="n">
        <f aca="false">AND(C595="R7",D595="R1")</f>
        <v>0</v>
      </c>
      <c r="AK595" s="0" t="n">
        <f aca="false">AND(C595="R7",D595="R3")</f>
        <v>0</v>
      </c>
      <c r="AL595" s="0" t="n">
        <f aca="false">AND(C595="R7",D595="R4")</f>
        <v>0</v>
      </c>
      <c r="AM595" s="0" t="n">
        <f aca="false">AND(C595="R7",D595="R5")</f>
        <v>0</v>
      </c>
      <c r="AN595" s="0" t="n">
        <f aca="false">AND(C595="R7",D595="R7")</f>
        <v>0</v>
      </c>
    </row>
    <row r="596" customFormat="false" ht="15" hidden="false" customHeight="false" outlineLevel="0" collapsed="false">
      <c r="A596" s="1" t="n">
        <v>41379.3423611111</v>
      </c>
      <c r="B596" s="0" t="s">
        <v>72869</v>
      </c>
      <c r="C596" s="10" t="s">
        <v>104214</v>
      </c>
      <c r="D596" s="20" t="s">
        <v>104214</v>
      </c>
      <c r="E596" s="0" t="n">
        <f aca="false">OR(AND(C596="NA",D596="NA"), AND(C596="NA",D596="R2"), AND(C596="NA",D596="R6"), AND(C596="NA",D596="R8"), AND(C596="NA",D596="R9"), AND(C596="NA",D596="R10"), AND(C596="NA",D596="R11"))</f>
        <v>1</v>
      </c>
      <c r="F596" s="0" t="n">
        <f aca="false">AND(C596="NA",D596="R1")</f>
        <v>0</v>
      </c>
      <c r="G596" s="0" t="n">
        <f aca="false">AND(C596="NA",D596="R3")</f>
        <v>0</v>
      </c>
      <c r="H596" s="0" t="n">
        <f aca="false">AND(C596="NA",D596="R4")</f>
        <v>0</v>
      </c>
      <c r="I596" s="0" t="n">
        <f aca="false">AND(C596="NA",D596="R5")</f>
        <v>0</v>
      </c>
      <c r="J596" s="0" t="n">
        <f aca="false">AND(C596="NA",D596="R7")</f>
        <v>0</v>
      </c>
      <c r="K596" s="0" t="n">
        <f aca="false">OR(AND(C596="R1",D596="NA"), AND(C596="R1",D596="R2"), AND(C596="R1",D596="R6"), AND(C596="R1",D596="R8"), AND(C596="R1",D596="R9"), AND(C596="R1",D596="R10"), AND(C596="R1",D596="R11"))</f>
        <v>0</v>
      </c>
      <c r="L596" s="0" t="n">
        <f aca="false">AND(C596="R1",D596="R1")</f>
        <v>0</v>
      </c>
      <c r="M596" s="0" t="n">
        <f aca="false">AND(C596="R1",D596="R3")</f>
        <v>0</v>
      </c>
      <c r="N596" s="0" t="n">
        <f aca="false">AND(C596="R1",D596="R4")</f>
        <v>0</v>
      </c>
      <c r="O596" s="0" t="n">
        <f aca="false">AND(C596="R1",D596="R5")</f>
        <v>0</v>
      </c>
      <c r="P596" s="0" t="n">
        <f aca="false">AND(C596="R1",D596="R7")</f>
        <v>0</v>
      </c>
      <c r="Q596" s="0" t="n">
        <f aca="false">OR(AND(C596="R3",D596="NA"), AND(C596="R3",D596="R2"), AND(C596="R3",D596="R6"), AND(C596="R3",D596="R8"), AND(C596="R3",D596="R9"), AND(C596="R3",D596="R10"), AND(C596="R3",D596="R11"))</f>
        <v>0</v>
      </c>
      <c r="R596" s="0" t="n">
        <f aca="false">AND(C596="R3",D596="R1")</f>
        <v>0</v>
      </c>
      <c r="S596" s="0" t="n">
        <f aca="false">AND(C596="R3",D596="R3")</f>
        <v>0</v>
      </c>
      <c r="T596" s="0" t="n">
        <f aca="false">AND(C596="R3",D596="R4")</f>
        <v>0</v>
      </c>
      <c r="U596" s="0" t="n">
        <f aca="false">AND(C596="R3",D596="R5")</f>
        <v>0</v>
      </c>
      <c r="V596" s="0" t="n">
        <f aca="false">AND(C596="R3",D596="R7")</f>
        <v>0</v>
      </c>
      <c r="W596" s="0" t="n">
        <f aca="false">OR(AND(C596="R4",D596="NA"), AND(C596="R4",D596="R2"), AND(C596="R4",D596="R6"), AND(C596="R4",D596="R8"), AND(C596="R4",D596="R9"), AND(C596="R4",D596="R10"), AND(C596="R4",D596="R11"))</f>
        <v>0</v>
      </c>
      <c r="X596" s="0" t="n">
        <f aca="false">AND(C596="R4",D596="R1")</f>
        <v>0</v>
      </c>
      <c r="Y596" s="0" t="n">
        <f aca="false">AND(C596="R4",D596="R3")</f>
        <v>0</v>
      </c>
      <c r="Z596" s="0" t="n">
        <f aca="false">AND(C596="R4",D596="R4")</f>
        <v>0</v>
      </c>
      <c r="AA596" s="0" t="n">
        <f aca="false">AND(C596="R4",D596="R5")</f>
        <v>0</v>
      </c>
      <c r="AB596" s="0" t="n">
        <f aca="false">AND(C596="R4",D596="R7")</f>
        <v>0</v>
      </c>
      <c r="AC596" s="0" t="n">
        <f aca="false">OR(AND(C596="R5",D596="NA"), AND(C596="R5",D596="R2"), AND(C596="R5",D596="R6"), AND(C596="R5",D596="R8"), AND(C596="R5",D596="R9"), AND(C596="R5",D596="R10"), AND(C596="R5",D596="R11"))</f>
        <v>0</v>
      </c>
      <c r="AD596" s="0" t="n">
        <f aca="false">AND(C596="R5",D596="R1")</f>
        <v>0</v>
      </c>
      <c r="AE596" s="0" t="n">
        <f aca="false">AND(C596="R5",D596="R3")</f>
        <v>0</v>
      </c>
      <c r="AF596" s="0" t="n">
        <f aca="false">AND(C596="R5",D596="R4")</f>
        <v>0</v>
      </c>
      <c r="AG596" s="0" t="n">
        <f aca="false">AND(C596="R5",D596="R5")</f>
        <v>0</v>
      </c>
      <c r="AH596" s="0" t="n">
        <f aca="false">AND(C596="R5",D596="R7")</f>
        <v>0</v>
      </c>
      <c r="AI596" s="0" t="n">
        <f aca="false">OR(AND(C596="R7",D596="NA"), AND(C596="R7",D596="R2"), AND(C596="R7",D596="R6"), AND(C596="R7",D596="R8"), AND(C596="R7",D596="R9"), AND(C596="R7",D596="R10"), AND(C596="R7",D596="R11"))</f>
        <v>0</v>
      </c>
      <c r="AJ596" s="0" t="n">
        <f aca="false">AND(C596="R7",D596="R1")</f>
        <v>0</v>
      </c>
      <c r="AK596" s="0" t="n">
        <f aca="false">AND(C596="R7",D596="R3")</f>
        <v>0</v>
      </c>
      <c r="AL596" s="0" t="n">
        <f aca="false">AND(C596="R7",D596="R4")</f>
        <v>0</v>
      </c>
      <c r="AM596" s="0" t="n">
        <f aca="false">AND(C596="R7",D596="R5")</f>
        <v>0</v>
      </c>
      <c r="AN596" s="0" t="n">
        <f aca="false">AND(C596="R7",D596="R7")</f>
        <v>0</v>
      </c>
    </row>
    <row r="597" customFormat="false" ht="15" hidden="false" customHeight="false" outlineLevel="0" collapsed="false">
      <c r="A597" s="1" t="n">
        <v>41379.3423611111</v>
      </c>
      <c r="B597" s="0" t="s">
        <v>72871</v>
      </c>
      <c r="C597" s="10" t="s">
        <v>104214</v>
      </c>
      <c r="D597" s="20" t="s">
        <v>104214</v>
      </c>
      <c r="E597" s="0" t="n">
        <f aca="false">OR(AND(C597="NA",D597="NA"), AND(C597="NA",D597="R2"), AND(C597="NA",D597="R6"), AND(C597="NA",D597="R8"), AND(C597="NA",D597="R9"), AND(C597="NA",D597="R10"), AND(C597="NA",D597="R11"))</f>
        <v>1</v>
      </c>
      <c r="F597" s="0" t="n">
        <f aca="false">AND(C597="NA",D597="R1")</f>
        <v>0</v>
      </c>
      <c r="G597" s="0" t="n">
        <f aca="false">AND(C597="NA",D597="R3")</f>
        <v>0</v>
      </c>
      <c r="H597" s="0" t="n">
        <f aca="false">AND(C597="NA",D597="R4")</f>
        <v>0</v>
      </c>
      <c r="I597" s="0" t="n">
        <f aca="false">AND(C597="NA",D597="R5")</f>
        <v>0</v>
      </c>
      <c r="J597" s="0" t="n">
        <f aca="false">AND(C597="NA",D597="R7")</f>
        <v>0</v>
      </c>
      <c r="K597" s="0" t="n">
        <f aca="false">OR(AND(C597="R1",D597="NA"), AND(C597="R1",D597="R2"), AND(C597="R1",D597="R6"), AND(C597="R1",D597="R8"), AND(C597="R1",D597="R9"), AND(C597="R1",D597="R10"), AND(C597="R1",D597="R11"))</f>
        <v>0</v>
      </c>
      <c r="L597" s="0" t="n">
        <f aca="false">AND(C597="R1",D597="R1")</f>
        <v>0</v>
      </c>
      <c r="M597" s="0" t="n">
        <f aca="false">AND(C597="R1",D597="R3")</f>
        <v>0</v>
      </c>
      <c r="N597" s="0" t="n">
        <f aca="false">AND(C597="R1",D597="R4")</f>
        <v>0</v>
      </c>
      <c r="O597" s="0" t="n">
        <f aca="false">AND(C597="R1",D597="R5")</f>
        <v>0</v>
      </c>
      <c r="P597" s="0" t="n">
        <f aca="false">AND(C597="R1",D597="R7")</f>
        <v>0</v>
      </c>
      <c r="Q597" s="0" t="n">
        <f aca="false">OR(AND(C597="R3",D597="NA"), AND(C597="R3",D597="R2"), AND(C597="R3",D597="R6"), AND(C597="R3",D597="R8"), AND(C597="R3",D597="R9"), AND(C597="R3",D597="R10"), AND(C597="R3",D597="R11"))</f>
        <v>0</v>
      </c>
      <c r="R597" s="0" t="n">
        <f aca="false">AND(C597="R3",D597="R1")</f>
        <v>0</v>
      </c>
      <c r="S597" s="0" t="n">
        <f aca="false">AND(C597="R3",D597="R3")</f>
        <v>0</v>
      </c>
      <c r="T597" s="0" t="n">
        <f aca="false">AND(C597="R3",D597="R4")</f>
        <v>0</v>
      </c>
      <c r="U597" s="0" t="n">
        <f aca="false">AND(C597="R3",D597="R5")</f>
        <v>0</v>
      </c>
      <c r="V597" s="0" t="n">
        <f aca="false">AND(C597="R3",D597="R7")</f>
        <v>0</v>
      </c>
      <c r="W597" s="0" t="n">
        <f aca="false">OR(AND(C597="R4",D597="NA"), AND(C597="R4",D597="R2"), AND(C597="R4",D597="R6"), AND(C597="R4",D597="R8"), AND(C597="R4",D597="R9"), AND(C597="R4",D597="R10"), AND(C597="R4",D597="R11"))</f>
        <v>0</v>
      </c>
      <c r="X597" s="0" t="n">
        <f aca="false">AND(C597="R4",D597="R1")</f>
        <v>0</v>
      </c>
      <c r="Y597" s="0" t="n">
        <f aca="false">AND(C597="R4",D597="R3")</f>
        <v>0</v>
      </c>
      <c r="Z597" s="0" t="n">
        <f aca="false">AND(C597="R4",D597="R4")</f>
        <v>0</v>
      </c>
      <c r="AA597" s="0" t="n">
        <f aca="false">AND(C597="R4",D597="R5")</f>
        <v>0</v>
      </c>
      <c r="AB597" s="0" t="n">
        <f aca="false">AND(C597="R4",D597="R7")</f>
        <v>0</v>
      </c>
      <c r="AC597" s="0" t="n">
        <f aca="false">OR(AND(C597="R5",D597="NA"), AND(C597="R5",D597="R2"), AND(C597="R5",D597="R6"), AND(C597="R5",D597="R8"), AND(C597="R5",D597="R9"), AND(C597="R5",D597="R10"), AND(C597="R5",D597="R11"))</f>
        <v>0</v>
      </c>
      <c r="AD597" s="0" t="n">
        <f aca="false">AND(C597="R5",D597="R1")</f>
        <v>0</v>
      </c>
      <c r="AE597" s="0" t="n">
        <f aca="false">AND(C597="R5",D597="R3")</f>
        <v>0</v>
      </c>
      <c r="AF597" s="0" t="n">
        <f aca="false">AND(C597="R5",D597="R4")</f>
        <v>0</v>
      </c>
      <c r="AG597" s="0" t="n">
        <f aca="false">AND(C597="R5",D597="R5")</f>
        <v>0</v>
      </c>
      <c r="AH597" s="0" t="n">
        <f aca="false">AND(C597="R5",D597="R7")</f>
        <v>0</v>
      </c>
      <c r="AI597" s="0" t="n">
        <f aca="false">OR(AND(C597="R7",D597="NA"), AND(C597="R7",D597="R2"), AND(C597="R7",D597="R6"), AND(C597="R7",D597="R8"), AND(C597="R7",D597="R9"), AND(C597="R7",D597="R10"), AND(C597="R7",D597="R11"))</f>
        <v>0</v>
      </c>
      <c r="AJ597" s="0" t="n">
        <f aca="false">AND(C597="R7",D597="R1")</f>
        <v>0</v>
      </c>
      <c r="AK597" s="0" t="n">
        <f aca="false">AND(C597="R7",D597="R3")</f>
        <v>0</v>
      </c>
      <c r="AL597" s="0" t="n">
        <f aca="false">AND(C597="R7",D597="R4")</f>
        <v>0</v>
      </c>
      <c r="AM597" s="0" t="n">
        <f aca="false">AND(C597="R7",D597="R5")</f>
        <v>0</v>
      </c>
      <c r="AN597" s="0" t="n">
        <f aca="false">AND(C597="R7",D597="R7")</f>
        <v>0</v>
      </c>
    </row>
    <row r="598" customFormat="false" ht="15" hidden="false" customHeight="false" outlineLevel="0" collapsed="false">
      <c r="A598" s="1" t="n">
        <v>41379.3423611111</v>
      </c>
      <c r="B598" s="0" t="s">
        <v>72873</v>
      </c>
      <c r="C598" s="10" t="s">
        <v>104214</v>
      </c>
      <c r="D598" s="20" t="s">
        <v>104214</v>
      </c>
      <c r="E598" s="0" t="n">
        <f aca="false">OR(AND(C598="NA",D598="NA"), AND(C598="NA",D598="R2"), AND(C598="NA",D598="R6"), AND(C598="NA",D598="R8"), AND(C598="NA",D598="R9"), AND(C598="NA",D598="R10"), AND(C598="NA",D598="R11"))</f>
        <v>1</v>
      </c>
      <c r="F598" s="0" t="n">
        <f aca="false">AND(C598="NA",D598="R1")</f>
        <v>0</v>
      </c>
      <c r="G598" s="0" t="n">
        <f aca="false">AND(C598="NA",D598="R3")</f>
        <v>0</v>
      </c>
      <c r="H598" s="0" t="n">
        <f aca="false">AND(C598="NA",D598="R4")</f>
        <v>0</v>
      </c>
      <c r="I598" s="0" t="n">
        <f aca="false">AND(C598="NA",D598="R5")</f>
        <v>0</v>
      </c>
      <c r="J598" s="0" t="n">
        <f aca="false">AND(C598="NA",D598="R7")</f>
        <v>0</v>
      </c>
      <c r="K598" s="0" t="n">
        <f aca="false">OR(AND(C598="R1",D598="NA"), AND(C598="R1",D598="R2"), AND(C598="R1",D598="R6"), AND(C598="R1",D598="R8"), AND(C598="R1",D598="R9"), AND(C598="R1",D598="R10"), AND(C598="R1",D598="R11"))</f>
        <v>0</v>
      </c>
      <c r="L598" s="0" t="n">
        <f aca="false">AND(C598="R1",D598="R1")</f>
        <v>0</v>
      </c>
      <c r="M598" s="0" t="n">
        <f aca="false">AND(C598="R1",D598="R3")</f>
        <v>0</v>
      </c>
      <c r="N598" s="0" t="n">
        <f aca="false">AND(C598="R1",D598="R4")</f>
        <v>0</v>
      </c>
      <c r="O598" s="0" t="n">
        <f aca="false">AND(C598="R1",D598="R5")</f>
        <v>0</v>
      </c>
      <c r="P598" s="0" t="n">
        <f aca="false">AND(C598="R1",D598="R7")</f>
        <v>0</v>
      </c>
      <c r="Q598" s="0" t="n">
        <f aca="false">OR(AND(C598="R3",D598="NA"), AND(C598="R3",D598="R2"), AND(C598="R3",D598="R6"), AND(C598="R3",D598="R8"), AND(C598="R3",D598="R9"), AND(C598="R3",D598="R10"), AND(C598="R3",D598="R11"))</f>
        <v>0</v>
      </c>
      <c r="R598" s="0" t="n">
        <f aca="false">AND(C598="R3",D598="R1")</f>
        <v>0</v>
      </c>
      <c r="S598" s="0" t="n">
        <f aca="false">AND(C598="R3",D598="R3")</f>
        <v>0</v>
      </c>
      <c r="T598" s="0" t="n">
        <f aca="false">AND(C598="R3",D598="R4")</f>
        <v>0</v>
      </c>
      <c r="U598" s="0" t="n">
        <f aca="false">AND(C598="R3",D598="R5")</f>
        <v>0</v>
      </c>
      <c r="V598" s="0" t="n">
        <f aca="false">AND(C598="R3",D598="R7")</f>
        <v>0</v>
      </c>
      <c r="W598" s="0" t="n">
        <f aca="false">OR(AND(C598="R4",D598="NA"), AND(C598="R4",D598="R2"), AND(C598="R4",D598="R6"), AND(C598="R4",D598="R8"), AND(C598="R4",D598="R9"), AND(C598="R4",D598="R10"), AND(C598="R4",D598="R11"))</f>
        <v>0</v>
      </c>
      <c r="X598" s="0" t="n">
        <f aca="false">AND(C598="R4",D598="R1")</f>
        <v>0</v>
      </c>
      <c r="Y598" s="0" t="n">
        <f aca="false">AND(C598="R4",D598="R3")</f>
        <v>0</v>
      </c>
      <c r="Z598" s="0" t="n">
        <f aca="false">AND(C598="R4",D598="R4")</f>
        <v>0</v>
      </c>
      <c r="AA598" s="0" t="n">
        <f aca="false">AND(C598="R4",D598="R5")</f>
        <v>0</v>
      </c>
      <c r="AB598" s="0" t="n">
        <f aca="false">AND(C598="R4",D598="R7")</f>
        <v>0</v>
      </c>
      <c r="AC598" s="0" t="n">
        <f aca="false">OR(AND(C598="R5",D598="NA"), AND(C598="R5",D598="R2"), AND(C598="R5",D598="R6"), AND(C598="R5",D598="R8"), AND(C598="R5",D598="R9"), AND(C598="R5",D598="R10"), AND(C598="R5",D598="R11"))</f>
        <v>0</v>
      </c>
      <c r="AD598" s="0" t="n">
        <f aca="false">AND(C598="R5",D598="R1")</f>
        <v>0</v>
      </c>
      <c r="AE598" s="0" t="n">
        <f aca="false">AND(C598="R5",D598="R3")</f>
        <v>0</v>
      </c>
      <c r="AF598" s="0" t="n">
        <f aca="false">AND(C598="R5",D598="R4")</f>
        <v>0</v>
      </c>
      <c r="AG598" s="0" t="n">
        <f aca="false">AND(C598="R5",D598="R5")</f>
        <v>0</v>
      </c>
      <c r="AH598" s="0" t="n">
        <f aca="false">AND(C598="R5",D598="R7")</f>
        <v>0</v>
      </c>
      <c r="AI598" s="0" t="n">
        <f aca="false">OR(AND(C598="R7",D598="NA"), AND(C598="R7",D598="R2"), AND(C598="R7",D598="R6"), AND(C598="R7",D598="R8"), AND(C598="R7",D598="R9"), AND(C598="R7",D598="R10"), AND(C598="R7",D598="R11"))</f>
        <v>0</v>
      </c>
      <c r="AJ598" s="0" t="n">
        <f aca="false">AND(C598="R7",D598="R1")</f>
        <v>0</v>
      </c>
      <c r="AK598" s="0" t="n">
        <f aca="false">AND(C598="R7",D598="R3")</f>
        <v>0</v>
      </c>
      <c r="AL598" s="0" t="n">
        <f aca="false">AND(C598="R7",D598="R4")</f>
        <v>0</v>
      </c>
      <c r="AM598" s="0" t="n">
        <f aca="false">AND(C598="R7",D598="R5")</f>
        <v>0</v>
      </c>
      <c r="AN598" s="0" t="n">
        <f aca="false">AND(C598="R7",D598="R7")</f>
        <v>0</v>
      </c>
    </row>
    <row r="599" customFormat="false" ht="15" hidden="false" customHeight="false" outlineLevel="0" collapsed="false">
      <c r="A599" s="1" t="n">
        <v>41379.3423611111</v>
      </c>
      <c r="B599" s="0" t="s">
        <v>72874</v>
      </c>
      <c r="C599" s="10" t="s">
        <v>104214</v>
      </c>
      <c r="D599" s="20" t="s">
        <v>104214</v>
      </c>
      <c r="E599" s="0" t="n">
        <f aca="false">OR(AND(C599="NA",D599="NA"), AND(C599="NA",D599="R2"), AND(C599="NA",D599="R6"), AND(C599="NA",D599="R8"), AND(C599="NA",D599="R9"), AND(C599="NA",D599="R10"), AND(C599="NA",D599="R11"))</f>
        <v>1</v>
      </c>
      <c r="F599" s="0" t="n">
        <f aca="false">AND(C599="NA",D599="R1")</f>
        <v>0</v>
      </c>
      <c r="G599" s="0" t="n">
        <f aca="false">AND(C599="NA",D599="R3")</f>
        <v>0</v>
      </c>
      <c r="H599" s="0" t="n">
        <f aca="false">AND(C599="NA",D599="R4")</f>
        <v>0</v>
      </c>
      <c r="I599" s="0" t="n">
        <f aca="false">AND(C599="NA",D599="R5")</f>
        <v>0</v>
      </c>
      <c r="J599" s="0" t="n">
        <f aca="false">AND(C599="NA",D599="R7")</f>
        <v>0</v>
      </c>
      <c r="K599" s="0" t="n">
        <f aca="false">OR(AND(C599="R1",D599="NA"), AND(C599="R1",D599="R2"), AND(C599="R1",D599="R6"), AND(C599="R1",D599="R8"), AND(C599="R1",D599="R9"), AND(C599="R1",D599="R10"), AND(C599="R1",D599="R11"))</f>
        <v>0</v>
      </c>
      <c r="L599" s="0" t="n">
        <f aca="false">AND(C599="R1",D599="R1")</f>
        <v>0</v>
      </c>
      <c r="M599" s="0" t="n">
        <f aca="false">AND(C599="R1",D599="R3")</f>
        <v>0</v>
      </c>
      <c r="N599" s="0" t="n">
        <f aca="false">AND(C599="R1",D599="R4")</f>
        <v>0</v>
      </c>
      <c r="O599" s="0" t="n">
        <f aca="false">AND(C599="R1",D599="R5")</f>
        <v>0</v>
      </c>
      <c r="P599" s="0" t="n">
        <f aca="false">AND(C599="R1",D599="R7")</f>
        <v>0</v>
      </c>
      <c r="Q599" s="0" t="n">
        <f aca="false">OR(AND(C599="R3",D599="NA"), AND(C599="R3",D599="R2"), AND(C599="R3",D599="R6"), AND(C599="R3",D599="R8"), AND(C599="R3",D599="R9"), AND(C599="R3",D599="R10"), AND(C599="R3",D599="R11"))</f>
        <v>0</v>
      </c>
      <c r="R599" s="0" t="n">
        <f aca="false">AND(C599="R3",D599="R1")</f>
        <v>0</v>
      </c>
      <c r="S599" s="0" t="n">
        <f aca="false">AND(C599="R3",D599="R3")</f>
        <v>0</v>
      </c>
      <c r="T599" s="0" t="n">
        <f aca="false">AND(C599="R3",D599="R4")</f>
        <v>0</v>
      </c>
      <c r="U599" s="0" t="n">
        <f aca="false">AND(C599="R3",D599="R5")</f>
        <v>0</v>
      </c>
      <c r="V599" s="0" t="n">
        <f aca="false">AND(C599="R3",D599="R7")</f>
        <v>0</v>
      </c>
      <c r="W599" s="0" t="n">
        <f aca="false">OR(AND(C599="R4",D599="NA"), AND(C599="R4",D599="R2"), AND(C599="R4",D599="R6"), AND(C599="R4",D599="R8"), AND(C599="R4",D599="R9"), AND(C599="R4",D599="R10"), AND(C599="R4",D599="R11"))</f>
        <v>0</v>
      </c>
      <c r="X599" s="0" t="n">
        <f aca="false">AND(C599="R4",D599="R1")</f>
        <v>0</v>
      </c>
      <c r="Y599" s="0" t="n">
        <f aca="false">AND(C599="R4",D599="R3")</f>
        <v>0</v>
      </c>
      <c r="Z599" s="0" t="n">
        <f aca="false">AND(C599="R4",D599="R4")</f>
        <v>0</v>
      </c>
      <c r="AA599" s="0" t="n">
        <f aca="false">AND(C599="R4",D599="R5")</f>
        <v>0</v>
      </c>
      <c r="AB599" s="0" t="n">
        <f aca="false">AND(C599="R4",D599="R7")</f>
        <v>0</v>
      </c>
      <c r="AC599" s="0" t="n">
        <f aca="false">OR(AND(C599="R5",D599="NA"), AND(C599="R5",D599="R2"), AND(C599="R5",D599="R6"), AND(C599="R5",D599="R8"), AND(C599="R5",D599="R9"), AND(C599="R5",D599="R10"), AND(C599="R5",D599="R11"))</f>
        <v>0</v>
      </c>
      <c r="AD599" s="0" t="n">
        <f aca="false">AND(C599="R5",D599="R1")</f>
        <v>0</v>
      </c>
      <c r="AE599" s="0" t="n">
        <f aca="false">AND(C599="R5",D599="R3")</f>
        <v>0</v>
      </c>
      <c r="AF599" s="0" t="n">
        <f aca="false">AND(C599="R5",D599="R4")</f>
        <v>0</v>
      </c>
      <c r="AG599" s="0" t="n">
        <f aca="false">AND(C599="R5",D599="R5")</f>
        <v>0</v>
      </c>
      <c r="AH599" s="0" t="n">
        <f aca="false">AND(C599="R5",D599="R7")</f>
        <v>0</v>
      </c>
      <c r="AI599" s="0" t="n">
        <f aca="false">OR(AND(C599="R7",D599="NA"), AND(C599="R7",D599="R2"), AND(C599="R7",D599="R6"), AND(C599="R7",D599="R8"), AND(C599="R7",D599="R9"), AND(C599="R7",D599="R10"), AND(C599="R7",D599="R11"))</f>
        <v>0</v>
      </c>
      <c r="AJ599" s="0" t="n">
        <f aca="false">AND(C599="R7",D599="R1")</f>
        <v>0</v>
      </c>
      <c r="AK599" s="0" t="n">
        <f aca="false">AND(C599="R7",D599="R3")</f>
        <v>0</v>
      </c>
      <c r="AL599" s="0" t="n">
        <f aca="false">AND(C599="R7",D599="R4")</f>
        <v>0</v>
      </c>
      <c r="AM599" s="0" t="n">
        <f aca="false">AND(C599="R7",D599="R5")</f>
        <v>0</v>
      </c>
      <c r="AN599" s="0" t="n">
        <f aca="false">AND(C599="R7",D599="R7")</f>
        <v>0</v>
      </c>
    </row>
    <row r="600" customFormat="false" ht="15" hidden="false" customHeight="false" outlineLevel="0" collapsed="false">
      <c r="A600" s="1" t="n">
        <v>41379.3423611111</v>
      </c>
      <c r="B600" s="0" t="s">
        <v>72876</v>
      </c>
      <c r="C600" s="10" t="s">
        <v>104214</v>
      </c>
      <c r="D600" s="20" t="s">
        <v>104292</v>
      </c>
      <c r="E600" s="0" t="n">
        <f aca="false">OR(AND(C600="NA",D600="NA"), AND(C600="NA",D600="R2"), AND(C600="NA",D600="R6"), AND(C600="NA",D600="R8"), AND(C600="NA",D600="R9"), AND(C600="NA",D600="R10"), AND(C600="NA",D600="R11"))</f>
        <v>1</v>
      </c>
      <c r="F600" s="0" t="n">
        <f aca="false">AND(C600="NA",D600="R1")</f>
        <v>0</v>
      </c>
      <c r="G600" s="0" t="n">
        <f aca="false">AND(C600="NA",D600="R3")</f>
        <v>0</v>
      </c>
      <c r="H600" s="0" t="n">
        <f aca="false">AND(C600="NA",D600="R4")</f>
        <v>0</v>
      </c>
      <c r="I600" s="0" t="n">
        <f aca="false">AND(C600="NA",D600="R5")</f>
        <v>0</v>
      </c>
      <c r="J600" s="0" t="n">
        <f aca="false">AND(C600="NA",D600="R7")</f>
        <v>0</v>
      </c>
      <c r="K600" s="0" t="n">
        <f aca="false">OR(AND(C600="R1",D600="NA"), AND(C600="R1",D600="R2"), AND(C600="R1",D600="R6"), AND(C600="R1",D600="R8"), AND(C600="R1",D600="R9"), AND(C600="R1",D600="R10"), AND(C600="R1",D600="R11"))</f>
        <v>0</v>
      </c>
      <c r="L600" s="0" t="n">
        <f aca="false">AND(C600="R1",D600="R1")</f>
        <v>0</v>
      </c>
      <c r="M600" s="0" t="n">
        <f aca="false">AND(C600="R1",D600="R3")</f>
        <v>0</v>
      </c>
      <c r="N600" s="0" t="n">
        <f aca="false">AND(C600="R1",D600="R4")</f>
        <v>0</v>
      </c>
      <c r="O600" s="0" t="n">
        <f aca="false">AND(C600="R1",D600="R5")</f>
        <v>0</v>
      </c>
      <c r="P600" s="0" t="n">
        <f aca="false">AND(C600="R1",D600="R7")</f>
        <v>0</v>
      </c>
      <c r="Q600" s="0" t="n">
        <f aca="false">OR(AND(C600="R3",D600="NA"), AND(C600="R3",D600="R2"), AND(C600="R3",D600="R6"), AND(C600="R3",D600="R8"), AND(C600="R3",D600="R9"), AND(C600="R3",D600="R10"), AND(C600="R3",D600="R11"))</f>
        <v>0</v>
      </c>
      <c r="R600" s="0" t="n">
        <f aca="false">AND(C600="R3",D600="R1")</f>
        <v>0</v>
      </c>
      <c r="S600" s="0" t="n">
        <f aca="false">AND(C600="R3",D600="R3")</f>
        <v>0</v>
      </c>
      <c r="T600" s="0" t="n">
        <f aca="false">AND(C600="R3",D600="R4")</f>
        <v>0</v>
      </c>
      <c r="U600" s="0" t="n">
        <f aca="false">AND(C600="R3",D600="R5")</f>
        <v>0</v>
      </c>
      <c r="V600" s="0" t="n">
        <f aca="false">AND(C600="R3",D600="R7")</f>
        <v>0</v>
      </c>
      <c r="W600" s="0" t="n">
        <f aca="false">OR(AND(C600="R4",D600="NA"), AND(C600="R4",D600="R2"), AND(C600="R4",D600="R6"), AND(C600="R4",D600="R8"), AND(C600="R4",D600="R9"), AND(C600="R4",D600="R10"), AND(C600="R4",D600="R11"))</f>
        <v>0</v>
      </c>
      <c r="X600" s="0" t="n">
        <f aca="false">AND(C600="R4",D600="R1")</f>
        <v>0</v>
      </c>
      <c r="Y600" s="0" t="n">
        <f aca="false">AND(C600="R4",D600="R3")</f>
        <v>0</v>
      </c>
      <c r="Z600" s="0" t="n">
        <f aca="false">AND(C600="R4",D600="R4")</f>
        <v>0</v>
      </c>
      <c r="AA600" s="0" t="n">
        <f aca="false">AND(C600="R4",D600="R5")</f>
        <v>0</v>
      </c>
      <c r="AB600" s="0" t="n">
        <f aca="false">AND(C600="R4",D600="R7")</f>
        <v>0</v>
      </c>
      <c r="AC600" s="0" t="n">
        <f aca="false">OR(AND(C600="R5",D600="NA"), AND(C600="R5",D600="R2"), AND(C600="R5",D600="R6"), AND(C600="R5",D600="R8"), AND(C600="R5",D600="R9"), AND(C600="R5",D600="R10"), AND(C600="R5",D600="R11"))</f>
        <v>0</v>
      </c>
      <c r="AD600" s="0" t="n">
        <f aca="false">AND(C600="R5",D600="R1")</f>
        <v>0</v>
      </c>
      <c r="AE600" s="0" t="n">
        <f aca="false">AND(C600="R5",D600="R3")</f>
        <v>0</v>
      </c>
      <c r="AF600" s="0" t="n">
        <f aca="false">AND(C600="R5",D600="R4")</f>
        <v>0</v>
      </c>
      <c r="AG600" s="0" t="n">
        <f aca="false">AND(C600="R5",D600="R5")</f>
        <v>0</v>
      </c>
      <c r="AH600" s="0" t="n">
        <f aca="false">AND(C600="R5",D600="R7")</f>
        <v>0</v>
      </c>
      <c r="AI600" s="0" t="n">
        <f aca="false">OR(AND(C600="R7",D600="NA"), AND(C600="R7",D600="R2"), AND(C600="R7",D600="R6"), AND(C600="R7",D600="R8"), AND(C600="R7",D600="R9"), AND(C600="R7",D600="R10"), AND(C600="R7",D600="R11"))</f>
        <v>0</v>
      </c>
      <c r="AJ600" s="0" t="n">
        <f aca="false">AND(C600="R7",D600="R1")</f>
        <v>0</v>
      </c>
      <c r="AK600" s="0" t="n">
        <f aca="false">AND(C600="R7",D600="R3")</f>
        <v>0</v>
      </c>
      <c r="AL600" s="0" t="n">
        <f aca="false">AND(C600="R7",D600="R4")</f>
        <v>0</v>
      </c>
      <c r="AM600" s="0" t="n">
        <f aca="false">AND(C600="R7",D600="R5")</f>
        <v>0</v>
      </c>
      <c r="AN600" s="0" t="n">
        <f aca="false">AND(C600="R7",D600="R7")</f>
        <v>0</v>
      </c>
    </row>
    <row r="601" customFormat="false" ht="15" hidden="false" customHeight="false" outlineLevel="0" collapsed="false">
      <c r="A601" s="1" t="n">
        <v>41379.3423611111</v>
      </c>
      <c r="B601" s="0" t="s">
        <v>72879</v>
      </c>
      <c r="C601" s="10" t="s">
        <v>104214</v>
      </c>
      <c r="D601" s="20" t="s">
        <v>104214</v>
      </c>
      <c r="E601" s="0" t="n">
        <f aca="false">OR(AND(C601="NA",D601="NA"), AND(C601="NA",D601="R2"), AND(C601="NA",D601="R6"), AND(C601="NA",D601="R8"), AND(C601="NA",D601="R9"), AND(C601="NA",D601="R10"), AND(C601="NA",D601="R11"))</f>
        <v>1</v>
      </c>
      <c r="F601" s="0" t="n">
        <f aca="false">AND(C601="NA",D601="R1")</f>
        <v>0</v>
      </c>
      <c r="G601" s="0" t="n">
        <f aca="false">AND(C601="NA",D601="R3")</f>
        <v>0</v>
      </c>
      <c r="H601" s="0" t="n">
        <f aca="false">AND(C601="NA",D601="R4")</f>
        <v>0</v>
      </c>
      <c r="I601" s="0" t="n">
        <f aca="false">AND(C601="NA",D601="R5")</f>
        <v>0</v>
      </c>
      <c r="J601" s="0" t="n">
        <f aca="false">AND(C601="NA",D601="R7")</f>
        <v>0</v>
      </c>
      <c r="K601" s="0" t="n">
        <f aca="false">OR(AND(C601="R1",D601="NA"), AND(C601="R1",D601="R2"), AND(C601="R1",D601="R6"), AND(C601="R1",D601="R8"), AND(C601="R1",D601="R9"), AND(C601="R1",D601="R10"), AND(C601="R1",D601="R11"))</f>
        <v>0</v>
      </c>
      <c r="L601" s="0" t="n">
        <f aca="false">AND(C601="R1",D601="R1")</f>
        <v>0</v>
      </c>
      <c r="M601" s="0" t="n">
        <f aca="false">AND(C601="R1",D601="R3")</f>
        <v>0</v>
      </c>
      <c r="N601" s="0" t="n">
        <f aca="false">AND(C601="R1",D601="R4")</f>
        <v>0</v>
      </c>
      <c r="O601" s="0" t="n">
        <f aca="false">AND(C601="R1",D601="R5")</f>
        <v>0</v>
      </c>
      <c r="P601" s="0" t="n">
        <f aca="false">AND(C601="R1",D601="R7")</f>
        <v>0</v>
      </c>
      <c r="Q601" s="0" t="n">
        <f aca="false">OR(AND(C601="R3",D601="NA"), AND(C601="R3",D601="R2"), AND(C601="R3",D601="R6"), AND(C601="R3",D601="R8"), AND(C601="R3",D601="R9"), AND(C601="R3",D601="R10"), AND(C601="R3",D601="R11"))</f>
        <v>0</v>
      </c>
      <c r="R601" s="0" t="n">
        <f aca="false">AND(C601="R3",D601="R1")</f>
        <v>0</v>
      </c>
      <c r="S601" s="0" t="n">
        <f aca="false">AND(C601="R3",D601="R3")</f>
        <v>0</v>
      </c>
      <c r="T601" s="0" t="n">
        <f aca="false">AND(C601="R3",D601="R4")</f>
        <v>0</v>
      </c>
      <c r="U601" s="0" t="n">
        <f aca="false">AND(C601="R3",D601="R5")</f>
        <v>0</v>
      </c>
      <c r="V601" s="0" t="n">
        <f aca="false">AND(C601="R3",D601="R7")</f>
        <v>0</v>
      </c>
      <c r="W601" s="0" t="n">
        <f aca="false">OR(AND(C601="R4",D601="NA"), AND(C601="R4",D601="R2"), AND(C601="R4",D601="R6"), AND(C601="R4",D601="R8"), AND(C601="R4",D601="R9"), AND(C601="R4",D601="R10"), AND(C601="R4",D601="R11"))</f>
        <v>0</v>
      </c>
      <c r="X601" s="0" t="n">
        <f aca="false">AND(C601="R4",D601="R1")</f>
        <v>0</v>
      </c>
      <c r="Y601" s="0" t="n">
        <f aca="false">AND(C601="R4",D601="R3")</f>
        <v>0</v>
      </c>
      <c r="Z601" s="0" t="n">
        <f aca="false">AND(C601="R4",D601="R4")</f>
        <v>0</v>
      </c>
      <c r="AA601" s="0" t="n">
        <f aca="false">AND(C601="R4",D601="R5")</f>
        <v>0</v>
      </c>
      <c r="AB601" s="0" t="n">
        <f aca="false">AND(C601="R4",D601="R7")</f>
        <v>0</v>
      </c>
      <c r="AC601" s="0" t="n">
        <f aca="false">OR(AND(C601="R5",D601="NA"), AND(C601="R5",D601="R2"), AND(C601="R5",D601="R6"), AND(C601="R5",D601="R8"), AND(C601="R5",D601="R9"), AND(C601="R5",D601="R10"), AND(C601="R5",D601="R11"))</f>
        <v>0</v>
      </c>
      <c r="AD601" s="0" t="n">
        <f aca="false">AND(C601="R5",D601="R1")</f>
        <v>0</v>
      </c>
      <c r="AE601" s="0" t="n">
        <f aca="false">AND(C601="R5",D601="R3")</f>
        <v>0</v>
      </c>
      <c r="AF601" s="0" t="n">
        <f aca="false">AND(C601="R5",D601="R4")</f>
        <v>0</v>
      </c>
      <c r="AG601" s="0" t="n">
        <f aca="false">AND(C601="R5",D601="R5")</f>
        <v>0</v>
      </c>
      <c r="AH601" s="0" t="n">
        <f aca="false">AND(C601="R5",D601="R7")</f>
        <v>0</v>
      </c>
      <c r="AI601" s="0" t="n">
        <f aca="false">OR(AND(C601="R7",D601="NA"), AND(C601="R7",D601="R2"), AND(C601="R7",D601="R6"), AND(C601="R7",D601="R8"), AND(C601="R7",D601="R9"), AND(C601="R7",D601="R10"), AND(C601="R7",D601="R11"))</f>
        <v>0</v>
      </c>
      <c r="AJ601" s="0" t="n">
        <f aca="false">AND(C601="R7",D601="R1")</f>
        <v>0</v>
      </c>
      <c r="AK601" s="0" t="n">
        <f aca="false">AND(C601="R7",D601="R3")</f>
        <v>0</v>
      </c>
      <c r="AL601" s="0" t="n">
        <f aca="false">AND(C601="R7",D601="R4")</f>
        <v>0</v>
      </c>
      <c r="AM601" s="0" t="n">
        <f aca="false">AND(C601="R7",D601="R5")</f>
        <v>0</v>
      </c>
      <c r="AN601" s="0" t="n">
        <f aca="false">AND(C601="R7",D601="R7")</f>
        <v>0</v>
      </c>
    </row>
    <row r="602" customFormat="false" ht="15" hidden="false" customHeight="false" outlineLevel="0" collapsed="false">
      <c r="A602" s="1" t="n">
        <v>41379.3423611111</v>
      </c>
      <c r="B602" s="0" t="s">
        <v>72880</v>
      </c>
      <c r="C602" s="10" t="s">
        <v>104214</v>
      </c>
      <c r="D602" s="20" t="s">
        <v>104214</v>
      </c>
      <c r="E602" s="0" t="n">
        <f aca="false">OR(AND(C602="NA",D602="NA"), AND(C602="NA",D602="R2"), AND(C602="NA",D602="R6"), AND(C602="NA",D602="R8"), AND(C602="NA",D602="R9"), AND(C602="NA",D602="R10"), AND(C602="NA",D602="R11"))</f>
        <v>1</v>
      </c>
      <c r="F602" s="0" t="n">
        <f aca="false">AND(C602="NA",D602="R1")</f>
        <v>0</v>
      </c>
      <c r="G602" s="0" t="n">
        <f aca="false">AND(C602="NA",D602="R3")</f>
        <v>0</v>
      </c>
      <c r="H602" s="0" t="n">
        <f aca="false">AND(C602="NA",D602="R4")</f>
        <v>0</v>
      </c>
      <c r="I602" s="0" t="n">
        <f aca="false">AND(C602="NA",D602="R5")</f>
        <v>0</v>
      </c>
      <c r="J602" s="0" t="n">
        <f aca="false">AND(C602="NA",D602="R7")</f>
        <v>0</v>
      </c>
      <c r="K602" s="0" t="n">
        <f aca="false">OR(AND(C602="R1",D602="NA"), AND(C602="R1",D602="R2"), AND(C602="R1",D602="R6"), AND(C602="R1",D602="R8"), AND(C602="R1",D602="R9"), AND(C602="R1",D602="R10"), AND(C602="R1",D602="R11"))</f>
        <v>0</v>
      </c>
      <c r="L602" s="0" t="n">
        <f aca="false">AND(C602="R1",D602="R1")</f>
        <v>0</v>
      </c>
      <c r="M602" s="0" t="n">
        <f aca="false">AND(C602="R1",D602="R3")</f>
        <v>0</v>
      </c>
      <c r="N602" s="0" t="n">
        <f aca="false">AND(C602="R1",D602="R4")</f>
        <v>0</v>
      </c>
      <c r="O602" s="0" t="n">
        <f aca="false">AND(C602="R1",D602="R5")</f>
        <v>0</v>
      </c>
      <c r="P602" s="0" t="n">
        <f aca="false">AND(C602="R1",D602="R7")</f>
        <v>0</v>
      </c>
      <c r="Q602" s="0" t="n">
        <f aca="false">OR(AND(C602="R3",D602="NA"), AND(C602="R3",D602="R2"), AND(C602="R3",D602="R6"), AND(C602="R3",D602="R8"), AND(C602="R3",D602="R9"), AND(C602="R3",D602="R10"), AND(C602="R3",D602="R11"))</f>
        <v>0</v>
      </c>
      <c r="R602" s="0" t="n">
        <f aca="false">AND(C602="R3",D602="R1")</f>
        <v>0</v>
      </c>
      <c r="S602" s="0" t="n">
        <f aca="false">AND(C602="R3",D602="R3")</f>
        <v>0</v>
      </c>
      <c r="T602" s="0" t="n">
        <f aca="false">AND(C602="R3",D602="R4")</f>
        <v>0</v>
      </c>
      <c r="U602" s="0" t="n">
        <f aca="false">AND(C602="R3",D602="R5")</f>
        <v>0</v>
      </c>
      <c r="V602" s="0" t="n">
        <f aca="false">AND(C602="R3",D602="R7")</f>
        <v>0</v>
      </c>
      <c r="W602" s="0" t="n">
        <f aca="false">OR(AND(C602="R4",D602="NA"), AND(C602="R4",D602="R2"), AND(C602="R4",D602="R6"), AND(C602="R4",D602="R8"), AND(C602="R4",D602="R9"), AND(C602="R4",D602="R10"), AND(C602="R4",D602="R11"))</f>
        <v>0</v>
      </c>
      <c r="X602" s="0" t="n">
        <f aca="false">AND(C602="R4",D602="R1")</f>
        <v>0</v>
      </c>
      <c r="Y602" s="0" t="n">
        <f aca="false">AND(C602="R4",D602="R3")</f>
        <v>0</v>
      </c>
      <c r="Z602" s="0" t="n">
        <f aca="false">AND(C602="R4",D602="R4")</f>
        <v>0</v>
      </c>
      <c r="AA602" s="0" t="n">
        <f aca="false">AND(C602="R4",D602="R5")</f>
        <v>0</v>
      </c>
      <c r="AB602" s="0" t="n">
        <f aca="false">AND(C602="R4",D602="R7")</f>
        <v>0</v>
      </c>
      <c r="AC602" s="0" t="n">
        <f aca="false">OR(AND(C602="R5",D602="NA"), AND(C602="R5",D602="R2"), AND(C602="R5",D602="R6"), AND(C602="R5",D602="R8"), AND(C602="R5",D602="R9"), AND(C602="R5",D602="R10"), AND(C602="R5",D602="R11"))</f>
        <v>0</v>
      </c>
      <c r="AD602" s="0" t="n">
        <f aca="false">AND(C602="R5",D602="R1")</f>
        <v>0</v>
      </c>
      <c r="AE602" s="0" t="n">
        <f aca="false">AND(C602="R5",D602="R3")</f>
        <v>0</v>
      </c>
      <c r="AF602" s="0" t="n">
        <f aca="false">AND(C602="R5",D602="R4")</f>
        <v>0</v>
      </c>
      <c r="AG602" s="0" t="n">
        <f aca="false">AND(C602="R5",D602="R5")</f>
        <v>0</v>
      </c>
      <c r="AH602" s="0" t="n">
        <f aca="false">AND(C602="R5",D602="R7")</f>
        <v>0</v>
      </c>
      <c r="AI602" s="0" t="n">
        <f aca="false">OR(AND(C602="R7",D602="NA"), AND(C602="R7",D602="R2"), AND(C602="R7",D602="R6"), AND(C602="R7",D602="R8"), AND(C602="R7",D602="R9"), AND(C602="R7",D602="R10"), AND(C602="R7",D602="R11"))</f>
        <v>0</v>
      </c>
      <c r="AJ602" s="0" t="n">
        <f aca="false">AND(C602="R7",D602="R1")</f>
        <v>0</v>
      </c>
      <c r="AK602" s="0" t="n">
        <f aca="false">AND(C602="R7",D602="R3")</f>
        <v>0</v>
      </c>
      <c r="AL602" s="0" t="n">
        <f aca="false">AND(C602="R7",D602="R4")</f>
        <v>0</v>
      </c>
      <c r="AM602" s="0" t="n">
        <f aca="false">AND(C602="R7",D602="R5")</f>
        <v>0</v>
      </c>
      <c r="AN602" s="0" t="n">
        <f aca="false">AND(C602="R7",D602="R7")</f>
        <v>0</v>
      </c>
    </row>
    <row r="603" customFormat="false" ht="15" hidden="false" customHeight="false" outlineLevel="0" collapsed="false">
      <c r="A603" s="1" t="n">
        <v>41379.3423611111</v>
      </c>
      <c r="B603" s="0" t="s">
        <v>72881</v>
      </c>
      <c r="C603" s="10" t="s">
        <v>104214</v>
      </c>
      <c r="D603" s="20" t="s">
        <v>104214</v>
      </c>
      <c r="E603" s="0" t="n">
        <f aca="false">OR(AND(C603="NA",D603="NA"), AND(C603="NA",D603="R2"), AND(C603="NA",D603="R6"), AND(C603="NA",D603="R8"), AND(C603="NA",D603="R9"), AND(C603="NA",D603="R10"), AND(C603="NA",D603="R11"))</f>
        <v>1</v>
      </c>
      <c r="F603" s="0" t="n">
        <f aca="false">AND(C603="NA",D603="R1")</f>
        <v>0</v>
      </c>
      <c r="G603" s="0" t="n">
        <f aca="false">AND(C603="NA",D603="R3")</f>
        <v>0</v>
      </c>
      <c r="H603" s="0" t="n">
        <f aca="false">AND(C603="NA",D603="R4")</f>
        <v>0</v>
      </c>
      <c r="I603" s="0" t="n">
        <f aca="false">AND(C603="NA",D603="R5")</f>
        <v>0</v>
      </c>
      <c r="J603" s="0" t="n">
        <f aca="false">AND(C603="NA",D603="R7")</f>
        <v>0</v>
      </c>
      <c r="K603" s="0" t="n">
        <f aca="false">OR(AND(C603="R1",D603="NA"), AND(C603="R1",D603="R2"), AND(C603="R1",D603="R6"), AND(C603="R1",D603="R8"), AND(C603="R1",D603="R9"), AND(C603="R1",D603="R10"), AND(C603="R1",D603="R11"))</f>
        <v>0</v>
      </c>
      <c r="L603" s="0" t="n">
        <f aca="false">AND(C603="R1",D603="R1")</f>
        <v>0</v>
      </c>
      <c r="M603" s="0" t="n">
        <f aca="false">AND(C603="R1",D603="R3")</f>
        <v>0</v>
      </c>
      <c r="N603" s="0" t="n">
        <f aca="false">AND(C603="R1",D603="R4")</f>
        <v>0</v>
      </c>
      <c r="O603" s="0" t="n">
        <f aca="false">AND(C603="R1",D603="R5")</f>
        <v>0</v>
      </c>
      <c r="P603" s="0" t="n">
        <f aca="false">AND(C603="R1",D603="R7")</f>
        <v>0</v>
      </c>
      <c r="Q603" s="0" t="n">
        <f aca="false">OR(AND(C603="R3",D603="NA"), AND(C603="R3",D603="R2"), AND(C603="R3",D603="R6"), AND(C603="R3",D603="R8"), AND(C603="R3",D603="R9"), AND(C603="R3",D603="R10"), AND(C603="R3",D603="R11"))</f>
        <v>0</v>
      </c>
      <c r="R603" s="0" t="n">
        <f aca="false">AND(C603="R3",D603="R1")</f>
        <v>0</v>
      </c>
      <c r="S603" s="0" t="n">
        <f aca="false">AND(C603="R3",D603="R3")</f>
        <v>0</v>
      </c>
      <c r="T603" s="0" t="n">
        <f aca="false">AND(C603="R3",D603="R4")</f>
        <v>0</v>
      </c>
      <c r="U603" s="0" t="n">
        <f aca="false">AND(C603="R3",D603="R5")</f>
        <v>0</v>
      </c>
      <c r="V603" s="0" t="n">
        <f aca="false">AND(C603="R3",D603="R7")</f>
        <v>0</v>
      </c>
      <c r="W603" s="0" t="n">
        <f aca="false">OR(AND(C603="R4",D603="NA"), AND(C603="R4",D603="R2"), AND(C603="R4",D603="R6"), AND(C603="R4",D603="R8"), AND(C603="R4",D603="R9"), AND(C603="R4",D603="R10"), AND(C603="R4",D603="R11"))</f>
        <v>0</v>
      </c>
      <c r="X603" s="0" t="n">
        <f aca="false">AND(C603="R4",D603="R1")</f>
        <v>0</v>
      </c>
      <c r="Y603" s="0" t="n">
        <f aca="false">AND(C603="R4",D603="R3")</f>
        <v>0</v>
      </c>
      <c r="Z603" s="0" t="n">
        <f aca="false">AND(C603="R4",D603="R4")</f>
        <v>0</v>
      </c>
      <c r="AA603" s="0" t="n">
        <f aca="false">AND(C603="R4",D603="R5")</f>
        <v>0</v>
      </c>
      <c r="AB603" s="0" t="n">
        <f aca="false">AND(C603="R4",D603="R7")</f>
        <v>0</v>
      </c>
      <c r="AC603" s="0" t="n">
        <f aca="false">OR(AND(C603="R5",D603="NA"), AND(C603="R5",D603="R2"), AND(C603="R5",D603="R6"), AND(C603="R5",D603="R8"), AND(C603="R5",D603="R9"), AND(C603="R5",D603="R10"), AND(C603="R5",D603="R11"))</f>
        <v>0</v>
      </c>
      <c r="AD603" s="0" t="n">
        <f aca="false">AND(C603="R5",D603="R1")</f>
        <v>0</v>
      </c>
      <c r="AE603" s="0" t="n">
        <f aca="false">AND(C603="R5",D603="R3")</f>
        <v>0</v>
      </c>
      <c r="AF603" s="0" t="n">
        <f aca="false">AND(C603="R5",D603="R4")</f>
        <v>0</v>
      </c>
      <c r="AG603" s="0" t="n">
        <f aca="false">AND(C603="R5",D603="R5")</f>
        <v>0</v>
      </c>
      <c r="AH603" s="0" t="n">
        <f aca="false">AND(C603="R5",D603="R7")</f>
        <v>0</v>
      </c>
      <c r="AI603" s="0" t="n">
        <f aca="false">OR(AND(C603="R7",D603="NA"), AND(C603="R7",D603="R2"), AND(C603="R7",D603="R6"), AND(C603="R7",D603="R8"), AND(C603="R7",D603="R9"), AND(C603="R7",D603="R10"), AND(C603="R7",D603="R11"))</f>
        <v>0</v>
      </c>
      <c r="AJ603" s="0" t="n">
        <f aca="false">AND(C603="R7",D603="R1")</f>
        <v>0</v>
      </c>
      <c r="AK603" s="0" t="n">
        <f aca="false">AND(C603="R7",D603="R3")</f>
        <v>0</v>
      </c>
      <c r="AL603" s="0" t="n">
        <f aca="false">AND(C603="R7",D603="R4")</f>
        <v>0</v>
      </c>
      <c r="AM603" s="0" t="n">
        <f aca="false">AND(C603="R7",D603="R5")</f>
        <v>0</v>
      </c>
      <c r="AN603" s="0" t="n">
        <f aca="false">AND(C603="R7",D603="R7")</f>
        <v>0</v>
      </c>
    </row>
    <row r="604" customFormat="false" ht="15" hidden="false" customHeight="false" outlineLevel="0" collapsed="false">
      <c r="A604" s="1" t="n">
        <v>41379.3423611111</v>
      </c>
      <c r="B604" s="0" t="s">
        <v>72882</v>
      </c>
      <c r="C604" s="10" t="s">
        <v>104214</v>
      </c>
      <c r="D604" s="20" t="s">
        <v>104292</v>
      </c>
      <c r="E604" s="0" t="n">
        <f aca="false">OR(AND(C604="NA",D604="NA"), AND(C604="NA",D604="R2"), AND(C604="NA",D604="R6"), AND(C604="NA",D604="R8"), AND(C604="NA",D604="R9"), AND(C604="NA",D604="R10"), AND(C604="NA",D604="R11"))</f>
        <v>1</v>
      </c>
      <c r="F604" s="0" t="n">
        <f aca="false">AND(C604="NA",D604="R1")</f>
        <v>0</v>
      </c>
      <c r="G604" s="0" t="n">
        <f aca="false">AND(C604="NA",D604="R3")</f>
        <v>0</v>
      </c>
      <c r="H604" s="0" t="n">
        <f aca="false">AND(C604="NA",D604="R4")</f>
        <v>0</v>
      </c>
      <c r="I604" s="0" t="n">
        <f aca="false">AND(C604="NA",D604="R5")</f>
        <v>0</v>
      </c>
      <c r="J604" s="0" t="n">
        <f aca="false">AND(C604="NA",D604="R7")</f>
        <v>0</v>
      </c>
      <c r="K604" s="0" t="n">
        <f aca="false">OR(AND(C604="R1",D604="NA"), AND(C604="R1",D604="R2"), AND(C604="R1",D604="R6"), AND(C604="R1",D604="R8"), AND(C604="R1",D604="R9"), AND(C604="R1",D604="R10"), AND(C604="R1",D604="R11"))</f>
        <v>0</v>
      </c>
      <c r="L604" s="0" t="n">
        <f aca="false">AND(C604="R1",D604="R1")</f>
        <v>0</v>
      </c>
      <c r="M604" s="0" t="n">
        <f aca="false">AND(C604="R1",D604="R3")</f>
        <v>0</v>
      </c>
      <c r="N604" s="0" t="n">
        <f aca="false">AND(C604="R1",D604="R4")</f>
        <v>0</v>
      </c>
      <c r="O604" s="0" t="n">
        <f aca="false">AND(C604="R1",D604="R5")</f>
        <v>0</v>
      </c>
      <c r="P604" s="0" t="n">
        <f aca="false">AND(C604="R1",D604="R7")</f>
        <v>0</v>
      </c>
      <c r="Q604" s="0" t="n">
        <f aca="false">OR(AND(C604="R3",D604="NA"), AND(C604="R3",D604="R2"), AND(C604="R3",D604="R6"), AND(C604="R3",D604="R8"), AND(C604="R3",D604="R9"), AND(C604="R3",D604="R10"), AND(C604="R3",D604="R11"))</f>
        <v>0</v>
      </c>
      <c r="R604" s="0" t="n">
        <f aca="false">AND(C604="R3",D604="R1")</f>
        <v>0</v>
      </c>
      <c r="S604" s="0" t="n">
        <f aca="false">AND(C604="R3",D604="R3")</f>
        <v>0</v>
      </c>
      <c r="T604" s="0" t="n">
        <f aca="false">AND(C604="R3",D604="R4")</f>
        <v>0</v>
      </c>
      <c r="U604" s="0" t="n">
        <f aca="false">AND(C604="R3",D604="R5")</f>
        <v>0</v>
      </c>
      <c r="V604" s="0" t="n">
        <f aca="false">AND(C604="R3",D604="R7")</f>
        <v>0</v>
      </c>
      <c r="W604" s="0" t="n">
        <f aca="false">OR(AND(C604="R4",D604="NA"), AND(C604="R4",D604="R2"), AND(C604="R4",D604="R6"), AND(C604="R4",D604="R8"), AND(C604="R4",D604="R9"), AND(C604="R4",D604="R10"), AND(C604="R4",D604="R11"))</f>
        <v>0</v>
      </c>
      <c r="X604" s="0" t="n">
        <f aca="false">AND(C604="R4",D604="R1")</f>
        <v>0</v>
      </c>
      <c r="Y604" s="0" t="n">
        <f aca="false">AND(C604="R4",D604="R3")</f>
        <v>0</v>
      </c>
      <c r="Z604" s="0" t="n">
        <f aca="false">AND(C604="R4",D604="R4")</f>
        <v>0</v>
      </c>
      <c r="AA604" s="0" t="n">
        <f aca="false">AND(C604="R4",D604="R5")</f>
        <v>0</v>
      </c>
      <c r="AB604" s="0" t="n">
        <f aca="false">AND(C604="R4",D604="R7")</f>
        <v>0</v>
      </c>
      <c r="AC604" s="0" t="n">
        <f aca="false">OR(AND(C604="R5",D604="NA"), AND(C604="R5",D604="R2"), AND(C604="R5",D604="R6"), AND(C604="R5",D604="R8"), AND(C604="R5",D604="R9"), AND(C604="R5",D604="R10"), AND(C604="R5",D604="R11"))</f>
        <v>0</v>
      </c>
      <c r="AD604" s="0" t="n">
        <f aca="false">AND(C604="R5",D604="R1")</f>
        <v>0</v>
      </c>
      <c r="AE604" s="0" t="n">
        <f aca="false">AND(C604="R5",D604="R3")</f>
        <v>0</v>
      </c>
      <c r="AF604" s="0" t="n">
        <f aca="false">AND(C604="R5",D604="R4")</f>
        <v>0</v>
      </c>
      <c r="AG604" s="0" t="n">
        <f aca="false">AND(C604="R5",D604="R5")</f>
        <v>0</v>
      </c>
      <c r="AH604" s="0" t="n">
        <f aca="false">AND(C604="R5",D604="R7")</f>
        <v>0</v>
      </c>
      <c r="AI604" s="0" t="n">
        <f aca="false">OR(AND(C604="R7",D604="NA"), AND(C604="R7",D604="R2"), AND(C604="R7",D604="R6"), AND(C604="R7",D604="R8"), AND(C604="R7",D604="R9"), AND(C604="R7",D604="R10"), AND(C604="R7",D604="R11"))</f>
        <v>0</v>
      </c>
      <c r="AJ604" s="0" t="n">
        <f aca="false">AND(C604="R7",D604="R1")</f>
        <v>0</v>
      </c>
      <c r="AK604" s="0" t="n">
        <f aca="false">AND(C604="R7",D604="R3")</f>
        <v>0</v>
      </c>
      <c r="AL604" s="0" t="n">
        <f aca="false">AND(C604="R7",D604="R4")</f>
        <v>0</v>
      </c>
      <c r="AM604" s="0" t="n">
        <f aca="false">AND(C604="R7",D604="R5")</f>
        <v>0</v>
      </c>
      <c r="AN604" s="0" t="n">
        <f aca="false">AND(C604="R7",D604="R7")</f>
        <v>0</v>
      </c>
    </row>
    <row r="605" customFormat="false" ht="15" hidden="false" customHeight="false" outlineLevel="0" collapsed="false">
      <c r="A605" s="1" t="n">
        <v>41379.3423611111</v>
      </c>
      <c r="B605" s="0" t="s">
        <v>72885</v>
      </c>
      <c r="C605" s="10" t="s">
        <v>104214</v>
      </c>
      <c r="D605" s="20" t="s">
        <v>104214</v>
      </c>
      <c r="E605" s="0" t="n">
        <f aca="false">OR(AND(C605="NA",D605="NA"), AND(C605="NA",D605="R2"), AND(C605="NA",D605="R6"), AND(C605="NA",D605="R8"), AND(C605="NA",D605="R9"), AND(C605="NA",D605="R10"), AND(C605="NA",D605="R11"))</f>
        <v>1</v>
      </c>
      <c r="F605" s="0" t="n">
        <f aca="false">AND(C605="NA",D605="R1")</f>
        <v>0</v>
      </c>
      <c r="G605" s="0" t="n">
        <f aca="false">AND(C605="NA",D605="R3")</f>
        <v>0</v>
      </c>
      <c r="H605" s="0" t="n">
        <f aca="false">AND(C605="NA",D605="R4")</f>
        <v>0</v>
      </c>
      <c r="I605" s="0" t="n">
        <f aca="false">AND(C605="NA",D605="R5")</f>
        <v>0</v>
      </c>
      <c r="J605" s="0" t="n">
        <f aca="false">AND(C605="NA",D605="R7")</f>
        <v>0</v>
      </c>
      <c r="K605" s="0" t="n">
        <f aca="false">OR(AND(C605="R1",D605="NA"), AND(C605="R1",D605="R2"), AND(C605="R1",D605="R6"), AND(C605="R1",D605="R8"), AND(C605="R1",D605="R9"), AND(C605="R1",D605="R10"), AND(C605="R1",D605="R11"))</f>
        <v>0</v>
      </c>
      <c r="L605" s="0" t="n">
        <f aca="false">AND(C605="R1",D605="R1")</f>
        <v>0</v>
      </c>
      <c r="M605" s="0" t="n">
        <f aca="false">AND(C605="R1",D605="R3")</f>
        <v>0</v>
      </c>
      <c r="N605" s="0" t="n">
        <f aca="false">AND(C605="R1",D605="R4")</f>
        <v>0</v>
      </c>
      <c r="O605" s="0" t="n">
        <f aca="false">AND(C605="R1",D605="R5")</f>
        <v>0</v>
      </c>
      <c r="P605" s="0" t="n">
        <f aca="false">AND(C605="R1",D605="R7")</f>
        <v>0</v>
      </c>
      <c r="Q605" s="0" t="n">
        <f aca="false">OR(AND(C605="R3",D605="NA"), AND(C605="R3",D605="R2"), AND(C605="R3",D605="R6"), AND(C605="R3",D605="R8"), AND(C605="R3",D605="R9"), AND(C605="R3",D605="R10"), AND(C605="R3",D605="R11"))</f>
        <v>0</v>
      </c>
      <c r="R605" s="0" t="n">
        <f aca="false">AND(C605="R3",D605="R1")</f>
        <v>0</v>
      </c>
      <c r="S605" s="0" t="n">
        <f aca="false">AND(C605="R3",D605="R3")</f>
        <v>0</v>
      </c>
      <c r="T605" s="0" t="n">
        <f aca="false">AND(C605="R3",D605="R4")</f>
        <v>0</v>
      </c>
      <c r="U605" s="0" t="n">
        <f aca="false">AND(C605="R3",D605="R5")</f>
        <v>0</v>
      </c>
      <c r="V605" s="0" t="n">
        <f aca="false">AND(C605="R3",D605="R7")</f>
        <v>0</v>
      </c>
      <c r="W605" s="0" t="n">
        <f aca="false">OR(AND(C605="R4",D605="NA"), AND(C605="R4",D605="R2"), AND(C605="R4",D605="R6"), AND(C605="R4",D605="R8"), AND(C605="R4",D605="R9"), AND(C605="R4",D605="R10"), AND(C605="R4",D605="R11"))</f>
        <v>0</v>
      </c>
      <c r="X605" s="0" t="n">
        <f aca="false">AND(C605="R4",D605="R1")</f>
        <v>0</v>
      </c>
      <c r="Y605" s="0" t="n">
        <f aca="false">AND(C605="R4",D605="R3")</f>
        <v>0</v>
      </c>
      <c r="Z605" s="0" t="n">
        <f aca="false">AND(C605="R4",D605="R4")</f>
        <v>0</v>
      </c>
      <c r="AA605" s="0" t="n">
        <f aca="false">AND(C605="R4",D605="R5")</f>
        <v>0</v>
      </c>
      <c r="AB605" s="0" t="n">
        <f aca="false">AND(C605="R4",D605="R7")</f>
        <v>0</v>
      </c>
      <c r="AC605" s="0" t="n">
        <f aca="false">OR(AND(C605="R5",D605="NA"), AND(C605="R5",D605="R2"), AND(C605="R5",D605="R6"), AND(C605="R5",D605="R8"), AND(C605="R5",D605="R9"), AND(C605="R5",D605="R10"), AND(C605="R5",D605="R11"))</f>
        <v>0</v>
      </c>
      <c r="AD605" s="0" t="n">
        <f aca="false">AND(C605="R5",D605="R1")</f>
        <v>0</v>
      </c>
      <c r="AE605" s="0" t="n">
        <f aca="false">AND(C605="R5",D605="R3")</f>
        <v>0</v>
      </c>
      <c r="AF605" s="0" t="n">
        <f aca="false">AND(C605="R5",D605="R4")</f>
        <v>0</v>
      </c>
      <c r="AG605" s="0" t="n">
        <f aca="false">AND(C605="R5",D605="R5")</f>
        <v>0</v>
      </c>
      <c r="AH605" s="0" t="n">
        <f aca="false">AND(C605="R5",D605="R7")</f>
        <v>0</v>
      </c>
      <c r="AI605" s="0" t="n">
        <f aca="false">OR(AND(C605="R7",D605="NA"), AND(C605="R7",D605="R2"), AND(C605="R7",D605="R6"), AND(C605="R7",D605="R8"), AND(C605="R7",D605="R9"), AND(C605="R7",D605="R10"), AND(C605="R7",D605="R11"))</f>
        <v>0</v>
      </c>
      <c r="AJ605" s="0" t="n">
        <f aca="false">AND(C605="R7",D605="R1")</f>
        <v>0</v>
      </c>
      <c r="AK605" s="0" t="n">
        <f aca="false">AND(C605="R7",D605="R3")</f>
        <v>0</v>
      </c>
      <c r="AL605" s="0" t="n">
        <f aca="false">AND(C605="R7",D605="R4")</f>
        <v>0</v>
      </c>
      <c r="AM605" s="0" t="n">
        <f aca="false">AND(C605="R7",D605="R5")</f>
        <v>0</v>
      </c>
      <c r="AN605" s="0" t="n">
        <f aca="false">AND(C605="R7",D605="R7")</f>
        <v>0</v>
      </c>
    </row>
    <row r="606" customFormat="false" ht="15" hidden="false" customHeight="false" outlineLevel="0" collapsed="false">
      <c r="A606" s="1" t="n">
        <v>41379.3423611111</v>
      </c>
      <c r="B606" s="0" t="s">
        <v>72887</v>
      </c>
      <c r="C606" s="10" t="s">
        <v>104214</v>
      </c>
      <c r="D606" s="20" t="s">
        <v>104280</v>
      </c>
      <c r="E606" s="0" t="n">
        <f aca="false">OR(AND(C606="NA",D606="NA"), AND(C606="NA",D606="R2"), AND(C606="NA",D606="R6"), AND(C606="NA",D606="R8"), AND(C606="NA",D606="R9"), AND(C606="NA",D606="R10"), AND(C606="NA",D606="R11"))</f>
        <v>1</v>
      </c>
      <c r="F606" s="0" t="n">
        <f aca="false">AND(C606="NA",D606="R1")</f>
        <v>0</v>
      </c>
      <c r="G606" s="0" t="n">
        <f aca="false">AND(C606="NA",D606="R3")</f>
        <v>0</v>
      </c>
      <c r="H606" s="0" t="n">
        <f aca="false">AND(C606="NA",D606="R4")</f>
        <v>0</v>
      </c>
      <c r="I606" s="0" t="n">
        <f aca="false">AND(C606="NA",D606="R5")</f>
        <v>0</v>
      </c>
      <c r="J606" s="0" t="n">
        <f aca="false">AND(C606="NA",D606="R7")</f>
        <v>0</v>
      </c>
      <c r="K606" s="0" t="n">
        <f aca="false">OR(AND(C606="R1",D606="NA"), AND(C606="R1",D606="R2"), AND(C606="R1",D606="R6"), AND(C606="R1",D606="R8"), AND(C606="R1",D606="R9"), AND(C606="R1",D606="R10"), AND(C606="R1",D606="R11"))</f>
        <v>0</v>
      </c>
      <c r="L606" s="0" t="n">
        <f aca="false">AND(C606="R1",D606="R1")</f>
        <v>0</v>
      </c>
      <c r="M606" s="0" t="n">
        <f aca="false">AND(C606="R1",D606="R3")</f>
        <v>0</v>
      </c>
      <c r="N606" s="0" t="n">
        <f aca="false">AND(C606="R1",D606="R4")</f>
        <v>0</v>
      </c>
      <c r="O606" s="0" t="n">
        <f aca="false">AND(C606="R1",D606="R5")</f>
        <v>0</v>
      </c>
      <c r="P606" s="0" t="n">
        <f aca="false">AND(C606="R1",D606="R7")</f>
        <v>0</v>
      </c>
      <c r="Q606" s="0" t="n">
        <f aca="false">OR(AND(C606="R3",D606="NA"), AND(C606="R3",D606="R2"), AND(C606="R3",D606="R6"), AND(C606="R3",D606="R8"), AND(C606="R3",D606="R9"), AND(C606="R3",D606="R10"), AND(C606="R3",D606="R11"))</f>
        <v>0</v>
      </c>
      <c r="R606" s="0" t="n">
        <f aca="false">AND(C606="R3",D606="R1")</f>
        <v>0</v>
      </c>
      <c r="S606" s="0" t="n">
        <f aca="false">AND(C606="R3",D606="R3")</f>
        <v>0</v>
      </c>
      <c r="T606" s="0" t="n">
        <f aca="false">AND(C606="R3",D606="R4")</f>
        <v>0</v>
      </c>
      <c r="U606" s="0" t="n">
        <f aca="false">AND(C606="R3",D606="R5")</f>
        <v>0</v>
      </c>
      <c r="V606" s="0" t="n">
        <f aca="false">AND(C606="R3",D606="R7")</f>
        <v>0</v>
      </c>
      <c r="W606" s="0" t="n">
        <f aca="false">OR(AND(C606="R4",D606="NA"), AND(C606="R4",D606="R2"), AND(C606="R4",D606="R6"), AND(C606="R4",D606="R8"), AND(C606="R4",D606="R9"), AND(C606="R4",D606="R10"), AND(C606="R4",D606="R11"))</f>
        <v>0</v>
      </c>
      <c r="X606" s="0" t="n">
        <f aca="false">AND(C606="R4",D606="R1")</f>
        <v>0</v>
      </c>
      <c r="Y606" s="0" t="n">
        <f aca="false">AND(C606="R4",D606="R3")</f>
        <v>0</v>
      </c>
      <c r="Z606" s="0" t="n">
        <f aca="false">AND(C606="R4",D606="R4")</f>
        <v>0</v>
      </c>
      <c r="AA606" s="0" t="n">
        <f aca="false">AND(C606="R4",D606="R5")</f>
        <v>0</v>
      </c>
      <c r="AB606" s="0" t="n">
        <f aca="false">AND(C606="R4",D606="R7")</f>
        <v>0</v>
      </c>
      <c r="AC606" s="0" t="n">
        <f aca="false">OR(AND(C606="R5",D606="NA"), AND(C606="R5",D606="R2"), AND(C606="R5",D606="R6"), AND(C606="R5",D606="R8"), AND(C606="R5",D606="R9"), AND(C606="R5",D606="R10"), AND(C606="R5",D606="R11"))</f>
        <v>0</v>
      </c>
      <c r="AD606" s="0" t="n">
        <f aca="false">AND(C606="R5",D606="R1")</f>
        <v>0</v>
      </c>
      <c r="AE606" s="0" t="n">
        <f aca="false">AND(C606="R5",D606="R3")</f>
        <v>0</v>
      </c>
      <c r="AF606" s="0" t="n">
        <f aca="false">AND(C606="R5",D606="R4")</f>
        <v>0</v>
      </c>
      <c r="AG606" s="0" t="n">
        <f aca="false">AND(C606="R5",D606="R5")</f>
        <v>0</v>
      </c>
      <c r="AH606" s="0" t="n">
        <f aca="false">AND(C606="R5",D606="R7")</f>
        <v>0</v>
      </c>
      <c r="AI606" s="0" t="n">
        <f aca="false">OR(AND(C606="R7",D606="NA"), AND(C606="R7",D606="R2"), AND(C606="R7",D606="R6"), AND(C606="R7",D606="R8"), AND(C606="R7",D606="R9"), AND(C606="R7",D606="R10"), AND(C606="R7",D606="R11"))</f>
        <v>0</v>
      </c>
      <c r="AJ606" s="0" t="n">
        <f aca="false">AND(C606="R7",D606="R1")</f>
        <v>0</v>
      </c>
      <c r="AK606" s="0" t="n">
        <f aca="false">AND(C606="R7",D606="R3")</f>
        <v>0</v>
      </c>
      <c r="AL606" s="0" t="n">
        <f aca="false">AND(C606="R7",D606="R4")</f>
        <v>0</v>
      </c>
      <c r="AM606" s="0" t="n">
        <f aca="false">AND(C606="R7",D606="R5")</f>
        <v>0</v>
      </c>
      <c r="AN606" s="0" t="n">
        <f aca="false">AND(C606="R7",D606="R7")</f>
        <v>0</v>
      </c>
    </row>
    <row r="607" customFormat="false" ht="15" hidden="false" customHeight="false" outlineLevel="0" collapsed="false">
      <c r="A607" s="1" t="n">
        <v>41379.3423611111</v>
      </c>
      <c r="B607" s="0" t="s">
        <v>72888</v>
      </c>
      <c r="C607" s="10" t="s">
        <v>104214</v>
      </c>
      <c r="D607" s="20" t="s">
        <v>104214</v>
      </c>
      <c r="E607" s="0" t="n">
        <f aca="false">OR(AND(C607="NA",D607="NA"), AND(C607="NA",D607="R2"), AND(C607="NA",D607="R6"), AND(C607="NA",D607="R8"), AND(C607="NA",D607="R9"), AND(C607="NA",D607="R10"), AND(C607="NA",D607="R11"))</f>
        <v>1</v>
      </c>
      <c r="F607" s="0" t="n">
        <f aca="false">AND(C607="NA",D607="R1")</f>
        <v>0</v>
      </c>
      <c r="G607" s="0" t="n">
        <f aca="false">AND(C607="NA",D607="R3")</f>
        <v>0</v>
      </c>
      <c r="H607" s="0" t="n">
        <f aca="false">AND(C607="NA",D607="R4")</f>
        <v>0</v>
      </c>
      <c r="I607" s="0" t="n">
        <f aca="false">AND(C607="NA",D607="R5")</f>
        <v>0</v>
      </c>
      <c r="J607" s="0" t="n">
        <f aca="false">AND(C607="NA",D607="R7")</f>
        <v>0</v>
      </c>
      <c r="K607" s="0" t="n">
        <f aca="false">OR(AND(C607="R1",D607="NA"), AND(C607="R1",D607="R2"), AND(C607="R1",D607="R6"), AND(C607="R1",D607="R8"), AND(C607="R1",D607="R9"), AND(C607="R1",D607="R10"), AND(C607="R1",D607="R11"))</f>
        <v>0</v>
      </c>
      <c r="L607" s="0" t="n">
        <f aca="false">AND(C607="R1",D607="R1")</f>
        <v>0</v>
      </c>
      <c r="M607" s="0" t="n">
        <f aca="false">AND(C607="R1",D607="R3")</f>
        <v>0</v>
      </c>
      <c r="N607" s="0" t="n">
        <f aca="false">AND(C607="R1",D607="R4")</f>
        <v>0</v>
      </c>
      <c r="O607" s="0" t="n">
        <f aca="false">AND(C607="R1",D607="R5")</f>
        <v>0</v>
      </c>
      <c r="P607" s="0" t="n">
        <f aca="false">AND(C607="R1",D607="R7")</f>
        <v>0</v>
      </c>
      <c r="Q607" s="0" t="n">
        <f aca="false">OR(AND(C607="R3",D607="NA"), AND(C607="R3",D607="R2"), AND(C607="R3",D607="R6"), AND(C607="R3",D607="R8"), AND(C607="R3",D607="R9"), AND(C607="R3",D607="R10"), AND(C607="R3",D607="R11"))</f>
        <v>0</v>
      </c>
      <c r="R607" s="0" t="n">
        <f aca="false">AND(C607="R3",D607="R1")</f>
        <v>0</v>
      </c>
      <c r="S607" s="0" t="n">
        <f aca="false">AND(C607="R3",D607="R3")</f>
        <v>0</v>
      </c>
      <c r="T607" s="0" t="n">
        <f aca="false">AND(C607="R3",D607="R4")</f>
        <v>0</v>
      </c>
      <c r="U607" s="0" t="n">
        <f aca="false">AND(C607="R3",D607="R5")</f>
        <v>0</v>
      </c>
      <c r="V607" s="0" t="n">
        <f aca="false">AND(C607="R3",D607="R7")</f>
        <v>0</v>
      </c>
      <c r="W607" s="0" t="n">
        <f aca="false">OR(AND(C607="R4",D607="NA"), AND(C607="R4",D607="R2"), AND(C607="R4",D607="R6"), AND(C607="R4",D607="R8"), AND(C607="R4",D607="R9"), AND(C607="R4",D607="R10"), AND(C607="R4",D607="R11"))</f>
        <v>0</v>
      </c>
      <c r="X607" s="0" t="n">
        <f aca="false">AND(C607="R4",D607="R1")</f>
        <v>0</v>
      </c>
      <c r="Y607" s="0" t="n">
        <f aca="false">AND(C607="R4",D607="R3")</f>
        <v>0</v>
      </c>
      <c r="Z607" s="0" t="n">
        <f aca="false">AND(C607="R4",D607="R4")</f>
        <v>0</v>
      </c>
      <c r="AA607" s="0" t="n">
        <f aca="false">AND(C607="R4",D607="R5")</f>
        <v>0</v>
      </c>
      <c r="AB607" s="0" t="n">
        <f aca="false">AND(C607="R4",D607="R7")</f>
        <v>0</v>
      </c>
      <c r="AC607" s="0" t="n">
        <f aca="false">OR(AND(C607="R5",D607="NA"), AND(C607="R5",D607="R2"), AND(C607="R5",D607="R6"), AND(C607="R5",D607="R8"), AND(C607="R5",D607="R9"), AND(C607="R5",D607="R10"), AND(C607="R5",D607="R11"))</f>
        <v>0</v>
      </c>
      <c r="AD607" s="0" t="n">
        <f aca="false">AND(C607="R5",D607="R1")</f>
        <v>0</v>
      </c>
      <c r="AE607" s="0" t="n">
        <f aca="false">AND(C607="R5",D607="R3")</f>
        <v>0</v>
      </c>
      <c r="AF607" s="0" t="n">
        <f aca="false">AND(C607="R5",D607="R4")</f>
        <v>0</v>
      </c>
      <c r="AG607" s="0" t="n">
        <f aca="false">AND(C607="R5",D607="R5")</f>
        <v>0</v>
      </c>
      <c r="AH607" s="0" t="n">
        <f aca="false">AND(C607="R5",D607="R7")</f>
        <v>0</v>
      </c>
      <c r="AI607" s="0" t="n">
        <f aca="false">OR(AND(C607="R7",D607="NA"), AND(C607="R7",D607="R2"), AND(C607="R7",D607="R6"), AND(C607="R7",D607="R8"), AND(C607="R7",D607="R9"), AND(C607="R7",D607="R10"), AND(C607="R7",D607="R11"))</f>
        <v>0</v>
      </c>
      <c r="AJ607" s="0" t="n">
        <f aca="false">AND(C607="R7",D607="R1")</f>
        <v>0</v>
      </c>
      <c r="AK607" s="0" t="n">
        <f aca="false">AND(C607="R7",D607="R3")</f>
        <v>0</v>
      </c>
      <c r="AL607" s="0" t="n">
        <f aca="false">AND(C607="R7",D607="R4")</f>
        <v>0</v>
      </c>
      <c r="AM607" s="0" t="n">
        <f aca="false">AND(C607="R7",D607="R5")</f>
        <v>0</v>
      </c>
      <c r="AN607" s="0" t="n">
        <f aca="false">AND(C607="R7",D607="R7")</f>
        <v>0</v>
      </c>
    </row>
    <row r="608" customFormat="false" ht="15" hidden="false" customHeight="false" outlineLevel="0" collapsed="false">
      <c r="A608" s="1" t="n">
        <v>41379.3423611111</v>
      </c>
      <c r="B608" s="0" t="s">
        <v>72891</v>
      </c>
      <c r="C608" s="10" t="s">
        <v>104214</v>
      </c>
      <c r="D608" s="20" t="s">
        <v>104292</v>
      </c>
      <c r="E608" s="0" t="n">
        <f aca="false">OR(AND(C608="NA",D608="NA"), AND(C608="NA",D608="R2"), AND(C608="NA",D608="R6"), AND(C608="NA",D608="R8"), AND(C608="NA",D608="R9"), AND(C608="NA",D608="R10"), AND(C608="NA",D608="R11"))</f>
        <v>1</v>
      </c>
      <c r="F608" s="0" t="n">
        <f aca="false">AND(C608="NA",D608="R1")</f>
        <v>0</v>
      </c>
      <c r="G608" s="0" t="n">
        <f aca="false">AND(C608="NA",D608="R3")</f>
        <v>0</v>
      </c>
      <c r="H608" s="0" t="n">
        <f aca="false">AND(C608="NA",D608="R4")</f>
        <v>0</v>
      </c>
      <c r="I608" s="0" t="n">
        <f aca="false">AND(C608="NA",D608="R5")</f>
        <v>0</v>
      </c>
      <c r="J608" s="0" t="n">
        <f aca="false">AND(C608="NA",D608="R7")</f>
        <v>0</v>
      </c>
      <c r="K608" s="0" t="n">
        <f aca="false">OR(AND(C608="R1",D608="NA"), AND(C608="R1",D608="R2"), AND(C608="R1",D608="R6"), AND(C608="R1",D608="R8"), AND(C608="R1",D608="R9"), AND(C608="R1",D608="R10"), AND(C608="R1",D608="R11"))</f>
        <v>0</v>
      </c>
      <c r="L608" s="0" t="n">
        <f aca="false">AND(C608="R1",D608="R1")</f>
        <v>0</v>
      </c>
      <c r="M608" s="0" t="n">
        <f aca="false">AND(C608="R1",D608="R3")</f>
        <v>0</v>
      </c>
      <c r="N608" s="0" t="n">
        <f aca="false">AND(C608="R1",D608="R4")</f>
        <v>0</v>
      </c>
      <c r="O608" s="0" t="n">
        <f aca="false">AND(C608="R1",D608="R5")</f>
        <v>0</v>
      </c>
      <c r="P608" s="0" t="n">
        <f aca="false">AND(C608="R1",D608="R7")</f>
        <v>0</v>
      </c>
      <c r="Q608" s="0" t="n">
        <f aca="false">OR(AND(C608="R3",D608="NA"), AND(C608="R3",D608="R2"), AND(C608="R3",D608="R6"), AND(C608="R3",D608="R8"), AND(C608="R3",D608="R9"), AND(C608="R3",D608="R10"), AND(C608="R3",D608="R11"))</f>
        <v>0</v>
      </c>
      <c r="R608" s="0" t="n">
        <f aca="false">AND(C608="R3",D608="R1")</f>
        <v>0</v>
      </c>
      <c r="S608" s="0" t="n">
        <f aca="false">AND(C608="R3",D608="R3")</f>
        <v>0</v>
      </c>
      <c r="T608" s="0" t="n">
        <f aca="false">AND(C608="R3",D608="R4")</f>
        <v>0</v>
      </c>
      <c r="U608" s="0" t="n">
        <f aca="false">AND(C608="R3",D608="R5")</f>
        <v>0</v>
      </c>
      <c r="V608" s="0" t="n">
        <f aca="false">AND(C608="R3",D608="R7")</f>
        <v>0</v>
      </c>
      <c r="W608" s="0" t="n">
        <f aca="false">OR(AND(C608="R4",D608="NA"), AND(C608="R4",D608="R2"), AND(C608="R4",D608="R6"), AND(C608="R4",D608="R8"), AND(C608="R4",D608="R9"), AND(C608="R4",D608="R10"), AND(C608="R4",D608="R11"))</f>
        <v>0</v>
      </c>
      <c r="X608" s="0" t="n">
        <f aca="false">AND(C608="R4",D608="R1")</f>
        <v>0</v>
      </c>
      <c r="Y608" s="0" t="n">
        <f aca="false">AND(C608="R4",D608="R3")</f>
        <v>0</v>
      </c>
      <c r="Z608" s="0" t="n">
        <f aca="false">AND(C608="R4",D608="R4")</f>
        <v>0</v>
      </c>
      <c r="AA608" s="0" t="n">
        <f aca="false">AND(C608="R4",D608="R5")</f>
        <v>0</v>
      </c>
      <c r="AB608" s="0" t="n">
        <f aca="false">AND(C608="R4",D608="R7")</f>
        <v>0</v>
      </c>
      <c r="AC608" s="0" t="n">
        <f aca="false">OR(AND(C608="R5",D608="NA"), AND(C608="R5",D608="R2"), AND(C608="R5",D608="R6"), AND(C608="R5",D608="R8"), AND(C608="R5",D608="R9"), AND(C608="R5",D608="R10"), AND(C608="R5",D608="R11"))</f>
        <v>0</v>
      </c>
      <c r="AD608" s="0" t="n">
        <f aca="false">AND(C608="R5",D608="R1")</f>
        <v>0</v>
      </c>
      <c r="AE608" s="0" t="n">
        <f aca="false">AND(C608="R5",D608="R3")</f>
        <v>0</v>
      </c>
      <c r="AF608" s="0" t="n">
        <f aca="false">AND(C608="R5",D608="R4")</f>
        <v>0</v>
      </c>
      <c r="AG608" s="0" t="n">
        <f aca="false">AND(C608="R5",D608="R5")</f>
        <v>0</v>
      </c>
      <c r="AH608" s="0" t="n">
        <f aca="false">AND(C608="R5",D608="R7")</f>
        <v>0</v>
      </c>
      <c r="AI608" s="0" t="n">
        <f aca="false">OR(AND(C608="R7",D608="NA"), AND(C608="R7",D608="R2"), AND(C608="R7",D608="R6"), AND(C608="R7",D608="R8"), AND(C608="R7",D608="R9"), AND(C608="R7",D608="R10"), AND(C608="R7",D608="R11"))</f>
        <v>0</v>
      </c>
      <c r="AJ608" s="0" t="n">
        <f aca="false">AND(C608="R7",D608="R1")</f>
        <v>0</v>
      </c>
      <c r="AK608" s="0" t="n">
        <f aca="false">AND(C608="R7",D608="R3")</f>
        <v>0</v>
      </c>
      <c r="AL608" s="0" t="n">
        <f aca="false">AND(C608="R7",D608="R4")</f>
        <v>0</v>
      </c>
      <c r="AM608" s="0" t="n">
        <f aca="false">AND(C608="R7",D608="R5")</f>
        <v>0</v>
      </c>
      <c r="AN608" s="0" t="n">
        <f aca="false">AND(C608="R7",D608="R7")</f>
        <v>0</v>
      </c>
    </row>
    <row r="609" customFormat="false" ht="15" hidden="false" customHeight="false" outlineLevel="0" collapsed="false">
      <c r="A609" s="1" t="n">
        <v>41379.3423611111</v>
      </c>
      <c r="B609" s="0" t="s">
        <v>72892</v>
      </c>
      <c r="C609" s="10" t="s">
        <v>104214</v>
      </c>
      <c r="D609" s="20" t="s">
        <v>104280</v>
      </c>
      <c r="E609" s="0" t="n">
        <f aca="false">OR(AND(C609="NA",D609="NA"), AND(C609="NA",D609="R2"), AND(C609="NA",D609="R6"), AND(C609="NA",D609="R8"), AND(C609="NA",D609="R9"), AND(C609="NA",D609="R10"), AND(C609="NA",D609="R11"))</f>
        <v>1</v>
      </c>
      <c r="F609" s="0" t="n">
        <f aca="false">AND(C609="NA",D609="R1")</f>
        <v>0</v>
      </c>
      <c r="G609" s="0" t="n">
        <f aca="false">AND(C609="NA",D609="R3")</f>
        <v>0</v>
      </c>
      <c r="H609" s="0" t="n">
        <f aca="false">AND(C609="NA",D609="R4")</f>
        <v>0</v>
      </c>
      <c r="I609" s="0" t="n">
        <f aca="false">AND(C609="NA",D609="R5")</f>
        <v>0</v>
      </c>
      <c r="J609" s="0" t="n">
        <f aca="false">AND(C609="NA",D609="R7")</f>
        <v>0</v>
      </c>
      <c r="K609" s="0" t="n">
        <f aca="false">OR(AND(C609="R1",D609="NA"), AND(C609="R1",D609="R2"), AND(C609="R1",D609="R6"), AND(C609="R1",D609="R8"), AND(C609="R1",D609="R9"), AND(C609="R1",D609="R10"), AND(C609="R1",D609="R11"))</f>
        <v>0</v>
      </c>
      <c r="L609" s="0" t="n">
        <f aca="false">AND(C609="R1",D609="R1")</f>
        <v>0</v>
      </c>
      <c r="M609" s="0" t="n">
        <f aca="false">AND(C609="R1",D609="R3")</f>
        <v>0</v>
      </c>
      <c r="N609" s="0" t="n">
        <f aca="false">AND(C609="R1",D609="R4")</f>
        <v>0</v>
      </c>
      <c r="O609" s="0" t="n">
        <f aca="false">AND(C609="R1",D609="R5")</f>
        <v>0</v>
      </c>
      <c r="P609" s="0" t="n">
        <f aca="false">AND(C609="R1",D609="R7")</f>
        <v>0</v>
      </c>
      <c r="Q609" s="0" t="n">
        <f aca="false">OR(AND(C609="R3",D609="NA"), AND(C609="R3",D609="R2"), AND(C609="R3",D609="R6"), AND(C609="R3",D609="R8"), AND(C609="R3",D609="R9"), AND(C609="R3",D609="R10"), AND(C609="R3",D609="R11"))</f>
        <v>0</v>
      </c>
      <c r="R609" s="0" t="n">
        <f aca="false">AND(C609="R3",D609="R1")</f>
        <v>0</v>
      </c>
      <c r="S609" s="0" t="n">
        <f aca="false">AND(C609="R3",D609="R3")</f>
        <v>0</v>
      </c>
      <c r="T609" s="0" t="n">
        <f aca="false">AND(C609="R3",D609="R4")</f>
        <v>0</v>
      </c>
      <c r="U609" s="0" t="n">
        <f aca="false">AND(C609="R3",D609="R5")</f>
        <v>0</v>
      </c>
      <c r="V609" s="0" t="n">
        <f aca="false">AND(C609="R3",D609="R7")</f>
        <v>0</v>
      </c>
      <c r="W609" s="0" t="n">
        <f aca="false">OR(AND(C609="R4",D609="NA"), AND(C609="R4",D609="R2"), AND(C609="R4",D609="R6"), AND(C609="R4",D609="R8"), AND(C609="R4",D609="R9"), AND(C609="R4",D609="R10"), AND(C609="R4",D609="R11"))</f>
        <v>0</v>
      </c>
      <c r="X609" s="0" t="n">
        <f aca="false">AND(C609="R4",D609="R1")</f>
        <v>0</v>
      </c>
      <c r="Y609" s="0" t="n">
        <f aca="false">AND(C609="R4",D609="R3")</f>
        <v>0</v>
      </c>
      <c r="Z609" s="0" t="n">
        <f aca="false">AND(C609="R4",D609="R4")</f>
        <v>0</v>
      </c>
      <c r="AA609" s="0" t="n">
        <f aca="false">AND(C609="R4",D609="R5")</f>
        <v>0</v>
      </c>
      <c r="AB609" s="0" t="n">
        <f aca="false">AND(C609="R4",D609="R7")</f>
        <v>0</v>
      </c>
      <c r="AC609" s="0" t="n">
        <f aca="false">OR(AND(C609="R5",D609="NA"), AND(C609="R5",D609="R2"), AND(C609="R5",D609="R6"), AND(C609="R5",D609="R8"), AND(C609="R5",D609="R9"), AND(C609="R5",D609="R10"), AND(C609="R5",D609="R11"))</f>
        <v>0</v>
      </c>
      <c r="AD609" s="0" t="n">
        <f aca="false">AND(C609="R5",D609="R1")</f>
        <v>0</v>
      </c>
      <c r="AE609" s="0" t="n">
        <f aca="false">AND(C609="R5",D609="R3")</f>
        <v>0</v>
      </c>
      <c r="AF609" s="0" t="n">
        <f aca="false">AND(C609="R5",D609="R4")</f>
        <v>0</v>
      </c>
      <c r="AG609" s="0" t="n">
        <f aca="false">AND(C609="R5",D609="R5")</f>
        <v>0</v>
      </c>
      <c r="AH609" s="0" t="n">
        <f aca="false">AND(C609="R5",D609="R7")</f>
        <v>0</v>
      </c>
      <c r="AI609" s="0" t="n">
        <f aca="false">OR(AND(C609="R7",D609="NA"), AND(C609="R7",D609="R2"), AND(C609="R7",D609="R6"), AND(C609="R7",D609="R8"), AND(C609="R7",D609="R9"), AND(C609="R7",D609="R10"), AND(C609="R7",D609="R11"))</f>
        <v>0</v>
      </c>
      <c r="AJ609" s="0" t="n">
        <f aca="false">AND(C609="R7",D609="R1")</f>
        <v>0</v>
      </c>
      <c r="AK609" s="0" t="n">
        <f aca="false">AND(C609="R7",D609="R3")</f>
        <v>0</v>
      </c>
      <c r="AL609" s="0" t="n">
        <f aca="false">AND(C609="R7",D609="R4")</f>
        <v>0</v>
      </c>
      <c r="AM609" s="0" t="n">
        <f aca="false">AND(C609="R7",D609="R5")</f>
        <v>0</v>
      </c>
      <c r="AN609" s="0" t="n">
        <f aca="false">AND(C609="R7",D609="R7")</f>
        <v>0</v>
      </c>
    </row>
    <row r="610" customFormat="false" ht="15" hidden="false" customHeight="false" outlineLevel="0" collapsed="false">
      <c r="A610" s="1" t="n">
        <v>41379.3423611111</v>
      </c>
      <c r="B610" s="0" t="s">
        <v>72894</v>
      </c>
      <c r="C610" s="10" t="s">
        <v>104214</v>
      </c>
      <c r="D610" s="20" t="s">
        <v>104214</v>
      </c>
      <c r="E610" s="0" t="n">
        <f aca="false">OR(AND(C610="NA",D610="NA"), AND(C610="NA",D610="R2"), AND(C610="NA",D610="R6"), AND(C610="NA",D610="R8"), AND(C610="NA",D610="R9"), AND(C610="NA",D610="R10"), AND(C610="NA",D610="R11"))</f>
        <v>1</v>
      </c>
      <c r="F610" s="0" t="n">
        <f aca="false">AND(C610="NA",D610="R1")</f>
        <v>0</v>
      </c>
      <c r="G610" s="0" t="n">
        <f aca="false">AND(C610="NA",D610="R3")</f>
        <v>0</v>
      </c>
      <c r="H610" s="0" t="n">
        <f aca="false">AND(C610="NA",D610="R4")</f>
        <v>0</v>
      </c>
      <c r="I610" s="0" t="n">
        <f aca="false">AND(C610="NA",D610="R5")</f>
        <v>0</v>
      </c>
      <c r="J610" s="0" t="n">
        <f aca="false">AND(C610="NA",D610="R7")</f>
        <v>0</v>
      </c>
      <c r="K610" s="0" t="n">
        <f aca="false">OR(AND(C610="R1",D610="NA"), AND(C610="R1",D610="R2"), AND(C610="R1",D610="R6"), AND(C610="R1",D610="R8"), AND(C610="R1",D610="R9"), AND(C610="R1",D610="R10"), AND(C610="R1",D610="R11"))</f>
        <v>0</v>
      </c>
      <c r="L610" s="0" t="n">
        <f aca="false">AND(C610="R1",D610="R1")</f>
        <v>0</v>
      </c>
      <c r="M610" s="0" t="n">
        <f aca="false">AND(C610="R1",D610="R3")</f>
        <v>0</v>
      </c>
      <c r="N610" s="0" t="n">
        <f aca="false">AND(C610="R1",D610="R4")</f>
        <v>0</v>
      </c>
      <c r="O610" s="0" t="n">
        <f aca="false">AND(C610="R1",D610="R5")</f>
        <v>0</v>
      </c>
      <c r="P610" s="0" t="n">
        <f aca="false">AND(C610="R1",D610="R7")</f>
        <v>0</v>
      </c>
      <c r="Q610" s="0" t="n">
        <f aca="false">OR(AND(C610="R3",D610="NA"), AND(C610="R3",D610="R2"), AND(C610="R3",D610="R6"), AND(C610="R3",D610="R8"), AND(C610="R3",D610="R9"), AND(C610="R3",D610="R10"), AND(C610="R3",D610="R11"))</f>
        <v>0</v>
      </c>
      <c r="R610" s="0" t="n">
        <f aca="false">AND(C610="R3",D610="R1")</f>
        <v>0</v>
      </c>
      <c r="S610" s="0" t="n">
        <f aca="false">AND(C610="R3",D610="R3")</f>
        <v>0</v>
      </c>
      <c r="T610" s="0" t="n">
        <f aca="false">AND(C610="R3",D610="R4")</f>
        <v>0</v>
      </c>
      <c r="U610" s="0" t="n">
        <f aca="false">AND(C610="R3",D610="R5")</f>
        <v>0</v>
      </c>
      <c r="V610" s="0" t="n">
        <f aca="false">AND(C610="R3",D610="R7")</f>
        <v>0</v>
      </c>
      <c r="W610" s="0" t="n">
        <f aca="false">OR(AND(C610="R4",D610="NA"), AND(C610="R4",D610="R2"), AND(C610="R4",D610="R6"), AND(C610="R4",D610="R8"), AND(C610="R4",D610="R9"), AND(C610="R4",D610="R10"), AND(C610="R4",D610="R11"))</f>
        <v>0</v>
      </c>
      <c r="X610" s="0" t="n">
        <f aca="false">AND(C610="R4",D610="R1")</f>
        <v>0</v>
      </c>
      <c r="Y610" s="0" t="n">
        <f aca="false">AND(C610="R4",D610="R3")</f>
        <v>0</v>
      </c>
      <c r="Z610" s="0" t="n">
        <f aca="false">AND(C610="R4",D610="R4")</f>
        <v>0</v>
      </c>
      <c r="AA610" s="0" t="n">
        <f aca="false">AND(C610="R4",D610="R5")</f>
        <v>0</v>
      </c>
      <c r="AB610" s="0" t="n">
        <f aca="false">AND(C610="R4",D610="R7")</f>
        <v>0</v>
      </c>
      <c r="AC610" s="0" t="n">
        <f aca="false">OR(AND(C610="R5",D610="NA"), AND(C610="R5",D610="R2"), AND(C610="R5",D610="R6"), AND(C610="R5",D610="R8"), AND(C610="R5",D610="R9"), AND(C610="R5",D610="R10"), AND(C610="R5",D610="R11"))</f>
        <v>0</v>
      </c>
      <c r="AD610" s="0" t="n">
        <f aca="false">AND(C610="R5",D610="R1")</f>
        <v>0</v>
      </c>
      <c r="AE610" s="0" t="n">
        <f aca="false">AND(C610="R5",D610="R3")</f>
        <v>0</v>
      </c>
      <c r="AF610" s="0" t="n">
        <f aca="false">AND(C610="R5",D610="R4")</f>
        <v>0</v>
      </c>
      <c r="AG610" s="0" t="n">
        <f aca="false">AND(C610="R5",D610="R5")</f>
        <v>0</v>
      </c>
      <c r="AH610" s="0" t="n">
        <f aca="false">AND(C610="R5",D610="R7")</f>
        <v>0</v>
      </c>
      <c r="AI610" s="0" t="n">
        <f aca="false">OR(AND(C610="R7",D610="NA"), AND(C610="R7",D610="R2"), AND(C610="R7",D610="R6"), AND(C610="R7",D610="R8"), AND(C610="R7",D610="R9"), AND(C610="R7",D610="R10"), AND(C610="R7",D610="R11"))</f>
        <v>0</v>
      </c>
      <c r="AJ610" s="0" t="n">
        <f aca="false">AND(C610="R7",D610="R1")</f>
        <v>0</v>
      </c>
      <c r="AK610" s="0" t="n">
        <f aca="false">AND(C610="R7",D610="R3")</f>
        <v>0</v>
      </c>
      <c r="AL610" s="0" t="n">
        <f aca="false">AND(C610="R7",D610="R4")</f>
        <v>0</v>
      </c>
      <c r="AM610" s="0" t="n">
        <f aca="false">AND(C610="R7",D610="R5")</f>
        <v>0</v>
      </c>
      <c r="AN610" s="0" t="n">
        <f aca="false">AND(C610="R7",D610="R7")</f>
        <v>0</v>
      </c>
    </row>
    <row r="611" customFormat="false" ht="15" hidden="false" customHeight="false" outlineLevel="0" collapsed="false">
      <c r="A611" s="1" t="n">
        <v>41379.3423611111</v>
      </c>
      <c r="B611" s="0" t="s">
        <v>72895</v>
      </c>
      <c r="C611" s="10" t="s">
        <v>104214</v>
      </c>
      <c r="D611" s="20" t="s">
        <v>104214</v>
      </c>
      <c r="E611" s="0" t="n">
        <f aca="false">OR(AND(C611="NA",D611="NA"), AND(C611="NA",D611="R2"), AND(C611="NA",D611="R6"), AND(C611="NA",D611="R8"), AND(C611="NA",D611="R9"), AND(C611="NA",D611="R10"), AND(C611="NA",D611="R11"))</f>
        <v>1</v>
      </c>
      <c r="F611" s="0" t="n">
        <f aca="false">AND(C611="NA",D611="R1")</f>
        <v>0</v>
      </c>
      <c r="G611" s="0" t="n">
        <f aca="false">AND(C611="NA",D611="R3")</f>
        <v>0</v>
      </c>
      <c r="H611" s="0" t="n">
        <f aca="false">AND(C611="NA",D611="R4")</f>
        <v>0</v>
      </c>
      <c r="I611" s="0" t="n">
        <f aca="false">AND(C611="NA",D611="R5")</f>
        <v>0</v>
      </c>
      <c r="J611" s="0" t="n">
        <f aca="false">AND(C611="NA",D611="R7")</f>
        <v>0</v>
      </c>
      <c r="K611" s="0" t="n">
        <f aca="false">OR(AND(C611="R1",D611="NA"), AND(C611="R1",D611="R2"), AND(C611="R1",D611="R6"), AND(C611="R1",D611="R8"), AND(C611="R1",D611="R9"), AND(C611="R1",D611="R10"), AND(C611="R1",D611="R11"))</f>
        <v>0</v>
      </c>
      <c r="L611" s="0" t="n">
        <f aca="false">AND(C611="R1",D611="R1")</f>
        <v>0</v>
      </c>
      <c r="M611" s="0" t="n">
        <f aca="false">AND(C611="R1",D611="R3")</f>
        <v>0</v>
      </c>
      <c r="N611" s="0" t="n">
        <f aca="false">AND(C611="R1",D611="R4")</f>
        <v>0</v>
      </c>
      <c r="O611" s="0" t="n">
        <f aca="false">AND(C611="R1",D611="R5")</f>
        <v>0</v>
      </c>
      <c r="P611" s="0" t="n">
        <f aca="false">AND(C611="R1",D611="R7")</f>
        <v>0</v>
      </c>
      <c r="Q611" s="0" t="n">
        <f aca="false">OR(AND(C611="R3",D611="NA"), AND(C611="R3",D611="R2"), AND(C611="R3",D611="R6"), AND(C611="R3",D611="R8"), AND(C611="R3",D611="R9"), AND(C611="R3",D611="R10"), AND(C611="R3",D611="R11"))</f>
        <v>0</v>
      </c>
      <c r="R611" s="0" t="n">
        <f aca="false">AND(C611="R3",D611="R1")</f>
        <v>0</v>
      </c>
      <c r="S611" s="0" t="n">
        <f aca="false">AND(C611="R3",D611="R3")</f>
        <v>0</v>
      </c>
      <c r="T611" s="0" t="n">
        <f aca="false">AND(C611="R3",D611="R4")</f>
        <v>0</v>
      </c>
      <c r="U611" s="0" t="n">
        <f aca="false">AND(C611="R3",D611="R5")</f>
        <v>0</v>
      </c>
      <c r="V611" s="0" t="n">
        <f aca="false">AND(C611="R3",D611="R7")</f>
        <v>0</v>
      </c>
      <c r="W611" s="0" t="n">
        <f aca="false">OR(AND(C611="R4",D611="NA"), AND(C611="R4",D611="R2"), AND(C611="R4",D611="R6"), AND(C611="R4",D611="R8"), AND(C611="R4",D611="R9"), AND(C611="R4",D611="R10"), AND(C611="R4",D611="R11"))</f>
        <v>0</v>
      </c>
      <c r="X611" s="0" t="n">
        <f aca="false">AND(C611="R4",D611="R1")</f>
        <v>0</v>
      </c>
      <c r="Y611" s="0" t="n">
        <f aca="false">AND(C611="R4",D611="R3")</f>
        <v>0</v>
      </c>
      <c r="Z611" s="0" t="n">
        <f aca="false">AND(C611="R4",D611="R4")</f>
        <v>0</v>
      </c>
      <c r="AA611" s="0" t="n">
        <f aca="false">AND(C611="R4",D611="R5")</f>
        <v>0</v>
      </c>
      <c r="AB611" s="0" t="n">
        <f aca="false">AND(C611="R4",D611="R7")</f>
        <v>0</v>
      </c>
      <c r="AC611" s="0" t="n">
        <f aca="false">OR(AND(C611="R5",D611="NA"), AND(C611="R5",D611="R2"), AND(C611="R5",D611="R6"), AND(C611="R5",D611="R8"), AND(C611="R5",D611="R9"), AND(C611="R5",D611="R10"), AND(C611="R5",D611="R11"))</f>
        <v>0</v>
      </c>
      <c r="AD611" s="0" t="n">
        <f aca="false">AND(C611="R5",D611="R1")</f>
        <v>0</v>
      </c>
      <c r="AE611" s="0" t="n">
        <f aca="false">AND(C611="R5",D611="R3")</f>
        <v>0</v>
      </c>
      <c r="AF611" s="0" t="n">
        <f aca="false">AND(C611="R5",D611="R4")</f>
        <v>0</v>
      </c>
      <c r="AG611" s="0" t="n">
        <f aca="false">AND(C611="R5",D611="R5")</f>
        <v>0</v>
      </c>
      <c r="AH611" s="0" t="n">
        <f aca="false">AND(C611="R5",D611="R7")</f>
        <v>0</v>
      </c>
      <c r="AI611" s="0" t="n">
        <f aca="false">OR(AND(C611="R7",D611="NA"), AND(C611="R7",D611="R2"), AND(C611="R7",D611="R6"), AND(C611="R7",D611="R8"), AND(C611="R7",D611="R9"), AND(C611="R7",D611="R10"), AND(C611="R7",D611="R11"))</f>
        <v>0</v>
      </c>
      <c r="AJ611" s="0" t="n">
        <f aca="false">AND(C611="R7",D611="R1")</f>
        <v>0</v>
      </c>
      <c r="AK611" s="0" t="n">
        <f aca="false">AND(C611="R7",D611="R3")</f>
        <v>0</v>
      </c>
      <c r="AL611" s="0" t="n">
        <f aca="false">AND(C611="R7",D611="R4")</f>
        <v>0</v>
      </c>
      <c r="AM611" s="0" t="n">
        <f aca="false">AND(C611="R7",D611="R5")</f>
        <v>0</v>
      </c>
      <c r="AN611" s="0" t="n">
        <f aca="false">AND(C611="R7",D611="R7")</f>
        <v>0</v>
      </c>
    </row>
    <row r="612" customFormat="false" ht="15" hidden="false" customHeight="false" outlineLevel="0" collapsed="false">
      <c r="A612" s="1" t="n">
        <v>41379.3423611111</v>
      </c>
      <c r="B612" s="0" t="s">
        <v>72897</v>
      </c>
      <c r="C612" s="10" t="s">
        <v>104214</v>
      </c>
      <c r="D612" s="20" t="s">
        <v>104214</v>
      </c>
      <c r="E612" s="0" t="n">
        <f aca="false">OR(AND(C612="NA",D612="NA"), AND(C612="NA",D612="R2"), AND(C612="NA",D612="R6"), AND(C612="NA",D612="R8"), AND(C612="NA",D612="R9"), AND(C612="NA",D612="R10"), AND(C612="NA",D612="R11"))</f>
        <v>1</v>
      </c>
      <c r="F612" s="0" t="n">
        <f aca="false">AND(C612="NA",D612="R1")</f>
        <v>0</v>
      </c>
      <c r="G612" s="0" t="n">
        <f aca="false">AND(C612="NA",D612="R3")</f>
        <v>0</v>
      </c>
      <c r="H612" s="0" t="n">
        <f aca="false">AND(C612="NA",D612="R4")</f>
        <v>0</v>
      </c>
      <c r="I612" s="0" t="n">
        <f aca="false">AND(C612="NA",D612="R5")</f>
        <v>0</v>
      </c>
      <c r="J612" s="0" t="n">
        <f aca="false">AND(C612="NA",D612="R7")</f>
        <v>0</v>
      </c>
      <c r="K612" s="0" t="n">
        <f aca="false">OR(AND(C612="R1",D612="NA"), AND(C612="R1",D612="R2"), AND(C612="R1",D612="R6"), AND(C612="R1",D612="R8"), AND(C612="R1",D612="R9"), AND(C612="R1",D612="R10"), AND(C612="R1",D612="R11"))</f>
        <v>0</v>
      </c>
      <c r="L612" s="0" t="n">
        <f aca="false">AND(C612="R1",D612="R1")</f>
        <v>0</v>
      </c>
      <c r="M612" s="0" t="n">
        <f aca="false">AND(C612="R1",D612="R3")</f>
        <v>0</v>
      </c>
      <c r="N612" s="0" t="n">
        <f aca="false">AND(C612="R1",D612="R4")</f>
        <v>0</v>
      </c>
      <c r="O612" s="0" t="n">
        <f aca="false">AND(C612="R1",D612="R5")</f>
        <v>0</v>
      </c>
      <c r="P612" s="0" t="n">
        <f aca="false">AND(C612="R1",D612="R7")</f>
        <v>0</v>
      </c>
      <c r="Q612" s="0" t="n">
        <f aca="false">OR(AND(C612="R3",D612="NA"), AND(C612="R3",D612="R2"), AND(C612="R3",D612="R6"), AND(C612="R3",D612="R8"), AND(C612="R3",D612="R9"), AND(C612="R3",D612="R10"), AND(C612="R3",D612="R11"))</f>
        <v>0</v>
      </c>
      <c r="R612" s="0" t="n">
        <f aca="false">AND(C612="R3",D612="R1")</f>
        <v>0</v>
      </c>
      <c r="S612" s="0" t="n">
        <f aca="false">AND(C612="R3",D612="R3")</f>
        <v>0</v>
      </c>
      <c r="T612" s="0" t="n">
        <f aca="false">AND(C612="R3",D612="R4")</f>
        <v>0</v>
      </c>
      <c r="U612" s="0" t="n">
        <f aca="false">AND(C612="R3",D612="R5")</f>
        <v>0</v>
      </c>
      <c r="V612" s="0" t="n">
        <f aca="false">AND(C612="R3",D612="R7")</f>
        <v>0</v>
      </c>
      <c r="W612" s="0" t="n">
        <f aca="false">OR(AND(C612="R4",D612="NA"), AND(C612="R4",D612="R2"), AND(C612="R4",D612="R6"), AND(C612="R4",D612="R8"), AND(C612="R4",D612="R9"), AND(C612="R4",D612="R10"), AND(C612="R4",D612="R11"))</f>
        <v>0</v>
      </c>
      <c r="X612" s="0" t="n">
        <f aca="false">AND(C612="R4",D612="R1")</f>
        <v>0</v>
      </c>
      <c r="Y612" s="0" t="n">
        <f aca="false">AND(C612="R4",D612="R3")</f>
        <v>0</v>
      </c>
      <c r="Z612" s="0" t="n">
        <f aca="false">AND(C612="R4",D612="R4")</f>
        <v>0</v>
      </c>
      <c r="AA612" s="0" t="n">
        <f aca="false">AND(C612="R4",D612="R5")</f>
        <v>0</v>
      </c>
      <c r="AB612" s="0" t="n">
        <f aca="false">AND(C612="R4",D612="R7")</f>
        <v>0</v>
      </c>
      <c r="AC612" s="0" t="n">
        <f aca="false">OR(AND(C612="R5",D612="NA"), AND(C612="R5",D612="R2"), AND(C612="R5",D612="R6"), AND(C612="R5",D612="R8"), AND(C612="R5",D612="R9"), AND(C612="R5",D612="R10"), AND(C612="R5",D612="R11"))</f>
        <v>0</v>
      </c>
      <c r="AD612" s="0" t="n">
        <f aca="false">AND(C612="R5",D612="R1")</f>
        <v>0</v>
      </c>
      <c r="AE612" s="0" t="n">
        <f aca="false">AND(C612="R5",D612="R3")</f>
        <v>0</v>
      </c>
      <c r="AF612" s="0" t="n">
        <f aca="false">AND(C612="R5",D612="R4")</f>
        <v>0</v>
      </c>
      <c r="AG612" s="0" t="n">
        <f aca="false">AND(C612="R5",D612="R5")</f>
        <v>0</v>
      </c>
      <c r="AH612" s="0" t="n">
        <f aca="false">AND(C612="R5",D612="R7")</f>
        <v>0</v>
      </c>
      <c r="AI612" s="0" t="n">
        <f aca="false">OR(AND(C612="R7",D612="NA"), AND(C612="R7",D612="R2"), AND(C612="R7",D612="R6"), AND(C612="R7",D612="R8"), AND(C612="R7",D612="R9"), AND(C612="R7",D612="R10"), AND(C612="R7",D612="R11"))</f>
        <v>0</v>
      </c>
      <c r="AJ612" s="0" t="n">
        <f aca="false">AND(C612="R7",D612="R1")</f>
        <v>0</v>
      </c>
      <c r="AK612" s="0" t="n">
        <f aca="false">AND(C612="R7",D612="R3")</f>
        <v>0</v>
      </c>
      <c r="AL612" s="0" t="n">
        <f aca="false">AND(C612="R7",D612="R4")</f>
        <v>0</v>
      </c>
      <c r="AM612" s="0" t="n">
        <f aca="false">AND(C612="R7",D612="R5")</f>
        <v>0</v>
      </c>
      <c r="AN612" s="0" t="n">
        <f aca="false">AND(C612="R7",D612="R7")</f>
        <v>0</v>
      </c>
    </row>
    <row r="613" customFormat="false" ht="15" hidden="false" customHeight="false" outlineLevel="0" collapsed="false">
      <c r="A613" s="1" t="n">
        <v>41379.3423611111</v>
      </c>
      <c r="B613" s="0" t="s">
        <v>72899</v>
      </c>
      <c r="C613" s="7" t="s">
        <v>104216</v>
      </c>
      <c r="D613" s="20" t="s">
        <v>104215</v>
      </c>
      <c r="E613" s="0" t="n">
        <f aca="false">OR(AND(C613="NA",D613="NA"), AND(C613="NA",D613="R2"), AND(C613="NA",D613="R6"), AND(C613="NA",D613="R8"), AND(C613="NA",D613="R9"), AND(C613="NA",D613="R10"), AND(C613="NA",D613="R11"))</f>
        <v>0</v>
      </c>
      <c r="F613" s="0" t="n">
        <f aca="false">AND(C613="NA",D613="R1")</f>
        <v>0</v>
      </c>
      <c r="G613" s="0" t="n">
        <f aca="false">AND(C613="NA",D613="R3")</f>
        <v>0</v>
      </c>
      <c r="H613" s="0" t="n">
        <f aca="false">AND(C613="NA",D613="R4")</f>
        <v>0</v>
      </c>
      <c r="I613" s="0" t="n">
        <f aca="false">AND(C613="NA",D613="R5")</f>
        <v>0</v>
      </c>
      <c r="J613" s="0" t="n">
        <f aca="false">AND(C613="NA",D613="R7")</f>
        <v>0</v>
      </c>
      <c r="K613" s="0" t="n">
        <f aca="false">OR(AND(C613="R1",D613="NA"), AND(C613="R1",D613="R2"), AND(C613="R1",D613="R6"), AND(C613="R1",D613="R8"), AND(C613="R1",D613="R9"), AND(C613="R1",D613="R10"), AND(C613="R1",D613="R11"))</f>
        <v>0</v>
      </c>
      <c r="L613" s="0" t="n">
        <f aca="false">AND(C613="R1",D613="R1")</f>
        <v>0</v>
      </c>
      <c r="M613" s="0" t="n">
        <f aca="false">AND(C613="R1",D613="R3")</f>
        <v>0</v>
      </c>
      <c r="N613" s="0" t="n">
        <f aca="false">AND(C613="R1",D613="R4")</f>
        <v>0</v>
      </c>
      <c r="O613" s="0" t="n">
        <f aca="false">AND(C613="R1",D613="R5")</f>
        <v>0</v>
      </c>
      <c r="P613" s="0" t="n">
        <f aca="false">AND(C613="R1",D613="R7")</f>
        <v>0</v>
      </c>
      <c r="Q613" s="0" t="n">
        <f aca="false">OR(AND(C613="R3",D613="NA"), AND(C613="R3",D613="R2"), AND(C613="R3",D613="R6"), AND(C613="R3",D613="R8"), AND(C613="R3",D613="R9"), AND(C613="R3",D613="R10"), AND(C613="R3",D613="R11"))</f>
        <v>0</v>
      </c>
      <c r="R613" s="0" t="n">
        <f aca="false">AND(C613="R3",D613="R1")</f>
        <v>0</v>
      </c>
      <c r="S613" s="0" t="n">
        <f aca="false">AND(C613="R3",D613="R3")</f>
        <v>0</v>
      </c>
      <c r="T613" s="0" t="n">
        <f aca="false">AND(C613="R3",D613="R4")</f>
        <v>0</v>
      </c>
      <c r="U613" s="0" t="n">
        <f aca="false">AND(C613="R3",D613="R5")</f>
        <v>0</v>
      </c>
      <c r="V613" s="0" t="n">
        <f aca="false">AND(C613="R3",D613="R7")</f>
        <v>0</v>
      </c>
      <c r="W613" s="0" t="n">
        <f aca="false">OR(AND(C613="R4",D613="NA"), AND(C613="R4",D613="R2"), AND(C613="R4",D613="R6"), AND(C613="R4",D613="R8"), AND(C613="R4",D613="R9"), AND(C613="R4",D613="R10"), AND(C613="R4",D613="R11"))</f>
        <v>0</v>
      </c>
      <c r="X613" s="0" t="n">
        <f aca="false">AND(C613="R4",D613="R1")</f>
        <v>0</v>
      </c>
      <c r="Y613" s="0" t="n">
        <f aca="false">AND(C613="R4",D613="R3")</f>
        <v>0</v>
      </c>
      <c r="Z613" s="0" t="n">
        <f aca="false">AND(C613="R4",D613="R4")</f>
        <v>0</v>
      </c>
      <c r="AA613" s="0" t="n">
        <f aca="false">AND(C613="R4",D613="R5")</f>
        <v>0</v>
      </c>
      <c r="AB613" s="0" t="n">
        <f aca="false">AND(C613="R4",D613="R7")</f>
        <v>0</v>
      </c>
      <c r="AC613" s="0" t="n">
        <f aca="false">OR(AND(C613="R5",D613="NA"), AND(C613="R5",D613="R2"), AND(C613="R5",D613="R6"), AND(C613="R5",D613="R8"), AND(C613="R5",D613="R9"), AND(C613="R5",D613="R10"), AND(C613="R5",D613="R11"))</f>
        <v>0</v>
      </c>
      <c r="AD613" s="0" t="n">
        <f aca="false">AND(C613="R5",D613="R1")</f>
        <v>0</v>
      </c>
      <c r="AE613" s="0" t="n">
        <f aca="false">AND(C613="R5",D613="R3")</f>
        <v>0</v>
      </c>
      <c r="AF613" s="0" t="n">
        <f aca="false">AND(C613="R5",D613="R4")</f>
        <v>0</v>
      </c>
      <c r="AG613" s="0" t="n">
        <f aca="false">AND(C613="R5",D613="R5")</f>
        <v>0</v>
      </c>
      <c r="AH613" s="0" t="n">
        <f aca="false">AND(C613="R5",D613="R7")</f>
        <v>0</v>
      </c>
      <c r="AI613" s="0" t="n">
        <f aca="false">OR(AND(C613="R7",D613="NA"), AND(C613="R7",D613="R2"), AND(C613="R7",D613="R6"), AND(C613="R7",D613="R8"), AND(C613="R7",D613="R9"), AND(C613="R7",D613="R10"), AND(C613="R7",D613="R11"))</f>
        <v>0</v>
      </c>
      <c r="AJ613" s="0" t="n">
        <f aca="false">AND(C613="R7",D613="R1")</f>
        <v>1</v>
      </c>
      <c r="AK613" s="0" t="n">
        <f aca="false">AND(C613="R7",D613="R3")</f>
        <v>0</v>
      </c>
      <c r="AL613" s="0" t="n">
        <f aca="false">AND(C613="R7",D613="R4")</f>
        <v>0</v>
      </c>
      <c r="AM613" s="0" t="n">
        <f aca="false">AND(C613="R7",D613="R5")</f>
        <v>0</v>
      </c>
      <c r="AN613" s="0" t="n">
        <f aca="false">AND(C613="R7",D613="R7")</f>
        <v>0</v>
      </c>
    </row>
    <row r="614" customFormat="false" ht="15" hidden="false" customHeight="false" outlineLevel="0" collapsed="false">
      <c r="A614" s="1" t="n">
        <v>41379.3423611111</v>
      </c>
      <c r="B614" s="0" t="s">
        <v>72900</v>
      </c>
      <c r="C614" s="10" t="s">
        <v>104214</v>
      </c>
      <c r="D614" s="20" t="s">
        <v>104214</v>
      </c>
      <c r="E614" s="0" t="n">
        <f aca="false">OR(AND(C614="NA",D614="NA"), AND(C614="NA",D614="R2"), AND(C614="NA",D614="R6"), AND(C614="NA",D614="R8"), AND(C614="NA",D614="R9"), AND(C614="NA",D614="R10"), AND(C614="NA",D614="R11"))</f>
        <v>1</v>
      </c>
      <c r="F614" s="0" t="n">
        <f aca="false">AND(C614="NA",D614="R1")</f>
        <v>0</v>
      </c>
      <c r="G614" s="0" t="n">
        <f aca="false">AND(C614="NA",D614="R3")</f>
        <v>0</v>
      </c>
      <c r="H614" s="0" t="n">
        <f aca="false">AND(C614="NA",D614="R4")</f>
        <v>0</v>
      </c>
      <c r="I614" s="0" t="n">
        <f aca="false">AND(C614="NA",D614="R5")</f>
        <v>0</v>
      </c>
      <c r="J614" s="0" t="n">
        <f aca="false">AND(C614="NA",D614="R7")</f>
        <v>0</v>
      </c>
      <c r="K614" s="0" t="n">
        <f aca="false">OR(AND(C614="R1",D614="NA"), AND(C614="R1",D614="R2"), AND(C614="R1",D614="R6"), AND(C614="R1",D614="R8"), AND(C614="R1",D614="R9"), AND(C614="R1",D614="R10"), AND(C614="R1",D614="R11"))</f>
        <v>0</v>
      </c>
      <c r="L614" s="0" t="n">
        <f aca="false">AND(C614="R1",D614="R1")</f>
        <v>0</v>
      </c>
      <c r="M614" s="0" t="n">
        <f aca="false">AND(C614="R1",D614="R3")</f>
        <v>0</v>
      </c>
      <c r="N614" s="0" t="n">
        <f aca="false">AND(C614="R1",D614="R4")</f>
        <v>0</v>
      </c>
      <c r="O614" s="0" t="n">
        <f aca="false">AND(C614="R1",D614="R5")</f>
        <v>0</v>
      </c>
      <c r="P614" s="0" t="n">
        <f aca="false">AND(C614="R1",D614="R7")</f>
        <v>0</v>
      </c>
      <c r="Q614" s="0" t="n">
        <f aca="false">OR(AND(C614="R3",D614="NA"), AND(C614="R3",D614="R2"), AND(C614="R3",D614="R6"), AND(C614="R3",D614="R8"), AND(C614="R3",D614="R9"), AND(C614="R3",D614="R10"), AND(C614="R3",D614="R11"))</f>
        <v>0</v>
      </c>
      <c r="R614" s="0" t="n">
        <f aca="false">AND(C614="R3",D614="R1")</f>
        <v>0</v>
      </c>
      <c r="S614" s="0" t="n">
        <f aca="false">AND(C614="R3",D614="R3")</f>
        <v>0</v>
      </c>
      <c r="T614" s="0" t="n">
        <f aca="false">AND(C614="R3",D614="R4")</f>
        <v>0</v>
      </c>
      <c r="U614" s="0" t="n">
        <f aca="false">AND(C614="R3",D614="R5")</f>
        <v>0</v>
      </c>
      <c r="V614" s="0" t="n">
        <f aca="false">AND(C614="R3",D614="R7")</f>
        <v>0</v>
      </c>
      <c r="W614" s="0" t="n">
        <f aca="false">OR(AND(C614="R4",D614="NA"), AND(C614="R4",D614="R2"), AND(C614="R4",D614="R6"), AND(C614="R4",D614="R8"), AND(C614="R4",D614="R9"), AND(C614="R4",D614="R10"), AND(C614="R4",D614="R11"))</f>
        <v>0</v>
      </c>
      <c r="X614" s="0" t="n">
        <f aca="false">AND(C614="R4",D614="R1")</f>
        <v>0</v>
      </c>
      <c r="Y614" s="0" t="n">
        <f aca="false">AND(C614="R4",D614="R3")</f>
        <v>0</v>
      </c>
      <c r="Z614" s="0" t="n">
        <f aca="false">AND(C614="R4",D614="R4")</f>
        <v>0</v>
      </c>
      <c r="AA614" s="0" t="n">
        <f aca="false">AND(C614="R4",D614="R5")</f>
        <v>0</v>
      </c>
      <c r="AB614" s="0" t="n">
        <f aca="false">AND(C614="R4",D614="R7")</f>
        <v>0</v>
      </c>
      <c r="AC614" s="0" t="n">
        <f aca="false">OR(AND(C614="R5",D614="NA"), AND(C614="R5",D614="R2"), AND(C614="R5",D614="R6"), AND(C614="R5",D614="R8"), AND(C614="R5",D614="R9"), AND(C614="R5",D614="R10"), AND(C614="R5",D614="R11"))</f>
        <v>0</v>
      </c>
      <c r="AD614" s="0" t="n">
        <f aca="false">AND(C614="R5",D614="R1")</f>
        <v>0</v>
      </c>
      <c r="AE614" s="0" t="n">
        <f aca="false">AND(C614="R5",D614="R3")</f>
        <v>0</v>
      </c>
      <c r="AF614" s="0" t="n">
        <f aca="false">AND(C614="R5",D614="R4")</f>
        <v>0</v>
      </c>
      <c r="AG614" s="0" t="n">
        <f aca="false">AND(C614="R5",D614="R5")</f>
        <v>0</v>
      </c>
      <c r="AH614" s="0" t="n">
        <f aca="false">AND(C614="R5",D614="R7")</f>
        <v>0</v>
      </c>
      <c r="AI614" s="0" t="n">
        <f aca="false">OR(AND(C614="R7",D614="NA"), AND(C614="R7",D614="R2"), AND(C614="R7",D614="R6"), AND(C614="R7",D614="R8"), AND(C614="R7",D614="R9"), AND(C614="R7",D614="R10"), AND(C614="R7",D614="R11"))</f>
        <v>0</v>
      </c>
      <c r="AJ614" s="0" t="n">
        <f aca="false">AND(C614="R7",D614="R1")</f>
        <v>0</v>
      </c>
      <c r="AK614" s="0" t="n">
        <f aca="false">AND(C614="R7",D614="R3")</f>
        <v>0</v>
      </c>
      <c r="AL614" s="0" t="n">
        <f aca="false">AND(C614="R7",D614="R4")</f>
        <v>0</v>
      </c>
      <c r="AM614" s="0" t="n">
        <f aca="false">AND(C614="R7",D614="R5")</f>
        <v>0</v>
      </c>
      <c r="AN614" s="0" t="n">
        <f aca="false">AND(C614="R7",D614="R7")</f>
        <v>0</v>
      </c>
    </row>
    <row r="615" customFormat="false" ht="15" hidden="false" customHeight="false" outlineLevel="0" collapsed="false">
      <c r="A615" s="1" t="n">
        <v>41379.3423611111</v>
      </c>
      <c r="B615" s="0" t="s">
        <v>72902</v>
      </c>
      <c r="C615" s="10" t="s">
        <v>104214</v>
      </c>
      <c r="D615" s="20" t="s">
        <v>104214</v>
      </c>
      <c r="E615" s="0" t="n">
        <f aca="false">OR(AND(C615="NA",D615="NA"), AND(C615="NA",D615="R2"), AND(C615="NA",D615="R6"), AND(C615="NA",D615="R8"), AND(C615="NA",D615="R9"), AND(C615="NA",D615="R10"), AND(C615="NA",D615="R11"))</f>
        <v>1</v>
      </c>
      <c r="F615" s="0" t="n">
        <f aca="false">AND(C615="NA",D615="R1")</f>
        <v>0</v>
      </c>
      <c r="G615" s="0" t="n">
        <f aca="false">AND(C615="NA",D615="R3")</f>
        <v>0</v>
      </c>
      <c r="H615" s="0" t="n">
        <f aca="false">AND(C615="NA",D615="R4")</f>
        <v>0</v>
      </c>
      <c r="I615" s="0" t="n">
        <f aca="false">AND(C615="NA",D615="R5")</f>
        <v>0</v>
      </c>
      <c r="J615" s="0" t="n">
        <f aca="false">AND(C615="NA",D615="R7")</f>
        <v>0</v>
      </c>
      <c r="K615" s="0" t="n">
        <f aca="false">OR(AND(C615="R1",D615="NA"), AND(C615="R1",D615="R2"), AND(C615="R1",D615="R6"), AND(C615="R1",D615="R8"), AND(C615="R1",D615="R9"), AND(C615="R1",D615="R10"), AND(C615="R1",D615="R11"))</f>
        <v>0</v>
      </c>
      <c r="L615" s="0" t="n">
        <f aca="false">AND(C615="R1",D615="R1")</f>
        <v>0</v>
      </c>
      <c r="M615" s="0" t="n">
        <f aca="false">AND(C615="R1",D615="R3")</f>
        <v>0</v>
      </c>
      <c r="N615" s="0" t="n">
        <f aca="false">AND(C615="R1",D615="R4")</f>
        <v>0</v>
      </c>
      <c r="O615" s="0" t="n">
        <f aca="false">AND(C615="R1",D615="R5")</f>
        <v>0</v>
      </c>
      <c r="P615" s="0" t="n">
        <f aca="false">AND(C615="R1",D615="R7")</f>
        <v>0</v>
      </c>
      <c r="Q615" s="0" t="n">
        <f aca="false">OR(AND(C615="R3",D615="NA"), AND(C615="R3",D615="R2"), AND(C615="R3",D615="R6"), AND(C615="R3",D615="R8"), AND(C615="R3",D615="R9"), AND(C615="R3",D615="R10"), AND(C615="R3",D615="R11"))</f>
        <v>0</v>
      </c>
      <c r="R615" s="0" t="n">
        <f aca="false">AND(C615="R3",D615="R1")</f>
        <v>0</v>
      </c>
      <c r="S615" s="0" t="n">
        <f aca="false">AND(C615="R3",D615="R3")</f>
        <v>0</v>
      </c>
      <c r="T615" s="0" t="n">
        <f aca="false">AND(C615="R3",D615="R4")</f>
        <v>0</v>
      </c>
      <c r="U615" s="0" t="n">
        <f aca="false">AND(C615="R3",D615="R5")</f>
        <v>0</v>
      </c>
      <c r="V615" s="0" t="n">
        <f aca="false">AND(C615="R3",D615="R7")</f>
        <v>0</v>
      </c>
      <c r="W615" s="0" t="n">
        <f aca="false">OR(AND(C615="R4",D615="NA"), AND(C615="R4",D615="R2"), AND(C615="R4",D615="R6"), AND(C615="R4",D615="R8"), AND(C615="R4",D615="R9"), AND(C615="R4",D615="R10"), AND(C615="R4",D615="R11"))</f>
        <v>0</v>
      </c>
      <c r="X615" s="0" t="n">
        <f aca="false">AND(C615="R4",D615="R1")</f>
        <v>0</v>
      </c>
      <c r="Y615" s="0" t="n">
        <f aca="false">AND(C615="R4",D615="R3")</f>
        <v>0</v>
      </c>
      <c r="Z615" s="0" t="n">
        <f aca="false">AND(C615="R4",D615="R4")</f>
        <v>0</v>
      </c>
      <c r="AA615" s="0" t="n">
        <f aca="false">AND(C615="R4",D615="R5")</f>
        <v>0</v>
      </c>
      <c r="AB615" s="0" t="n">
        <f aca="false">AND(C615="R4",D615="R7")</f>
        <v>0</v>
      </c>
      <c r="AC615" s="0" t="n">
        <f aca="false">OR(AND(C615="R5",D615="NA"), AND(C615="R5",D615="R2"), AND(C615="R5",D615="R6"), AND(C615="R5",D615="R8"), AND(C615="R5",D615="R9"), AND(C615="R5",D615="R10"), AND(C615="R5",D615="R11"))</f>
        <v>0</v>
      </c>
      <c r="AD615" s="0" t="n">
        <f aca="false">AND(C615="R5",D615="R1")</f>
        <v>0</v>
      </c>
      <c r="AE615" s="0" t="n">
        <f aca="false">AND(C615="R5",D615="R3")</f>
        <v>0</v>
      </c>
      <c r="AF615" s="0" t="n">
        <f aca="false">AND(C615="R5",D615="R4")</f>
        <v>0</v>
      </c>
      <c r="AG615" s="0" t="n">
        <f aca="false">AND(C615="R5",D615="R5")</f>
        <v>0</v>
      </c>
      <c r="AH615" s="0" t="n">
        <f aca="false">AND(C615="R5",D615="R7")</f>
        <v>0</v>
      </c>
      <c r="AI615" s="0" t="n">
        <f aca="false">OR(AND(C615="R7",D615="NA"), AND(C615="R7",D615="R2"), AND(C615="R7",D615="R6"), AND(C615="R7",D615="R8"), AND(C615="R7",D615="R9"), AND(C615="R7",D615="R10"), AND(C615="R7",D615="R11"))</f>
        <v>0</v>
      </c>
      <c r="AJ615" s="0" t="n">
        <f aca="false">AND(C615="R7",D615="R1")</f>
        <v>0</v>
      </c>
      <c r="AK615" s="0" t="n">
        <f aca="false">AND(C615="R7",D615="R3")</f>
        <v>0</v>
      </c>
      <c r="AL615" s="0" t="n">
        <f aca="false">AND(C615="R7",D615="R4")</f>
        <v>0</v>
      </c>
      <c r="AM615" s="0" t="n">
        <f aca="false">AND(C615="R7",D615="R5")</f>
        <v>0</v>
      </c>
      <c r="AN615" s="0" t="n">
        <f aca="false">AND(C615="R7",D615="R7")</f>
        <v>0</v>
      </c>
    </row>
    <row r="616" customFormat="false" ht="15" hidden="false" customHeight="false" outlineLevel="0" collapsed="false">
      <c r="A616" s="1" t="n">
        <v>41379.3423611111</v>
      </c>
      <c r="B616" s="0" t="s">
        <v>72903</v>
      </c>
      <c r="C616" s="10" t="s">
        <v>104214</v>
      </c>
      <c r="D616" s="20" t="s">
        <v>104214</v>
      </c>
      <c r="E616" s="0" t="n">
        <f aca="false">OR(AND(C616="NA",D616="NA"), AND(C616="NA",D616="R2"), AND(C616="NA",D616="R6"), AND(C616="NA",D616="R8"), AND(C616="NA",D616="R9"), AND(C616="NA",D616="R10"), AND(C616="NA",D616="R11"))</f>
        <v>1</v>
      </c>
      <c r="F616" s="0" t="n">
        <f aca="false">AND(C616="NA",D616="R1")</f>
        <v>0</v>
      </c>
      <c r="G616" s="0" t="n">
        <f aca="false">AND(C616="NA",D616="R3")</f>
        <v>0</v>
      </c>
      <c r="H616" s="0" t="n">
        <f aca="false">AND(C616="NA",D616="R4")</f>
        <v>0</v>
      </c>
      <c r="I616" s="0" t="n">
        <f aca="false">AND(C616="NA",D616="R5")</f>
        <v>0</v>
      </c>
      <c r="J616" s="0" t="n">
        <f aca="false">AND(C616="NA",D616="R7")</f>
        <v>0</v>
      </c>
      <c r="K616" s="0" t="n">
        <f aca="false">OR(AND(C616="R1",D616="NA"), AND(C616="R1",D616="R2"), AND(C616="R1",D616="R6"), AND(C616="R1",D616="R8"), AND(C616="R1",D616="R9"), AND(C616="R1",D616="R10"), AND(C616="R1",D616="R11"))</f>
        <v>0</v>
      </c>
      <c r="L616" s="0" t="n">
        <f aca="false">AND(C616="R1",D616="R1")</f>
        <v>0</v>
      </c>
      <c r="M616" s="0" t="n">
        <f aca="false">AND(C616="R1",D616="R3")</f>
        <v>0</v>
      </c>
      <c r="N616" s="0" t="n">
        <f aca="false">AND(C616="R1",D616="R4")</f>
        <v>0</v>
      </c>
      <c r="O616" s="0" t="n">
        <f aca="false">AND(C616="R1",D616="R5")</f>
        <v>0</v>
      </c>
      <c r="P616" s="0" t="n">
        <f aca="false">AND(C616="R1",D616="R7")</f>
        <v>0</v>
      </c>
      <c r="Q616" s="0" t="n">
        <f aca="false">OR(AND(C616="R3",D616="NA"), AND(C616="R3",D616="R2"), AND(C616="R3",D616="R6"), AND(C616="R3",D616="R8"), AND(C616="R3",D616="R9"), AND(C616="R3",D616="R10"), AND(C616="R3",D616="R11"))</f>
        <v>0</v>
      </c>
      <c r="R616" s="0" t="n">
        <f aca="false">AND(C616="R3",D616="R1")</f>
        <v>0</v>
      </c>
      <c r="S616" s="0" t="n">
        <f aca="false">AND(C616="R3",D616="R3")</f>
        <v>0</v>
      </c>
      <c r="T616" s="0" t="n">
        <f aca="false">AND(C616="R3",D616="R4")</f>
        <v>0</v>
      </c>
      <c r="U616" s="0" t="n">
        <f aca="false">AND(C616="R3",D616="R5")</f>
        <v>0</v>
      </c>
      <c r="V616" s="0" t="n">
        <f aca="false">AND(C616="R3",D616="R7")</f>
        <v>0</v>
      </c>
      <c r="W616" s="0" t="n">
        <f aca="false">OR(AND(C616="R4",D616="NA"), AND(C616="R4",D616="R2"), AND(C616="R4",D616="R6"), AND(C616="R4",D616="R8"), AND(C616="R4",D616="R9"), AND(C616="R4",D616="R10"), AND(C616="R4",D616="R11"))</f>
        <v>0</v>
      </c>
      <c r="X616" s="0" t="n">
        <f aca="false">AND(C616="R4",D616="R1")</f>
        <v>0</v>
      </c>
      <c r="Y616" s="0" t="n">
        <f aca="false">AND(C616="R4",D616="R3")</f>
        <v>0</v>
      </c>
      <c r="Z616" s="0" t="n">
        <f aca="false">AND(C616="R4",D616="R4")</f>
        <v>0</v>
      </c>
      <c r="AA616" s="0" t="n">
        <f aca="false">AND(C616="R4",D616="R5")</f>
        <v>0</v>
      </c>
      <c r="AB616" s="0" t="n">
        <f aca="false">AND(C616="R4",D616="R7")</f>
        <v>0</v>
      </c>
      <c r="AC616" s="0" t="n">
        <f aca="false">OR(AND(C616="R5",D616="NA"), AND(C616="R5",D616="R2"), AND(C616="R5",D616="R6"), AND(C616="R5",D616="R8"), AND(C616="R5",D616="R9"), AND(C616="R5",D616="R10"), AND(C616="R5",D616="R11"))</f>
        <v>0</v>
      </c>
      <c r="AD616" s="0" t="n">
        <f aca="false">AND(C616="R5",D616="R1")</f>
        <v>0</v>
      </c>
      <c r="AE616" s="0" t="n">
        <f aca="false">AND(C616="R5",D616="R3")</f>
        <v>0</v>
      </c>
      <c r="AF616" s="0" t="n">
        <f aca="false">AND(C616="R5",D616="R4")</f>
        <v>0</v>
      </c>
      <c r="AG616" s="0" t="n">
        <f aca="false">AND(C616="R5",D616="R5")</f>
        <v>0</v>
      </c>
      <c r="AH616" s="0" t="n">
        <f aca="false">AND(C616="R5",D616="R7")</f>
        <v>0</v>
      </c>
      <c r="AI616" s="0" t="n">
        <f aca="false">OR(AND(C616="R7",D616="NA"), AND(C616="R7",D616="R2"), AND(C616="R7",D616="R6"), AND(C616="R7",D616="R8"), AND(C616="R7",D616="R9"), AND(C616="R7",D616="R10"), AND(C616="R7",D616="R11"))</f>
        <v>0</v>
      </c>
      <c r="AJ616" s="0" t="n">
        <f aca="false">AND(C616="R7",D616="R1")</f>
        <v>0</v>
      </c>
      <c r="AK616" s="0" t="n">
        <f aca="false">AND(C616="R7",D616="R3")</f>
        <v>0</v>
      </c>
      <c r="AL616" s="0" t="n">
        <f aca="false">AND(C616="R7",D616="R4")</f>
        <v>0</v>
      </c>
      <c r="AM616" s="0" t="n">
        <f aca="false">AND(C616="R7",D616="R5")</f>
        <v>0</v>
      </c>
      <c r="AN616" s="0" t="n">
        <f aca="false">AND(C616="R7",D616="R7")</f>
        <v>0</v>
      </c>
    </row>
    <row r="617" customFormat="false" ht="15" hidden="false" customHeight="false" outlineLevel="0" collapsed="false">
      <c r="A617" s="1" t="n">
        <v>41379.3423611111</v>
      </c>
      <c r="B617" s="0" t="s">
        <v>72905</v>
      </c>
      <c r="C617" s="10" t="s">
        <v>104214</v>
      </c>
      <c r="D617" s="20" t="s">
        <v>104214</v>
      </c>
      <c r="E617" s="0" t="n">
        <f aca="false">OR(AND(C617="NA",D617="NA"), AND(C617="NA",D617="R2"), AND(C617="NA",D617="R6"), AND(C617="NA",D617="R8"), AND(C617="NA",D617="R9"), AND(C617="NA",D617="R10"), AND(C617="NA",D617="R11"))</f>
        <v>1</v>
      </c>
      <c r="F617" s="0" t="n">
        <f aca="false">AND(C617="NA",D617="R1")</f>
        <v>0</v>
      </c>
      <c r="G617" s="0" t="n">
        <f aca="false">AND(C617="NA",D617="R3")</f>
        <v>0</v>
      </c>
      <c r="H617" s="0" t="n">
        <f aca="false">AND(C617="NA",D617="R4")</f>
        <v>0</v>
      </c>
      <c r="I617" s="0" t="n">
        <f aca="false">AND(C617="NA",D617="R5")</f>
        <v>0</v>
      </c>
      <c r="J617" s="0" t="n">
        <f aca="false">AND(C617="NA",D617="R7")</f>
        <v>0</v>
      </c>
      <c r="K617" s="0" t="n">
        <f aca="false">OR(AND(C617="R1",D617="NA"), AND(C617="R1",D617="R2"), AND(C617="R1",D617="R6"), AND(C617="R1",D617="R8"), AND(C617="R1",D617="R9"), AND(C617="R1",D617="R10"), AND(C617="R1",D617="R11"))</f>
        <v>0</v>
      </c>
      <c r="L617" s="0" t="n">
        <f aca="false">AND(C617="R1",D617="R1")</f>
        <v>0</v>
      </c>
      <c r="M617" s="0" t="n">
        <f aca="false">AND(C617="R1",D617="R3")</f>
        <v>0</v>
      </c>
      <c r="N617" s="0" t="n">
        <f aca="false">AND(C617="R1",D617="R4")</f>
        <v>0</v>
      </c>
      <c r="O617" s="0" t="n">
        <f aca="false">AND(C617="R1",D617="R5")</f>
        <v>0</v>
      </c>
      <c r="P617" s="0" t="n">
        <f aca="false">AND(C617="R1",D617="R7")</f>
        <v>0</v>
      </c>
      <c r="Q617" s="0" t="n">
        <f aca="false">OR(AND(C617="R3",D617="NA"), AND(C617="R3",D617="R2"), AND(C617="R3",D617="R6"), AND(C617="R3",D617="R8"), AND(C617="R3",D617="R9"), AND(C617="R3",D617="R10"), AND(C617="R3",D617="R11"))</f>
        <v>0</v>
      </c>
      <c r="R617" s="0" t="n">
        <f aca="false">AND(C617="R3",D617="R1")</f>
        <v>0</v>
      </c>
      <c r="S617" s="0" t="n">
        <f aca="false">AND(C617="R3",D617="R3")</f>
        <v>0</v>
      </c>
      <c r="T617" s="0" t="n">
        <f aca="false">AND(C617="R3",D617="R4")</f>
        <v>0</v>
      </c>
      <c r="U617" s="0" t="n">
        <f aca="false">AND(C617="R3",D617="R5")</f>
        <v>0</v>
      </c>
      <c r="V617" s="0" t="n">
        <f aca="false">AND(C617="R3",D617="R7")</f>
        <v>0</v>
      </c>
      <c r="W617" s="0" t="n">
        <f aca="false">OR(AND(C617="R4",D617="NA"), AND(C617="R4",D617="R2"), AND(C617="R4",D617="R6"), AND(C617="R4",D617="R8"), AND(C617="R4",D617="R9"), AND(C617="R4",D617="R10"), AND(C617="R4",D617="R11"))</f>
        <v>0</v>
      </c>
      <c r="X617" s="0" t="n">
        <f aca="false">AND(C617="R4",D617="R1")</f>
        <v>0</v>
      </c>
      <c r="Y617" s="0" t="n">
        <f aca="false">AND(C617="R4",D617="R3")</f>
        <v>0</v>
      </c>
      <c r="Z617" s="0" t="n">
        <f aca="false">AND(C617="R4",D617="R4")</f>
        <v>0</v>
      </c>
      <c r="AA617" s="0" t="n">
        <f aca="false">AND(C617="R4",D617="R5")</f>
        <v>0</v>
      </c>
      <c r="AB617" s="0" t="n">
        <f aca="false">AND(C617="R4",D617="R7")</f>
        <v>0</v>
      </c>
      <c r="AC617" s="0" t="n">
        <f aca="false">OR(AND(C617="R5",D617="NA"), AND(C617="R5",D617="R2"), AND(C617="R5",D617="R6"), AND(C617="R5",D617="R8"), AND(C617="R5",D617="R9"), AND(C617="R5",D617="R10"), AND(C617="R5",D617="R11"))</f>
        <v>0</v>
      </c>
      <c r="AD617" s="0" t="n">
        <f aca="false">AND(C617="R5",D617="R1")</f>
        <v>0</v>
      </c>
      <c r="AE617" s="0" t="n">
        <f aca="false">AND(C617="R5",D617="R3")</f>
        <v>0</v>
      </c>
      <c r="AF617" s="0" t="n">
        <f aca="false">AND(C617="R5",D617="R4")</f>
        <v>0</v>
      </c>
      <c r="AG617" s="0" t="n">
        <f aca="false">AND(C617="R5",D617="R5")</f>
        <v>0</v>
      </c>
      <c r="AH617" s="0" t="n">
        <f aca="false">AND(C617="R5",D617="R7")</f>
        <v>0</v>
      </c>
      <c r="AI617" s="0" t="n">
        <f aca="false">OR(AND(C617="R7",D617="NA"), AND(C617="R7",D617="R2"), AND(C617="R7",D617="R6"), AND(C617="R7",D617="R8"), AND(C617="R7",D617="R9"), AND(C617="R7",D617="R10"), AND(C617="R7",D617="R11"))</f>
        <v>0</v>
      </c>
      <c r="AJ617" s="0" t="n">
        <f aca="false">AND(C617="R7",D617="R1")</f>
        <v>0</v>
      </c>
      <c r="AK617" s="0" t="n">
        <f aca="false">AND(C617="R7",D617="R3")</f>
        <v>0</v>
      </c>
      <c r="AL617" s="0" t="n">
        <f aca="false">AND(C617="R7",D617="R4")</f>
        <v>0</v>
      </c>
      <c r="AM617" s="0" t="n">
        <f aca="false">AND(C617="R7",D617="R5")</f>
        <v>0</v>
      </c>
      <c r="AN617" s="0" t="n">
        <f aca="false">AND(C617="R7",D617="R7")</f>
        <v>0</v>
      </c>
    </row>
    <row r="618" customFormat="false" ht="15" hidden="false" customHeight="false" outlineLevel="0" collapsed="false">
      <c r="A618" s="1" t="n">
        <v>41379.3423611111</v>
      </c>
      <c r="B618" s="0" t="s">
        <v>72907</v>
      </c>
      <c r="C618" s="10" t="s">
        <v>104214</v>
      </c>
      <c r="D618" s="20" t="s">
        <v>104214</v>
      </c>
      <c r="E618" s="0" t="n">
        <f aca="false">OR(AND(C618="NA",D618="NA"), AND(C618="NA",D618="R2"), AND(C618="NA",D618="R6"), AND(C618="NA",D618="R8"), AND(C618="NA",D618="R9"), AND(C618="NA",D618="R10"), AND(C618="NA",D618="R11"))</f>
        <v>1</v>
      </c>
      <c r="F618" s="0" t="n">
        <f aca="false">AND(C618="NA",D618="R1")</f>
        <v>0</v>
      </c>
      <c r="G618" s="0" t="n">
        <f aca="false">AND(C618="NA",D618="R3")</f>
        <v>0</v>
      </c>
      <c r="H618" s="0" t="n">
        <f aca="false">AND(C618="NA",D618="R4")</f>
        <v>0</v>
      </c>
      <c r="I618" s="0" t="n">
        <f aca="false">AND(C618="NA",D618="R5")</f>
        <v>0</v>
      </c>
      <c r="J618" s="0" t="n">
        <f aca="false">AND(C618="NA",D618="R7")</f>
        <v>0</v>
      </c>
      <c r="K618" s="0" t="n">
        <f aca="false">OR(AND(C618="R1",D618="NA"), AND(C618="R1",D618="R2"), AND(C618="R1",D618="R6"), AND(C618="R1",D618="R8"), AND(C618="R1",D618="R9"), AND(C618="R1",D618="R10"), AND(C618="R1",D618="R11"))</f>
        <v>0</v>
      </c>
      <c r="L618" s="0" t="n">
        <f aca="false">AND(C618="R1",D618="R1")</f>
        <v>0</v>
      </c>
      <c r="M618" s="0" t="n">
        <f aca="false">AND(C618="R1",D618="R3")</f>
        <v>0</v>
      </c>
      <c r="N618" s="0" t="n">
        <f aca="false">AND(C618="R1",D618="R4")</f>
        <v>0</v>
      </c>
      <c r="O618" s="0" t="n">
        <f aca="false">AND(C618="R1",D618="R5")</f>
        <v>0</v>
      </c>
      <c r="P618" s="0" t="n">
        <f aca="false">AND(C618="R1",D618="R7")</f>
        <v>0</v>
      </c>
      <c r="Q618" s="0" t="n">
        <f aca="false">OR(AND(C618="R3",D618="NA"), AND(C618="R3",D618="R2"), AND(C618="R3",D618="R6"), AND(C618="R3",D618="R8"), AND(C618="R3",D618="R9"), AND(C618="R3",D618="R10"), AND(C618="R3",D618="R11"))</f>
        <v>0</v>
      </c>
      <c r="R618" s="0" t="n">
        <f aca="false">AND(C618="R3",D618="R1")</f>
        <v>0</v>
      </c>
      <c r="S618" s="0" t="n">
        <f aca="false">AND(C618="R3",D618="R3")</f>
        <v>0</v>
      </c>
      <c r="T618" s="0" t="n">
        <f aca="false">AND(C618="R3",D618="R4")</f>
        <v>0</v>
      </c>
      <c r="U618" s="0" t="n">
        <f aca="false">AND(C618="R3",D618="R5")</f>
        <v>0</v>
      </c>
      <c r="V618" s="0" t="n">
        <f aca="false">AND(C618="R3",D618="R7")</f>
        <v>0</v>
      </c>
      <c r="W618" s="0" t="n">
        <f aca="false">OR(AND(C618="R4",D618="NA"), AND(C618="R4",D618="R2"), AND(C618="R4",D618="R6"), AND(C618="R4",D618="R8"), AND(C618="R4",D618="R9"), AND(C618="R4",D618="R10"), AND(C618="R4",D618="R11"))</f>
        <v>0</v>
      </c>
      <c r="X618" s="0" t="n">
        <f aca="false">AND(C618="R4",D618="R1")</f>
        <v>0</v>
      </c>
      <c r="Y618" s="0" t="n">
        <f aca="false">AND(C618="R4",D618="R3")</f>
        <v>0</v>
      </c>
      <c r="Z618" s="0" t="n">
        <f aca="false">AND(C618="R4",D618="R4")</f>
        <v>0</v>
      </c>
      <c r="AA618" s="0" t="n">
        <f aca="false">AND(C618="R4",D618="R5")</f>
        <v>0</v>
      </c>
      <c r="AB618" s="0" t="n">
        <f aca="false">AND(C618="R4",D618="R7")</f>
        <v>0</v>
      </c>
      <c r="AC618" s="0" t="n">
        <f aca="false">OR(AND(C618="R5",D618="NA"), AND(C618="R5",D618="R2"), AND(C618="R5",D618="R6"), AND(C618="R5",D618="R8"), AND(C618="R5",D618="R9"), AND(C618="R5",D618="R10"), AND(C618="R5",D618="R11"))</f>
        <v>0</v>
      </c>
      <c r="AD618" s="0" t="n">
        <f aca="false">AND(C618="R5",D618="R1")</f>
        <v>0</v>
      </c>
      <c r="AE618" s="0" t="n">
        <f aca="false">AND(C618="R5",D618="R3")</f>
        <v>0</v>
      </c>
      <c r="AF618" s="0" t="n">
        <f aca="false">AND(C618="R5",D618="R4")</f>
        <v>0</v>
      </c>
      <c r="AG618" s="0" t="n">
        <f aca="false">AND(C618="R5",D618="R5")</f>
        <v>0</v>
      </c>
      <c r="AH618" s="0" t="n">
        <f aca="false">AND(C618="R5",D618="R7")</f>
        <v>0</v>
      </c>
      <c r="AI618" s="0" t="n">
        <f aca="false">OR(AND(C618="R7",D618="NA"), AND(C618="R7",D618="R2"), AND(C618="R7",D618="R6"), AND(C618="R7",D618="R8"), AND(C618="R7",D618="R9"), AND(C618="R7",D618="R10"), AND(C618="R7",D618="R11"))</f>
        <v>0</v>
      </c>
      <c r="AJ618" s="0" t="n">
        <f aca="false">AND(C618="R7",D618="R1")</f>
        <v>0</v>
      </c>
      <c r="AK618" s="0" t="n">
        <f aca="false">AND(C618="R7",D618="R3")</f>
        <v>0</v>
      </c>
      <c r="AL618" s="0" t="n">
        <f aca="false">AND(C618="R7",D618="R4")</f>
        <v>0</v>
      </c>
      <c r="AM618" s="0" t="n">
        <f aca="false">AND(C618="R7",D618="R5")</f>
        <v>0</v>
      </c>
      <c r="AN618" s="0" t="n">
        <f aca="false">AND(C618="R7",D618="R7")</f>
        <v>0</v>
      </c>
    </row>
    <row r="619" customFormat="false" ht="15" hidden="false" customHeight="false" outlineLevel="0" collapsed="false">
      <c r="A619" s="1" t="n">
        <v>41379.3423611111</v>
      </c>
      <c r="B619" s="0" t="s">
        <v>72908</v>
      </c>
      <c r="C619" s="10" t="s">
        <v>104214</v>
      </c>
      <c r="D619" s="20" t="s">
        <v>104292</v>
      </c>
      <c r="E619" s="0" t="n">
        <f aca="false">OR(AND(C619="NA",D619="NA"), AND(C619="NA",D619="R2"), AND(C619="NA",D619="R6"), AND(C619="NA",D619="R8"), AND(C619="NA",D619="R9"), AND(C619="NA",D619="R10"), AND(C619="NA",D619="R11"))</f>
        <v>1</v>
      </c>
      <c r="F619" s="0" t="n">
        <f aca="false">AND(C619="NA",D619="R1")</f>
        <v>0</v>
      </c>
      <c r="G619" s="0" t="n">
        <f aca="false">AND(C619="NA",D619="R3")</f>
        <v>0</v>
      </c>
      <c r="H619" s="0" t="n">
        <f aca="false">AND(C619="NA",D619="R4")</f>
        <v>0</v>
      </c>
      <c r="I619" s="0" t="n">
        <f aca="false">AND(C619="NA",D619="R5")</f>
        <v>0</v>
      </c>
      <c r="J619" s="0" t="n">
        <f aca="false">AND(C619="NA",D619="R7")</f>
        <v>0</v>
      </c>
      <c r="K619" s="0" t="n">
        <f aca="false">OR(AND(C619="R1",D619="NA"), AND(C619="R1",D619="R2"), AND(C619="R1",D619="R6"), AND(C619="R1",D619="R8"), AND(C619="R1",D619="R9"), AND(C619="R1",D619="R10"), AND(C619="R1",D619="R11"))</f>
        <v>0</v>
      </c>
      <c r="L619" s="0" t="n">
        <f aca="false">AND(C619="R1",D619="R1")</f>
        <v>0</v>
      </c>
      <c r="M619" s="0" t="n">
        <f aca="false">AND(C619="R1",D619="R3")</f>
        <v>0</v>
      </c>
      <c r="N619" s="0" t="n">
        <f aca="false">AND(C619="R1",D619="R4")</f>
        <v>0</v>
      </c>
      <c r="O619" s="0" t="n">
        <f aca="false">AND(C619="R1",D619="R5")</f>
        <v>0</v>
      </c>
      <c r="P619" s="0" t="n">
        <f aca="false">AND(C619="R1",D619="R7")</f>
        <v>0</v>
      </c>
      <c r="Q619" s="0" t="n">
        <f aca="false">OR(AND(C619="R3",D619="NA"), AND(C619="R3",D619="R2"), AND(C619="R3",D619="R6"), AND(C619="R3",D619="R8"), AND(C619="R3",D619="R9"), AND(C619="R3",D619="R10"), AND(C619="R3",D619="R11"))</f>
        <v>0</v>
      </c>
      <c r="R619" s="0" t="n">
        <f aca="false">AND(C619="R3",D619="R1")</f>
        <v>0</v>
      </c>
      <c r="S619" s="0" t="n">
        <f aca="false">AND(C619="R3",D619="R3")</f>
        <v>0</v>
      </c>
      <c r="T619" s="0" t="n">
        <f aca="false">AND(C619="R3",D619="R4")</f>
        <v>0</v>
      </c>
      <c r="U619" s="0" t="n">
        <f aca="false">AND(C619="R3",D619="R5")</f>
        <v>0</v>
      </c>
      <c r="V619" s="0" t="n">
        <f aca="false">AND(C619="R3",D619="R7")</f>
        <v>0</v>
      </c>
      <c r="W619" s="0" t="n">
        <f aca="false">OR(AND(C619="R4",D619="NA"), AND(C619="R4",D619="R2"), AND(C619="R4",D619="R6"), AND(C619="R4",D619="R8"), AND(C619="R4",D619="R9"), AND(C619="R4",D619="R10"), AND(C619="R4",D619="R11"))</f>
        <v>0</v>
      </c>
      <c r="X619" s="0" t="n">
        <f aca="false">AND(C619="R4",D619="R1")</f>
        <v>0</v>
      </c>
      <c r="Y619" s="0" t="n">
        <f aca="false">AND(C619="R4",D619="R3")</f>
        <v>0</v>
      </c>
      <c r="Z619" s="0" t="n">
        <f aca="false">AND(C619="R4",D619="R4")</f>
        <v>0</v>
      </c>
      <c r="AA619" s="0" t="n">
        <f aca="false">AND(C619="R4",D619="R5")</f>
        <v>0</v>
      </c>
      <c r="AB619" s="0" t="n">
        <f aca="false">AND(C619="R4",D619="R7")</f>
        <v>0</v>
      </c>
      <c r="AC619" s="0" t="n">
        <f aca="false">OR(AND(C619="R5",D619="NA"), AND(C619="R5",D619="R2"), AND(C619="R5",D619="R6"), AND(C619="R5",D619="R8"), AND(C619="R5",D619="R9"), AND(C619="R5",D619="R10"), AND(C619="R5",D619="R11"))</f>
        <v>0</v>
      </c>
      <c r="AD619" s="0" t="n">
        <f aca="false">AND(C619="R5",D619="R1")</f>
        <v>0</v>
      </c>
      <c r="AE619" s="0" t="n">
        <f aca="false">AND(C619="R5",D619="R3")</f>
        <v>0</v>
      </c>
      <c r="AF619" s="0" t="n">
        <f aca="false">AND(C619="R5",D619="R4")</f>
        <v>0</v>
      </c>
      <c r="AG619" s="0" t="n">
        <f aca="false">AND(C619="R5",D619="R5")</f>
        <v>0</v>
      </c>
      <c r="AH619" s="0" t="n">
        <f aca="false">AND(C619="R5",D619="R7")</f>
        <v>0</v>
      </c>
      <c r="AI619" s="0" t="n">
        <f aca="false">OR(AND(C619="R7",D619="NA"), AND(C619="R7",D619="R2"), AND(C619="R7",D619="R6"), AND(C619="R7",D619="R8"), AND(C619="R7",D619="R9"), AND(C619="R7",D619="R10"), AND(C619="R7",D619="R11"))</f>
        <v>0</v>
      </c>
      <c r="AJ619" s="0" t="n">
        <f aca="false">AND(C619="R7",D619="R1")</f>
        <v>0</v>
      </c>
      <c r="AK619" s="0" t="n">
        <f aca="false">AND(C619="R7",D619="R3")</f>
        <v>0</v>
      </c>
      <c r="AL619" s="0" t="n">
        <f aca="false">AND(C619="R7",D619="R4")</f>
        <v>0</v>
      </c>
      <c r="AM619" s="0" t="n">
        <f aca="false">AND(C619="R7",D619="R5")</f>
        <v>0</v>
      </c>
      <c r="AN619" s="0" t="n">
        <f aca="false">AND(C619="R7",D619="R7")</f>
        <v>0</v>
      </c>
    </row>
    <row r="620" customFormat="false" ht="15" hidden="false" customHeight="false" outlineLevel="0" collapsed="false">
      <c r="A620" s="1" t="n">
        <v>41379.3423611111</v>
      </c>
      <c r="B620" s="0" t="s">
        <v>72910</v>
      </c>
      <c r="C620" s="10" t="s">
        <v>104214</v>
      </c>
      <c r="D620" s="20" t="s">
        <v>104214</v>
      </c>
      <c r="E620" s="0" t="n">
        <f aca="false">OR(AND(C620="NA",D620="NA"), AND(C620="NA",D620="R2"), AND(C620="NA",D620="R6"), AND(C620="NA",D620="R8"), AND(C620="NA",D620="R9"), AND(C620="NA",D620="R10"), AND(C620="NA",D620="R11"))</f>
        <v>1</v>
      </c>
      <c r="F620" s="0" t="n">
        <f aca="false">AND(C620="NA",D620="R1")</f>
        <v>0</v>
      </c>
      <c r="G620" s="0" t="n">
        <f aca="false">AND(C620="NA",D620="R3")</f>
        <v>0</v>
      </c>
      <c r="H620" s="0" t="n">
        <f aca="false">AND(C620="NA",D620="R4")</f>
        <v>0</v>
      </c>
      <c r="I620" s="0" t="n">
        <f aca="false">AND(C620="NA",D620="R5")</f>
        <v>0</v>
      </c>
      <c r="J620" s="0" t="n">
        <f aca="false">AND(C620="NA",D620="R7")</f>
        <v>0</v>
      </c>
      <c r="K620" s="0" t="n">
        <f aca="false">OR(AND(C620="R1",D620="NA"), AND(C620="R1",D620="R2"), AND(C620="R1",D620="R6"), AND(C620="R1",D620="R8"), AND(C620="R1",D620="R9"), AND(C620="R1",D620="R10"), AND(C620="R1",D620="R11"))</f>
        <v>0</v>
      </c>
      <c r="L620" s="0" t="n">
        <f aca="false">AND(C620="R1",D620="R1")</f>
        <v>0</v>
      </c>
      <c r="M620" s="0" t="n">
        <f aca="false">AND(C620="R1",D620="R3")</f>
        <v>0</v>
      </c>
      <c r="N620" s="0" t="n">
        <f aca="false">AND(C620="R1",D620="R4")</f>
        <v>0</v>
      </c>
      <c r="O620" s="0" t="n">
        <f aca="false">AND(C620="R1",D620="R5")</f>
        <v>0</v>
      </c>
      <c r="P620" s="0" t="n">
        <f aca="false">AND(C620="R1",D620="R7")</f>
        <v>0</v>
      </c>
      <c r="Q620" s="0" t="n">
        <f aca="false">OR(AND(C620="R3",D620="NA"), AND(C620="R3",D620="R2"), AND(C620="R3",D620="R6"), AND(C620="R3",D620="R8"), AND(C620="R3",D620="R9"), AND(C620="R3",D620="R10"), AND(C620="R3",D620="R11"))</f>
        <v>0</v>
      </c>
      <c r="R620" s="0" t="n">
        <f aca="false">AND(C620="R3",D620="R1")</f>
        <v>0</v>
      </c>
      <c r="S620" s="0" t="n">
        <f aca="false">AND(C620="R3",D620="R3")</f>
        <v>0</v>
      </c>
      <c r="T620" s="0" t="n">
        <f aca="false">AND(C620="R3",D620="R4")</f>
        <v>0</v>
      </c>
      <c r="U620" s="0" t="n">
        <f aca="false">AND(C620="R3",D620="R5")</f>
        <v>0</v>
      </c>
      <c r="V620" s="0" t="n">
        <f aca="false">AND(C620="R3",D620="R7")</f>
        <v>0</v>
      </c>
      <c r="W620" s="0" t="n">
        <f aca="false">OR(AND(C620="R4",D620="NA"), AND(C620="R4",D620="R2"), AND(C620="R4",D620="R6"), AND(C620="R4",D620="R8"), AND(C620="R4",D620="R9"), AND(C620="R4",D620="R10"), AND(C620="R4",D620="R11"))</f>
        <v>0</v>
      </c>
      <c r="X620" s="0" t="n">
        <f aca="false">AND(C620="R4",D620="R1")</f>
        <v>0</v>
      </c>
      <c r="Y620" s="0" t="n">
        <f aca="false">AND(C620="R4",D620="R3")</f>
        <v>0</v>
      </c>
      <c r="Z620" s="0" t="n">
        <f aca="false">AND(C620="R4",D620="R4")</f>
        <v>0</v>
      </c>
      <c r="AA620" s="0" t="n">
        <f aca="false">AND(C620="R4",D620="R5")</f>
        <v>0</v>
      </c>
      <c r="AB620" s="0" t="n">
        <f aca="false">AND(C620="R4",D620="R7")</f>
        <v>0</v>
      </c>
      <c r="AC620" s="0" t="n">
        <f aca="false">OR(AND(C620="R5",D620="NA"), AND(C620="R5",D620="R2"), AND(C620="R5",D620="R6"), AND(C620="R5",D620="R8"), AND(C620="R5",D620="R9"), AND(C620="R5",D620="R10"), AND(C620="R5",D620="R11"))</f>
        <v>0</v>
      </c>
      <c r="AD620" s="0" t="n">
        <f aca="false">AND(C620="R5",D620="R1")</f>
        <v>0</v>
      </c>
      <c r="AE620" s="0" t="n">
        <f aca="false">AND(C620="R5",D620="R3")</f>
        <v>0</v>
      </c>
      <c r="AF620" s="0" t="n">
        <f aca="false">AND(C620="R5",D620="R4")</f>
        <v>0</v>
      </c>
      <c r="AG620" s="0" t="n">
        <f aca="false">AND(C620="R5",D620="R5")</f>
        <v>0</v>
      </c>
      <c r="AH620" s="0" t="n">
        <f aca="false">AND(C620="R5",D620="R7")</f>
        <v>0</v>
      </c>
      <c r="AI620" s="0" t="n">
        <f aca="false">OR(AND(C620="R7",D620="NA"), AND(C620="R7",D620="R2"), AND(C620="R7",D620="R6"), AND(C620="R7",D620="R8"), AND(C620="R7",D620="R9"), AND(C620="R7",D620="R10"), AND(C620="R7",D620="R11"))</f>
        <v>0</v>
      </c>
      <c r="AJ620" s="0" t="n">
        <f aca="false">AND(C620="R7",D620="R1")</f>
        <v>0</v>
      </c>
      <c r="AK620" s="0" t="n">
        <f aca="false">AND(C620="R7",D620="R3")</f>
        <v>0</v>
      </c>
      <c r="AL620" s="0" t="n">
        <f aca="false">AND(C620="R7",D620="R4")</f>
        <v>0</v>
      </c>
      <c r="AM620" s="0" t="n">
        <f aca="false">AND(C620="R7",D620="R5")</f>
        <v>0</v>
      </c>
      <c r="AN620" s="0" t="n">
        <f aca="false">AND(C620="R7",D620="R7")</f>
        <v>0</v>
      </c>
    </row>
    <row r="621" customFormat="false" ht="15" hidden="false" customHeight="false" outlineLevel="0" collapsed="false">
      <c r="A621" s="1" t="n">
        <v>41379.3423611111</v>
      </c>
      <c r="B621" s="0" t="s">
        <v>72911</v>
      </c>
      <c r="C621" s="10" t="s">
        <v>104214</v>
      </c>
      <c r="D621" s="20" t="s">
        <v>104214</v>
      </c>
      <c r="E621" s="0" t="n">
        <f aca="false">OR(AND(C621="NA",D621="NA"), AND(C621="NA",D621="R2"), AND(C621="NA",D621="R6"), AND(C621="NA",D621="R8"), AND(C621="NA",D621="R9"), AND(C621="NA",D621="R10"), AND(C621="NA",D621="R11"))</f>
        <v>1</v>
      </c>
      <c r="F621" s="0" t="n">
        <f aca="false">AND(C621="NA",D621="R1")</f>
        <v>0</v>
      </c>
      <c r="G621" s="0" t="n">
        <f aca="false">AND(C621="NA",D621="R3")</f>
        <v>0</v>
      </c>
      <c r="H621" s="0" t="n">
        <f aca="false">AND(C621="NA",D621="R4")</f>
        <v>0</v>
      </c>
      <c r="I621" s="0" t="n">
        <f aca="false">AND(C621="NA",D621="R5")</f>
        <v>0</v>
      </c>
      <c r="J621" s="0" t="n">
        <f aca="false">AND(C621="NA",D621="R7")</f>
        <v>0</v>
      </c>
      <c r="K621" s="0" t="n">
        <f aca="false">OR(AND(C621="R1",D621="NA"), AND(C621="R1",D621="R2"), AND(C621="R1",D621="R6"), AND(C621="R1",D621="R8"), AND(C621="R1",D621="R9"), AND(C621="R1",D621="R10"), AND(C621="R1",D621="R11"))</f>
        <v>0</v>
      </c>
      <c r="L621" s="0" t="n">
        <f aca="false">AND(C621="R1",D621="R1")</f>
        <v>0</v>
      </c>
      <c r="M621" s="0" t="n">
        <f aca="false">AND(C621="R1",D621="R3")</f>
        <v>0</v>
      </c>
      <c r="N621" s="0" t="n">
        <f aca="false">AND(C621="R1",D621="R4")</f>
        <v>0</v>
      </c>
      <c r="O621" s="0" t="n">
        <f aca="false">AND(C621="R1",D621="R5")</f>
        <v>0</v>
      </c>
      <c r="P621" s="0" t="n">
        <f aca="false">AND(C621="R1",D621="R7")</f>
        <v>0</v>
      </c>
      <c r="Q621" s="0" t="n">
        <f aca="false">OR(AND(C621="R3",D621="NA"), AND(C621="R3",D621="R2"), AND(C621="R3",D621="R6"), AND(C621="R3",D621="R8"), AND(C621="R3",D621="R9"), AND(C621="R3",D621="R10"), AND(C621="R3",D621="R11"))</f>
        <v>0</v>
      </c>
      <c r="R621" s="0" t="n">
        <f aca="false">AND(C621="R3",D621="R1")</f>
        <v>0</v>
      </c>
      <c r="S621" s="0" t="n">
        <f aca="false">AND(C621="R3",D621="R3")</f>
        <v>0</v>
      </c>
      <c r="T621" s="0" t="n">
        <f aca="false">AND(C621="R3",D621="R4")</f>
        <v>0</v>
      </c>
      <c r="U621" s="0" t="n">
        <f aca="false">AND(C621="R3",D621="R5")</f>
        <v>0</v>
      </c>
      <c r="V621" s="0" t="n">
        <f aca="false">AND(C621="R3",D621="R7")</f>
        <v>0</v>
      </c>
      <c r="W621" s="0" t="n">
        <f aca="false">OR(AND(C621="R4",D621="NA"), AND(C621="R4",D621="R2"), AND(C621="R4",D621="R6"), AND(C621="R4",D621="R8"), AND(C621="R4",D621="R9"), AND(C621="R4",D621="R10"), AND(C621="R4",D621="R11"))</f>
        <v>0</v>
      </c>
      <c r="X621" s="0" t="n">
        <f aca="false">AND(C621="R4",D621="R1")</f>
        <v>0</v>
      </c>
      <c r="Y621" s="0" t="n">
        <f aca="false">AND(C621="R4",D621="R3")</f>
        <v>0</v>
      </c>
      <c r="Z621" s="0" t="n">
        <f aca="false">AND(C621="R4",D621="R4")</f>
        <v>0</v>
      </c>
      <c r="AA621" s="0" t="n">
        <f aca="false">AND(C621="R4",D621="R5")</f>
        <v>0</v>
      </c>
      <c r="AB621" s="0" t="n">
        <f aca="false">AND(C621="R4",D621="R7")</f>
        <v>0</v>
      </c>
      <c r="AC621" s="0" t="n">
        <f aca="false">OR(AND(C621="R5",D621="NA"), AND(C621="R5",D621="R2"), AND(C621="R5",D621="R6"), AND(C621="R5",D621="R8"), AND(C621="R5",D621="R9"), AND(C621="R5",D621="R10"), AND(C621="R5",D621="R11"))</f>
        <v>0</v>
      </c>
      <c r="AD621" s="0" t="n">
        <f aca="false">AND(C621="R5",D621="R1")</f>
        <v>0</v>
      </c>
      <c r="AE621" s="0" t="n">
        <f aca="false">AND(C621="R5",D621="R3")</f>
        <v>0</v>
      </c>
      <c r="AF621" s="0" t="n">
        <f aca="false">AND(C621="R5",D621="R4")</f>
        <v>0</v>
      </c>
      <c r="AG621" s="0" t="n">
        <f aca="false">AND(C621="R5",D621="R5")</f>
        <v>0</v>
      </c>
      <c r="AH621" s="0" t="n">
        <f aca="false">AND(C621="R5",D621="R7")</f>
        <v>0</v>
      </c>
      <c r="AI621" s="0" t="n">
        <f aca="false">OR(AND(C621="R7",D621="NA"), AND(C621="R7",D621="R2"), AND(C621="R7",D621="R6"), AND(C621="R7",D621="R8"), AND(C621="R7",D621="R9"), AND(C621="R7",D621="R10"), AND(C621="R7",D621="R11"))</f>
        <v>0</v>
      </c>
      <c r="AJ621" s="0" t="n">
        <f aca="false">AND(C621="R7",D621="R1")</f>
        <v>0</v>
      </c>
      <c r="AK621" s="0" t="n">
        <f aca="false">AND(C621="R7",D621="R3")</f>
        <v>0</v>
      </c>
      <c r="AL621" s="0" t="n">
        <f aca="false">AND(C621="R7",D621="R4")</f>
        <v>0</v>
      </c>
      <c r="AM621" s="0" t="n">
        <f aca="false">AND(C621="R7",D621="R5")</f>
        <v>0</v>
      </c>
      <c r="AN621" s="0" t="n">
        <f aca="false">AND(C621="R7",D621="R7")</f>
        <v>0</v>
      </c>
    </row>
    <row r="622" customFormat="false" ht="15" hidden="false" customHeight="false" outlineLevel="0" collapsed="false">
      <c r="A622" s="1" t="n">
        <v>41379.3423611111</v>
      </c>
      <c r="B622" s="0" t="s">
        <v>72913</v>
      </c>
      <c r="C622" s="10" t="s">
        <v>104214</v>
      </c>
      <c r="D622" s="20" t="s">
        <v>104214</v>
      </c>
      <c r="E622" s="0" t="n">
        <f aca="false">OR(AND(C622="NA",D622="NA"), AND(C622="NA",D622="R2"), AND(C622="NA",D622="R6"), AND(C622="NA",D622="R8"), AND(C622="NA",D622="R9"), AND(C622="NA",D622="R10"), AND(C622="NA",D622="R11"))</f>
        <v>1</v>
      </c>
      <c r="F622" s="0" t="n">
        <f aca="false">AND(C622="NA",D622="R1")</f>
        <v>0</v>
      </c>
      <c r="G622" s="0" t="n">
        <f aca="false">AND(C622="NA",D622="R3")</f>
        <v>0</v>
      </c>
      <c r="H622" s="0" t="n">
        <f aca="false">AND(C622="NA",D622="R4")</f>
        <v>0</v>
      </c>
      <c r="I622" s="0" t="n">
        <f aca="false">AND(C622="NA",D622="R5")</f>
        <v>0</v>
      </c>
      <c r="J622" s="0" t="n">
        <f aca="false">AND(C622="NA",D622="R7")</f>
        <v>0</v>
      </c>
      <c r="K622" s="0" t="n">
        <f aca="false">OR(AND(C622="R1",D622="NA"), AND(C622="R1",D622="R2"), AND(C622="R1",D622="R6"), AND(C622="R1",D622="R8"), AND(C622="R1",D622="R9"), AND(C622="R1",D622="R10"), AND(C622="R1",D622="R11"))</f>
        <v>0</v>
      </c>
      <c r="L622" s="0" t="n">
        <f aca="false">AND(C622="R1",D622="R1")</f>
        <v>0</v>
      </c>
      <c r="M622" s="0" t="n">
        <f aca="false">AND(C622="R1",D622="R3")</f>
        <v>0</v>
      </c>
      <c r="N622" s="0" t="n">
        <f aca="false">AND(C622="R1",D622="R4")</f>
        <v>0</v>
      </c>
      <c r="O622" s="0" t="n">
        <f aca="false">AND(C622="R1",D622="R5")</f>
        <v>0</v>
      </c>
      <c r="P622" s="0" t="n">
        <f aca="false">AND(C622="R1",D622="R7")</f>
        <v>0</v>
      </c>
      <c r="Q622" s="0" t="n">
        <f aca="false">OR(AND(C622="R3",D622="NA"), AND(C622="R3",D622="R2"), AND(C622="R3",D622="R6"), AND(C622="R3",D622="R8"), AND(C622="R3",D622="R9"), AND(C622="R3",D622="R10"), AND(C622="R3",D622="R11"))</f>
        <v>0</v>
      </c>
      <c r="R622" s="0" t="n">
        <f aca="false">AND(C622="R3",D622="R1")</f>
        <v>0</v>
      </c>
      <c r="S622" s="0" t="n">
        <f aca="false">AND(C622="R3",D622="R3")</f>
        <v>0</v>
      </c>
      <c r="T622" s="0" t="n">
        <f aca="false">AND(C622="R3",D622="R4")</f>
        <v>0</v>
      </c>
      <c r="U622" s="0" t="n">
        <f aca="false">AND(C622="R3",D622="R5")</f>
        <v>0</v>
      </c>
      <c r="V622" s="0" t="n">
        <f aca="false">AND(C622="R3",D622="R7")</f>
        <v>0</v>
      </c>
      <c r="W622" s="0" t="n">
        <f aca="false">OR(AND(C622="R4",D622="NA"), AND(C622="R4",D622="R2"), AND(C622="R4",D622="R6"), AND(C622="R4",D622="R8"), AND(C622="R4",D622="R9"), AND(C622="R4",D622="R10"), AND(C622="R4",D622="R11"))</f>
        <v>0</v>
      </c>
      <c r="X622" s="0" t="n">
        <f aca="false">AND(C622="R4",D622="R1")</f>
        <v>0</v>
      </c>
      <c r="Y622" s="0" t="n">
        <f aca="false">AND(C622="R4",D622="R3")</f>
        <v>0</v>
      </c>
      <c r="Z622" s="0" t="n">
        <f aca="false">AND(C622="R4",D622="R4")</f>
        <v>0</v>
      </c>
      <c r="AA622" s="0" t="n">
        <f aca="false">AND(C622="R4",D622="R5")</f>
        <v>0</v>
      </c>
      <c r="AB622" s="0" t="n">
        <f aca="false">AND(C622="R4",D622="R7")</f>
        <v>0</v>
      </c>
      <c r="AC622" s="0" t="n">
        <f aca="false">OR(AND(C622="R5",D622="NA"), AND(C622="R5",D622="R2"), AND(C622="R5",D622="R6"), AND(C622="R5",D622="R8"), AND(C622="R5",D622="R9"), AND(C622="R5",D622="R10"), AND(C622="R5",D622="R11"))</f>
        <v>0</v>
      </c>
      <c r="AD622" s="0" t="n">
        <f aca="false">AND(C622="R5",D622="R1")</f>
        <v>0</v>
      </c>
      <c r="AE622" s="0" t="n">
        <f aca="false">AND(C622="R5",D622="R3")</f>
        <v>0</v>
      </c>
      <c r="AF622" s="0" t="n">
        <f aca="false">AND(C622="R5",D622="R4")</f>
        <v>0</v>
      </c>
      <c r="AG622" s="0" t="n">
        <f aca="false">AND(C622="R5",D622="R5")</f>
        <v>0</v>
      </c>
      <c r="AH622" s="0" t="n">
        <f aca="false">AND(C622="R5",D622="R7")</f>
        <v>0</v>
      </c>
      <c r="AI622" s="0" t="n">
        <f aca="false">OR(AND(C622="R7",D622="NA"), AND(C622="R7",D622="R2"), AND(C622="R7",D622="R6"), AND(C622="R7",D622="R8"), AND(C622="R7",D622="R9"), AND(C622="R7",D622="R10"), AND(C622="R7",D622="R11"))</f>
        <v>0</v>
      </c>
      <c r="AJ622" s="0" t="n">
        <f aca="false">AND(C622="R7",D622="R1")</f>
        <v>0</v>
      </c>
      <c r="AK622" s="0" t="n">
        <f aca="false">AND(C622="R7",D622="R3")</f>
        <v>0</v>
      </c>
      <c r="AL622" s="0" t="n">
        <f aca="false">AND(C622="R7",D622="R4")</f>
        <v>0</v>
      </c>
      <c r="AM622" s="0" t="n">
        <f aca="false">AND(C622="R7",D622="R5")</f>
        <v>0</v>
      </c>
      <c r="AN622" s="0" t="n">
        <f aca="false">AND(C622="R7",D622="R7")</f>
        <v>0</v>
      </c>
    </row>
    <row r="623" customFormat="false" ht="15" hidden="false" customHeight="false" outlineLevel="0" collapsed="false">
      <c r="A623" s="1" t="n">
        <v>41379.3423611111</v>
      </c>
      <c r="B623" s="0" t="s">
        <v>72915</v>
      </c>
      <c r="C623" s="10" t="s">
        <v>104214</v>
      </c>
      <c r="D623" s="20" t="s">
        <v>104214</v>
      </c>
      <c r="E623" s="0" t="n">
        <f aca="false">OR(AND(C623="NA",D623="NA"), AND(C623="NA",D623="R2"), AND(C623="NA",D623="R6"), AND(C623="NA",D623="R8"), AND(C623="NA",D623="R9"), AND(C623="NA",D623="R10"), AND(C623="NA",D623="R11"))</f>
        <v>1</v>
      </c>
      <c r="F623" s="0" t="n">
        <f aca="false">AND(C623="NA",D623="R1")</f>
        <v>0</v>
      </c>
      <c r="G623" s="0" t="n">
        <f aca="false">AND(C623="NA",D623="R3")</f>
        <v>0</v>
      </c>
      <c r="H623" s="0" t="n">
        <f aca="false">AND(C623="NA",D623="R4")</f>
        <v>0</v>
      </c>
      <c r="I623" s="0" t="n">
        <f aca="false">AND(C623="NA",D623="R5")</f>
        <v>0</v>
      </c>
      <c r="J623" s="0" t="n">
        <f aca="false">AND(C623="NA",D623="R7")</f>
        <v>0</v>
      </c>
      <c r="K623" s="0" t="n">
        <f aca="false">OR(AND(C623="R1",D623="NA"), AND(C623="R1",D623="R2"), AND(C623="R1",D623="R6"), AND(C623="R1",D623="R8"), AND(C623="R1",D623="R9"), AND(C623="R1",D623="R10"), AND(C623="R1",D623="R11"))</f>
        <v>0</v>
      </c>
      <c r="L623" s="0" t="n">
        <f aca="false">AND(C623="R1",D623="R1")</f>
        <v>0</v>
      </c>
      <c r="M623" s="0" t="n">
        <f aca="false">AND(C623="R1",D623="R3")</f>
        <v>0</v>
      </c>
      <c r="N623" s="0" t="n">
        <f aca="false">AND(C623="R1",D623="R4")</f>
        <v>0</v>
      </c>
      <c r="O623" s="0" t="n">
        <f aca="false">AND(C623="R1",D623="R5")</f>
        <v>0</v>
      </c>
      <c r="P623" s="0" t="n">
        <f aca="false">AND(C623="R1",D623="R7")</f>
        <v>0</v>
      </c>
      <c r="Q623" s="0" t="n">
        <f aca="false">OR(AND(C623="R3",D623="NA"), AND(C623="R3",D623="R2"), AND(C623="R3",D623="R6"), AND(C623="R3",D623="R8"), AND(C623="R3",D623="R9"), AND(C623="R3",D623="R10"), AND(C623="R3",D623="R11"))</f>
        <v>0</v>
      </c>
      <c r="R623" s="0" t="n">
        <f aca="false">AND(C623="R3",D623="R1")</f>
        <v>0</v>
      </c>
      <c r="S623" s="0" t="n">
        <f aca="false">AND(C623="R3",D623="R3")</f>
        <v>0</v>
      </c>
      <c r="T623" s="0" t="n">
        <f aca="false">AND(C623="R3",D623="R4")</f>
        <v>0</v>
      </c>
      <c r="U623" s="0" t="n">
        <f aca="false">AND(C623="R3",D623="R5")</f>
        <v>0</v>
      </c>
      <c r="V623" s="0" t="n">
        <f aca="false">AND(C623="R3",D623="R7")</f>
        <v>0</v>
      </c>
      <c r="W623" s="0" t="n">
        <f aca="false">OR(AND(C623="R4",D623="NA"), AND(C623="R4",D623="R2"), AND(C623="R4",D623="R6"), AND(C623="R4",D623="R8"), AND(C623="R4",D623="R9"), AND(C623="R4",D623="R10"), AND(C623="R4",D623="R11"))</f>
        <v>0</v>
      </c>
      <c r="X623" s="0" t="n">
        <f aca="false">AND(C623="R4",D623="R1")</f>
        <v>0</v>
      </c>
      <c r="Y623" s="0" t="n">
        <f aca="false">AND(C623="R4",D623="R3")</f>
        <v>0</v>
      </c>
      <c r="Z623" s="0" t="n">
        <f aca="false">AND(C623="R4",D623="R4")</f>
        <v>0</v>
      </c>
      <c r="AA623" s="0" t="n">
        <f aca="false">AND(C623="R4",D623="R5")</f>
        <v>0</v>
      </c>
      <c r="AB623" s="0" t="n">
        <f aca="false">AND(C623="R4",D623="R7")</f>
        <v>0</v>
      </c>
      <c r="AC623" s="0" t="n">
        <f aca="false">OR(AND(C623="R5",D623="NA"), AND(C623="R5",D623="R2"), AND(C623="R5",D623="R6"), AND(C623="R5",D623="R8"), AND(C623="R5",D623="R9"), AND(C623="R5",D623="R10"), AND(C623="R5",D623="R11"))</f>
        <v>0</v>
      </c>
      <c r="AD623" s="0" t="n">
        <f aca="false">AND(C623="R5",D623="R1")</f>
        <v>0</v>
      </c>
      <c r="AE623" s="0" t="n">
        <f aca="false">AND(C623="R5",D623="R3")</f>
        <v>0</v>
      </c>
      <c r="AF623" s="0" t="n">
        <f aca="false">AND(C623="R5",D623="R4")</f>
        <v>0</v>
      </c>
      <c r="AG623" s="0" t="n">
        <f aca="false">AND(C623="R5",D623="R5")</f>
        <v>0</v>
      </c>
      <c r="AH623" s="0" t="n">
        <f aca="false">AND(C623="R5",D623="R7")</f>
        <v>0</v>
      </c>
      <c r="AI623" s="0" t="n">
        <f aca="false">OR(AND(C623="R7",D623="NA"), AND(C623="R7",D623="R2"), AND(C623="R7",D623="R6"), AND(C623="R7",D623="R8"), AND(C623="R7",D623="R9"), AND(C623="R7",D623="R10"), AND(C623="R7",D623="R11"))</f>
        <v>0</v>
      </c>
      <c r="AJ623" s="0" t="n">
        <f aca="false">AND(C623="R7",D623="R1")</f>
        <v>0</v>
      </c>
      <c r="AK623" s="0" t="n">
        <f aca="false">AND(C623="R7",D623="R3")</f>
        <v>0</v>
      </c>
      <c r="AL623" s="0" t="n">
        <f aca="false">AND(C623="R7",D623="R4")</f>
        <v>0</v>
      </c>
      <c r="AM623" s="0" t="n">
        <f aca="false">AND(C623="R7",D623="R5")</f>
        <v>0</v>
      </c>
      <c r="AN623" s="0" t="n">
        <f aca="false">AND(C623="R7",D623="R7")</f>
        <v>0</v>
      </c>
    </row>
    <row r="624" customFormat="false" ht="15" hidden="false" customHeight="false" outlineLevel="0" collapsed="false">
      <c r="A624" s="1" t="n">
        <v>41379.3423611111</v>
      </c>
      <c r="B624" s="0" t="s">
        <v>72916</v>
      </c>
      <c r="C624" s="10" t="s">
        <v>104214</v>
      </c>
      <c r="D624" s="20" t="s">
        <v>104214</v>
      </c>
      <c r="E624" s="0" t="n">
        <f aca="false">OR(AND(C624="NA",D624="NA"), AND(C624="NA",D624="R2"), AND(C624="NA",D624="R6"), AND(C624="NA",D624="R8"), AND(C624="NA",D624="R9"), AND(C624="NA",D624="R10"), AND(C624="NA",D624="R11"))</f>
        <v>1</v>
      </c>
      <c r="F624" s="0" t="n">
        <f aca="false">AND(C624="NA",D624="R1")</f>
        <v>0</v>
      </c>
      <c r="G624" s="0" t="n">
        <f aca="false">AND(C624="NA",D624="R3")</f>
        <v>0</v>
      </c>
      <c r="H624" s="0" t="n">
        <f aca="false">AND(C624="NA",D624="R4")</f>
        <v>0</v>
      </c>
      <c r="I624" s="0" t="n">
        <f aca="false">AND(C624="NA",D624="R5")</f>
        <v>0</v>
      </c>
      <c r="J624" s="0" t="n">
        <f aca="false">AND(C624="NA",D624="R7")</f>
        <v>0</v>
      </c>
      <c r="K624" s="0" t="n">
        <f aca="false">OR(AND(C624="R1",D624="NA"), AND(C624="R1",D624="R2"), AND(C624="R1",D624="R6"), AND(C624="R1",D624="R8"), AND(C624="R1",D624="R9"), AND(C624="R1",D624="R10"), AND(C624="R1",D624="R11"))</f>
        <v>0</v>
      </c>
      <c r="L624" s="0" t="n">
        <f aca="false">AND(C624="R1",D624="R1")</f>
        <v>0</v>
      </c>
      <c r="M624" s="0" t="n">
        <f aca="false">AND(C624="R1",D624="R3")</f>
        <v>0</v>
      </c>
      <c r="N624" s="0" t="n">
        <f aca="false">AND(C624="R1",D624="R4")</f>
        <v>0</v>
      </c>
      <c r="O624" s="0" t="n">
        <f aca="false">AND(C624="R1",D624="R5")</f>
        <v>0</v>
      </c>
      <c r="P624" s="0" t="n">
        <f aca="false">AND(C624="R1",D624="R7")</f>
        <v>0</v>
      </c>
      <c r="Q624" s="0" t="n">
        <f aca="false">OR(AND(C624="R3",D624="NA"), AND(C624="R3",D624="R2"), AND(C624="R3",D624="R6"), AND(C624="R3",D624="R8"), AND(C624="R3",D624="R9"), AND(C624="R3",D624="R10"), AND(C624="R3",D624="R11"))</f>
        <v>0</v>
      </c>
      <c r="R624" s="0" t="n">
        <f aca="false">AND(C624="R3",D624="R1")</f>
        <v>0</v>
      </c>
      <c r="S624" s="0" t="n">
        <f aca="false">AND(C624="R3",D624="R3")</f>
        <v>0</v>
      </c>
      <c r="T624" s="0" t="n">
        <f aca="false">AND(C624="R3",D624="R4")</f>
        <v>0</v>
      </c>
      <c r="U624" s="0" t="n">
        <f aca="false">AND(C624="R3",D624="R5")</f>
        <v>0</v>
      </c>
      <c r="V624" s="0" t="n">
        <f aca="false">AND(C624="R3",D624="R7")</f>
        <v>0</v>
      </c>
      <c r="W624" s="0" t="n">
        <f aca="false">OR(AND(C624="R4",D624="NA"), AND(C624="R4",D624="R2"), AND(C624="R4",D624="R6"), AND(C624="R4",D624="R8"), AND(C624="R4",D624="R9"), AND(C624="R4",D624="R10"), AND(C624="R4",D624="R11"))</f>
        <v>0</v>
      </c>
      <c r="X624" s="0" t="n">
        <f aca="false">AND(C624="R4",D624="R1")</f>
        <v>0</v>
      </c>
      <c r="Y624" s="0" t="n">
        <f aca="false">AND(C624="R4",D624="R3")</f>
        <v>0</v>
      </c>
      <c r="Z624" s="0" t="n">
        <f aca="false">AND(C624="R4",D624="R4")</f>
        <v>0</v>
      </c>
      <c r="AA624" s="0" t="n">
        <f aca="false">AND(C624="R4",D624="R5")</f>
        <v>0</v>
      </c>
      <c r="AB624" s="0" t="n">
        <f aca="false">AND(C624="R4",D624="R7")</f>
        <v>0</v>
      </c>
      <c r="AC624" s="0" t="n">
        <f aca="false">OR(AND(C624="R5",D624="NA"), AND(C624="R5",D624="R2"), AND(C624="R5",D624="R6"), AND(C624="R5",D624="R8"), AND(C624="R5",D624="R9"), AND(C624="R5",D624="R10"), AND(C624="R5",D624="R11"))</f>
        <v>0</v>
      </c>
      <c r="AD624" s="0" t="n">
        <f aca="false">AND(C624="R5",D624="R1")</f>
        <v>0</v>
      </c>
      <c r="AE624" s="0" t="n">
        <f aca="false">AND(C624="R5",D624="R3")</f>
        <v>0</v>
      </c>
      <c r="AF624" s="0" t="n">
        <f aca="false">AND(C624="R5",D624="R4")</f>
        <v>0</v>
      </c>
      <c r="AG624" s="0" t="n">
        <f aca="false">AND(C624="R5",D624="R5")</f>
        <v>0</v>
      </c>
      <c r="AH624" s="0" t="n">
        <f aca="false">AND(C624="R5",D624="R7")</f>
        <v>0</v>
      </c>
      <c r="AI624" s="0" t="n">
        <f aca="false">OR(AND(C624="R7",D624="NA"), AND(C624="R7",D624="R2"), AND(C624="R7",D624="R6"), AND(C624="R7",D624="R8"), AND(C624="R7",D624="R9"), AND(C624="R7",D624="R10"), AND(C624="R7",D624="R11"))</f>
        <v>0</v>
      </c>
      <c r="AJ624" s="0" t="n">
        <f aca="false">AND(C624="R7",D624="R1")</f>
        <v>0</v>
      </c>
      <c r="AK624" s="0" t="n">
        <f aca="false">AND(C624="R7",D624="R3")</f>
        <v>0</v>
      </c>
      <c r="AL624" s="0" t="n">
        <f aca="false">AND(C624="R7",D624="R4")</f>
        <v>0</v>
      </c>
      <c r="AM624" s="0" t="n">
        <f aca="false">AND(C624="R7",D624="R5")</f>
        <v>0</v>
      </c>
      <c r="AN624" s="0" t="n">
        <f aca="false">AND(C624="R7",D624="R7")</f>
        <v>0</v>
      </c>
    </row>
    <row r="625" customFormat="false" ht="15" hidden="false" customHeight="false" outlineLevel="0" collapsed="false">
      <c r="A625" s="1" t="n">
        <v>41379.3423611111</v>
      </c>
      <c r="B625" s="0" t="s">
        <v>72918</v>
      </c>
      <c r="C625" s="10" t="s">
        <v>104214</v>
      </c>
      <c r="D625" s="20" t="s">
        <v>104292</v>
      </c>
      <c r="E625" s="0" t="n">
        <f aca="false">OR(AND(C625="NA",D625="NA"), AND(C625="NA",D625="R2"), AND(C625="NA",D625="R6"), AND(C625="NA",D625="R8"), AND(C625="NA",D625="R9"), AND(C625="NA",D625="R10"), AND(C625="NA",D625="R11"))</f>
        <v>1</v>
      </c>
      <c r="F625" s="0" t="n">
        <f aca="false">AND(C625="NA",D625="R1")</f>
        <v>0</v>
      </c>
      <c r="G625" s="0" t="n">
        <f aca="false">AND(C625="NA",D625="R3")</f>
        <v>0</v>
      </c>
      <c r="H625" s="0" t="n">
        <f aca="false">AND(C625="NA",D625="R4")</f>
        <v>0</v>
      </c>
      <c r="I625" s="0" t="n">
        <f aca="false">AND(C625="NA",D625="R5")</f>
        <v>0</v>
      </c>
      <c r="J625" s="0" t="n">
        <f aca="false">AND(C625="NA",D625="R7")</f>
        <v>0</v>
      </c>
      <c r="K625" s="0" t="n">
        <f aca="false">OR(AND(C625="R1",D625="NA"), AND(C625="R1",D625="R2"), AND(C625="R1",D625="R6"), AND(C625="R1",D625="R8"), AND(C625="R1",D625="R9"), AND(C625="R1",D625="R10"), AND(C625="R1",D625="R11"))</f>
        <v>0</v>
      </c>
      <c r="L625" s="0" t="n">
        <f aca="false">AND(C625="R1",D625="R1")</f>
        <v>0</v>
      </c>
      <c r="M625" s="0" t="n">
        <f aca="false">AND(C625="R1",D625="R3")</f>
        <v>0</v>
      </c>
      <c r="N625" s="0" t="n">
        <f aca="false">AND(C625="R1",D625="R4")</f>
        <v>0</v>
      </c>
      <c r="O625" s="0" t="n">
        <f aca="false">AND(C625="R1",D625="R5")</f>
        <v>0</v>
      </c>
      <c r="P625" s="0" t="n">
        <f aca="false">AND(C625="R1",D625="R7")</f>
        <v>0</v>
      </c>
      <c r="Q625" s="0" t="n">
        <f aca="false">OR(AND(C625="R3",D625="NA"), AND(C625="R3",D625="R2"), AND(C625="R3",D625="R6"), AND(C625="R3",D625="R8"), AND(C625="R3",D625="R9"), AND(C625="R3",D625="R10"), AND(C625="R3",D625="R11"))</f>
        <v>0</v>
      </c>
      <c r="R625" s="0" t="n">
        <f aca="false">AND(C625="R3",D625="R1")</f>
        <v>0</v>
      </c>
      <c r="S625" s="0" t="n">
        <f aca="false">AND(C625="R3",D625="R3")</f>
        <v>0</v>
      </c>
      <c r="T625" s="0" t="n">
        <f aca="false">AND(C625="R3",D625="R4")</f>
        <v>0</v>
      </c>
      <c r="U625" s="0" t="n">
        <f aca="false">AND(C625="R3",D625="R5")</f>
        <v>0</v>
      </c>
      <c r="V625" s="0" t="n">
        <f aca="false">AND(C625="R3",D625="R7")</f>
        <v>0</v>
      </c>
      <c r="W625" s="0" t="n">
        <f aca="false">OR(AND(C625="R4",D625="NA"), AND(C625="R4",D625="R2"), AND(C625="R4",D625="R6"), AND(C625="R4",D625="R8"), AND(C625="R4",D625="R9"), AND(C625="R4",D625="R10"), AND(C625="R4",D625="R11"))</f>
        <v>0</v>
      </c>
      <c r="X625" s="0" t="n">
        <f aca="false">AND(C625="R4",D625="R1")</f>
        <v>0</v>
      </c>
      <c r="Y625" s="0" t="n">
        <f aca="false">AND(C625="R4",D625="R3")</f>
        <v>0</v>
      </c>
      <c r="Z625" s="0" t="n">
        <f aca="false">AND(C625="R4",D625="R4")</f>
        <v>0</v>
      </c>
      <c r="AA625" s="0" t="n">
        <f aca="false">AND(C625="R4",D625="R5")</f>
        <v>0</v>
      </c>
      <c r="AB625" s="0" t="n">
        <f aca="false">AND(C625="R4",D625="R7")</f>
        <v>0</v>
      </c>
      <c r="AC625" s="0" t="n">
        <f aca="false">OR(AND(C625="R5",D625="NA"), AND(C625="R5",D625="R2"), AND(C625="R5",D625="R6"), AND(C625="R5",D625="R8"), AND(C625="R5",D625="R9"), AND(C625="R5",D625="R10"), AND(C625="R5",D625="R11"))</f>
        <v>0</v>
      </c>
      <c r="AD625" s="0" t="n">
        <f aca="false">AND(C625="R5",D625="R1")</f>
        <v>0</v>
      </c>
      <c r="AE625" s="0" t="n">
        <f aca="false">AND(C625="R5",D625="R3")</f>
        <v>0</v>
      </c>
      <c r="AF625" s="0" t="n">
        <f aca="false">AND(C625="R5",D625="R4")</f>
        <v>0</v>
      </c>
      <c r="AG625" s="0" t="n">
        <f aca="false">AND(C625="R5",D625="R5")</f>
        <v>0</v>
      </c>
      <c r="AH625" s="0" t="n">
        <f aca="false">AND(C625="R5",D625="R7")</f>
        <v>0</v>
      </c>
      <c r="AI625" s="0" t="n">
        <f aca="false">OR(AND(C625="R7",D625="NA"), AND(C625="R7",D625="R2"), AND(C625="R7",D625="R6"), AND(C625="R7",D625="R8"), AND(C625="R7",D625="R9"), AND(C625="R7",D625="R10"), AND(C625="R7",D625="R11"))</f>
        <v>0</v>
      </c>
      <c r="AJ625" s="0" t="n">
        <f aca="false">AND(C625="R7",D625="R1")</f>
        <v>0</v>
      </c>
      <c r="AK625" s="0" t="n">
        <f aca="false">AND(C625="R7",D625="R3")</f>
        <v>0</v>
      </c>
      <c r="AL625" s="0" t="n">
        <f aca="false">AND(C625="R7",D625="R4")</f>
        <v>0</v>
      </c>
      <c r="AM625" s="0" t="n">
        <f aca="false">AND(C625="R7",D625="R5")</f>
        <v>0</v>
      </c>
      <c r="AN625" s="0" t="n">
        <f aca="false">AND(C625="R7",D625="R7")</f>
        <v>0</v>
      </c>
    </row>
    <row r="626" customFormat="false" ht="15" hidden="false" customHeight="false" outlineLevel="0" collapsed="false">
      <c r="A626" s="1" t="n">
        <v>41379.3423611111</v>
      </c>
      <c r="B626" s="0" t="s">
        <v>72919</v>
      </c>
      <c r="C626" s="10" t="s">
        <v>104214</v>
      </c>
      <c r="D626" s="20" t="s">
        <v>104214</v>
      </c>
      <c r="E626" s="0" t="n">
        <f aca="false">OR(AND(C626="NA",D626="NA"), AND(C626="NA",D626="R2"), AND(C626="NA",D626="R6"), AND(C626="NA",D626="R8"), AND(C626="NA",D626="R9"), AND(C626="NA",D626="R10"), AND(C626="NA",D626="R11"))</f>
        <v>1</v>
      </c>
      <c r="F626" s="0" t="n">
        <f aca="false">AND(C626="NA",D626="R1")</f>
        <v>0</v>
      </c>
      <c r="G626" s="0" t="n">
        <f aca="false">AND(C626="NA",D626="R3")</f>
        <v>0</v>
      </c>
      <c r="H626" s="0" t="n">
        <f aca="false">AND(C626="NA",D626="R4")</f>
        <v>0</v>
      </c>
      <c r="I626" s="0" t="n">
        <f aca="false">AND(C626="NA",D626="R5")</f>
        <v>0</v>
      </c>
      <c r="J626" s="0" t="n">
        <f aca="false">AND(C626="NA",D626="R7")</f>
        <v>0</v>
      </c>
      <c r="K626" s="0" t="n">
        <f aca="false">OR(AND(C626="R1",D626="NA"), AND(C626="R1",D626="R2"), AND(C626="R1",D626="R6"), AND(C626="R1",D626="R8"), AND(C626="R1",D626="R9"), AND(C626="R1",D626="R10"), AND(C626="R1",D626="R11"))</f>
        <v>0</v>
      </c>
      <c r="L626" s="0" t="n">
        <f aca="false">AND(C626="R1",D626="R1")</f>
        <v>0</v>
      </c>
      <c r="M626" s="0" t="n">
        <f aca="false">AND(C626="R1",D626="R3")</f>
        <v>0</v>
      </c>
      <c r="N626" s="0" t="n">
        <f aca="false">AND(C626="R1",D626="R4")</f>
        <v>0</v>
      </c>
      <c r="O626" s="0" t="n">
        <f aca="false">AND(C626="R1",D626="R5")</f>
        <v>0</v>
      </c>
      <c r="P626" s="0" t="n">
        <f aca="false">AND(C626="R1",D626="R7")</f>
        <v>0</v>
      </c>
      <c r="Q626" s="0" t="n">
        <f aca="false">OR(AND(C626="R3",D626="NA"), AND(C626="R3",D626="R2"), AND(C626="R3",D626="R6"), AND(C626="R3",D626="R8"), AND(C626="R3",D626="R9"), AND(C626="R3",D626="R10"), AND(C626="R3",D626="R11"))</f>
        <v>0</v>
      </c>
      <c r="R626" s="0" t="n">
        <f aca="false">AND(C626="R3",D626="R1")</f>
        <v>0</v>
      </c>
      <c r="S626" s="0" t="n">
        <f aca="false">AND(C626="R3",D626="R3")</f>
        <v>0</v>
      </c>
      <c r="T626" s="0" t="n">
        <f aca="false">AND(C626="R3",D626="R4")</f>
        <v>0</v>
      </c>
      <c r="U626" s="0" t="n">
        <f aca="false">AND(C626="R3",D626="R5")</f>
        <v>0</v>
      </c>
      <c r="V626" s="0" t="n">
        <f aca="false">AND(C626="R3",D626="R7")</f>
        <v>0</v>
      </c>
      <c r="W626" s="0" t="n">
        <f aca="false">OR(AND(C626="R4",D626="NA"), AND(C626="R4",D626="R2"), AND(C626="R4",D626="R6"), AND(C626="R4",D626="R8"), AND(C626="R4",D626="R9"), AND(C626="R4",D626="R10"), AND(C626="R4",D626="R11"))</f>
        <v>0</v>
      </c>
      <c r="X626" s="0" t="n">
        <f aca="false">AND(C626="R4",D626="R1")</f>
        <v>0</v>
      </c>
      <c r="Y626" s="0" t="n">
        <f aca="false">AND(C626="R4",D626="R3")</f>
        <v>0</v>
      </c>
      <c r="Z626" s="0" t="n">
        <f aca="false">AND(C626="R4",D626="R4")</f>
        <v>0</v>
      </c>
      <c r="AA626" s="0" t="n">
        <f aca="false">AND(C626="R4",D626="R5")</f>
        <v>0</v>
      </c>
      <c r="AB626" s="0" t="n">
        <f aca="false">AND(C626="R4",D626="R7")</f>
        <v>0</v>
      </c>
      <c r="AC626" s="0" t="n">
        <f aca="false">OR(AND(C626="R5",D626="NA"), AND(C626="R5",D626="R2"), AND(C626="R5",D626="R6"), AND(C626="R5",D626="R8"), AND(C626="R5",D626="R9"), AND(C626="R5",D626="R10"), AND(C626="R5",D626="R11"))</f>
        <v>0</v>
      </c>
      <c r="AD626" s="0" t="n">
        <f aca="false">AND(C626="R5",D626="R1")</f>
        <v>0</v>
      </c>
      <c r="AE626" s="0" t="n">
        <f aca="false">AND(C626="R5",D626="R3")</f>
        <v>0</v>
      </c>
      <c r="AF626" s="0" t="n">
        <f aca="false">AND(C626="R5",D626="R4")</f>
        <v>0</v>
      </c>
      <c r="AG626" s="0" t="n">
        <f aca="false">AND(C626="R5",D626="R5")</f>
        <v>0</v>
      </c>
      <c r="AH626" s="0" t="n">
        <f aca="false">AND(C626="R5",D626="R7")</f>
        <v>0</v>
      </c>
      <c r="AI626" s="0" t="n">
        <f aca="false">OR(AND(C626="R7",D626="NA"), AND(C626="R7",D626="R2"), AND(C626="R7",D626="R6"), AND(C626="R7",D626="R8"), AND(C626="R7",D626="R9"), AND(C626="R7",D626="R10"), AND(C626="R7",D626="R11"))</f>
        <v>0</v>
      </c>
      <c r="AJ626" s="0" t="n">
        <f aca="false">AND(C626="R7",D626="R1")</f>
        <v>0</v>
      </c>
      <c r="AK626" s="0" t="n">
        <f aca="false">AND(C626="R7",D626="R3")</f>
        <v>0</v>
      </c>
      <c r="AL626" s="0" t="n">
        <f aca="false">AND(C626="R7",D626="R4")</f>
        <v>0</v>
      </c>
      <c r="AM626" s="0" t="n">
        <f aca="false">AND(C626="R7",D626="R5")</f>
        <v>0</v>
      </c>
      <c r="AN626" s="0" t="n">
        <f aca="false">AND(C626="R7",D626="R7")</f>
        <v>0</v>
      </c>
    </row>
    <row r="627" customFormat="false" ht="15" hidden="false" customHeight="false" outlineLevel="0" collapsed="false">
      <c r="A627" s="1" t="n">
        <v>41379.3423611111</v>
      </c>
      <c r="B627" s="0" t="s">
        <v>72920</v>
      </c>
      <c r="C627" s="10" t="s">
        <v>104214</v>
      </c>
      <c r="D627" s="20" t="s">
        <v>104214</v>
      </c>
      <c r="E627" s="0" t="n">
        <f aca="false">OR(AND(C627="NA",D627="NA"), AND(C627="NA",D627="R2"), AND(C627="NA",D627="R6"), AND(C627="NA",D627="R8"), AND(C627="NA",D627="R9"), AND(C627="NA",D627="R10"), AND(C627="NA",D627="R11"))</f>
        <v>1</v>
      </c>
      <c r="F627" s="0" t="n">
        <f aca="false">AND(C627="NA",D627="R1")</f>
        <v>0</v>
      </c>
      <c r="G627" s="0" t="n">
        <f aca="false">AND(C627="NA",D627="R3")</f>
        <v>0</v>
      </c>
      <c r="H627" s="0" t="n">
        <f aca="false">AND(C627="NA",D627="R4")</f>
        <v>0</v>
      </c>
      <c r="I627" s="0" t="n">
        <f aca="false">AND(C627="NA",D627="R5")</f>
        <v>0</v>
      </c>
      <c r="J627" s="0" t="n">
        <f aca="false">AND(C627="NA",D627="R7")</f>
        <v>0</v>
      </c>
      <c r="K627" s="0" t="n">
        <f aca="false">OR(AND(C627="R1",D627="NA"), AND(C627="R1",D627="R2"), AND(C627="R1",D627="R6"), AND(C627="R1",D627="R8"), AND(C627="R1",D627="R9"), AND(C627="R1",D627="R10"), AND(C627="R1",D627="R11"))</f>
        <v>0</v>
      </c>
      <c r="L627" s="0" t="n">
        <f aca="false">AND(C627="R1",D627="R1")</f>
        <v>0</v>
      </c>
      <c r="M627" s="0" t="n">
        <f aca="false">AND(C627="R1",D627="R3")</f>
        <v>0</v>
      </c>
      <c r="N627" s="0" t="n">
        <f aca="false">AND(C627="R1",D627="R4")</f>
        <v>0</v>
      </c>
      <c r="O627" s="0" t="n">
        <f aca="false">AND(C627="R1",D627="R5")</f>
        <v>0</v>
      </c>
      <c r="P627" s="0" t="n">
        <f aca="false">AND(C627="R1",D627="R7")</f>
        <v>0</v>
      </c>
      <c r="Q627" s="0" t="n">
        <f aca="false">OR(AND(C627="R3",D627="NA"), AND(C627="R3",D627="R2"), AND(C627="R3",D627="R6"), AND(C627="R3",D627="R8"), AND(C627="R3",D627="R9"), AND(C627="R3",D627="R10"), AND(C627="R3",D627="R11"))</f>
        <v>0</v>
      </c>
      <c r="R627" s="0" t="n">
        <f aca="false">AND(C627="R3",D627="R1")</f>
        <v>0</v>
      </c>
      <c r="S627" s="0" t="n">
        <f aca="false">AND(C627="R3",D627="R3")</f>
        <v>0</v>
      </c>
      <c r="T627" s="0" t="n">
        <f aca="false">AND(C627="R3",D627="R4")</f>
        <v>0</v>
      </c>
      <c r="U627" s="0" t="n">
        <f aca="false">AND(C627="R3",D627="R5")</f>
        <v>0</v>
      </c>
      <c r="V627" s="0" t="n">
        <f aca="false">AND(C627="R3",D627="R7")</f>
        <v>0</v>
      </c>
      <c r="W627" s="0" t="n">
        <f aca="false">OR(AND(C627="R4",D627="NA"), AND(C627="R4",D627="R2"), AND(C627="R4",D627="R6"), AND(C627="R4",D627="R8"), AND(C627="R4",D627="R9"), AND(C627="R4",D627="R10"), AND(C627="R4",D627="R11"))</f>
        <v>0</v>
      </c>
      <c r="X627" s="0" t="n">
        <f aca="false">AND(C627="R4",D627="R1")</f>
        <v>0</v>
      </c>
      <c r="Y627" s="0" t="n">
        <f aca="false">AND(C627="R4",D627="R3")</f>
        <v>0</v>
      </c>
      <c r="Z627" s="0" t="n">
        <f aca="false">AND(C627="R4",D627="R4")</f>
        <v>0</v>
      </c>
      <c r="AA627" s="0" t="n">
        <f aca="false">AND(C627="R4",D627="R5")</f>
        <v>0</v>
      </c>
      <c r="AB627" s="0" t="n">
        <f aca="false">AND(C627="R4",D627="R7")</f>
        <v>0</v>
      </c>
      <c r="AC627" s="0" t="n">
        <f aca="false">OR(AND(C627="R5",D627="NA"), AND(C627="R5",D627="R2"), AND(C627="R5",D627="R6"), AND(C627="R5",D627="R8"), AND(C627="R5",D627="R9"), AND(C627="R5",D627="R10"), AND(C627="R5",D627="R11"))</f>
        <v>0</v>
      </c>
      <c r="AD627" s="0" t="n">
        <f aca="false">AND(C627="R5",D627="R1")</f>
        <v>0</v>
      </c>
      <c r="AE627" s="0" t="n">
        <f aca="false">AND(C627="R5",D627="R3")</f>
        <v>0</v>
      </c>
      <c r="AF627" s="0" t="n">
        <f aca="false">AND(C627="R5",D627="R4")</f>
        <v>0</v>
      </c>
      <c r="AG627" s="0" t="n">
        <f aca="false">AND(C627="R5",D627="R5")</f>
        <v>0</v>
      </c>
      <c r="AH627" s="0" t="n">
        <f aca="false">AND(C627="R5",D627="R7")</f>
        <v>0</v>
      </c>
      <c r="AI627" s="0" t="n">
        <f aca="false">OR(AND(C627="R7",D627="NA"), AND(C627="R7",D627="R2"), AND(C627="R7",D627="R6"), AND(C627="R7",D627="R8"), AND(C627="R7",D627="R9"), AND(C627="R7",D627="R10"), AND(C627="R7",D627="R11"))</f>
        <v>0</v>
      </c>
      <c r="AJ627" s="0" t="n">
        <f aca="false">AND(C627="R7",D627="R1")</f>
        <v>0</v>
      </c>
      <c r="AK627" s="0" t="n">
        <f aca="false">AND(C627="R7",D627="R3")</f>
        <v>0</v>
      </c>
      <c r="AL627" s="0" t="n">
        <f aca="false">AND(C627="R7",D627="R4")</f>
        <v>0</v>
      </c>
      <c r="AM627" s="0" t="n">
        <f aca="false">AND(C627="R7",D627="R5")</f>
        <v>0</v>
      </c>
      <c r="AN627" s="0" t="n">
        <f aca="false">AND(C627="R7",D627="R7")</f>
        <v>0</v>
      </c>
    </row>
    <row r="628" customFormat="false" ht="15" hidden="false" customHeight="false" outlineLevel="0" collapsed="false">
      <c r="A628" s="1" t="n">
        <v>41379.3423611111</v>
      </c>
      <c r="B628" s="0" t="s">
        <v>72922</v>
      </c>
      <c r="C628" s="10" t="s">
        <v>104214</v>
      </c>
      <c r="D628" s="20" t="s">
        <v>104214</v>
      </c>
      <c r="E628" s="0" t="n">
        <f aca="false">OR(AND(C628="NA",D628="NA"), AND(C628="NA",D628="R2"), AND(C628="NA",D628="R6"), AND(C628="NA",D628="R8"), AND(C628="NA",D628="R9"), AND(C628="NA",D628="R10"), AND(C628="NA",D628="R11"))</f>
        <v>1</v>
      </c>
      <c r="F628" s="0" t="n">
        <f aca="false">AND(C628="NA",D628="R1")</f>
        <v>0</v>
      </c>
      <c r="G628" s="0" t="n">
        <f aca="false">AND(C628="NA",D628="R3")</f>
        <v>0</v>
      </c>
      <c r="H628" s="0" t="n">
        <f aca="false">AND(C628="NA",D628="R4")</f>
        <v>0</v>
      </c>
      <c r="I628" s="0" t="n">
        <f aca="false">AND(C628="NA",D628="R5")</f>
        <v>0</v>
      </c>
      <c r="J628" s="0" t="n">
        <f aca="false">AND(C628="NA",D628="R7")</f>
        <v>0</v>
      </c>
      <c r="K628" s="0" t="n">
        <f aca="false">OR(AND(C628="R1",D628="NA"), AND(C628="R1",D628="R2"), AND(C628="R1",D628="R6"), AND(C628="R1",D628="R8"), AND(C628="R1",D628="R9"), AND(C628="R1",D628="R10"), AND(C628="R1",D628="R11"))</f>
        <v>0</v>
      </c>
      <c r="L628" s="0" t="n">
        <f aca="false">AND(C628="R1",D628="R1")</f>
        <v>0</v>
      </c>
      <c r="M628" s="0" t="n">
        <f aca="false">AND(C628="R1",D628="R3")</f>
        <v>0</v>
      </c>
      <c r="N628" s="0" t="n">
        <f aca="false">AND(C628="R1",D628="R4")</f>
        <v>0</v>
      </c>
      <c r="O628" s="0" t="n">
        <f aca="false">AND(C628="R1",D628="R5")</f>
        <v>0</v>
      </c>
      <c r="P628" s="0" t="n">
        <f aca="false">AND(C628="R1",D628="R7")</f>
        <v>0</v>
      </c>
      <c r="Q628" s="0" t="n">
        <f aca="false">OR(AND(C628="R3",D628="NA"), AND(C628="R3",D628="R2"), AND(C628="R3",D628="R6"), AND(C628="R3",D628="R8"), AND(C628="R3",D628="R9"), AND(C628="R3",D628="R10"), AND(C628="R3",D628="R11"))</f>
        <v>0</v>
      </c>
      <c r="R628" s="0" t="n">
        <f aca="false">AND(C628="R3",D628="R1")</f>
        <v>0</v>
      </c>
      <c r="S628" s="0" t="n">
        <f aca="false">AND(C628="R3",D628="R3")</f>
        <v>0</v>
      </c>
      <c r="T628" s="0" t="n">
        <f aca="false">AND(C628="R3",D628="R4")</f>
        <v>0</v>
      </c>
      <c r="U628" s="0" t="n">
        <f aca="false">AND(C628="R3",D628="R5")</f>
        <v>0</v>
      </c>
      <c r="V628" s="0" t="n">
        <f aca="false">AND(C628="R3",D628="R7")</f>
        <v>0</v>
      </c>
      <c r="W628" s="0" t="n">
        <f aca="false">OR(AND(C628="R4",D628="NA"), AND(C628="R4",D628="R2"), AND(C628="R4",D628="R6"), AND(C628="R4",D628="R8"), AND(C628="R4",D628="R9"), AND(C628="R4",D628="R10"), AND(C628="R4",D628="R11"))</f>
        <v>0</v>
      </c>
      <c r="X628" s="0" t="n">
        <f aca="false">AND(C628="R4",D628="R1")</f>
        <v>0</v>
      </c>
      <c r="Y628" s="0" t="n">
        <f aca="false">AND(C628="R4",D628="R3")</f>
        <v>0</v>
      </c>
      <c r="Z628" s="0" t="n">
        <f aca="false">AND(C628="R4",D628="R4")</f>
        <v>0</v>
      </c>
      <c r="AA628" s="0" t="n">
        <f aca="false">AND(C628="R4",D628="R5")</f>
        <v>0</v>
      </c>
      <c r="AB628" s="0" t="n">
        <f aca="false">AND(C628="R4",D628="R7")</f>
        <v>0</v>
      </c>
      <c r="AC628" s="0" t="n">
        <f aca="false">OR(AND(C628="R5",D628="NA"), AND(C628="R5",D628="R2"), AND(C628="R5",D628="R6"), AND(C628="R5",D628="R8"), AND(C628="R5",D628="R9"), AND(C628="R5",D628="R10"), AND(C628="R5",D628="R11"))</f>
        <v>0</v>
      </c>
      <c r="AD628" s="0" t="n">
        <f aca="false">AND(C628="R5",D628="R1")</f>
        <v>0</v>
      </c>
      <c r="AE628" s="0" t="n">
        <f aca="false">AND(C628="R5",D628="R3")</f>
        <v>0</v>
      </c>
      <c r="AF628" s="0" t="n">
        <f aca="false">AND(C628="R5",D628="R4")</f>
        <v>0</v>
      </c>
      <c r="AG628" s="0" t="n">
        <f aca="false">AND(C628="R5",D628="R5")</f>
        <v>0</v>
      </c>
      <c r="AH628" s="0" t="n">
        <f aca="false">AND(C628="R5",D628="R7")</f>
        <v>0</v>
      </c>
      <c r="AI628" s="0" t="n">
        <f aca="false">OR(AND(C628="R7",D628="NA"), AND(C628="R7",D628="R2"), AND(C628="R7",D628="R6"), AND(C628="R7",D628="R8"), AND(C628="R7",D628="R9"), AND(C628="R7",D628="R10"), AND(C628="R7",D628="R11"))</f>
        <v>0</v>
      </c>
      <c r="AJ628" s="0" t="n">
        <f aca="false">AND(C628="R7",D628="R1")</f>
        <v>0</v>
      </c>
      <c r="AK628" s="0" t="n">
        <f aca="false">AND(C628="R7",D628="R3")</f>
        <v>0</v>
      </c>
      <c r="AL628" s="0" t="n">
        <f aca="false">AND(C628="R7",D628="R4")</f>
        <v>0</v>
      </c>
      <c r="AM628" s="0" t="n">
        <f aca="false">AND(C628="R7",D628="R5")</f>
        <v>0</v>
      </c>
      <c r="AN628" s="0" t="n">
        <f aca="false">AND(C628="R7",D628="R7")</f>
        <v>0</v>
      </c>
    </row>
    <row r="629" customFormat="false" ht="15" hidden="false" customHeight="false" outlineLevel="0" collapsed="false">
      <c r="A629" s="1" t="n">
        <v>41379.3423611111</v>
      </c>
      <c r="B629" s="0" t="s">
        <v>72924</v>
      </c>
      <c r="C629" s="10" t="s">
        <v>104214</v>
      </c>
      <c r="D629" s="20" t="s">
        <v>104280</v>
      </c>
      <c r="E629" s="0" t="n">
        <f aca="false">OR(AND(C629="NA",D629="NA"), AND(C629="NA",D629="R2"), AND(C629="NA",D629="R6"), AND(C629="NA",D629="R8"), AND(C629="NA",D629="R9"), AND(C629="NA",D629="R10"), AND(C629="NA",D629="R11"))</f>
        <v>1</v>
      </c>
      <c r="F629" s="0" t="n">
        <f aca="false">AND(C629="NA",D629="R1")</f>
        <v>0</v>
      </c>
      <c r="G629" s="0" t="n">
        <f aca="false">AND(C629="NA",D629="R3")</f>
        <v>0</v>
      </c>
      <c r="H629" s="0" t="n">
        <f aca="false">AND(C629="NA",D629="R4")</f>
        <v>0</v>
      </c>
      <c r="I629" s="0" t="n">
        <f aca="false">AND(C629="NA",D629="R5")</f>
        <v>0</v>
      </c>
      <c r="J629" s="0" t="n">
        <f aca="false">AND(C629="NA",D629="R7")</f>
        <v>0</v>
      </c>
      <c r="K629" s="0" t="n">
        <f aca="false">OR(AND(C629="R1",D629="NA"), AND(C629="R1",D629="R2"), AND(C629="R1",D629="R6"), AND(C629="R1",D629="R8"), AND(C629="R1",D629="R9"), AND(C629="R1",D629="R10"), AND(C629="R1",D629="R11"))</f>
        <v>0</v>
      </c>
      <c r="L629" s="0" t="n">
        <f aca="false">AND(C629="R1",D629="R1")</f>
        <v>0</v>
      </c>
      <c r="M629" s="0" t="n">
        <f aca="false">AND(C629="R1",D629="R3")</f>
        <v>0</v>
      </c>
      <c r="N629" s="0" t="n">
        <f aca="false">AND(C629="R1",D629="R4")</f>
        <v>0</v>
      </c>
      <c r="O629" s="0" t="n">
        <f aca="false">AND(C629="R1",D629="R5")</f>
        <v>0</v>
      </c>
      <c r="P629" s="0" t="n">
        <f aca="false">AND(C629="R1",D629="R7")</f>
        <v>0</v>
      </c>
      <c r="Q629" s="0" t="n">
        <f aca="false">OR(AND(C629="R3",D629="NA"), AND(C629="R3",D629="R2"), AND(C629="R3",D629="R6"), AND(C629="R3",D629="R8"), AND(C629="R3",D629="R9"), AND(C629="R3",D629="R10"), AND(C629="R3",D629="R11"))</f>
        <v>0</v>
      </c>
      <c r="R629" s="0" t="n">
        <f aca="false">AND(C629="R3",D629="R1")</f>
        <v>0</v>
      </c>
      <c r="S629" s="0" t="n">
        <f aca="false">AND(C629="R3",D629="R3")</f>
        <v>0</v>
      </c>
      <c r="T629" s="0" t="n">
        <f aca="false">AND(C629="R3",D629="R4")</f>
        <v>0</v>
      </c>
      <c r="U629" s="0" t="n">
        <f aca="false">AND(C629="R3",D629="R5")</f>
        <v>0</v>
      </c>
      <c r="V629" s="0" t="n">
        <f aca="false">AND(C629="R3",D629="R7")</f>
        <v>0</v>
      </c>
      <c r="W629" s="0" t="n">
        <f aca="false">OR(AND(C629="R4",D629="NA"), AND(C629="R4",D629="R2"), AND(C629="R4",D629="R6"), AND(C629="R4",D629="R8"), AND(C629="R4",D629="R9"), AND(C629="R4",D629="R10"), AND(C629="R4",D629="R11"))</f>
        <v>0</v>
      </c>
      <c r="X629" s="0" t="n">
        <f aca="false">AND(C629="R4",D629="R1")</f>
        <v>0</v>
      </c>
      <c r="Y629" s="0" t="n">
        <f aca="false">AND(C629="R4",D629="R3")</f>
        <v>0</v>
      </c>
      <c r="Z629" s="0" t="n">
        <f aca="false">AND(C629="R4",D629="R4")</f>
        <v>0</v>
      </c>
      <c r="AA629" s="0" t="n">
        <f aca="false">AND(C629="R4",D629="R5")</f>
        <v>0</v>
      </c>
      <c r="AB629" s="0" t="n">
        <f aca="false">AND(C629="R4",D629="R7")</f>
        <v>0</v>
      </c>
      <c r="AC629" s="0" t="n">
        <f aca="false">OR(AND(C629="R5",D629="NA"), AND(C629="R5",D629="R2"), AND(C629="R5",D629="R6"), AND(C629="R5",D629="R8"), AND(C629="R5",D629="R9"), AND(C629="R5",D629="R10"), AND(C629="R5",D629="R11"))</f>
        <v>0</v>
      </c>
      <c r="AD629" s="0" t="n">
        <f aca="false">AND(C629="R5",D629="R1")</f>
        <v>0</v>
      </c>
      <c r="AE629" s="0" t="n">
        <f aca="false">AND(C629="R5",D629="R3")</f>
        <v>0</v>
      </c>
      <c r="AF629" s="0" t="n">
        <f aca="false">AND(C629="R5",D629="R4")</f>
        <v>0</v>
      </c>
      <c r="AG629" s="0" t="n">
        <f aca="false">AND(C629="R5",D629="R5")</f>
        <v>0</v>
      </c>
      <c r="AH629" s="0" t="n">
        <f aca="false">AND(C629="R5",D629="R7")</f>
        <v>0</v>
      </c>
      <c r="AI629" s="0" t="n">
        <f aca="false">OR(AND(C629="R7",D629="NA"), AND(C629="R7",D629="R2"), AND(C629="R7",D629="R6"), AND(C629="R7",D629="R8"), AND(C629="R7",D629="R9"), AND(C629="R7",D629="R10"), AND(C629="R7",D629="R11"))</f>
        <v>0</v>
      </c>
      <c r="AJ629" s="0" t="n">
        <f aca="false">AND(C629="R7",D629="R1")</f>
        <v>0</v>
      </c>
      <c r="AK629" s="0" t="n">
        <f aca="false">AND(C629="R7",D629="R3")</f>
        <v>0</v>
      </c>
      <c r="AL629" s="0" t="n">
        <f aca="false">AND(C629="R7",D629="R4")</f>
        <v>0</v>
      </c>
      <c r="AM629" s="0" t="n">
        <f aca="false">AND(C629="R7",D629="R5")</f>
        <v>0</v>
      </c>
      <c r="AN629" s="0" t="n">
        <f aca="false">AND(C629="R7",D629="R7")</f>
        <v>0</v>
      </c>
    </row>
    <row r="630" customFormat="false" ht="15" hidden="false" customHeight="false" outlineLevel="0" collapsed="false">
      <c r="A630" s="1" t="n">
        <v>41379.3423611111</v>
      </c>
      <c r="B630" s="0" t="s">
        <v>72927</v>
      </c>
      <c r="C630" s="7" t="s">
        <v>104219</v>
      </c>
      <c r="D630" s="20" t="s">
        <v>104219</v>
      </c>
      <c r="E630" s="0" t="n">
        <f aca="false">OR(AND(C630="NA",D630="NA"), AND(C630="NA",D630="R2"), AND(C630="NA",D630="R6"), AND(C630="NA",D630="R8"), AND(C630="NA",D630="R9"), AND(C630="NA",D630="R10"), AND(C630="NA",D630="R11"))</f>
        <v>0</v>
      </c>
      <c r="F630" s="0" t="n">
        <f aca="false">AND(C630="NA",D630="R1")</f>
        <v>0</v>
      </c>
      <c r="G630" s="0" t="n">
        <f aca="false">AND(C630="NA",D630="R3")</f>
        <v>0</v>
      </c>
      <c r="H630" s="0" t="n">
        <f aca="false">AND(C630="NA",D630="R4")</f>
        <v>0</v>
      </c>
      <c r="I630" s="0" t="n">
        <f aca="false">AND(C630="NA",D630="R5")</f>
        <v>0</v>
      </c>
      <c r="J630" s="0" t="n">
        <f aca="false">AND(C630="NA",D630="R7")</f>
        <v>0</v>
      </c>
      <c r="K630" s="0" t="n">
        <f aca="false">OR(AND(C630="R1",D630="NA"), AND(C630="R1",D630="R2"), AND(C630="R1",D630="R6"), AND(C630="R1",D630="R8"), AND(C630="R1",D630="R9"), AND(C630="R1",D630="R10"), AND(C630="R1",D630="R11"))</f>
        <v>0</v>
      </c>
      <c r="L630" s="0" t="n">
        <f aca="false">AND(C630="R1",D630="R1")</f>
        <v>0</v>
      </c>
      <c r="M630" s="0" t="n">
        <f aca="false">AND(C630="R1",D630="R3")</f>
        <v>0</v>
      </c>
      <c r="N630" s="0" t="n">
        <f aca="false">AND(C630="R1",D630="R4")</f>
        <v>0</v>
      </c>
      <c r="O630" s="0" t="n">
        <f aca="false">AND(C630="R1",D630="R5")</f>
        <v>0</v>
      </c>
      <c r="P630" s="0" t="n">
        <f aca="false">AND(C630="R1",D630="R7")</f>
        <v>0</v>
      </c>
      <c r="Q630" s="0" t="n">
        <f aca="false">OR(AND(C630="R3",D630="NA"), AND(C630="R3",D630="R2"), AND(C630="R3",D630="R6"), AND(C630="R3",D630="R8"), AND(C630="R3",D630="R9"), AND(C630="R3",D630="R10"), AND(C630="R3",D630="R11"))</f>
        <v>0</v>
      </c>
      <c r="R630" s="0" t="n">
        <f aca="false">AND(C630="R3",D630="R1")</f>
        <v>0</v>
      </c>
      <c r="S630" s="0" t="n">
        <f aca="false">AND(C630="R3",D630="R3")</f>
        <v>0</v>
      </c>
      <c r="T630" s="0" t="n">
        <f aca="false">AND(C630="R3",D630="R4")</f>
        <v>0</v>
      </c>
      <c r="U630" s="0" t="n">
        <f aca="false">AND(C630="R3",D630="R5")</f>
        <v>0</v>
      </c>
      <c r="V630" s="0" t="n">
        <f aca="false">AND(C630="R3",D630="R7")</f>
        <v>0</v>
      </c>
      <c r="W630" s="0" t="n">
        <f aca="false">OR(AND(C630="R4",D630="NA"), AND(C630="R4",D630="R2"), AND(C630="R4",D630="R6"), AND(C630="R4",D630="R8"), AND(C630="R4",D630="R9"), AND(C630="R4",D630="R10"), AND(C630="R4",D630="R11"))</f>
        <v>0</v>
      </c>
      <c r="X630" s="0" t="n">
        <f aca="false">AND(C630="R4",D630="R1")</f>
        <v>0</v>
      </c>
      <c r="Y630" s="0" t="n">
        <f aca="false">AND(C630="R4",D630="R3")</f>
        <v>0</v>
      </c>
      <c r="Z630" s="0" t="n">
        <f aca="false">AND(C630="R4",D630="R4")</f>
        <v>1</v>
      </c>
      <c r="AA630" s="0" t="n">
        <f aca="false">AND(C630="R4",D630="R5")</f>
        <v>0</v>
      </c>
      <c r="AB630" s="0" t="n">
        <f aca="false">AND(C630="R4",D630="R7")</f>
        <v>0</v>
      </c>
      <c r="AC630" s="0" t="n">
        <f aca="false">OR(AND(C630="R5",D630="NA"), AND(C630="R5",D630="R2"), AND(C630="R5",D630="R6"), AND(C630="R5",D630="R8"), AND(C630="R5",D630="R9"), AND(C630="R5",D630="R10"), AND(C630="R5",D630="R11"))</f>
        <v>0</v>
      </c>
      <c r="AD630" s="0" t="n">
        <f aca="false">AND(C630="R5",D630="R1")</f>
        <v>0</v>
      </c>
      <c r="AE630" s="0" t="n">
        <f aca="false">AND(C630="R5",D630="R3")</f>
        <v>0</v>
      </c>
      <c r="AF630" s="0" t="n">
        <f aca="false">AND(C630="R5",D630="R4")</f>
        <v>0</v>
      </c>
      <c r="AG630" s="0" t="n">
        <f aca="false">AND(C630="R5",D630="R5")</f>
        <v>0</v>
      </c>
      <c r="AH630" s="0" t="n">
        <f aca="false">AND(C630="R5",D630="R7")</f>
        <v>0</v>
      </c>
      <c r="AI630" s="0" t="n">
        <f aca="false">OR(AND(C630="R7",D630="NA"), AND(C630="R7",D630="R2"), AND(C630="R7",D630="R6"), AND(C630="R7",D630="R8"), AND(C630="R7",D630="R9"), AND(C630="R7",D630="R10"), AND(C630="R7",D630="R11"))</f>
        <v>0</v>
      </c>
      <c r="AJ630" s="0" t="n">
        <f aca="false">AND(C630="R7",D630="R1")</f>
        <v>0</v>
      </c>
      <c r="AK630" s="0" t="n">
        <f aca="false">AND(C630="R7",D630="R3")</f>
        <v>0</v>
      </c>
      <c r="AL630" s="0" t="n">
        <f aca="false">AND(C630="R7",D630="R4")</f>
        <v>0</v>
      </c>
      <c r="AM630" s="0" t="n">
        <f aca="false">AND(C630="R7",D630="R5")</f>
        <v>0</v>
      </c>
      <c r="AN630" s="0" t="n">
        <f aca="false">AND(C630="R7",D630="R7")</f>
        <v>0</v>
      </c>
    </row>
    <row r="631" customFormat="false" ht="15" hidden="false" customHeight="false" outlineLevel="0" collapsed="false">
      <c r="A631" s="1" t="n">
        <v>41379.3423611111</v>
      </c>
      <c r="B631" s="0" t="s">
        <v>72929</v>
      </c>
      <c r="C631" s="10" t="s">
        <v>104214</v>
      </c>
      <c r="D631" s="20" t="s">
        <v>104214</v>
      </c>
      <c r="E631" s="0" t="n">
        <f aca="false">OR(AND(C631="NA",D631="NA"), AND(C631="NA",D631="R2"), AND(C631="NA",D631="R6"), AND(C631="NA",D631="R8"), AND(C631="NA",D631="R9"), AND(C631="NA",D631="R10"), AND(C631="NA",D631="R11"))</f>
        <v>1</v>
      </c>
      <c r="F631" s="0" t="n">
        <f aca="false">AND(C631="NA",D631="R1")</f>
        <v>0</v>
      </c>
      <c r="G631" s="0" t="n">
        <f aca="false">AND(C631="NA",D631="R3")</f>
        <v>0</v>
      </c>
      <c r="H631" s="0" t="n">
        <f aca="false">AND(C631="NA",D631="R4")</f>
        <v>0</v>
      </c>
      <c r="I631" s="0" t="n">
        <f aca="false">AND(C631="NA",D631="R5")</f>
        <v>0</v>
      </c>
      <c r="J631" s="0" t="n">
        <f aca="false">AND(C631="NA",D631="R7")</f>
        <v>0</v>
      </c>
      <c r="K631" s="0" t="n">
        <f aca="false">OR(AND(C631="R1",D631="NA"), AND(C631="R1",D631="R2"), AND(C631="R1",D631="R6"), AND(C631="R1",D631="R8"), AND(C631="R1",D631="R9"), AND(C631="R1",D631="R10"), AND(C631="R1",D631="R11"))</f>
        <v>0</v>
      </c>
      <c r="L631" s="0" t="n">
        <f aca="false">AND(C631="R1",D631="R1")</f>
        <v>0</v>
      </c>
      <c r="M631" s="0" t="n">
        <f aca="false">AND(C631="R1",D631="R3")</f>
        <v>0</v>
      </c>
      <c r="N631" s="0" t="n">
        <f aca="false">AND(C631="R1",D631="R4")</f>
        <v>0</v>
      </c>
      <c r="O631" s="0" t="n">
        <f aca="false">AND(C631="R1",D631="R5")</f>
        <v>0</v>
      </c>
      <c r="P631" s="0" t="n">
        <f aca="false">AND(C631="R1",D631="R7")</f>
        <v>0</v>
      </c>
      <c r="Q631" s="0" t="n">
        <f aca="false">OR(AND(C631="R3",D631="NA"), AND(C631="R3",D631="R2"), AND(C631="R3",D631="R6"), AND(C631="R3",D631="R8"), AND(C631="R3",D631="R9"), AND(C631="R3",D631="R10"), AND(C631="R3",D631="R11"))</f>
        <v>0</v>
      </c>
      <c r="R631" s="0" t="n">
        <f aca="false">AND(C631="R3",D631="R1")</f>
        <v>0</v>
      </c>
      <c r="S631" s="0" t="n">
        <f aca="false">AND(C631="R3",D631="R3")</f>
        <v>0</v>
      </c>
      <c r="T631" s="0" t="n">
        <f aca="false">AND(C631="R3",D631="R4")</f>
        <v>0</v>
      </c>
      <c r="U631" s="0" t="n">
        <f aca="false">AND(C631="R3",D631="R5")</f>
        <v>0</v>
      </c>
      <c r="V631" s="0" t="n">
        <f aca="false">AND(C631="R3",D631="R7")</f>
        <v>0</v>
      </c>
      <c r="W631" s="0" t="n">
        <f aca="false">OR(AND(C631="R4",D631="NA"), AND(C631="R4",D631="R2"), AND(C631="R4",D631="R6"), AND(C631="R4",D631="R8"), AND(C631="R4",D631="R9"), AND(C631="R4",D631="R10"), AND(C631="R4",D631="R11"))</f>
        <v>0</v>
      </c>
      <c r="X631" s="0" t="n">
        <f aca="false">AND(C631="R4",D631="R1")</f>
        <v>0</v>
      </c>
      <c r="Y631" s="0" t="n">
        <f aca="false">AND(C631="R4",D631="R3")</f>
        <v>0</v>
      </c>
      <c r="Z631" s="0" t="n">
        <f aca="false">AND(C631="R4",D631="R4")</f>
        <v>0</v>
      </c>
      <c r="AA631" s="0" t="n">
        <f aca="false">AND(C631="R4",D631="R5")</f>
        <v>0</v>
      </c>
      <c r="AB631" s="0" t="n">
        <f aca="false">AND(C631="R4",D631="R7")</f>
        <v>0</v>
      </c>
      <c r="AC631" s="0" t="n">
        <f aca="false">OR(AND(C631="R5",D631="NA"), AND(C631="R5",D631="R2"), AND(C631="R5",D631="R6"), AND(C631="R5",D631="R8"), AND(C631="R5",D631="R9"), AND(C631="R5",D631="R10"), AND(C631="R5",D631="R11"))</f>
        <v>0</v>
      </c>
      <c r="AD631" s="0" t="n">
        <f aca="false">AND(C631="R5",D631="R1")</f>
        <v>0</v>
      </c>
      <c r="AE631" s="0" t="n">
        <f aca="false">AND(C631="R5",D631="R3")</f>
        <v>0</v>
      </c>
      <c r="AF631" s="0" t="n">
        <f aca="false">AND(C631="R5",D631="R4")</f>
        <v>0</v>
      </c>
      <c r="AG631" s="0" t="n">
        <f aca="false">AND(C631="R5",D631="R5")</f>
        <v>0</v>
      </c>
      <c r="AH631" s="0" t="n">
        <f aca="false">AND(C631="R5",D631="R7")</f>
        <v>0</v>
      </c>
      <c r="AI631" s="0" t="n">
        <f aca="false">OR(AND(C631="R7",D631="NA"), AND(C631="R7",D631="R2"), AND(C631="R7",D631="R6"), AND(C631="R7",D631="R8"), AND(C631="R7",D631="R9"), AND(C631="R7",D631="R10"), AND(C631="R7",D631="R11"))</f>
        <v>0</v>
      </c>
      <c r="AJ631" s="0" t="n">
        <f aca="false">AND(C631="R7",D631="R1")</f>
        <v>0</v>
      </c>
      <c r="AK631" s="0" t="n">
        <f aca="false">AND(C631="R7",D631="R3")</f>
        <v>0</v>
      </c>
      <c r="AL631" s="0" t="n">
        <f aca="false">AND(C631="R7",D631="R4")</f>
        <v>0</v>
      </c>
      <c r="AM631" s="0" t="n">
        <f aca="false">AND(C631="R7",D631="R5")</f>
        <v>0</v>
      </c>
      <c r="AN631" s="0" t="n">
        <f aca="false">AND(C631="R7",D631="R7")</f>
        <v>0</v>
      </c>
    </row>
    <row r="632" customFormat="false" ht="15" hidden="false" customHeight="false" outlineLevel="0" collapsed="false">
      <c r="A632" s="1" t="n">
        <v>41379.3423611111</v>
      </c>
      <c r="B632" s="0" t="s">
        <v>72930</v>
      </c>
      <c r="C632" s="10" t="s">
        <v>104214</v>
      </c>
      <c r="D632" s="20" t="s">
        <v>104214</v>
      </c>
      <c r="E632" s="0" t="n">
        <f aca="false">OR(AND(C632="NA",D632="NA"), AND(C632="NA",D632="R2"), AND(C632="NA",D632="R6"), AND(C632="NA",D632="R8"), AND(C632="NA",D632="R9"), AND(C632="NA",D632="R10"), AND(C632="NA",D632="R11"))</f>
        <v>1</v>
      </c>
      <c r="F632" s="0" t="n">
        <f aca="false">AND(C632="NA",D632="R1")</f>
        <v>0</v>
      </c>
      <c r="G632" s="0" t="n">
        <f aca="false">AND(C632="NA",D632="R3")</f>
        <v>0</v>
      </c>
      <c r="H632" s="0" t="n">
        <f aca="false">AND(C632="NA",D632="R4")</f>
        <v>0</v>
      </c>
      <c r="I632" s="0" t="n">
        <f aca="false">AND(C632="NA",D632="R5")</f>
        <v>0</v>
      </c>
      <c r="J632" s="0" t="n">
        <f aca="false">AND(C632="NA",D632="R7")</f>
        <v>0</v>
      </c>
      <c r="K632" s="0" t="n">
        <f aca="false">OR(AND(C632="R1",D632="NA"), AND(C632="R1",D632="R2"), AND(C632="R1",D632="R6"), AND(C632="R1",D632="R8"), AND(C632="R1",D632="R9"), AND(C632="R1",D632="R10"), AND(C632="R1",D632="R11"))</f>
        <v>0</v>
      </c>
      <c r="L632" s="0" t="n">
        <f aca="false">AND(C632="R1",D632="R1")</f>
        <v>0</v>
      </c>
      <c r="M632" s="0" t="n">
        <f aca="false">AND(C632="R1",D632="R3")</f>
        <v>0</v>
      </c>
      <c r="N632" s="0" t="n">
        <f aca="false">AND(C632="R1",D632="R4")</f>
        <v>0</v>
      </c>
      <c r="O632" s="0" t="n">
        <f aca="false">AND(C632="R1",D632="R5")</f>
        <v>0</v>
      </c>
      <c r="P632" s="0" t="n">
        <f aca="false">AND(C632="R1",D632="R7")</f>
        <v>0</v>
      </c>
      <c r="Q632" s="0" t="n">
        <f aca="false">OR(AND(C632="R3",D632="NA"), AND(C632="R3",D632="R2"), AND(C632="R3",D632="R6"), AND(C632="R3",D632="R8"), AND(C632="R3",D632="R9"), AND(C632="R3",D632="R10"), AND(C632="R3",D632="R11"))</f>
        <v>0</v>
      </c>
      <c r="R632" s="0" t="n">
        <f aca="false">AND(C632="R3",D632="R1")</f>
        <v>0</v>
      </c>
      <c r="S632" s="0" t="n">
        <f aca="false">AND(C632="R3",D632="R3")</f>
        <v>0</v>
      </c>
      <c r="T632" s="0" t="n">
        <f aca="false">AND(C632="R3",D632="R4")</f>
        <v>0</v>
      </c>
      <c r="U632" s="0" t="n">
        <f aca="false">AND(C632="R3",D632="R5")</f>
        <v>0</v>
      </c>
      <c r="V632" s="0" t="n">
        <f aca="false">AND(C632="R3",D632="R7")</f>
        <v>0</v>
      </c>
      <c r="W632" s="0" t="n">
        <f aca="false">OR(AND(C632="R4",D632="NA"), AND(C632="R4",D632="R2"), AND(C632="R4",D632="R6"), AND(C632="R4",D632="R8"), AND(C632="R4",D632="R9"), AND(C632="R4",D632="R10"), AND(C632="R4",D632="R11"))</f>
        <v>0</v>
      </c>
      <c r="X632" s="0" t="n">
        <f aca="false">AND(C632="R4",D632="R1")</f>
        <v>0</v>
      </c>
      <c r="Y632" s="0" t="n">
        <f aca="false">AND(C632="R4",D632="R3")</f>
        <v>0</v>
      </c>
      <c r="Z632" s="0" t="n">
        <f aca="false">AND(C632="R4",D632="R4")</f>
        <v>0</v>
      </c>
      <c r="AA632" s="0" t="n">
        <f aca="false">AND(C632="R4",D632="R5")</f>
        <v>0</v>
      </c>
      <c r="AB632" s="0" t="n">
        <f aca="false">AND(C632="R4",D632="R7")</f>
        <v>0</v>
      </c>
      <c r="AC632" s="0" t="n">
        <f aca="false">OR(AND(C632="R5",D632="NA"), AND(C632="R5",D632="R2"), AND(C632="R5",D632="R6"), AND(C632="R5",D632="R8"), AND(C632="R5",D632="R9"), AND(C632="R5",D632="R10"), AND(C632="R5",D632="R11"))</f>
        <v>0</v>
      </c>
      <c r="AD632" s="0" t="n">
        <f aca="false">AND(C632="R5",D632="R1")</f>
        <v>0</v>
      </c>
      <c r="AE632" s="0" t="n">
        <f aca="false">AND(C632="R5",D632="R3")</f>
        <v>0</v>
      </c>
      <c r="AF632" s="0" t="n">
        <f aca="false">AND(C632="R5",D632="R4")</f>
        <v>0</v>
      </c>
      <c r="AG632" s="0" t="n">
        <f aca="false">AND(C632="R5",D632="R5")</f>
        <v>0</v>
      </c>
      <c r="AH632" s="0" t="n">
        <f aca="false">AND(C632="R5",D632="R7")</f>
        <v>0</v>
      </c>
      <c r="AI632" s="0" t="n">
        <f aca="false">OR(AND(C632="R7",D632="NA"), AND(C632="R7",D632="R2"), AND(C632="R7",D632="R6"), AND(C632="R7",D632="R8"), AND(C632="R7",D632="R9"), AND(C632="R7",D632="R10"), AND(C632="R7",D632="R11"))</f>
        <v>0</v>
      </c>
      <c r="AJ632" s="0" t="n">
        <f aca="false">AND(C632="R7",D632="R1")</f>
        <v>0</v>
      </c>
      <c r="AK632" s="0" t="n">
        <f aca="false">AND(C632="R7",D632="R3")</f>
        <v>0</v>
      </c>
      <c r="AL632" s="0" t="n">
        <f aca="false">AND(C632="R7",D632="R4")</f>
        <v>0</v>
      </c>
      <c r="AM632" s="0" t="n">
        <f aca="false">AND(C632="R7",D632="R5")</f>
        <v>0</v>
      </c>
      <c r="AN632" s="0" t="n">
        <f aca="false">AND(C632="R7",D632="R7")</f>
        <v>0</v>
      </c>
    </row>
    <row r="633" customFormat="false" ht="15" hidden="false" customHeight="false" outlineLevel="0" collapsed="false">
      <c r="A633" s="1" t="n">
        <v>41379.3423611111</v>
      </c>
      <c r="B633" s="0" t="s">
        <v>72934</v>
      </c>
      <c r="C633" s="10" t="s">
        <v>104214</v>
      </c>
      <c r="D633" s="20" t="s">
        <v>104214</v>
      </c>
      <c r="E633" s="0" t="n">
        <f aca="false">OR(AND(C633="NA",D633="NA"), AND(C633="NA",D633="R2"), AND(C633="NA",D633="R6"), AND(C633="NA",D633="R8"), AND(C633="NA",D633="R9"), AND(C633="NA",D633="R10"), AND(C633="NA",D633="R11"))</f>
        <v>1</v>
      </c>
      <c r="F633" s="0" t="n">
        <f aca="false">AND(C633="NA",D633="R1")</f>
        <v>0</v>
      </c>
      <c r="G633" s="0" t="n">
        <f aca="false">AND(C633="NA",D633="R3")</f>
        <v>0</v>
      </c>
      <c r="H633" s="0" t="n">
        <f aca="false">AND(C633="NA",D633="R4")</f>
        <v>0</v>
      </c>
      <c r="I633" s="0" t="n">
        <f aca="false">AND(C633="NA",D633="R5")</f>
        <v>0</v>
      </c>
      <c r="J633" s="0" t="n">
        <f aca="false">AND(C633="NA",D633="R7")</f>
        <v>0</v>
      </c>
      <c r="K633" s="0" t="n">
        <f aca="false">OR(AND(C633="R1",D633="NA"), AND(C633="R1",D633="R2"), AND(C633="R1",D633="R6"), AND(C633="R1",D633="R8"), AND(C633="R1",D633="R9"), AND(C633="R1",D633="R10"), AND(C633="R1",D633="R11"))</f>
        <v>0</v>
      </c>
      <c r="L633" s="0" t="n">
        <f aca="false">AND(C633="R1",D633="R1")</f>
        <v>0</v>
      </c>
      <c r="M633" s="0" t="n">
        <f aca="false">AND(C633="R1",D633="R3")</f>
        <v>0</v>
      </c>
      <c r="N633" s="0" t="n">
        <f aca="false">AND(C633="R1",D633="R4")</f>
        <v>0</v>
      </c>
      <c r="O633" s="0" t="n">
        <f aca="false">AND(C633="R1",D633="R5")</f>
        <v>0</v>
      </c>
      <c r="P633" s="0" t="n">
        <f aca="false">AND(C633="R1",D633="R7")</f>
        <v>0</v>
      </c>
      <c r="Q633" s="0" t="n">
        <f aca="false">OR(AND(C633="R3",D633="NA"), AND(C633="R3",D633="R2"), AND(C633="R3",D633="R6"), AND(C633="R3",D633="R8"), AND(C633="R3",D633="R9"), AND(C633="R3",D633="R10"), AND(C633="R3",D633="R11"))</f>
        <v>0</v>
      </c>
      <c r="R633" s="0" t="n">
        <f aca="false">AND(C633="R3",D633="R1")</f>
        <v>0</v>
      </c>
      <c r="S633" s="0" t="n">
        <f aca="false">AND(C633="R3",D633="R3")</f>
        <v>0</v>
      </c>
      <c r="T633" s="0" t="n">
        <f aca="false">AND(C633="R3",D633="R4")</f>
        <v>0</v>
      </c>
      <c r="U633" s="0" t="n">
        <f aca="false">AND(C633="R3",D633="R5")</f>
        <v>0</v>
      </c>
      <c r="V633" s="0" t="n">
        <f aca="false">AND(C633="R3",D633="R7")</f>
        <v>0</v>
      </c>
      <c r="W633" s="0" t="n">
        <f aca="false">OR(AND(C633="R4",D633="NA"), AND(C633="R4",D633="R2"), AND(C633="R4",D633="R6"), AND(C633="R4",D633="R8"), AND(C633="R4",D633="R9"), AND(C633="R4",D633="R10"), AND(C633="R4",D633="R11"))</f>
        <v>0</v>
      </c>
      <c r="X633" s="0" t="n">
        <f aca="false">AND(C633="R4",D633="R1")</f>
        <v>0</v>
      </c>
      <c r="Y633" s="0" t="n">
        <f aca="false">AND(C633="R4",D633="R3")</f>
        <v>0</v>
      </c>
      <c r="Z633" s="0" t="n">
        <f aca="false">AND(C633="R4",D633="R4")</f>
        <v>0</v>
      </c>
      <c r="AA633" s="0" t="n">
        <f aca="false">AND(C633="R4",D633="R5")</f>
        <v>0</v>
      </c>
      <c r="AB633" s="0" t="n">
        <f aca="false">AND(C633="R4",D633="R7")</f>
        <v>0</v>
      </c>
      <c r="AC633" s="0" t="n">
        <f aca="false">OR(AND(C633="R5",D633="NA"), AND(C633="R5",D633="R2"), AND(C633="R5",D633="R6"), AND(C633="R5",D633="R8"), AND(C633="R5",D633="R9"), AND(C633="R5",D633="R10"), AND(C633="R5",D633="R11"))</f>
        <v>0</v>
      </c>
      <c r="AD633" s="0" t="n">
        <f aca="false">AND(C633="R5",D633="R1")</f>
        <v>0</v>
      </c>
      <c r="AE633" s="0" t="n">
        <f aca="false">AND(C633="R5",D633="R3")</f>
        <v>0</v>
      </c>
      <c r="AF633" s="0" t="n">
        <f aca="false">AND(C633="R5",D633="R4")</f>
        <v>0</v>
      </c>
      <c r="AG633" s="0" t="n">
        <f aca="false">AND(C633="R5",D633="R5")</f>
        <v>0</v>
      </c>
      <c r="AH633" s="0" t="n">
        <f aca="false">AND(C633="R5",D633="R7")</f>
        <v>0</v>
      </c>
      <c r="AI633" s="0" t="n">
        <f aca="false">OR(AND(C633="R7",D633="NA"), AND(C633="R7",D633="R2"), AND(C633="R7",D633="R6"), AND(C633="R7",D633="R8"), AND(C633="R7",D633="R9"), AND(C633="R7",D633="R10"), AND(C633="R7",D633="R11"))</f>
        <v>0</v>
      </c>
      <c r="AJ633" s="0" t="n">
        <f aca="false">AND(C633="R7",D633="R1")</f>
        <v>0</v>
      </c>
      <c r="AK633" s="0" t="n">
        <f aca="false">AND(C633="R7",D633="R3")</f>
        <v>0</v>
      </c>
      <c r="AL633" s="0" t="n">
        <f aca="false">AND(C633="R7",D633="R4")</f>
        <v>0</v>
      </c>
      <c r="AM633" s="0" t="n">
        <f aca="false">AND(C633="R7",D633="R5")</f>
        <v>0</v>
      </c>
      <c r="AN633" s="0" t="n">
        <f aca="false">AND(C633="R7",D633="R7")</f>
        <v>0</v>
      </c>
    </row>
    <row r="634" customFormat="false" ht="15" hidden="false" customHeight="false" outlineLevel="0" collapsed="false">
      <c r="A634" s="1" t="n">
        <v>41379.3423611111</v>
      </c>
      <c r="B634" s="0" t="s">
        <v>72935</v>
      </c>
      <c r="C634" s="10" t="s">
        <v>104214</v>
      </c>
      <c r="D634" s="20" t="s">
        <v>104214</v>
      </c>
      <c r="E634" s="0" t="n">
        <f aca="false">OR(AND(C634="NA",D634="NA"), AND(C634="NA",D634="R2"), AND(C634="NA",D634="R6"), AND(C634="NA",D634="R8"), AND(C634="NA",D634="R9"), AND(C634="NA",D634="R10"), AND(C634="NA",D634="R11"))</f>
        <v>1</v>
      </c>
      <c r="F634" s="0" t="n">
        <f aca="false">AND(C634="NA",D634="R1")</f>
        <v>0</v>
      </c>
      <c r="G634" s="0" t="n">
        <f aca="false">AND(C634="NA",D634="R3")</f>
        <v>0</v>
      </c>
      <c r="H634" s="0" t="n">
        <f aca="false">AND(C634="NA",D634="R4")</f>
        <v>0</v>
      </c>
      <c r="I634" s="0" t="n">
        <f aca="false">AND(C634="NA",D634="R5")</f>
        <v>0</v>
      </c>
      <c r="J634" s="0" t="n">
        <f aca="false">AND(C634="NA",D634="R7")</f>
        <v>0</v>
      </c>
      <c r="K634" s="0" t="n">
        <f aca="false">OR(AND(C634="R1",D634="NA"), AND(C634="R1",D634="R2"), AND(C634="R1",D634="R6"), AND(C634="R1",D634="R8"), AND(C634="R1",D634="R9"), AND(C634="R1",D634="R10"), AND(C634="R1",D634="R11"))</f>
        <v>0</v>
      </c>
      <c r="L634" s="0" t="n">
        <f aca="false">AND(C634="R1",D634="R1")</f>
        <v>0</v>
      </c>
      <c r="M634" s="0" t="n">
        <f aca="false">AND(C634="R1",D634="R3")</f>
        <v>0</v>
      </c>
      <c r="N634" s="0" t="n">
        <f aca="false">AND(C634="R1",D634="R4")</f>
        <v>0</v>
      </c>
      <c r="O634" s="0" t="n">
        <f aca="false">AND(C634="R1",D634="R5")</f>
        <v>0</v>
      </c>
      <c r="P634" s="0" t="n">
        <f aca="false">AND(C634="R1",D634="R7")</f>
        <v>0</v>
      </c>
      <c r="Q634" s="0" t="n">
        <f aca="false">OR(AND(C634="R3",D634="NA"), AND(C634="R3",D634="R2"), AND(C634="R3",D634="R6"), AND(C634="R3",D634="R8"), AND(C634="R3",D634="R9"), AND(C634="R3",D634="R10"), AND(C634="R3",D634="R11"))</f>
        <v>0</v>
      </c>
      <c r="R634" s="0" t="n">
        <f aca="false">AND(C634="R3",D634="R1")</f>
        <v>0</v>
      </c>
      <c r="S634" s="0" t="n">
        <f aca="false">AND(C634="R3",D634="R3")</f>
        <v>0</v>
      </c>
      <c r="T634" s="0" t="n">
        <f aca="false">AND(C634="R3",D634="R4")</f>
        <v>0</v>
      </c>
      <c r="U634" s="0" t="n">
        <f aca="false">AND(C634="R3",D634="R5")</f>
        <v>0</v>
      </c>
      <c r="V634" s="0" t="n">
        <f aca="false">AND(C634="R3",D634="R7")</f>
        <v>0</v>
      </c>
      <c r="W634" s="0" t="n">
        <f aca="false">OR(AND(C634="R4",D634="NA"), AND(C634="R4",D634="R2"), AND(C634="R4",D634="R6"), AND(C634="R4",D634="R8"), AND(C634="R4",D634="R9"), AND(C634="R4",D634="R10"), AND(C634="R4",D634="R11"))</f>
        <v>0</v>
      </c>
      <c r="X634" s="0" t="n">
        <f aca="false">AND(C634="R4",D634="R1")</f>
        <v>0</v>
      </c>
      <c r="Y634" s="0" t="n">
        <f aca="false">AND(C634="R4",D634="R3")</f>
        <v>0</v>
      </c>
      <c r="Z634" s="0" t="n">
        <f aca="false">AND(C634="R4",D634="R4")</f>
        <v>0</v>
      </c>
      <c r="AA634" s="0" t="n">
        <f aca="false">AND(C634="R4",D634="R5")</f>
        <v>0</v>
      </c>
      <c r="AB634" s="0" t="n">
        <f aca="false">AND(C634="R4",D634="R7")</f>
        <v>0</v>
      </c>
      <c r="AC634" s="0" t="n">
        <f aca="false">OR(AND(C634="R5",D634="NA"), AND(C634="R5",D634="R2"), AND(C634="R5",D634="R6"), AND(C634="R5",D634="R8"), AND(C634="R5",D634="R9"), AND(C634="R5",D634="R10"), AND(C634="R5",D634="R11"))</f>
        <v>0</v>
      </c>
      <c r="AD634" s="0" t="n">
        <f aca="false">AND(C634="R5",D634="R1")</f>
        <v>0</v>
      </c>
      <c r="AE634" s="0" t="n">
        <f aca="false">AND(C634="R5",D634="R3")</f>
        <v>0</v>
      </c>
      <c r="AF634" s="0" t="n">
        <f aca="false">AND(C634="R5",D634="R4")</f>
        <v>0</v>
      </c>
      <c r="AG634" s="0" t="n">
        <f aca="false">AND(C634="R5",D634="R5")</f>
        <v>0</v>
      </c>
      <c r="AH634" s="0" t="n">
        <f aca="false">AND(C634="R5",D634="R7")</f>
        <v>0</v>
      </c>
      <c r="AI634" s="0" t="n">
        <f aca="false">OR(AND(C634="R7",D634="NA"), AND(C634="R7",D634="R2"), AND(C634="R7",D634="R6"), AND(C634="R7",D634="R8"), AND(C634="R7",D634="R9"), AND(C634="R7",D634="R10"), AND(C634="R7",D634="R11"))</f>
        <v>0</v>
      </c>
      <c r="AJ634" s="0" t="n">
        <f aca="false">AND(C634="R7",D634="R1")</f>
        <v>0</v>
      </c>
      <c r="AK634" s="0" t="n">
        <f aca="false">AND(C634="R7",D634="R3")</f>
        <v>0</v>
      </c>
      <c r="AL634" s="0" t="n">
        <f aca="false">AND(C634="R7",D634="R4")</f>
        <v>0</v>
      </c>
      <c r="AM634" s="0" t="n">
        <f aca="false">AND(C634="R7",D634="R5")</f>
        <v>0</v>
      </c>
      <c r="AN634" s="0" t="n">
        <f aca="false">AND(C634="R7",D634="R7")</f>
        <v>0</v>
      </c>
    </row>
    <row r="635" customFormat="false" ht="15" hidden="false" customHeight="false" outlineLevel="0" collapsed="false">
      <c r="A635" s="1" t="n">
        <v>41379.3423611111</v>
      </c>
      <c r="B635" s="0" t="s">
        <v>72937</v>
      </c>
      <c r="C635" s="10" t="s">
        <v>104214</v>
      </c>
      <c r="D635" s="20" t="s">
        <v>104214</v>
      </c>
      <c r="E635" s="0" t="n">
        <f aca="false">OR(AND(C635="NA",D635="NA"), AND(C635="NA",D635="R2"), AND(C635="NA",D635="R6"), AND(C635="NA",D635="R8"), AND(C635="NA",D635="R9"), AND(C635="NA",D635="R10"), AND(C635="NA",D635="R11"))</f>
        <v>1</v>
      </c>
      <c r="F635" s="0" t="n">
        <f aca="false">AND(C635="NA",D635="R1")</f>
        <v>0</v>
      </c>
      <c r="G635" s="0" t="n">
        <f aca="false">AND(C635="NA",D635="R3")</f>
        <v>0</v>
      </c>
      <c r="H635" s="0" t="n">
        <f aca="false">AND(C635="NA",D635="R4")</f>
        <v>0</v>
      </c>
      <c r="I635" s="0" t="n">
        <f aca="false">AND(C635="NA",D635="R5")</f>
        <v>0</v>
      </c>
      <c r="J635" s="0" t="n">
        <f aca="false">AND(C635="NA",D635="R7")</f>
        <v>0</v>
      </c>
      <c r="K635" s="0" t="n">
        <f aca="false">OR(AND(C635="R1",D635="NA"), AND(C635="R1",D635="R2"), AND(C635="R1",D635="R6"), AND(C635="R1",D635="R8"), AND(C635="R1",D635="R9"), AND(C635="R1",D635="R10"), AND(C635="R1",D635="R11"))</f>
        <v>0</v>
      </c>
      <c r="L635" s="0" t="n">
        <f aca="false">AND(C635="R1",D635="R1")</f>
        <v>0</v>
      </c>
      <c r="M635" s="0" t="n">
        <f aca="false">AND(C635="R1",D635="R3")</f>
        <v>0</v>
      </c>
      <c r="N635" s="0" t="n">
        <f aca="false">AND(C635="R1",D635="R4")</f>
        <v>0</v>
      </c>
      <c r="O635" s="0" t="n">
        <f aca="false">AND(C635="R1",D635="R5")</f>
        <v>0</v>
      </c>
      <c r="P635" s="0" t="n">
        <f aca="false">AND(C635="R1",D635="R7")</f>
        <v>0</v>
      </c>
      <c r="Q635" s="0" t="n">
        <f aca="false">OR(AND(C635="R3",D635="NA"), AND(C635="R3",D635="R2"), AND(C635="R3",D635="R6"), AND(C635="R3",D635="R8"), AND(C635="R3",D635="R9"), AND(C635="R3",D635="R10"), AND(C635="R3",D635="R11"))</f>
        <v>0</v>
      </c>
      <c r="R635" s="0" t="n">
        <f aca="false">AND(C635="R3",D635="R1")</f>
        <v>0</v>
      </c>
      <c r="S635" s="0" t="n">
        <f aca="false">AND(C635="R3",D635="R3")</f>
        <v>0</v>
      </c>
      <c r="T635" s="0" t="n">
        <f aca="false">AND(C635="R3",D635="R4")</f>
        <v>0</v>
      </c>
      <c r="U635" s="0" t="n">
        <f aca="false">AND(C635="R3",D635="R5")</f>
        <v>0</v>
      </c>
      <c r="V635" s="0" t="n">
        <f aca="false">AND(C635="R3",D635="R7")</f>
        <v>0</v>
      </c>
      <c r="W635" s="0" t="n">
        <f aca="false">OR(AND(C635="R4",D635="NA"), AND(C635="R4",D635="R2"), AND(C635="R4",D635="R6"), AND(C635="R4",D635="R8"), AND(C635="R4",D635="R9"), AND(C635="R4",D635="R10"), AND(C635="R4",D635="R11"))</f>
        <v>0</v>
      </c>
      <c r="X635" s="0" t="n">
        <f aca="false">AND(C635="R4",D635="R1")</f>
        <v>0</v>
      </c>
      <c r="Y635" s="0" t="n">
        <f aca="false">AND(C635="R4",D635="R3")</f>
        <v>0</v>
      </c>
      <c r="Z635" s="0" t="n">
        <f aca="false">AND(C635="R4",D635="R4")</f>
        <v>0</v>
      </c>
      <c r="AA635" s="0" t="n">
        <f aca="false">AND(C635="R4",D635="R5")</f>
        <v>0</v>
      </c>
      <c r="AB635" s="0" t="n">
        <f aca="false">AND(C635="R4",D635="R7")</f>
        <v>0</v>
      </c>
      <c r="AC635" s="0" t="n">
        <f aca="false">OR(AND(C635="R5",D635="NA"), AND(C635="R5",D635="R2"), AND(C635="R5",D635="R6"), AND(C635="R5",D635="R8"), AND(C635="R5",D635="R9"), AND(C635="R5",D635="R10"), AND(C635="R5",D635="R11"))</f>
        <v>0</v>
      </c>
      <c r="AD635" s="0" t="n">
        <f aca="false">AND(C635="R5",D635="R1")</f>
        <v>0</v>
      </c>
      <c r="AE635" s="0" t="n">
        <f aca="false">AND(C635="R5",D635="R3")</f>
        <v>0</v>
      </c>
      <c r="AF635" s="0" t="n">
        <f aca="false">AND(C635="R5",D635="R4")</f>
        <v>0</v>
      </c>
      <c r="AG635" s="0" t="n">
        <f aca="false">AND(C635="R5",D635="R5")</f>
        <v>0</v>
      </c>
      <c r="AH635" s="0" t="n">
        <f aca="false">AND(C635="R5",D635="R7")</f>
        <v>0</v>
      </c>
      <c r="AI635" s="0" t="n">
        <f aca="false">OR(AND(C635="R7",D635="NA"), AND(C635="R7",D635="R2"), AND(C635="R7",D635="R6"), AND(C635="R7",D635="R8"), AND(C635="R7",D635="R9"), AND(C635="R7",D635="R10"), AND(C635="R7",D635="R11"))</f>
        <v>0</v>
      </c>
      <c r="AJ635" s="0" t="n">
        <f aca="false">AND(C635="R7",D635="R1")</f>
        <v>0</v>
      </c>
      <c r="AK635" s="0" t="n">
        <f aca="false">AND(C635="R7",D635="R3")</f>
        <v>0</v>
      </c>
      <c r="AL635" s="0" t="n">
        <f aca="false">AND(C635="R7",D635="R4")</f>
        <v>0</v>
      </c>
      <c r="AM635" s="0" t="n">
        <f aca="false">AND(C635="R7",D635="R5")</f>
        <v>0</v>
      </c>
      <c r="AN635" s="0" t="n">
        <f aca="false">AND(C635="R7",D635="R7")</f>
        <v>0</v>
      </c>
    </row>
    <row r="636" customFormat="false" ht="15" hidden="false" customHeight="false" outlineLevel="0" collapsed="false">
      <c r="A636" s="1" t="n">
        <v>41379.3423611111</v>
      </c>
      <c r="B636" s="0" t="s">
        <v>72939</v>
      </c>
      <c r="C636" s="10" t="s">
        <v>104214</v>
      </c>
      <c r="D636" s="20" t="s">
        <v>104214</v>
      </c>
      <c r="E636" s="0" t="n">
        <f aca="false">OR(AND(C636="NA",D636="NA"), AND(C636="NA",D636="R2"), AND(C636="NA",D636="R6"), AND(C636="NA",D636="R8"), AND(C636="NA",D636="R9"), AND(C636="NA",D636="R10"), AND(C636="NA",D636="R11"))</f>
        <v>1</v>
      </c>
      <c r="F636" s="0" t="n">
        <f aca="false">AND(C636="NA",D636="R1")</f>
        <v>0</v>
      </c>
      <c r="G636" s="0" t="n">
        <f aca="false">AND(C636="NA",D636="R3")</f>
        <v>0</v>
      </c>
      <c r="H636" s="0" t="n">
        <f aca="false">AND(C636="NA",D636="R4")</f>
        <v>0</v>
      </c>
      <c r="I636" s="0" t="n">
        <f aca="false">AND(C636="NA",D636="R5")</f>
        <v>0</v>
      </c>
      <c r="J636" s="0" t="n">
        <f aca="false">AND(C636="NA",D636="R7")</f>
        <v>0</v>
      </c>
      <c r="K636" s="0" t="n">
        <f aca="false">OR(AND(C636="R1",D636="NA"), AND(C636="R1",D636="R2"), AND(C636="R1",D636="R6"), AND(C636="R1",D636="R8"), AND(C636="R1",D636="R9"), AND(C636="R1",D636="R10"), AND(C636="R1",D636="R11"))</f>
        <v>0</v>
      </c>
      <c r="L636" s="0" t="n">
        <f aca="false">AND(C636="R1",D636="R1")</f>
        <v>0</v>
      </c>
      <c r="M636" s="0" t="n">
        <f aca="false">AND(C636="R1",D636="R3")</f>
        <v>0</v>
      </c>
      <c r="N636" s="0" t="n">
        <f aca="false">AND(C636="R1",D636="R4")</f>
        <v>0</v>
      </c>
      <c r="O636" s="0" t="n">
        <f aca="false">AND(C636="R1",D636="R5")</f>
        <v>0</v>
      </c>
      <c r="P636" s="0" t="n">
        <f aca="false">AND(C636="R1",D636="R7")</f>
        <v>0</v>
      </c>
      <c r="Q636" s="0" t="n">
        <f aca="false">OR(AND(C636="R3",D636="NA"), AND(C636="R3",D636="R2"), AND(C636="R3",D636="R6"), AND(C636="R3",D636="R8"), AND(C636="R3",D636="R9"), AND(C636="R3",D636="R10"), AND(C636="R3",D636="R11"))</f>
        <v>0</v>
      </c>
      <c r="R636" s="0" t="n">
        <f aca="false">AND(C636="R3",D636="R1")</f>
        <v>0</v>
      </c>
      <c r="S636" s="0" t="n">
        <f aca="false">AND(C636="R3",D636="R3")</f>
        <v>0</v>
      </c>
      <c r="T636" s="0" t="n">
        <f aca="false">AND(C636="R3",D636="R4")</f>
        <v>0</v>
      </c>
      <c r="U636" s="0" t="n">
        <f aca="false">AND(C636="R3",D636="R5")</f>
        <v>0</v>
      </c>
      <c r="V636" s="0" t="n">
        <f aca="false">AND(C636="R3",D636="R7")</f>
        <v>0</v>
      </c>
      <c r="W636" s="0" t="n">
        <f aca="false">OR(AND(C636="R4",D636="NA"), AND(C636="R4",D636="R2"), AND(C636="R4",D636="R6"), AND(C636="R4",D636="R8"), AND(C636="R4",D636="R9"), AND(C636="R4",D636="R10"), AND(C636="R4",D636="R11"))</f>
        <v>0</v>
      </c>
      <c r="X636" s="0" t="n">
        <f aca="false">AND(C636="R4",D636="R1")</f>
        <v>0</v>
      </c>
      <c r="Y636" s="0" t="n">
        <f aca="false">AND(C636="R4",D636="R3")</f>
        <v>0</v>
      </c>
      <c r="Z636" s="0" t="n">
        <f aca="false">AND(C636="R4",D636="R4")</f>
        <v>0</v>
      </c>
      <c r="AA636" s="0" t="n">
        <f aca="false">AND(C636="R4",D636="R5")</f>
        <v>0</v>
      </c>
      <c r="AB636" s="0" t="n">
        <f aca="false">AND(C636="R4",D636="R7")</f>
        <v>0</v>
      </c>
      <c r="AC636" s="0" t="n">
        <f aca="false">OR(AND(C636="R5",D636="NA"), AND(C636="R5",D636="R2"), AND(C636="R5",D636="R6"), AND(C636="R5",D636="R8"), AND(C636="R5",D636="R9"), AND(C636="R5",D636="R10"), AND(C636="R5",D636="R11"))</f>
        <v>0</v>
      </c>
      <c r="AD636" s="0" t="n">
        <f aca="false">AND(C636="R5",D636="R1")</f>
        <v>0</v>
      </c>
      <c r="AE636" s="0" t="n">
        <f aca="false">AND(C636="R5",D636="R3")</f>
        <v>0</v>
      </c>
      <c r="AF636" s="0" t="n">
        <f aca="false">AND(C636="R5",D636="R4")</f>
        <v>0</v>
      </c>
      <c r="AG636" s="0" t="n">
        <f aca="false">AND(C636="R5",D636="R5")</f>
        <v>0</v>
      </c>
      <c r="AH636" s="0" t="n">
        <f aca="false">AND(C636="R5",D636="R7")</f>
        <v>0</v>
      </c>
      <c r="AI636" s="0" t="n">
        <f aca="false">OR(AND(C636="R7",D636="NA"), AND(C636="R7",D636="R2"), AND(C636="R7",D636="R6"), AND(C636="R7",D636="R8"), AND(C636="R7",D636="R9"), AND(C636="R7",D636="R10"), AND(C636="R7",D636="R11"))</f>
        <v>0</v>
      </c>
      <c r="AJ636" s="0" t="n">
        <f aca="false">AND(C636="R7",D636="R1")</f>
        <v>0</v>
      </c>
      <c r="AK636" s="0" t="n">
        <f aca="false">AND(C636="R7",D636="R3")</f>
        <v>0</v>
      </c>
      <c r="AL636" s="0" t="n">
        <f aca="false">AND(C636="R7",D636="R4")</f>
        <v>0</v>
      </c>
      <c r="AM636" s="0" t="n">
        <f aca="false">AND(C636="R7",D636="R5")</f>
        <v>0</v>
      </c>
      <c r="AN636" s="0" t="n">
        <f aca="false">AND(C636="R7",D636="R7")</f>
        <v>0</v>
      </c>
    </row>
    <row r="637" customFormat="false" ht="15" hidden="false" customHeight="false" outlineLevel="0" collapsed="false">
      <c r="A637" s="1" t="n">
        <v>41379.3423611111</v>
      </c>
      <c r="B637" s="0" t="s">
        <v>72941</v>
      </c>
      <c r="C637" s="10" t="s">
        <v>104214</v>
      </c>
      <c r="D637" s="20" t="s">
        <v>104292</v>
      </c>
      <c r="E637" s="0" t="n">
        <f aca="false">OR(AND(C637="NA",D637="NA"), AND(C637="NA",D637="R2"), AND(C637="NA",D637="R6"), AND(C637="NA",D637="R8"), AND(C637="NA",D637="R9"), AND(C637="NA",D637="R10"), AND(C637="NA",D637="R11"))</f>
        <v>1</v>
      </c>
      <c r="F637" s="0" t="n">
        <f aca="false">AND(C637="NA",D637="R1")</f>
        <v>0</v>
      </c>
      <c r="G637" s="0" t="n">
        <f aca="false">AND(C637="NA",D637="R3")</f>
        <v>0</v>
      </c>
      <c r="H637" s="0" t="n">
        <f aca="false">AND(C637="NA",D637="R4")</f>
        <v>0</v>
      </c>
      <c r="I637" s="0" t="n">
        <f aca="false">AND(C637="NA",D637="R5")</f>
        <v>0</v>
      </c>
      <c r="J637" s="0" t="n">
        <f aca="false">AND(C637="NA",D637="R7")</f>
        <v>0</v>
      </c>
      <c r="K637" s="0" t="n">
        <f aca="false">OR(AND(C637="R1",D637="NA"), AND(C637="R1",D637="R2"), AND(C637="R1",D637="R6"), AND(C637="R1",D637="R8"), AND(C637="R1",D637="R9"), AND(C637="R1",D637="R10"), AND(C637="R1",D637="R11"))</f>
        <v>0</v>
      </c>
      <c r="L637" s="0" t="n">
        <f aca="false">AND(C637="R1",D637="R1")</f>
        <v>0</v>
      </c>
      <c r="M637" s="0" t="n">
        <f aca="false">AND(C637="R1",D637="R3")</f>
        <v>0</v>
      </c>
      <c r="N637" s="0" t="n">
        <f aca="false">AND(C637="R1",D637="R4")</f>
        <v>0</v>
      </c>
      <c r="O637" s="0" t="n">
        <f aca="false">AND(C637="R1",D637="R5")</f>
        <v>0</v>
      </c>
      <c r="P637" s="0" t="n">
        <f aca="false">AND(C637="R1",D637="R7")</f>
        <v>0</v>
      </c>
      <c r="Q637" s="0" t="n">
        <f aca="false">OR(AND(C637="R3",D637="NA"), AND(C637="R3",D637="R2"), AND(C637="R3",D637="R6"), AND(C637="R3",D637="R8"), AND(C637="R3",D637="R9"), AND(C637="R3",D637="R10"), AND(C637="R3",D637="R11"))</f>
        <v>0</v>
      </c>
      <c r="R637" s="0" t="n">
        <f aca="false">AND(C637="R3",D637="R1")</f>
        <v>0</v>
      </c>
      <c r="S637" s="0" t="n">
        <f aca="false">AND(C637="R3",D637="R3")</f>
        <v>0</v>
      </c>
      <c r="T637" s="0" t="n">
        <f aca="false">AND(C637="R3",D637="R4")</f>
        <v>0</v>
      </c>
      <c r="U637" s="0" t="n">
        <f aca="false">AND(C637="R3",D637="R5")</f>
        <v>0</v>
      </c>
      <c r="V637" s="0" t="n">
        <f aca="false">AND(C637="R3",D637="R7")</f>
        <v>0</v>
      </c>
      <c r="W637" s="0" t="n">
        <f aca="false">OR(AND(C637="R4",D637="NA"), AND(C637="R4",D637="R2"), AND(C637="R4",D637="R6"), AND(C637="R4",D637="R8"), AND(C637="R4",D637="R9"), AND(C637="R4",D637="R10"), AND(C637="R4",D637="R11"))</f>
        <v>0</v>
      </c>
      <c r="X637" s="0" t="n">
        <f aca="false">AND(C637="R4",D637="R1")</f>
        <v>0</v>
      </c>
      <c r="Y637" s="0" t="n">
        <f aca="false">AND(C637="R4",D637="R3")</f>
        <v>0</v>
      </c>
      <c r="Z637" s="0" t="n">
        <f aca="false">AND(C637="R4",D637="R4")</f>
        <v>0</v>
      </c>
      <c r="AA637" s="0" t="n">
        <f aca="false">AND(C637="R4",D637="R5")</f>
        <v>0</v>
      </c>
      <c r="AB637" s="0" t="n">
        <f aca="false">AND(C637="R4",D637="R7")</f>
        <v>0</v>
      </c>
      <c r="AC637" s="0" t="n">
        <f aca="false">OR(AND(C637="R5",D637="NA"), AND(C637="R5",D637="R2"), AND(C637="R5",D637="R6"), AND(C637="R5",D637="R8"), AND(C637="R5",D637="R9"), AND(C637="R5",D637="R10"), AND(C637="R5",D637="R11"))</f>
        <v>0</v>
      </c>
      <c r="AD637" s="0" t="n">
        <f aca="false">AND(C637="R5",D637="R1")</f>
        <v>0</v>
      </c>
      <c r="AE637" s="0" t="n">
        <f aca="false">AND(C637="R5",D637="R3")</f>
        <v>0</v>
      </c>
      <c r="AF637" s="0" t="n">
        <f aca="false">AND(C637="R5",D637="R4")</f>
        <v>0</v>
      </c>
      <c r="AG637" s="0" t="n">
        <f aca="false">AND(C637="R5",D637="R5")</f>
        <v>0</v>
      </c>
      <c r="AH637" s="0" t="n">
        <f aca="false">AND(C637="R5",D637="R7")</f>
        <v>0</v>
      </c>
      <c r="AI637" s="0" t="n">
        <f aca="false">OR(AND(C637="R7",D637="NA"), AND(C637="R7",D637="R2"), AND(C637="R7",D637="R6"), AND(C637="R7",D637="R8"), AND(C637="R7",D637="R9"), AND(C637="R7",D637="R10"), AND(C637="R7",D637="R11"))</f>
        <v>0</v>
      </c>
      <c r="AJ637" s="0" t="n">
        <f aca="false">AND(C637="R7",D637="R1")</f>
        <v>0</v>
      </c>
      <c r="AK637" s="0" t="n">
        <f aca="false">AND(C637="R7",D637="R3")</f>
        <v>0</v>
      </c>
      <c r="AL637" s="0" t="n">
        <f aca="false">AND(C637="R7",D637="R4")</f>
        <v>0</v>
      </c>
      <c r="AM637" s="0" t="n">
        <f aca="false">AND(C637="R7",D637="R5")</f>
        <v>0</v>
      </c>
      <c r="AN637" s="0" t="n">
        <f aca="false">AND(C637="R7",D637="R7")</f>
        <v>0</v>
      </c>
    </row>
    <row r="638" customFormat="false" ht="15" hidden="false" customHeight="false" outlineLevel="0" collapsed="false">
      <c r="A638" s="1" t="n">
        <v>41379.3423611111</v>
      </c>
      <c r="B638" s="0" t="s">
        <v>72943</v>
      </c>
      <c r="C638" s="10" t="s">
        <v>104214</v>
      </c>
      <c r="D638" s="20" t="s">
        <v>104214</v>
      </c>
      <c r="E638" s="0" t="n">
        <f aca="false">OR(AND(C638="NA",D638="NA"), AND(C638="NA",D638="R2"), AND(C638="NA",D638="R6"), AND(C638="NA",D638="R8"), AND(C638="NA",D638="R9"), AND(C638="NA",D638="R10"), AND(C638="NA",D638="R11"))</f>
        <v>1</v>
      </c>
      <c r="F638" s="0" t="n">
        <f aca="false">AND(C638="NA",D638="R1")</f>
        <v>0</v>
      </c>
      <c r="G638" s="0" t="n">
        <f aca="false">AND(C638="NA",D638="R3")</f>
        <v>0</v>
      </c>
      <c r="H638" s="0" t="n">
        <f aca="false">AND(C638="NA",D638="R4")</f>
        <v>0</v>
      </c>
      <c r="I638" s="0" t="n">
        <f aca="false">AND(C638="NA",D638="R5")</f>
        <v>0</v>
      </c>
      <c r="J638" s="0" t="n">
        <f aca="false">AND(C638="NA",D638="R7")</f>
        <v>0</v>
      </c>
      <c r="K638" s="0" t="n">
        <f aca="false">OR(AND(C638="R1",D638="NA"), AND(C638="R1",D638="R2"), AND(C638="R1",D638="R6"), AND(C638="R1",D638="R8"), AND(C638="R1",D638="R9"), AND(C638="R1",D638="R10"), AND(C638="R1",D638="R11"))</f>
        <v>0</v>
      </c>
      <c r="L638" s="0" t="n">
        <f aca="false">AND(C638="R1",D638="R1")</f>
        <v>0</v>
      </c>
      <c r="M638" s="0" t="n">
        <f aca="false">AND(C638="R1",D638="R3")</f>
        <v>0</v>
      </c>
      <c r="N638" s="0" t="n">
        <f aca="false">AND(C638="R1",D638="R4")</f>
        <v>0</v>
      </c>
      <c r="O638" s="0" t="n">
        <f aca="false">AND(C638="R1",D638="R5")</f>
        <v>0</v>
      </c>
      <c r="P638" s="0" t="n">
        <f aca="false">AND(C638="R1",D638="R7")</f>
        <v>0</v>
      </c>
      <c r="Q638" s="0" t="n">
        <f aca="false">OR(AND(C638="R3",D638="NA"), AND(C638="R3",D638="R2"), AND(C638="R3",D638="R6"), AND(C638="R3",D638="R8"), AND(C638="R3",D638="R9"), AND(C638="R3",D638="R10"), AND(C638="R3",D638="R11"))</f>
        <v>0</v>
      </c>
      <c r="R638" s="0" t="n">
        <f aca="false">AND(C638="R3",D638="R1")</f>
        <v>0</v>
      </c>
      <c r="S638" s="0" t="n">
        <f aca="false">AND(C638="R3",D638="R3")</f>
        <v>0</v>
      </c>
      <c r="T638" s="0" t="n">
        <f aca="false">AND(C638="R3",D638="R4")</f>
        <v>0</v>
      </c>
      <c r="U638" s="0" t="n">
        <f aca="false">AND(C638="R3",D638="R5")</f>
        <v>0</v>
      </c>
      <c r="V638" s="0" t="n">
        <f aca="false">AND(C638="R3",D638="R7")</f>
        <v>0</v>
      </c>
      <c r="W638" s="0" t="n">
        <f aca="false">OR(AND(C638="R4",D638="NA"), AND(C638="R4",D638="R2"), AND(C638="R4",D638="R6"), AND(C638="R4",D638="R8"), AND(C638="R4",D638="R9"), AND(C638="R4",D638="R10"), AND(C638="R4",D638="R11"))</f>
        <v>0</v>
      </c>
      <c r="X638" s="0" t="n">
        <f aca="false">AND(C638="R4",D638="R1")</f>
        <v>0</v>
      </c>
      <c r="Y638" s="0" t="n">
        <f aca="false">AND(C638="R4",D638="R3")</f>
        <v>0</v>
      </c>
      <c r="Z638" s="0" t="n">
        <f aca="false">AND(C638="R4",D638="R4")</f>
        <v>0</v>
      </c>
      <c r="AA638" s="0" t="n">
        <f aca="false">AND(C638="R4",D638="R5")</f>
        <v>0</v>
      </c>
      <c r="AB638" s="0" t="n">
        <f aca="false">AND(C638="R4",D638="R7")</f>
        <v>0</v>
      </c>
      <c r="AC638" s="0" t="n">
        <f aca="false">OR(AND(C638="R5",D638="NA"), AND(C638="R5",D638="R2"), AND(C638="R5",D638="R6"), AND(C638="R5",D638="R8"), AND(C638="R5",D638="R9"), AND(C638="R5",D638="R10"), AND(C638="R5",D638="R11"))</f>
        <v>0</v>
      </c>
      <c r="AD638" s="0" t="n">
        <f aca="false">AND(C638="R5",D638="R1")</f>
        <v>0</v>
      </c>
      <c r="AE638" s="0" t="n">
        <f aca="false">AND(C638="R5",D638="R3")</f>
        <v>0</v>
      </c>
      <c r="AF638" s="0" t="n">
        <f aca="false">AND(C638="R5",D638="R4")</f>
        <v>0</v>
      </c>
      <c r="AG638" s="0" t="n">
        <f aca="false">AND(C638="R5",D638="R5")</f>
        <v>0</v>
      </c>
      <c r="AH638" s="0" t="n">
        <f aca="false">AND(C638="R5",D638="R7")</f>
        <v>0</v>
      </c>
      <c r="AI638" s="0" t="n">
        <f aca="false">OR(AND(C638="R7",D638="NA"), AND(C638="R7",D638="R2"), AND(C638="R7",D638="R6"), AND(C638="R7",D638="R8"), AND(C638="R7",D638="R9"), AND(C638="R7",D638="R10"), AND(C638="R7",D638="R11"))</f>
        <v>0</v>
      </c>
      <c r="AJ638" s="0" t="n">
        <f aca="false">AND(C638="R7",D638="R1")</f>
        <v>0</v>
      </c>
      <c r="AK638" s="0" t="n">
        <f aca="false">AND(C638="R7",D638="R3")</f>
        <v>0</v>
      </c>
      <c r="AL638" s="0" t="n">
        <f aca="false">AND(C638="R7",D638="R4")</f>
        <v>0</v>
      </c>
      <c r="AM638" s="0" t="n">
        <f aca="false">AND(C638="R7",D638="R5")</f>
        <v>0</v>
      </c>
      <c r="AN638" s="0" t="n">
        <f aca="false">AND(C638="R7",D638="R7")</f>
        <v>0</v>
      </c>
    </row>
    <row r="639" customFormat="false" ht="15" hidden="false" customHeight="false" outlineLevel="0" collapsed="false">
      <c r="A639" s="1" t="n">
        <v>41379.3423611111</v>
      </c>
      <c r="B639" s="0" t="s">
        <v>72945</v>
      </c>
      <c r="C639" s="10" t="s">
        <v>104214</v>
      </c>
      <c r="D639" s="20" t="s">
        <v>104214</v>
      </c>
      <c r="E639" s="0" t="n">
        <f aca="false">OR(AND(C639="NA",D639="NA"), AND(C639="NA",D639="R2"), AND(C639="NA",D639="R6"), AND(C639="NA",D639="R8"), AND(C639="NA",D639="R9"), AND(C639="NA",D639="R10"), AND(C639="NA",D639="R11"))</f>
        <v>1</v>
      </c>
      <c r="F639" s="0" t="n">
        <f aca="false">AND(C639="NA",D639="R1")</f>
        <v>0</v>
      </c>
      <c r="G639" s="0" t="n">
        <f aca="false">AND(C639="NA",D639="R3")</f>
        <v>0</v>
      </c>
      <c r="H639" s="0" t="n">
        <f aca="false">AND(C639="NA",D639="R4")</f>
        <v>0</v>
      </c>
      <c r="I639" s="0" t="n">
        <f aca="false">AND(C639="NA",D639="R5")</f>
        <v>0</v>
      </c>
      <c r="J639" s="0" t="n">
        <f aca="false">AND(C639="NA",D639="R7")</f>
        <v>0</v>
      </c>
      <c r="K639" s="0" t="n">
        <f aca="false">OR(AND(C639="R1",D639="NA"), AND(C639="R1",D639="R2"), AND(C639="R1",D639="R6"), AND(C639="R1",D639="R8"), AND(C639="R1",D639="R9"), AND(C639="R1",D639="R10"), AND(C639="R1",D639="R11"))</f>
        <v>0</v>
      </c>
      <c r="L639" s="0" t="n">
        <f aca="false">AND(C639="R1",D639="R1")</f>
        <v>0</v>
      </c>
      <c r="M639" s="0" t="n">
        <f aca="false">AND(C639="R1",D639="R3")</f>
        <v>0</v>
      </c>
      <c r="N639" s="0" t="n">
        <f aca="false">AND(C639="R1",D639="R4")</f>
        <v>0</v>
      </c>
      <c r="O639" s="0" t="n">
        <f aca="false">AND(C639="R1",D639="R5")</f>
        <v>0</v>
      </c>
      <c r="P639" s="0" t="n">
        <f aca="false">AND(C639="R1",D639="R7")</f>
        <v>0</v>
      </c>
      <c r="Q639" s="0" t="n">
        <f aca="false">OR(AND(C639="R3",D639="NA"), AND(C639="R3",D639="R2"), AND(C639="R3",D639="R6"), AND(C639="R3",D639="R8"), AND(C639="R3",D639="R9"), AND(C639="R3",D639="R10"), AND(C639="R3",D639="R11"))</f>
        <v>0</v>
      </c>
      <c r="R639" s="0" t="n">
        <f aca="false">AND(C639="R3",D639="R1")</f>
        <v>0</v>
      </c>
      <c r="S639" s="0" t="n">
        <f aca="false">AND(C639="R3",D639="R3")</f>
        <v>0</v>
      </c>
      <c r="T639" s="0" t="n">
        <f aca="false">AND(C639="R3",D639="R4")</f>
        <v>0</v>
      </c>
      <c r="U639" s="0" t="n">
        <f aca="false">AND(C639="R3",D639="R5")</f>
        <v>0</v>
      </c>
      <c r="V639" s="0" t="n">
        <f aca="false">AND(C639="R3",D639="R7")</f>
        <v>0</v>
      </c>
      <c r="W639" s="0" t="n">
        <f aca="false">OR(AND(C639="R4",D639="NA"), AND(C639="R4",D639="R2"), AND(C639="R4",D639="R6"), AND(C639="R4",D639="R8"), AND(C639="R4",D639="R9"), AND(C639="R4",D639="R10"), AND(C639="R4",D639="R11"))</f>
        <v>0</v>
      </c>
      <c r="X639" s="0" t="n">
        <f aca="false">AND(C639="R4",D639="R1")</f>
        <v>0</v>
      </c>
      <c r="Y639" s="0" t="n">
        <f aca="false">AND(C639="R4",D639="R3")</f>
        <v>0</v>
      </c>
      <c r="Z639" s="0" t="n">
        <f aca="false">AND(C639="R4",D639="R4")</f>
        <v>0</v>
      </c>
      <c r="AA639" s="0" t="n">
        <f aca="false">AND(C639="R4",D639="R5")</f>
        <v>0</v>
      </c>
      <c r="AB639" s="0" t="n">
        <f aca="false">AND(C639="R4",D639="R7")</f>
        <v>0</v>
      </c>
      <c r="AC639" s="0" t="n">
        <f aca="false">OR(AND(C639="R5",D639="NA"), AND(C639="R5",D639="R2"), AND(C639="R5",D639="R6"), AND(C639="R5",D639="R8"), AND(C639="R5",D639="R9"), AND(C639="R5",D639="R10"), AND(C639="R5",D639="R11"))</f>
        <v>0</v>
      </c>
      <c r="AD639" s="0" t="n">
        <f aca="false">AND(C639="R5",D639="R1")</f>
        <v>0</v>
      </c>
      <c r="AE639" s="0" t="n">
        <f aca="false">AND(C639="R5",D639="R3")</f>
        <v>0</v>
      </c>
      <c r="AF639" s="0" t="n">
        <f aca="false">AND(C639="R5",D639="R4")</f>
        <v>0</v>
      </c>
      <c r="AG639" s="0" t="n">
        <f aca="false">AND(C639="R5",D639="R5")</f>
        <v>0</v>
      </c>
      <c r="AH639" s="0" t="n">
        <f aca="false">AND(C639="R5",D639="R7")</f>
        <v>0</v>
      </c>
      <c r="AI639" s="0" t="n">
        <f aca="false">OR(AND(C639="R7",D639="NA"), AND(C639="R7",D639="R2"), AND(C639="R7",D639="R6"), AND(C639="R7",D639="R8"), AND(C639="R7",D639="R9"), AND(C639="R7",D639="R10"), AND(C639="R7",D639="R11"))</f>
        <v>0</v>
      </c>
      <c r="AJ639" s="0" t="n">
        <f aca="false">AND(C639="R7",D639="R1")</f>
        <v>0</v>
      </c>
      <c r="AK639" s="0" t="n">
        <f aca="false">AND(C639="R7",D639="R3")</f>
        <v>0</v>
      </c>
      <c r="AL639" s="0" t="n">
        <f aca="false">AND(C639="R7",D639="R4")</f>
        <v>0</v>
      </c>
      <c r="AM639" s="0" t="n">
        <f aca="false">AND(C639="R7",D639="R5")</f>
        <v>0</v>
      </c>
      <c r="AN639" s="0" t="n">
        <f aca="false">AND(C639="R7",D639="R7")</f>
        <v>0</v>
      </c>
    </row>
    <row r="640" customFormat="false" ht="15" hidden="false" customHeight="false" outlineLevel="0" collapsed="false">
      <c r="A640" s="1" t="n">
        <v>41379.3423611111</v>
      </c>
      <c r="B640" s="0" t="s">
        <v>72949</v>
      </c>
      <c r="C640" s="10" t="s">
        <v>104214</v>
      </c>
      <c r="D640" s="20" t="s">
        <v>104214</v>
      </c>
      <c r="E640" s="0" t="n">
        <f aca="false">OR(AND(C640="NA",D640="NA"), AND(C640="NA",D640="R2"), AND(C640="NA",D640="R6"), AND(C640="NA",D640="R8"), AND(C640="NA",D640="R9"), AND(C640="NA",D640="R10"), AND(C640="NA",D640="R11"))</f>
        <v>1</v>
      </c>
      <c r="F640" s="0" t="n">
        <f aca="false">AND(C640="NA",D640="R1")</f>
        <v>0</v>
      </c>
      <c r="G640" s="0" t="n">
        <f aca="false">AND(C640="NA",D640="R3")</f>
        <v>0</v>
      </c>
      <c r="H640" s="0" t="n">
        <f aca="false">AND(C640="NA",D640="R4")</f>
        <v>0</v>
      </c>
      <c r="I640" s="0" t="n">
        <f aca="false">AND(C640="NA",D640="R5")</f>
        <v>0</v>
      </c>
      <c r="J640" s="0" t="n">
        <f aca="false">AND(C640="NA",D640="R7")</f>
        <v>0</v>
      </c>
      <c r="K640" s="0" t="n">
        <f aca="false">OR(AND(C640="R1",D640="NA"), AND(C640="R1",D640="R2"), AND(C640="R1",D640="R6"), AND(C640="R1",D640="R8"), AND(C640="R1",D640="R9"), AND(C640="R1",D640="R10"), AND(C640="R1",D640="R11"))</f>
        <v>0</v>
      </c>
      <c r="L640" s="0" t="n">
        <f aca="false">AND(C640="R1",D640="R1")</f>
        <v>0</v>
      </c>
      <c r="M640" s="0" t="n">
        <f aca="false">AND(C640="R1",D640="R3")</f>
        <v>0</v>
      </c>
      <c r="N640" s="0" t="n">
        <f aca="false">AND(C640="R1",D640="R4")</f>
        <v>0</v>
      </c>
      <c r="O640" s="0" t="n">
        <f aca="false">AND(C640="R1",D640="R5")</f>
        <v>0</v>
      </c>
      <c r="P640" s="0" t="n">
        <f aca="false">AND(C640="R1",D640="R7")</f>
        <v>0</v>
      </c>
      <c r="Q640" s="0" t="n">
        <f aca="false">OR(AND(C640="R3",D640="NA"), AND(C640="R3",D640="R2"), AND(C640="R3",D640="R6"), AND(C640="R3",D640="R8"), AND(C640="R3",D640="R9"), AND(C640="R3",D640="R10"), AND(C640="R3",D640="R11"))</f>
        <v>0</v>
      </c>
      <c r="R640" s="0" t="n">
        <f aca="false">AND(C640="R3",D640="R1")</f>
        <v>0</v>
      </c>
      <c r="S640" s="0" t="n">
        <f aca="false">AND(C640="R3",D640="R3")</f>
        <v>0</v>
      </c>
      <c r="T640" s="0" t="n">
        <f aca="false">AND(C640="R3",D640="R4")</f>
        <v>0</v>
      </c>
      <c r="U640" s="0" t="n">
        <f aca="false">AND(C640="R3",D640="R5")</f>
        <v>0</v>
      </c>
      <c r="V640" s="0" t="n">
        <f aca="false">AND(C640="R3",D640="R7")</f>
        <v>0</v>
      </c>
      <c r="W640" s="0" t="n">
        <f aca="false">OR(AND(C640="R4",D640="NA"), AND(C640="R4",D640="R2"), AND(C640="R4",D640="R6"), AND(C640="R4",D640="R8"), AND(C640="R4",D640="R9"), AND(C640="R4",D640="R10"), AND(C640="R4",D640="R11"))</f>
        <v>0</v>
      </c>
      <c r="X640" s="0" t="n">
        <f aca="false">AND(C640="R4",D640="R1")</f>
        <v>0</v>
      </c>
      <c r="Y640" s="0" t="n">
        <f aca="false">AND(C640="R4",D640="R3")</f>
        <v>0</v>
      </c>
      <c r="Z640" s="0" t="n">
        <f aca="false">AND(C640="R4",D640="R4")</f>
        <v>0</v>
      </c>
      <c r="AA640" s="0" t="n">
        <f aca="false">AND(C640="R4",D640="R5")</f>
        <v>0</v>
      </c>
      <c r="AB640" s="0" t="n">
        <f aca="false">AND(C640="R4",D640="R7")</f>
        <v>0</v>
      </c>
      <c r="AC640" s="0" t="n">
        <f aca="false">OR(AND(C640="R5",D640="NA"), AND(C640="R5",D640="R2"), AND(C640="R5",D640="R6"), AND(C640="R5",D640="R8"), AND(C640="R5",D640="R9"), AND(C640="R5",D640="R10"), AND(C640="R5",D640="R11"))</f>
        <v>0</v>
      </c>
      <c r="AD640" s="0" t="n">
        <f aca="false">AND(C640="R5",D640="R1")</f>
        <v>0</v>
      </c>
      <c r="AE640" s="0" t="n">
        <f aca="false">AND(C640="R5",D640="R3")</f>
        <v>0</v>
      </c>
      <c r="AF640" s="0" t="n">
        <f aca="false">AND(C640="R5",D640="R4")</f>
        <v>0</v>
      </c>
      <c r="AG640" s="0" t="n">
        <f aca="false">AND(C640="R5",D640="R5")</f>
        <v>0</v>
      </c>
      <c r="AH640" s="0" t="n">
        <f aca="false">AND(C640="R5",D640="R7")</f>
        <v>0</v>
      </c>
      <c r="AI640" s="0" t="n">
        <f aca="false">OR(AND(C640="R7",D640="NA"), AND(C640="R7",D640="R2"), AND(C640="R7",D640="R6"), AND(C640="R7",D640="R8"), AND(C640="R7",D640="R9"), AND(C640="R7",D640="R10"), AND(C640="R7",D640="R11"))</f>
        <v>0</v>
      </c>
      <c r="AJ640" s="0" t="n">
        <f aca="false">AND(C640="R7",D640="R1")</f>
        <v>0</v>
      </c>
      <c r="AK640" s="0" t="n">
        <f aca="false">AND(C640="R7",D640="R3")</f>
        <v>0</v>
      </c>
      <c r="AL640" s="0" t="n">
        <f aca="false">AND(C640="R7",D640="R4")</f>
        <v>0</v>
      </c>
      <c r="AM640" s="0" t="n">
        <f aca="false">AND(C640="R7",D640="R5")</f>
        <v>0</v>
      </c>
      <c r="AN640" s="0" t="n">
        <f aca="false">AND(C640="R7",D640="R7")</f>
        <v>0</v>
      </c>
    </row>
    <row r="641" customFormat="false" ht="15" hidden="false" customHeight="false" outlineLevel="0" collapsed="false">
      <c r="A641" s="1" t="n">
        <v>41379.3423611111</v>
      </c>
      <c r="B641" s="0" t="s">
        <v>72951</v>
      </c>
      <c r="C641" s="10" t="s">
        <v>104214</v>
      </c>
      <c r="D641" s="20" t="s">
        <v>104214</v>
      </c>
      <c r="E641" s="0" t="n">
        <f aca="false">OR(AND(C641="NA",D641="NA"), AND(C641="NA",D641="R2"), AND(C641="NA",D641="R6"), AND(C641="NA",D641="R8"), AND(C641="NA",D641="R9"), AND(C641="NA",D641="R10"), AND(C641="NA",D641="R11"))</f>
        <v>1</v>
      </c>
      <c r="F641" s="0" t="n">
        <f aca="false">AND(C641="NA",D641="R1")</f>
        <v>0</v>
      </c>
      <c r="G641" s="0" t="n">
        <f aca="false">AND(C641="NA",D641="R3")</f>
        <v>0</v>
      </c>
      <c r="H641" s="0" t="n">
        <f aca="false">AND(C641="NA",D641="R4")</f>
        <v>0</v>
      </c>
      <c r="I641" s="0" t="n">
        <f aca="false">AND(C641="NA",D641="R5")</f>
        <v>0</v>
      </c>
      <c r="J641" s="0" t="n">
        <f aca="false">AND(C641="NA",D641="R7")</f>
        <v>0</v>
      </c>
      <c r="K641" s="0" t="n">
        <f aca="false">OR(AND(C641="R1",D641="NA"), AND(C641="R1",D641="R2"), AND(C641="R1",D641="R6"), AND(C641="R1",D641="R8"), AND(C641="R1",D641="R9"), AND(C641="R1",D641="R10"), AND(C641="R1",D641="R11"))</f>
        <v>0</v>
      </c>
      <c r="L641" s="0" t="n">
        <f aca="false">AND(C641="R1",D641="R1")</f>
        <v>0</v>
      </c>
      <c r="M641" s="0" t="n">
        <f aca="false">AND(C641="R1",D641="R3")</f>
        <v>0</v>
      </c>
      <c r="N641" s="0" t="n">
        <f aca="false">AND(C641="R1",D641="R4")</f>
        <v>0</v>
      </c>
      <c r="O641" s="0" t="n">
        <f aca="false">AND(C641="R1",D641="R5")</f>
        <v>0</v>
      </c>
      <c r="P641" s="0" t="n">
        <f aca="false">AND(C641="R1",D641="R7")</f>
        <v>0</v>
      </c>
      <c r="Q641" s="0" t="n">
        <f aca="false">OR(AND(C641="R3",D641="NA"), AND(C641="R3",D641="R2"), AND(C641="R3",D641="R6"), AND(C641="R3",D641="R8"), AND(C641="R3",D641="R9"), AND(C641="R3",D641="R10"), AND(C641="R3",D641="R11"))</f>
        <v>0</v>
      </c>
      <c r="R641" s="0" t="n">
        <f aca="false">AND(C641="R3",D641="R1")</f>
        <v>0</v>
      </c>
      <c r="S641" s="0" t="n">
        <f aca="false">AND(C641="R3",D641="R3")</f>
        <v>0</v>
      </c>
      <c r="T641" s="0" t="n">
        <f aca="false">AND(C641="R3",D641="R4")</f>
        <v>0</v>
      </c>
      <c r="U641" s="0" t="n">
        <f aca="false">AND(C641="R3",D641="R5")</f>
        <v>0</v>
      </c>
      <c r="V641" s="0" t="n">
        <f aca="false">AND(C641="R3",D641="R7")</f>
        <v>0</v>
      </c>
      <c r="W641" s="0" t="n">
        <f aca="false">OR(AND(C641="R4",D641="NA"), AND(C641="R4",D641="R2"), AND(C641="R4",D641="R6"), AND(C641="R4",D641="R8"), AND(C641="R4",D641="R9"), AND(C641="R4",D641="R10"), AND(C641="R4",D641="R11"))</f>
        <v>0</v>
      </c>
      <c r="X641" s="0" t="n">
        <f aca="false">AND(C641="R4",D641="R1")</f>
        <v>0</v>
      </c>
      <c r="Y641" s="0" t="n">
        <f aca="false">AND(C641="R4",D641="R3")</f>
        <v>0</v>
      </c>
      <c r="Z641" s="0" t="n">
        <f aca="false">AND(C641="R4",D641="R4")</f>
        <v>0</v>
      </c>
      <c r="AA641" s="0" t="n">
        <f aca="false">AND(C641="R4",D641="R5")</f>
        <v>0</v>
      </c>
      <c r="AB641" s="0" t="n">
        <f aca="false">AND(C641="R4",D641="R7")</f>
        <v>0</v>
      </c>
      <c r="AC641" s="0" t="n">
        <f aca="false">OR(AND(C641="R5",D641="NA"), AND(C641="R5",D641="R2"), AND(C641="R5",D641="R6"), AND(C641="R5",D641="R8"), AND(C641="R5",D641="R9"), AND(C641="R5",D641="R10"), AND(C641="R5",D641="R11"))</f>
        <v>0</v>
      </c>
      <c r="AD641" s="0" t="n">
        <f aca="false">AND(C641="R5",D641="R1")</f>
        <v>0</v>
      </c>
      <c r="AE641" s="0" t="n">
        <f aca="false">AND(C641="R5",D641="R3")</f>
        <v>0</v>
      </c>
      <c r="AF641" s="0" t="n">
        <f aca="false">AND(C641="R5",D641="R4")</f>
        <v>0</v>
      </c>
      <c r="AG641" s="0" t="n">
        <f aca="false">AND(C641="R5",D641="R5")</f>
        <v>0</v>
      </c>
      <c r="AH641" s="0" t="n">
        <f aca="false">AND(C641="R5",D641="R7")</f>
        <v>0</v>
      </c>
      <c r="AI641" s="0" t="n">
        <f aca="false">OR(AND(C641="R7",D641="NA"), AND(C641="R7",D641="R2"), AND(C641="R7",D641="R6"), AND(C641="R7",D641="R8"), AND(C641="R7",D641="R9"), AND(C641="R7",D641="R10"), AND(C641="R7",D641="R11"))</f>
        <v>0</v>
      </c>
      <c r="AJ641" s="0" t="n">
        <f aca="false">AND(C641="R7",D641="R1")</f>
        <v>0</v>
      </c>
      <c r="AK641" s="0" t="n">
        <f aca="false">AND(C641="R7",D641="R3")</f>
        <v>0</v>
      </c>
      <c r="AL641" s="0" t="n">
        <f aca="false">AND(C641="R7",D641="R4")</f>
        <v>0</v>
      </c>
      <c r="AM641" s="0" t="n">
        <f aca="false">AND(C641="R7",D641="R5")</f>
        <v>0</v>
      </c>
      <c r="AN641" s="0" t="n">
        <f aca="false">AND(C641="R7",D641="R7")</f>
        <v>0</v>
      </c>
    </row>
    <row r="642" customFormat="false" ht="15" hidden="false" customHeight="false" outlineLevel="0" collapsed="false">
      <c r="A642" s="1" t="n">
        <v>41379.3423611111</v>
      </c>
      <c r="B642" s="0" t="s">
        <v>72953</v>
      </c>
      <c r="C642" s="10" t="s">
        <v>104214</v>
      </c>
      <c r="D642" s="20" t="s">
        <v>104214</v>
      </c>
      <c r="E642" s="0" t="n">
        <f aca="false">OR(AND(C642="NA",D642="NA"), AND(C642="NA",D642="R2"), AND(C642="NA",D642="R6"), AND(C642="NA",D642="R8"), AND(C642="NA",D642="R9"), AND(C642="NA",D642="R10"), AND(C642="NA",D642="R11"))</f>
        <v>1</v>
      </c>
      <c r="F642" s="0" t="n">
        <f aca="false">AND(C642="NA",D642="R1")</f>
        <v>0</v>
      </c>
      <c r="G642" s="0" t="n">
        <f aca="false">AND(C642="NA",D642="R3")</f>
        <v>0</v>
      </c>
      <c r="H642" s="0" t="n">
        <f aca="false">AND(C642="NA",D642="R4")</f>
        <v>0</v>
      </c>
      <c r="I642" s="0" t="n">
        <f aca="false">AND(C642="NA",D642="R5")</f>
        <v>0</v>
      </c>
      <c r="J642" s="0" t="n">
        <f aca="false">AND(C642="NA",D642="R7")</f>
        <v>0</v>
      </c>
      <c r="K642" s="0" t="n">
        <f aca="false">OR(AND(C642="R1",D642="NA"), AND(C642="R1",D642="R2"), AND(C642="R1",D642="R6"), AND(C642="R1",D642="R8"), AND(C642="R1",D642="R9"), AND(C642="R1",D642="R10"), AND(C642="R1",D642="R11"))</f>
        <v>0</v>
      </c>
      <c r="L642" s="0" t="n">
        <f aca="false">AND(C642="R1",D642="R1")</f>
        <v>0</v>
      </c>
      <c r="M642" s="0" t="n">
        <f aca="false">AND(C642="R1",D642="R3")</f>
        <v>0</v>
      </c>
      <c r="N642" s="0" t="n">
        <f aca="false">AND(C642="R1",D642="R4")</f>
        <v>0</v>
      </c>
      <c r="O642" s="0" t="n">
        <f aca="false">AND(C642="R1",D642="R5")</f>
        <v>0</v>
      </c>
      <c r="P642" s="0" t="n">
        <f aca="false">AND(C642="R1",D642="R7")</f>
        <v>0</v>
      </c>
      <c r="Q642" s="0" t="n">
        <f aca="false">OR(AND(C642="R3",D642="NA"), AND(C642="R3",D642="R2"), AND(C642="R3",D642="R6"), AND(C642="R3",D642="R8"), AND(C642="R3",D642="R9"), AND(C642="R3",D642="R10"), AND(C642="R3",D642="R11"))</f>
        <v>0</v>
      </c>
      <c r="R642" s="0" t="n">
        <f aca="false">AND(C642="R3",D642="R1")</f>
        <v>0</v>
      </c>
      <c r="S642" s="0" t="n">
        <f aca="false">AND(C642="R3",D642="R3")</f>
        <v>0</v>
      </c>
      <c r="T642" s="0" t="n">
        <f aca="false">AND(C642="R3",D642="R4")</f>
        <v>0</v>
      </c>
      <c r="U642" s="0" t="n">
        <f aca="false">AND(C642="R3",D642="R5")</f>
        <v>0</v>
      </c>
      <c r="V642" s="0" t="n">
        <f aca="false">AND(C642="R3",D642="R7")</f>
        <v>0</v>
      </c>
      <c r="W642" s="0" t="n">
        <f aca="false">OR(AND(C642="R4",D642="NA"), AND(C642="R4",D642="R2"), AND(C642="R4",D642="R6"), AND(C642="R4",D642="R8"), AND(C642="R4",D642="R9"), AND(C642="R4",D642="R10"), AND(C642="R4",D642="R11"))</f>
        <v>0</v>
      </c>
      <c r="X642" s="0" t="n">
        <f aca="false">AND(C642="R4",D642="R1")</f>
        <v>0</v>
      </c>
      <c r="Y642" s="0" t="n">
        <f aca="false">AND(C642="R4",D642="R3")</f>
        <v>0</v>
      </c>
      <c r="Z642" s="0" t="n">
        <f aca="false">AND(C642="R4",D642="R4")</f>
        <v>0</v>
      </c>
      <c r="AA642" s="0" t="n">
        <f aca="false">AND(C642="R4",D642="R5")</f>
        <v>0</v>
      </c>
      <c r="AB642" s="0" t="n">
        <f aca="false">AND(C642="R4",D642="R7")</f>
        <v>0</v>
      </c>
      <c r="AC642" s="0" t="n">
        <f aca="false">OR(AND(C642="R5",D642="NA"), AND(C642="R5",D642="R2"), AND(C642="R5",D642="R6"), AND(C642="R5",D642="R8"), AND(C642="R5",D642="R9"), AND(C642="R5",D642="R10"), AND(C642="R5",D642="R11"))</f>
        <v>0</v>
      </c>
      <c r="AD642" s="0" t="n">
        <f aca="false">AND(C642="R5",D642="R1")</f>
        <v>0</v>
      </c>
      <c r="AE642" s="0" t="n">
        <f aca="false">AND(C642="R5",D642="R3")</f>
        <v>0</v>
      </c>
      <c r="AF642" s="0" t="n">
        <f aca="false">AND(C642="R5",D642="R4")</f>
        <v>0</v>
      </c>
      <c r="AG642" s="0" t="n">
        <f aca="false">AND(C642="R5",D642="R5")</f>
        <v>0</v>
      </c>
      <c r="AH642" s="0" t="n">
        <f aca="false">AND(C642="R5",D642="R7")</f>
        <v>0</v>
      </c>
      <c r="AI642" s="0" t="n">
        <f aca="false">OR(AND(C642="R7",D642="NA"), AND(C642="R7",D642="R2"), AND(C642="R7",D642="R6"), AND(C642="R7",D642="R8"), AND(C642="R7",D642="R9"), AND(C642="R7",D642="R10"), AND(C642="R7",D642="R11"))</f>
        <v>0</v>
      </c>
      <c r="AJ642" s="0" t="n">
        <f aca="false">AND(C642="R7",D642="R1")</f>
        <v>0</v>
      </c>
      <c r="AK642" s="0" t="n">
        <f aca="false">AND(C642="R7",D642="R3")</f>
        <v>0</v>
      </c>
      <c r="AL642" s="0" t="n">
        <f aca="false">AND(C642="R7",D642="R4")</f>
        <v>0</v>
      </c>
      <c r="AM642" s="0" t="n">
        <f aca="false">AND(C642="R7",D642="R5")</f>
        <v>0</v>
      </c>
      <c r="AN642" s="0" t="n">
        <f aca="false">AND(C642="R7",D642="R7")</f>
        <v>0</v>
      </c>
    </row>
    <row r="643" customFormat="false" ht="15" hidden="false" customHeight="false" outlineLevel="0" collapsed="false">
      <c r="A643" s="1" t="n">
        <v>41379.3423611111</v>
      </c>
      <c r="B643" s="0" t="s">
        <v>72954</v>
      </c>
      <c r="C643" s="10" t="s">
        <v>104214</v>
      </c>
      <c r="D643" s="20" t="s">
        <v>104214</v>
      </c>
      <c r="E643" s="0" t="n">
        <f aca="false">OR(AND(C643="NA",D643="NA"), AND(C643="NA",D643="R2"), AND(C643="NA",D643="R6"), AND(C643="NA",D643="R8"), AND(C643="NA",D643="R9"), AND(C643="NA",D643="R10"), AND(C643="NA",D643="R11"))</f>
        <v>1</v>
      </c>
      <c r="F643" s="0" t="n">
        <f aca="false">AND(C643="NA",D643="R1")</f>
        <v>0</v>
      </c>
      <c r="G643" s="0" t="n">
        <f aca="false">AND(C643="NA",D643="R3")</f>
        <v>0</v>
      </c>
      <c r="H643" s="0" t="n">
        <f aca="false">AND(C643="NA",D643="R4")</f>
        <v>0</v>
      </c>
      <c r="I643" s="0" t="n">
        <f aca="false">AND(C643="NA",D643="R5")</f>
        <v>0</v>
      </c>
      <c r="J643" s="0" t="n">
        <f aca="false">AND(C643="NA",D643="R7")</f>
        <v>0</v>
      </c>
      <c r="K643" s="0" t="n">
        <f aca="false">OR(AND(C643="R1",D643="NA"), AND(C643="R1",D643="R2"), AND(C643="R1",D643="R6"), AND(C643="R1",D643="R8"), AND(C643="R1",D643="R9"), AND(C643="R1",D643="R10"), AND(C643="R1",D643="R11"))</f>
        <v>0</v>
      </c>
      <c r="L643" s="0" t="n">
        <f aca="false">AND(C643="R1",D643="R1")</f>
        <v>0</v>
      </c>
      <c r="M643" s="0" t="n">
        <f aca="false">AND(C643="R1",D643="R3")</f>
        <v>0</v>
      </c>
      <c r="N643" s="0" t="n">
        <f aca="false">AND(C643="R1",D643="R4")</f>
        <v>0</v>
      </c>
      <c r="O643" s="0" t="n">
        <f aca="false">AND(C643="R1",D643="R5")</f>
        <v>0</v>
      </c>
      <c r="P643" s="0" t="n">
        <f aca="false">AND(C643="R1",D643="R7")</f>
        <v>0</v>
      </c>
      <c r="Q643" s="0" t="n">
        <f aca="false">OR(AND(C643="R3",D643="NA"), AND(C643="R3",D643="R2"), AND(C643="R3",D643="R6"), AND(C643="R3",D643="R8"), AND(C643="R3",D643="R9"), AND(C643="R3",D643="R10"), AND(C643="R3",D643="R11"))</f>
        <v>0</v>
      </c>
      <c r="R643" s="0" t="n">
        <f aca="false">AND(C643="R3",D643="R1")</f>
        <v>0</v>
      </c>
      <c r="S643" s="0" t="n">
        <f aca="false">AND(C643="R3",D643="R3")</f>
        <v>0</v>
      </c>
      <c r="T643" s="0" t="n">
        <f aca="false">AND(C643="R3",D643="R4")</f>
        <v>0</v>
      </c>
      <c r="U643" s="0" t="n">
        <f aca="false">AND(C643="R3",D643="R5")</f>
        <v>0</v>
      </c>
      <c r="V643" s="0" t="n">
        <f aca="false">AND(C643="R3",D643="R7")</f>
        <v>0</v>
      </c>
      <c r="W643" s="0" t="n">
        <f aca="false">OR(AND(C643="R4",D643="NA"), AND(C643="R4",D643="R2"), AND(C643="R4",D643="R6"), AND(C643="R4",D643="R8"), AND(C643="R4",D643="R9"), AND(C643="R4",D643="R10"), AND(C643="R4",D643="R11"))</f>
        <v>0</v>
      </c>
      <c r="X643" s="0" t="n">
        <f aca="false">AND(C643="R4",D643="R1")</f>
        <v>0</v>
      </c>
      <c r="Y643" s="0" t="n">
        <f aca="false">AND(C643="R4",D643="R3")</f>
        <v>0</v>
      </c>
      <c r="Z643" s="0" t="n">
        <f aca="false">AND(C643="R4",D643="R4")</f>
        <v>0</v>
      </c>
      <c r="AA643" s="0" t="n">
        <f aca="false">AND(C643="R4",D643="R5")</f>
        <v>0</v>
      </c>
      <c r="AB643" s="0" t="n">
        <f aca="false">AND(C643="R4",D643="R7")</f>
        <v>0</v>
      </c>
      <c r="AC643" s="0" t="n">
        <f aca="false">OR(AND(C643="R5",D643="NA"), AND(C643="R5",D643="R2"), AND(C643="R5",D643="R6"), AND(C643="R5",D643="R8"), AND(C643="R5",D643="R9"), AND(C643="R5",D643="R10"), AND(C643="R5",D643="R11"))</f>
        <v>0</v>
      </c>
      <c r="AD643" s="0" t="n">
        <f aca="false">AND(C643="R5",D643="R1")</f>
        <v>0</v>
      </c>
      <c r="AE643" s="0" t="n">
        <f aca="false">AND(C643="R5",D643="R3")</f>
        <v>0</v>
      </c>
      <c r="AF643" s="0" t="n">
        <f aca="false">AND(C643="R5",D643="R4")</f>
        <v>0</v>
      </c>
      <c r="AG643" s="0" t="n">
        <f aca="false">AND(C643="R5",D643="R5")</f>
        <v>0</v>
      </c>
      <c r="AH643" s="0" t="n">
        <f aca="false">AND(C643="R5",D643="R7")</f>
        <v>0</v>
      </c>
      <c r="AI643" s="0" t="n">
        <f aca="false">OR(AND(C643="R7",D643="NA"), AND(C643="R7",D643="R2"), AND(C643="R7",D643="R6"), AND(C643="R7",D643="R8"), AND(C643="R7",D643="R9"), AND(C643="R7",D643="R10"), AND(C643="R7",D643="R11"))</f>
        <v>0</v>
      </c>
      <c r="AJ643" s="0" t="n">
        <f aca="false">AND(C643="R7",D643="R1")</f>
        <v>0</v>
      </c>
      <c r="AK643" s="0" t="n">
        <f aca="false">AND(C643="R7",D643="R3")</f>
        <v>0</v>
      </c>
      <c r="AL643" s="0" t="n">
        <f aca="false">AND(C643="R7",D643="R4")</f>
        <v>0</v>
      </c>
      <c r="AM643" s="0" t="n">
        <f aca="false">AND(C643="R7",D643="R5")</f>
        <v>0</v>
      </c>
      <c r="AN643" s="0" t="n">
        <f aca="false">AND(C643="R7",D643="R7")</f>
        <v>0</v>
      </c>
    </row>
    <row r="644" customFormat="false" ht="15" hidden="false" customHeight="false" outlineLevel="0" collapsed="false">
      <c r="A644" s="1" t="n">
        <v>41379.3423611111</v>
      </c>
      <c r="B644" s="0" t="s">
        <v>72956</v>
      </c>
      <c r="C644" s="10" t="s">
        <v>104214</v>
      </c>
      <c r="D644" s="20" t="s">
        <v>104214</v>
      </c>
      <c r="E644" s="0" t="n">
        <f aca="false">OR(AND(C644="NA",D644="NA"), AND(C644="NA",D644="R2"), AND(C644="NA",D644="R6"), AND(C644="NA",D644="R8"), AND(C644="NA",D644="R9"), AND(C644="NA",D644="R10"), AND(C644="NA",D644="R11"))</f>
        <v>1</v>
      </c>
      <c r="F644" s="0" t="n">
        <f aca="false">AND(C644="NA",D644="R1")</f>
        <v>0</v>
      </c>
      <c r="G644" s="0" t="n">
        <f aca="false">AND(C644="NA",D644="R3")</f>
        <v>0</v>
      </c>
      <c r="H644" s="0" t="n">
        <f aca="false">AND(C644="NA",D644="R4")</f>
        <v>0</v>
      </c>
      <c r="I644" s="0" t="n">
        <f aca="false">AND(C644="NA",D644="R5")</f>
        <v>0</v>
      </c>
      <c r="J644" s="0" t="n">
        <f aca="false">AND(C644="NA",D644="R7")</f>
        <v>0</v>
      </c>
      <c r="K644" s="0" t="n">
        <f aca="false">OR(AND(C644="R1",D644="NA"), AND(C644="R1",D644="R2"), AND(C644="R1",D644="R6"), AND(C644="R1",D644="R8"), AND(C644="R1",D644="R9"), AND(C644="R1",D644="R10"), AND(C644="R1",D644="R11"))</f>
        <v>0</v>
      </c>
      <c r="L644" s="0" t="n">
        <f aca="false">AND(C644="R1",D644="R1")</f>
        <v>0</v>
      </c>
      <c r="M644" s="0" t="n">
        <f aca="false">AND(C644="R1",D644="R3")</f>
        <v>0</v>
      </c>
      <c r="N644" s="0" t="n">
        <f aca="false">AND(C644="R1",D644="R4")</f>
        <v>0</v>
      </c>
      <c r="O644" s="0" t="n">
        <f aca="false">AND(C644="R1",D644="R5")</f>
        <v>0</v>
      </c>
      <c r="P644" s="0" t="n">
        <f aca="false">AND(C644="R1",D644="R7")</f>
        <v>0</v>
      </c>
      <c r="Q644" s="0" t="n">
        <f aca="false">OR(AND(C644="R3",D644="NA"), AND(C644="R3",D644="R2"), AND(C644="R3",D644="R6"), AND(C644="R3",D644="R8"), AND(C644="R3",D644="R9"), AND(C644="R3",D644="R10"), AND(C644="R3",D644="R11"))</f>
        <v>0</v>
      </c>
      <c r="R644" s="0" t="n">
        <f aca="false">AND(C644="R3",D644="R1")</f>
        <v>0</v>
      </c>
      <c r="S644" s="0" t="n">
        <f aca="false">AND(C644="R3",D644="R3")</f>
        <v>0</v>
      </c>
      <c r="T644" s="0" t="n">
        <f aca="false">AND(C644="R3",D644="R4")</f>
        <v>0</v>
      </c>
      <c r="U644" s="0" t="n">
        <f aca="false">AND(C644="R3",D644="R5")</f>
        <v>0</v>
      </c>
      <c r="V644" s="0" t="n">
        <f aca="false">AND(C644="R3",D644="R7")</f>
        <v>0</v>
      </c>
      <c r="W644" s="0" t="n">
        <f aca="false">OR(AND(C644="R4",D644="NA"), AND(C644="R4",D644="R2"), AND(C644="R4",D644="R6"), AND(C644="R4",D644="R8"), AND(C644="R4",D644="R9"), AND(C644="R4",D644="R10"), AND(C644="R4",D644="R11"))</f>
        <v>0</v>
      </c>
      <c r="X644" s="0" t="n">
        <f aca="false">AND(C644="R4",D644="R1")</f>
        <v>0</v>
      </c>
      <c r="Y644" s="0" t="n">
        <f aca="false">AND(C644="R4",D644="R3")</f>
        <v>0</v>
      </c>
      <c r="Z644" s="0" t="n">
        <f aca="false">AND(C644="R4",D644="R4")</f>
        <v>0</v>
      </c>
      <c r="AA644" s="0" t="n">
        <f aca="false">AND(C644="R4",D644="R5")</f>
        <v>0</v>
      </c>
      <c r="AB644" s="0" t="n">
        <f aca="false">AND(C644="R4",D644="R7")</f>
        <v>0</v>
      </c>
      <c r="AC644" s="0" t="n">
        <f aca="false">OR(AND(C644="R5",D644="NA"), AND(C644="R5",D644="R2"), AND(C644="R5",D644="R6"), AND(C644="R5",D644="R8"), AND(C644="R5",D644="R9"), AND(C644="R5",D644="R10"), AND(C644="R5",D644="R11"))</f>
        <v>0</v>
      </c>
      <c r="AD644" s="0" t="n">
        <f aca="false">AND(C644="R5",D644="R1")</f>
        <v>0</v>
      </c>
      <c r="AE644" s="0" t="n">
        <f aca="false">AND(C644="R5",D644="R3")</f>
        <v>0</v>
      </c>
      <c r="AF644" s="0" t="n">
        <f aca="false">AND(C644="R5",D644="R4")</f>
        <v>0</v>
      </c>
      <c r="AG644" s="0" t="n">
        <f aca="false">AND(C644="R5",D644="R5")</f>
        <v>0</v>
      </c>
      <c r="AH644" s="0" t="n">
        <f aca="false">AND(C644="R5",D644="R7")</f>
        <v>0</v>
      </c>
      <c r="AI644" s="0" t="n">
        <f aca="false">OR(AND(C644="R7",D644="NA"), AND(C644="R7",D644="R2"), AND(C644="R7",D644="R6"), AND(C644="R7",D644="R8"), AND(C644="R7",D644="R9"), AND(C644="R7",D644="R10"), AND(C644="R7",D644="R11"))</f>
        <v>0</v>
      </c>
      <c r="AJ644" s="0" t="n">
        <f aca="false">AND(C644="R7",D644="R1")</f>
        <v>0</v>
      </c>
      <c r="AK644" s="0" t="n">
        <f aca="false">AND(C644="R7",D644="R3")</f>
        <v>0</v>
      </c>
      <c r="AL644" s="0" t="n">
        <f aca="false">AND(C644="R7",D644="R4")</f>
        <v>0</v>
      </c>
      <c r="AM644" s="0" t="n">
        <f aca="false">AND(C644="R7",D644="R5")</f>
        <v>0</v>
      </c>
      <c r="AN644" s="0" t="n">
        <f aca="false">AND(C644="R7",D644="R7")</f>
        <v>0</v>
      </c>
    </row>
    <row r="645" customFormat="false" ht="15" hidden="false" customHeight="false" outlineLevel="0" collapsed="false">
      <c r="A645" s="1" t="n">
        <v>41379.3423611111</v>
      </c>
      <c r="B645" s="0" t="s">
        <v>72958</v>
      </c>
      <c r="C645" s="10" t="s">
        <v>104214</v>
      </c>
      <c r="D645" s="20" t="s">
        <v>104214</v>
      </c>
      <c r="E645" s="0" t="n">
        <f aca="false">OR(AND(C645="NA",D645="NA"), AND(C645="NA",D645="R2"), AND(C645="NA",D645="R6"), AND(C645="NA",D645="R8"), AND(C645="NA",D645="R9"), AND(C645="NA",D645="R10"), AND(C645="NA",D645="R11"))</f>
        <v>1</v>
      </c>
      <c r="F645" s="0" t="n">
        <f aca="false">AND(C645="NA",D645="R1")</f>
        <v>0</v>
      </c>
      <c r="G645" s="0" t="n">
        <f aca="false">AND(C645="NA",D645="R3")</f>
        <v>0</v>
      </c>
      <c r="H645" s="0" t="n">
        <f aca="false">AND(C645="NA",D645="R4")</f>
        <v>0</v>
      </c>
      <c r="I645" s="0" t="n">
        <f aca="false">AND(C645="NA",D645="R5")</f>
        <v>0</v>
      </c>
      <c r="J645" s="0" t="n">
        <f aca="false">AND(C645="NA",D645="R7")</f>
        <v>0</v>
      </c>
      <c r="K645" s="0" t="n">
        <f aca="false">OR(AND(C645="R1",D645="NA"), AND(C645="R1",D645="R2"), AND(C645="R1",D645="R6"), AND(C645="R1",D645="R8"), AND(C645="R1",D645="R9"), AND(C645="R1",D645="R10"), AND(C645="R1",D645="R11"))</f>
        <v>0</v>
      </c>
      <c r="L645" s="0" t="n">
        <f aca="false">AND(C645="R1",D645="R1")</f>
        <v>0</v>
      </c>
      <c r="M645" s="0" t="n">
        <f aca="false">AND(C645="R1",D645="R3")</f>
        <v>0</v>
      </c>
      <c r="N645" s="0" t="n">
        <f aca="false">AND(C645="R1",D645="R4")</f>
        <v>0</v>
      </c>
      <c r="O645" s="0" t="n">
        <f aca="false">AND(C645="R1",D645="R5")</f>
        <v>0</v>
      </c>
      <c r="P645" s="0" t="n">
        <f aca="false">AND(C645="R1",D645="R7")</f>
        <v>0</v>
      </c>
      <c r="Q645" s="0" t="n">
        <f aca="false">OR(AND(C645="R3",D645="NA"), AND(C645="R3",D645="R2"), AND(C645="R3",D645="R6"), AND(C645="R3",D645="R8"), AND(C645="R3",D645="R9"), AND(C645="R3",D645="R10"), AND(C645="R3",D645="R11"))</f>
        <v>0</v>
      </c>
      <c r="R645" s="0" t="n">
        <f aca="false">AND(C645="R3",D645="R1")</f>
        <v>0</v>
      </c>
      <c r="S645" s="0" t="n">
        <f aca="false">AND(C645="R3",D645="R3")</f>
        <v>0</v>
      </c>
      <c r="T645" s="0" t="n">
        <f aca="false">AND(C645="R3",D645="R4")</f>
        <v>0</v>
      </c>
      <c r="U645" s="0" t="n">
        <f aca="false">AND(C645="R3",D645="R5")</f>
        <v>0</v>
      </c>
      <c r="V645" s="0" t="n">
        <f aca="false">AND(C645="R3",D645="R7")</f>
        <v>0</v>
      </c>
      <c r="W645" s="0" t="n">
        <f aca="false">OR(AND(C645="R4",D645="NA"), AND(C645="R4",D645="R2"), AND(C645="R4",D645="R6"), AND(C645="R4",D645="R8"), AND(C645="R4",D645="R9"), AND(C645="R4",D645="R10"), AND(C645="R4",D645="R11"))</f>
        <v>0</v>
      </c>
      <c r="X645" s="0" t="n">
        <f aca="false">AND(C645="R4",D645="R1")</f>
        <v>0</v>
      </c>
      <c r="Y645" s="0" t="n">
        <f aca="false">AND(C645="R4",D645="R3")</f>
        <v>0</v>
      </c>
      <c r="Z645" s="0" t="n">
        <f aca="false">AND(C645="R4",D645="R4")</f>
        <v>0</v>
      </c>
      <c r="AA645" s="0" t="n">
        <f aca="false">AND(C645="R4",D645="R5")</f>
        <v>0</v>
      </c>
      <c r="AB645" s="0" t="n">
        <f aca="false">AND(C645="R4",D645="R7")</f>
        <v>0</v>
      </c>
      <c r="AC645" s="0" t="n">
        <f aca="false">OR(AND(C645="R5",D645="NA"), AND(C645="R5",D645="R2"), AND(C645="R5",D645="R6"), AND(C645="R5",D645="R8"), AND(C645="R5",D645="R9"), AND(C645="R5",D645="R10"), AND(C645="R5",D645="R11"))</f>
        <v>0</v>
      </c>
      <c r="AD645" s="0" t="n">
        <f aca="false">AND(C645="R5",D645="R1")</f>
        <v>0</v>
      </c>
      <c r="AE645" s="0" t="n">
        <f aca="false">AND(C645="R5",D645="R3")</f>
        <v>0</v>
      </c>
      <c r="AF645" s="0" t="n">
        <f aca="false">AND(C645="R5",D645="R4")</f>
        <v>0</v>
      </c>
      <c r="AG645" s="0" t="n">
        <f aca="false">AND(C645="R5",D645="R5")</f>
        <v>0</v>
      </c>
      <c r="AH645" s="0" t="n">
        <f aca="false">AND(C645="R5",D645="R7")</f>
        <v>0</v>
      </c>
      <c r="AI645" s="0" t="n">
        <f aca="false">OR(AND(C645="R7",D645="NA"), AND(C645="R7",D645="R2"), AND(C645="R7",D645="R6"), AND(C645="R7",D645="R8"), AND(C645="R7",D645="R9"), AND(C645="R7",D645="R10"), AND(C645="R7",D645="R11"))</f>
        <v>0</v>
      </c>
      <c r="AJ645" s="0" t="n">
        <f aca="false">AND(C645="R7",D645="R1")</f>
        <v>0</v>
      </c>
      <c r="AK645" s="0" t="n">
        <f aca="false">AND(C645="R7",D645="R3")</f>
        <v>0</v>
      </c>
      <c r="AL645" s="0" t="n">
        <f aca="false">AND(C645="R7",D645="R4")</f>
        <v>0</v>
      </c>
      <c r="AM645" s="0" t="n">
        <f aca="false">AND(C645="R7",D645="R5")</f>
        <v>0</v>
      </c>
      <c r="AN645" s="0" t="n">
        <f aca="false">AND(C645="R7",D645="R7")</f>
        <v>0</v>
      </c>
    </row>
    <row r="646" customFormat="false" ht="15" hidden="false" customHeight="false" outlineLevel="0" collapsed="false">
      <c r="A646" s="1" t="n">
        <v>41379.3423611111</v>
      </c>
      <c r="B646" s="0" t="s">
        <v>72960</v>
      </c>
      <c r="C646" s="10" t="s">
        <v>104214</v>
      </c>
      <c r="D646" s="20" t="s">
        <v>104214</v>
      </c>
      <c r="E646" s="0" t="n">
        <f aca="false">OR(AND(C646="NA",D646="NA"), AND(C646="NA",D646="R2"), AND(C646="NA",D646="R6"), AND(C646="NA",D646="R8"), AND(C646="NA",D646="R9"), AND(C646="NA",D646="R10"), AND(C646="NA",D646="R11"))</f>
        <v>1</v>
      </c>
      <c r="F646" s="0" t="n">
        <f aca="false">AND(C646="NA",D646="R1")</f>
        <v>0</v>
      </c>
      <c r="G646" s="0" t="n">
        <f aca="false">AND(C646="NA",D646="R3")</f>
        <v>0</v>
      </c>
      <c r="H646" s="0" t="n">
        <f aca="false">AND(C646="NA",D646="R4")</f>
        <v>0</v>
      </c>
      <c r="I646" s="0" t="n">
        <f aca="false">AND(C646="NA",D646="R5")</f>
        <v>0</v>
      </c>
      <c r="J646" s="0" t="n">
        <f aca="false">AND(C646="NA",D646="R7")</f>
        <v>0</v>
      </c>
      <c r="K646" s="0" t="n">
        <f aca="false">OR(AND(C646="R1",D646="NA"), AND(C646="R1",D646="R2"), AND(C646="R1",D646="R6"), AND(C646="R1",D646="R8"), AND(C646="R1",D646="R9"), AND(C646="R1",D646="R10"), AND(C646="R1",D646="R11"))</f>
        <v>0</v>
      </c>
      <c r="L646" s="0" t="n">
        <f aca="false">AND(C646="R1",D646="R1")</f>
        <v>0</v>
      </c>
      <c r="M646" s="0" t="n">
        <f aca="false">AND(C646="R1",D646="R3")</f>
        <v>0</v>
      </c>
      <c r="N646" s="0" t="n">
        <f aca="false">AND(C646="R1",D646="R4")</f>
        <v>0</v>
      </c>
      <c r="O646" s="0" t="n">
        <f aca="false">AND(C646="R1",D646="R5")</f>
        <v>0</v>
      </c>
      <c r="P646" s="0" t="n">
        <f aca="false">AND(C646="R1",D646="R7")</f>
        <v>0</v>
      </c>
      <c r="Q646" s="0" t="n">
        <f aca="false">OR(AND(C646="R3",D646="NA"), AND(C646="R3",D646="R2"), AND(C646="R3",D646="R6"), AND(C646="R3",D646="R8"), AND(C646="R3",D646="R9"), AND(C646="R3",D646="R10"), AND(C646="R3",D646="R11"))</f>
        <v>0</v>
      </c>
      <c r="R646" s="0" t="n">
        <f aca="false">AND(C646="R3",D646="R1")</f>
        <v>0</v>
      </c>
      <c r="S646" s="0" t="n">
        <f aca="false">AND(C646="R3",D646="R3")</f>
        <v>0</v>
      </c>
      <c r="T646" s="0" t="n">
        <f aca="false">AND(C646="R3",D646="R4")</f>
        <v>0</v>
      </c>
      <c r="U646" s="0" t="n">
        <f aca="false">AND(C646="R3",D646="R5")</f>
        <v>0</v>
      </c>
      <c r="V646" s="0" t="n">
        <f aca="false">AND(C646="R3",D646="R7")</f>
        <v>0</v>
      </c>
      <c r="W646" s="0" t="n">
        <f aca="false">OR(AND(C646="R4",D646="NA"), AND(C646="R4",D646="R2"), AND(C646="R4",D646="R6"), AND(C646="R4",D646="R8"), AND(C646="R4",D646="R9"), AND(C646="R4",D646="R10"), AND(C646="R4",D646="R11"))</f>
        <v>0</v>
      </c>
      <c r="X646" s="0" t="n">
        <f aca="false">AND(C646="R4",D646="R1")</f>
        <v>0</v>
      </c>
      <c r="Y646" s="0" t="n">
        <f aca="false">AND(C646="R4",D646="R3")</f>
        <v>0</v>
      </c>
      <c r="Z646" s="0" t="n">
        <f aca="false">AND(C646="R4",D646="R4")</f>
        <v>0</v>
      </c>
      <c r="AA646" s="0" t="n">
        <f aca="false">AND(C646="R4",D646="R5")</f>
        <v>0</v>
      </c>
      <c r="AB646" s="0" t="n">
        <f aca="false">AND(C646="R4",D646="R7")</f>
        <v>0</v>
      </c>
      <c r="AC646" s="0" t="n">
        <f aca="false">OR(AND(C646="R5",D646="NA"), AND(C646="R5",D646="R2"), AND(C646="R5",D646="R6"), AND(C646="R5",D646="R8"), AND(C646="R5",D646="R9"), AND(C646="R5",D646="R10"), AND(C646="R5",D646="R11"))</f>
        <v>0</v>
      </c>
      <c r="AD646" s="0" t="n">
        <f aca="false">AND(C646="R5",D646="R1")</f>
        <v>0</v>
      </c>
      <c r="AE646" s="0" t="n">
        <f aca="false">AND(C646="R5",D646="R3")</f>
        <v>0</v>
      </c>
      <c r="AF646" s="0" t="n">
        <f aca="false">AND(C646="R5",D646="R4")</f>
        <v>0</v>
      </c>
      <c r="AG646" s="0" t="n">
        <f aca="false">AND(C646="R5",D646="R5")</f>
        <v>0</v>
      </c>
      <c r="AH646" s="0" t="n">
        <f aca="false">AND(C646="R5",D646="R7")</f>
        <v>0</v>
      </c>
      <c r="AI646" s="0" t="n">
        <f aca="false">OR(AND(C646="R7",D646="NA"), AND(C646="R7",D646="R2"), AND(C646="R7",D646="R6"), AND(C646="R7",D646="R8"), AND(C646="R7",D646="R9"), AND(C646="R7",D646="R10"), AND(C646="R7",D646="R11"))</f>
        <v>0</v>
      </c>
      <c r="AJ646" s="0" t="n">
        <f aca="false">AND(C646="R7",D646="R1")</f>
        <v>0</v>
      </c>
      <c r="AK646" s="0" t="n">
        <f aca="false">AND(C646="R7",D646="R3")</f>
        <v>0</v>
      </c>
      <c r="AL646" s="0" t="n">
        <f aca="false">AND(C646="R7",D646="R4")</f>
        <v>0</v>
      </c>
      <c r="AM646" s="0" t="n">
        <f aca="false">AND(C646="R7",D646="R5")</f>
        <v>0</v>
      </c>
      <c r="AN646" s="0" t="n">
        <f aca="false">AND(C646="R7",D646="R7")</f>
        <v>0</v>
      </c>
    </row>
    <row r="647" customFormat="false" ht="15" hidden="false" customHeight="false" outlineLevel="0" collapsed="false">
      <c r="A647" s="1" t="n">
        <v>41379.3423611111</v>
      </c>
      <c r="B647" s="0" t="s">
        <v>72965</v>
      </c>
      <c r="C647" s="10" t="s">
        <v>104214</v>
      </c>
      <c r="D647" s="20" t="s">
        <v>104214</v>
      </c>
      <c r="E647" s="0" t="n">
        <f aca="false">OR(AND(C647="NA",D647="NA"), AND(C647="NA",D647="R2"), AND(C647="NA",D647="R6"), AND(C647="NA",D647="R8"), AND(C647="NA",D647="R9"), AND(C647="NA",D647="R10"), AND(C647="NA",D647="R11"))</f>
        <v>1</v>
      </c>
      <c r="F647" s="0" t="n">
        <f aca="false">AND(C647="NA",D647="R1")</f>
        <v>0</v>
      </c>
      <c r="G647" s="0" t="n">
        <f aca="false">AND(C647="NA",D647="R3")</f>
        <v>0</v>
      </c>
      <c r="H647" s="0" t="n">
        <f aca="false">AND(C647="NA",D647="R4")</f>
        <v>0</v>
      </c>
      <c r="I647" s="0" t="n">
        <f aca="false">AND(C647="NA",D647="R5")</f>
        <v>0</v>
      </c>
      <c r="J647" s="0" t="n">
        <f aca="false">AND(C647="NA",D647="R7")</f>
        <v>0</v>
      </c>
      <c r="K647" s="0" t="n">
        <f aca="false">OR(AND(C647="R1",D647="NA"), AND(C647="R1",D647="R2"), AND(C647="R1",D647="R6"), AND(C647="R1",D647="R8"), AND(C647="R1",D647="R9"), AND(C647="R1",D647="R10"), AND(C647="R1",D647="R11"))</f>
        <v>0</v>
      </c>
      <c r="L647" s="0" t="n">
        <f aca="false">AND(C647="R1",D647="R1")</f>
        <v>0</v>
      </c>
      <c r="M647" s="0" t="n">
        <f aca="false">AND(C647="R1",D647="R3")</f>
        <v>0</v>
      </c>
      <c r="N647" s="0" t="n">
        <f aca="false">AND(C647="R1",D647="R4")</f>
        <v>0</v>
      </c>
      <c r="O647" s="0" t="n">
        <f aca="false">AND(C647="R1",D647="R5")</f>
        <v>0</v>
      </c>
      <c r="P647" s="0" t="n">
        <f aca="false">AND(C647="R1",D647="R7")</f>
        <v>0</v>
      </c>
      <c r="Q647" s="0" t="n">
        <f aca="false">OR(AND(C647="R3",D647="NA"), AND(C647="R3",D647="R2"), AND(C647="R3",D647="R6"), AND(C647="R3",D647="R8"), AND(C647="R3",D647="R9"), AND(C647="R3",D647="R10"), AND(C647="R3",D647="R11"))</f>
        <v>0</v>
      </c>
      <c r="R647" s="0" t="n">
        <f aca="false">AND(C647="R3",D647="R1")</f>
        <v>0</v>
      </c>
      <c r="S647" s="0" t="n">
        <f aca="false">AND(C647="R3",D647="R3")</f>
        <v>0</v>
      </c>
      <c r="T647" s="0" t="n">
        <f aca="false">AND(C647="R3",D647="R4")</f>
        <v>0</v>
      </c>
      <c r="U647" s="0" t="n">
        <f aca="false">AND(C647="R3",D647="R5")</f>
        <v>0</v>
      </c>
      <c r="V647" s="0" t="n">
        <f aca="false">AND(C647="R3",D647="R7")</f>
        <v>0</v>
      </c>
      <c r="W647" s="0" t="n">
        <f aca="false">OR(AND(C647="R4",D647="NA"), AND(C647="R4",D647="R2"), AND(C647="R4",D647="R6"), AND(C647="R4",D647="R8"), AND(C647="R4",D647="R9"), AND(C647="R4",D647="R10"), AND(C647="R4",D647="R11"))</f>
        <v>0</v>
      </c>
      <c r="X647" s="0" t="n">
        <f aca="false">AND(C647="R4",D647="R1")</f>
        <v>0</v>
      </c>
      <c r="Y647" s="0" t="n">
        <f aca="false">AND(C647="R4",D647="R3")</f>
        <v>0</v>
      </c>
      <c r="Z647" s="0" t="n">
        <f aca="false">AND(C647="R4",D647="R4")</f>
        <v>0</v>
      </c>
      <c r="AA647" s="0" t="n">
        <f aca="false">AND(C647="R4",D647="R5")</f>
        <v>0</v>
      </c>
      <c r="AB647" s="0" t="n">
        <f aca="false">AND(C647="R4",D647="R7")</f>
        <v>0</v>
      </c>
      <c r="AC647" s="0" t="n">
        <f aca="false">OR(AND(C647="R5",D647="NA"), AND(C647="R5",D647="R2"), AND(C647="R5",D647="R6"), AND(C647="R5",D647="R8"), AND(C647="R5",D647="R9"), AND(C647="R5",D647="R10"), AND(C647="R5",D647="R11"))</f>
        <v>0</v>
      </c>
      <c r="AD647" s="0" t="n">
        <f aca="false">AND(C647="R5",D647="R1")</f>
        <v>0</v>
      </c>
      <c r="AE647" s="0" t="n">
        <f aca="false">AND(C647="R5",D647="R3")</f>
        <v>0</v>
      </c>
      <c r="AF647" s="0" t="n">
        <f aca="false">AND(C647="R5",D647="R4")</f>
        <v>0</v>
      </c>
      <c r="AG647" s="0" t="n">
        <f aca="false">AND(C647="R5",D647="R5")</f>
        <v>0</v>
      </c>
      <c r="AH647" s="0" t="n">
        <f aca="false">AND(C647="R5",D647="R7")</f>
        <v>0</v>
      </c>
      <c r="AI647" s="0" t="n">
        <f aca="false">OR(AND(C647="R7",D647="NA"), AND(C647="R7",D647="R2"), AND(C647="R7",D647="R6"), AND(C647="R7",D647="R8"), AND(C647="R7",D647="R9"), AND(C647="R7",D647="R10"), AND(C647="R7",D647="R11"))</f>
        <v>0</v>
      </c>
      <c r="AJ647" s="0" t="n">
        <f aca="false">AND(C647="R7",D647="R1")</f>
        <v>0</v>
      </c>
      <c r="AK647" s="0" t="n">
        <f aca="false">AND(C647="R7",D647="R3")</f>
        <v>0</v>
      </c>
      <c r="AL647" s="0" t="n">
        <f aca="false">AND(C647="R7",D647="R4")</f>
        <v>0</v>
      </c>
      <c r="AM647" s="0" t="n">
        <f aca="false">AND(C647="R7",D647="R5")</f>
        <v>0</v>
      </c>
      <c r="AN647" s="0" t="n">
        <f aca="false">AND(C647="R7",D647="R7")</f>
        <v>0</v>
      </c>
    </row>
    <row r="648" customFormat="false" ht="15" hidden="false" customHeight="false" outlineLevel="0" collapsed="false">
      <c r="A648" s="1" t="n">
        <v>41379.3423611111</v>
      </c>
      <c r="B648" s="0" t="s">
        <v>72967</v>
      </c>
      <c r="C648" s="10" t="s">
        <v>104214</v>
      </c>
      <c r="D648" s="20" t="s">
        <v>104280</v>
      </c>
      <c r="E648" s="0" t="n">
        <f aca="false">OR(AND(C648="NA",D648="NA"), AND(C648="NA",D648="R2"), AND(C648="NA",D648="R6"), AND(C648="NA",D648="R8"), AND(C648="NA",D648="R9"), AND(C648="NA",D648="R10"), AND(C648="NA",D648="R11"))</f>
        <v>1</v>
      </c>
      <c r="F648" s="0" t="n">
        <f aca="false">AND(C648="NA",D648="R1")</f>
        <v>0</v>
      </c>
      <c r="G648" s="0" t="n">
        <f aca="false">AND(C648="NA",D648="R3")</f>
        <v>0</v>
      </c>
      <c r="H648" s="0" t="n">
        <f aca="false">AND(C648="NA",D648="R4")</f>
        <v>0</v>
      </c>
      <c r="I648" s="0" t="n">
        <f aca="false">AND(C648="NA",D648="R5")</f>
        <v>0</v>
      </c>
      <c r="J648" s="0" t="n">
        <f aca="false">AND(C648="NA",D648="R7")</f>
        <v>0</v>
      </c>
      <c r="K648" s="0" t="n">
        <f aca="false">OR(AND(C648="R1",D648="NA"), AND(C648="R1",D648="R2"), AND(C648="R1",D648="R6"), AND(C648="R1",D648="R8"), AND(C648="R1",D648="R9"), AND(C648="R1",D648="R10"), AND(C648="R1",D648="R11"))</f>
        <v>0</v>
      </c>
      <c r="L648" s="0" t="n">
        <f aca="false">AND(C648="R1",D648="R1")</f>
        <v>0</v>
      </c>
      <c r="M648" s="0" t="n">
        <f aca="false">AND(C648="R1",D648="R3")</f>
        <v>0</v>
      </c>
      <c r="N648" s="0" t="n">
        <f aca="false">AND(C648="R1",D648="R4")</f>
        <v>0</v>
      </c>
      <c r="O648" s="0" t="n">
        <f aca="false">AND(C648="R1",D648="R5")</f>
        <v>0</v>
      </c>
      <c r="P648" s="0" t="n">
        <f aca="false">AND(C648="R1",D648="R7")</f>
        <v>0</v>
      </c>
      <c r="Q648" s="0" t="n">
        <f aca="false">OR(AND(C648="R3",D648="NA"), AND(C648="R3",D648="R2"), AND(C648="R3",D648="R6"), AND(C648="R3",D648="R8"), AND(C648="R3",D648="R9"), AND(C648="R3",D648="R10"), AND(C648="R3",D648="R11"))</f>
        <v>0</v>
      </c>
      <c r="R648" s="0" t="n">
        <f aca="false">AND(C648="R3",D648="R1")</f>
        <v>0</v>
      </c>
      <c r="S648" s="0" t="n">
        <f aca="false">AND(C648="R3",D648="R3")</f>
        <v>0</v>
      </c>
      <c r="T648" s="0" t="n">
        <f aca="false">AND(C648="R3",D648="R4")</f>
        <v>0</v>
      </c>
      <c r="U648" s="0" t="n">
        <f aca="false">AND(C648="R3",D648="R5")</f>
        <v>0</v>
      </c>
      <c r="V648" s="0" t="n">
        <f aca="false">AND(C648="R3",D648="R7")</f>
        <v>0</v>
      </c>
      <c r="W648" s="0" t="n">
        <f aca="false">OR(AND(C648="R4",D648="NA"), AND(C648="R4",D648="R2"), AND(C648="R4",D648="R6"), AND(C648="R4",D648="R8"), AND(C648="R4",D648="R9"), AND(C648="R4",D648="R10"), AND(C648="R4",D648="R11"))</f>
        <v>0</v>
      </c>
      <c r="X648" s="0" t="n">
        <f aca="false">AND(C648="R4",D648="R1")</f>
        <v>0</v>
      </c>
      <c r="Y648" s="0" t="n">
        <f aca="false">AND(C648="R4",D648="R3")</f>
        <v>0</v>
      </c>
      <c r="Z648" s="0" t="n">
        <f aca="false">AND(C648="R4",D648="R4")</f>
        <v>0</v>
      </c>
      <c r="AA648" s="0" t="n">
        <f aca="false">AND(C648="R4",D648="R5")</f>
        <v>0</v>
      </c>
      <c r="AB648" s="0" t="n">
        <f aca="false">AND(C648="R4",D648="R7")</f>
        <v>0</v>
      </c>
      <c r="AC648" s="0" t="n">
        <f aca="false">OR(AND(C648="R5",D648="NA"), AND(C648="R5",D648="R2"), AND(C648="R5",D648="R6"), AND(C648="R5",D648="R8"), AND(C648="R5",D648="R9"), AND(C648="R5",D648="R10"), AND(C648="R5",D648="R11"))</f>
        <v>0</v>
      </c>
      <c r="AD648" s="0" t="n">
        <f aca="false">AND(C648="R5",D648="R1")</f>
        <v>0</v>
      </c>
      <c r="AE648" s="0" t="n">
        <f aca="false">AND(C648="R5",D648="R3")</f>
        <v>0</v>
      </c>
      <c r="AF648" s="0" t="n">
        <f aca="false">AND(C648="R5",D648="R4")</f>
        <v>0</v>
      </c>
      <c r="AG648" s="0" t="n">
        <f aca="false">AND(C648="R5",D648="R5")</f>
        <v>0</v>
      </c>
      <c r="AH648" s="0" t="n">
        <f aca="false">AND(C648="R5",D648="R7")</f>
        <v>0</v>
      </c>
      <c r="AI648" s="0" t="n">
        <f aca="false">OR(AND(C648="R7",D648="NA"), AND(C648="R7",D648="R2"), AND(C648="R7",D648="R6"), AND(C648="R7",D648="R8"), AND(C648="R7",D648="R9"), AND(C648="R7",D648="R10"), AND(C648="R7",D648="R11"))</f>
        <v>0</v>
      </c>
      <c r="AJ648" s="0" t="n">
        <f aca="false">AND(C648="R7",D648="R1")</f>
        <v>0</v>
      </c>
      <c r="AK648" s="0" t="n">
        <f aca="false">AND(C648="R7",D648="R3")</f>
        <v>0</v>
      </c>
      <c r="AL648" s="0" t="n">
        <f aca="false">AND(C648="R7",D648="R4")</f>
        <v>0</v>
      </c>
      <c r="AM648" s="0" t="n">
        <f aca="false">AND(C648="R7",D648="R5")</f>
        <v>0</v>
      </c>
      <c r="AN648" s="0" t="n">
        <f aca="false">AND(C648="R7",D648="R7")</f>
        <v>0</v>
      </c>
    </row>
    <row r="649" customFormat="false" ht="15" hidden="false" customHeight="false" outlineLevel="0" collapsed="false">
      <c r="A649" s="1" t="n">
        <v>41379.3423611111</v>
      </c>
      <c r="B649" s="0" t="s">
        <v>72968</v>
      </c>
      <c r="C649" s="10" t="s">
        <v>104214</v>
      </c>
      <c r="D649" s="20" t="s">
        <v>104214</v>
      </c>
      <c r="E649" s="0" t="n">
        <f aca="false">OR(AND(C649="NA",D649="NA"), AND(C649="NA",D649="R2"), AND(C649="NA",D649="R6"), AND(C649="NA",D649="R8"), AND(C649="NA",D649="R9"), AND(C649="NA",D649="R10"), AND(C649="NA",D649="R11"))</f>
        <v>1</v>
      </c>
      <c r="F649" s="0" t="n">
        <f aca="false">AND(C649="NA",D649="R1")</f>
        <v>0</v>
      </c>
      <c r="G649" s="0" t="n">
        <f aca="false">AND(C649="NA",D649="R3")</f>
        <v>0</v>
      </c>
      <c r="H649" s="0" t="n">
        <f aca="false">AND(C649="NA",D649="R4")</f>
        <v>0</v>
      </c>
      <c r="I649" s="0" t="n">
        <f aca="false">AND(C649="NA",D649="R5")</f>
        <v>0</v>
      </c>
      <c r="J649" s="0" t="n">
        <f aca="false">AND(C649="NA",D649="R7")</f>
        <v>0</v>
      </c>
      <c r="K649" s="0" t="n">
        <f aca="false">OR(AND(C649="R1",D649="NA"), AND(C649="R1",D649="R2"), AND(C649="R1",D649="R6"), AND(C649="R1",D649="R8"), AND(C649="R1",D649="R9"), AND(C649="R1",D649="R10"), AND(C649="R1",D649="R11"))</f>
        <v>0</v>
      </c>
      <c r="L649" s="0" t="n">
        <f aca="false">AND(C649="R1",D649="R1")</f>
        <v>0</v>
      </c>
      <c r="M649" s="0" t="n">
        <f aca="false">AND(C649="R1",D649="R3")</f>
        <v>0</v>
      </c>
      <c r="N649" s="0" t="n">
        <f aca="false">AND(C649="R1",D649="R4")</f>
        <v>0</v>
      </c>
      <c r="O649" s="0" t="n">
        <f aca="false">AND(C649="R1",D649="R5")</f>
        <v>0</v>
      </c>
      <c r="P649" s="0" t="n">
        <f aca="false">AND(C649="R1",D649="R7")</f>
        <v>0</v>
      </c>
      <c r="Q649" s="0" t="n">
        <f aca="false">OR(AND(C649="R3",D649="NA"), AND(C649="R3",D649="R2"), AND(C649="R3",D649="R6"), AND(C649="R3",D649="R8"), AND(C649="R3",D649="R9"), AND(C649="R3",D649="R10"), AND(C649="R3",D649="R11"))</f>
        <v>0</v>
      </c>
      <c r="R649" s="0" t="n">
        <f aca="false">AND(C649="R3",D649="R1")</f>
        <v>0</v>
      </c>
      <c r="S649" s="0" t="n">
        <f aca="false">AND(C649="R3",D649="R3")</f>
        <v>0</v>
      </c>
      <c r="T649" s="0" t="n">
        <f aca="false">AND(C649="R3",D649="R4")</f>
        <v>0</v>
      </c>
      <c r="U649" s="0" t="n">
        <f aca="false">AND(C649="R3",D649="R5")</f>
        <v>0</v>
      </c>
      <c r="V649" s="0" t="n">
        <f aca="false">AND(C649="R3",D649="R7")</f>
        <v>0</v>
      </c>
      <c r="W649" s="0" t="n">
        <f aca="false">OR(AND(C649="R4",D649="NA"), AND(C649="R4",D649="R2"), AND(C649="R4",D649="R6"), AND(C649="R4",D649="R8"), AND(C649="R4",D649="R9"), AND(C649="R4",D649="R10"), AND(C649="R4",D649="R11"))</f>
        <v>0</v>
      </c>
      <c r="X649" s="0" t="n">
        <f aca="false">AND(C649="R4",D649="R1")</f>
        <v>0</v>
      </c>
      <c r="Y649" s="0" t="n">
        <f aca="false">AND(C649="R4",D649="R3")</f>
        <v>0</v>
      </c>
      <c r="Z649" s="0" t="n">
        <f aca="false">AND(C649="R4",D649="R4")</f>
        <v>0</v>
      </c>
      <c r="AA649" s="0" t="n">
        <f aca="false">AND(C649="R4",D649="R5")</f>
        <v>0</v>
      </c>
      <c r="AB649" s="0" t="n">
        <f aca="false">AND(C649="R4",D649="R7")</f>
        <v>0</v>
      </c>
      <c r="AC649" s="0" t="n">
        <f aca="false">OR(AND(C649="R5",D649="NA"), AND(C649="R5",D649="R2"), AND(C649="R5",D649="R6"), AND(C649="R5",D649="R8"), AND(C649="R5",D649="R9"), AND(C649="R5",D649="R10"), AND(C649="R5",D649="R11"))</f>
        <v>0</v>
      </c>
      <c r="AD649" s="0" t="n">
        <f aca="false">AND(C649="R5",D649="R1")</f>
        <v>0</v>
      </c>
      <c r="AE649" s="0" t="n">
        <f aca="false">AND(C649="R5",D649="R3")</f>
        <v>0</v>
      </c>
      <c r="AF649" s="0" t="n">
        <f aca="false">AND(C649="R5",D649="R4")</f>
        <v>0</v>
      </c>
      <c r="AG649" s="0" t="n">
        <f aca="false">AND(C649="R5",D649="R5")</f>
        <v>0</v>
      </c>
      <c r="AH649" s="0" t="n">
        <f aca="false">AND(C649="R5",D649="R7")</f>
        <v>0</v>
      </c>
      <c r="AI649" s="0" t="n">
        <f aca="false">OR(AND(C649="R7",D649="NA"), AND(C649="R7",D649="R2"), AND(C649="R7",D649="R6"), AND(C649="R7",D649="R8"), AND(C649="R7",D649="R9"), AND(C649="R7",D649="R10"), AND(C649="R7",D649="R11"))</f>
        <v>0</v>
      </c>
      <c r="AJ649" s="0" t="n">
        <f aca="false">AND(C649="R7",D649="R1")</f>
        <v>0</v>
      </c>
      <c r="AK649" s="0" t="n">
        <f aca="false">AND(C649="R7",D649="R3")</f>
        <v>0</v>
      </c>
      <c r="AL649" s="0" t="n">
        <f aca="false">AND(C649="R7",D649="R4")</f>
        <v>0</v>
      </c>
      <c r="AM649" s="0" t="n">
        <f aca="false">AND(C649="R7",D649="R5")</f>
        <v>0</v>
      </c>
      <c r="AN649" s="0" t="n">
        <f aca="false">AND(C649="R7",D649="R7")</f>
        <v>0</v>
      </c>
    </row>
    <row r="650" customFormat="false" ht="15" hidden="false" customHeight="false" outlineLevel="0" collapsed="false">
      <c r="A650" s="1" t="n">
        <v>41379.3423611111</v>
      </c>
      <c r="B650" s="0" t="s">
        <v>72970</v>
      </c>
      <c r="C650" s="10" t="s">
        <v>104214</v>
      </c>
      <c r="D650" s="20" t="s">
        <v>104214</v>
      </c>
      <c r="E650" s="0" t="n">
        <f aca="false">OR(AND(C650="NA",D650="NA"), AND(C650="NA",D650="R2"), AND(C650="NA",D650="R6"), AND(C650="NA",D650="R8"), AND(C650="NA",D650="R9"), AND(C650="NA",D650="R10"), AND(C650="NA",D650="R11"))</f>
        <v>1</v>
      </c>
      <c r="F650" s="0" t="n">
        <f aca="false">AND(C650="NA",D650="R1")</f>
        <v>0</v>
      </c>
      <c r="G650" s="0" t="n">
        <f aca="false">AND(C650="NA",D650="R3")</f>
        <v>0</v>
      </c>
      <c r="H650" s="0" t="n">
        <f aca="false">AND(C650="NA",D650="R4")</f>
        <v>0</v>
      </c>
      <c r="I650" s="0" t="n">
        <f aca="false">AND(C650="NA",D650="R5")</f>
        <v>0</v>
      </c>
      <c r="J650" s="0" t="n">
        <f aca="false">AND(C650="NA",D650="R7")</f>
        <v>0</v>
      </c>
      <c r="K650" s="0" t="n">
        <f aca="false">OR(AND(C650="R1",D650="NA"), AND(C650="R1",D650="R2"), AND(C650="R1",D650="R6"), AND(C650="R1",D650="R8"), AND(C650="R1",D650="R9"), AND(C650="R1",D650="R10"), AND(C650="R1",D650="R11"))</f>
        <v>0</v>
      </c>
      <c r="L650" s="0" t="n">
        <f aca="false">AND(C650="R1",D650="R1")</f>
        <v>0</v>
      </c>
      <c r="M650" s="0" t="n">
        <f aca="false">AND(C650="R1",D650="R3")</f>
        <v>0</v>
      </c>
      <c r="N650" s="0" t="n">
        <f aca="false">AND(C650="R1",D650="R4")</f>
        <v>0</v>
      </c>
      <c r="O650" s="0" t="n">
        <f aca="false">AND(C650="R1",D650="R5")</f>
        <v>0</v>
      </c>
      <c r="P650" s="0" t="n">
        <f aca="false">AND(C650="R1",D650="R7")</f>
        <v>0</v>
      </c>
      <c r="Q650" s="0" t="n">
        <f aca="false">OR(AND(C650="R3",D650="NA"), AND(C650="R3",D650="R2"), AND(C650="R3",D650="R6"), AND(C650="R3",D650="R8"), AND(C650="R3",D650="R9"), AND(C650="R3",D650="R10"), AND(C650="R3",D650="R11"))</f>
        <v>0</v>
      </c>
      <c r="R650" s="0" t="n">
        <f aca="false">AND(C650="R3",D650="R1")</f>
        <v>0</v>
      </c>
      <c r="S650" s="0" t="n">
        <f aca="false">AND(C650="R3",D650="R3")</f>
        <v>0</v>
      </c>
      <c r="T650" s="0" t="n">
        <f aca="false">AND(C650="R3",D650="R4")</f>
        <v>0</v>
      </c>
      <c r="U650" s="0" t="n">
        <f aca="false">AND(C650="R3",D650="R5")</f>
        <v>0</v>
      </c>
      <c r="V650" s="0" t="n">
        <f aca="false">AND(C650="R3",D650="R7")</f>
        <v>0</v>
      </c>
      <c r="W650" s="0" t="n">
        <f aca="false">OR(AND(C650="R4",D650="NA"), AND(C650="R4",D650="R2"), AND(C650="R4",D650="R6"), AND(C650="R4",D650="R8"), AND(C650="R4",D650="R9"), AND(C650="R4",D650="R10"), AND(C650="R4",D650="R11"))</f>
        <v>0</v>
      </c>
      <c r="X650" s="0" t="n">
        <f aca="false">AND(C650="R4",D650="R1")</f>
        <v>0</v>
      </c>
      <c r="Y650" s="0" t="n">
        <f aca="false">AND(C650="R4",D650="R3")</f>
        <v>0</v>
      </c>
      <c r="Z650" s="0" t="n">
        <f aca="false">AND(C650="R4",D650="R4")</f>
        <v>0</v>
      </c>
      <c r="AA650" s="0" t="n">
        <f aca="false">AND(C650="R4",D650="R5")</f>
        <v>0</v>
      </c>
      <c r="AB650" s="0" t="n">
        <f aca="false">AND(C650="R4",D650="R7")</f>
        <v>0</v>
      </c>
      <c r="AC650" s="0" t="n">
        <f aca="false">OR(AND(C650="R5",D650="NA"), AND(C650="R5",D650="R2"), AND(C650="R5",D650="R6"), AND(C650="R5",D650="R8"), AND(C650="R5",D650="R9"), AND(C650="R5",D650="R10"), AND(C650="R5",D650="R11"))</f>
        <v>0</v>
      </c>
      <c r="AD650" s="0" t="n">
        <f aca="false">AND(C650="R5",D650="R1")</f>
        <v>0</v>
      </c>
      <c r="AE650" s="0" t="n">
        <f aca="false">AND(C650="R5",D650="R3")</f>
        <v>0</v>
      </c>
      <c r="AF650" s="0" t="n">
        <f aca="false">AND(C650="R5",D650="R4")</f>
        <v>0</v>
      </c>
      <c r="AG650" s="0" t="n">
        <f aca="false">AND(C650="R5",D650="R5")</f>
        <v>0</v>
      </c>
      <c r="AH650" s="0" t="n">
        <f aca="false">AND(C650="R5",D650="R7")</f>
        <v>0</v>
      </c>
      <c r="AI650" s="0" t="n">
        <f aca="false">OR(AND(C650="R7",D650="NA"), AND(C650="R7",D650="R2"), AND(C650="R7",D650="R6"), AND(C650="R7",D650="R8"), AND(C650="R7",D650="R9"), AND(C650="R7",D650="R10"), AND(C650="R7",D650="R11"))</f>
        <v>0</v>
      </c>
      <c r="AJ650" s="0" t="n">
        <f aca="false">AND(C650="R7",D650="R1")</f>
        <v>0</v>
      </c>
      <c r="AK650" s="0" t="n">
        <f aca="false">AND(C650="R7",D650="R3")</f>
        <v>0</v>
      </c>
      <c r="AL650" s="0" t="n">
        <f aca="false">AND(C650="R7",D650="R4")</f>
        <v>0</v>
      </c>
      <c r="AM650" s="0" t="n">
        <f aca="false">AND(C650="R7",D650="R5")</f>
        <v>0</v>
      </c>
      <c r="AN650" s="0" t="n">
        <f aca="false">AND(C650="R7",D650="R7")</f>
        <v>0</v>
      </c>
    </row>
    <row r="651" customFormat="false" ht="15" hidden="false" customHeight="false" outlineLevel="0" collapsed="false">
      <c r="A651" s="1" t="n">
        <v>41379.3423611111</v>
      </c>
      <c r="B651" s="0" t="s">
        <v>72972</v>
      </c>
      <c r="C651" s="10" t="s">
        <v>104214</v>
      </c>
      <c r="D651" s="20" t="s">
        <v>104214</v>
      </c>
      <c r="E651" s="0" t="n">
        <f aca="false">OR(AND(C651="NA",D651="NA"), AND(C651="NA",D651="R2"), AND(C651="NA",D651="R6"), AND(C651="NA",D651="R8"), AND(C651="NA",D651="R9"), AND(C651="NA",D651="R10"), AND(C651="NA",D651="R11"))</f>
        <v>1</v>
      </c>
      <c r="F651" s="0" t="n">
        <f aca="false">AND(C651="NA",D651="R1")</f>
        <v>0</v>
      </c>
      <c r="G651" s="0" t="n">
        <f aca="false">AND(C651="NA",D651="R3")</f>
        <v>0</v>
      </c>
      <c r="H651" s="0" t="n">
        <f aca="false">AND(C651="NA",D651="R4")</f>
        <v>0</v>
      </c>
      <c r="I651" s="0" t="n">
        <f aca="false">AND(C651="NA",D651="R5")</f>
        <v>0</v>
      </c>
      <c r="J651" s="0" t="n">
        <f aca="false">AND(C651="NA",D651="R7")</f>
        <v>0</v>
      </c>
      <c r="K651" s="0" t="n">
        <f aca="false">OR(AND(C651="R1",D651="NA"), AND(C651="R1",D651="R2"), AND(C651="R1",D651="R6"), AND(C651="R1",D651="R8"), AND(C651="R1",D651="R9"), AND(C651="R1",D651="R10"), AND(C651="R1",D651="R11"))</f>
        <v>0</v>
      </c>
      <c r="L651" s="0" t="n">
        <f aca="false">AND(C651="R1",D651="R1")</f>
        <v>0</v>
      </c>
      <c r="M651" s="0" t="n">
        <f aca="false">AND(C651="R1",D651="R3")</f>
        <v>0</v>
      </c>
      <c r="N651" s="0" t="n">
        <f aca="false">AND(C651="R1",D651="R4")</f>
        <v>0</v>
      </c>
      <c r="O651" s="0" t="n">
        <f aca="false">AND(C651="R1",D651="R5")</f>
        <v>0</v>
      </c>
      <c r="P651" s="0" t="n">
        <f aca="false">AND(C651="R1",D651="R7")</f>
        <v>0</v>
      </c>
      <c r="Q651" s="0" t="n">
        <f aca="false">OR(AND(C651="R3",D651="NA"), AND(C651="R3",D651="R2"), AND(C651="R3",D651="R6"), AND(C651="R3",D651="R8"), AND(C651="R3",D651="R9"), AND(C651="R3",D651="R10"), AND(C651="R3",D651="R11"))</f>
        <v>0</v>
      </c>
      <c r="R651" s="0" t="n">
        <f aca="false">AND(C651="R3",D651="R1")</f>
        <v>0</v>
      </c>
      <c r="S651" s="0" t="n">
        <f aca="false">AND(C651="R3",D651="R3")</f>
        <v>0</v>
      </c>
      <c r="T651" s="0" t="n">
        <f aca="false">AND(C651="R3",D651="R4")</f>
        <v>0</v>
      </c>
      <c r="U651" s="0" t="n">
        <f aca="false">AND(C651="R3",D651="R5")</f>
        <v>0</v>
      </c>
      <c r="V651" s="0" t="n">
        <f aca="false">AND(C651="R3",D651="R7")</f>
        <v>0</v>
      </c>
      <c r="W651" s="0" t="n">
        <f aca="false">OR(AND(C651="R4",D651="NA"), AND(C651="R4",D651="R2"), AND(C651="R4",D651="R6"), AND(C651="R4",D651="R8"), AND(C651="R4",D651="R9"), AND(C651="R4",D651="R10"), AND(C651="R4",D651="R11"))</f>
        <v>0</v>
      </c>
      <c r="X651" s="0" t="n">
        <f aca="false">AND(C651="R4",D651="R1")</f>
        <v>0</v>
      </c>
      <c r="Y651" s="0" t="n">
        <f aca="false">AND(C651="R4",D651="R3")</f>
        <v>0</v>
      </c>
      <c r="Z651" s="0" t="n">
        <f aca="false">AND(C651="R4",D651="R4")</f>
        <v>0</v>
      </c>
      <c r="AA651" s="0" t="n">
        <f aca="false">AND(C651="R4",D651="R5")</f>
        <v>0</v>
      </c>
      <c r="AB651" s="0" t="n">
        <f aca="false">AND(C651="R4",D651="R7")</f>
        <v>0</v>
      </c>
      <c r="AC651" s="0" t="n">
        <f aca="false">OR(AND(C651="R5",D651="NA"), AND(C651="R5",D651="R2"), AND(C651="R5",D651="R6"), AND(C651="R5",D651="R8"), AND(C651="R5",D651="R9"), AND(C651="R5",D651="R10"), AND(C651="R5",D651="R11"))</f>
        <v>0</v>
      </c>
      <c r="AD651" s="0" t="n">
        <f aca="false">AND(C651="R5",D651="R1")</f>
        <v>0</v>
      </c>
      <c r="AE651" s="0" t="n">
        <f aca="false">AND(C651="R5",D651="R3")</f>
        <v>0</v>
      </c>
      <c r="AF651" s="0" t="n">
        <f aca="false">AND(C651="R5",D651="R4")</f>
        <v>0</v>
      </c>
      <c r="AG651" s="0" t="n">
        <f aca="false">AND(C651="R5",D651="R5")</f>
        <v>0</v>
      </c>
      <c r="AH651" s="0" t="n">
        <f aca="false">AND(C651="R5",D651="R7")</f>
        <v>0</v>
      </c>
      <c r="AI651" s="0" t="n">
        <f aca="false">OR(AND(C651="R7",D651="NA"), AND(C651="R7",D651="R2"), AND(C651="R7",D651="R6"), AND(C651="R7",D651="R8"), AND(C651="R7",D651="R9"), AND(C651="R7",D651="R10"), AND(C651="R7",D651="R11"))</f>
        <v>0</v>
      </c>
      <c r="AJ651" s="0" t="n">
        <f aca="false">AND(C651="R7",D651="R1")</f>
        <v>0</v>
      </c>
      <c r="AK651" s="0" t="n">
        <f aca="false">AND(C651="R7",D651="R3")</f>
        <v>0</v>
      </c>
      <c r="AL651" s="0" t="n">
        <f aca="false">AND(C651="R7",D651="R4")</f>
        <v>0</v>
      </c>
      <c r="AM651" s="0" t="n">
        <f aca="false">AND(C651="R7",D651="R5")</f>
        <v>0</v>
      </c>
      <c r="AN651" s="0" t="n">
        <f aca="false">AND(C651="R7",D651="R7")</f>
        <v>0</v>
      </c>
    </row>
    <row r="652" customFormat="false" ht="15" hidden="false" customHeight="false" outlineLevel="0" collapsed="false">
      <c r="A652" s="1" t="n">
        <v>41379.3423611111</v>
      </c>
      <c r="B652" s="0" t="s">
        <v>72972</v>
      </c>
      <c r="C652" s="10" t="s">
        <v>104214</v>
      </c>
      <c r="D652" s="20" t="s">
        <v>104214</v>
      </c>
      <c r="E652" s="0" t="n">
        <f aca="false">OR(AND(C652="NA",D652="NA"), AND(C652="NA",D652="R2"), AND(C652="NA",D652="R6"), AND(C652="NA",D652="R8"), AND(C652="NA",D652="R9"), AND(C652="NA",D652="R10"), AND(C652="NA",D652="R11"))</f>
        <v>1</v>
      </c>
      <c r="F652" s="0" t="n">
        <f aca="false">AND(C652="NA",D652="R1")</f>
        <v>0</v>
      </c>
      <c r="G652" s="0" t="n">
        <f aca="false">AND(C652="NA",D652="R3")</f>
        <v>0</v>
      </c>
      <c r="H652" s="0" t="n">
        <f aca="false">AND(C652="NA",D652="R4")</f>
        <v>0</v>
      </c>
      <c r="I652" s="0" t="n">
        <f aca="false">AND(C652="NA",D652="R5")</f>
        <v>0</v>
      </c>
      <c r="J652" s="0" t="n">
        <f aca="false">AND(C652="NA",D652="R7")</f>
        <v>0</v>
      </c>
      <c r="K652" s="0" t="n">
        <f aca="false">OR(AND(C652="R1",D652="NA"), AND(C652="R1",D652="R2"), AND(C652="R1",D652="R6"), AND(C652="R1",D652="R8"), AND(C652="R1",D652="R9"), AND(C652="R1",D652="R10"), AND(C652="R1",D652="R11"))</f>
        <v>0</v>
      </c>
      <c r="L652" s="0" t="n">
        <f aca="false">AND(C652="R1",D652="R1")</f>
        <v>0</v>
      </c>
      <c r="M652" s="0" t="n">
        <f aca="false">AND(C652="R1",D652="R3")</f>
        <v>0</v>
      </c>
      <c r="N652" s="0" t="n">
        <f aca="false">AND(C652="R1",D652="R4")</f>
        <v>0</v>
      </c>
      <c r="O652" s="0" t="n">
        <f aca="false">AND(C652="R1",D652="R5")</f>
        <v>0</v>
      </c>
      <c r="P652" s="0" t="n">
        <f aca="false">AND(C652="R1",D652="R7")</f>
        <v>0</v>
      </c>
      <c r="Q652" s="0" t="n">
        <f aca="false">OR(AND(C652="R3",D652="NA"), AND(C652="R3",D652="R2"), AND(C652="R3",D652="R6"), AND(C652="R3",D652="R8"), AND(C652="R3",D652="R9"), AND(C652="R3",D652="R10"), AND(C652="R3",D652="R11"))</f>
        <v>0</v>
      </c>
      <c r="R652" s="0" t="n">
        <f aca="false">AND(C652="R3",D652="R1")</f>
        <v>0</v>
      </c>
      <c r="S652" s="0" t="n">
        <f aca="false">AND(C652="R3",D652="R3")</f>
        <v>0</v>
      </c>
      <c r="T652" s="0" t="n">
        <f aca="false">AND(C652="R3",D652="R4")</f>
        <v>0</v>
      </c>
      <c r="U652" s="0" t="n">
        <f aca="false">AND(C652="R3",D652="R5")</f>
        <v>0</v>
      </c>
      <c r="V652" s="0" t="n">
        <f aca="false">AND(C652="R3",D652="R7")</f>
        <v>0</v>
      </c>
      <c r="W652" s="0" t="n">
        <f aca="false">OR(AND(C652="R4",D652="NA"), AND(C652="R4",D652="R2"), AND(C652="R4",D652="R6"), AND(C652="R4",D652="R8"), AND(C652="R4",D652="R9"), AND(C652="R4",D652="R10"), AND(C652="R4",D652="R11"))</f>
        <v>0</v>
      </c>
      <c r="X652" s="0" t="n">
        <f aca="false">AND(C652="R4",D652="R1")</f>
        <v>0</v>
      </c>
      <c r="Y652" s="0" t="n">
        <f aca="false">AND(C652="R4",D652="R3")</f>
        <v>0</v>
      </c>
      <c r="Z652" s="0" t="n">
        <f aca="false">AND(C652="R4",D652="R4")</f>
        <v>0</v>
      </c>
      <c r="AA652" s="0" t="n">
        <f aca="false">AND(C652="R4",D652="R5")</f>
        <v>0</v>
      </c>
      <c r="AB652" s="0" t="n">
        <f aca="false">AND(C652="R4",D652="R7")</f>
        <v>0</v>
      </c>
      <c r="AC652" s="0" t="n">
        <f aca="false">OR(AND(C652="R5",D652="NA"), AND(C652="R5",D652="R2"), AND(C652="R5",D652="R6"), AND(C652="R5",D652="R8"), AND(C652="R5",D652="R9"), AND(C652="R5",D652="R10"), AND(C652="R5",D652="R11"))</f>
        <v>0</v>
      </c>
      <c r="AD652" s="0" t="n">
        <f aca="false">AND(C652="R5",D652="R1")</f>
        <v>0</v>
      </c>
      <c r="AE652" s="0" t="n">
        <f aca="false">AND(C652="R5",D652="R3")</f>
        <v>0</v>
      </c>
      <c r="AF652" s="0" t="n">
        <f aca="false">AND(C652="R5",D652="R4")</f>
        <v>0</v>
      </c>
      <c r="AG652" s="0" t="n">
        <f aca="false">AND(C652="R5",D652="R5")</f>
        <v>0</v>
      </c>
      <c r="AH652" s="0" t="n">
        <f aca="false">AND(C652="R5",D652="R7")</f>
        <v>0</v>
      </c>
      <c r="AI652" s="0" t="n">
        <f aca="false">OR(AND(C652="R7",D652="NA"), AND(C652="R7",D652="R2"), AND(C652="R7",D652="R6"), AND(C652="R7",D652="R8"), AND(C652="R7",D652="R9"), AND(C652="R7",D652="R10"), AND(C652="R7",D652="R11"))</f>
        <v>0</v>
      </c>
      <c r="AJ652" s="0" t="n">
        <f aca="false">AND(C652="R7",D652="R1")</f>
        <v>0</v>
      </c>
      <c r="AK652" s="0" t="n">
        <f aca="false">AND(C652="R7",D652="R3")</f>
        <v>0</v>
      </c>
      <c r="AL652" s="0" t="n">
        <f aca="false">AND(C652="R7",D652="R4")</f>
        <v>0</v>
      </c>
      <c r="AM652" s="0" t="n">
        <f aca="false">AND(C652="R7",D652="R5")</f>
        <v>0</v>
      </c>
      <c r="AN652" s="0" t="n">
        <f aca="false">AND(C652="R7",D652="R7")</f>
        <v>0</v>
      </c>
    </row>
    <row r="653" customFormat="false" ht="15" hidden="false" customHeight="false" outlineLevel="0" collapsed="false">
      <c r="A653" s="1" t="n">
        <v>41379.3423611111</v>
      </c>
      <c r="B653" s="0" t="s">
        <v>72974</v>
      </c>
      <c r="C653" s="10" t="s">
        <v>104214</v>
      </c>
      <c r="D653" s="20" t="s">
        <v>104214</v>
      </c>
      <c r="E653" s="0" t="n">
        <f aca="false">OR(AND(C653="NA",D653="NA"), AND(C653="NA",D653="R2"), AND(C653="NA",D653="R6"), AND(C653="NA",D653="R8"), AND(C653="NA",D653="R9"), AND(C653="NA",D653="R10"), AND(C653="NA",D653="R11"))</f>
        <v>1</v>
      </c>
      <c r="F653" s="0" t="n">
        <f aca="false">AND(C653="NA",D653="R1")</f>
        <v>0</v>
      </c>
      <c r="G653" s="0" t="n">
        <f aca="false">AND(C653="NA",D653="R3")</f>
        <v>0</v>
      </c>
      <c r="H653" s="0" t="n">
        <f aca="false">AND(C653="NA",D653="R4")</f>
        <v>0</v>
      </c>
      <c r="I653" s="0" t="n">
        <f aca="false">AND(C653="NA",D653="R5")</f>
        <v>0</v>
      </c>
      <c r="J653" s="0" t="n">
        <f aca="false">AND(C653="NA",D653="R7")</f>
        <v>0</v>
      </c>
      <c r="K653" s="0" t="n">
        <f aca="false">OR(AND(C653="R1",D653="NA"), AND(C653="R1",D653="R2"), AND(C653="R1",D653="R6"), AND(C653="R1",D653="R8"), AND(C653="R1",D653="R9"), AND(C653="R1",D653="R10"), AND(C653="R1",D653="R11"))</f>
        <v>0</v>
      </c>
      <c r="L653" s="0" t="n">
        <f aca="false">AND(C653="R1",D653="R1")</f>
        <v>0</v>
      </c>
      <c r="M653" s="0" t="n">
        <f aca="false">AND(C653="R1",D653="R3")</f>
        <v>0</v>
      </c>
      <c r="N653" s="0" t="n">
        <f aca="false">AND(C653="R1",D653="R4")</f>
        <v>0</v>
      </c>
      <c r="O653" s="0" t="n">
        <f aca="false">AND(C653="R1",D653="R5")</f>
        <v>0</v>
      </c>
      <c r="P653" s="0" t="n">
        <f aca="false">AND(C653="R1",D653="R7")</f>
        <v>0</v>
      </c>
      <c r="Q653" s="0" t="n">
        <f aca="false">OR(AND(C653="R3",D653="NA"), AND(C653="R3",D653="R2"), AND(C653="R3",D653="R6"), AND(C653="R3",D653="R8"), AND(C653="R3",D653="R9"), AND(C653="R3",D653="R10"), AND(C653="R3",D653="R11"))</f>
        <v>0</v>
      </c>
      <c r="R653" s="0" t="n">
        <f aca="false">AND(C653="R3",D653="R1")</f>
        <v>0</v>
      </c>
      <c r="S653" s="0" t="n">
        <f aca="false">AND(C653="R3",D653="R3")</f>
        <v>0</v>
      </c>
      <c r="T653" s="0" t="n">
        <f aca="false">AND(C653="R3",D653="R4")</f>
        <v>0</v>
      </c>
      <c r="U653" s="0" t="n">
        <f aca="false">AND(C653="R3",D653="R5")</f>
        <v>0</v>
      </c>
      <c r="V653" s="0" t="n">
        <f aca="false">AND(C653="R3",D653="R7")</f>
        <v>0</v>
      </c>
      <c r="W653" s="0" t="n">
        <f aca="false">OR(AND(C653="R4",D653="NA"), AND(C653="R4",D653="R2"), AND(C653="R4",D653="R6"), AND(C653="R4",D653="R8"), AND(C653="R4",D653="R9"), AND(C653="R4",D653="R10"), AND(C653="R4",D653="R11"))</f>
        <v>0</v>
      </c>
      <c r="X653" s="0" t="n">
        <f aca="false">AND(C653="R4",D653="R1")</f>
        <v>0</v>
      </c>
      <c r="Y653" s="0" t="n">
        <f aca="false">AND(C653="R4",D653="R3")</f>
        <v>0</v>
      </c>
      <c r="Z653" s="0" t="n">
        <f aca="false">AND(C653="R4",D653="R4")</f>
        <v>0</v>
      </c>
      <c r="AA653" s="0" t="n">
        <f aca="false">AND(C653="R4",D653="R5")</f>
        <v>0</v>
      </c>
      <c r="AB653" s="0" t="n">
        <f aca="false">AND(C653="R4",D653="R7")</f>
        <v>0</v>
      </c>
      <c r="AC653" s="0" t="n">
        <f aca="false">OR(AND(C653="R5",D653="NA"), AND(C653="R5",D653="R2"), AND(C653="R5",D653="R6"), AND(C653="R5",D653="R8"), AND(C653="R5",D653="R9"), AND(C653="R5",D653="R10"), AND(C653="R5",D653="R11"))</f>
        <v>0</v>
      </c>
      <c r="AD653" s="0" t="n">
        <f aca="false">AND(C653="R5",D653="R1")</f>
        <v>0</v>
      </c>
      <c r="AE653" s="0" t="n">
        <f aca="false">AND(C653="R5",D653="R3")</f>
        <v>0</v>
      </c>
      <c r="AF653" s="0" t="n">
        <f aca="false">AND(C653="R5",D653="R4")</f>
        <v>0</v>
      </c>
      <c r="AG653" s="0" t="n">
        <f aca="false">AND(C653="R5",D653="R5")</f>
        <v>0</v>
      </c>
      <c r="AH653" s="0" t="n">
        <f aca="false">AND(C653="R5",D653="R7")</f>
        <v>0</v>
      </c>
      <c r="AI653" s="0" t="n">
        <f aca="false">OR(AND(C653="R7",D653="NA"), AND(C653="R7",D653="R2"), AND(C653="R7",D653="R6"), AND(C653="R7",D653="R8"), AND(C653="R7",D653="R9"), AND(C653="R7",D653="R10"), AND(C653="R7",D653="R11"))</f>
        <v>0</v>
      </c>
      <c r="AJ653" s="0" t="n">
        <f aca="false">AND(C653="R7",D653="R1")</f>
        <v>0</v>
      </c>
      <c r="AK653" s="0" t="n">
        <f aca="false">AND(C653="R7",D653="R3")</f>
        <v>0</v>
      </c>
      <c r="AL653" s="0" t="n">
        <f aca="false">AND(C653="R7",D653="R4")</f>
        <v>0</v>
      </c>
      <c r="AM653" s="0" t="n">
        <f aca="false">AND(C653="R7",D653="R5")</f>
        <v>0</v>
      </c>
      <c r="AN653" s="0" t="n">
        <f aca="false">AND(C653="R7",D653="R7")</f>
        <v>0</v>
      </c>
    </row>
    <row r="654" customFormat="false" ht="15" hidden="false" customHeight="false" outlineLevel="0" collapsed="false">
      <c r="A654" s="1" t="n">
        <v>41379.3423611111</v>
      </c>
      <c r="B654" s="0" t="s">
        <v>72975</v>
      </c>
      <c r="C654" s="10" t="s">
        <v>104214</v>
      </c>
      <c r="D654" s="20" t="s">
        <v>104292</v>
      </c>
      <c r="E654" s="0" t="n">
        <f aca="false">OR(AND(C654="NA",D654="NA"), AND(C654="NA",D654="R2"), AND(C654="NA",D654="R6"), AND(C654="NA",D654="R8"), AND(C654="NA",D654="R9"), AND(C654="NA",D654="R10"), AND(C654="NA",D654="R11"))</f>
        <v>1</v>
      </c>
      <c r="F654" s="0" t="n">
        <f aca="false">AND(C654="NA",D654="R1")</f>
        <v>0</v>
      </c>
      <c r="G654" s="0" t="n">
        <f aca="false">AND(C654="NA",D654="R3")</f>
        <v>0</v>
      </c>
      <c r="H654" s="0" t="n">
        <f aca="false">AND(C654="NA",D654="R4")</f>
        <v>0</v>
      </c>
      <c r="I654" s="0" t="n">
        <f aca="false">AND(C654="NA",D654="R5")</f>
        <v>0</v>
      </c>
      <c r="J654" s="0" t="n">
        <f aca="false">AND(C654="NA",D654="R7")</f>
        <v>0</v>
      </c>
      <c r="K654" s="0" t="n">
        <f aca="false">OR(AND(C654="R1",D654="NA"), AND(C654="R1",D654="R2"), AND(C654="R1",D654="R6"), AND(C654="R1",D654="R8"), AND(C654="R1",D654="R9"), AND(C654="R1",D654="R10"), AND(C654="R1",D654="R11"))</f>
        <v>0</v>
      </c>
      <c r="L654" s="0" t="n">
        <f aca="false">AND(C654="R1",D654="R1")</f>
        <v>0</v>
      </c>
      <c r="M654" s="0" t="n">
        <f aca="false">AND(C654="R1",D654="R3")</f>
        <v>0</v>
      </c>
      <c r="N654" s="0" t="n">
        <f aca="false">AND(C654="R1",D654="R4")</f>
        <v>0</v>
      </c>
      <c r="O654" s="0" t="n">
        <f aca="false">AND(C654="R1",D654="R5")</f>
        <v>0</v>
      </c>
      <c r="P654" s="0" t="n">
        <f aca="false">AND(C654="R1",D654="R7")</f>
        <v>0</v>
      </c>
      <c r="Q654" s="0" t="n">
        <f aca="false">OR(AND(C654="R3",D654="NA"), AND(C654="R3",D654="R2"), AND(C654="R3",D654="R6"), AND(C654="R3",D654="R8"), AND(C654="R3",D654="R9"), AND(C654="R3",D654="R10"), AND(C654="R3",D654="R11"))</f>
        <v>0</v>
      </c>
      <c r="R654" s="0" t="n">
        <f aca="false">AND(C654="R3",D654="R1")</f>
        <v>0</v>
      </c>
      <c r="S654" s="0" t="n">
        <f aca="false">AND(C654="R3",D654="R3")</f>
        <v>0</v>
      </c>
      <c r="T654" s="0" t="n">
        <f aca="false">AND(C654="R3",D654="R4")</f>
        <v>0</v>
      </c>
      <c r="U654" s="0" t="n">
        <f aca="false">AND(C654="R3",D654="R5")</f>
        <v>0</v>
      </c>
      <c r="V654" s="0" t="n">
        <f aca="false">AND(C654="R3",D654="R7")</f>
        <v>0</v>
      </c>
      <c r="W654" s="0" t="n">
        <f aca="false">OR(AND(C654="R4",D654="NA"), AND(C654="R4",D654="R2"), AND(C654="R4",D654="R6"), AND(C654="R4",D654="R8"), AND(C654="R4",D654="R9"), AND(C654="R4",D654="R10"), AND(C654="R4",D654="R11"))</f>
        <v>0</v>
      </c>
      <c r="X654" s="0" t="n">
        <f aca="false">AND(C654="R4",D654="R1")</f>
        <v>0</v>
      </c>
      <c r="Y654" s="0" t="n">
        <f aca="false">AND(C654="R4",D654="R3")</f>
        <v>0</v>
      </c>
      <c r="Z654" s="0" t="n">
        <f aca="false">AND(C654="R4",D654="R4")</f>
        <v>0</v>
      </c>
      <c r="AA654" s="0" t="n">
        <f aca="false">AND(C654="R4",D654="R5")</f>
        <v>0</v>
      </c>
      <c r="AB654" s="0" t="n">
        <f aca="false">AND(C654="R4",D654="R7")</f>
        <v>0</v>
      </c>
      <c r="AC654" s="0" t="n">
        <f aca="false">OR(AND(C654="R5",D654="NA"), AND(C654="R5",D654="R2"), AND(C654="R5",D654="R6"), AND(C654="R5",D654="R8"), AND(C654="R5",D654="R9"), AND(C654="R5",D654="R10"), AND(C654="R5",D654="R11"))</f>
        <v>0</v>
      </c>
      <c r="AD654" s="0" t="n">
        <f aca="false">AND(C654="R5",D654="R1")</f>
        <v>0</v>
      </c>
      <c r="AE654" s="0" t="n">
        <f aca="false">AND(C654="R5",D654="R3")</f>
        <v>0</v>
      </c>
      <c r="AF654" s="0" t="n">
        <f aca="false">AND(C654="R5",D654="R4")</f>
        <v>0</v>
      </c>
      <c r="AG654" s="0" t="n">
        <f aca="false">AND(C654="R5",D654="R5")</f>
        <v>0</v>
      </c>
      <c r="AH654" s="0" t="n">
        <f aca="false">AND(C654="R5",D654="R7")</f>
        <v>0</v>
      </c>
      <c r="AI654" s="0" t="n">
        <f aca="false">OR(AND(C654="R7",D654="NA"), AND(C654="R7",D654="R2"), AND(C654="R7",D654="R6"), AND(C654="R7",D654="R8"), AND(C654="R7",D654="R9"), AND(C654="R7",D654="R10"), AND(C654="R7",D654="R11"))</f>
        <v>0</v>
      </c>
      <c r="AJ654" s="0" t="n">
        <f aca="false">AND(C654="R7",D654="R1")</f>
        <v>0</v>
      </c>
      <c r="AK654" s="0" t="n">
        <f aca="false">AND(C654="R7",D654="R3")</f>
        <v>0</v>
      </c>
      <c r="AL654" s="0" t="n">
        <f aca="false">AND(C654="R7",D654="R4")</f>
        <v>0</v>
      </c>
      <c r="AM654" s="0" t="n">
        <f aca="false">AND(C654="R7",D654="R5")</f>
        <v>0</v>
      </c>
      <c r="AN654" s="0" t="n">
        <f aca="false">AND(C654="R7",D654="R7")</f>
        <v>0</v>
      </c>
    </row>
    <row r="655" customFormat="false" ht="15" hidden="false" customHeight="false" outlineLevel="0" collapsed="false">
      <c r="A655" s="1" t="n">
        <v>41379.3423611111</v>
      </c>
      <c r="B655" s="0" t="s">
        <v>72977</v>
      </c>
      <c r="C655" s="10" t="s">
        <v>104214</v>
      </c>
      <c r="D655" s="20" t="s">
        <v>104215</v>
      </c>
      <c r="E655" s="0" t="n">
        <f aca="false">OR(AND(C655="NA",D655="NA"), AND(C655="NA",D655="R2"), AND(C655="NA",D655="R6"), AND(C655="NA",D655="R8"), AND(C655="NA",D655="R9"), AND(C655="NA",D655="R10"), AND(C655="NA",D655="R11"))</f>
        <v>0</v>
      </c>
      <c r="F655" s="0" t="n">
        <f aca="false">AND(C655="NA",D655="R1")</f>
        <v>1</v>
      </c>
      <c r="G655" s="0" t="n">
        <f aca="false">AND(C655="NA",D655="R3")</f>
        <v>0</v>
      </c>
      <c r="H655" s="0" t="n">
        <f aca="false">AND(C655="NA",D655="R4")</f>
        <v>0</v>
      </c>
      <c r="I655" s="0" t="n">
        <f aca="false">AND(C655="NA",D655="R5")</f>
        <v>0</v>
      </c>
      <c r="J655" s="0" t="n">
        <f aca="false">AND(C655="NA",D655="R7")</f>
        <v>0</v>
      </c>
      <c r="K655" s="0" t="n">
        <f aca="false">OR(AND(C655="R1",D655="NA"), AND(C655="R1",D655="R2"), AND(C655="R1",D655="R6"), AND(C655="R1",D655="R8"), AND(C655="R1",D655="R9"), AND(C655="R1",D655="R10"), AND(C655="R1",D655="R11"))</f>
        <v>0</v>
      </c>
      <c r="L655" s="0" t="n">
        <f aca="false">AND(C655="R1",D655="R1")</f>
        <v>0</v>
      </c>
      <c r="M655" s="0" t="n">
        <f aca="false">AND(C655="R1",D655="R3")</f>
        <v>0</v>
      </c>
      <c r="N655" s="0" t="n">
        <f aca="false">AND(C655="R1",D655="R4")</f>
        <v>0</v>
      </c>
      <c r="O655" s="0" t="n">
        <f aca="false">AND(C655="R1",D655="R5")</f>
        <v>0</v>
      </c>
      <c r="P655" s="0" t="n">
        <f aca="false">AND(C655="R1",D655="R7")</f>
        <v>0</v>
      </c>
      <c r="Q655" s="0" t="n">
        <f aca="false">OR(AND(C655="R3",D655="NA"), AND(C655="R3",D655="R2"), AND(C655="R3",D655="R6"), AND(C655="R3",D655="R8"), AND(C655="R3",D655="R9"), AND(C655="R3",D655="R10"), AND(C655="R3",D655="R11"))</f>
        <v>0</v>
      </c>
      <c r="R655" s="0" t="n">
        <f aca="false">AND(C655="R3",D655="R1")</f>
        <v>0</v>
      </c>
      <c r="S655" s="0" t="n">
        <f aca="false">AND(C655="R3",D655="R3")</f>
        <v>0</v>
      </c>
      <c r="T655" s="0" t="n">
        <f aca="false">AND(C655="R3",D655="R4")</f>
        <v>0</v>
      </c>
      <c r="U655" s="0" t="n">
        <f aca="false">AND(C655="R3",D655="R5")</f>
        <v>0</v>
      </c>
      <c r="V655" s="0" t="n">
        <f aca="false">AND(C655="R3",D655="R7")</f>
        <v>0</v>
      </c>
      <c r="W655" s="0" t="n">
        <f aca="false">OR(AND(C655="R4",D655="NA"), AND(C655="R4",D655="R2"), AND(C655="R4",D655="R6"), AND(C655="R4",D655="R8"), AND(C655="R4",D655="R9"), AND(C655="R4",D655="R10"), AND(C655="R4",D655="R11"))</f>
        <v>0</v>
      </c>
      <c r="X655" s="0" t="n">
        <f aca="false">AND(C655="R4",D655="R1")</f>
        <v>0</v>
      </c>
      <c r="Y655" s="0" t="n">
        <f aca="false">AND(C655="R4",D655="R3")</f>
        <v>0</v>
      </c>
      <c r="Z655" s="0" t="n">
        <f aca="false">AND(C655="R4",D655="R4")</f>
        <v>0</v>
      </c>
      <c r="AA655" s="0" t="n">
        <f aca="false">AND(C655="R4",D655="R5")</f>
        <v>0</v>
      </c>
      <c r="AB655" s="0" t="n">
        <f aca="false">AND(C655="R4",D655="R7")</f>
        <v>0</v>
      </c>
      <c r="AC655" s="0" t="n">
        <f aca="false">OR(AND(C655="R5",D655="NA"), AND(C655="R5",D655="R2"), AND(C655="R5",D655="R6"), AND(C655="R5",D655="R8"), AND(C655="R5",D655="R9"), AND(C655="R5",D655="R10"), AND(C655="R5",D655="R11"))</f>
        <v>0</v>
      </c>
      <c r="AD655" s="0" t="n">
        <f aca="false">AND(C655="R5",D655="R1")</f>
        <v>0</v>
      </c>
      <c r="AE655" s="0" t="n">
        <f aca="false">AND(C655="R5",D655="R3")</f>
        <v>0</v>
      </c>
      <c r="AF655" s="0" t="n">
        <f aca="false">AND(C655="R5",D655="R4")</f>
        <v>0</v>
      </c>
      <c r="AG655" s="0" t="n">
        <f aca="false">AND(C655="R5",D655="R5")</f>
        <v>0</v>
      </c>
      <c r="AH655" s="0" t="n">
        <f aca="false">AND(C655="R5",D655="R7")</f>
        <v>0</v>
      </c>
      <c r="AI655" s="0" t="n">
        <f aca="false">OR(AND(C655="R7",D655="NA"), AND(C655="R7",D655="R2"), AND(C655="R7",D655="R6"), AND(C655="R7",D655="R8"), AND(C655="R7",D655="R9"), AND(C655="R7",D655="R10"), AND(C655="R7",D655="R11"))</f>
        <v>0</v>
      </c>
      <c r="AJ655" s="0" t="n">
        <f aca="false">AND(C655="R7",D655="R1")</f>
        <v>0</v>
      </c>
      <c r="AK655" s="0" t="n">
        <f aca="false">AND(C655="R7",D655="R3")</f>
        <v>0</v>
      </c>
      <c r="AL655" s="0" t="n">
        <f aca="false">AND(C655="R7",D655="R4")</f>
        <v>0</v>
      </c>
      <c r="AM655" s="0" t="n">
        <f aca="false">AND(C655="R7",D655="R5")</f>
        <v>0</v>
      </c>
      <c r="AN655" s="0" t="n">
        <f aca="false">AND(C655="R7",D655="R7")</f>
        <v>0</v>
      </c>
    </row>
    <row r="656" customFormat="false" ht="15" hidden="false" customHeight="false" outlineLevel="0" collapsed="false">
      <c r="A656" s="1" t="n">
        <v>41379.3423611111</v>
      </c>
      <c r="B656" s="0" t="s">
        <v>72979</v>
      </c>
      <c r="C656" s="10" t="s">
        <v>104214</v>
      </c>
      <c r="D656" s="20" t="s">
        <v>104214</v>
      </c>
      <c r="E656" s="0" t="n">
        <f aca="false">OR(AND(C656="NA",D656="NA"), AND(C656="NA",D656="R2"), AND(C656="NA",D656="R6"), AND(C656="NA",D656="R8"), AND(C656="NA",D656="R9"), AND(C656="NA",D656="R10"), AND(C656="NA",D656="R11"))</f>
        <v>1</v>
      </c>
      <c r="F656" s="0" t="n">
        <f aca="false">AND(C656="NA",D656="R1")</f>
        <v>0</v>
      </c>
      <c r="G656" s="0" t="n">
        <f aca="false">AND(C656="NA",D656="R3")</f>
        <v>0</v>
      </c>
      <c r="H656" s="0" t="n">
        <f aca="false">AND(C656="NA",D656="R4")</f>
        <v>0</v>
      </c>
      <c r="I656" s="0" t="n">
        <f aca="false">AND(C656="NA",D656="R5")</f>
        <v>0</v>
      </c>
      <c r="J656" s="0" t="n">
        <f aca="false">AND(C656="NA",D656="R7")</f>
        <v>0</v>
      </c>
      <c r="K656" s="0" t="n">
        <f aca="false">OR(AND(C656="R1",D656="NA"), AND(C656="R1",D656="R2"), AND(C656="R1",D656="R6"), AND(C656="R1",D656="R8"), AND(C656="R1",D656="R9"), AND(C656="R1",D656="R10"), AND(C656="R1",D656="R11"))</f>
        <v>0</v>
      </c>
      <c r="L656" s="0" t="n">
        <f aca="false">AND(C656="R1",D656="R1")</f>
        <v>0</v>
      </c>
      <c r="M656" s="0" t="n">
        <f aca="false">AND(C656="R1",D656="R3")</f>
        <v>0</v>
      </c>
      <c r="N656" s="0" t="n">
        <f aca="false">AND(C656="R1",D656="R4")</f>
        <v>0</v>
      </c>
      <c r="O656" s="0" t="n">
        <f aca="false">AND(C656="R1",D656="R5")</f>
        <v>0</v>
      </c>
      <c r="P656" s="0" t="n">
        <f aca="false">AND(C656="R1",D656="R7")</f>
        <v>0</v>
      </c>
      <c r="Q656" s="0" t="n">
        <f aca="false">OR(AND(C656="R3",D656="NA"), AND(C656="R3",D656="R2"), AND(C656="R3",D656="R6"), AND(C656="R3",D656="R8"), AND(C656="R3",D656="R9"), AND(C656="R3",D656="R10"), AND(C656="R3",D656="R11"))</f>
        <v>0</v>
      </c>
      <c r="R656" s="0" t="n">
        <f aca="false">AND(C656="R3",D656="R1")</f>
        <v>0</v>
      </c>
      <c r="S656" s="0" t="n">
        <f aca="false">AND(C656="R3",D656="R3")</f>
        <v>0</v>
      </c>
      <c r="T656" s="0" t="n">
        <f aca="false">AND(C656="R3",D656="R4")</f>
        <v>0</v>
      </c>
      <c r="U656" s="0" t="n">
        <f aca="false">AND(C656="R3",D656="R5")</f>
        <v>0</v>
      </c>
      <c r="V656" s="0" t="n">
        <f aca="false">AND(C656="R3",D656="R7")</f>
        <v>0</v>
      </c>
      <c r="W656" s="0" t="n">
        <f aca="false">OR(AND(C656="R4",D656="NA"), AND(C656="R4",D656="R2"), AND(C656="R4",D656="R6"), AND(C656="R4",D656="R8"), AND(C656="R4",D656="R9"), AND(C656="R4",D656="R10"), AND(C656="R4",D656="R11"))</f>
        <v>0</v>
      </c>
      <c r="X656" s="0" t="n">
        <f aca="false">AND(C656="R4",D656="R1")</f>
        <v>0</v>
      </c>
      <c r="Y656" s="0" t="n">
        <f aca="false">AND(C656="R4",D656="R3")</f>
        <v>0</v>
      </c>
      <c r="Z656" s="0" t="n">
        <f aca="false">AND(C656="R4",D656="R4")</f>
        <v>0</v>
      </c>
      <c r="AA656" s="0" t="n">
        <f aca="false">AND(C656="R4",D656="R5")</f>
        <v>0</v>
      </c>
      <c r="AB656" s="0" t="n">
        <f aca="false">AND(C656="R4",D656="R7")</f>
        <v>0</v>
      </c>
      <c r="AC656" s="0" t="n">
        <f aca="false">OR(AND(C656="R5",D656="NA"), AND(C656="R5",D656="R2"), AND(C656="R5",D656="R6"), AND(C656="R5",D656="R8"), AND(C656="R5",D656="R9"), AND(C656="R5",D656="R10"), AND(C656="R5",D656="R11"))</f>
        <v>0</v>
      </c>
      <c r="AD656" s="0" t="n">
        <f aca="false">AND(C656="R5",D656="R1")</f>
        <v>0</v>
      </c>
      <c r="AE656" s="0" t="n">
        <f aca="false">AND(C656="R5",D656="R3")</f>
        <v>0</v>
      </c>
      <c r="AF656" s="0" t="n">
        <f aca="false">AND(C656="R5",D656="R4")</f>
        <v>0</v>
      </c>
      <c r="AG656" s="0" t="n">
        <f aca="false">AND(C656="R5",D656="R5")</f>
        <v>0</v>
      </c>
      <c r="AH656" s="0" t="n">
        <f aca="false">AND(C656="R5",D656="R7")</f>
        <v>0</v>
      </c>
      <c r="AI656" s="0" t="n">
        <f aca="false">OR(AND(C656="R7",D656="NA"), AND(C656="R7",D656="R2"), AND(C656="R7",D656="R6"), AND(C656="R7",D656="R8"), AND(C656="R7",D656="R9"), AND(C656="R7",D656="R10"), AND(C656="R7",D656="R11"))</f>
        <v>0</v>
      </c>
      <c r="AJ656" s="0" t="n">
        <f aca="false">AND(C656="R7",D656="R1")</f>
        <v>0</v>
      </c>
      <c r="AK656" s="0" t="n">
        <f aca="false">AND(C656="R7",D656="R3")</f>
        <v>0</v>
      </c>
      <c r="AL656" s="0" t="n">
        <f aca="false">AND(C656="R7",D656="R4")</f>
        <v>0</v>
      </c>
      <c r="AM656" s="0" t="n">
        <f aca="false">AND(C656="R7",D656="R5")</f>
        <v>0</v>
      </c>
      <c r="AN656" s="0" t="n">
        <f aca="false">AND(C656="R7",D656="R7")</f>
        <v>0</v>
      </c>
    </row>
    <row r="657" customFormat="false" ht="15" hidden="false" customHeight="false" outlineLevel="0" collapsed="false">
      <c r="A657" s="1" t="n">
        <v>41379.3423611111</v>
      </c>
      <c r="B657" s="0" t="s">
        <v>72981</v>
      </c>
      <c r="C657" s="10" t="s">
        <v>104214</v>
      </c>
      <c r="D657" s="20" t="s">
        <v>104214</v>
      </c>
      <c r="E657" s="0" t="n">
        <f aca="false">OR(AND(C657="NA",D657="NA"), AND(C657="NA",D657="R2"), AND(C657="NA",D657="R6"), AND(C657="NA",D657="R8"), AND(C657="NA",D657="R9"), AND(C657="NA",D657="R10"), AND(C657="NA",D657="R11"))</f>
        <v>1</v>
      </c>
      <c r="F657" s="0" t="n">
        <f aca="false">AND(C657="NA",D657="R1")</f>
        <v>0</v>
      </c>
      <c r="G657" s="0" t="n">
        <f aca="false">AND(C657="NA",D657="R3")</f>
        <v>0</v>
      </c>
      <c r="H657" s="0" t="n">
        <f aca="false">AND(C657="NA",D657="R4")</f>
        <v>0</v>
      </c>
      <c r="I657" s="0" t="n">
        <f aca="false">AND(C657="NA",D657="R5")</f>
        <v>0</v>
      </c>
      <c r="J657" s="0" t="n">
        <f aca="false">AND(C657="NA",D657="R7")</f>
        <v>0</v>
      </c>
      <c r="K657" s="0" t="n">
        <f aca="false">OR(AND(C657="R1",D657="NA"), AND(C657="R1",D657="R2"), AND(C657="R1",D657="R6"), AND(C657="R1",D657="R8"), AND(C657="R1",D657="R9"), AND(C657="R1",D657="R10"), AND(C657="R1",D657="R11"))</f>
        <v>0</v>
      </c>
      <c r="L657" s="0" t="n">
        <f aca="false">AND(C657="R1",D657="R1")</f>
        <v>0</v>
      </c>
      <c r="M657" s="0" t="n">
        <f aca="false">AND(C657="R1",D657="R3")</f>
        <v>0</v>
      </c>
      <c r="N657" s="0" t="n">
        <f aca="false">AND(C657="R1",D657="R4")</f>
        <v>0</v>
      </c>
      <c r="O657" s="0" t="n">
        <f aca="false">AND(C657="R1",D657="R5")</f>
        <v>0</v>
      </c>
      <c r="P657" s="0" t="n">
        <f aca="false">AND(C657="R1",D657="R7")</f>
        <v>0</v>
      </c>
      <c r="Q657" s="0" t="n">
        <f aca="false">OR(AND(C657="R3",D657="NA"), AND(C657="R3",D657="R2"), AND(C657="R3",D657="R6"), AND(C657="R3",D657="R8"), AND(C657="R3",D657="R9"), AND(C657="R3",D657="R10"), AND(C657="R3",D657="R11"))</f>
        <v>0</v>
      </c>
      <c r="R657" s="0" t="n">
        <f aca="false">AND(C657="R3",D657="R1")</f>
        <v>0</v>
      </c>
      <c r="S657" s="0" t="n">
        <f aca="false">AND(C657="R3",D657="R3")</f>
        <v>0</v>
      </c>
      <c r="T657" s="0" t="n">
        <f aca="false">AND(C657="R3",D657="R4")</f>
        <v>0</v>
      </c>
      <c r="U657" s="0" t="n">
        <f aca="false">AND(C657="R3",D657="R5")</f>
        <v>0</v>
      </c>
      <c r="V657" s="0" t="n">
        <f aca="false">AND(C657="R3",D657="R7")</f>
        <v>0</v>
      </c>
      <c r="W657" s="0" t="n">
        <f aca="false">OR(AND(C657="R4",D657="NA"), AND(C657="R4",D657="R2"), AND(C657="R4",D657="R6"), AND(C657="R4",D657="R8"), AND(C657="R4",D657="R9"), AND(C657="R4",D657="R10"), AND(C657="R4",D657="R11"))</f>
        <v>0</v>
      </c>
      <c r="X657" s="0" t="n">
        <f aca="false">AND(C657="R4",D657="R1")</f>
        <v>0</v>
      </c>
      <c r="Y657" s="0" t="n">
        <f aca="false">AND(C657="R4",D657="R3")</f>
        <v>0</v>
      </c>
      <c r="Z657" s="0" t="n">
        <f aca="false">AND(C657="R4",D657="R4")</f>
        <v>0</v>
      </c>
      <c r="AA657" s="0" t="n">
        <f aca="false">AND(C657="R4",D657="R5")</f>
        <v>0</v>
      </c>
      <c r="AB657" s="0" t="n">
        <f aca="false">AND(C657="R4",D657="R7")</f>
        <v>0</v>
      </c>
      <c r="AC657" s="0" t="n">
        <f aca="false">OR(AND(C657="R5",D657="NA"), AND(C657="R5",D657="R2"), AND(C657="R5",D657="R6"), AND(C657="R5",D657="R8"), AND(C657="R5",D657="R9"), AND(C657="R5",D657="R10"), AND(C657="R5",D657="R11"))</f>
        <v>0</v>
      </c>
      <c r="AD657" s="0" t="n">
        <f aca="false">AND(C657="R5",D657="R1")</f>
        <v>0</v>
      </c>
      <c r="AE657" s="0" t="n">
        <f aca="false">AND(C657="R5",D657="R3")</f>
        <v>0</v>
      </c>
      <c r="AF657" s="0" t="n">
        <f aca="false">AND(C657="R5",D657="R4")</f>
        <v>0</v>
      </c>
      <c r="AG657" s="0" t="n">
        <f aca="false">AND(C657="R5",D657="R5")</f>
        <v>0</v>
      </c>
      <c r="AH657" s="0" t="n">
        <f aca="false">AND(C657="R5",D657="R7")</f>
        <v>0</v>
      </c>
      <c r="AI657" s="0" t="n">
        <f aca="false">OR(AND(C657="R7",D657="NA"), AND(C657="R7",D657="R2"), AND(C657="R7",D657="R6"), AND(C657="R7",D657="R8"), AND(C657="R7",D657="R9"), AND(C657="R7",D657="R10"), AND(C657="R7",D657="R11"))</f>
        <v>0</v>
      </c>
      <c r="AJ657" s="0" t="n">
        <f aca="false">AND(C657="R7",D657="R1")</f>
        <v>0</v>
      </c>
      <c r="AK657" s="0" t="n">
        <f aca="false">AND(C657="R7",D657="R3")</f>
        <v>0</v>
      </c>
      <c r="AL657" s="0" t="n">
        <f aca="false">AND(C657="R7",D657="R4")</f>
        <v>0</v>
      </c>
      <c r="AM657" s="0" t="n">
        <f aca="false">AND(C657="R7",D657="R5")</f>
        <v>0</v>
      </c>
      <c r="AN657" s="0" t="n">
        <f aca="false">AND(C657="R7",D657="R7")</f>
        <v>0</v>
      </c>
    </row>
    <row r="658" customFormat="false" ht="15" hidden="false" customHeight="false" outlineLevel="0" collapsed="false">
      <c r="A658" s="1" t="n">
        <v>41379.3423611111</v>
      </c>
      <c r="B658" s="0" t="s">
        <v>72985</v>
      </c>
      <c r="C658" s="10" t="s">
        <v>104214</v>
      </c>
      <c r="D658" s="20" t="s">
        <v>104214</v>
      </c>
      <c r="E658" s="0" t="n">
        <f aca="false">OR(AND(C658="NA",D658="NA"), AND(C658="NA",D658="R2"), AND(C658="NA",D658="R6"), AND(C658="NA",D658="R8"), AND(C658="NA",D658="R9"), AND(C658="NA",D658="R10"), AND(C658="NA",D658="R11"))</f>
        <v>1</v>
      </c>
      <c r="F658" s="0" t="n">
        <f aca="false">AND(C658="NA",D658="R1")</f>
        <v>0</v>
      </c>
      <c r="G658" s="0" t="n">
        <f aca="false">AND(C658="NA",D658="R3")</f>
        <v>0</v>
      </c>
      <c r="H658" s="0" t="n">
        <f aca="false">AND(C658="NA",D658="R4")</f>
        <v>0</v>
      </c>
      <c r="I658" s="0" t="n">
        <f aca="false">AND(C658="NA",D658="R5")</f>
        <v>0</v>
      </c>
      <c r="J658" s="0" t="n">
        <f aca="false">AND(C658="NA",D658="R7")</f>
        <v>0</v>
      </c>
      <c r="K658" s="0" t="n">
        <f aca="false">OR(AND(C658="R1",D658="NA"), AND(C658="R1",D658="R2"), AND(C658="R1",D658="R6"), AND(C658="R1",D658="R8"), AND(C658="R1",D658="R9"), AND(C658="R1",D658="R10"), AND(C658="R1",D658="R11"))</f>
        <v>0</v>
      </c>
      <c r="L658" s="0" t="n">
        <f aca="false">AND(C658="R1",D658="R1")</f>
        <v>0</v>
      </c>
      <c r="M658" s="0" t="n">
        <f aca="false">AND(C658="R1",D658="R3")</f>
        <v>0</v>
      </c>
      <c r="N658" s="0" t="n">
        <f aca="false">AND(C658="R1",D658="R4")</f>
        <v>0</v>
      </c>
      <c r="O658" s="0" t="n">
        <f aca="false">AND(C658="R1",D658="R5")</f>
        <v>0</v>
      </c>
      <c r="P658" s="0" t="n">
        <f aca="false">AND(C658="R1",D658="R7")</f>
        <v>0</v>
      </c>
      <c r="Q658" s="0" t="n">
        <f aca="false">OR(AND(C658="R3",D658="NA"), AND(C658="R3",D658="R2"), AND(C658="R3",D658="R6"), AND(C658="R3",D658="R8"), AND(C658="R3",D658="R9"), AND(C658="R3",D658="R10"), AND(C658="R3",D658="R11"))</f>
        <v>0</v>
      </c>
      <c r="R658" s="0" t="n">
        <f aca="false">AND(C658="R3",D658="R1")</f>
        <v>0</v>
      </c>
      <c r="S658" s="0" t="n">
        <f aca="false">AND(C658="R3",D658="R3")</f>
        <v>0</v>
      </c>
      <c r="T658" s="0" t="n">
        <f aca="false">AND(C658="R3",D658="R4")</f>
        <v>0</v>
      </c>
      <c r="U658" s="0" t="n">
        <f aca="false">AND(C658="R3",D658="R5")</f>
        <v>0</v>
      </c>
      <c r="V658" s="0" t="n">
        <f aca="false">AND(C658="R3",D658="R7")</f>
        <v>0</v>
      </c>
      <c r="W658" s="0" t="n">
        <f aca="false">OR(AND(C658="R4",D658="NA"), AND(C658="R4",D658="R2"), AND(C658="R4",D658="R6"), AND(C658="R4",D658="R8"), AND(C658="R4",D658="R9"), AND(C658="R4",D658="R10"), AND(C658="R4",D658="R11"))</f>
        <v>0</v>
      </c>
      <c r="X658" s="0" t="n">
        <f aca="false">AND(C658="R4",D658="R1")</f>
        <v>0</v>
      </c>
      <c r="Y658" s="0" t="n">
        <f aca="false">AND(C658="R4",D658="R3")</f>
        <v>0</v>
      </c>
      <c r="Z658" s="0" t="n">
        <f aca="false">AND(C658="R4",D658="R4")</f>
        <v>0</v>
      </c>
      <c r="AA658" s="0" t="n">
        <f aca="false">AND(C658="R4",D658="R5")</f>
        <v>0</v>
      </c>
      <c r="AB658" s="0" t="n">
        <f aca="false">AND(C658="R4",D658="R7")</f>
        <v>0</v>
      </c>
      <c r="AC658" s="0" t="n">
        <f aca="false">OR(AND(C658="R5",D658="NA"), AND(C658="R5",D658="R2"), AND(C658="R5",D658="R6"), AND(C658="R5",D658="R8"), AND(C658="R5",D658="R9"), AND(C658="R5",D658="R10"), AND(C658="R5",D658="R11"))</f>
        <v>0</v>
      </c>
      <c r="AD658" s="0" t="n">
        <f aca="false">AND(C658="R5",D658="R1")</f>
        <v>0</v>
      </c>
      <c r="AE658" s="0" t="n">
        <f aca="false">AND(C658="R5",D658="R3")</f>
        <v>0</v>
      </c>
      <c r="AF658" s="0" t="n">
        <f aca="false">AND(C658="R5",D658="R4")</f>
        <v>0</v>
      </c>
      <c r="AG658" s="0" t="n">
        <f aca="false">AND(C658="R5",D658="R5")</f>
        <v>0</v>
      </c>
      <c r="AH658" s="0" t="n">
        <f aca="false">AND(C658="R5",D658="R7")</f>
        <v>0</v>
      </c>
      <c r="AI658" s="0" t="n">
        <f aca="false">OR(AND(C658="R7",D658="NA"), AND(C658="R7",D658="R2"), AND(C658="R7",D658="R6"), AND(C658="R7",D658="R8"), AND(C658="R7",D658="R9"), AND(C658="R7",D658="R10"), AND(C658="R7",D658="R11"))</f>
        <v>0</v>
      </c>
      <c r="AJ658" s="0" t="n">
        <f aca="false">AND(C658="R7",D658="R1")</f>
        <v>0</v>
      </c>
      <c r="AK658" s="0" t="n">
        <f aca="false">AND(C658="R7",D658="R3")</f>
        <v>0</v>
      </c>
      <c r="AL658" s="0" t="n">
        <f aca="false">AND(C658="R7",D658="R4")</f>
        <v>0</v>
      </c>
      <c r="AM658" s="0" t="n">
        <f aca="false">AND(C658="R7",D658="R5")</f>
        <v>0</v>
      </c>
      <c r="AN658" s="0" t="n">
        <f aca="false">AND(C658="R7",D658="R7")</f>
        <v>0</v>
      </c>
    </row>
    <row r="659" customFormat="false" ht="15" hidden="false" customHeight="false" outlineLevel="0" collapsed="false">
      <c r="A659" s="1" t="n">
        <v>41379.3423611111</v>
      </c>
      <c r="B659" s="0" t="s">
        <v>72987</v>
      </c>
      <c r="C659" s="10" t="s">
        <v>104214</v>
      </c>
      <c r="D659" s="20" t="s">
        <v>104292</v>
      </c>
      <c r="E659" s="0" t="n">
        <f aca="false">OR(AND(C659="NA",D659="NA"), AND(C659="NA",D659="R2"), AND(C659="NA",D659="R6"), AND(C659="NA",D659="R8"), AND(C659="NA",D659="R9"), AND(C659="NA",D659="R10"), AND(C659="NA",D659="R11"))</f>
        <v>1</v>
      </c>
      <c r="F659" s="0" t="n">
        <f aca="false">AND(C659="NA",D659="R1")</f>
        <v>0</v>
      </c>
      <c r="G659" s="0" t="n">
        <f aca="false">AND(C659="NA",D659="R3")</f>
        <v>0</v>
      </c>
      <c r="H659" s="0" t="n">
        <f aca="false">AND(C659="NA",D659="R4")</f>
        <v>0</v>
      </c>
      <c r="I659" s="0" t="n">
        <f aca="false">AND(C659="NA",D659="R5")</f>
        <v>0</v>
      </c>
      <c r="J659" s="0" t="n">
        <f aca="false">AND(C659="NA",D659="R7")</f>
        <v>0</v>
      </c>
      <c r="K659" s="0" t="n">
        <f aca="false">OR(AND(C659="R1",D659="NA"), AND(C659="R1",D659="R2"), AND(C659="R1",D659="R6"), AND(C659="R1",D659="R8"), AND(C659="R1",D659="R9"), AND(C659="R1",D659="R10"), AND(C659="R1",D659="R11"))</f>
        <v>0</v>
      </c>
      <c r="L659" s="0" t="n">
        <f aca="false">AND(C659="R1",D659="R1")</f>
        <v>0</v>
      </c>
      <c r="M659" s="0" t="n">
        <f aca="false">AND(C659="R1",D659="R3")</f>
        <v>0</v>
      </c>
      <c r="N659" s="0" t="n">
        <f aca="false">AND(C659="R1",D659="R4")</f>
        <v>0</v>
      </c>
      <c r="O659" s="0" t="n">
        <f aca="false">AND(C659="R1",D659="R5")</f>
        <v>0</v>
      </c>
      <c r="P659" s="0" t="n">
        <f aca="false">AND(C659="R1",D659="R7")</f>
        <v>0</v>
      </c>
      <c r="Q659" s="0" t="n">
        <f aca="false">OR(AND(C659="R3",D659="NA"), AND(C659="R3",D659="R2"), AND(C659="R3",D659="R6"), AND(C659="R3",D659="R8"), AND(C659="R3",D659="R9"), AND(C659="R3",D659="R10"), AND(C659="R3",D659="R11"))</f>
        <v>0</v>
      </c>
      <c r="R659" s="0" t="n">
        <f aca="false">AND(C659="R3",D659="R1")</f>
        <v>0</v>
      </c>
      <c r="S659" s="0" t="n">
        <f aca="false">AND(C659="R3",D659="R3")</f>
        <v>0</v>
      </c>
      <c r="T659" s="0" t="n">
        <f aca="false">AND(C659="R3",D659="R4")</f>
        <v>0</v>
      </c>
      <c r="U659" s="0" t="n">
        <f aca="false">AND(C659="R3",D659="R5")</f>
        <v>0</v>
      </c>
      <c r="V659" s="0" t="n">
        <f aca="false">AND(C659="R3",D659="R7")</f>
        <v>0</v>
      </c>
      <c r="W659" s="0" t="n">
        <f aca="false">OR(AND(C659="R4",D659="NA"), AND(C659="R4",D659="R2"), AND(C659="R4",D659="R6"), AND(C659="R4",D659="R8"), AND(C659="R4",D659="R9"), AND(C659="R4",D659="R10"), AND(C659="R4",D659="R11"))</f>
        <v>0</v>
      </c>
      <c r="X659" s="0" t="n">
        <f aca="false">AND(C659="R4",D659="R1")</f>
        <v>0</v>
      </c>
      <c r="Y659" s="0" t="n">
        <f aca="false">AND(C659="R4",D659="R3")</f>
        <v>0</v>
      </c>
      <c r="Z659" s="0" t="n">
        <f aca="false">AND(C659="R4",D659="R4")</f>
        <v>0</v>
      </c>
      <c r="AA659" s="0" t="n">
        <f aca="false">AND(C659="R4",D659="R5")</f>
        <v>0</v>
      </c>
      <c r="AB659" s="0" t="n">
        <f aca="false">AND(C659="R4",D659="R7")</f>
        <v>0</v>
      </c>
      <c r="AC659" s="0" t="n">
        <f aca="false">OR(AND(C659="R5",D659="NA"), AND(C659="R5",D659="R2"), AND(C659="R5",D659="R6"), AND(C659="R5",D659="R8"), AND(C659="R5",D659="R9"), AND(C659="R5",D659="R10"), AND(C659="R5",D659="R11"))</f>
        <v>0</v>
      </c>
      <c r="AD659" s="0" t="n">
        <f aca="false">AND(C659="R5",D659="R1")</f>
        <v>0</v>
      </c>
      <c r="AE659" s="0" t="n">
        <f aca="false">AND(C659="R5",D659="R3")</f>
        <v>0</v>
      </c>
      <c r="AF659" s="0" t="n">
        <f aca="false">AND(C659="R5",D659="R4")</f>
        <v>0</v>
      </c>
      <c r="AG659" s="0" t="n">
        <f aca="false">AND(C659="R5",D659="R5")</f>
        <v>0</v>
      </c>
      <c r="AH659" s="0" t="n">
        <f aca="false">AND(C659="R5",D659="R7")</f>
        <v>0</v>
      </c>
      <c r="AI659" s="0" t="n">
        <f aca="false">OR(AND(C659="R7",D659="NA"), AND(C659="R7",D659="R2"), AND(C659="R7",D659="R6"), AND(C659="R7",D659="R8"), AND(C659="R7",D659="R9"), AND(C659="R7",D659="R10"), AND(C659="R7",D659="R11"))</f>
        <v>0</v>
      </c>
      <c r="AJ659" s="0" t="n">
        <f aca="false">AND(C659="R7",D659="R1")</f>
        <v>0</v>
      </c>
      <c r="AK659" s="0" t="n">
        <f aca="false">AND(C659="R7",D659="R3")</f>
        <v>0</v>
      </c>
      <c r="AL659" s="0" t="n">
        <f aca="false">AND(C659="R7",D659="R4")</f>
        <v>0</v>
      </c>
      <c r="AM659" s="0" t="n">
        <f aca="false">AND(C659="R7",D659="R5")</f>
        <v>0</v>
      </c>
      <c r="AN659" s="0" t="n">
        <f aca="false">AND(C659="R7",D659="R7")</f>
        <v>0</v>
      </c>
    </row>
    <row r="660" customFormat="false" ht="15" hidden="false" customHeight="false" outlineLevel="0" collapsed="false">
      <c r="A660" s="1" t="n">
        <v>41379.3479166667</v>
      </c>
      <c r="B660" s="0" t="s">
        <v>74423</v>
      </c>
      <c r="C660" s="10" t="s">
        <v>104214</v>
      </c>
      <c r="D660" s="20" t="s">
        <v>104214</v>
      </c>
      <c r="E660" s="0" t="n">
        <f aca="false">OR(AND(C660="NA",D660="NA"), AND(C660="NA",D660="R2"), AND(C660="NA",D660="R6"), AND(C660="NA",D660="R8"), AND(C660="NA",D660="R9"), AND(C660="NA",D660="R10"), AND(C660="NA",D660="R11"))</f>
        <v>1</v>
      </c>
      <c r="F660" s="0" t="n">
        <f aca="false">AND(C660="NA",D660="R1")</f>
        <v>0</v>
      </c>
      <c r="G660" s="0" t="n">
        <f aca="false">AND(C660="NA",D660="R3")</f>
        <v>0</v>
      </c>
      <c r="H660" s="0" t="n">
        <f aca="false">AND(C660="NA",D660="R4")</f>
        <v>0</v>
      </c>
      <c r="I660" s="0" t="n">
        <f aca="false">AND(C660="NA",D660="R5")</f>
        <v>0</v>
      </c>
      <c r="J660" s="0" t="n">
        <f aca="false">AND(C660="NA",D660="R7")</f>
        <v>0</v>
      </c>
      <c r="K660" s="0" t="n">
        <f aca="false">OR(AND(C660="R1",D660="NA"), AND(C660="R1",D660="R2"), AND(C660="R1",D660="R6"), AND(C660="R1",D660="R8"), AND(C660="R1",D660="R9"), AND(C660="R1",D660="R10"), AND(C660="R1",D660="R11"))</f>
        <v>0</v>
      </c>
      <c r="L660" s="0" t="n">
        <f aca="false">AND(C660="R1",D660="R1")</f>
        <v>0</v>
      </c>
      <c r="M660" s="0" t="n">
        <f aca="false">AND(C660="R1",D660="R3")</f>
        <v>0</v>
      </c>
      <c r="N660" s="0" t="n">
        <f aca="false">AND(C660="R1",D660="R4")</f>
        <v>0</v>
      </c>
      <c r="O660" s="0" t="n">
        <f aca="false">AND(C660="R1",D660="R5")</f>
        <v>0</v>
      </c>
      <c r="P660" s="0" t="n">
        <f aca="false">AND(C660="R1",D660="R7")</f>
        <v>0</v>
      </c>
      <c r="Q660" s="0" t="n">
        <f aca="false">OR(AND(C660="R3",D660="NA"), AND(C660="R3",D660="R2"), AND(C660="R3",D660="R6"), AND(C660="R3",D660="R8"), AND(C660="R3",D660="R9"), AND(C660="R3",D660="R10"), AND(C660="R3",D660="R11"))</f>
        <v>0</v>
      </c>
      <c r="R660" s="0" t="n">
        <f aca="false">AND(C660="R3",D660="R1")</f>
        <v>0</v>
      </c>
      <c r="S660" s="0" t="n">
        <f aca="false">AND(C660="R3",D660="R3")</f>
        <v>0</v>
      </c>
      <c r="T660" s="0" t="n">
        <f aca="false">AND(C660="R3",D660="R4")</f>
        <v>0</v>
      </c>
      <c r="U660" s="0" t="n">
        <f aca="false">AND(C660="R3",D660="R5")</f>
        <v>0</v>
      </c>
      <c r="V660" s="0" t="n">
        <f aca="false">AND(C660="R3",D660="R7")</f>
        <v>0</v>
      </c>
      <c r="W660" s="0" t="n">
        <f aca="false">OR(AND(C660="R4",D660="NA"), AND(C660="R4",D660="R2"), AND(C660="R4",D660="R6"), AND(C660="R4",D660="R8"), AND(C660="R4",D660="R9"), AND(C660="R4",D660="R10"), AND(C660="R4",D660="R11"))</f>
        <v>0</v>
      </c>
      <c r="X660" s="0" t="n">
        <f aca="false">AND(C660="R4",D660="R1")</f>
        <v>0</v>
      </c>
      <c r="Y660" s="0" t="n">
        <f aca="false">AND(C660="R4",D660="R3")</f>
        <v>0</v>
      </c>
      <c r="Z660" s="0" t="n">
        <f aca="false">AND(C660="R4",D660="R4")</f>
        <v>0</v>
      </c>
      <c r="AA660" s="0" t="n">
        <f aca="false">AND(C660="R4",D660="R5")</f>
        <v>0</v>
      </c>
      <c r="AB660" s="0" t="n">
        <f aca="false">AND(C660="R4",D660="R7")</f>
        <v>0</v>
      </c>
      <c r="AC660" s="0" t="n">
        <f aca="false">OR(AND(C660="R5",D660="NA"), AND(C660="R5",D660="R2"), AND(C660="R5",D660="R6"), AND(C660="R5",D660="R8"), AND(C660="R5",D660="R9"), AND(C660="R5",D660="R10"), AND(C660="R5",D660="R11"))</f>
        <v>0</v>
      </c>
      <c r="AD660" s="0" t="n">
        <f aca="false">AND(C660="R5",D660="R1")</f>
        <v>0</v>
      </c>
      <c r="AE660" s="0" t="n">
        <f aca="false">AND(C660="R5",D660="R3")</f>
        <v>0</v>
      </c>
      <c r="AF660" s="0" t="n">
        <f aca="false">AND(C660="R5",D660="R4")</f>
        <v>0</v>
      </c>
      <c r="AG660" s="0" t="n">
        <f aca="false">AND(C660="R5",D660="R5")</f>
        <v>0</v>
      </c>
      <c r="AH660" s="0" t="n">
        <f aca="false">AND(C660="R5",D660="R7")</f>
        <v>0</v>
      </c>
      <c r="AI660" s="0" t="n">
        <f aca="false">OR(AND(C660="R7",D660="NA"), AND(C660="R7",D660="R2"), AND(C660="R7",D660="R6"), AND(C660="R7",D660="R8"), AND(C660="R7",D660="R9"), AND(C660="R7",D660="R10"), AND(C660="R7",D660="R11"))</f>
        <v>0</v>
      </c>
      <c r="AJ660" s="0" t="n">
        <f aca="false">AND(C660="R7",D660="R1")</f>
        <v>0</v>
      </c>
      <c r="AK660" s="0" t="n">
        <f aca="false">AND(C660="R7",D660="R3")</f>
        <v>0</v>
      </c>
      <c r="AL660" s="0" t="n">
        <f aca="false">AND(C660="R7",D660="R4")</f>
        <v>0</v>
      </c>
      <c r="AM660" s="0" t="n">
        <f aca="false">AND(C660="R7",D660="R5")</f>
        <v>0</v>
      </c>
      <c r="AN660" s="0" t="n">
        <f aca="false">AND(C660="R7",D660="R7")</f>
        <v>0</v>
      </c>
    </row>
    <row r="661" customFormat="false" ht="15" hidden="false" customHeight="false" outlineLevel="0" collapsed="false">
      <c r="A661" s="1" t="n">
        <v>41379.3479166667</v>
      </c>
      <c r="B661" s="0" t="s">
        <v>74423</v>
      </c>
      <c r="C661" s="10" t="s">
        <v>104214</v>
      </c>
      <c r="D661" s="20" t="s">
        <v>104214</v>
      </c>
      <c r="E661" s="0" t="n">
        <f aca="false">OR(AND(C661="NA",D661="NA"), AND(C661="NA",D661="R2"), AND(C661="NA",D661="R6"), AND(C661="NA",D661="R8"), AND(C661="NA",D661="R9"), AND(C661="NA",D661="R10"), AND(C661="NA",D661="R11"))</f>
        <v>1</v>
      </c>
      <c r="F661" s="0" t="n">
        <f aca="false">AND(C661="NA",D661="R1")</f>
        <v>0</v>
      </c>
      <c r="G661" s="0" t="n">
        <f aca="false">AND(C661="NA",D661="R3")</f>
        <v>0</v>
      </c>
      <c r="H661" s="0" t="n">
        <f aca="false">AND(C661="NA",D661="R4")</f>
        <v>0</v>
      </c>
      <c r="I661" s="0" t="n">
        <f aca="false">AND(C661="NA",D661="R5")</f>
        <v>0</v>
      </c>
      <c r="J661" s="0" t="n">
        <f aca="false">AND(C661="NA",D661="R7")</f>
        <v>0</v>
      </c>
      <c r="K661" s="0" t="n">
        <f aca="false">OR(AND(C661="R1",D661="NA"), AND(C661="R1",D661="R2"), AND(C661="R1",D661="R6"), AND(C661="R1",D661="R8"), AND(C661="R1",D661="R9"), AND(C661="R1",D661="R10"), AND(C661="R1",D661="R11"))</f>
        <v>0</v>
      </c>
      <c r="L661" s="0" t="n">
        <f aca="false">AND(C661="R1",D661="R1")</f>
        <v>0</v>
      </c>
      <c r="M661" s="0" t="n">
        <f aca="false">AND(C661="R1",D661="R3")</f>
        <v>0</v>
      </c>
      <c r="N661" s="0" t="n">
        <f aca="false">AND(C661="R1",D661="R4")</f>
        <v>0</v>
      </c>
      <c r="O661" s="0" t="n">
        <f aca="false">AND(C661="R1",D661="R5")</f>
        <v>0</v>
      </c>
      <c r="P661" s="0" t="n">
        <f aca="false">AND(C661="R1",D661="R7")</f>
        <v>0</v>
      </c>
      <c r="Q661" s="0" t="n">
        <f aca="false">OR(AND(C661="R3",D661="NA"), AND(C661="R3",D661="R2"), AND(C661="R3",D661="R6"), AND(C661="R3",D661="R8"), AND(C661="R3",D661="R9"), AND(C661="R3",D661="R10"), AND(C661="R3",D661="R11"))</f>
        <v>0</v>
      </c>
      <c r="R661" s="0" t="n">
        <f aca="false">AND(C661="R3",D661="R1")</f>
        <v>0</v>
      </c>
      <c r="S661" s="0" t="n">
        <f aca="false">AND(C661="R3",D661="R3")</f>
        <v>0</v>
      </c>
      <c r="T661" s="0" t="n">
        <f aca="false">AND(C661="R3",D661="R4")</f>
        <v>0</v>
      </c>
      <c r="U661" s="0" t="n">
        <f aca="false">AND(C661="R3",D661="R5")</f>
        <v>0</v>
      </c>
      <c r="V661" s="0" t="n">
        <f aca="false">AND(C661="R3",D661="R7")</f>
        <v>0</v>
      </c>
      <c r="W661" s="0" t="n">
        <f aca="false">OR(AND(C661="R4",D661="NA"), AND(C661="R4",D661="R2"), AND(C661="R4",D661="R6"), AND(C661="R4",D661="R8"), AND(C661="R4",D661="R9"), AND(C661="R4",D661="R10"), AND(C661="R4",D661="R11"))</f>
        <v>0</v>
      </c>
      <c r="X661" s="0" t="n">
        <f aca="false">AND(C661="R4",D661="R1")</f>
        <v>0</v>
      </c>
      <c r="Y661" s="0" t="n">
        <f aca="false">AND(C661="R4",D661="R3")</f>
        <v>0</v>
      </c>
      <c r="Z661" s="0" t="n">
        <f aca="false">AND(C661="R4",D661="R4")</f>
        <v>0</v>
      </c>
      <c r="AA661" s="0" t="n">
        <f aca="false">AND(C661="R4",D661="R5")</f>
        <v>0</v>
      </c>
      <c r="AB661" s="0" t="n">
        <f aca="false">AND(C661="R4",D661="R7")</f>
        <v>0</v>
      </c>
      <c r="AC661" s="0" t="n">
        <f aca="false">OR(AND(C661="R5",D661="NA"), AND(C661="R5",D661="R2"), AND(C661="R5",D661="R6"), AND(C661="R5",D661="R8"), AND(C661="R5",D661="R9"), AND(C661="R5",D661="R10"), AND(C661="R5",D661="R11"))</f>
        <v>0</v>
      </c>
      <c r="AD661" s="0" t="n">
        <f aca="false">AND(C661="R5",D661="R1")</f>
        <v>0</v>
      </c>
      <c r="AE661" s="0" t="n">
        <f aca="false">AND(C661="R5",D661="R3")</f>
        <v>0</v>
      </c>
      <c r="AF661" s="0" t="n">
        <f aca="false">AND(C661="R5",D661="R4")</f>
        <v>0</v>
      </c>
      <c r="AG661" s="0" t="n">
        <f aca="false">AND(C661="R5",D661="R5")</f>
        <v>0</v>
      </c>
      <c r="AH661" s="0" t="n">
        <f aca="false">AND(C661="R5",D661="R7")</f>
        <v>0</v>
      </c>
      <c r="AI661" s="0" t="n">
        <f aca="false">OR(AND(C661="R7",D661="NA"), AND(C661="R7",D661="R2"), AND(C661="R7",D661="R6"), AND(C661="R7",D661="R8"), AND(C661="R7",D661="R9"), AND(C661="R7",D661="R10"), AND(C661="R7",D661="R11"))</f>
        <v>0</v>
      </c>
      <c r="AJ661" s="0" t="n">
        <f aca="false">AND(C661="R7",D661="R1")</f>
        <v>0</v>
      </c>
      <c r="AK661" s="0" t="n">
        <f aca="false">AND(C661="R7",D661="R3")</f>
        <v>0</v>
      </c>
      <c r="AL661" s="0" t="n">
        <f aca="false">AND(C661="R7",D661="R4")</f>
        <v>0</v>
      </c>
      <c r="AM661" s="0" t="n">
        <f aca="false">AND(C661="R7",D661="R5")</f>
        <v>0</v>
      </c>
      <c r="AN661" s="0" t="n">
        <f aca="false">AND(C661="R7",D661="R7")</f>
        <v>0</v>
      </c>
    </row>
    <row r="662" customFormat="false" ht="15" hidden="false" customHeight="false" outlineLevel="0" collapsed="false">
      <c r="A662" s="1" t="n">
        <v>41379.3479166667</v>
      </c>
      <c r="B662" s="0" t="s">
        <v>74425</v>
      </c>
      <c r="C662" s="10" t="s">
        <v>104214</v>
      </c>
      <c r="D662" s="20" t="s">
        <v>104214</v>
      </c>
      <c r="E662" s="0" t="n">
        <f aca="false">OR(AND(C662="NA",D662="NA"), AND(C662="NA",D662="R2"), AND(C662="NA",D662="R6"), AND(C662="NA",D662="R8"), AND(C662="NA",D662="R9"), AND(C662="NA",D662="R10"), AND(C662="NA",D662="R11"))</f>
        <v>1</v>
      </c>
      <c r="F662" s="0" t="n">
        <f aca="false">AND(C662="NA",D662="R1")</f>
        <v>0</v>
      </c>
      <c r="G662" s="0" t="n">
        <f aca="false">AND(C662="NA",D662="R3")</f>
        <v>0</v>
      </c>
      <c r="H662" s="0" t="n">
        <f aca="false">AND(C662="NA",D662="R4")</f>
        <v>0</v>
      </c>
      <c r="I662" s="0" t="n">
        <f aca="false">AND(C662="NA",D662="R5")</f>
        <v>0</v>
      </c>
      <c r="J662" s="0" t="n">
        <f aca="false">AND(C662="NA",D662="R7")</f>
        <v>0</v>
      </c>
      <c r="K662" s="0" t="n">
        <f aca="false">OR(AND(C662="R1",D662="NA"), AND(C662="R1",D662="R2"), AND(C662="R1",D662="R6"), AND(C662="R1",D662="R8"), AND(C662="R1",D662="R9"), AND(C662="R1",D662="R10"), AND(C662="R1",D662="R11"))</f>
        <v>0</v>
      </c>
      <c r="L662" s="0" t="n">
        <f aca="false">AND(C662="R1",D662="R1")</f>
        <v>0</v>
      </c>
      <c r="M662" s="0" t="n">
        <f aca="false">AND(C662="R1",D662="R3")</f>
        <v>0</v>
      </c>
      <c r="N662" s="0" t="n">
        <f aca="false">AND(C662="R1",D662="R4")</f>
        <v>0</v>
      </c>
      <c r="O662" s="0" t="n">
        <f aca="false">AND(C662="R1",D662="R5")</f>
        <v>0</v>
      </c>
      <c r="P662" s="0" t="n">
        <f aca="false">AND(C662="R1",D662="R7")</f>
        <v>0</v>
      </c>
      <c r="Q662" s="0" t="n">
        <f aca="false">OR(AND(C662="R3",D662="NA"), AND(C662="R3",D662="R2"), AND(C662="R3",D662="R6"), AND(C662="R3",D662="R8"), AND(C662="R3",D662="R9"), AND(C662="R3",D662="R10"), AND(C662="R3",D662="R11"))</f>
        <v>0</v>
      </c>
      <c r="R662" s="0" t="n">
        <f aca="false">AND(C662="R3",D662="R1")</f>
        <v>0</v>
      </c>
      <c r="S662" s="0" t="n">
        <f aca="false">AND(C662="R3",D662="R3")</f>
        <v>0</v>
      </c>
      <c r="T662" s="0" t="n">
        <f aca="false">AND(C662="R3",D662="R4")</f>
        <v>0</v>
      </c>
      <c r="U662" s="0" t="n">
        <f aca="false">AND(C662="R3",D662="R5")</f>
        <v>0</v>
      </c>
      <c r="V662" s="0" t="n">
        <f aca="false">AND(C662="R3",D662="R7")</f>
        <v>0</v>
      </c>
      <c r="W662" s="0" t="n">
        <f aca="false">OR(AND(C662="R4",D662="NA"), AND(C662="R4",D662="R2"), AND(C662="R4",D662="R6"), AND(C662="R4",D662="R8"), AND(C662="R4",D662="R9"), AND(C662="R4",D662="R10"), AND(C662="R4",D662="R11"))</f>
        <v>0</v>
      </c>
      <c r="X662" s="0" t="n">
        <f aca="false">AND(C662="R4",D662="R1")</f>
        <v>0</v>
      </c>
      <c r="Y662" s="0" t="n">
        <f aca="false">AND(C662="R4",D662="R3")</f>
        <v>0</v>
      </c>
      <c r="Z662" s="0" t="n">
        <f aca="false">AND(C662="R4",D662="R4")</f>
        <v>0</v>
      </c>
      <c r="AA662" s="0" t="n">
        <f aca="false">AND(C662="R4",D662="R5")</f>
        <v>0</v>
      </c>
      <c r="AB662" s="0" t="n">
        <f aca="false">AND(C662="R4",D662="R7")</f>
        <v>0</v>
      </c>
      <c r="AC662" s="0" t="n">
        <f aca="false">OR(AND(C662="R5",D662="NA"), AND(C662="R5",D662="R2"), AND(C662="R5",D662="R6"), AND(C662="R5",D662="R8"), AND(C662="R5",D662="R9"), AND(C662="R5",D662="R10"), AND(C662="R5",D662="R11"))</f>
        <v>0</v>
      </c>
      <c r="AD662" s="0" t="n">
        <f aca="false">AND(C662="R5",D662="R1")</f>
        <v>0</v>
      </c>
      <c r="AE662" s="0" t="n">
        <f aca="false">AND(C662="R5",D662="R3")</f>
        <v>0</v>
      </c>
      <c r="AF662" s="0" t="n">
        <f aca="false">AND(C662="R5",D662="R4")</f>
        <v>0</v>
      </c>
      <c r="AG662" s="0" t="n">
        <f aca="false">AND(C662="R5",D662="R5")</f>
        <v>0</v>
      </c>
      <c r="AH662" s="0" t="n">
        <f aca="false">AND(C662="R5",D662="R7")</f>
        <v>0</v>
      </c>
      <c r="AI662" s="0" t="n">
        <f aca="false">OR(AND(C662="R7",D662="NA"), AND(C662="R7",D662="R2"), AND(C662="R7",D662="R6"), AND(C662="R7",D662="R8"), AND(C662="R7",D662="R9"), AND(C662="R7",D662="R10"), AND(C662="R7",D662="R11"))</f>
        <v>0</v>
      </c>
      <c r="AJ662" s="0" t="n">
        <f aca="false">AND(C662="R7",D662="R1")</f>
        <v>0</v>
      </c>
      <c r="AK662" s="0" t="n">
        <f aca="false">AND(C662="R7",D662="R3")</f>
        <v>0</v>
      </c>
      <c r="AL662" s="0" t="n">
        <f aca="false">AND(C662="R7",D662="R4")</f>
        <v>0</v>
      </c>
      <c r="AM662" s="0" t="n">
        <f aca="false">AND(C662="R7",D662="R5")</f>
        <v>0</v>
      </c>
      <c r="AN662" s="0" t="n">
        <f aca="false">AND(C662="R7",D662="R7")</f>
        <v>0</v>
      </c>
    </row>
    <row r="663" customFormat="false" ht="15" hidden="false" customHeight="false" outlineLevel="0" collapsed="false">
      <c r="A663" s="1" t="n">
        <v>41379.3479166667</v>
      </c>
      <c r="B663" s="0" t="s">
        <v>74427</v>
      </c>
      <c r="C663" s="10" t="s">
        <v>104214</v>
      </c>
      <c r="D663" s="20" t="s">
        <v>104214</v>
      </c>
      <c r="E663" s="0" t="n">
        <f aca="false">OR(AND(C663="NA",D663="NA"), AND(C663="NA",D663="R2"), AND(C663="NA",D663="R6"), AND(C663="NA",D663="R8"), AND(C663="NA",D663="R9"), AND(C663="NA",D663="R10"), AND(C663="NA",D663="R11"))</f>
        <v>1</v>
      </c>
      <c r="F663" s="0" t="n">
        <f aca="false">AND(C663="NA",D663="R1")</f>
        <v>0</v>
      </c>
      <c r="G663" s="0" t="n">
        <f aca="false">AND(C663="NA",D663="R3")</f>
        <v>0</v>
      </c>
      <c r="H663" s="0" t="n">
        <f aca="false">AND(C663="NA",D663="R4")</f>
        <v>0</v>
      </c>
      <c r="I663" s="0" t="n">
        <f aca="false">AND(C663="NA",D663="R5")</f>
        <v>0</v>
      </c>
      <c r="J663" s="0" t="n">
        <f aca="false">AND(C663="NA",D663="R7")</f>
        <v>0</v>
      </c>
      <c r="K663" s="0" t="n">
        <f aca="false">OR(AND(C663="R1",D663="NA"), AND(C663="R1",D663="R2"), AND(C663="R1",D663="R6"), AND(C663="R1",D663="R8"), AND(C663="R1",D663="R9"), AND(C663="R1",D663="R10"), AND(C663="R1",D663="R11"))</f>
        <v>0</v>
      </c>
      <c r="L663" s="0" t="n">
        <f aca="false">AND(C663="R1",D663="R1")</f>
        <v>0</v>
      </c>
      <c r="M663" s="0" t="n">
        <f aca="false">AND(C663="R1",D663="R3")</f>
        <v>0</v>
      </c>
      <c r="N663" s="0" t="n">
        <f aca="false">AND(C663="R1",D663="R4")</f>
        <v>0</v>
      </c>
      <c r="O663" s="0" t="n">
        <f aca="false">AND(C663="R1",D663="R5")</f>
        <v>0</v>
      </c>
      <c r="P663" s="0" t="n">
        <f aca="false">AND(C663="R1",D663="R7")</f>
        <v>0</v>
      </c>
      <c r="Q663" s="0" t="n">
        <f aca="false">OR(AND(C663="R3",D663="NA"), AND(C663="R3",D663="R2"), AND(C663="R3",D663="R6"), AND(C663="R3",D663="R8"), AND(C663="R3",D663="R9"), AND(C663="R3",D663="R10"), AND(C663="R3",D663="R11"))</f>
        <v>0</v>
      </c>
      <c r="R663" s="0" t="n">
        <f aca="false">AND(C663="R3",D663="R1")</f>
        <v>0</v>
      </c>
      <c r="S663" s="0" t="n">
        <f aca="false">AND(C663="R3",D663="R3")</f>
        <v>0</v>
      </c>
      <c r="T663" s="0" t="n">
        <f aca="false">AND(C663="R3",D663="R4")</f>
        <v>0</v>
      </c>
      <c r="U663" s="0" t="n">
        <f aca="false">AND(C663="R3",D663="R5")</f>
        <v>0</v>
      </c>
      <c r="V663" s="0" t="n">
        <f aca="false">AND(C663="R3",D663="R7")</f>
        <v>0</v>
      </c>
      <c r="W663" s="0" t="n">
        <f aca="false">OR(AND(C663="R4",D663="NA"), AND(C663="R4",D663="R2"), AND(C663="R4",D663="R6"), AND(C663="R4",D663="R8"), AND(C663="R4",D663="R9"), AND(C663="R4",D663="R10"), AND(C663="R4",D663="R11"))</f>
        <v>0</v>
      </c>
      <c r="X663" s="0" t="n">
        <f aca="false">AND(C663="R4",D663="R1")</f>
        <v>0</v>
      </c>
      <c r="Y663" s="0" t="n">
        <f aca="false">AND(C663="R4",D663="R3")</f>
        <v>0</v>
      </c>
      <c r="Z663" s="0" t="n">
        <f aca="false">AND(C663="R4",D663="R4")</f>
        <v>0</v>
      </c>
      <c r="AA663" s="0" t="n">
        <f aca="false">AND(C663="R4",D663="R5")</f>
        <v>0</v>
      </c>
      <c r="AB663" s="0" t="n">
        <f aca="false">AND(C663="R4",D663="R7")</f>
        <v>0</v>
      </c>
      <c r="AC663" s="0" t="n">
        <f aca="false">OR(AND(C663="R5",D663="NA"), AND(C663="R5",D663="R2"), AND(C663="R5",D663="R6"), AND(C663="R5",D663="R8"), AND(C663="R5",D663="R9"), AND(C663="R5",D663="R10"), AND(C663="R5",D663="R11"))</f>
        <v>0</v>
      </c>
      <c r="AD663" s="0" t="n">
        <f aca="false">AND(C663="R5",D663="R1")</f>
        <v>0</v>
      </c>
      <c r="AE663" s="0" t="n">
        <f aca="false">AND(C663="R5",D663="R3")</f>
        <v>0</v>
      </c>
      <c r="AF663" s="0" t="n">
        <f aca="false">AND(C663="R5",D663="R4")</f>
        <v>0</v>
      </c>
      <c r="AG663" s="0" t="n">
        <f aca="false">AND(C663="R5",D663="R5")</f>
        <v>0</v>
      </c>
      <c r="AH663" s="0" t="n">
        <f aca="false">AND(C663="R5",D663="R7")</f>
        <v>0</v>
      </c>
      <c r="AI663" s="0" t="n">
        <f aca="false">OR(AND(C663="R7",D663="NA"), AND(C663="R7",D663="R2"), AND(C663="R7",D663="R6"), AND(C663="R7",D663="R8"), AND(C663="R7",D663="R9"), AND(C663="R7",D663="R10"), AND(C663="R7",D663="R11"))</f>
        <v>0</v>
      </c>
      <c r="AJ663" s="0" t="n">
        <f aca="false">AND(C663="R7",D663="R1")</f>
        <v>0</v>
      </c>
      <c r="AK663" s="0" t="n">
        <f aca="false">AND(C663="R7",D663="R3")</f>
        <v>0</v>
      </c>
      <c r="AL663" s="0" t="n">
        <f aca="false">AND(C663="R7",D663="R4")</f>
        <v>0</v>
      </c>
      <c r="AM663" s="0" t="n">
        <f aca="false">AND(C663="R7",D663="R5")</f>
        <v>0</v>
      </c>
      <c r="AN663" s="0" t="n">
        <f aca="false">AND(C663="R7",D663="R7")</f>
        <v>0</v>
      </c>
    </row>
    <row r="664" customFormat="false" ht="15" hidden="false" customHeight="false" outlineLevel="0" collapsed="false">
      <c r="A664" s="1" t="n">
        <v>41379.3479166667</v>
      </c>
      <c r="B664" s="0" t="s">
        <v>74429</v>
      </c>
      <c r="C664" s="10" t="s">
        <v>104214</v>
      </c>
      <c r="D664" s="20" t="s">
        <v>104214</v>
      </c>
      <c r="E664" s="0" t="n">
        <f aca="false">OR(AND(C664="NA",D664="NA"), AND(C664="NA",D664="R2"), AND(C664="NA",D664="R6"), AND(C664="NA",D664="R8"), AND(C664="NA",D664="R9"), AND(C664="NA",D664="R10"), AND(C664="NA",D664="R11"))</f>
        <v>1</v>
      </c>
      <c r="F664" s="0" t="n">
        <f aca="false">AND(C664="NA",D664="R1")</f>
        <v>0</v>
      </c>
      <c r="G664" s="0" t="n">
        <f aca="false">AND(C664="NA",D664="R3")</f>
        <v>0</v>
      </c>
      <c r="H664" s="0" t="n">
        <f aca="false">AND(C664="NA",D664="R4")</f>
        <v>0</v>
      </c>
      <c r="I664" s="0" t="n">
        <f aca="false">AND(C664="NA",D664="R5")</f>
        <v>0</v>
      </c>
      <c r="J664" s="0" t="n">
        <f aca="false">AND(C664="NA",D664="R7")</f>
        <v>0</v>
      </c>
      <c r="K664" s="0" t="n">
        <f aca="false">OR(AND(C664="R1",D664="NA"), AND(C664="R1",D664="R2"), AND(C664="R1",D664="R6"), AND(C664="R1",D664="R8"), AND(C664="R1",D664="R9"), AND(C664="R1",D664="R10"), AND(C664="R1",D664="R11"))</f>
        <v>0</v>
      </c>
      <c r="L664" s="0" t="n">
        <f aca="false">AND(C664="R1",D664="R1")</f>
        <v>0</v>
      </c>
      <c r="M664" s="0" t="n">
        <f aca="false">AND(C664="R1",D664="R3")</f>
        <v>0</v>
      </c>
      <c r="N664" s="0" t="n">
        <f aca="false">AND(C664="R1",D664="R4")</f>
        <v>0</v>
      </c>
      <c r="O664" s="0" t="n">
        <f aca="false">AND(C664="R1",D664="R5")</f>
        <v>0</v>
      </c>
      <c r="P664" s="0" t="n">
        <f aca="false">AND(C664="R1",D664="R7")</f>
        <v>0</v>
      </c>
      <c r="Q664" s="0" t="n">
        <f aca="false">OR(AND(C664="R3",D664="NA"), AND(C664="R3",D664="R2"), AND(C664="R3",D664="R6"), AND(C664="R3",D664="R8"), AND(C664="R3",D664="R9"), AND(C664="R3",D664="R10"), AND(C664="R3",D664="R11"))</f>
        <v>0</v>
      </c>
      <c r="R664" s="0" t="n">
        <f aca="false">AND(C664="R3",D664="R1")</f>
        <v>0</v>
      </c>
      <c r="S664" s="0" t="n">
        <f aca="false">AND(C664="R3",D664="R3")</f>
        <v>0</v>
      </c>
      <c r="T664" s="0" t="n">
        <f aca="false">AND(C664="R3",D664="R4")</f>
        <v>0</v>
      </c>
      <c r="U664" s="0" t="n">
        <f aca="false">AND(C664="R3",D664="R5")</f>
        <v>0</v>
      </c>
      <c r="V664" s="0" t="n">
        <f aca="false">AND(C664="R3",D664="R7")</f>
        <v>0</v>
      </c>
      <c r="W664" s="0" t="n">
        <f aca="false">OR(AND(C664="R4",D664="NA"), AND(C664="R4",D664="R2"), AND(C664="R4",D664="R6"), AND(C664="R4",D664="R8"), AND(C664="R4",D664="R9"), AND(C664="R4",D664="R10"), AND(C664="R4",D664="R11"))</f>
        <v>0</v>
      </c>
      <c r="X664" s="0" t="n">
        <f aca="false">AND(C664="R4",D664="R1")</f>
        <v>0</v>
      </c>
      <c r="Y664" s="0" t="n">
        <f aca="false">AND(C664="R4",D664="R3")</f>
        <v>0</v>
      </c>
      <c r="Z664" s="0" t="n">
        <f aca="false">AND(C664="R4",D664="R4")</f>
        <v>0</v>
      </c>
      <c r="AA664" s="0" t="n">
        <f aca="false">AND(C664="R4",D664="R5")</f>
        <v>0</v>
      </c>
      <c r="AB664" s="0" t="n">
        <f aca="false">AND(C664="R4",D664="R7")</f>
        <v>0</v>
      </c>
      <c r="AC664" s="0" t="n">
        <f aca="false">OR(AND(C664="R5",D664="NA"), AND(C664="R5",D664="R2"), AND(C664="R5",D664="R6"), AND(C664="R5",D664="R8"), AND(C664="R5",D664="R9"), AND(C664="R5",D664="R10"), AND(C664="R5",D664="R11"))</f>
        <v>0</v>
      </c>
      <c r="AD664" s="0" t="n">
        <f aca="false">AND(C664="R5",D664="R1")</f>
        <v>0</v>
      </c>
      <c r="AE664" s="0" t="n">
        <f aca="false">AND(C664="R5",D664="R3")</f>
        <v>0</v>
      </c>
      <c r="AF664" s="0" t="n">
        <f aca="false">AND(C664="R5",D664="R4")</f>
        <v>0</v>
      </c>
      <c r="AG664" s="0" t="n">
        <f aca="false">AND(C664="R5",D664="R5")</f>
        <v>0</v>
      </c>
      <c r="AH664" s="0" t="n">
        <f aca="false">AND(C664="R5",D664="R7")</f>
        <v>0</v>
      </c>
      <c r="AI664" s="0" t="n">
        <f aca="false">OR(AND(C664="R7",D664="NA"), AND(C664="R7",D664="R2"), AND(C664="R7",D664="R6"), AND(C664="R7",D664="R8"), AND(C664="R7",D664="R9"), AND(C664="R7",D664="R10"), AND(C664="R7",D664="R11"))</f>
        <v>0</v>
      </c>
      <c r="AJ664" s="0" t="n">
        <f aca="false">AND(C664="R7",D664="R1")</f>
        <v>0</v>
      </c>
      <c r="AK664" s="0" t="n">
        <f aca="false">AND(C664="R7",D664="R3")</f>
        <v>0</v>
      </c>
      <c r="AL664" s="0" t="n">
        <f aca="false">AND(C664="R7",D664="R4")</f>
        <v>0</v>
      </c>
      <c r="AM664" s="0" t="n">
        <f aca="false">AND(C664="R7",D664="R5")</f>
        <v>0</v>
      </c>
      <c r="AN664" s="0" t="n">
        <f aca="false">AND(C664="R7",D664="R7")</f>
        <v>0</v>
      </c>
    </row>
    <row r="665" customFormat="false" ht="15" hidden="false" customHeight="false" outlineLevel="0" collapsed="false">
      <c r="A665" s="1" t="n">
        <v>41379.3479166667</v>
      </c>
      <c r="B665" s="0" t="s">
        <v>74431</v>
      </c>
      <c r="C665" s="10" t="s">
        <v>104214</v>
      </c>
      <c r="D665" s="20" t="s">
        <v>104214</v>
      </c>
      <c r="E665" s="0" t="n">
        <f aca="false">OR(AND(C665="NA",D665="NA"), AND(C665="NA",D665="R2"), AND(C665="NA",D665="R6"), AND(C665="NA",D665="R8"), AND(C665="NA",D665="R9"), AND(C665="NA",D665="R10"), AND(C665="NA",D665="R11"))</f>
        <v>1</v>
      </c>
      <c r="F665" s="0" t="n">
        <f aca="false">AND(C665="NA",D665="R1")</f>
        <v>0</v>
      </c>
      <c r="G665" s="0" t="n">
        <f aca="false">AND(C665="NA",D665="R3")</f>
        <v>0</v>
      </c>
      <c r="H665" s="0" t="n">
        <f aca="false">AND(C665="NA",D665="R4")</f>
        <v>0</v>
      </c>
      <c r="I665" s="0" t="n">
        <f aca="false">AND(C665="NA",D665="R5")</f>
        <v>0</v>
      </c>
      <c r="J665" s="0" t="n">
        <f aca="false">AND(C665="NA",D665="R7")</f>
        <v>0</v>
      </c>
      <c r="K665" s="0" t="n">
        <f aca="false">OR(AND(C665="R1",D665="NA"), AND(C665="R1",D665="R2"), AND(C665="R1",D665="R6"), AND(C665="R1",D665="R8"), AND(C665="R1",D665="R9"), AND(C665="R1",D665="R10"), AND(C665="R1",D665="R11"))</f>
        <v>0</v>
      </c>
      <c r="L665" s="0" t="n">
        <f aca="false">AND(C665="R1",D665="R1")</f>
        <v>0</v>
      </c>
      <c r="M665" s="0" t="n">
        <f aca="false">AND(C665="R1",D665="R3")</f>
        <v>0</v>
      </c>
      <c r="N665" s="0" t="n">
        <f aca="false">AND(C665="R1",D665="R4")</f>
        <v>0</v>
      </c>
      <c r="O665" s="0" t="n">
        <f aca="false">AND(C665="R1",D665="R5")</f>
        <v>0</v>
      </c>
      <c r="P665" s="0" t="n">
        <f aca="false">AND(C665="R1",D665="R7")</f>
        <v>0</v>
      </c>
      <c r="Q665" s="0" t="n">
        <f aca="false">OR(AND(C665="R3",D665="NA"), AND(C665="R3",D665="R2"), AND(C665="R3",D665="R6"), AND(C665="R3",D665="R8"), AND(C665="R3",D665="R9"), AND(C665="R3",D665="R10"), AND(C665="R3",D665="R11"))</f>
        <v>0</v>
      </c>
      <c r="R665" s="0" t="n">
        <f aca="false">AND(C665="R3",D665="R1")</f>
        <v>0</v>
      </c>
      <c r="S665" s="0" t="n">
        <f aca="false">AND(C665="R3",D665="R3")</f>
        <v>0</v>
      </c>
      <c r="T665" s="0" t="n">
        <f aca="false">AND(C665="R3",D665="R4")</f>
        <v>0</v>
      </c>
      <c r="U665" s="0" t="n">
        <f aca="false">AND(C665="R3",D665="R5")</f>
        <v>0</v>
      </c>
      <c r="V665" s="0" t="n">
        <f aca="false">AND(C665="R3",D665="R7")</f>
        <v>0</v>
      </c>
      <c r="W665" s="0" t="n">
        <f aca="false">OR(AND(C665="R4",D665="NA"), AND(C665="R4",D665="R2"), AND(C665="R4",D665="R6"), AND(C665="R4",D665="R8"), AND(C665="R4",D665="R9"), AND(C665="R4",D665="R10"), AND(C665="R4",D665="R11"))</f>
        <v>0</v>
      </c>
      <c r="X665" s="0" t="n">
        <f aca="false">AND(C665="R4",D665="R1")</f>
        <v>0</v>
      </c>
      <c r="Y665" s="0" t="n">
        <f aca="false">AND(C665="R4",D665="R3")</f>
        <v>0</v>
      </c>
      <c r="Z665" s="0" t="n">
        <f aca="false">AND(C665="R4",D665="R4")</f>
        <v>0</v>
      </c>
      <c r="AA665" s="0" t="n">
        <f aca="false">AND(C665="R4",D665="R5")</f>
        <v>0</v>
      </c>
      <c r="AB665" s="0" t="n">
        <f aca="false">AND(C665="R4",D665="R7")</f>
        <v>0</v>
      </c>
      <c r="AC665" s="0" t="n">
        <f aca="false">OR(AND(C665="R5",D665="NA"), AND(C665="R5",D665="R2"), AND(C665="R5",D665="R6"), AND(C665="R5",D665="R8"), AND(C665="R5",D665="R9"), AND(C665="R5",D665="R10"), AND(C665="R5",D665="R11"))</f>
        <v>0</v>
      </c>
      <c r="AD665" s="0" t="n">
        <f aca="false">AND(C665="R5",D665="R1")</f>
        <v>0</v>
      </c>
      <c r="AE665" s="0" t="n">
        <f aca="false">AND(C665="R5",D665="R3")</f>
        <v>0</v>
      </c>
      <c r="AF665" s="0" t="n">
        <f aca="false">AND(C665="R5",D665="R4")</f>
        <v>0</v>
      </c>
      <c r="AG665" s="0" t="n">
        <f aca="false">AND(C665="R5",D665="R5")</f>
        <v>0</v>
      </c>
      <c r="AH665" s="0" t="n">
        <f aca="false">AND(C665="R5",D665="R7")</f>
        <v>0</v>
      </c>
      <c r="AI665" s="0" t="n">
        <f aca="false">OR(AND(C665="R7",D665="NA"), AND(C665="R7",D665="R2"), AND(C665="R7",D665="R6"), AND(C665="R7",D665="R8"), AND(C665="R7",D665="R9"), AND(C665="R7",D665="R10"), AND(C665="R7",D665="R11"))</f>
        <v>0</v>
      </c>
      <c r="AJ665" s="0" t="n">
        <f aca="false">AND(C665="R7",D665="R1")</f>
        <v>0</v>
      </c>
      <c r="AK665" s="0" t="n">
        <f aca="false">AND(C665="R7",D665="R3")</f>
        <v>0</v>
      </c>
      <c r="AL665" s="0" t="n">
        <f aca="false">AND(C665="R7",D665="R4")</f>
        <v>0</v>
      </c>
      <c r="AM665" s="0" t="n">
        <f aca="false">AND(C665="R7",D665="R5")</f>
        <v>0</v>
      </c>
      <c r="AN665" s="0" t="n">
        <f aca="false">AND(C665="R7",D665="R7")</f>
        <v>0</v>
      </c>
    </row>
    <row r="666" customFormat="false" ht="15" hidden="false" customHeight="false" outlineLevel="0" collapsed="false">
      <c r="A666" s="1" t="n">
        <v>41379.3479166667</v>
      </c>
      <c r="B666" s="0" t="s">
        <v>74432</v>
      </c>
      <c r="C666" s="10" t="s">
        <v>104214</v>
      </c>
      <c r="D666" s="20" t="s">
        <v>104214</v>
      </c>
      <c r="E666" s="0" t="n">
        <f aca="false">OR(AND(C666="NA",D666="NA"), AND(C666="NA",D666="R2"), AND(C666="NA",D666="R6"), AND(C666="NA",D666="R8"), AND(C666="NA",D666="R9"), AND(C666="NA",D666="R10"), AND(C666="NA",D666="R11"))</f>
        <v>1</v>
      </c>
      <c r="F666" s="0" t="n">
        <f aca="false">AND(C666="NA",D666="R1")</f>
        <v>0</v>
      </c>
      <c r="G666" s="0" t="n">
        <f aca="false">AND(C666="NA",D666="R3")</f>
        <v>0</v>
      </c>
      <c r="H666" s="0" t="n">
        <f aca="false">AND(C666="NA",D666="R4")</f>
        <v>0</v>
      </c>
      <c r="I666" s="0" t="n">
        <f aca="false">AND(C666="NA",D666="R5")</f>
        <v>0</v>
      </c>
      <c r="J666" s="0" t="n">
        <f aca="false">AND(C666="NA",D666="R7")</f>
        <v>0</v>
      </c>
      <c r="K666" s="0" t="n">
        <f aca="false">OR(AND(C666="R1",D666="NA"), AND(C666="R1",D666="R2"), AND(C666="R1",D666="R6"), AND(C666="R1",D666="R8"), AND(C666="R1",D666="R9"), AND(C666="R1",D666="R10"), AND(C666="R1",D666="R11"))</f>
        <v>0</v>
      </c>
      <c r="L666" s="0" t="n">
        <f aca="false">AND(C666="R1",D666="R1")</f>
        <v>0</v>
      </c>
      <c r="M666" s="0" t="n">
        <f aca="false">AND(C666="R1",D666="R3")</f>
        <v>0</v>
      </c>
      <c r="N666" s="0" t="n">
        <f aca="false">AND(C666="R1",D666="R4")</f>
        <v>0</v>
      </c>
      <c r="O666" s="0" t="n">
        <f aca="false">AND(C666="R1",D666="R5")</f>
        <v>0</v>
      </c>
      <c r="P666" s="0" t="n">
        <f aca="false">AND(C666="R1",D666="R7")</f>
        <v>0</v>
      </c>
      <c r="Q666" s="0" t="n">
        <f aca="false">OR(AND(C666="R3",D666="NA"), AND(C666="R3",D666="R2"), AND(C666="R3",D666="R6"), AND(C666="R3",D666="R8"), AND(C666="R3",D666="R9"), AND(C666="R3",D666="R10"), AND(C666="R3",D666="R11"))</f>
        <v>0</v>
      </c>
      <c r="R666" s="0" t="n">
        <f aca="false">AND(C666="R3",D666="R1")</f>
        <v>0</v>
      </c>
      <c r="S666" s="0" t="n">
        <f aca="false">AND(C666="R3",D666="R3")</f>
        <v>0</v>
      </c>
      <c r="T666" s="0" t="n">
        <f aca="false">AND(C666="R3",D666="R4")</f>
        <v>0</v>
      </c>
      <c r="U666" s="0" t="n">
        <f aca="false">AND(C666="R3",D666="R5")</f>
        <v>0</v>
      </c>
      <c r="V666" s="0" t="n">
        <f aca="false">AND(C666="R3",D666="R7")</f>
        <v>0</v>
      </c>
      <c r="W666" s="0" t="n">
        <f aca="false">OR(AND(C666="R4",D666="NA"), AND(C666="R4",D666="R2"), AND(C666="R4",D666="R6"), AND(C666="R4",D666="R8"), AND(C666="R4",D666="R9"), AND(C666="R4",D666="R10"), AND(C666="R4",D666="R11"))</f>
        <v>0</v>
      </c>
      <c r="X666" s="0" t="n">
        <f aca="false">AND(C666="R4",D666="R1")</f>
        <v>0</v>
      </c>
      <c r="Y666" s="0" t="n">
        <f aca="false">AND(C666="R4",D666="R3")</f>
        <v>0</v>
      </c>
      <c r="Z666" s="0" t="n">
        <f aca="false">AND(C666="R4",D666="R4")</f>
        <v>0</v>
      </c>
      <c r="AA666" s="0" t="n">
        <f aca="false">AND(C666="R4",D666="R5")</f>
        <v>0</v>
      </c>
      <c r="AB666" s="0" t="n">
        <f aca="false">AND(C666="R4",D666="R7")</f>
        <v>0</v>
      </c>
      <c r="AC666" s="0" t="n">
        <f aca="false">OR(AND(C666="R5",D666="NA"), AND(C666="R5",D666="R2"), AND(C666="R5",D666="R6"), AND(C666="R5",D666="R8"), AND(C666="R5",D666="R9"), AND(C666="R5",D666="R10"), AND(C666="R5",D666="R11"))</f>
        <v>0</v>
      </c>
      <c r="AD666" s="0" t="n">
        <f aca="false">AND(C666="R5",D666="R1")</f>
        <v>0</v>
      </c>
      <c r="AE666" s="0" t="n">
        <f aca="false">AND(C666="R5",D666="R3")</f>
        <v>0</v>
      </c>
      <c r="AF666" s="0" t="n">
        <f aca="false">AND(C666="R5",D666="R4")</f>
        <v>0</v>
      </c>
      <c r="AG666" s="0" t="n">
        <f aca="false">AND(C666="R5",D666="R5")</f>
        <v>0</v>
      </c>
      <c r="AH666" s="0" t="n">
        <f aca="false">AND(C666="R5",D666="R7")</f>
        <v>0</v>
      </c>
      <c r="AI666" s="0" t="n">
        <f aca="false">OR(AND(C666="R7",D666="NA"), AND(C666="R7",D666="R2"), AND(C666="R7",D666="R6"), AND(C666="R7",D666="R8"), AND(C666="R7",D666="R9"), AND(C666="R7",D666="R10"), AND(C666="R7",D666="R11"))</f>
        <v>0</v>
      </c>
      <c r="AJ666" s="0" t="n">
        <f aca="false">AND(C666="R7",D666="R1")</f>
        <v>0</v>
      </c>
      <c r="AK666" s="0" t="n">
        <f aca="false">AND(C666="R7",D666="R3")</f>
        <v>0</v>
      </c>
      <c r="AL666" s="0" t="n">
        <f aca="false">AND(C666="R7",D666="R4")</f>
        <v>0</v>
      </c>
      <c r="AM666" s="0" t="n">
        <f aca="false">AND(C666="R7",D666="R5")</f>
        <v>0</v>
      </c>
      <c r="AN666" s="0" t="n">
        <f aca="false">AND(C666="R7",D666="R7")</f>
        <v>0</v>
      </c>
    </row>
    <row r="667" customFormat="false" ht="15" hidden="false" customHeight="false" outlineLevel="0" collapsed="false">
      <c r="A667" s="1" t="n">
        <v>41379.3479166667</v>
      </c>
      <c r="B667" s="0" t="s">
        <v>74433</v>
      </c>
      <c r="C667" s="10" t="s">
        <v>104214</v>
      </c>
      <c r="D667" s="20" t="s">
        <v>104214</v>
      </c>
      <c r="E667" s="0" t="n">
        <f aca="false">OR(AND(C667="NA",D667="NA"), AND(C667="NA",D667="R2"), AND(C667="NA",D667="R6"), AND(C667="NA",D667="R8"), AND(C667="NA",D667="R9"), AND(C667="NA",D667="R10"), AND(C667="NA",D667="R11"))</f>
        <v>1</v>
      </c>
      <c r="F667" s="0" t="n">
        <f aca="false">AND(C667="NA",D667="R1")</f>
        <v>0</v>
      </c>
      <c r="G667" s="0" t="n">
        <f aca="false">AND(C667="NA",D667="R3")</f>
        <v>0</v>
      </c>
      <c r="H667" s="0" t="n">
        <f aca="false">AND(C667="NA",D667="R4")</f>
        <v>0</v>
      </c>
      <c r="I667" s="0" t="n">
        <f aca="false">AND(C667="NA",D667="R5")</f>
        <v>0</v>
      </c>
      <c r="J667" s="0" t="n">
        <f aca="false">AND(C667="NA",D667="R7")</f>
        <v>0</v>
      </c>
      <c r="K667" s="0" t="n">
        <f aca="false">OR(AND(C667="R1",D667="NA"), AND(C667="R1",D667="R2"), AND(C667="R1",D667="R6"), AND(C667="R1",D667="R8"), AND(C667="R1",D667="R9"), AND(C667="R1",D667="R10"), AND(C667="R1",D667="R11"))</f>
        <v>0</v>
      </c>
      <c r="L667" s="0" t="n">
        <f aca="false">AND(C667="R1",D667="R1")</f>
        <v>0</v>
      </c>
      <c r="M667" s="0" t="n">
        <f aca="false">AND(C667="R1",D667="R3")</f>
        <v>0</v>
      </c>
      <c r="N667" s="0" t="n">
        <f aca="false">AND(C667="R1",D667="R4")</f>
        <v>0</v>
      </c>
      <c r="O667" s="0" t="n">
        <f aca="false">AND(C667="R1",D667="R5")</f>
        <v>0</v>
      </c>
      <c r="P667" s="0" t="n">
        <f aca="false">AND(C667="R1",D667="R7")</f>
        <v>0</v>
      </c>
      <c r="Q667" s="0" t="n">
        <f aca="false">OR(AND(C667="R3",D667="NA"), AND(C667="R3",D667="R2"), AND(C667="R3",D667="R6"), AND(C667="R3",D667="R8"), AND(C667="R3",D667="R9"), AND(C667="R3",D667="R10"), AND(C667="R3",D667="R11"))</f>
        <v>0</v>
      </c>
      <c r="R667" s="0" t="n">
        <f aca="false">AND(C667="R3",D667="R1")</f>
        <v>0</v>
      </c>
      <c r="S667" s="0" t="n">
        <f aca="false">AND(C667="R3",D667="R3")</f>
        <v>0</v>
      </c>
      <c r="T667" s="0" t="n">
        <f aca="false">AND(C667="R3",D667="R4")</f>
        <v>0</v>
      </c>
      <c r="U667" s="0" t="n">
        <f aca="false">AND(C667="R3",D667="R5")</f>
        <v>0</v>
      </c>
      <c r="V667" s="0" t="n">
        <f aca="false">AND(C667="R3",D667="R7")</f>
        <v>0</v>
      </c>
      <c r="W667" s="0" t="n">
        <f aca="false">OR(AND(C667="R4",D667="NA"), AND(C667="R4",D667="R2"), AND(C667="R4",D667="R6"), AND(C667="R4",D667="R8"), AND(C667="R4",D667="R9"), AND(C667="R4",D667="R10"), AND(C667="R4",D667="R11"))</f>
        <v>0</v>
      </c>
      <c r="X667" s="0" t="n">
        <f aca="false">AND(C667="R4",D667="R1")</f>
        <v>0</v>
      </c>
      <c r="Y667" s="0" t="n">
        <f aca="false">AND(C667="R4",D667="R3")</f>
        <v>0</v>
      </c>
      <c r="Z667" s="0" t="n">
        <f aca="false">AND(C667="R4",D667="R4")</f>
        <v>0</v>
      </c>
      <c r="AA667" s="0" t="n">
        <f aca="false">AND(C667="R4",D667="R5")</f>
        <v>0</v>
      </c>
      <c r="AB667" s="0" t="n">
        <f aca="false">AND(C667="R4",D667="R7")</f>
        <v>0</v>
      </c>
      <c r="AC667" s="0" t="n">
        <f aca="false">OR(AND(C667="R5",D667="NA"), AND(C667="R5",D667="R2"), AND(C667="R5",D667="R6"), AND(C667="R5",D667="R8"), AND(C667="R5",D667="R9"), AND(C667="R5",D667="R10"), AND(C667="R5",D667="R11"))</f>
        <v>0</v>
      </c>
      <c r="AD667" s="0" t="n">
        <f aca="false">AND(C667="R5",D667="R1")</f>
        <v>0</v>
      </c>
      <c r="AE667" s="0" t="n">
        <f aca="false">AND(C667="R5",D667="R3")</f>
        <v>0</v>
      </c>
      <c r="AF667" s="0" t="n">
        <f aca="false">AND(C667="R5",D667="R4")</f>
        <v>0</v>
      </c>
      <c r="AG667" s="0" t="n">
        <f aca="false">AND(C667="R5",D667="R5")</f>
        <v>0</v>
      </c>
      <c r="AH667" s="0" t="n">
        <f aca="false">AND(C667="R5",D667="R7")</f>
        <v>0</v>
      </c>
      <c r="AI667" s="0" t="n">
        <f aca="false">OR(AND(C667="R7",D667="NA"), AND(C667="R7",D667="R2"), AND(C667="R7",D667="R6"), AND(C667="R7",D667="R8"), AND(C667="R7",D667="R9"), AND(C667="R7",D667="R10"), AND(C667="R7",D667="R11"))</f>
        <v>0</v>
      </c>
      <c r="AJ667" s="0" t="n">
        <f aca="false">AND(C667="R7",D667="R1")</f>
        <v>0</v>
      </c>
      <c r="AK667" s="0" t="n">
        <f aca="false">AND(C667="R7",D667="R3")</f>
        <v>0</v>
      </c>
      <c r="AL667" s="0" t="n">
        <f aca="false">AND(C667="R7",D667="R4")</f>
        <v>0</v>
      </c>
      <c r="AM667" s="0" t="n">
        <f aca="false">AND(C667="R7",D667="R5")</f>
        <v>0</v>
      </c>
      <c r="AN667" s="0" t="n">
        <f aca="false">AND(C667="R7",D667="R7")</f>
        <v>0</v>
      </c>
    </row>
    <row r="668" customFormat="false" ht="15" hidden="false" customHeight="false" outlineLevel="0" collapsed="false">
      <c r="A668" s="1" t="n">
        <v>41379.3479166667</v>
      </c>
      <c r="B668" s="0" t="s">
        <v>74436</v>
      </c>
      <c r="C668" s="10" t="s">
        <v>104214</v>
      </c>
      <c r="D668" s="20" t="s">
        <v>104214</v>
      </c>
      <c r="E668" s="0" t="n">
        <f aca="false">OR(AND(C668="NA",D668="NA"), AND(C668="NA",D668="R2"), AND(C668="NA",D668="R6"), AND(C668="NA",D668="R8"), AND(C668="NA",D668="R9"), AND(C668="NA",D668="R10"), AND(C668="NA",D668="R11"))</f>
        <v>1</v>
      </c>
      <c r="F668" s="0" t="n">
        <f aca="false">AND(C668="NA",D668="R1")</f>
        <v>0</v>
      </c>
      <c r="G668" s="0" t="n">
        <f aca="false">AND(C668="NA",D668="R3")</f>
        <v>0</v>
      </c>
      <c r="H668" s="0" t="n">
        <f aca="false">AND(C668="NA",D668="R4")</f>
        <v>0</v>
      </c>
      <c r="I668" s="0" t="n">
        <f aca="false">AND(C668="NA",D668="R5")</f>
        <v>0</v>
      </c>
      <c r="J668" s="0" t="n">
        <f aca="false">AND(C668="NA",D668="R7")</f>
        <v>0</v>
      </c>
      <c r="K668" s="0" t="n">
        <f aca="false">OR(AND(C668="R1",D668="NA"), AND(C668="R1",D668="R2"), AND(C668="R1",D668="R6"), AND(C668="R1",D668="R8"), AND(C668="R1",D668="R9"), AND(C668="R1",D668="R10"), AND(C668="R1",D668="R11"))</f>
        <v>0</v>
      </c>
      <c r="L668" s="0" t="n">
        <f aca="false">AND(C668="R1",D668="R1")</f>
        <v>0</v>
      </c>
      <c r="M668" s="0" t="n">
        <f aca="false">AND(C668="R1",D668="R3")</f>
        <v>0</v>
      </c>
      <c r="N668" s="0" t="n">
        <f aca="false">AND(C668="R1",D668="R4")</f>
        <v>0</v>
      </c>
      <c r="O668" s="0" t="n">
        <f aca="false">AND(C668="R1",D668="R5")</f>
        <v>0</v>
      </c>
      <c r="P668" s="0" t="n">
        <f aca="false">AND(C668="R1",D668="R7")</f>
        <v>0</v>
      </c>
      <c r="Q668" s="0" t="n">
        <f aca="false">OR(AND(C668="R3",D668="NA"), AND(C668="R3",D668="R2"), AND(C668="R3",D668="R6"), AND(C668="R3",D668="R8"), AND(C668="R3",D668="R9"), AND(C668="R3",D668="R10"), AND(C668="R3",D668="R11"))</f>
        <v>0</v>
      </c>
      <c r="R668" s="0" t="n">
        <f aca="false">AND(C668="R3",D668="R1")</f>
        <v>0</v>
      </c>
      <c r="S668" s="0" t="n">
        <f aca="false">AND(C668="R3",D668="R3")</f>
        <v>0</v>
      </c>
      <c r="T668" s="0" t="n">
        <f aca="false">AND(C668="R3",D668="R4")</f>
        <v>0</v>
      </c>
      <c r="U668" s="0" t="n">
        <f aca="false">AND(C668="R3",D668="R5")</f>
        <v>0</v>
      </c>
      <c r="V668" s="0" t="n">
        <f aca="false">AND(C668="R3",D668="R7")</f>
        <v>0</v>
      </c>
      <c r="W668" s="0" t="n">
        <f aca="false">OR(AND(C668="R4",D668="NA"), AND(C668="R4",D668="R2"), AND(C668="R4",D668="R6"), AND(C668="R4",D668="R8"), AND(C668="R4",D668="R9"), AND(C668="R4",D668="R10"), AND(C668="R4",D668="R11"))</f>
        <v>0</v>
      </c>
      <c r="X668" s="0" t="n">
        <f aca="false">AND(C668="R4",D668="R1")</f>
        <v>0</v>
      </c>
      <c r="Y668" s="0" t="n">
        <f aca="false">AND(C668="R4",D668="R3")</f>
        <v>0</v>
      </c>
      <c r="Z668" s="0" t="n">
        <f aca="false">AND(C668="R4",D668="R4")</f>
        <v>0</v>
      </c>
      <c r="AA668" s="0" t="n">
        <f aca="false">AND(C668="R4",D668="R5")</f>
        <v>0</v>
      </c>
      <c r="AB668" s="0" t="n">
        <f aca="false">AND(C668="R4",D668="R7")</f>
        <v>0</v>
      </c>
      <c r="AC668" s="0" t="n">
        <f aca="false">OR(AND(C668="R5",D668="NA"), AND(C668="R5",D668="R2"), AND(C668="R5",D668="R6"), AND(C668="R5",D668="R8"), AND(C668="R5",D668="R9"), AND(C668="R5",D668="R10"), AND(C668="R5",D668="R11"))</f>
        <v>0</v>
      </c>
      <c r="AD668" s="0" t="n">
        <f aca="false">AND(C668="R5",D668="R1")</f>
        <v>0</v>
      </c>
      <c r="AE668" s="0" t="n">
        <f aca="false">AND(C668="R5",D668="R3")</f>
        <v>0</v>
      </c>
      <c r="AF668" s="0" t="n">
        <f aca="false">AND(C668="R5",D668="R4")</f>
        <v>0</v>
      </c>
      <c r="AG668" s="0" t="n">
        <f aca="false">AND(C668="R5",D668="R5")</f>
        <v>0</v>
      </c>
      <c r="AH668" s="0" t="n">
        <f aca="false">AND(C668="R5",D668="R7")</f>
        <v>0</v>
      </c>
      <c r="AI668" s="0" t="n">
        <f aca="false">OR(AND(C668="R7",D668="NA"), AND(C668="R7",D668="R2"), AND(C668="R7",D668="R6"), AND(C668="R7",D668="R8"), AND(C668="R7",D668="R9"), AND(C668="R7",D668="R10"), AND(C668="R7",D668="R11"))</f>
        <v>0</v>
      </c>
      <c r="AJ668" s="0" t="n">
        <f aca="false">AND(C668="R7",D668="R1")</f>
        <v>0</v>
      </c>
      <c r="AK668" s="0" t="n">
        <f aca="false">AND(C668="R7",D668="R3")</f>
        <v>0</v>
      </c>
      <c r="AL668" s="0" t="n">
        <f aca="false">AND(C668="R7",D668="R4")</f>
        <v>0</v>
      </c>
      <c r="AM668" s="0" t="n">
        <f aca="false">AND(C668="R7",D668="R5")</f>
        <v>0</v>
      </c>
      <c r="AN668" s="0" t="n">
        <f aca="false">AND(C668="R7",D668="R7")</f>
        <v>0</v>
      </c>
    </row>
    <row r="669" customFormat="false" ht="15" hidden="false" customHeight="false" outlineLevel="0" collapsed="false">
      <c r="A669" s="1" t="n">
        <v>41379.3479166667</v>
      </c>
      <c r="B669" s="0" t="s">
        <v>74437</v>
      </c>
      <c r="C669" s="10" t="s">
        <v>104214</v>
      </c>
      <c r="D669" s="20" t="s">
        <v>104214</v>
      </c>
      <c r="E669" s="0" t="n">
        <f aca="false">OR(AND(C669="NA",D669="NA"), AND(C669="NA",D669="R2"), AND(C669="NA",D669="R6"), AND(C669="NA",D669="R8"), AND(C669="NA",D669="R9"), AND(C669="NA",D669="R10"), AND(C669="NA",D669="R11"))</f>
        <v>1</v>
      </c>
      <c r="F669" s="0" t="n">
        <f aca="false">AND(C669="NA",D669="R1")</f>
        <v>0</v>
      </c>
      <c r="G669" s="0" t="n">
        <f aca="false">AND(C669="NA",D669="R3")</f>
        <v>0</v>
      </c>
      <c r="H669" s="0" t="n">
        <f aca="false">AND(C669="NA",D669="R4")</f>
        <v>0</v>
      </c>
      <c r="I669" s="0" t="n">
        <f aca="false">AND(C669="NA",D669="R5")</f>
        <v>0</v>
      </c>
      <c r="J669" s="0" t="n">
        <f aca="false">AND(C669="NA",D669="R7")</f>
        <v>0</v>
      </c>
      <c r="K669" s="0" t="n">
        <f aca="false">OR(AND(C669="R1",D669="NA"), AND(C669="R1",D669="R2"), AND(C669="R1",D669="R6"), AND(C669="R1",D669="R8"), AND(C669="R1",D669="R9"), AND(C669="R1",D669="R10"), AND(C669="R1",D669="R11"))</f>
        <v>0</v>
      </c>
      <c r="L669" s="0" t="n">
        <f aca="false">AND(C669="R1",D669="R1")</f>
        <v>0</v>
      </c>
      <c r="M669" s="0" t="n">
        <f aca="false">AND(C669="R1",D669="R3")</f>
        <v>0</v>
      </c>
      <c r="N669" s="0" t="n">
        <f aca="false">AND(C669="R1",D669="R4")</f>
        <v>0</v>
      </c>
      <c r="O669" s="0" t="n">
        <f aca="false">AND(C669="R1",D669="R5")</f>
        <v>0</v>
      </c>
      <c r="P669" s="0" t="n">
        <f aca="false">AND(C669="R1",D669="R7")</f>
        <v>0</v>
      </c>
      <c r="Q669" s="0" t="n">
        <f aca="false">OR(AND(C669="R3",D669="NA"), AND(C669="R3",D669="R2"), AND(C669="R3",D669="R6"), AND(C669="R3",D669="R8"), AND(C669="R3",D669="R9"), AND(C669="R3",D669="R10"), AND(C669="R3",D669="R11"))</f>
        <v>0</v>
      </c>
      <c r="R669" s="0" t="n">
        <f aca="false">AND(C669="R3",D669="R1")</f>
        <v>0</v>
      </c>
      <c r="S669" s="0" t="n">
        <f aca="false">AND(C669="R3",D669="R3")</f>
        <v>0</v>
      </c>
      <c r="T669" s="0" t="n">
        <f aca="false">AND(C669="R3",D669="R4")</f>
        <v>0</v>
      </c>
      <c r="U669" s="0" t="n">
        <f aca="false">AND(C669="R3",D669="R5")</f>
        <v>0</v>
      </c>
      <c r="V669" s="0" t="n">
        <f aca="false">AND(C669="R3",D669="R7")</f>
        <v>0</v>
      </c>
      <c r="W669" s="0" t="n">
        <f aca="false">OR(AND(C669="R4",D669="NA"), AND(C669="R4",D669="R2"), AND(C669="R4",D669="R6"), AND(C669="R4",D669="R8"), AND(C669="R4",D669="R9"), AND(C669="R4",D669="R10"), AND(C669="R4",D669="R11"))</f>
        <v>0</v>
      </c>
      <c r="X669" s="0" t="n">
        <f aca="false">AND(C669="R4",D669="R1")</f>
        <v>0</v>
      </c>
      <c r="Y669" s="0" t="n">
        <f aca="false">AND(C669="R4",D669="R3")</f>
        <v>0</v>
      </c>
      <c r="Z669" s="0" t="n">
        <f aca="false">AND(C669="R4",D669="R4")</f>
        <v>0</v>
      </c>
      <c r="AA669" s="0" t="n">
        <f aca="false">AND(C669="R4",D669="R5")</f>
        <v>0</v>
      </c>
      <c r="AB669" s="0" t="n">
        <f aca="false">AND(C669="R4",D669="R7")</f>
        <v>0</v>
      </c>
      <c r="AC669" s="0" t="n">
        <f aca="false">OR(AND(C669="R5",D669="NA"), AND(C669="R5",D669="R2"), AND(C669="R5",D669="R6"), AND(C669="R5",D669="R8"), AND(C669="R5",D669="R9"), AND(C669="R5",D669="R10"), AND(C669="R5",D669="R11"))</f>
        <v>0</v>
      </c>
      <c r="AD669" s="0" t="n">
        <f aca="false">AND(C669="R5",D669="R1")</f>
        <v>0</v>
      </c>
      <c r="AE669" s="0" t="n">
        <f aca="false">AND(C669="R5",D669="R3")</f>
        <v>0</v>
      </c>
      <c r="AF669" s="0" t="n">
        <f aca="false">AND(C669="R5",D669="R4")</f>
        <v>0</v>
      </c>
      <c r="AG669" s="0" t="n">
        <f aca="false">AND(C669="R5",D669="R5")</f>
        <v>0</v>
      </c>
      <c r="AH669" s="0" t="n">
        <f aca="false">AND(C669="R5",D669="R7")</f>
        <v>0</v>
      </c>
      <c r="AI669" s="0" t="n">
        <f aca="false">OR(AND(C669="R7",D669="NA"), AND(C669="R7",D669="R2"), AND(C669="R7",D669="R6"), AND(C669="R7",D669="R8"), AND(C669="R7",D669="R9"), AND(C669="R7",D669="R10"), AND(C669="R7",D669="R11"))</f>
        <v>0</v>
      </c>
      <c r="AJ669" s="0" t="n">
        <f aca="false">AND(C669="R7",D669="R1")</f>
        <v>0</v>
      </c>
      <c r="AK669" s="0" t="n">
        <f aca="false">AND(C669="R7",D669="R3")</f>
        <v>0</v>
      </c>
      <c r="AL669" s="0" t="n">
        <f aca="false">AND(C669="R7",D669="R4")</f>
        <v>0</v>
      </c>
      <c r="AM669" s="0" t="n">
        <f aca="false">AND(C669="R7",D669="R5")</f>
        <v>0</v>
      </c>
      <c r="AN669" s="0" t="n">
        <f aca="false">AND(C669="R7",D669="R7")</f>
        <v>0</v>
      </c>
    </row>
    <row r="670" customFormat="false" ht="15" hidden="false" customHeight="false" outlineLevel="0" collapsed="false">
      <c r="A670" s="1" t="n">
        <v>41379.3479166667</v>
      </c>
      <c r="B670" s="0" t="s">
        <v>74439</v>
      </c>
      <c r="C670" s="10" t="s">
        <v>104214</v>
      </c>
      <c r="D670" s="20" t="s">
        <v>104214</v>
      </c>
      <c r="E670" s="0" t="n">
        <f aca="false">OR(AND(C670="NA",D670="NA"), AND(C670="NA",D670="R2"), AND(C670="NA",D670="R6"), AND(C670="NA",D670="R8"), AND(C670="NA",D670="R9"), AND(C670="NA",D670="R10"), AND(C670="NA",D670="R11"))</f>
        <v>1</v>
      </c>
      <c r="F670" s="0" t="n">
        <f aca="false">AND(C670="NA",D670="R1")</f>
        <v>0</v>
      </c>
      <c r="G670" s="0" t="n">
        <f aca="false">AND(C670="NA",D670="R3")</f>
        <v>0</v>
      </c>
      <c r="H670" s="0" t="n">
        <f aca="false">AND(C670="NA",D670="R4")</f>
        <v>0</v>
      </c>
      <c r="I670" s="0" t="n">
        <f aca="false">AND(C670="NA",D670="R5")</f>
        <v>0</v>
      </c>
      <c r="J670" s="0" t="n">
        <f aca="false">AND(C670="NA",D670="R7")</f>
        <v>0</v>
      </c>
      <c r="K670" s="0" t="n">
        <f aca="false">OR(AND(C670="R1",D670="NA"), AND(C670="R1",D670="R2"), AND(C670="R1",D670="R6"), AND(C670="R1",D670="R8"), AND(C670="R1",D670="R9"), AND(C670="R1",D670="R10"), AND(C670="R1",D670="R11"))</f>
        <v>0</v>
      </c>
      <c r="L670" s="0" t="n">
        <f aca="false">AND(C670="R1",D670="R1")</f>
        <v>0</v>
      </c>
      <c r="M670" s="0" t="n">
        <f aca="false">AND(C670="R1",D670="R3")</f>
        <v>0</v>
      </c>
      <c r="N670" s="0" t="n">
        <f aca="false">AND(C670="R1",D670="R4")</f>
        <v>0</v>
      </c>
      <c r="O670" s="0" t="n">
        <f aca="false">AND(C670="R1",D670="R5")</f>
        <v>0</v>
      </c>
      <c r="P670" s="0" t="n">
        <f aca="false">AND(C670="R1",D670="R7")</f>
        <v>0</v>
      </c>
      <c r="Q670" s="0" t="n">
        <f aca="false">OR(AND(C670="R3",D670="NA"), AND(C670="R3",D670="R2"), AND(C670="R3",D670="R6"), AND(C670="R3",D670="R8"), AND(C670="R3",D670="R9"), AND(C670="R3",D670="R10"), AND(C670="R3",D670="R11"))</f>
        <v>0</v>
      </c>
      <c r="R670" s="0" t="n">
        <f aca="false">AND(C670="R3",D670="R1")</f>
        <v>0</v>
      </c>
      <c r="S670" s="0" t="n">
        <f aca="false">AND(C670="R3",D670="R3")</f>
        <v>0</v>
      </c>
      <c r="T670" s="0" t="n">
        <f aca="false">AND(C670="R3",D670="R4")</f>
        <v>0</v>
      </c>
      <c r="U670" s="0" t="n">
        <f aca="false">AND(C670="R3",D670="R5")</f>
        <v>0</v>
      </c>
      <c r="V670" s="0" t="n">
        <f aca="false">AND(C670="R3",D670="R7")</f>
        <v>0</v>
      </c>
      <c r="W670" s="0" t="n">
        <f aca="false">OR(AND(C670="R4",D670="NA"), AND(C670="R4",D670="R2"), AND(C670="R4",D670="R6"), AND(C670="R4",D670="R8"), AND(C670="R4",D670="R9"), AND(C670="R4",D670="R10"), AND(C670="R4",D670="R11"))</f>
        <v>0</v>
      </c>
      <c r="X670" s="0" t="n">
        <f aca="false">AND(C670="R4",D670="R1")</f>
        <v>0</v>
      </c>
      <c r="Y670" s="0" t="n">
        <f aca="false">AND(C670="R4",D670="R3")</f>
        <v>0</v>
      </c>
      <c r="Z670" s="0" t="n">
        <f aca="false">AND(C670="R4",D670="R4")</f>
        <v>0</v>
      </c>
      <c r="AA670" s="0" t="n">
        <f aca="false">AND(C670="R4",D670="R5")</f>
        <v>0</v>
      </c>
      <c r="AB670" s="0" t="n">
        <f aca="false">AND(C670="R4",D670="R7")</f>
        <v>0</v>
      </c>
      <c r="AC670" s="0" t="n">
        <f aca="false">OR(AND(C670="R5",D670="NA"), AND(C670="R5",D670="R2"), AND(C670="R5",D670="R6"), AND(C670="R5",D670="R8"), AND(C670="R5",D670="R9"), AND(C670="R5",D670="R10"), AND(C670="R5",D670="R11"))</f>
        <v>0</v>
      </c>
      <c r="AD670" s="0" t="n">
        <f aca="false">AND(C670="R5",D670="R1")</f>
        <v>0</v>
      </c>
      <c r="AE670" s="0" t="n">
        <f aca="false">AND(C670="R5",D670="R3")</f>
        <v>0</v>
      </c>
      <c r="AF670" s="0" t="n">
        <f aca="false">AND(C670="R5",D670="R4")</f>
        <v>0</v>
      </c>
      <c r="AG670" s="0" t="n">
        <f aca="false">AND(C670="R5",D670="R5")</f>
        <v>0</v>
      </c>
      <c r="AH670" s="0" t="n">
        <f aca="false">AND(C670="R5",D670="R7")</f>
        <v>0</v>
      </c>
      <c r="AI670" s="0" t="n">
        <f aca="false">OR(AND(C670="R7",D670="NA"), AND(C670="R7",D670="R2"), AND(C670="R7",D670="R6"), AND(C670="R7",D670="R8"), AND(C670="R7",D670="R9"), AND(C670="R7",D670="R10"), AND(C670="R7",D670="R11"))</f>
        <v>0</v>
      </c>
      <c r="AJ670" s="0" t="n">
        <f aca="false">AND(C670="R7",D670="R1")</f>
        <v>0</v>
      </c>
      <c r="AK670" s="0" t="n">
        <f aca="false">AND(C670="R7",D670="R3")</f>
        <v>0</v>
      </c>
      <c r="AL670" s="0" t="n">
        <f aca="false">AND(C670="R7",D670="R4")</f>
        <v>0</v>
      </c>
      <c r="AM670" s="0" t="n">
        <f aca="false">AND(C670="R7",D670="R5")</f>
        <v>0</v>
      </c>
      <c r="AN670" s="0" t="n">
        <f aca="false">AND(C670="R7",D670="R7")</f>
        <v>0</v>
      </c>
    </row>
    <row r="671" customFormat="false" ht="15" hidden="false" customHeight="false" outlineLevel="0" collapsed="false">
      <c r="A671" s="1" t="n">
        <v>41379.3479166667</v>
      </c>
      <c r="B671" s="0" t="s">
        <v>74440</v>
      </c>
      <c r="C671" s="10" t="s">
        <v>104214</v>
      </c>
      <c r="D671" s="20" t="s">
        <v>104214</v>
      </c>
      <c r="E671" s="0" t="n">
        <f aca="false">OR(AND(C671="NA",D671="NA"), AND(C671="NA",D671="R2"), AND(C671="NA",D671="R6"), AND(C671="NA",D671="R8"), AND(C671="NA",D671="R9"), AND(C671="NA",D671="R10"), AND(C671="NA",D671="R11"))</f>
        <v>1</v>
      </c>
      <c r="F671" s="0" t="n">
        <f aca="false">AND(C671="NA",D671="R1")</f>
        <v>0</v>
      </c>
      <c r="G671" s="0" t="n">
        <f aca="false">AND(C671="NA",D671="R3")</f>
        <v>0</v>
      </c>
      <c r="H671" s="0" t="n">
        <f aca="false">AND(C671="NA",D671="R4")</f>
        <v>0</v>
      </c>
      <c r="I671" s="0" t="n">
        <f aca="false">AND(C671="NA",D671="R5")</f>
        <v>0</v>
      </c>
      <c r="J671" s="0" t="n">
        <f aca="false">AND(C671="NA",D671="R7")</f>
        <v>0</v>
      </c>
      <c r="K671" s="0" t="n">
        <f aca="false">OR(AND(C671="R1",D671="NA"), AND(C671="R1",D671="R2"), AND(C671="R1",D671="R6"), AND(C671="R1",D671="R8"), AND(C671="R1",D671="R9"), AND(C671="R1",D671="R10"), AND(C671="R1",D671="R11"))</f>
        <v>0</v>
      </c>
      <c r="L671" s="0" t="n">
        <f aca="false">AND(C671="R1",D671="R1")</f>
        <v>0</v>
      </c>
      <c r="M671" s="0" t="n">
        <f aca="false">AND(C671="R1",D671="R3")</f>
        <v>0</v>
      </c>
      <c r="N671" s="0" t="n">
        <f aca="false">AND(C671="R1",D671="R4")</f>
        <v>0</v>
      </c>
      <c r="O671" s="0" t="n">
        <f aca="false">AND(C671="R1",D671="R5")</f>
        <v>0</v>
      </c>
      <c r="P671" s="0" t="n">
        <f aca="false">AND(C671="R1",D671="R7")</f>
        <v>0</v>
      </c>
      <c r="Q671" s="0" t="n">
        <f aca="false">OR(AND(C671="R3",D671="NA"), AND(C671="R3",D671="R2"), AND(C671="R3",D671="R6"), AND(C671="R3",D671="R8"), AND(C671="R3",D671="R9"), AND(C671="R3",D671="R10"), AND(C671="R3",D671="R11"))</f>
        <v>0</v>
      </c>
      <c r="R671" s="0" t="n">
        <f aca="false">AND(C671="R3",D671="R1")</f>
        <v>0</v>
      </c>
      <c r="S671" s="0" t="n">
        <f aca="false">AND(C671="R3",D671="R3")</f>
        <v>0</v>
      </c>
      <c r="T671" s="0" t="n">
        <f aca="false">AND(C671="R3",D671="R4")</f>
        <v>0</v>
      </c>
      <c r="U671" s="0" t="n">
        <f aca="false">AND(C671="R3",D671="R5")</f>
        <v>0</v>
      </c>
      <c r="V671" s="0" t="n">
        <f aca="false">AND(C671="R3",D671="R7")</f>
        <v>0</v>
      </c>
      <c r="W671" s="0" t="n">
        <f aca="false">OR(AND(C671="R4",D671="NA"), AND(C671="R4",D671="R2"), AND(C671="R4",D671="R6"), AND(C671="R4",D671="R8"), AND(C671="R4",D671="R9"), AND(C671="R4",D671="R10"), AND(C671="R4",D671="R11"))</f>
        <v>0</v>
      </c>
      <c r="X671" s="0" t="n">
        <f aca="false">AND(C671="R4",D671="R1")</f>
        <v>0</v>
      </c>
      <c r="Y671" s="0" t="n">
        <f aca="false">AND(C671="R4",D671="R3")</f>
        <v>0</v>
      </c>
      <c r="Z671" s="0" t="n">
        <f aca="false">AND(C671="R4",D671="R4")</f>
        <v>0</v>
      </c>
      <c r="AA671" s="0" t="n">
        <f aca="false">AND(C671="R4",D671="R5")</f>
        <v>0</v>
      </c>
      <c r="AB671" s="0" t="n">
        <f aca="false">AND(C671="R4",D671="R7")</f>
        <v>0</v>
      </c>
      <c r="AC671" s="0" t="n">
        <f aca="false">OR(AND(C671="R5",D671="NA"), AND(C671="R5",D671="R2"), AND(C671="R5",D671="R6"), AND(C671="R5",D671="R8"), AND(C671="R5",D671="R9"), AND(C671="R5",D671="R10"), AND(C671="R5",D671="R11"))</f>
        <v>0</v>
      </c>
      <c r="AD671" s="0" t="n">
        <f aca="false">AND(C671="R5",D671="R1")</f>
        <v>0</v>
      </c>
      <c r="AE671" s="0" t="n">
        <f aca="false">AND(C671="R5",D671="R3")</f>
        <v>0</v>
      </c>
      <c r="AF671" s="0" t="n">
        <f aca="false">AND(C671="R5",D671="R4")</f>
        <v>0</v>
      </c>
      <c r="AG671" s="0" t="n">
        <f aca="false">AND(C671="R5",D671="R5")</f>
        <v>0</v>
      </c>
      <c r="AH671" s="0" t="n">
        <f aca="false">AND(C671="R5",D671="R7")</f>
        <v>0</v>
      </c>
      <c r="AI671" s="0" t="n">
        <f aca="false">OR(AND(C671="R7",D671="NA"), AND(C671="R7",D671="R2"), AND(C671="R7",D671="R6"), AND(C671="R7",D671="R8"), AND(C671="R7",D671="R9"), AND(C671="R7",D671="R10"), AND(C671="R7",D671="R11"))</f>
        <v>0</v>
      </c>
      <c r="AJ671" s="0" t="n">
        <f aca="false">AND(C671="R7",D671="R1")</f>
        <v>0</v>
      </c>
      <c r="AK671" s="0" t="n">
        <f aca="false">AND(C671="R7",D671="R3")</f>
        <v>0</v>
      </c>
      <c r="AL671" s="0" t="n">
        <f aca="false">AND(C671="R7",D671="R4")</f>
        <v>0</v>
      </c>
      <c r="AM671" s="0" t="n">
        <f aca="false">AND(C671="R7",D671="R5")</f>
        <v>0</v>
      </c>
      <c r="AN671" s="0" t="n">
        <f aca="false">AND(C671="R7",D671="R7")</f>
        <v>0</v>
      </c>
    </row>
    <row r="672" customFormat="false" ht="15" hidden="false" customHeight="false" outlineLevel="0" collapsed="false">
      <c r="A672" s="1" t="n">
        <v>41379.3479166667</v>
      </c>
      <c r="B672" s="0" t="s">
        <v>74442</v>
      </c>
      <c r="C672" s="10" t="s">
        <v>104214</v>
      </c>
      <c r="D672" s="20" t="s">
        <v>104214</v>
      </c>
      <c r="E672" s="0" t="n">
        <f aca="false">OR(AND(C672="NA",D672="NA"), AND(C672="NA",D672="R2"), AND(C672="NA",D672="R6"), AND(C672="NA",D672="R8"), AND(C672="NA",D672="R9"), AND(C672="NA",D672="R10"), AND(C672="NA",D672="R11"))</f>
        <v>1</v>
      </c>
      <c r="F672" s="0" t="n">
        <f aca="false">AND(C672="NA",D672="R1")</f>
        <v>0</v>
      </c>
      <c r="G672" s="0" t="n">
        <f aca="false">AND(C672="NA",D672="R3")</f>
        <v>0</v>
      </c>
      <c r="H672" s="0" t="n">
        <f aca="false">AND(C672="NA",D672="R4")</f>
        <v>0</v>
      </c>
      <c r="I672" s="0" t="n">
        <f aca="false">AND(C672="NA",D672="R5")</f>
        <v>0</v>
      </c>
      <c r="J672" s="0" t="n">
        <f aca="false">AND(C672="NA",D672="R7")</f>
        <v>0</v>
      </c>
      <c r="K672" s="0" t="n">
        <f aca="false">OR(AND(C672="R1",D672="NA"), AND(C672="R1",D672="R2"), AND(C672="R1",D672="R6"), AND(C672="R1",D672="R8"), AND(C672="R1",D672="R9"), AND(C672="R1",D672="R10"), AND(C672="R1",D672="R11"))</f>
        <v>0</v>
      </c>
      <c r="L672" s="0" t="n">
        <f aca="false">AND(C672="R1",D672="R1")</f>
        <v>0</v>
      </c>
      <c r="M672" s="0" t="n">
        <f aca="false">AND(C672="R1",D672="R3")</f>
        <v>0</v>
      </c>
      <c r="N672" s="0" t="n">
        <f aca="false">AND(C672="R1",D672="R4")</f>
        <v>0</v>
      </c>
      <c r="O672" s="0" t="n">
        <f aca="false">AND(C672="R1",D672="R5")</f>
        <v>0</v>
      </c>
      <c r="P672" s="0" t="n">
        <f aca="false">AND(C672="R1",D672="R7")</f>
        <v>0</v>
      </c>
      <c r="Q672" s="0" t="n">
        <f aca="false">OR(AND(C672="R3",D672="NA"), AND(C672="R3",D672="R2"), AND(C672="R3",D672="R6"), AND(C672="R3",D672="R8"), AND(C672="R3",D672="R9"), AND(C672="R3",D672="R10"), AND(C672="R3",D672="R11"))</f>
        <v>0</v>
      </c>
      <c r="R672" s="0" t="n">
        <f aca="false">AND(C672="R3",D672="R1")</f>
        <v>0</v>
      </c>
      <c r="S672" s="0" t="n">
        <f aca="false">AND(C672="R3",D672="R3")</f>
        <v>0</v>
      </c>
      <c r="T672" s="0" t="n">
        <f aca="false">AND(C672="R3",D672="R4")</f>
        <v>0</v>
      </c>
      <c r="U672" s="0" t="n">
        <f aca="false">AND(C672="R3",D672="R5")</f>
        <v>0</v>
      </c>
      <c r="V672" s="0" t="n">
        <f aca="false">AND(C672="R3",D672="R7")</f>
        <v>0</v>
      </c>
      <c r="W672" s="0" t="n">
        <f aca="false">OR(AND(C672="R4",D672="NA"), AND(C672="R4",D672="R2"), AND(C672="R4",D672="R6"), AND(C672="R4",D672="R8"), AND(C672="R4",D672="R9"), AND(C672="R4",D672="R10"), AND(C672="R4",D672="R11"))</f>
        <v>0</v>
      </c>
      <c r="X672" s="0" t="n">
        <f aca="false">AND(C672="R4",D672="R1")</f>
        <v>0</v>
      </c>
      <c r="Y672" s="0" t="n">
        <f aca="false">AND(C672="R4",D672="R3")</f>
        <v>0</v>
      </c>
      <c r="Z672" s="0" t="n">
        <f aca="false">AND(C672="R4",D672="R4")</f>
        <v>0</v>
      </c>
      <c r="AA672" s="0" t="n">
        <f aca="false">AND(C672="R4",D672="R5")</f>
        <v>0</v>
      </c>
      <c r="AB672" s="0" t="n">
        <f aca="false">AND(C672="R4",D672="R7")</f>
        <v>0</v>
      </c>
      <c r="AC672" s="0" t="n">
        <f aca="false">OR(AND(C672="R5",D672="NA"), AND(C672="R5",D672="R2"), AND(C672="R5",D672="R6"), AND(C672="R5",D672="R8"), AND(C672="R5",D672="R9"), AND(C672="R5",D672="R10"), AND(C672="R5",D672="R11"))</f>
        <v>0</v>
      </c>
      <c r="AD672" s="0" t="n">
        <f aca="false">AND(C672="R5",D672="R1")</f>
        <v>0</v>
      </c>
      <c r="AE672" s="0" t="n">
        <f aca="false">AND(C672="R5",D672="R3")</f>
        <v>0</v>
      </c>
      <c r="AF672" s="0" t="n">
        <f aca="false">AND(C672="R5",D672="R4")</f>
        <v>0</v>
      </c>
      <c r="AG672" s="0" t="n">
        <f aca="false">AND(C672="R5",D672="R5")</f>
        <v>0</v>
      </c>
      <c r="AH672" s="0" t="n">
        <f aca="false">AND(C672="R5",D672="R7")</f>
        <v>0</v>
      </c>
      <c r="AI672" s="0" t="n">
        <f aca="false">OR(AND(C672="R7",D672="NA"), AND(C672="R7",D672="R2"), AND(C672="R7",D672="R6"), AND(C672="R7",D672="R8"), AND(C672="R7",D672="R9"), AND(C672="R7",D672="R10"), AND(C672="R7",D672="R11"))</f>
        <v>0</v>
      </c>
      <c r="AJ672" s="0" t="n">
        <f aca="false">AND(C672="R7",D672="R1")</f>
        <v>0</v>
      </c>
      <c r="AK672" s="0" t="n">
        <f aca="false">AND(C672="R7",D672="R3")</f>
        <v>0</v>
      </c>
      <c r="AL672" s="0" t="n">
        <f aca="false">AND(C672="R7",D672="R4")</f>
        <v>0</v>
      </c>
      <c r="AM672" s="0" t="n">
        <f aca="false">AND(C672="R7",D672="R5")</f>
        <v>0</v>
      </c>
      <c r="AN672" s="0" t="n">
        <f aca="false">AND(C672="R7",D672="R7")</f>
        <v>0</v>
      </c>
    </row>
    <row r="673" customFormat="false" ht="15" hidden="false" customHeight="false" outlineLevel="0" collapsed="false">
      <c r="A673" s="1" t="n">
        <v>41379.3479166667</v>
      </c>
      <c r="B673" s="0" t="s">
        <v>74443</v>
      </c>
      <c r="C673" s="10" t="s">
        <v>104214</v>
      </c>
      <c r="D673" s="20" t="s">
        <v>104214</v>
      </c>
      <c r="E673" s="0" t="n">
        <f aca="false">OR(AND(C673="NA",D673="NA"), AND(C673="NA",D673="R2"), AND(C673="NA",D673="R6"), AND(C673="NA",D673="R8"), AND(C673="NA",D673="R9"), AND(C673="NA",D673="R10"), AND(C673="NA",D673="R11"))</f>
        <v>1</v>
      </c>
      <c r="F673" s="0" t="n">
        <f aca="false">AND(C673="NA",D673="R1")</f>
        <v>0</v>
      </c>
      <c r="G673" s="0" t="n">
        <f aca="false">AND(C673="NA",D673="R3")</f>
        <v>0</v>
      </c>
      <c r="H673" s="0" t="n">
        <f aca="false">AND(C673="NA",D673="R4")</f>
        <v>0</v>
      </c>
      <c r="I673" s="0" t="n">
        <f aca="false">AND(C673="NA",D673="R5")</f>
        <v>0</v>
      </c>
      <c r="J673" s="0" t="n">
        <f aca="false">AND(C673="NA",D673="R7")</f>
        <v>0</v>
      </c>
      <c r="K673" s="0" t="n">
        <f aca="false">OR(AND(C673="R1",D673="NA"), AND(C673="R1",D673="R2"), AND(C673="R1",D673="R6"), AND(C673="R1",D673="R8"), AND(C673="R1",D673="R9"), AND(C673="R1",D673="R10"), AND(C673="R1",D673="R11"))</f>
        <v>0</v>
      </c>
      <c r="L673" s="0" t="n">
        <f aca="false">AND(C673="R1",D673="R1")</f>
        <v>0</v>
      </c>
      <c r="M673" s="0" t="n">
        <f aca="false">AND(C673="R1",D673="R3")</f>
        <v>0</v>
      </c>
      <c r="N673" s="0" t="n">
        <f aca="false">AND(C673="R1",D673="R4")</f>
        <v>0</v>
      </c>
      <c r="O673" s="0" t="n">
        <f aca="false">AND(C673="R1",D673="R5")</f>
        <v>0</v>
      </c>
      <c r="P673" s="0" t="n">
        <f aca="false">AND(C673="R1",D673="R7")</f>
        <v>0</v>
      </c>
      <c r="Q673" s="0" t="n">
        <f aca="false">OR(AND(C673="R3",D673="NA"), AND(C673="R3",D673="R2"), AND(C673="R3",D673="R6"), AND(C673="R3",D673="R8"), AND(C673="R3",D673="R9"), AND(C673="R3",D673="R10"), AND(C673="R3",D673="R11"))</f>
        <v>0</v>
      </c>
      <c r="R673" s="0" t="n">
        <f aca="false">AND(C673="R3",D673="R1")</f>
        <v>0</v>
      </c>
      <c r="S673" s="0" t="n">
        <f aca="false">AND(C673="R3",D673="R3")</f>
        <v>0</v>
      </c>
      <c r="T673" s="0" t="n">
        <f aca="false">AND(C673="R3",D673="R4")</f>
        <v>0</v>
      </c>
      <c r="U673" s="0" t="n">
        <f aca="false">AND(C673="R3",D673="R5")</f>
        <v>0</v>
      </c>
      <c r="V673" s="0" t="n">
        <f aca="false">AND(C673="R3",D673="R7")</f>
        <v>0</v>
      </c>
      <c r="W673" s="0" t="n">
        <f aca="false">OR(AND(C673="R4",D673="NA"), AND(C673="R4",D673="R2"), AND(C673="R4",D673="R6"), AND(C673="R4",D673="R8"), AND(C673="R4",D673="R9"), AND(C673="R4",D673="R10"), AND(C673="R4",D673="R11"))</f>
        <v>0</v>
      </c>
      <c r="X673" s="0" t="n">
        <f aca="false">AND(C673="R4",D673="R1")</f>
        <v>0</v>
      </c>
      <c r="Y673" s="0" t="n">
        <f aca="false">AND(C673="R4",D673="R3")</f>
        <v>0</v>
      </c>
      <c r="Z673" s="0" t="n">
        <f aca="false">AND(C673="R4",D673="R4")</f>
        <v>0</v>
      </c>
      <c r="AA673" s="0" t="n">
        <f aca="false">AND(C673="R4",D673="R5")</f>
        <v>0</v>
      </c>
      <c r="AB673" s="0" t="n">
        <f aca="false">AND(C673="R4",D673="R7")</f>
        <v>0</v>
      </c>
      <c r="AC673" s="0" t="n">
        <f aca="false">OR(AND(C673="R5",D673="NA"), AND(C673="R5",D673="R2"), AND(C673="R5",D673="R6"), AND(C673="R5",D673="R8"), AND(C673="R5",D673="R9"), AND(C673="R5",D673="R10"), AND(C673="R5",D673="R11"))</f>
        <v>0</v>
      </c>
      <c r="AD673" s="0" t="n">
        <f aca="false">AND(C673="R5",D673="R1")</f>
        <v>0</v>
      </c>
      <c r="AE673" s="0" t="n">
        <f aca="false">AND(C673="R5",D673="R3")</f>
        <v>0</v>
      </c>
      <c r="AF673" s="0" t="n">
        <f aca="false">AND(C673="R5",D673="R4")</f>
        <v>0</v>
      </c>
      <c r="AG673" s="0" t="n">
        <f aca="false">AND(C673="R5",D673="R5")</f>
        <v>0</v>
      </c>
      <c r="AH673" s="0" t="n">
        <f aca="false">AND(C673="R5",D673="R7")</f>
        <v>0</v>
      </c>
      <c r="AI673" s="0" t="n">
        <f aca="false">OR(AND(C673="R7",D673="NA"), AND(C673="R7",D673="R2"), AND(C673="R7",D673="R6"), AND(C673="R7",D673="R8"), AND(C673="R7",D673="R9"), AND(C673="R7",D673="R10"), AND(C673="R7",D673="R11"))</f>
        <v>0</v>
      </c>
      <c r="AJ673" s="0" t="n">
        <f aca="false">AND(C673="R7",D673="R1")</f>
        <v>0</v>
      </c>
      <c r="AK673" s="0" t="n">
        <f aca="false">AND(C673="R7",D673="R3")</f>
        <v>0</v>
      </c>
      <c r="AL673" s="0" t="n">
        <f aca="false">AND(C673="R7",D673="R4")</f>
        <v>0</v>
      </c>
      <c r="AM673" s="0" t="n">
        <f aca="false">AND(C673="R7",D673="R5")</f>
        <v>0</v>
      </c>
      <c r="AN673" s="0" t="n">
        <f aca="false">AND(C673="R7",D673="R7")</f>
        <v>0</v>
      </c>
    </row>
    <row r="674" customFormat="false" ht="15" hidden="false" customHeight="false" outlineLevel="0" collapsed="false">
      <c r="A674" s="1" t="n">
        <v>41379.3479166667</v>
      </c>
      <c r="B674" s="0" t="s">
        <v>74444</v>
      </c>
      <c r="C674" s="10" t="s">
        <v>104214</v>
      </c>
      <c r="D674" s="20" t="s">
        <v>104214</v>
      </c>
      <c r="E674" s="0" t="n">
        <f aca="false">OR(AND(C674="NA",D674="NA"), AND(C674="NA",D674="R2"), AND(C674="NA",D674="R6"), AND(C674="NA",D674="R8"), AND(C674="NA",D674="R9"), AND(C674="NA",D674="R10"), AND(C674="NA",D674="R11"))</f>
        <v>1</v>
      </c>
      <c r="F674" s="0" t="n">
        <f aca="false">AND(C674="NA",D674="R1")</f>
        <v>0</v>
      </c>
      <c r="G674" s="0" t="n">
        <f aca="false">AND(C674="NA",D674="R3")</f>
        <v>0</v>
      </c>
      <c r="H674" s="0" t="n">
        <f aca="false">AND(C674="NA",D674="R4")</f>
        <v>0</v>
      </c>
      <c r="I674" s="0" t="n">
        <f aca="false">AND(C674="NA",D674="R5")</f>
        <v>0</v>
      </c>
      <c r="J674" s="0" t="n">
        <f aca="false">AND(C674="NA",D674="R7")</f>
        <v>0</v>
      </c>
      <c r="K674" s="0" t="n">
        <f aca="false">OR(AND(C674="R1",D674="NA"), AND(C674="R1",D674="R2"), AND(C674="R1",D674="R6"), AND(C674="R1",D674="R8"), AND(C674="R1",D674="R9"), AND(C674="R1",D674="R10"), AND(C674="R1",D674="R11"))</f>
        <v>0</v>
      </c>
      <c r="L674" s="0" t="n">
        <f aca="false">AND(C674="R1",D674="R1")</f>
        <v>0</v>
      </c>
      <c r="M674" s="0" t="n">
        <f aca="false">AND(C674="R1",D674="R3")</f>
        <v>0</v>
      </c>
      <c r="N674" s="0" t="n">
        <f aca="false">AND(C674="R1",D674="R4")</f>
        <v>0</v>
      </c>
      <c r="O674" s="0" t="n">
        <f aca="false">AND(C674="R1",D674="R5")</f>
        <v>0</v>
      </c>
      <c r="P674" s="0" t="n">
        <f aca="false">AND(C674="R1",D674="R7")</f>
        <v>0</v>
      </c>
      <c r="Q674" s="0" t="n">
        <f aca="false">OR(AND(C674="R3",D674="NA"), AND(C674="R3",D674="R2"), AND(C674="R3",D674="R6"), AND(C674="R3",D674="R8"), AND(C674="R3",D674="R9"), AND(C674="R3",D674="R10"), AND(C674="R3",D674="R11"))</f>
        <v>0</v>
      </c>
      <c r="R674" s="0" t="n">
        <f aca="false">AND(C674="R3",D674="R1")</f>
        <v>0</v>
      </c>
      <c r="S674" s="0" t="n">
        <f aca="false">AND(C674="R3",D674="R3")</f>
        <v>0</v>
      </c>
      <c r="T674" s="0" t="n">
        <f aca="false">AND(C674="R3",D674="R4")</f>
        <v>0</v>
      </c>
      <c r="U674" s="0" t="n">
        <f aca="false">AND(C674="R3",D674="R5")</f>
        <v>0</v>
      </c>
      <c r="V674" s="0" t="n">
        <f aca="false">AND(C674="R3",D674="R7")</f>
        <v>0</v>
      </c>
      <c r="W674" s="0" t="n">
        <f aca="false">OR(AND(C674="R4",D674="NA"), AND(C674="R4",D674="R2"), AND(C674="R4",D674="R6"), AND(C674="R4",D674="R8"), AND(C674="R4",D674="R9"), AND(C674="R4",D674="R10"), AND(C674="R4",D674="R11"))</f>
        <v>0</v>
      </c>
      <c r="X674" s="0" t="n">
        <f aca="false">AND(C674="R4",D674="R1")</f>
        <v>0</v>
      </c>
      <c r="Y674" s="0" t="n">
        <f aca="false">AND(C674="R4",D674="R3")</f>
        <v>0</v>
      </c>
      <c r="Z674" s="0" t="n">
        <f aca="false">AND(C674="R4",D674="R4")</f>
        <v>0</v>
      </c>
      <c r="AA674" s="0" t="n">
        <f aca="false">AND(C674="R4",D674="R5")</f>
        <v>0</v>
      </c>
      <c r="AB674" s="0" t="n">
        <f aca="false">AND(C674="R4",D674="R7")</f>
        <v>0</v>
      </c>
      <c r="AC674" s="0" t="n">
        <f aca="false">OR(AND(C674="R5",D674="NA"), AND(C674="R5",D674="R2"), AND(C674="R5",D674="R6"), AND(C674="R5",D674="R8"), AND(C674="R5",D674="R9"), AND(C674="R5",D674="R10"), AND(C674="R5",D674="R11"))</f>
        <v>0</v>
      </c>
      <c r="AD674" s="0" t="n">
        <f aca="false">AND(C674="R5",D674="R1")</f>
        <v>0</v>
      </c>
      <c r="AE674" s="0" t="n">
        <f aca="false">AND(C674="R5",D674="R3")</f>
        <v>0</v>
      </c>
      <c r="AF674" s="0" t="n">
        <f aca="false">AND(C674="R5",D674="R4")</f>
        <v>0</v>
      </c>
      <c r="AG674" s="0" t="n">
        <f aca="false">AND(C674="R5",D674="R5")</f>
        <v>0</v>
      </c>
      <c r="AH674" s="0" t="n">
        <f aca="false">AND(C674="R5",D674="R7")</f>
        <v>0</v>
      </c>
      <c r="AI674" s="0" t="n">
        <f aca="false">OR(AND(C674="R7",D674="NA"), AND(C674="R7",D674="R2"), AND(C674="R7",D674="R6"), AND(C674="R7",D674="R8"), AND(C674="R7",D674="R9"), AND(C674="R7",D674="R10"), AND(C674="R7",D674="R11"))</f>
        <v>0</v>
      </c>
      <c r="AJ674" s="0" t="n">
        <f aca="false">AND(C674="R7",D674="R1")</f>
        <v>0</v>
      </c>
      <c r="AK674" s="0" t="n">
        <f aca="false">AND(C674="R7",D674="R3")</f>
        <v>0</v>
      </c>
      <c r="AL674" s="0" t="n">
        <f aca="false">AND(C674="R7",D674="R4")</f>
        <v>0</v>
      </c>
      <c r="AM674" s="0" t="n">
        <f aca="false">AND(C674="R7",D674="R5")</f>
        <v>0</v>
      </c>
      <c r="AN674" s="0" t="n">
        <f aca="false">AND(C674="R7",D674="R7")</f>
        <v>0</v>
      </c>
    </row>
    <row r="675" customFormat="false" ht="15" hidden="false" customHeight="false" outlineLevel="0" collapsed="false">
      <c r="A675" s="1" t="n">
        <v>41379.3479166667</v>
      </c>
      <c r="B675" s="0" t="s">
        <v>74445</v>
      </c>
      <c r="C675" s="10" t="s">
        <v>104214</v>
      </c>
      <c r="D675" s="20" t="s">
        <v>104214</v>
      </c>
      <c r="E675" s="0" t="n">
        <f aca="false">OR(AND(C675="NA",D675="NA"), AND(C675="NA",D675="R2"), AND(C675="NA",D675="R6"), AND(C675="NA",D675="R8"), AND(C675="NA",D675="R9"), AND(C675="NA",D675="R10"), AND(C675="NA",D675="R11"))</f>
        <v>1</v>
      </c>
      <c r="F675" s="0" t="n">
        <f aca="false">AND(C675="NA",D675="R1")</f>
        <v>0</v>
      </c>
      <c r="G675" s="0" t="n">
        <f aca="false">AND(C675="NA",D675="R3")</f>
        <v>0</v>
      </c>
      <c r="H675" s="0" t="n">
        <f aca="false">AND(C675="NA",D675="R4")</f>
        <v>0</v>
      </c>
      <c r="I675" s="0" t="n">
        <f aca="false">AND(C675="NA",D675="R5")</f>
        <v>0</v>
      </c>
      <c r="J675" s="0" t="n">
        <f aca="false">AND(C675="NA",D675="R7")</f>
        <v>0</v>
      </c>
      <c r="K675" s="0" t="n">
        <f aca="false">OR(AND(C675="R1",D675="NA"), AND(C675="R1",D675="R2"), AND(C675="R1",D675="R6"), AND(C675="R1",D675="R8"), AND(C675="R1",D675="R9"), AND(C675="R1",D675="R10"), AND(C675="R1",D675="R11"))</f>
        <v>0</v>
      </c>
      <c r="L675" s="0" t="n">
        <f aca="false">AND(C675="R1",D675="R1")</f>
        <v>0</v>
      </c>
      <c r="M675" s="0" t="n">
        <f aca="false">AND(C675="R1",D675="R3")</f>
        <v>0</v>
      </c>
      <c r="N675" s="0" t="n">
        <f aca="false">AND(C675="R1",D675="R4")</f>
        <v>0</v>
      </c>
      <c r="O675" s="0" t="n">
        <f aca="false">AND(C675="R1",D675="R5")</f>
        <v>0</v>
      </c>
      <c r="P675" s="0" t="n">
        <f aca="false">AND(C675="R1",D675="R7")</f>
        <v>0</v>
      </c>
      <c r="Q675" s="0" t="n">
        <f aca="false">OR(AND(C675="R3",D675="NA"), AND(C675="R3",D675="R2"), AND(C675="R3",D675="R6"), AND(C675="R3",D675="R8"), AND(C675="R3",D675="R9"), AND(C675="R3",D675="R10"), AND(C675="R3",D675="R11"))</f>
        <v>0</v>
      </c>
      <c r="R675" s="0" t="n">
        <f aca="false">AND(C675="R3",D675="R1")</f>
        <v>0</v>
      </c>
      <c r="S675" s="0" t="n">
        <f aca="false">AND(C675="R3",D675="R3")</f>
        <v>0</v>
      </c>
      <c r="T675" s="0" t="n">
        <f aca="false">AND(C675="R3",D675="R4")</f>
        <v>0</v>
      </c>
      <c r="U675" s="0" t="n">
        <f aca="false">AND(C675="R3",D675="R5")</f>
        <v>0</v>
      </c>
      <c r="V675" s="0" t="n">
        <f aca="false">AND(C675="R3",D675="R7")</f>
        <v>0</v>
      </c>
      <c r="W675" s="0" t="n">
        <f aca="false">OR(AND(C675="R4",D675="NA"), AND(C675="R4",D675="R2"), AND(C675="R4",D675="R6"), AND(C675="R4",D675="R8"), AND(C675="R4",D675="R9"), AND(C675="R4",D675="R10"), AND(C675="R4",D675="R11"))</f>
        <v>0</v>
      </c>
      <c r="X675" s="0" t="n">
        <f aca="false">AND(C675="R4",D675="R1")</f>
        <v>0</v>
      </c>
      <c r="Y675" s="0" t="n">
        <f aca="false">AND(C675="R4",D675="R3")</f>
        <v>0</v>
      </c>
      <c r="Z675" s="0" t="n">
        <f aca="false">AND(C675="R4",D675="R4")</f>
        <v>0</v>
      </c>
      <c r="AA675" s="0" t="n">
        <f aca="false">AND(C675="R4",D675="R5")</f>
        <v>0</v>
      </c>
      <c r="AB675" s="0" t="n">
        <f aca="false">AND(C675="R4",D675="R7")</f>
        <v>0</v>
      </c>
      <c r="AC675" s="0" t="n">
        <f aca="false">OR(AND(C675="R5",D675="NA"), AND(C675="R5",D675="R2"), AND(C675="R5",D675="R6"), AND(C675="R5",D675="R8"), AND(C675="R5",D675="R9"), AND(C675="R5",D675="R10"), AND(C675="R5",D675="R11"))</f>
        <v>0</v>
      </c>
      <c r="AD675" s="0" t="n">
        <f aca="false">AND(C675="R5",D675="R1")</f>
        <v>0</v>
      </c>
      <c r="AE675" s="0" t="n">
        <f aca="false">AND(C675="R5",D675="R3")</f>
        <v>0</v>
      </c>
      <c r="AF675" s="0" t="n">
        <f aca="false">AND(C675="R5",D675="R4")</f>
        <v>0</v>
      </c>
      <c r="AG675" s="0" t="n">
        <f aca="false">AND(C675="R5",D675="R5")</f>
        <v>0</v>
      </c>
      <c r="AH675" s="0" t="n">
        <f aca="false">AND(C675="R5",D675="R7")</f>
        <v>0</v>
      </c>
      <c r="AI675" s="0" t="n">
        <f aca="false">OR(AND(C675="R7",D675="NA"), AND(C675="R7",D675="R2"), AND(C675="R7",D675="R6"), AND(C675="R7",D675="R8"), AND(C675="R7",D675="R9"), AND(C675="R7",D675="R10"), AND(C675="R7",D675="R11"))</f>
        <v>0</v>
      </c>
      <c r="AJ675" s="0" t="n">
        <f aca="false">AND(C675="R7",D675="R1")</f>
        <v>0</v>
      </c>
      <c r="AK675" s="0" t="n">
        <f aca="false">AND(C675="R7",D675="R3")</f>
        <v>0</v>
      </c>
      <c r="AL675" s="0" t="n">
        <f aca="false">AND(C675="R7",D675="R4")</f>
        <v>0</v>
      </c>
      <c r="AM675" s="0" t="n">
        <f aca="false">AND(C675="R7",D675="R5")</f>
        <v>0</v>
      </c>
      <c r="AN675" s="0" t="n">
        <f aca="false">AND(C675="R7",D675="R7")</f>
        <v>0</v>
      </c>
    </row>
    <row r="676" customFormat="false" ht="15" hidden="false" customHeight="false" outlineLevel="0" collapsed="false">
      <c r="A676" s="1" t="n">
        <v>41379.3479166667</v>
      </c>
      <c r="B676" s="0" t="s">
        <v>74447</v>
      </c>
      <c r="C676" s="10" t="s">
        <v>104214</v>
      </c>
      <c r="D676" s="20" t="s">
        <v>104214</v>
      </c>
      <c r="E676" s="0" t="n">
        <f aca="false">OR(AND(C676="NA",D676="NA"), AND(C676="NA",D676="R2"), AND(C676="NA",D676="R6"), AND(C676="NA",D676="R8"), AND(C676="NA",D676="R9"), AND(C676="NA",D676="R10"), AND(C676="NA",D676="R11"))</f>
        <v>1</v>
      </c>
      <c r="F676" s="0" t="n">
        <f aca="false">AND(C676="NA",D676="R1")</f>
        <v>0</v>
      </c>
      <c r="G676" s="0" t="n">
        <f aca="false">AND(C676="NA",D676="R3")</f>
        <v>0</v>
      </c>
      <c r="H676" s="0" t="n">
        <f aca="false">AND(C676="NA",D676="R4")</f>
        <v>0</v>
      </c>
      <c r="I676" s="0" t="n">
        <f aca="false">AND(C676="NA",D676="R5")</f>
        <v>0</v>
      </c>
      <c r="J676" s="0" t="n">
        <f aca="false">AND(C676="NA",D676="R7")</f>
        <v>0</v>
      </c>
      <c r="K676" s="0" t="n">
        <f aca="false">OR(AND(C676="R1",D676="NA"), AND(C676="R1",D676="R2"), AND(C676="R1",D676="R6"), AND(C676="R1",D676="R8"), AND(C676="R1",D676="R9"), AND(C676="R1",D676="R10"), AND(C676="R1",D676="R11"))</f>
        <v>0</v>
      </c>
      <c r="L676" s="0" t="n">
        <f aca="false">AND(C676="R1",D676="R1")</f>
        <v>0</v>
      </c>
      <c r="M676" s="0" t="n">
        <f aca="false">AND(C676="R1",D676="R3")</f>
        <v>0</v>
      </c>
      <c r="N676" s="0" t="n">
        <f aca="false">AND(C676="R1",D676="R4")</f>
        <v>0</v>
      </c>
      <c r="O676" s="0" t="n">
        <f aca="false">AND(C676="R1",D676="R5")</f>
        <v>0</v>
      </c>
      <c r="P676" s="0" t="n">
        <f aca="false">AND(C676="R1",D676="R7")</f>
        <v>0</v>
      </c>
      <c r="Q676" s="0" t="n">
        <f aca="false">OR(AND(C676="R3",D676="NA"), AND(C676="R3",D676="R2"), AND(C676="R3",D676="R6"), AND(C676="R3",D676="R8"), AND(C676="R3",D676="R9"), AND(C676="R3",D676="R10"), AND(C676="R3",D676="R11"))</f>
        <v>0</v>
      </c>
      <c r="R676" s="0" t="n">
        <f aca="false">AND(C676="R3",D676="R1")</f>
        <v>0</v>
      </c>
      <c r="S676" s="0" t="n">
        <f aca="false">AND(C676="R3",D676="R3")</f>
        <v>0</v>
      </c>
      <c r="T676" s="0" t="n">
        <f aca="false">AND(C676="R3",D676="R4")</f>
        <v>0</v>
      </c>
      <c r="U676" s="0" t="n">
        <f aca="false">AND(C676="R3",D676="R5")</f>
        <v>0</v>
      </c>
      <c r="V676" s="0" t="n">
        <f aca="false">AND(C676="R3",D676="R7")</f>
        <v>0</v>
      </c>
      <c r="W676" s="0" t="n">
        <f aca="false">OR(AND(C676="R4",D676="NA"), AND(C676="R4",D676="R2"), AND(C676="R4",D676="R6"), AND(C676="R4",D676="R8"), AND(C676="R4",D676="R9"), AND(C676="R4",D676="R10"), AND(C676="R4",D676="R11"))</f>
        <v>0</v>
      </c>
      <c r="X676" s="0" t="n">
        <f aca="false">AND(C676="R4",D676="R1")</f>
        <v>0</v>
      </c>
      <c r="Y676" s="0" t="n">
        <f aca="false">AND(C676="R4",D676="R3")</f>
        <v>0</v>
      </c>
      <c r="Z676" s="0" t="n">
        <f aca="false">AND(C676="R4",D676="R4")</f>
        <v>0</v>
      </c>
      <c r="AA676" s="0" t="n">
        <f aca="false">AND(C676="R4",D676="R5")</f>
        <v>0</v>
      </c>
      <c r="AB676" s="0" t="n">
        <f aca="false">AND(C676="R4",D676="R7")</f>
        <v>0</v>
      </c>
      <c r="AC676" s="0" t="n">
        <f aca="false">OR(AND(C676="R5",D676="NA"), AND(C676="R5",D676="R2"), AND(C676="R5",D676="R6"), AND(C676="R5",D676="R8"), AND(C676="R5",D676="R9"), AND(C676="R5",D676="R10"), AND(C676="R5",D676="R11"))</f>
        <v>0</v>
      </c>
      <c r="AD676" s="0" t="n">
        <f aca="false">AND(C676="R5",D676="R1")</f>
        <v>0</v>
      </c>
      <c r="AE676" s="0" t="n">
        <f aca="false">AND(C676="R5",D676="R3")</f>
        <v>0</v>
      </c>
      <c r="AF676" s="0" t="n">
        <f aca="false">AND(C676="R5",D676="R4")</f>
        <v>0</v>
      </c>
      <c r="AG676" s="0" t="n">
        <f aca="false">AND(C676="R5",D676="R5")</f>
        <v>0</v>
      </c>
      <c r="AH676" s="0" t="n">
        <f aca="false">AND(C676="R5",D676="R7")</f>
        <v>0</v>
      </c>
      <c r="AI676" s="0" t="n">
        <f aca="false">OR(AND(C676="R7",D676="NA"), AND(C676="R7",D676="R2"), AND(C676="R7",D676="R6"), AND(C676="R7",D676="R8"), AND(C676="R7",D676="R9"), AND(C676="R7",D676="R10"), AND(C676="R7",D676="R11"))</f>
        <v>0</v>
      </c>
      <c r="AJ676" s="0" t="n">
        <f aca="false">AND(C676="R7",D676="R1")</f>
        <v>0</v>
      </c>
      <c r="AK676" s="0" t="n">
        <f aca="false">AND(C676="R7",D676="R3")</f>
        <v>0</v>
      </c>
      <c r="AL676" s="0" t="n">
        <f aca="false">AND(C676="R7",D676="R4")</f>
        <v>0</v>
      </c>
      <c r="AM676" s="0" t="n">
        <f aca="false">AND(C676="R7",D676="R5")</f>
        <v>0</v>
      </c>
      <c r="AN676" s="0" t="n">
        <f aca="false">AND(C676="R7",D676="R7")</f>
        <v>0</v>
      </c>
    </row>
    <row r="677" customFormat="false" ht="15" hidden="false" customHeight="false" outlineLevel="0" collapsed="false">
      <c r="A677" s="1" t="n">
        <v>41379.3479166667</v>
      </c>
      <c r="B677" s="0" t="s">
        <v>74448</v>
      </c>
      <c r="C677" s="10" t="s">
        <v>104214</v>
      </c>
      <c r="D677" s="20" t="s">
        <v>104214</v>
      </c>
      <c r="E677" s="0" t="n">
        <f aca="false">OR(AND(C677="NA",D677="NA"), AND(C677="NA",D677="R2"), AND(C677="NA",D677="R6"), AND(C677="NA",D677="R8"), AND(C677="NA",D677="R9"), AND(C677="NA",D677="R10"), AND(C677="NA",D677="R11"))</f>
        <v>1</v>
      </c>
      <c r="F677" s="0" t="n">
        <f aca="false">AND(C677="NA",D677="R1")</f>
        <v>0</v>
      </c>
      <c r="G677" s="0" t="n">
        <f aca="false">AND(C677="NA",D677="R3")</f>
        <v>0</v>
      </c>
      <c r="H677" s="0" t="n">
        <f aca="false">AND(C677="NA",D677="R4")</f>
        <v>0</v>
      </c>
      <c r="I677" s="0" t="n">
        <f aca="false">AND(C677="NA",D677="R5")</f>
        <v>0</v>
      </c>
      <c r="J677" s="0" t="n">
        <f aca="false">AND(C677="NA",D677="R7")</f>
        <v>0</v>
      </c>
      <c r="K677" s="0" t="n">
        <f aca="false">OR(AND(C677="R1",D677="NA"), AND(C677="R1",D677="R2"), AND(C677="R1",D677="R6"), AND(C677="R1",D677="R8"), AND(C677="R1",D677="R9"), AND(C677="R1",D677="R10"), AND(C677="R1",D677="R11"))</f>
        <v>0</v>
      </c>
      <c r="L677" s="0" t="n">
        <f aca="false">AND(C677="R1",D677="R1")</f>
        <v>0</v>
      </c>
      <c r="M677" s="0" t="n">
        <f aca="false">AND(C677="R1",D677="R3")</f>
        <v>0</v>
      </c>
      <c r="N677" s="0" t="n">
        <f aca="false">AND(C677="R1",D677="R4")</f>
        <v>0</v>
      </c>
      <c r="O677" s="0" t="n">
        <f aca="false">AND(C677="R1",D677="R5")</f>
        <v>0</v>
      </c>
      <c r="P677" s="0" t="n">
        <f aca="false">AND(C677="R1",D677="R7")</f>
        <v>0</v>
      </c>
      <c r="Q677" s="0" t="n">
        <f aca="false">OR(AND(C677="R3",D677="NA"), AND(C677="R3",D677="R2"), AND(C677="R3",D677="R6"), AND(C677="R3",D677="R8"), AND(C677="R3",D677="R9"), AND(C677="R3",D677="R10"), AND(C677="R3",D677="R11"))</f>
        <v>0</v>
      </c>
      <c r="R677" s="0" t="n">
        <f aca="false">AND(C677="R3",D677="R1")</f>
        <v>0</v>
      </c>
      <c r="S677" s="0" t="n">
        <f aca="false">AND(C677="R3",D677="R3")</f>
        <v>0</v>
      </c>
      <c r="T677" s="0" t="n">
        <f aca="false">AND(C677="R3",D677="R4")</f>
        <v>0</v>
      </c>
      <c r="U677" s="0" t="n">
        <f aca="false">AND(C677="R3",D677="R5")</f>
        <v>0</v>
      </c>
      <c r="V677" s="0" t="n">
        <f aca="false">AND(C677="R3",D677="R7")</f>
        <v>0</v>
      </c>
      <c r="W677" s="0" t="n">
        <f aca="false">OR(AND(C677="R4",D677="NA"), AND(C677="R4",D677="R2"), AND(C677="R4",D677="R6"), AND(C677="R4",D677="R8"), AND(C677="R4",D677="R9"), AND(C677="R4",D677="R10"), AND(C677="R4",D677="R11"))</f>
        <v>0</v>
      </c>
      <c r="X677" s="0" t="n">
        <f aca="false">AND(C677="R4",D677="R1")</f>
        <v>0</v>
      </c>
      <c r="Y677" s="0" t="n">
        <f aca="false">AND(C677="R4",D677="R3")</f>
        <v>0</v>
      </c>
      <c r="Z677" s="0" t="n">
        <f aca="false">AND(C677="R4",D677="R4")</f>
        <v>0</v>
      </c>
      <c r="AA677" s="0" t="n">
        <f aca="false">AND(C677="R4",D677="R5")</f>
        <v>0</v>
      </c>
      <c r="AB677" s="0" t="n">
        <f aca="false">AND(C677="R4",D677="R7")</f>
        <v>0</v>
      </c>
      <c r="AC677" s="0" t="n">
        <f aca="false">OR(AND(C677="R5",D677="NA"), AND(C677="R5",D677="R2"), AND(C677="R5",D677="R6"), AND(C677="R5",D677="R8"), AND(C677="R5",D677="R9"), AND(C677="R5",D677="R10"), AND(C677="R5",D677="R11"))</f>
        <v>0</v>
      </c>
      <c r="AD677" s="0" t="n">
        <f aca="false">AND(C677="R5",D677="R1")</f>
        <v>0</v>
      </c>
      <c r="AE677" s="0" t="n">
        <f aca="false">AND(C677="R5",D677="R3")</f>
        <v>0</v>
      </c>
      <c r="AF677" s="0" t="n">
        <f aca="false">AND(C677="R5",D677="R4")</f>
        <v>0</v>
      </c>
      <c r="AG677" s="0" t="n">
        <f aca="false">AND(C677="R5",D677="R5")</f>
        <v>0</v>
      </c>
      <c r="AH677" s="0" t="n">
        <f aca="false">AND(C677="R5",D677="R7")</f>
        <v>0</v>
      </c>
      <c r="AI677" s="0" t="n">
        <f aca="false">OR(AND(C677="R7",D677="NA"), AND(C677="R7",D677="R2"), AND(C677="R7",D677="R6"), AND(C677="R7",D677="R8"), AND(C677="R7",D677="R9"), AND(C677="R7",D677="R10"), AND(C677="R7",D677="R11"))</f>
        <v>0</v>
      </c>
      <c r="AJ677" s="0" t="n">
        <f aca="false">AND(C677="R7",D677="R1")</f>
        <v>0</v>
      </c>
      <c r="AK677" s="0" t="n">
        <f aca="false">AND(C677="R7",D677="R3")</f>
        <v>0</v>
      </c>
      <c r="AL677" s="0" t="n">
        <f aca="false">AND(C677="R7",D677="R4")</f>
        <v>0</v>
      </c>
      <c r="AM677" s="0" t="n">
        <f aca="false">AND(C677="R7",D677="R5")</f>
        <v>0</v>
      </c>
      <c r="AN677" s="0" t="n">
        <f aca="false">AND(C677="R7",D677="R7")</f>
        <v>0</v>
      </c>
    </row>
    <row r="678" customFormat="false" ht="15" hidden="false" customHeight="false" outlineLevel="0" collapsed="false">
      <c r="A678" s="1" t="n">
        <v>41379.3479166667</v>
      </c>
      <c r="B678" s="0" t="s">
        <v>74450</v>
      </c>
      <c r="C678" s="10" t="s">
        <v>104214</v>
      </c>
      <c r="D678" s="20" t="s">
        <v>104214</v>
      </c>
      <c r="E678" s="0" t="n">
        <f aca="false">OR(AND(C678="NA",D678="NA"), AND(C678="NA",D678="R2"), AND(C678="NA",D678="R6"), AND(C678="NA",D678="R8"), AND(C678="NA",D678="R9"), AND(C678="NA",D678="R10"), AND(C678="NA",D678="R11"))</f>
        <v>1</v>
      </c>
      <c r="F678" s="0" t="n">
        <f aca="false">AND(C678="NA",D678="R1")</f>
        <v>0</v>
      </c>
      <c r="G678" s="0" t="n">
        <f aca="false">AND(C678="NA",D678="R3")</f>
        <v>0</v>
      </c>
      <c r="H678" s="0" t="n">
        <f aca="false">AND(C678="NA",D678="R4")</f>
        <v>0</v>
      </c>
      <c r="I678" s="0" t="n">
        <f aca="false">AND(C678="NA",D678="R5")</f>
        <v>0</v>
      </c>
      <c r="J678" s="0" t="n">
        <f aca="false">AND(C678="NA",D678="R7")</f>
        <v>0</v>
      </c>
      <c r="K678" s="0" t="n">
        <f aca="false">OR(AND(C678="R1",D678="NA"), AND(C678="R1",D678="R2"), AND(C678="R1",D678="R6"), AND(C678="R1",D678="R8"), AND(C678="R1",D678="R9"), AND(C678="R1",D678="R10"), AND(C678="R1",D678="R11"))</f>
        <v>0</v>
      </c>
      <c r="L678" s="0" t="n">
        <f aca="false">AND(C678="R1",D678="R1")</f>
        <v>0</v>
      </c>
      <c r="M678" s="0" t="n">
        <f aca="false">AND(C678="R1",D678="R3")</f>
        <v>0</v>
      </c>
      <c r="N678" s="0" t="n">
        <f aca="false">AND(C678="R1",D678="R4")</f>
        <v>0</v>
      </c>
      <c r="O678" s="0" t="n">
        <f aca="false">AND(C678="R1",D678="R5")</f>
        <v>0</v>
      </c>
      <c r="P678" s="0" t="n">
        <f aca="false">AND(C678="R1",D678="R7")</f>
        <v>0</v>
      </c>
      <c r="Q678" s="0" t="n">
        <f aca="false">OR(AND(C678="R3",D678="NA"), AND(C678="R3",D678="R2"), AND(C678="R3",D678="R6"), AND(C678="R3",D678="R8"), AND(C678="R3",D678="R9"), AND(C678="R3",D678="R10"), AND(C678="R3",D678="R11"))</f>
        <v>0</v>
      </c>
      <c r="R678" s="0" t="n">
        <f aca="false">AND(C678="R3",D678="R1")</f>
        <v>0</v>
      </c>
      <c r="S678" s="0" t="n">
        <f aca="false">AND(C678="R3",D678="R3")</f>
        <v>0</v>
      </c>
      <c r="T678" s="0" t="n">
        <f aca="false">AND(C678="R3",D678="R4")</f>
        <v>0</v>
      </c>
      <c r="U678" s="0" t="n">
        <f aca="false">AND(C678="R3",D678="R5")</f>
        <v>0</v>
      </c>
      <c r="V678" s="0" t="n">
        <f aca="false">AND(C678="R3",D678="R7")</f>
        <v>0</v>
      </c>
      <c r="W678" s="0" t="n">
        <f aca="false">OR(AND(C678="R4",D678="NA"), AND(C678="R4",D678="R2"), AND(C678="R4",D678="R6"), AND(C678="R4",D678="R8"), AND(C678="R4",D678="R9"), AND(C678="R4",D678="R10"), AND(C678="R4",D678="R11"))</f>
        <v>0</v>
      </c>
      <c r="X678" s="0" t="n">
        <f aca="false">AND(C678="R4",D678="R1")</f>
        <v>0</v>
      </c>
      <c r="Y678" s="0" t="n">
        <f aca="false">AND(C678="R4",D678="R3")</f>
        <v>0</v>
      </c>
      <c r="Z678" s="0" t="n">
        <f aca="false">AND(C678="R4",D678="R4")</f>
        <v>0</v>
      </c>
      <c r="AA678" s="0" t="n">
        <f aca="false">AND(C678="R4",D678="R5")</f>
        <v>0</v>
      </c>
      <c r="AB678" s="0" t="n">
        <f aca="false">AND(C678="R4",D678="R7")</f>
        <v>0</v>
      </c>
      <c r="AC678" s="0" t="n">
        <f aca="false">OR(AND(C678="R5",D678="NA"), AND(C678="R5",D678="R2"), AND(C678="R5",D678="R6"), AND(C678="R5",D678="R8"), AND(C678="R5",D678="R9"), AND(C678="R5",D678="R10"), AND(C678="R5",D678="R11"))</f>
        <v>0</v>
      </c>
      <c r="AD678" s="0" t="n">
        <f aca="false">AND(C678="R5",D678="R1")</f>
        <v>0</v>
      </c>
      <c r="AE678" s="0" t="n">
        <f aca="false">AND(C678="R5",D678="R3")</f>
        <v>0</v>
      </c>
      <c r="AF678" s="0" t="n">
        <f aca="false">AND(C678="R5",D678="R4")</f>
        <v>0</v>
      </c>
      <c r="AG678" s="0" t="n">
        <f aca="false">AND(C678="R5",D678="R5")</f>
        <v>0</v>
      </c>
      <c r="AH678" s="0" t="n">
        <f aca="false">AND(C678="R5",D678="R7")</f>
        <v>0</v>
      </c>
      <c r="AI678" s="0" t="n">
        <f aca="false">OR(AND(C678="R7",D678="NA"), AND(C678="R7",D678="R2"), AND(C678="R7",D678="R6"), AND(C678="R7",D678="R8"), AND(C678="R7",D678="R9"), AND(C678="R7",D678="R10"), AND(C678="R7",D678="R11"))</f>
        <v>0</v>
      </c>
      <c r="AJ678" s="0" t="n">
        <f aca="false">AND(C678="R7",D678="R1")</f>
        <v>0</v>
      </c>
      <c r="AK678" s="0" t="n">
        <f aca="false">AND(C678="R7",D678="R3")</f>
        <v>0</v>
      </c>
      <c r="AL678" s="0" t="n">
        <f aca="false">AND(C678="R7",D678="R4")</f>
        <v>0</v>
      </c>
      <c r="AM678" s="0" t="n">
        <f aca="false">AND(C678="R7",D678="R5")</f>
        <v>0</v>
      </c>
      <c r="AN678" s="0" t="n">
        <f aca="false">AND(C678="R7",D678="R7")</f>
        <v>0</v>
      </c>
    </row>
    <row r="679" customFormat="false" ht="15" hidden="false" customHeight="false" outlineLevel="0" collapsed="false">
      <c r="A679" s="1" t="n">
        <v>41379.3479166667</v>
      </c>
      <c r="B679" s="0" t="s">
        <v>74452</v>
      </c>
      <c r="C679" s="10" t="s">
        <v>104214</v>
      </c>
      <c r="D679" s="20" t="s">
        <v>104214</v>
      </c>
      <c r="E679" s="0" t="n">
        <f aca="false">OR(AND(C679="NA",D679="NA"), AND(C679="NA",D679="R2"), AND(C679="NA",D679="R6"), AND(C679="NA",D679="R8"), AND(C679="NA",D679="R9"), AND(C679="NA",D679="R10"), AND(C679="NA",D679="R11"))</f>
        <v>1</v>
      </c>
      <c r="F679" s="0" t="n">
        <f aca="false">AND(C679="NA",D679="R1")</f>
        <v>0</v>
      </c>
      <c r="G679" s="0" t="n">
        <f aca="false">AND(C679="NA",D679="R3")</f>
        <v>0</v>
      </c>
      <c r="H679" s="0" t="n">
        <f aca="false">AND(C679="NA",D679="R4")</f>
        <v>0</v>
      </c>
      <c r="I679" s="0" t="n">
        <f aca="false">AND(C679="NA",D679="R5")</f>
        <v>0</v>
      </c>
      <c r="J679" s="0" t="n">
        <f aca="false">AND(C679="NA",D679="R7")</f>
        <v>0</v>
      </c>
      <c r="K679" s="0" t="n">
        <f aca="false">OR(AND(C679="R1",D679="NA"), AND(C679="R1",D679="R2"), AND(C679="R1",D679="R6"), AND(C679="R1",D679="R8"), AND(C679="R1",D679="R9"), AND(C679="R1",D679="R10"), AND(C679="R1",D679="R11"))</f>
        <v>0</v>
      </c>
      <c r="L679" s="0" t="n">
        <f aca="false">AND(C679="R1",D679="R1")</f>
        <v>0</v>
      </c>
      <c r="M679" s="0" t="n">
        <f aca="false">AND(C679="R1",D679="R3")</f>
        <v>0</v>
      </c>
      <c r="N679" s="0" t="n">
        <f aca="false">AND(C679="R1",D679="R4")</f>
        <v>0</v>
      </c>
      <c r="O679" s="0" t="n">
        <f aca="false">AND(C679="R1",D679="R5")</f>
        <v>0</v>
      </c>
      <c r="P679" s="0" t="n">
        <f aca="false">AND(C679="R1",D679="R7")</f>
        <v>0</v>
      </c>
      <c r="Q679" s="0" t="n">
        <f aca="false">OR(AND(C679="R3",D679="NA"), AND(C679="R3",D679="R2"), AND(C679="R3",D679="R6"), AND(C679="R3",D679="R8"), AND(C679="R3",D679="R9"), AND(C679="R3",D679="R10"), AND(C679="R3",D679="R11"))</f>
        <v>0</v>
      </c>
      <c r="R679" s="0" t="n">
        <f aca="false">AND(C679="R3",D679="R1")</f>
        <v>0</v>
      </c>
      <c r="S679" s="0" t="n">
        <f aca="false">AND(C679="R3",D679="R3")</f>
        <v>0</v>
      </c>
      <c r="T679" s="0" t="n">
        <f aca="false">AND(C679="R3",D679="R4")</f>
        <v>0</v>
      </c>
      <c r="U679" s="0" t="n">
        <f aca="false">AND(C679="R3",D679="R5")</f>
        <v>0</v>
      </c>
      <c r="V679" s="0" t="n">
        <f aca="false">AND(C679="R3",D679="R7")</f>
        <v>0</v>
      </c>
      <c r="W679" s="0" t="n">
        <f aca="false">OR(AND(C679="R4",D679="NA"), AND(C679="R4",D679="R2"), AND(C679="R4",D679="R6"), AND(C679="R4",D679="R8"), AND(C679="R4",D679="R9"), AND(C679="R4",D679="R10"), AND(C679="R4",D679="R11"))</f>
        <v>0</v>
      </c>
      <c r="X679" s="0" t="n">
        <f aca="false">AND(C679="R4",D679="R1")</f>
        <v>0</v>
      </c>
      <c r="Y679" s="0" t="n">
        <f aca="false">AND(C679="R4",D679="R3")</f>
        <v>0</v>
      </c>
      <c r="Z679" s="0" t="n">
        <f aca="false">AND(C679="R4",D679="R4")</f>
        <v>0</v>
      </c>
      <c r="AA679" s="0" t="n">
        <f aca="false">AND(C679="R4",D679="R5")</f>
        <v>0</v>
      </c>
      <c r="AB679" s="0" t="n">
        <f aca="false">AND(C679="R4",D679="R7")</f>
        <v>0</v>
      </c>
      <c r="AC679" s="0" t="n">
        <f aca="false">OR(AND(C679="R5",D679="NA"), AND(C679="R5",D679="R2"), AND(C679="R5",D679="R6"), AND(C679="R5",D679="R8"), AND(C679="R5",D679="R9"), AND(C679="R5",D679="R10"), AND(C679="R5",D679="R11"))</f>
        <v>0</v>
      </c>
      <c r="AD679" s="0" t="n">
        <f aca="false">AND(C679="R5",D679="R1")</f>
        <v>0</v>
      </c>
      <c r="AE679" s="0" t="n">
        <f aca="false">AND(C679="R5",D679="R3")</f>
        <v>0</v>
      </c>
      <c r="AF679" s="0" t="n">
        <f aca="false">AND(C679="R5",D679="R4")</f>
        <v>0</v>
      </c>
      <c r="AG679" s="0" t="n">
        <f aca="false">AND(C679="R5",D679="R5")</f>
        <v>0</v>
      </c>
      <c r="AH679" s="0" t="n">
        <f aca="false">AND(C679="R5",D679="R7")</f>
        <v>0</v>
      </c>
      <c r="AI679" s="0" t="n">
        <f aca="false">OR(AND(C679="R7",D679="NA"), AND(C679="R7",D679="R2"), AND(C679="R7",D679="R6"), AND(C679="R7",D679="R8"), AND(C679="R7",D679="R9"), AND(C679="R7",D679="R10"), AND(C679="R7",D679="R11"))</f>
        <v>0</v>
      </c>
      <c r="AJ679" s="0" t="n">
        <f aca="false">AND(C679="R7",D679="R1")</f>
        <v>0</v>
      </c>
      <c r="AK679" s="0" t="n">
        <f aca="false">AND(C679="R7",D679="R3")</f>
        <v>0</v>
      </c>
      <c r="AL679" s="0" t="n">
        <f aca="false">AND(C679="R7",D679="R4")</f>
        <v>0</v>
      </c>
      <c r="AM679" s="0" t="n">
        <f aca="false">AND(C679="R7",D679="R5")</f>
        <v>0</v>
      </c>
      <c r="AN679" s="0" t="n">
        <f aca="false">AND(C679="R7",D679="R7")</f>
        <v>0</v>
      </c>
    </row>
    <row r="680" customFormat="false" ht="15" hidden="false" customHeight="false" outlineLevel="0" collapsed="false">
      <c r="A680" s="1" t="n">
        <v>41379.3479166667</v>
      </c>
      <c r="B680" s="0" t="s">
        <v>74453</v>
      </c>
      <c r="C680" s="10" t="s">
        <v>104214</v>
      </c>
      <c r="D680" s="20" t="s">
        <v>104214</v>
      </c>
      <c r="E680" s="0" t="n">
        <f aca="false">OR(AND(C680="NA",D680="NA"), AND(C680="NA",D680="R2"), AND(C680="NA",D680="R6"), AND(C680="NA",D680="R8"), AND(C680="NA",D680="R9"), AND(C680="NA",D680="R10"), AND(C680="NA",D680="R11"))</f>
        <v>1</v>
      </c>
      <c r="F680" s="0" t="n">
        <f aca="false">AND(C680="NA",D680="R1")</f>
        <v>0</v>
      </c>
      <c r="G680" s="0" t="n">
        <f aca="false">AND(C680="NA",D680="R3")</f>
        <v>0</v>
      </c>
      <c r="H680" s="0" t="n">
        <f aca="false">AND(C680="NA",D680="R4")</f>
        <v>0</v>
      </c>
      <c r="I680" s="0" t="n">
        <f aca="false">AND(C680="NA",D680="R5")</f>
        <v>0</v>
      </c>
      <c r="J680" s="0" t="n">
        <f aca="false">AND(C680="NA",D680="R7")</f>
        <v>0</v>
      </c>
      <c r="K680" s="0" t="n">
        <f aca="false">OR(AND(C680="R1",D680="NA"), AND(C680="R1",D680="R2"), AND(C680="R1",D680="R6"), AND(C680="R1",D680="R8"), AND(C680="R1",D680="R9"), AND(C680="R1",D680="R10"), AND(C680="R1",D680="R11"))</f>
        <v>0</v>
      </c>
      <c r="L680" s="0" t="n">
        <f aca="false">AND(C680="R1",D680="R1")</f>
        <v>0</v>
      </c>
      <c r="M680" s="0" t="n">
        <f aca="false">AND(C680="R1",D680="R3")</f>
        <v>0</v>
      </c>
      <c r="N680" s="0" t="n">
        <f aca="false">AND(C680="R1",D680="R4")</f>
        <v>0</v>
      </c>
      <c r="O680" s="0" t="n">
        <f aca="false">AND(C680="R1",D680="R5")</f>
        <v>0</v>
      </c>
      <c r="P680" s="0" t="n">
        <f aca="false">AND(C680="R1",D680="R7")</f>
        <v>0</v>
      </c>
      <c r="Q680" s="0" t="n">
        <f aca="false">OR(AND(C680="R3",D680="NA"), AND(C680="R3",D680="R2"), AND(C680="R3",D680="R6"), AND(C680="R3",D680="R8"), AND(C680="R3",D680="R9"), AND(C680="R3",D680="R10"), AND(C680="R3",D680="R11"))</f>
        <v>0</v>
      </c>
      <c r="R680" s="0" t="n">
        <f aca="false">AND(C680="R3",D680="R1")</f>
        <v>0</v>
      </c>
      <c r="S680" s="0" t="n">
        <f aca="false">AND(C680="R3",D680="R3")</f>
        <v>0</v>
      </c>
      <c r="T680" s="0" t="n">
        <f aca="false">AND(C680="R3",D680="R4")</f>
        <v>0</v>
      </c>
      <c r="U680" s="0" t="n">
        <f aca="false">AND(C680="R3",D680="R5")</f>
        <v>0</v>
      </c>
      <c r="V680" s="0" t="n">
        <f aca="false">AND(C680="R3",D680="R7")</f>
        <v>0</v>
      </c>
      <c r="W680" s="0" t="n">
        <f aca="false">OR(AND(C680="R4",D680="NA"), AND(C680="R4",D680="R2"), AND(C680="R4",D680="R6"), AND(C680="R4",D680="R8"), AND(C680="R4",D680="R9"), AND(C680="R4",D680="R10"), AND(C680="R4",D680="R11"))</f>
        <v>0</v>
      </c>
      <c r="X680" s="0" t="n">
        <f aca="false">AND(C680="R4",D680="R1")</f>
        <v>0</v>
      </c>
      <c r="Y680" s="0" t="n">
        <f aca="false">AND(C680="R4",D680="R3")</f>
        <v>0</v>
      </c>
      <c r="Z680" s="0" t="n">
        <f aca="false">AND(C680="R4",D680="R4")</f>
        <v>0</v>
      </c>
      <c r="AA680" s="0" t="n">
        <f aca="false">AND(C680="R4",D680="R5")</f>
        <v>0</v>
      </c>
      <c r="AB680" s="0" t="n">
        <f aca="false">AND(C680="R4",D680="R7")</f>
        <v>0</v>
      </c>
      <c r="AC680" s="0" t="n">
        <f aca="false">OR(AND(C680="R5",D680="NA"), AND(C680="R5",D680="R2"), AND(C680="R5",D680="R6"), AND(C680="R5",D680="R8"), AND(C680="R5",D680="R9"), AND(C680="R5",D680="R10"), AND(C680="R5",D680="R11"))</f>
        <v>0</v>
      </c>
      <c r="AD680" s="0" t="n">
        <f aca="false">AND(C680="R5",D680="R1")</f>
        <v>0</v>
      </c>
      <c r="AE680" s="0" t="n">
        <f aca="false">AND(C680="R5",D680="R3")</f>
        <v>0</v>
      </c>
      <c r="AF680" s="0" t="n">
        <f aca="false">AND(C680="R5",D680="R4")</f>
        <v>0</v>
      </c>
      <c r="AG680" s="0" t="n">
        <f aca="false">AND(C680="R5",D680="R5")</f>
        <v>0</v>
      </c>
      <c r="AH680" s="0" t="n">
        <f aca="false">AND(C680="R5",D680="R7")</f>
        <v>0</v>
      </c>
      <c r="AI680" s="0" t="n">
        <f aca="false">OR(AND(C680="R7",D680="NA"), AND(C680="R7",D680="R2"), AND(C680="R7",D680="R6"), AND(C680="R7",D680="R8"), AND(C680="R7",D680="R9"), AND(C680="R7",D680="R10"), AND(C680="R7",D680="R11"))</f>
        <v>0</v>
      </c>
      <c r="AJ680" s="0" t="n">
        <f aca="false">AND(C680="R7",D680="R1")</f>
        <v>0</v>
      </c>
      <c r="AK680" s="0" t="n">
        <f aca="false">AND(C680="R7",D680="R3")</f>
        <v>0</v>
      </c>
      <c r="AL680" s="0" t="n">
        <f aca="false">AND(C680="R7",D680="R4")</f>
        <v>0</v>
      </c>
      <c r="AM680" s="0" t="n">
        <f aca="false">AND(C680="R7",D680="R5")</f>
        <v>0</v>
      </c>
      <c r="AN680" s="0" t="n">
        <f aca="false">AND(C680="R7",D680="R7")</f>
        <v>0</v>
      </c>
    </row>
    <row r="681" customFormat="false" ht="15" hidden="false" customHeight="false" outlineLevel="0" collapsed="false">
      <c r="A681" s="1" t="n">
        <v>41379.3479166667</v>
      </c>
      <c r="B681" s="0" t="s">
        <v>74454</v>
      </c>
      <c r="C681" s="10" t="s">
        <v>104214</v>
      </c>
      <c r="D681" s="20" t="s">
        <v>104214</v>
      </c>
      <c r="E681" s="0" t="n">
        <f aca="false">OR(AND(C681="NA",D681="NA"), AND(C681="NA",D681="R2"), AND(C681="NA",D681="R6"), AND(C681="NA",D681="R8"), AND(C681="NA",D681="R9"), AND(C681="NA",D681="R10"), AND(C681="NA",D681="R11"))</f>
        <v>1</v>
      </c>
      <c r="F681" s="0" t="n">
        <f aca="false">AND(C681="NA",D681="R1")</f>
        <v>0</v>
      </c>
      <c r="G681" s="0" t="n">
        <f aca="false">AND(C681="NA",D681="R3")</f>
        <v>0</v>
      </c>
      <c r="H681" s="0" t="n">
        <f aca="false">AND(C681="NA",D681="R4")</f>
        <v>0</v>
      </c>
      <c r="I681" s="0" t="n">
        <f aca="false">AND(C681="NA",D681="R5")</f>
        <v>0</v>
      </c>
      <c r="J681" s="0" t="n">
        <f aca="false">AND(C681="NA",D681="R7")</f>
        <v>0</v>
      </c>
      <c r="K681" s="0" t="n">
        <f aca="false">OR(AND(C681="R1",D681="NA"), AND(C681="R1",D681="R2"), AND(C681="R1",D681="R6"), AND(C681="R1",D681="R8"), AND(C681="R1",D681="R9"), AND(C681="R1",D681="R10"), AND(C681="R1",D681="R11"))</f>
        <v>0</v>
      </c>
      <c r="L681" s="0" t="n">
        <f aca="false">AND(C681="R1",D681="R1")</f>
        <v>0</v>
      </c>
      <c r="M681" s="0" t="n">
        <f aca="false">AND(C681="R1",D681="R3")</f>
        <v>0</v>
      </c>
      <c r="N681" s="0" t="n">
        <f aca="false">AND(C681="R1",D681="R4")</f>
        <v>0</v>
      </c>
      <c r="O681" s="0" t="n">
        <f aca="false">AND(C681="R1",D681="R5")</f>
        <v>0</v>
      </c>
      <c r="P681" s="0" t="n">
        <f aca="false">AND(C681="R1",D681="R7")</f>
        <v>0</v>
      </c>
      <c r="Q681" s="0" t="n">
        <f aca="false">OR(AND(C681="R3",D681="NA"), AND(C681="R3",D681="R2"), AND(C681="R3",D681="R6"), AND(C681="R3",D681="R8"), AND(C681="R3",D681="R9"), AND(C681="R3",D681="R10"), AND(C681="R3",D681="R11"))</f>
        <v>0</v>
      </c>
      <c r="R681" s="0" t="n">
        <f aca="false">AND(C681="R3",D681="R1")</f>
        <v>0</v>
      </c>
      <c r="S681" s="0" t="n">
        <f aca="false">AND(C681="R3",D681="R3")</f>
        <v>0</v>
      </c>
      <c r="T681" s="0" t="n">
        <f aca="false">AND(C681="R3",D681="R4")</f>
        <v>0</v>
      </c>
      <c r="U681" s="0" t="n">
        <f aca="false">AND(C681="R3",D681="R5")</f>
        <v>0</v>
      </c>
      <c r="V681" s="0" t="n">
        <f aca="false">AND(C681="R3",D681="R7")</f>
        <v>0</v>
      </c>
      <c r="W681" s="0" t="n">
        <f aca="false">OR(AND(C681="R4",D681="NA"), AND(C681="R4",D681="R2"), AND(C681="R4",D681="R6"), AND(C681="R4",D681="R8"), AND(C681="R4",D681="R9"), AND(C681="R4",D681="R10"), AND(C681="R4",D681="R11"))</f>
        <v>0</v>
      </c>
      <c r="X681" s="0" t="n">
        <f aca="false">AND(C681="R4",D681="R1")</f>
        <v>0</v>
      </c>
      <c r="Y681" s="0" t="n">
        <f aca="false">AND(C681="R4",D681="R3")</f>
        <v>0</v>
      </c>
      <c r="Z681" s="0" t="n">
        <f aca="false">AND(C681="R4",D681="R4")</f>
        <v>0</v>
      </c>
      <c r="AA681" s="0" t="n">
        <f aca="false">AND(C681="R4",D681="R5")</f>
        <v>0</v>
      </c>
      <c r="AB681" s="0" t="n">
        <f aca="false">AND(C681="R4",D681="R7")</f>
        <v>0</v>
      </c>
      <c r="AC681" s="0" t="n">
        <f aca="false">OR(AND(C681="R5",D681="NA"), AND(C681="R5",D681="R2"), AND(C681="R5",D681="R6"), AND(C681="R5",D681="R8"), AND(C681="R5",D681="R9"), AND(C681="R5",D681="R10"), AND(C681="R5",D681="R11"))</f>
        <v>0</v>
      </c>
      <c r="AD681" s="0" t="n">
        <f aca="false">AND(C681="R5",D681="R1")</f>
        <v>0</v>
      </c>
      <c r="AE681" s="0" t="n">
        <f aca="false">AND(C681="R5",D681="R3")</f>
        <v>0</v>
      </c>
      <c r="AF681" s="0" t="n">
        <f aca="false">AND(C681="R5",D681="R4")</f>
        <v>0</v>
      </c>
      <c r="AG681" s="0" t="n">
        <f aca="false">AND(C681="R5",D681="R5")</f>
        <v>0</v>
      </c>
      <c r="AH681" s="0" t="n">
        <f aca="false">AND(C681="R5",D681="R7")</f>
        <v>0</v>
      </c>
      <c r="AI681" s="0" t="n">
        <f aca="false">OR(AND(C681="R7",D681="NA"), AND(C681="R7",D681="R2"), AND(C681="R7",D681="R6"), AND(C681="R7",D681="R8"), AND(C681="R7",D681="R9"), AND(C681="R7",D681="R10"), AND(C681="R7",D681="R11"))</f>
        <v>0</v>
      </c>
      <c r="AJ681" s="0" t="n">
        <f aca="false">AND(C681="R7",D681="R1")</f>
        <v>0</v>
      </c>
      <c r="AK681" s="0" t="n">
        <f aca="false">AND(C681="R7",D681="R3")</f>
        <v>0</v>
      </c>
      <c r="AL681" s="0" t="n">
        <f aca="false">AND(C681="R7",D681="R4")</f>
        <v>0</v>
      </c>
      <c r="AM681" s="0" t="n">
        <f aca="false">AND(C681="R7",D681="R5")</f>
        <v>0</v>
      </c>
      <c r="AN681" s="0" t="n">
        <f aca="false">AND(C681="R7",D681="R7")</f>
        <v>0</v>
      </c>
    </row>
    <row r="682" customFormat="false" ht="15" hidden="false" customHeight="false" outlineLevel="0" collapsed="false">
      <c r="A682" s="1" t="n">
        <v>41379.3479166667</v>
      </c>
      <c r="B682" s="0" t="s">
        <v>74455</v>
      </c>
      <c r="C682" s="10" t="s">
        <v>104214</v>
      </c>
      <c r="D682" s="20" t="s">
        <v>104214</v>
      </c>
      <c r="E682" s="0" t="n">
        <f aca="false">OR(AND(C682="NA",D682="NA"), AND(C682="NA",D682="R2"), AND(C682="NA",D682="R6"), AND(C682="NA",D682="R8"), AND(C682="NA",D682="R9"), AND(C682="NA",D682="R10"), AND(C682="NA",D682="R11"))</f>
        <v>1</v>
      </c>
      <c r="F682" s="0" t="n">
        <f aca="false">AND(C682="NA",D682="R1")</f>
        <v>0</v>
      </c>
      <c r="G682" s="0" t="n">
        <f aca="false">AND(C682="NA",D682="R3")</f>
        <v>0</v>
      </c>
      <c r="H682" s="0" t="n">
        <f aca="false">AND(C682="NA",D682="R4")</f>
        <v>0</v>
      </c>
      <c r="I682" s="0" t="n">
        <f aca="false">AND(C682="NA",D682="R5")</f>
        <v>0</v>
      </c>
      <c r="J682" s="0" t="n">
        <f aca="false">AND(C682="NA",D682="R7")</f>
        <v>0</v>
      </c>
      <c r="K682" s="0" t="n">
        <f aca="false">OR(AND(C682="R1",D682="NA"), AND(C682="R1",D682="R2"), AND(C682="R1",D682="R6"), AND(C682="R1",D682="R8"), AND(C682="R1",D682="R9"), AND(C682="R1",D682="R10"), AND(C682="R1",D682="R11"))</f>
        <v>0</v>
      </c>
      <c r="L682" s="0" t="n">
        <f aca="false">AND(C682="R1",D682="R1")</f>
        <v>0</v>
      </c>
      <c r="M682" s="0" t="n">
        <f aca="false">AND(C682="R1",D682="R3")</f>
        <v>0</v>
      </c>
      <c r="N682" s="0" t="n">
        <f aca="false">AND(C682="R1",D682="R4")</f>
        <v>0</v>
      </c>
      <c r="O682" s="0" t="n">
        <f aca="false">AND(C682="R1",D682="R5")</f>
        <v>0</v>
      </c>
      <c r="P682" s="0" t="n">
        <f aca="false">AND(C682="R1",D682="R7")</f>
        <v>0</v>
      </c>
      <c r="Q682" s="0" t="n">
        <f aca="false">OR(AND(C682="R3",D682="NA"), AND(C682="R3",D682="R2"), AND(C682="R3",D682="R6"), AND(C682="R3",D682="R8"), AND(C682="R3",D682="R9"), AND(C682="R3",D682="R10"), AND(C682="R3",D682="R11"))</f>
        <v>0</v>
      </c>
      <c r="R682" s="0" t="n">
        <f aca="false">AND(C682="R3",D682="R1")</f>
        <v>0</v>
      </c>
      <c r="S682" s="0" t="n">
        <f aca="false">AND(C682="R3",D682="R3")</f>
        <v>0</v>
      </c>
      <c r="T682" s="0" t="n">
        <f aca="false">AND(C682="R3",D682="R4")</f>
        <v>0</v>
      </c>
      <c r="U682" s="0" t="n">
        <f aca="false">AND(C682="R3",D682="R5")</f>
        <v>0</v>
      </c>
      <c r="V682" s="0" t="n">
        <f aca="false">AND(C682="R3",D682="R7")</f>
        <v>0</v>
      </c>
      <c r="W682" s="0" t="n">
        <f aca="false">OR(AND(C682="R4",D682="NA"), AND(C682="R4",D682="R2"), AND(C682="R4",D682="R6"), AND(C682="R4",D682="R8"), AND(C682="R4",D682="R9"), AND(C682="R4",D682="R10"), AND(C682="R4",D682="R11"))</f>
        <v>0</v>
      </c>
      <c r="X682" s="0" t="n">
        <f aca="false">AND(C682="R4",D682="R1")</f>
        <v>0</v>
      </c>
      <c r="Y682" s="0" t="n">
        <f aca="false">AND(C682="R4",D682="R3")</f>
        <v>0</v>
      </c>
      <c r="Z682" s="0" t="n">
        <f aca="false">AND(C682="R4",D682="R4")</f>
        <v>0</v>
      </c>
      <c r="AA682" s="0" t="n">
        <f aca="false">AND(C682="R4",D682="R5")</f>
        <v>0</v>
      </c>
      <c r="AB682" s="0" t="n">
        <f aca="false">AND(C682="R4",D682="R7")</f>
        <v>0</v>
      </c>
      <c r="AC682" s="0" t="n">
        <f aca="false">OR(AND(C682="R5",D682="NA"), AND(C682="R5",D682="R2"), AND(C682="R5",D682="R6"), AND(C682="R5",D682="R8"), AND(C682="R5",D682="R9"), AND(C682="R5",D682="R10"), AND(C682="R5",D682="R11"))</f>
        <v>0</v>
      </c>
      <c r="AD682" s="0" t="n">
        <f aca="false">AND(C682="R5",D682="R1")</f>
        <v>0</v>
      </c>
      <c r="AE682" s="0" t="n">
        <f aca="false">AND(C682="R5",D682="R3")</f>
        <v>0</v>
      </c>
      <c r="AF682" s="0" t="n">
        <f aca="false">AND(C682="R5",D682="R4")</f>
        <v>0</v>
      </c>
      <c r="AG682" s="0" t="n">
        <f aca="false">AND(C682="R5",D682="R5")</f>
        <v>0</v>
      </c>
      <c r="AH682" s="0" t="n">
        <f aca="false">AND(C682="R5",D682="R7")</f>
        <v>0</v>
      </c>
      <c r="AI682" s="0" t="n">
        <f aca="false">OR(AND(C682="R7",D682="NA"), AND(C682="R7",D682="R2"), AND(C682="R7",D682="R6"), AND(C682="R7",D682="R8"), AND(C682="R7",D682="R9"), AND(C682="R7",D682="R10"), AND(C682="R7",D682="R11"))</f>
        <v>0</v>
      </c>
      <c r="AJ682" s="0" t="n">
        <f aca="false">AND(C682="R7",D682="R1")</f>
        <v>0</v>
      </c>
      <c r="AK682" s="0" t="n">
        <f aca="false">AND(C682="R7",D682="R3")</f>
        <v>0</v>
      </c>
      <c r="AL682" s="0" t="n">
        <f aca="false">AND(C682="R7",D682="R4")</f>
        <v>0</v>
      </c>
      <c r="AM682" s="0" t="n">
        <f aca="false">AND(C682="R7",D682="R5")</f>
        <v>0</v>
      </c>
      <c r="AN682" s="0" t="n">
        <f aca="false">AND(C682="R7",D682="R7")</f>
        <v>0</v>
      </c>
    </row>
    <row r="683" customFormat="false" ht="15" hidden="false" customHeight="false" outlineLevel="0" collapsed="false">
      <c r="A683" s="1" t="n">
        <v>41379.3479166667</v>
      </c>
      <c r="B683" s="0" t="s">
        <v>74457</v>
      </c>
      <c r="C683" s="10" t="s">
        <v>104214</v>
      </c>
      <c r="D683" s="20" t="s">
        <v>104214</v>
      </c>
      <c r="E683" s="0" t="n">
        <f aca="false">OR(AND(C683="NA",D683="NA"), AND(C683="NA",D683="R2"), AND(C683="NA",D683="R6"), AND(C683="NA",D683="R8"), AND(C683="NA",D683="R9"), AND(C683="NA",D683="R10"), AND(C683="NA",D683="R11"))</f>
        <v>1</v>
      </c>
      <c r="F683" s="0" t="n">
        <f aca="false">AND(C683="NA",D683="R1")</f>
        <v>0</v>
      </c>
      <c r="G683" s="0" t="n">
        <f aca="false">AND(C683="NA",D683="R3")</f>
        <v>0</v>
      </c>
      <c r="H683" s="0" t="n">
        <f aca="false">AND(C683="NA",D683="R4")</f>
        <v>0</v>
      </c>
      <c r="I683" s="0" t="n">
        <f aca="false">AND(C683="NA",D683="R5")</f>
        <v>0</v>
      </c>
      <c r="J683" s="0" t="n">
        <f aca="false">AND(C683="NA",D683="R7")</f>
        <v>0</v>
      </c>
      <c r="K683" s="0" t="n">
        <f aca="false">OR(AND(C683="R1",D683="NA"), AND(C683="R1",D683="R2"), AND(C683="R1",D683="R6"), AND(C683="R1",D683="R8"), AND(C683="R1",D683="R9"), AND(C683="R1",D683="R10"), AND(C683="R1",D683="R11"))</f>
        <v>0</v>
      </c>
      <c r="L683" s="0" t="n">
        <f aca="false">AND(C683="R1",D683="R1")</f>
        <v>0</v>
      </c>
      <c r="M683" s="0" t="n">
        <f aca="false">AND(C683="R1",D683="R3")</f>
        <v>0</v>
      </c>
      <c r="N683" s="0" t="n">
        <f aca="false">AND(C683="R1",D683="R4")</f>
        <v>0</v>
      </c>
      <c r="O683" s="0" t="n">
        <f aca="false">AND(C683="R1",D683="R5")</f>
        <v>0</v>
      </c>
      <c r="P683" s="0" t="n">
        <f aca="false">AND(C683="R1",D683="R7")</f>
        <v>0</v>
      </c>
      <c r="Q683" s="0" t="n">
        <f aca="false">OR(AND(C683="R3",D683="NA"), AND(C683="R3",D683="R2"), AND(C683="R3",D683="R6"), AND(C683="R3",D683="R8"), AND(C683="R3",D683="R9"), AND(C683="R3",D683="R10"), AND(C683="R3",D683="R11"))</f>
        <v>0</v>
      </c>
      <c r="R683" s="0" t="n">
        <f aca="false">AND(C683="R3",D683="R1")</f>
        <v>0</v>
      </c>
      <c r="S683" s="0" t="n">
        <f aca="false">AND(C683="R3",D683="R3")</f>
        <v>0</v>
      </c>
      <c r="T683" s="0" t="n">
        <f aca="false">AND(C683="R3",D683="R4")</f>
        <v>0</v>
      </c>
      <c r="U683" s="0" t="n">
        <f aca="false">AND(C683="R3",D683="R5")</f>
        <v>0</v>
      </c>
      <c r="V683" s="0" t="n">
        <f aca="false">AND(C683="R3",D683="R7")</f>
        <v>0</v>
      </c>
      <c r="W683" s="0" t="n">
        <f aca="false">OR(AND(C683="R4",D683="NA"), AND(C683="R4",D683="R2"), AND(C683="R4",D683="R6"), AND(C683="R4",D683="R8"), AND(C683="R4",D683="R9"), AND(C683="R4",D683="R10"), AND(C683="R4",D683="R11"))</f>
        <v>0</v>
      </c>
      <c r="X683" s="0" t="n">
        <f aca="false">AND(C683="R4",D683="R1")</f>
        <v>0</v>
      </c>
      <c r="Y683" s="0" t="n">
        <f aca="false">AND(C683="R4",D683="R3")</f>
        <v>0</v>
      </c>
      <c r="Z683" s="0" t="n">
        <f aca="false">AND(C683="R4",D683="R4")</f>
        <v>0</v>
      </c>
      <c r="AA683" s="0" t="n">
        <f aca="false">AND(C683="R4",D683="R5")</f>
        <v>0</v>
      </c>
      <c r="AB683" s="0" t="n">
        <f aca="false">AND(C683="R4",D683="R7")</f>
        <v>0</v>
      </c>
      <c r="AC683" s="0" t="n">
        <f aca="false">OR(AND(C683="R5",D683="NA"), AND(C683="R5",D683="R2"), AND(C683="R5",D683="R6"), AND(C683="R5",D683="R8"), AND(C683="R5",D683="R9"), AND(C683="R5",D683="R10"), AND(C683="R5",D683="R11"))</f>
        <v>0</v>
      </c>
      <c r="AD683" s="0" t="n">
        <f aca="false">AND(C683="R5",D683="R1")</f>
        <v>0</v>
      </c>
      <c r="AE683" s="0" t="n">
        <f aca="false">AND(C683="R5",D683="R3")</f>
        <v>0</v>
      </c>
      <c r="AF683" s="0" t="n">
        <f aca="false">AND(C683="R5",D683="R4")</f>
        <v>0</v>
      </c>
      <c r="AG683" s="0" t="n">
        <f aca="false">AND(C683="R5",D683="R5")</f>
        <v>0</v>
      </c>
      <c r="AH683" s="0" t="n">
        <f aca="false">AND(C683="R5",D683="R7")</f>
        <v>0</v>
      </c>
      <c r="AI683" s="0" t="n">
        <f aca="false">OR(AND(C683="R7",D683="NA"), AND(C683="R7",D683="R2"), AND(C683="R7",D683="R6"), AND(C683="R7",D683="R8"), AND(C683="R7",D683="R9"), AND(C683="R7",D683="R10"), AND(C683="R7",D683="R11"))</f>
        <v>0</v>
      </c>
      <c r="AJ683" s="0" t="n">
        <f aca="false">AND(C683="R7",D683="R1")</f>
        <v>0</v>
      </c>
      <c r="AK683" s="0" t="n">
        <f aca="false">AND(C683="R7",D683="R3")</f>
        <v>0</v>
      </c>
      <c r="AL683" s="0" t="n">
        <f aca="false">AND(C683="R7",D683="R4")</f>
        <v>0</v>
      </c>
      <c r="AM683" s="0" t="n">
        <f aca="false">AND(C683="R7",D683="R5")</f>
        <v>0</v>
      </c>
      <c r="AN683" s="0" t="n">
        <f aca="false">AND(C683="R7",D683="R7")</f>
        <v>0</v>
      </c>
    </row>
    <row r="684" customFormat="false" ht="15" hidden="false" customHeight="false" outlineLevel="0" collapsed="false">
      <c r="A684" s="1" t="n">
        <v>41379.3479166667</v>
      </c>
      <c r="B684" s="0" t="s">
        <v>74458</v>
      </c>
      <c r="C684" s="10" t="s">
        <v>104214</v>
      </c>
      <c r="D684" s="20" t="s">
        <v>104214</v>
      </c>
      <c r="E684" s="0" t="n">
        <f aca="false">OR(AND(C684="NA",D684="NA"), AND(C684="NA",D684="R2"), AND(C684="NA",D684="R6"), AND(C684="NA",D684="R8"), AND(C684="NA",D684="R9"), AND(C684="NA",D684="R10"), AND(C684="NA",D684="R11"))</f>
        <v>1</v>
      </c>
      <c r="F684" s="0" t="n">
        <f aca="false">AND(C684="NA",D684="R1")</f>
        <v>0</v>
      </c>
      <c r="G684" s="0" t="n">
        <f aca="false">AND(C684="NA",D684="R3")</f>
        <v>0</v>
      </c>
      <c r="H684" s="0" t="n">
        <f aca="false">AND(C684="NA",D684="R4")</f>
        <v>0</v>
      </c>
      <c r="I684" s="0" t="n">
        <f aca="false">AND(C684="NA",D684="R5")</f>
        <v>0</v>
      </c>
      <c r="J684" s="0" t="n">
        <f aca="false">AND(C684="NA",D684="R7")</f>
        <v>0</v>
      </c>
      <c r="K684" s="0" t="n">
        <f aca="false">OR(AND(C684="R1",D684="NA"), AND(C684="R1",D684="R2"), AND(C684="R1",D684="R6"), AND(C684="R1",D684="R8"), AND(C684="R1",D684="R9"), AND(C684="R1",D684="R10"), AND(C684="R1",D684="R11"))</f>
        <v>0</v>
      </c>
      <c r="L684" s="0" t="n">
        <f aca="false">AND(C684="R1",D684="R1")</f>
        <v>0</v>
      </c>
      <c r="M684" s="0" t="n">
        <f aca="false">AND(C684="R1",D684="R3")</f>
        <v>0</v>
      </c>
      <c r="N684" s="0" t="n">
        <f aca="false">AND(C684="R1",D684="R4")</f>
        <v>0</v>
      </c>
      <c r="O684" s="0" t="n">
        <f aca="false">AND(C684="R1",D684="R5")</f>
        <v>0</v>
      </c>
      <c r="P684" s="0" t="n">
        <f aca="false">AND(C684="R1",D684="R7")</f>
        <v>0</v>
      </c>
      <c r="Q684" s="0" t="n">
        <f aca="false">OR(AND(C684="R3",D684="NA"), AND(C684="R3",D684="R2"), AND(C684="R3",D684="R6"), AND(C684="R3",D684="R8"), AND(C684="R3",D684="R9"), AND(C684="R3",D684="R10"), AND(C684="R3",D684="R11"))</f>
        <v>0</v>
      </c>
      <c r="R684" s="0" t="n">
        <f aca="false">AND(C684="R3",D684="R1")</f>
        <v>0</v>
      </c>
      <c r="S684" s="0" t="n">
        <f aca="false">AND(C684="R3",D684="R3")</f>
        <v>0</v>
      </c>
      <c r="T684" s="0" t="n">
        <f aca="false">AND(C684="R3",D684="R4")</f>
        <v>0</v>
      </c>
      <c r="U684" s="0" t="n">
        <f aca="false">AND(C684="R3",D684="R5")</f>
        <v>0</v>
      </c>
      <c r="V684" s="0" t="n">
        <f aca="false">AND(C684="R3",D684="R7")</f>
        <v>0</v>
      </c>
      <c r="W684" s="0" t="n">
        <f aca="false">OR(AND(C684="R4",D684="NA"), AND(C684="R4",D684="R2"), AND(C684="R4",D684="R6"), AND(C684="R4",D684="R8"), AND(C684="R4",D684="R9"), AND(C684="R4",D684="R10"), AND(C684="R4",D684="R11"))</f>
        <v>0</v>
      </c>
      <c r="X684" s="0" t="n">
        <f aca="false">AND(C684="R4",D684="R1")</f>
        <v>0</v>
      </c>
      <c r="Y684" s="0" t="n">
        <f aca="false">AND(C684="R4",D684="R3")</f>
        <v>0</v>
      </c>
      <c r="Z684" s="0" t="n">
        <f aca="false">AND(C684="R4",D684="R4")</f>
        <v>0</v>
      </c>
      <c r="AA684" s="0" t="n">
        <f aca="false">AND(C684="R4",D684="R5")</f>
        <v>0</v>
      </c>
      <c r="AB684" s="0" t="n">
        <f aca="false">AND(C684="R4",D684="R7")</f>
        <v>0</v>
      </c>
      <c r="AC684" s="0" t="n">
        <f aca="false">OR(AND(C684="R5",D684="NA"), AND(C684="R5",D684="R2"), AND(C684="R5",D684="R6"), AND(C684="R5",D684="R8"), AND(C684="R5",D684="R9"), AND(C684="R5",D684="R10"), AND(C684="R5",D684="R11"))</f>
        <v>0</v>
      </c>
      <c r="AD684" s="0" t="n">
        <f aca="false">AND(C684="R5",D684="R1")</f>
        <v>0</v>
      </c>
      <c r="AE684" s="0" t="n">
        <f aca="false">AND(C684="R5",D684="R3")</f>
        <v>0</v>
      </c>
      <c r="AF684" s="0" t="n">
        <f aca="false">AND(C684="R5",D684="R4")</f>
        <v>0</v>
      </c>
      <c r="AG684" s="0" t="n">
        <f aca="false">AND(C684="R5",D684="R5")</f>
        <v>0</v>
      </c>
      <c r="AH684" s="0" t="n">
        <f aca="false">AND(C684="R5",D684="R7")</f>
        <v>0</v>
      </c>
      <c r="AI684" s="0" t="n">
        <f aca="false">OR(AND(C684="R7",D684="NA"), AND(C684="R7",D684="R2"), AND(C684="R7",D684="R6"), AND(C684="R7",D684="R8"), AND(C684="R7",D684="R9"), AND(C684="R7",D684="R10"), AND(C684="R7",D684="R11"))</f>
        <v>0</v>
      </c>
      <c r="AJ684" s="0" t="n">
        <f aca="false">AND(C684="R7",D684="R1")</f>
        <v>0</v>
      </c>
      <c r="AK684" s="0" t="n">
        <f aca="false">AND(C684="R7",D684="R3")</f>
        <v>0</v>
      </c>
      <c r="AL684" s="0" t="n">
        <f aca="false">AND(C684="R7",D684="R4")</f>
        <v>0</v>
      </c>
      <c r="AM684" s="0" t="n">
        <f aca="false">AND(C684="R7",D684="R5")</f>
        <v>0</v>
      </c>
      <c r="AN684" s="0" t="n">
        <f aca="false">AND(C684="R7",D684="R7")</f>
        <v>0</v>
      </c>
    </row>
    <row r="685" customFormat="false" ht="15" hidden="false" customHeight="false" outlineLevel="0" collapsed="false">
      <c r="A685" s="1" t="n">
        <v>41379.3479166667</v>
      </c>
      <c r="B685" s="0" t="s">
        <v>74459</v>
      </c>
      <c r="C685" s="10" t="s">
        <v>104214</v>
      </c>
      <c r="D685" s="20" t="s">
        <v>104214</v>
      </c>
      <c r="E685" s="0" t="n">
        <f aca="false">OR(AND(C685="NA",D685="NA"), AND(C685="NA",D685="R2"), AND(C685="NA",D685="R6"), AND(C685="NA",D685="R8"), AND(C685="NA",D685="R9"), AND(C685="NA",D685="R10"), AND(C685="NA",D685="R11"))</f>
        <v>1</v>
      </c>
      <c r="F685" s="0" t="n">
        <f aca="false">AND(C685="NA",D685="R1")</f>
        <v>0</v>
      </c>
      <c r="G685" s="0" t="n">
        <f aca="false">AND(C685="NA",D685="R3")</f>
        <v>0</v>
      </c>
      <c r="H685" s="0" t="n">
        <f aca="false">AND(C685="NA",D685="R4")</f>
        <v>0</v>
      </c>
      <c r="I685" s="0" t="n">
        <f aca="false">AND(C685="NA",D685="R5")</f>
        <v>0</v>
      </c>
      <c r="J685" s="0" t="n">
        <f aca="false">AND(C685="NA",D685="R7")</f>
        <v>0</v>
      </c>
      <c r="K685" s="0" t="n">
        <f aca="false">OR(AND(C685="R1",D685="NA"), AND(C685="R1",D685="R2"), AND(C685="R1",D685="R6"), AND(C685="R1",D685="R8"), AND(C685="R1",D685="R9"), AND(C685="R1",D685="R10"), AND(C685="R1",D685="R11"))</f>
        <v>0</v>
      </c>
      <c r="L685" s="0" t="n">
        <f aca="false">AND(C685="R1",D685="R1")</f>
        <v>0</v>
      </c>
      <c r="M685" s="0" t="n">
        <f aca="false">AND(C685="R1",D685="R3")</f>
        <v>0</v>
      </c>
      <c r="N685" s="0" t="n">
        <f aca="false">AND(C685="R1",D685="R4")</f>
        <v>0</v>
      </c>
      <c r="O685" s="0" t="n">
        <f aca="false">AND(C685="R1",D685="R5")</f>
        <v>0</v>
      </c>
      <c r="P685" s="0" t="n">
        <f aca="false">AND(C685="R1",D685="R7")</f>
        <v>0</v>
      </c>
      <c r="Q685" s="0" t="n">
        <f aca="false">OR(AND(C685="R3",D685="NA"), AND(C685="R3",D685="R2"), AND(C685="R3",D685="R6"), AND(C685="R3",D685="R8"), AND(C685="R3",D685="R9"), AND(C685="R3",D685="R10"), AND(C685="R3",D685="R11"))</f>
        <v>0</v>
      </c>
      <c r="R685" s="0" t="n">
        <f aca="false">AND(C685="R3",D685="R1")</f>
        <v>0</v>
      </c>
      <c r="S685" s="0" t="n">
        <f aca="false">AND(C685="R3",D685="R3")</f>
        <v>0</v>
      </c>
      <c r="T685" s="0" t="n">
        <f aca="false">AND(C685="R3",D685="R4")</f>
        <v>0</v>
      </c>
      <c r="U685" s="0" t="n">
        <f aca="false">AND(C685="R3",D685="R5")</f>
        <v>0</v>
      </c>
      <c r="V685" s="0" t="n">
        <f aca="false">AND(C685="R3",D685="R7")</f>
        <v>0</v>
      </c>
      <c r="W685" s="0" t="n">
        <f aca="false">OR(AND(C685="R4",D685="NA"), AND(C685="R4",D685="R2"), AND(C685="R4",D685="R6"), AND(C685="R4",D685="R8"), AND(C685="R4",D685="R9"), AND(C685="R4",D685="R10"), AND(C685="R4",D685="R11"))</f>
        <v>0</v>
      </c>
      <c r="X685" s="0" t="n">
        <f aca="false">AND(C685="R4",D685="R1")</f>
        <v>0</v>
      </c>
      <c r="Y685" s="0" t="n">
        <f aca="false">AND(C685="R4",D685="R3")</f>
        <v>0</v>
      </c>
      <c r="Z685" s="0" t="n">
        <f aca="false">AND(C685="R4",D685="R4")</f>
        <v>0</v>
      </c>
      <c r="AA685" s="0" t="n">
        <f aca="false">AND(C685="R4",D685="R5")</f>
        <v>0</v>
      </c>
      <c r="AB685" s="0" t="n">
        <f aca="false">AND(C685="R4",D685="R7")</f>
        <v>0</v>
      </c>
      <c r="AC685" s="0" t="n">
        <f aca="false">OR(AND(C685="R5",D685="NA"), AND(C685="R5",D685="R2"), AND(C685="R5",D685="R6"), AND(C685="R5",D685="R8"), AND(C685="R5",D685="R9"), AND(C685="R5",D685="R10"), AND(C685="R5",D685="R11"))</f>
        <v>0</v>
      </c>
      <c r="AD685" s="0" t="n">
        <f aca="false">AND(C685="R5",D685="R1")</f>
        <v>0</v>
      </c>
      <c r="AE685" s="0" t="n">
        <f aca="false">AND(C685="R5",D685="R3")</f>
        <v>0</v>
      </c>
      <c r="AF685" s="0" t="n">
        <f aca="false">AND(C685="R5",D685="R4")</f>
        <v>0</v>
      </c>
      <c r="AG685" s="0" t="n">
        <f aca="false">AND(C685="R5",D685="R5")</f>
        <v>0</v>
      </c>
      <c r="AH685" s="0" t="n">
        <f aca="false">AND(C685="R5",D685="R7")</f>
        <v>0</v>
      </c>
      <c r="AI685" s="0" t="n">
        <f aca="false">OR(AND(C685="R7",D685="NA"), AND(C685="R7",D685="R2"), AND(C685="R7",D685="R6"), AND(C685="R7",D685="R8"), AND(C685="R7",D685="R9"), AND(C685="R7",D685="R10"), AND(C685="R7",D685="R11"))</f>
        <v>0</v>
      </c>
      <c r="AJ685" s="0" t="n">
        <f aca="false">AND(C685="R7",D685="R1")</f>
        <v>0</v>
      </c>
      <c r="AK685" s="0" t="n">
        <f aca="false">AND(C685="R7",D685="R3")</f>
        <v>0</v>
      </c>
      <c r="AL685" s="0" t="n">
        <f aca="false">AND(C685="R7",D685="R4")</f>
        <v>0</v>
      </c>
      <c r="AM685" s="0" t="n">
        <f aca="false">AND(C685="R7",D685="R5")</f>
        <v>0</v>
      </c>
      <c r="AN685" s="0" t="n">
        <f aca="false">AND(C685="R7",D685="R7")</f>
        <v>0</v>
      </c>
    </row>
    <row r="686" customFormat="false" ht="15" hidden="false" customHeight="false" outlineLevel="0" collapsed="false">
      <c r="A686" s="1" t="n">
        <v>41379.3479166667</v>
      </c>
      <c r="B686" s="0" t="s">
        <v>74461</v>
      </c>
      <c r="C686" s="10" t="s">
        <v>104214</v>
      </c>
      <c r="D686" s="20" t="s">
        <v>104214</v>
      </c>
      <c r="E686" s="0" t="n">
        <f aca="false">OR(AND(C686="NA",D686="NA"), AND(C686="NA",D686="R2"), AND(C686="NA",D686="R6"), AND(C686="NA",D686="R8"), AND(C686="NA",D686="R9"), AND(C686="NA",D686="R10"), AND(C686="NA",D686="R11"))</f>
        <v>1</v>
      </c>
      <c r="F686" s="0" t="n">
        <f aca="false">AND(C686="NA",D686="R1")</f>
        <v>0</v>
      </c>
      <c r="G686" s="0" t="n">
        <f aca="false">AND(C686="NA",D686="R3")</f>
        <v>0</v>
      </c>
      <c r="H686" s="0" t="n">
        <f aca="false">AND(C686="NA",D686="R4")</f>
        <v>0</v>
      </c>
      <c r="I686" s="0" t="n">
        <f aca="false">AND(C686="NA",D686="R5")</f>
        <v>0</v>
      </c>
      <c r="J686" s="0" t="n">
        <f aca="false">AND(C686="NA",D686="R7")</f>
        <v>0</v>
      </c>
      <c r="K686" s="0" t="n">
        <f aca="false">OR(AND(C686="R1",D686="NA"), AND(C686="R1",D686="R2"), AND(C686="R1",D686="R6"), AND(C686="R1",D686="R8"), AND(C686="R1",D686="R9"), AND(C686="R1",D686="R10"), AND(C686="R1",D686="R11"))</f>
        <v>0</v>
      </c>
      <c r="L686" s="0" t="n">
        <f aca="false">AND(C686="R1",D686="R1")</f>
        <v>0</v>
      </c>
      <c r="M686" s="0" t="n">
        <f aca="false">AND(C686="R1",D686="R3")</f>
        <v>0</v>
      </c>
      <c r="N686" s="0" t="n">
        <f aca="false">AND(C686="R1",D686="R4")</f>
        <v>0</v>
      </c>
      <c r="O686" s="0" t="n">
        <f aca="false">AND(C686="R1",D686="R5")</f>
        <v>0</v>
      </c>
      <c r="P686" s="0" t="n">
        <f aca="false">AND(C686="R1",D686="R7")</f>
        <v>0</v>
      </c>
      <c r="Q686" s="0" t="n">
        <f aca="false">OR(AND(C686="R3",D686="NA"), AND(C686="R3",D686="R2"), AND(C686="R3",D686="R6"), AND(C686="R3",D686="R8"), AND(C686="R3",D686="R9"), AND(C686="R3",D686="R10"), AND(C686="R3",D686="R11"))</f>
        <v>0</v>
      </c>
      <c r="R686" s="0" t="n">
        <f aca="false">AND(C686="R3",D686="R1")</f>
        <v>0</v>
      </c>
      <c r="S686" s="0" t="n">
        <f aca="false">AND(C686="R3",D686="R3")</f>
        <v>0</v>
      </c>
      <c r="T686" s="0" t="n">
        <f aca="false">AND(C686="R3",D686="R4")</f>
        <v>0</v>
      </c>
      <c r="U686" s="0" t="n">
        <f aca="false">AND(C686="R3",D686="R5")</f>
        <v>0</v>
      </c>
      <c r="V686" s="0" t="n">
        <f aca="false">AND(C686="R3",D686="R7")</f>
        <v>0</v>
      </c>
      <c r="W686" s="0" t="n">
        <f aca="false">OR(AND(C686="R4",D686="NA"), AND(C686="R4",D686="R2"), AND(C686="R4",D686="R6"), AND(C686="R4",D686="R8"), AND(C686="R4",D686="R9"), AND(C686="R4",D686="R10"), AND(C686="R4",D686="R11"))</f>
        <v>0</v>
      </c>
      <c r="X686" s="0" t="n">
        <f aca="false">AND(C686="R4",D686="R1")</f>
        <v>0</v>
      </c>
      <c r="Y686" s="0" t="n">
        <f aca="false">AND(C686="R4",D686="R3")</f>
        <v>0</v>
      </c>
      <c r="Z686" s="0" t="n">
        <f aca="false">AND(C686="R4",D686="R4")</f>
        <v>0</v>
      </c>
      <c r="AA686" s="0" t="n">
        <f aca="false">AND(C686="R4",D686="R5")</f>
        <v>0</v>
      </c>
      <c r="AB686" s="0" t="n">
        <f aca="false">AND(C686="R4",D686="R7")</f>
        <v>0</v>
      </c>
      <c r="AC686" s="0" t="n">
        <f aca="false">OR(AND(C686="R5",D686="NA"), AND(C686="R5",D686="R2"), AND(C686="R5",D686="R6"), AND(C686="R5",D686="R8"), AND(C686="R5",D686="R9"), AND(C686="R5",D686="R10"), AND(C686="R5",D686="R11"))</f>
        <v>0</v>
      </c>
      <c r="AD686" s="0" t="n">
        <f aca="false">AND(C686="R5",D686="R1")</f>
        <v>0</v>
      </c>
      <c r="AE686" s="0" t="n">
        <f aca="false">AND(C686="R5",D686="R3")</f>
        <v>0</v>
      </c>
      <c r="AF686" s="0" t="n">
        <f aca="false">AND(C686="R5",D686="R4")</f>
        <v>0</v>
      </c>
      <c r="AG686" s="0" t="n">
        <f aca="false">AND(C686="R5",D686="R5")</f>
        <v>0</v>
      </c>
      <c r="AH686" s="0" t="n">
        <f aca="false">AND(C686="R5",D686="R7")</f>
        <v>0</v>
      </c>
      <c r="AI686" s="0" t="n">
        <f aca="false">OR(AND(C686="R7",D686="NA"), AND(C686="R7",D686="R2"), AND(C686="R7",D686="R6"), AND(C686="R7",D686="R8"), AND(C686="R7",D686="R9"), AND(C686="R7",D686="R10"), AND(C686="R7",D686="R11"))</f>
        <v>0</v>
      </c>
      <c r="AJ686" s="0" t="n">
        <f aca="false">AND(C686="R7",D686="R1")</f>
        <v>0</v>
      </c>
      <c r="AK686" s="0" t="n">
        <f aca="false">AND(C686="R7",D686="R3")</f>
        <v>0</v>
      </c>
      <c r="AL686" s="0" t="n">
        <f aca="false">AND(C686="R7",D686="R4")</f>
        <v>0</v>
      </c>
      <c r="AM686" s="0" t="n">
        <f aca="false">AND(C686="R7",D686="R5")</f>
        <v>0</v>
      </c>
      <c r="AN686" s="0" t="n">
        <f aca="false">AND(C686="R7",D686="R7")</f>
        <v>0</v>
      </c>
    </row>
    <row r="687" customFormat="false" ht="15" hidden="false" customHeight="false" outlineLevel="0" collapsed="false">
      <c r="A687" s="1" t="n">
        <v>41379.3479166667</v>
      </c>
      <c r="B687" s="0" t="s">
        <v>74462</v>
      </c>
      <c r="C687" s="7" t="s">
        <v>104219</v>
      </c>
      <c r="D687" s="20" t="s">
        <v>104214</v>
      </c>
      <c r="E687" s="0" t="n">
        <f aca="false">OR(AND(C687="NA",D687="NA"), AND(C687="NA",D687="R2"), AND(C687="NA",D687="R6"), AND(C687="NA",D687="R8"), AND(C687="NA",D687="R9"), AND(C687="NA",D687="R10"), AND(C687="NA",D687="R11"))</f>
        <v>0</v>
      </c>
      <c r="F687" s="0" t="n">
        <f aca="false">AND(C687="NA",D687="R1")</f>
        <v>0</v>
      </c>
      <c r="G687" s="0" t="n">
        <f aca="false">AND(C687="NA",D687="R3")</f>
        <v>0</v>
      </c>
      <c r="H687" s="0" t="n">
        <f aca="false">AND(C687="NA",D687="R4")</f>
        <v>0</v>
      </c>
      <c r="I687" s="0" t="n">
        <f aca="false">AND(C687="NA",D687="R5")</f>
        <v>0</v>
      </c>
      <c r="J687" s="0" t="n">
        <f aca="false">AND(C687="NA",D687="R7")</f>
        <v>0</v>
      </c>
      <c r="K687" s="0" t="n">
        <f aca="false">OR(AND(C687="R1",D687="NA"), AND(C687="R1",D687="R2"), AND(C687="R1",D687="R6"), AND(C687="R1",D687="R8"), AND(C687="R1",D687="R9"), AND(C687="R1",D687="R10"), AND(C687="R1",D687="R11"))</f>
        <v>0</v>
      </c>
      <c r="L687" s="0" t="n">
        <f aca="false">AND(C687="R1",D687="R1")</f>
        <v>0</v>
      </c>
      <c r="M687" s="0" t="n">
        <f aca="false">AND(C687="R1",D687="R3")</f>
        <v>0</v>
      </c>
      <c r="N687" s="0" t="n">
        <f aca="false">AND(C687="R1",D687="R4")</f>
        <v>0</v>
      </c>
      <c r="O687" s="0" t="n">
        <f aca="false">AND(C687="R1",D687="R5")</f>
        <v>0</v>
      </c>
      <c r="P687" s="0" t="n">
        <f aca="false">AND(C687="R1",D687="R7")</f>
        <v>0</v>
      </c>
      <c r="Q687" s="0" t="n">
        <f aca="false">OR(AND(C687="R3",D687="NA"), AND(C687="R3",D687="R2"), AND(C687="R3",D687="R6"), AND(C687="R3",D687="R8"), AND(C687="R3",D687="R9"), AND(C687="R3",D687="R10"), AND(C687="R3",D687="R11"))</f>
        <v>0</v>
      </c>
      <c r="R687" s="0" t="n">
        <f aca="false">AND(C687="R3",D687="R1")</f>
        <v>0</v>
      </c>
      <c r="S687" s="0" t="n">
        <f aca="false">AND(C687="R3",D687="R3")</f>
        <v>0</v>
      </c>
      <c r="T687" s="0" t="n">
        <f aca="false">AND(C687="R3",D687="R4")</f>
        <v>0</v>
      </c>
      <c r="U687" s="0" t="n">
        <f aca="false">AND(C687="R3",D687="R5")</f>
        <v>0</v>
      </c>
      <c r="V687" s="0" t="n">
        <f aca="false">AND(C687="R3",D687="R7")</f>
        <v>0</v>
      </c>
      <c r="W687" s="0" t="n">
        <f aca="false">OR(AND(C687="R4",D687="NA"), AND(C687="R4",D687="R2"), AND(C687="R4",D687="R6"), AND(C687="R4",D687="R8"), AND(C687="R4",D687="R9"), AND(C687="R4",D687="R10"), AND(C687="R4",D687="R11"))</f>
        <v>1</v>
      </c>
      <c r="X687" s="0" t="n">
        <f aca="false">AND(C687="R4",D687="R1")</f>
        <v>0</v>
      </c>
      <c r="Y687" s="0" t="n">
        <f aca="false">AND(C687="R4",D687="R3")</f>
        <v>0</v>
      </c>
      <c r="Z687" s="0" t="n">
        <f aca="false">AND(C687="R4",D687="R4")</f>
        <v>0</v>
      </c>
      <c r="AA687" s="0" t="n">
        <f aca="false">AND(C687="R4",D687="R5")</f>
        <v>0</v>
      </c>
      <c r="AB687" s="0" t="n">
        <f aca="false">AND(C687="R4",D687="R7")</f>
        <v>0</v>
      </c>
      <c r="AC687" s="0" t="n">
        <f aca="false">OR(AND(C687="R5",D687="NA"), AND(C687="R5",D687="R2"), AND(C687="R5",D687="R6"), AND(C687="R5",D687="R8"), AND(C687="R5",D687="R9"), AND(C687="R5",D687="R10"), AND(C687="R5",D687="R11"))</f>
        <v>0</v>
      </c>
      <c r="AD687" s="0" t="n">
        <f aca="false">AND(C687="R5",D687="R1")</f>
        <v>0</v>
      </c>
      <c r="AE687" s="0" t="n">
        <f aca="false">AND(C687="R5",D687="R3")</f>
        <v>0</v>
      </c>
      <c r="AF687" s="0" t="n">
        <f aca="false">AND(C687="R5",D687="R4")</f>
        <v>0</v>
      </c>
      <c r="AG687" s="0" t="n">
        <f aca="false">AND(C687="R5",D687="R5")</f>
        <v>0</v>
      </c>
      <c r="AH687" s="0" t="n">
        <f aca="false">AND(C687="R5",D687="R7")</f>
        <v>0</v>
      </c>
      <c r="AI687" s="0" t="n">
        <f aca="false">OR(AND(C687="R7",D687="NA"), AND(C687="R7",D687="R2"), AND(C687="R7",D687="R6"), AND(C687="R7",D687="R8"), AND(C687="R7",D687="R9"), AND(C687="R7",D687="R10"), AND(C687="R7",D687="R11"))</f>
        <v>0</v>
      </c>
      <c r="AJ687" s="0" t="n">
        <f aca="false">AND(C687="R7",D687="R1")</f>
        <v>0</v>
      </c>
      <c r="AK687" s="0" t="n">
        <f aca="false">AND(C687="R7",D687="R3")</f>
        <v>0</v>
      </c>
      <c r="AL687" s="0" t="n">
        <f aca="false">AND(C687="R7",D687="R4")</f>
        <v>0</v>
      </c>
      <c r="AM687" s="0" t="n">
        <f aca="false">AND(C687="R7",D687="R5")</f>
        <v>0</v>
      </c>
      <c r="AN687" s="0" t="n">
        <f aca="false">AND(C687="R7",D687="R7")</f>
        <v>0</v>
      </c>
    </row>
    <row r="688" customFormat="false" ht="15" hidden="false" customHeight="false" outlineLevel="0" collapsed="false">
      <c r="A688" s="1" t="n">
        <v>41379.3479166667</v>
      </c>
      <c r="B688" s="0" t="s">
        <v>74464</v>
      </c>
      <c r="C688" s="10" t="s">
        <v>104214</v>
      </c>
      <c r="D688" s="20" t="s">
        <v>104214</v>
      </c>
      <c r="E688" s="0" t="n">
        <f aca="false">OR(AND(C688="NA",D688="NA"), AND(C688="NA",D688="R2"), AND(C688="NA",D688="R6"), AND(C688="NA",D688="R8"), AND(C688="NA",D688="R9"), AND(C688="NA",D688="R10"), AND(C688="NA",D688="R11"))</f>
        <v>1</v>
      </c>
      <c r="F688" s="0" t="n">
        <f aca="false">AND(C688="NA",D688="R1")</f>
        <v>0</v>
      </c>
      <c r="G688" s="0" t="n">
        <f aca="false">AND(C688="NA",D688="R3")</f>
        <v>0</v>
      </c>
      <c r="H688" s="0" t="n">
        <f aca="false">AND(C688="NA",D688="R4")</f>
        <v>0</v>
      </c>
      <c r="I688" s="0" t="n">
        <f aca="false">AND(C688="NA",D688="R5")</f>
        <v>0</v>
      </c>
      <c r="J688" s="0" t="n">
        <f aca="false">AND(C688="NA",D688="R7")</f>
        <v>0</v>
      </c>
      <c r="K688" s="0" t="n">
        <f aca="false">OR(AND(C688="R1",D688="NA"), AND(C688="R1",D688="R2"), AND(C688="R1",D688="R6"), AND(C688="R1",D688="R8"), AND(C688="R1",D688="R9"), AND(C688="R1",D688="R10"), AND(C688="R1",D688="R11"))</f>
        <v>0</v>
      </c>
      <c r="L688" s="0" t="n">
        <f aca="false">AND(C688="R1",D688="R1")</f>
        <v>0</v>
      </c>
      <c r="M688" s="0" t="n">
        <f aca="false">AND(C688="R1",D688="R3")</f>
        <v>0</v>
      </c>
      <c r="N688" s="0" t="n">
        <f aca="false">AND(C688="R1",D688="R4")</f>
        <v>0</v>
      </c>
      <c r="O688" s="0" t="n">
        <f aca="false">AND(C688="R1",D688="R5")</f>
        <v>0</v>
      </c>
      <c r="P688" s="0" t="n">
        <f aca="false">AND(C688="R1",D688="R7")</f>
        <v>0</v>
      </c>
      <c r="Q688" s="0" t="n">
        <f aca="false">OR(AND(C688="R3",D688="NA"), AND(C688="R3",D688="R2"), AND(C688="R3",D688="R6"), AND(C688="R3",D688="R8"), AND(C688="R3",D688="R9"), AND(C688="R3",D688="R10"), AND(C688="R3",D688="R11"))</f>
        <v>0</v>
      </c>
      <c r="R688" s="0" t="n">
        <f aca="false">AND(C688="R3",D688="R1")</f>
        <v>0</v>
      </c>
      <c r="S688" s="0" t="n">
        <f aca="false">AND(C688="R3",D688="R3")</f>
        <v>0</v>
      </c>
      <c r="T688" s="0" t="n">
        <f aca="false">AND(C688="R3",D688="R4")</f>
        <v>0</v>
      </c>
      <c r="U688" s="0" t="n">
        <f aca="false">AND(C688="R3",D688="R5")</f>
        <v>0</v>
      </c>
      <c r="V688" s="0" t="n">
        <f aca="false">AND(C688="R3",D688="R7")</f>
        <v>0</v>
      </c>
      <c r="W688" s="0" t="n">
        <f aca="false">OR(AND(C688="R4",D688="NA"), AND(C688="R4",D688="R2"), AND(C688="R4",D688="R6"), AND(C688="R4",D688="R8"), AND(C688="R4",D688="R9"), AND(C688="R4",D688="R10"), AND(C688="R4",D688="R11"))</f>
        <v>0</v>
      </c>
      <c r="X688" s="0" t="n">
        <f aca="false">AND(C688="R4",D688="R1")</f>
        <v>0</v>
      </c>
      <c r="Y688" s="0" t="n">
        <f aca="false">AND(C688="R4",D688="R3")</f>
        <v>0</v>
      </c>
      <c r="Z688" s="0" t="n">
        <f aca="false">AND(C688="R4",D688="R4")</f>
        <v>0</v>
      </c>
      <c r="AA688" s="0" t="n">
        <f aca="false">AND(C688="R4",D688="R5")</f>
        <v>0</v>
      </c>
      <c r="AB688" s="0" t="n">
        <f aca="false">AND(C688="R4",D688="R7")</f>
        <v>0</v>
      </c>
      <c r="AC688" s="0" t="n">
        <f aca="false">OR(AND(C688="R5",D688="NA"), AND(C688="R5",D688="R2"), AND(C688="R5",D688="R6"), AND(C688="R5",D688="R8"), AND(C688="R5",D688="R9"), AND(C688="R5",D688="R10"), AND(C688="R5",D688="R11"))</f>
        <v>0</v>
      </c>
      <c r="AD688" s="0" t="n">
        <f aca="false">AND(C688="R5",D688="R1")</f>
        <v>0</v>
      </c>
      <c r="AE688" s="0" t="n">
        <f aca="false">AND(C688="R5",D688="R3")</f>
        <v>0</v>
      </c>
      <c r="AF688" s="0" t="n">
        <f aca="false">AND(C688="R5",D688="R4")</f>
        <v>0</v>
      </c>
      <c r="AG688" s="0" t="n">
        <f aca="false">AND(C688="R5",D688="R5")</f>
        <v>0</v>
      </c>
      <c r="AH688" s="0" t="n">
        <f aca="false">AND(C688="R5",D688="R7")</f>
        <v>0</v>
      </c>
      <c r="AI688" s="0" t="n">
        <f aca="false">OR(AND(C688="R7",D688="NA"), AND(C688="R7",D688="R2"), AND(C688="R7",D688="R6"), AND(C688="R7",D688="R8"), AND(C688="R7",D688="R9"), AND(C688="R7",D688="R10"), AND(C688="R7",D688="R11"))</f>
        <v>0</v>
      </c>
      <c r="AJ688" s="0" t="n">
        <f aca="false">AND(C688="R7",D688="R1")</f>
        <v>0</v>
      </c>
      <c r="AK688" s="0" t="n">
        <f aca="false">AND(C688="R7",D688="R3")</f>
        <v>0</v>
      </c>
      <c r="AL688" s="0" t="n">
        <f aca="false">AND(C688="R7",D688="R4")</f>
        <v>0</v>
      </c>
      <c r="AM688" s="0" t="n">
        <f aca="false">AND(C688="R7",D688="R5")</f>
        <v>0</v>
      </c>
      <c r="AN688" s="0" t="n">
        <f aca="false">AND(C688="R7",D688="R7")</f>
        <v>0</v>
      </c>
    </row>
    <row r="689" customFormat="false" ht="15" hidden="false" customHeight="false" outlineLevel="0" collapsed="false">
      <c r="A689" s="1" t="n">
        <v>41379.3479166667</v>
      </c>
      <c r="B689" s="0" t="s">
        <v>74465</v>
      </c>
      <c r="C689" s="10" t="s">
        <v>104214</v>
      </c>
      <c r="D689" s="20" t="s">
        <v>104214</v>
      </c>
      <c r="E689" s="0" t="n">
        <f aca="false">OR(AND(C689="NA",D689="NA"), AND(C689="NA",D689="R2"), AND(C689="NA",D689="R6"), AND(C689="NA",D689="R8"), AND(C689="NA",D689="R9"), AND(C689="NA",D689="R10"), AND(C689="NA",D689="R11"))</f>
        <v>1</v>
      </c>
      <c r="F689" s="0" t="n">
        <f aca="false">AND(C689="NA",D689="R1")</f>
        <v>0</v>
      </c>
      <c r="G689" s="0" t="n">
        <f aca="false">AND(C689="NA",D689="R3")</f>
        <v>0</v>
      </c>
      <c r="H689" s="0" t="n">
        <f aca="false">AND(C689="NA",D689="R4")</f>
        <v>0</v>
      </c>
      <c r="I689" s="0" t="n">
        <f aca="false">AND(C689="NA",D689="R5")</f>
        <v>0</v>
      </c>
      <c r="J689" s="0" t="n">
        <f aca="false">AND(C689="NA",D689="R7")</f>
        <v>0</v>
      </c>
      <c r="K689" s="0" t="n">
        <f aca="false">OR(AND(C689="R1",D689="NA"), AND(C689="R1",D689="R2"), AND(C689="R1",D689="R6"), AND(C689="R1",D689="R8"), AND(C689="R1",D689="R9"), AND(C689="R1",D689="R10"), AND(C689="R1",D689="R11"))</f>
        <v>0</v>
      </c>
      <c r="L689" s="0" t="n">
        <f aca="false">AND(C689="R1",D689="R1")</f>
        <v>0</v>
      </c>
      <c r="M689" s="0" t="n">
        <f aca="false">AND(C689="R1",D689="R3")</f>
        <v>0</v>
      </c>
      <c r="N689" s="0" t="n">
        <f aca="false">AND(C689="R1",D689="R4")</f>
        <v>0</v>
      </c>
      <c r="O689" s="0" t="n">
        <f aca="false">AND(C689="R1",D689="R5")</f>
        <v>0</v>
      </c>
      <c r="P689" s="0" t="n">
        <f aca="false">AND(C689="R1",D689="R7")</f>
        <v>0</v>
      </c>
      <c r="Q689" s="0" t="n">
        <f aca="false">OR(AND(C689="R3",D689="NA"), AND(C689="R3",D689="R2"), AND(C689="R3",D689="R6"), AND(C689="R3",D689="R8"), AND(C689="R3",D689="R9"), AND(C689="R3",D689="R10"), AND(C689="R3",D689="R11"))</f>
        <v>0</v>
      </c>
      <c r="R689" s="0" t="n">
        <f aca="false">AND(C689="R3",D689="R1")</f>
        <v>0</v>
      </c>
      <c r="S689" s="0" t="n">
        <f aca="false">AND(C689="R3",D689="R3")</f>
        <v>0</v>
      </c>
      <c r="T689" s="0" t="n">
        <f aca="false">AND(C689="R3",D689="R4")</f>
        <v>0</v>
      </c>
      <c r="U689" s="0" t="n">
        <f aca="false">AND(C689="R3",D689="R5")</f>
        <v>0</v>
      </c>
      <c r="V689" s="0" t="n">
        <f aca="false">AND(C689="R3",D689="R7")</f>
        <v>0</v>
      </c>
      <c r="W689" s="0" t="n">
        <f aca="false">OR(AND(C689="R4",D689="NA"), AND(C689="R4",D689="R2"), AND(C689="R4",D689="R6"), AND(C689="R4",D689="R8"), AND(C689="R4",D689="R9"), AND(C689="R4",D689="R10"), AND(C689="R4",D689="R11"))</f>
        <v>0</v>
      </c>
      <c r="X689" s="0" t="n">
        <f aca="false">AND(C689="R4",D689="R1")</f>
        <v>0</v>
      </c>
      <c r="Y689" s="0" t="n">
        <f aca="false">AND(C689="R4",D689="R3")</f>
        <v>0</v>
      </c>
      <c r="Z689" s="0" t="n">
        <f aca="false">AND(C689="R4",D689="R4")</f>
        <v>0</v>
      </c>
      <c r="AA689" s="0" t="n">
        <f aca="false">AND(C689="R4",D689="R5")</f>
        <v>0</v>
      </c>
      <c r="AB689" s="0" t="n">
        <f aca="false">AND(C689="R4",D689="R7")</f>
        <v>0</v>
      </c>
      <c r="AC689" s="0" t="n">
        <f aca="false">OR(AND(C689="R5",D689="NA"), AND(C689="R5",D689="R2"), AND(C689="R5",D689="R6"), AND(C689="R5",D689="R8"), AND(C689="R5",D689="R9"), AND(C689="R5",D689="R10"), AND(C689="R5",D689="R11"))</f>
        <v>0</v>
      </c>
      <c r="AD689" s="0" t="n">
        <f aca="false">AND(C689="R5",D689="R1")</f>
        <v>0</v>
      </c>
      <c r="AE689" s="0" t="n">
        <f aca="false">AND(C689="R5",D689="R3")</f>
        <v>0</v>
      </c>
      <c r="AF689" s="0" t="n">
        <f aca="false">AND(C689="R5",D689="R4")</f>
        <v>0</v>
      </c>
      <c r="AG689" s="0" t="n">
        <f aca="false">AND(C689="R5",D689="R5")</f>
        <v>0</v>
      </c>
      <c r="AH689" s="0" t="n">
        <f aca="false">AND(C689="R5",D689="R7")</f>
        <v>0</v>
      </c>
      <c r="AI689" s="0" t="n">
        <f aca="false">OR(AND(C689="R7",D689="NA"), AND(C689="R7",D689="R2"), AND(C689="R7",D689="R6"), AND(C689="R7",D689="R8"), AND(C689="R7",D689="R9"), AND(C689="R7",D689="R10"), AND(C689="R7",D689="R11"))</f>
        <v>0</v>
      </c>
      <c r="AJ689" s="0" t="n">
        <f aca="false">AND(C689="R7",D689="R1")</f>
        <v>0</v>
      </c>
      <c r="AK689" s="0" t="n">
        <f aca="false">AND(C689="R7",D689="R3")</f>
        <v>0</v>
      </c>
      <c r="AL689" s="0" t="n">
        <f aca="false">AND(C689="R7",D689="R4")</f>
        <v>0</v>
      </c>
      <c r="AM689" s="0" t="n">
        <f aca="false">AND(C689="R7",D689="R5")</f>
        <v>0</v>
      </c>
      <c r="AN689" s="0" t="n">
        <f aca="false">AND(C689="R7",D689="R7")</f>
        <v>0</v>
      </c>
    </row>
    <row r="690" customFormat="false" ht="15" hidden="false" customHeight="false" outlineLevel="0" collapsed="false">
      <c r="A690" s="1" t="n">
        <v>41379.3479166667</v>
      </c>
      <c r="B690" s="0" t="s">
        <v>74467</v>
      </c>
      <c r="C690" s="10" t="s">
        <v>104214</v>
      </c>
      <c r="D690" s="20" t="s">
        <v>104214</v>
      </c>
      <c r="E690" s="0" t="n">
        <f aca="false">OR(AND(C690="NA",D690="NA"), AND(C690="NA",D690="R2"), AND(C690="NA",D690="R6"), AND(C690="NA",D690="R8"), AND(C690="NA",D690="R9"), AND(C690="NA",D690="R10"), AND(C690="NA",D690="R11"))</f>
        <v>1</v>
      </c>
      <c r="F690" s="0" t="n">
        <f aca="false">AND(C690="NA",D690="R1")</f>
        <v>0</v>
      </c>
      <c r="G690" s="0" t="n">
        <f aca="false">AND(C690="NA",D690="R3")</f>
        <v>0</v>
      </c>
      <c r="H690" s="0" t="n">
        <f aca="false">AND(C690="NA",D690="R4")</f>
        <v>0</v>
      </c>
      <c r="I690" s="0" t="n">
        <f aca="false">AND(C690="NA",D690="R5")</f>
        <v>0</v>
      </c>
      <c r="J690" s="0" t="n">
        <f aca="false">AND(C690="NA",D690="R7")</f>
        <v>0</v>
      </c>
      <c r="K690" s="0" t="n">
        <f aca="false">OR(AND(C690="R1",D690="NA"), AND(C690="R1",D690="R2"), AND(C690="R1",D690="R6"), AND(C690="R1",D690="R8"), AND(C690="R1",D690="R9"), AND(C690="R1",D690="R10"), AND(C690="R1",D690="R11"))</f>
        <v>0</v>
      </c>
      <c r="L690" s="0" t="n">
        <f aca="false">AND(C690="R1",D690="R1")</f>
        <v>0</v>
      </c>
      <c r="M690" s="0" t="n">
        <f aca="false">AND(C690="R1",D690="R3")</f>
        <v>0</v>
      </c>
      <c r="N690" s="0" t="n">
        <f aca="false">AND(C690="R1",D690="R4")</f>
        <v>0</v>
      </c>
      <c r="O690" s="0" t="n">
        <f aca="false">AND(C690="R1",D690="R5")</f>
        <v>0</v>
      </c>
      <c r="P690" s="0" t="n">
        <f aca="false">AND(C690="R1",D690="R7")</f>
        <v>0</v>
      </c>
      <c r="Q690" s="0" t="n">
        <f aca="false">OR(AND(C690="R3",D690="NA"), AND(C690="R3",D690="R2"), AND(C690="R3",D690="R6"), AND(C690="R3",D690="R8"), AND(C690="R3",D690="R9"), AND(C690="R3",D690="R10"), AND(C690="R3",D690="R11"))</f>
        <v>0</v>
      </c>
      <c r="R690" s="0" t="n">
        <f aca="false">AND(C690="R3",D690="R1")</f>
        <v>0</v>
      </c>
      <c r="S690" s="0" t="n">
        <f aca="false">AND(C690="R3",D690="R3")</f>
        <v>0</v>
      </c>
      <c r="T690" s="0" t="n">
        <f aca="false">AND(C690="R3",D690="R4")</f>
        <v>0</v>
      </c>
      <c r="U690" s="0" t="n">
        <f aca="false">AND(C690="R3",D690="R5")</f>
        <v>0</v>
      </c>
      <c r="V690" s="0" t="n">
        <f aca="false">AND(C690="R3",D690="R7")</f>
        <v>0</v>
      </c>
      <c r="W690" s="0" t="n">
        <f aca="false">OR(AND(C690="R4",D690="NA"), AND(C690="R4",D690="R2"), AND(C690="R4",D690="R6"), AND(C690="R4",D690="R8"), AND(C690="R4",D690="R9"), AND(C690="R4",D690="R10"), AND(C690="R4",D690="R11"))</f>
        <v>0</v>
      </c>
      <c r="X690" s="0" t="n">
        <f aca="false">AND(C690="R4",D690="R1")</f>
        <v>0</v>
      </c>
      <c r="Y690" s="0" t="n">
        <f aca="false">AND(C690="R4",D690="R3")</f>
        <v>0</v>
      </c>
      <c r="Z690" s="0" t="n">
        <f aca="false">AND(C690="R4",D690="R4")</f>
        <v>0</v>
      </c>
      <c r="AA690" s="0" t="n">
        <f aca="false">AND(C690="R4",D690="R5")</f>
        <v>0</v>
      </c>
      <c r="AB690" s="0" t="n">
        <f aca="false">AND(C690="R4",D690="R7")</f>
        <v>0</v>
      </c>
      <c r="AC690" s="0" t="n">
        <f aca="false">OR(AND(C690="R5",D690="NA"), AND(C690="R5",D690="R2"), AND(C690="R5",D690="R6"), AND(C690="R5",D690="R8"), AND(C690="R5",D690="R9"), AND(C690="R5",D690="R10"), AND(C690="R5",D690="R11"))</f>
        <v>0</v>
      </c>
      <c r="AD690" s="0" t="n">
        <f aca="false">AND(C690="R5",D690="R1")</f>
        <v>0</v>
      </c>
      <c r="AE690" s="0" t="n">
        <f aca="false">AND(C690="R5",D690="R3")</f>
        <v>0</v>
      </c>
      <c r="AF690" s="0" t="n">
        <f aca="false">AND(C690="R5",D690="R4")</f>
        <v>0</v>
      </c>
      <c r="AG690" s="0" t="n">
        <f aca="false">AND(C690="R5",D690="R5")</f>
        <v>0</v>
      </c>
      <c r="AH690" s="0" t="n">
        <f aca="false">AND(C690="R5",D690="R7")</f>
        <v>0</v>
      </c>
      <c r="AI690" s="0" t="n">
        <f aca="false">OR(AND(C690="R7",D690="NA"), AND(C690="R7",D690="R2"), AND(C690="R7",D690="R6"), AND(C690="R7",D690="R8"), AND(C690="R7",D690="R9"), AND(C690="R7",D690="R10"), AND(C690="R7",D690="R11"))</f>
        <v>0</v>
      </c>
      <c r="AJ690" s="0" t="n">
        <f aca="false">AND(C690="R7",D690="R1")</f>
        <v>0</v>
      </c>
      <c r="AK690" s="0" t="n">
        <f aca="false">AND(C690="R7",D690="R3")</f>
        <v>0</v>
      </c>
      <c r="AL690" s="0" t="n">
        <f aca="false">AND(C690="R7",D690="R4")</f>
        <v>0</v>
      </c>
      <c r="AM690" s="0" t="n">
        <f aca="false">AND(C690="R7",D690="R5")</f>
        <v>0</v>
      </c>
      <c r="AN690" s="0" t="n">
        <f aca="false">AND(C690="R7",D690="R7")</f>
        <v>0</v>
      </c>
    </row>
    <row r="691" customFormat="false" ht="15" hidden="false" customHeight="false" outlineLevel="0" collapsed="false">
      <c r="A691" s="1" t="n">
        <v>41379.3479166667</v>
      </c>
      <c r="B691" s="0" t="s">
        <v>74469</v>
      </c>
      <c r="C691" s="10" t="s">
        <v>104214</v>
      </c>
      <c r="D691" s="20" t="s">
        <v>104214</v>
      </c>
      <c r="E691" s="0" t="n">
        <f aca="false">OR(AND(C691="NA",D691="NA"), AND(C691="NA",D691="R2"), AND(C691="NA",D691="R6"), AND(C691="NA",D691="R8"), AND(C691="NA",D691="R9"), AND(C691="NA",D691="R10"), AND(C691="NA",D691="R11"))</f>
        <v>1</v>
      </c>
      <c r="F691" s="0" t="n">
        <f aca="false">AND(C691="NA",D691="R1")</f>
        <v>0</v>
      </c>
      <c r="G691" s="0" t="n">
        <f aca="false">AND(C691="NA",D691="R3")</f>
        <v>0</v>
      </c>
      <c r="H691" s="0" t="n">
        <f aca="false">AND(C691="NA",D691="R4")</f>
        <v>0</v>
      </c>
      <c r="I691" s="0" t="n">
        <f aca="false">AND(C691="NA",D691="R5")</f>
        <v>0</v>
      </c>
      <c r="J691" s="0" t="n">
        <f aca="false">AND(C691="NA",D691="R7")</f>
        <v>0</v>
      </c>
      <c r="K691" s="0" t="n">
        <f aca="false">OR(AND(C691="R1",D691="NA"), AND(C691="R1",D691="R2"), AND(C691="R1",D691="R6"), AND(C691="R1",D691="R8"), AND(C691="R1",D691="R9"), AND(C691="R1",D691="R10"), AND(C691="R1",D691="R11"))</f>
        <v>0</v>
      </c>
      <c r="L691" s="0" t="n">
        <f aca="false">AND(C691="R1",D691="R1")</f>
        <v>0</v>
      </c>
      <c r="M691" s="0" t="n">
        <f aca="false">AND(C691="R1",D691="R3")</f>
        <v>0</v>
      </c>
      <c r="N691" s="0" t="n">
        <f aca="false">AND(C691="R1",D691="R4")</f>
        <v>0</v>
      </c>
      <c r="O691" s="0" t="n">
        <f aca="false">AND(C691="R1",D691="R5")</f>
        <v>0</v>
      </c>
      <c r="P691" s="0" t="n">
        <f aca="false">AND(C691="R1",D691="R7")</f>
        <v>0</v>
      </c>
      <c r="Q691" s="0" t="n">
        <f aca="false">OR(AND(C691="R3",D691="NA"), AND(C691="R3",D691="R2"), AND(C691="R3",D691="R6"), AND(C691="R3",D691="R8"), AND(C691="R3",D691="R9"), AND(C691="R3",D691="R10"), AND(C691="R3",D691="R11"))</f>
        <v>0</v>
      </c>
      <c r="R691" s="0" t="n">
        <f aca="false">AND(C691="R3",D691="R1")</f>
        <v>0</v>
      </c>
      <c r="S691" s="0" t="n">
        <f aca="false">AND(C691="R3",D691="R3")</f>
        <v>0</v>
      </c>
      <c r="T691" s="0" t="n">
        <f aca="false">AND(C691="R3",D691="R4")</f>
        <v>0</v>
      </c>
      <c r="U691" s="0" t="n">
        <f aca="false">AND(C691="R3",D691="R5")</f>
        <v>0</v>
      </c>
      <c r="V691" s="0" t="n">
        <f aca="false">AND(C691="R3",D691="R7")</f>
        <v>0</v>
      </c>
      <c r="W691" s="0" t="n">
        <f aca="false">OR(AND(C691="R4",D691="NA"), AND(C691="R4",D691="R2"), AND(C691="R4",D691="R6"), AND(C691="R4",D691="R8"), AND(C691="R4",D691="R9"), AND(C691="R4",D691="R10"), AND(C691="R4",D691="R11"))</f>
        <v>0</v>
      </c>
      <c r="X691" s="0" t="n">
        <f aca="false">AND(C691="R4",D691="R1")</f>
        <v>0</v>
      </c>
      <c r="Y691" s="0" t="n">
        <f aca="false">AND(C691="R4",D691="R3")</f>
        <v>0</v>
      </c>
      <c r="Z691" s="0" t="n">
        <f aca="false">AND(C691="R4",D691="R4")</f>
        <v>0</v>
      </c>
      <c r="AA691" s="0" t="n">
        <f aca="false">AND(C691="R4",D691="R5")</f>
        <v>0</v>
      </c>
      <c r="AB691" s="0" t="n">
        <f aca="false">AND(C691="R4",D691="R7")</f>
        <v>0</v>
      </c>
      <c r="AC691" s="0" t="n">
        <f aca="false">OR(AND(C691="R5",D691="NA"), AND(C691="R5",D691="R2"), AND(C691="R5",D691="R6"), AND(C691="R5",D691="R8"), AND(C691="R5",D691="R9"), AND(C691="R5",D691="R10"), AND(C691="R5",D691="R11"))</f>
        <v>0</v>
      </c>
      <c r="AD691" s="0" t="n">
        <f aca="false">AND(C691="R5",D691="R1")</f>
        <v>0</v>
      </c>
      <c r="AE691" s="0" t="n">
        <f aca="false">AND(C691="R5",D691="R3")</f>
        <v>0</v>
      </c>
      <c r="AF691" s="0" t="n">
        <f aca="false">AND(C691="R5",D691="R4")</f>
        <v>0</v>
      </c>
      <c r="AG691" s="0" t="n">
        <f aca="false">AND(C691="R5",D691="R5")</f>
        <v>0</v>
      </c>
      <c r="AH691" s="0" t="n">
        <f aca="false">AND(C691="R5",D691="R7")</f>
        <v>0</v>
      </c>
      <c r="AI691" s="0" t="n">
        <f aca="false">OR(AND(C691="R7",D691="NA"), AND(C691="R7",D691="R2"), AND(C691="R7",D691="R6"), AND(C691="R7",D691="R8"), AND(C691="R7",D691="R9"), AND(C691="R7",D691="R10"), AND(C691="R7",D691="R11"))</f>
        <v>0</v>
      </c>
      <c r="AJ691" s="0" t="n">
        <f aca="false">AND(C691="R7",D691="R1")</f>
        <v>0</v>
      </c>
      <c r="AK691" s="0" t="n">
        <f aca="false">AND(C691="R7",D691="R3")</f>
        <v>0</v>
      </c>
      <c r="AL691" s="0" t="n">
        <f aca="false">AND(C691="R7",D691="R4")</f>
        <v>0</v>
      </c>
      <c r="AM691" s="0" t="n">
        <f aca="false">AND(C691="R7",D691="R5")</f>
        <v>0</v>
      </c>
      <c r="AN691" s="0" t="n">
        <f aca="false">AND(C691="R7",D691="R7")</f>
        <v>0</v>
      </c>
    </row>
    <row r="692" customFormat="false" ht="15" hidden="false" customHeight="false" outlineLevel="0" collapsed="false">
      <c r="A692" s="1" t="n">
        <v>41379.3479166667</v>
      </c>
      <c r="B692" s="0" t="s">
        <v>74470</v>
      </c>
      <c r="C692" s="10" t="s">
        <v>104214</v>
      </c>
      <c r="D692" s="20" t="s">
        <v>104214</v>
      </c>
      <c r="E692" s="0" t="n">
        <f aca="false">OR(AND(C692="NA",D692="NA"), AND(C692="NA",D692="R2"), AND(C692="NA",D692="R6"), AND(C692="NA",D692="R8"), AND(C692="NA",D692="R9"), AND(C692="NA",D692="R10"), AND(C692="NA",D692="R11"))</f>
        <v>1</v>
      </c>
      <c r="F692" s="0" t="n">
        <f aca="false">AND(C692="NA",D692="R1")</f>
        <v>0</v>
      </c>
      <c r="G692" s="0" t="n">
        <f aca="false">AND(C692="NA",D692="R3")</f>
        <v>0</v>
      </c>
      <c r="H692" s="0" t="n">
        <f aca="false">AND(C692="NA",D692="R4")</f>
        <v>0</v>
      </c>
      <c r="I692" s="0" t="n">
        <f aca="false">AND(C692="NA",D692="R5")</f>
        <v>0</v>
      </c>
      <c r="J692" s="0" t="n">
        <f aca="false">AND(C692="NA",D692="R7")</f>
        <v>0</v>
      </c>
      <c r="K692" s="0" t="n">
        <f aca="false">OR(AND(C692="R1",D692="NA"), AND(C692="R1",D692="R2"), AND(C692="R1",D692="R6"), AND(C692="R1",D692="R8"), AND(C692="R1",D692="R9"), AND(C692="R1",D692="R10"), AND(C692="R1",D692="R11"))</f>
        <v>0</v>
      </c>
      <c r="L692" s="0" t="n">
        <f aca="false">AND(C692="R1",D692="R1")</f>
        <v>0</v>
      </c>
      <c r="M692" s="0" t="n">
        <f aca="false">AND(C692="R1",D692="R3")</f>
        <v>0</v>
      </c>
      <c r="N692" s="0" t="n">
        <f aca="false">AND(C692="R1",D692="R4")</f>
        <v>0</v>
      </c>
      <c r="O692" s="0" t="n">
        <f aca="false">AND(C692="R1",D692="R5")</f>
        <v>0</v>
      </c>
      <c r="P692" s="0" t="n">
        <f aca="false">AND(C692="R1",D692="R7")</f>
        <v>0</v>
      </c>
      <c r="Q692" s="0" t="n">
        <f aca="false">OR(AND(C692="R3",D692="NA"), AND(C692="R3",D692="R2"), AND(C692="R3",D692="R6"), AND(C692="R3",D692="R8"), AND(C692="R3",D692="R9"), AND(C692="R3",D692="R10"), AND(C692="R3",D692="R11"))</f>
        <v>0</v>
      </c>
      <c r="R692" s="0" t="n">
        <f aca="false">AND(C692="R3",D692="R1")</f>
        <v>0</v>
      </c>
      <c r="S692" s="0" t="n">
        <f aca="false">AND(C692="R3",D692="R3")</f>
        <v>0</v>
      </c>
      <c r="T692" s="0" t="n">
        <f aca="false">AND(C692="R3",D692="R4")</f>
        <v>0</v>
      </c>
      <c r="U692" s="0" t="n">
        <f aca="false">AND(C692="R3",D692="R5")</f>
        <v>0</v>
      </c>
      <c r="V692" s="0" t="n">
        <f aca="false">AND(C692="R3",D692="R7")</f>
        <v>0</v>
      </c>
      <c r="W692" s="0" t="n">
        <f aca="false">OR(AND(C692="R4",D692="NA"), AND(C692="R4",D692="R2"), AND(C692="R4",D692="R6"), AND(C692="R4",D692="R8"), AND(C692="R4",D692="R9"), AND(C692="R4",D692="R10"), AND(C692="R4",D692="R11"))</f>
        <v>0</v>
      </c>
      <c r="X692" s="0" t="n">
        <f aca="false">AND(C692="R4",D692="R1")</f>
        <v>0</v>
      </c>
      <c r="Y692" s="0" t="n">
        <f aca="false">AND(C692="R4",D692="R3")</f>
        <v>0</v>
      </c>
      <c r="Z692" s="0" t="n">
        <f aca="false">AND(C692="R4",D692="R4")</f>
        <v>0</v>
      </c>
      <c r="AA692" s="0" t="n">
        <f aca="false">AND(C692="R4",D692="R5")</f>
        <v>0</v>
      </c>
      <c r="AB692" s="0" t="n">
        <f aca="false">AND(C692="R4",D692="R7")</f>
        <v>0</v>
      </c>
      <c r="AC692" s="0" t="n">
        <f aca="false">OR(AND(C692="R5",D692="NA"), AND(C692="R5",D692="R2"), AND(C692="R5",D692="R6"), AND(C692="R5",D692="R8"), AND(C692="R5",D692="R9"), AND(C692="R5",D692="R10"), AND(C692="R5",D692="R11"))</f>
        <v>0</v>
      </c>
      <c r="AD692" s="0" t="n">
        <f aca="false">AND(C692="R5",D692="R1")</f>
        <v>0</v>
      </c>
      <c r="AE692" s="0" t="n">
        <f aca="false">AND(C692="R5",D692="R3")</f>
        <v>0</v>
      </c>
      <c r="AF692" s="0" t="n">
        <f aca="false">AND(C692="R5",D692="R4")</f>
        <v>0</v>
      </c>
      <c r="AG692" s="0" t="n">
        <f aca="false">AND(C692="R5",D692="R5")</f>
        <v>0</v>
      </c>
      <c r="AH692" s="0" t="n">
        <f aca="false">AND(C692="R5",D692="R7")</f>
        <v>0</v>
      </c>
      <c r="AI692" s="0" t="n">
        <f aca="false">OR(AND(C692="R7",D692="NA"), AND(C692="R7",D692="R2"), AND(C692="R7",D692="R6"), AND(C692="R7",D692="R8"), AND(C692="R7",D692="R9"), AND(C692="R7",D692="R10"), AND(C692="R7",D692="R11"))</f>
        <v>0</v>
      </c>
      <c r="AJ692" s="0" t="n">
        <f aca="false">AND(C692="R7",D692="R1")</f>
        <v>0</v>
      </c>
      <c r="AK692" s="0" t="n">
        <f aca="false">AND(C692="R7",D692="R3")</f>
        <v>0</v>
      </c>
      <c r="AL692" s="0" t="n">
        <f aca="false">AND(C692="R7",D692="R4")</f>
        <v>0</v>
      </c>
      <c r="AM692" s="0" t="n">
        <f aca="false">AND(C692="R7",D692="R5")</f>
        <v>0</v>
      </c>
      <c r="AN692" s="0" t="n">
        <f aca="false">AND(C692="R7",D692="R7")</f>
        <v>0</v>
      </c>
    </row>
    <row r="693" customFormat="false" ht="15" hidden="false" customHeight="false" outlineLevel="0" collapsed="false">
      <c r="A693" s="1" t="n">
        <v>41379.3479166667</v>
      </c>
      <c r="B693" s="0" t="s">
        <v>74472</v>
      </c>
      <c r="C693" s="10" t="s">
        <v>104214</v>
      </c>
      <c r="D693" s="20" t="s">
        <v>104214</v>
      </c>
      <c r="E693" s="0" t="n">
        <f aca="false">OR(AND(C693="NA",D693="NA"), AND(C693="NA",D693="R2"), AND(C693="NA",D693="R6"), AND(C693="NA",D693="R8"), AND(C693="NA",D693="R9"), AND(C693="NA",D693="R10"), AND(C693="NA",D693="R11"))</f>
        <v>1</v>
      </c>
      <c r="F693" s="0" t="n">
        <f aca="false">AND(C693="NA",D693="R1")</f>
        <v>0</v>
      </c>
      <c r="G693" s="0" t="n">
        <f aca="false">AND(C693="NA",D693="R3")</f>
        <v>0</v>
      </c>
      <c r="H693" s="0" t="n">
        <f aca="false">AND(C693="NA",D693="R4")</f>
        <v>0</v>
      </c>
      <c r="I693" s="0" t="n">
        <f aca="false">AND(C693="NA",D693="R5")</f>
        <v>0</v>
      </c>
      <c r="J693" s="0" t="n">
        <f aca="false">AND(C693="NA",D693="R7")</f>
        <v>0</v>
      </c>
      <c r="K693" s="0" t="n">
        <f aca="false">OR(AND(C693="R1",D693="NA"), AND(C693="R1",D693="R2"), AND(C693="R1",D693="R6"), AND(C693="R1",D693="R8"), AND(C693="R1",D693="R9"), AND(C693="R1",D693="R10"), AND(C693="R1",D693="R11"))</f>
        <v>0</v>
      </c>
      <c r="L693" s="0" t="n">
        <f aca="false">AND(C693="R1",D693="R1")</f>
        <v>0</v>
      </c>
      <c r="M693" s="0" t="n">
        <f aca="false">AND(C693="R1",D693="R3")</f>
        <v>0</v>
      </c>
      <c r="N693" s="0" t="n">
        <f aca="false">AND(C693="R1",D693="R4")</f>
        <v>0</v>
      </c>
      <c r="O693" s="0" t="n">
        <f aca="false">AND(C693="R1",D693="R5")</f>
        <v>0</v>
      </c>
      <c r="P693" s="0" t="n">
        <f aca="false">AND(C693="R1",D693="R7")</f>
        <v>0</v>
      </c>
      <c r="Q693" s="0" t="n">
        <f aca="false">OR(AND(C693="R3",D693="NA"), AND(C693="R3",D693="R2"), AND(C693="R3",D693="R6"), AND(C693="R3",D693="R8"), AND(C693="R3",D693="R9"), AND(C693="R3",D693="R10"), AND(C693="R3",D693="R11"))</f>
        <v>0</v>
      </c>
      <c r="R693" s="0" t="n">
        <f aca="false">AND(C693="R3",D693="R1")</f>
        <v>0</v>
      </c>
      <c r="S693" s="0" t="n">
        <f aca="false">AND(C693="R3",D693="R3")</f>
        <v>0</v>
      </c>
      <c r="T693" s="0" t="n">
        <f aca="false">AND(C693="R3",D693="R4")</f>
        <v>0</v>
      </c>
      <c r="U693" s="0" t="n">
        <f aca="false">AND(C693="R3",D693="R5")</f>
        <v>0</v>
      </c>
      <c r="V693" s="0" t="n">
        <f aca="false">AND(C693="R3",D693="R7")</f>
        <v>0</v>
      </c>
      <c r="W693" s="0" t="n">
        <f aca="false">OR(AND(C693="R4",D693="NA"), AND(C693="R4",D693="R2"), AND(C693="R4",D693="R6"), AND(C693="R4",D693="R8"), AND(C693="R4",D693="R9"), AND(C693="R4",D693="R10"), AND(C693="R4",D693="R11"))</f>
        <v>0</v>
      </c>
      <c r="X693" s="0" t="n">
        <f aca="false">AND(C693="R4",D693="R1")</f>
        <v>0</v>
      </c>
      <c r="Y693" s="0" t="n">
        <f aca="false">AND(C693="R4",D693="R3")</f>
        <v>0</v>
      </c>
      <c r="Z693" s="0" t="n">
        <f aca="false">AND(C693="R4",D693="R4")</f>
        <v>0</v>
      </c>
      <c r="AA693" s="0" t="n">
        <f aca="false">AND(C693="R4",D693="R5")</f>
        <v>0</v>
      </c>
      <c r="AB693" s="0" t="n">
        <f aca="false">AND(C693="R4",D693="R7")</f>
        <v>0</v>
      </c>
      <c r="AC693" s="0" t="n">
        <f aca="false">OR(AND(C693="R5",D693="NA"), AND(C693="R5",D693="R2"), AND(C693="R5",D693="R6"), AND(C693="R5",D693="R8"), AND(C693="R5",D693="R9"), AND(C693="R5",D693="R10"), AND(C693="R5",D693="R11"))</f>
        <v>0</v>
      </c>
      <c r="AD693" s="0" t="n">
        <f aca="false">AND(C693="R5",D693="R1")</f>
        <v>0</v>
      </c>
      <c r="AE693" s="0" t="n">
        <f aca="false">AND(C693="R5",D693="R3")</f>
        <v>0</v>
      </c>
      <c r="AF693" s="0" t="n">
        <f aca="false">AND(C693="R5",D693="R4")</f>
        <v>0</v>
      </c>
      <c r="AG693" s="0" t="n">
        <f aca="false">AND(C693="R5",D693="R5")</f>
        <v>0</v>
      </c>
      <c r="AH693" s="0" t="n">
        <f aca="false">AND(C693="R5",D693="R7")</f>
        <v>0</v>
      </c>
      <c r="AI693" s="0" t="n">
        <f aca="false">OR(AND(C693="R7",D693="NA"), AND(C693="R7",D693="R2"), AND(C693="R7",D693="R6"), AND(C693="R7",D693="R8"), AND(C693="R7",D693="R9"), AND(C693="R7",D693="R10"), AND(C693="R7",D693="R11"))</f>
        <v>0</v>
      </c>
      <c r="AJ693" s="0" t="n">
        <f aca="false">AND(C693="R7",D693="R1")</f>
        <v>0</v>
      </c>
      <c r="AK693" s="0" t="n">
        <f aca="false">AND(C693="R7",D693="R3")</f>
        <v>0</v>
      </c>
      <c r="AL693" s="0" t="n">
        <f aca="false">AND(C693="R7",D693="R4")</f>
        <v>0</v>
      </c>
      <c r="AM693" s="0" t="n">
        <f aca="false">AND(C693="R7",D693="R5")</f>
        <v>0</v>
      </c>
      <c r="AN693" s="0" t="n">
        <f aca="false">AND(C693="R7",D693="R7")</f>
        <v>0</v>
      </c>
    </row>
    <row r="694" customFormat="false" ht="15" hidden="false" customHeight="false" outlineLevel="0" collapsed="false">
      <c r="A694" s="1" t="n">
        <v>41379.3479166667</v>
      </c>
      <c r="B694" s="0" t="s">
        <v>74473</v>
      </c>
      <c r="C694" s="10" t="s">
        <v>104214</v>
      </c>
      <c r="D694" s="20" t="s">
        <v>104214</v>
      </c>
      <c r="E694" s="0" t="n">
        <f aca="false">OR(AND(C694="NA",D694="NA"), AND(C694="NA",D694="R2"), AND(C694="NA",D694="R6"), AND(C694="NA",D694="R8"), AND(C694="NA",D694="R9"), AND(C694="NA",D694="R10"), AND(C694="NA",D694="R11"))</f>
        <v>1</v>
      </c>
      <c r="F694" s="0" t="n">
        <f aca="false">AND(C694="NA",D694="R1")</f>
        <v>0</v>
      </c>
      <c r="G694" s="0" t="n">
        <f aca="false">AND(C694="NA",D694="R3")</f>
        <v>0</v>
      </c>
      <c r="H694" s="0" t="n">
        <f aca="false">AND(C694="NA",D694="R4")</f>
        <v>0</v>
      </c>
      <c r="I694" s="0" t="n">
        <f aca="false">AND(C694="NA",D694="R5")</f>
        <v>0</v>
      </c>
      <c r="J694" s="0" t="n">
        <f aca="false">AND(C694="NA",D694="R7")</f>
        <v>0</v>
      </c>
      <c r="K694" s="0" t="n">
        <f aca="false">OR(AND(C694="R1",D694="NA"), AND(C694="R1",D694="R2"), AND(C694="R1",D694="R6"), AND(C694="R1",D694="R8"), AND(C694="R1",D694="R9"), AND(C694="R1",D694="R10"), AND(C694="R1",D694="R11"))</f>
        <v>0</v>
      </c>
      <c r="L694" s="0" t="n">
        <f aca="false">AND(C694="R1",D694="R1")</f>
        <v>0</v>
      </c>
      <c r="M694" s="0" t="n">
        <f aca="false">AND(C694="R1",D694="R3")</f>
        <v>0</v>
      </c>
      <c r="N694" s="0" t="n">
        <f aca="false">AND(C694="R1",D694="R4")</f>
        <v>0</v>
      </c>
      <c r="O694" s="0" t="n">
        <f aca="false">AND(C694="R1",D694="R5")</f>
        <v>0</v>
      </c>
      <c r="P694" s="0" t="n">
        <f aca="false">AND(C694="R1",D694="R7")</f>
        <v>0</v>
      </c>
      <c r="Q694" s="0" t="n">
        <f aca="false">OR(AND(C694="R3",D694="NA"), AND(C694="R3",D694="R2"), AND(C694="R3",D694="R6"), AND(C694="R3",D694="R8"), AND(C694="R3",D694="R9"), AND(C694="R3",D694="R10"), AND(C694="R3",D694="R11"))</f>
        <v>0</v>
      </c>
      <c r="R694" s="0" t="n">
        <f aca="false">AND(C694="R3",D694="R1")</f>
        <v>0</v>
      </c>
      <c r="S694" s="0" t="n">
        <f aca="false">AND(C694="R3",D694="R3")</f>
        <v>0</v>
      </c>
      <c r="T694" s="0" t="n">
        <f aca="false">AND(C694="R3",D694="R4")</f>
        <v>0</v>
      </c>
      <c r="U694" s="0" t="n">
        <f aca="false">AND(C694="R3",D694="R5")</f>
        <v>0</v>
      </c>
      <c r="V694" s="0" t="n">
        <f aca="false">AND(C694="R3",D694="R7")</f>
        <v>0</v>
      </c>
      <c r="W694" s="0" t="n">
        <f aca="false">OR(AND(C694="R4",D694="NA"), AND(C694="R4",D694="R2"), AND(C694="R4",D694="R6"), AND(C694="R4",D694="R8"), AND(C694="R4",D694="R9"), AND(C694="R4",D694="R10"), AND(C694="R4",D694="R11"))</f>
        <v>0</v>
      </c>
      <c r="X694" s="0" t="n">
        <f aca="false">AND(C694="R4",D694="R1")</f>
        <v>0</v>
      </c>
      <c r="Y694" s="0" t="n">
        <f aca="false">AND(C694="R4",D694="R3")</f>
        <v>0</v>
      </c>
      <c r="Z694" s="0" t="n">
        <f aca="false">AND(C694="R4",D694="R4")</f>
        <v>0</v>
      </c>
      <c r="AA694" s="0" t="n">
        <f aca="false">AND(C694="R4",D694="R5")</f>
        <v>0</v>
      </c>
      <c r="AB694" s="0" t="n">
        <f aca="false">AND(C694="R4",D694="R7")</f>
        <v>0</v>
      </c>
      <c r="AC694" s="0" t="n">
        <f aca="false">OR(AND(C694="R5",D694="NA"), AND(C694="R5",D694="R2"), AND(C694="R5",D694="R6"), AND(C694="R5",D694="R8"), AND(C694="R5",D694="R9"), AND(C694="R5",D694="R10"), AND(C694="R5",D694="R11"))</f>
        <v>0</v>
      </c>
      <c r="AD694" s="0" t="n">
        <f aca="false">AND(C694="R5",D694="R1")</f>
        <v>0</v>
      </c>
      <c r="AE694" s="0" t="n">
        <f aca="false">AND(C694="R5",D694="R3")</f>
        <v>0</v>
      </c>
      <c r="AF694" s="0" t="n">
        <f aca="false">AND(C694="R5",D694="R4")</f>
        <v>0</v>
      </c>
      <c r="AG694" s="0" t="n">
        <f aca="false">AND(C694="R5",D694="R5")</f>
        <v>0</v>
      </c>
      <c r="AH694" s="0" t="n">
        <f aca="false">AND(C694="R5",D694="R7")</f>
        <v>0</v>
      </c>
      <c r="AI694" s="0" t="n">
        <f aca="false">OR(AND(C694="R7",D694="NA"), AND(C694="R7",D694="R2"), AND(C694="R7",D694="R6"), AND(C694="R7",D694="R8"), AND(C694="R7",D694="R9"), AND(C694="R7",D694="R10"), AND(C694="R7",D694="R11"))</f>
        <v>0</v>
      </c>
      <c r="AJ694" s="0" t="n">
        <f aca="false">AND(C694="R7",D694="R1")</f>
        <v>0</v>
      </c>
      <c r="AK694" s="0" t="n">
        <f aca="false">AND(C694="R7",D694="R3")</f>
        <v>0</v>
      </c>
      <c r="AL694" s="0" t="n">
        <f aca="false">AND(C694="R7",D694="R4")</f>
        <v>0</v>
      </c>
      <c r="AM694" s="0" t="n">
        <f aca="false">AND(C694="R7",D694="R5")</f>
        <v>0</v>
      </c>
      <c r="AN694" s="0" t="n">
        <f aca="false">AND(C694="R7",D694="R7")</f>
        <v>0</v>
      </c>
    </row>
    <row r="695" customFormat="false" ht="15" hidden="false" customHeight="false" outlineLevel="0" collapsed="false">
      <c r="A695" s="1" t="n">
        <v>41379.3479166667</v>
      </c>
      <c r="B695" s="0" t="s">
        <v>74474</v>
      </c>
      <c r="C695" s="10" t="s">
        <v>104214</v>
      </c>
      <c r="D695" s="20" t="s">
        <v>104214</v>
      </c>
      <c r="E695" s="0" t="n">
        <f aca="false">OR(AND(C695="NA",D695="NA"), AND(C695="NA",D695="R2"), AND(C695="NA",D695="R6"), AND(C695="NA",D695="R8"), AND(C695="NA",D695="R9"), AND(C695="NA",D695="R10"), AND(C695="NA",D695="R11"))</f>
        <v>1</v>
      </c>
      <c r="F695" s="0" t="n">
        <f aca="false">AND(C695="NA",D695="R1")</f>
        <v>0</v>
      </c>
      <c r="G695" s="0" t="n">
        <f aca="false">AND(C695="NA",D695="R3")</f>
        <v>0</v>
      </c>
      <c r="H695" s="0" t="n">
        <f aca="false">AND(C695="NA",D695="R4")</f>
        <v>0</v>
      </c>
      <c r="I695" s="0" t="n">
        <f aca="false">AND(C695="NA",D695="R5")</f>
        <v>0</v>
      </c>
      <c r="J695" s="0" t="n">
        <f aca="false">AND(C695="NA",D695="R7")</f>
        <v>0</v>
      </c>
      <c r="K695" s="0" t="n">
        <f aca="false">OR(AND(C695="R1",D695="NA"), AND(C695="R1",D695="R2"), AND(C695="R1",D695="R6"), AND(C695="R1",D695="R8"), AND(C695="R1",D695="R9"), AND(C695="R1",D695="R10"), AND(C695="R1",D695="R11"))</f>
        <v>0</v>
      </c>
      <c r="L695" s="0" t="n">
        <f aca="false">AND(C695="R1",D695="R1")</f>
        <v>0</v>
      </c>
      <c r="M695" s="0" t="n">
        <f aca="false">AND(C695="R1",D695="R3")</f>
        <v>0</v>
      </c>
      <c r="N695" s="0" t="n">
        <f aca="false">AND(C695="R1",D695="R4")</f>
        <v>0</v>
      </c>
      <c r="O695" s="0" t="n">
        <f aca="false">AND(C695="R1",D695="R5")</f>
        <v>0</v>
      </c>
      <c r="P695" s="0" t="n">
        <f aca="false">AND(C695="R1",D695="R7")</f>
        <v>0</v>
      </c>
      <c r="Q695" s="0" t="n">
        <f aca="false">OR(AND(C695="R3",D695="NA"), AND(C695="R3",D695="R2"), AND(C695="R3",D695="R6"), AND(C695="R3",D695="R8"), AND(C695="R3",D695="R9"), AND(C695="R3",D695="R10"), AND(C695="R3",D695="R11"))</f>
        <v>0</v>
      </c>
      <c r="R695" s="0" t="n">
        <f aca="false">AND(C695="R3",D695="R1")</f>
        <v>0</v>
      </c>
      <c r="S695" s="0" t="n">
        <f aca="false">AND(C695="R3",D695="R3")</f>
        <v>0</v>
      </c>
      <c r="T695" s="0" t="n">
        <f aca="false">AND(C695="R3",D695="R4")</f>
        <v>0</v>
      </c>
      <c r="U695" s="0" t="n">
        <f aca="false">AND(C695="R3",D695="R5")</f>
        <v>0</v>
      </c>
      <c r="V695" s="0" t="n">
        <f aca="false">AND(C695="R3",D695="R7")</f>
        <v>0</v>
      </c>
      <c r="W695" s="0" t="n">
        <f aca="false">OR(AND(C695="R4",D695="NA"), AND(C695="R4",D695="R2"), AND(C695="R4",D695="R6"), AND(C695="R4",D695="R8"), AND(C695="R4",D695="R9"), AND(C695="R4",D695="R10"), AND(C695="R4",D695="R11"))</f>
        <v>0</v>
      </c>
      <c r="X695" s="0" t="n">
        <f aca="false">AND(C695="R4",D695="R1")</f>
        <v>0</v>
      </c>
      <c r="Y695" s="0" t="n">
        <f aca="false">AND(C695="R4",D695="R3")</f>
        <v>0</v>
      </c>
      <c r="Z695" s="0" t="n">
        <f aca="false">AND(C695="R4",D695="R4")</f>
        <v>0</v>
      </c>
      <c r="AA695" s="0" t="n">
        <f aca="false">AND(C695="R4",D695="R5")</f>
        <v>0</v>
      </c>
      <c r="AB695" s="0" t="n">
        <f aca="false">AND(C695="R4",D695="R7")</f>
        <v>0</v>
      </c>
      <c r="AC695" s="0" t="n">
        <f aca="false">OR(AND(C695="R5",D695="NA"), AND(C695="R5",D695="R2"), AND(C695="R5",D695="R6"), AND(C695="R5",D695="R8"), AND(C695="R5",D695="R9"), AND(C695="R5",D695="R10"), AND(C695="R5",D695="R11"))</f>
        <v>0</v>
      </c>
      <c r="AD695" s="0" t="n">
        <f aca="false">AND(C695="R5",D695="R1")</f>
        <v>0</v>
      </c>
      <c r="AE695" s="0" t="n">
        <f aca="false">AND(C695="R5",D695="R3")</f>
        <v>0</v>
      </c>
      <c r="AF695" s="0" t="n">
        <f aca="false">AND(C695="R5",D695="R4")</f>
        <v>0</v>
      </c>
      <c r="AG695" s="0" t="n">
        <f aca="false">AND(C695="R5",D695="R5")</f>
        <v>0</v>
      </c>
      <c r="AH695" s="0" t="n">
        <f aca="false">AND(C695="R5",D695="R7")</f>
        <v>0</v>
      </c>
      <c r="AI695" s="0" t="n">
        <f aca="false">OR(AND(C695="R7",D695="NA"), AND(C695="R7",D695="R2"), AND(C695="R7",D695="R6"), AND(C695="R7",D695="R8"), AND(C695="R7",D695="R9"), AND(C695="R7",D695="R10"), AND(C695="R7",D695="R11"))</f>
        <v>0</v>
      </c>
      <c r="AJ695" s="0" t="n">
        <f aca="false">AND(C695="R7",D695="R1")</f>
        <v>0</v>
      </c>
      <c r="AK695" s="0" t="n">
        <f aca="false">AND(C695="R7",D695="R3")</f>
        <v>0</v>
      </c>
      <c r="AL695" s="0" t="n">
        <f aca="false">AND(C695="R7",D695="R4")</f>
        <v>0</v>
      </c>
      <c r="AM695" s="0" t="n">
        <f aca="false">AND(C695="R7",D695="R5")</f>
        <v>0</v>
      </c>
      <c r="AN695" s="0" t="n">
        <f aca="false">AND(C695="R7",D695="R7")</f>
        <v>0</v>
      </c>
    </row>
    <row r="696" customFormat="false" ht="15" hidden="false" customHeight="false" outlineLevel="0" collapsed="false">
      <c r="A696" s="1" t="n">
        <v>41379.3479166667</v>
      </c>
      <c r="B696" s="0" t="s">
        <v>74475</v>
      </c>
      <c r="C696" s="10" t="s">
        <v>104214</v>
      </c>
      <c r="D696" s="20" t="s">
        <v>104292</v>
      </c>
      <c r="E696" s="0" t="n">
        <f aca="false">OR(AND(C696="NA",D696="NA"), AND(C696="NA",D696="R2"), AND(C696="NA",D696="R6"), AND(C696="NA",D696="R8"), AND(C696="NA",D696="R9"), AND(C696="NA",D696="R10"), AND(C696="NA",D696="R11"))</f>
        <v>1</v>
      </c>
      <c r="F696" s="0" t="n">
        <f aca="false">AND(C696="NA",D696="R1")</f>
        <v>0</v>
      </c>
      <c r="G696" s="0" t="n">
        <f aca="false">AND(C696="NA",D696="R3")</f>
        <v>0</v>
      </c>
      <c r="H696" s="0" t="n">
        <f aca="false">AND(C696="NA",D696="R4")</f>
        <v>0</v>
      </c>
      <c r="I696" s="0" t="n">
        <f aca="false">AND(C696="NA",D696="R5")</f>
        <v>0</v>
      </c>
      <c r="J696" s="0" t="n">
        <f aca="false">AND(C696="NA",D696="R7")</f>
        <v>0</v>
      </c>
      <c r="K696" s="0" t="n">
        <f aca="false">OR(AND(C696="R1",D696="NA"), AND(C696="R1",D696="R2"), AND(C696="R1",D696="R6"), AND(C696="R1",D696="R8"), AND(C696="R1",D696="R9"), AND(C696="R1",D696="R10"), AND(C696="R1",D696="R11"))</f>
        <v>0</v>
      </c>
      <c r="L696" s="0" t="n">
        <f aca="false">AND(C696="R1",D696="R1")</f>
        <v>0</v>
      </c>
      <c r="M696" s="0" t="n">
        <f aca="false">AND(C696="R1",D696="R3")</f>
        <v>0</v>
      </c>
      <c r="N696" s="0" t="n">
        <f aca="false">AND(C696="R1",D696="R4")</f>
        <v>0</v>
      </c>
      <c r="O696" s="0" t="n">
        <f aca="false">AND(C696="R1",D696="R5")</f>
        <v>0</v>
      </c>
      <c r="P696" s="0" t="n">
        <f aca="false">AND(C696="R1",D696="R7")</f>
        <v>0</v>
      </c>
      <c r="Q696" s="0" t="n">
        <f aca="false">OR(AND(C696="R3",D696="NA"), AND(C696="R3",D696="R2"), AND(C696="R3",D696="R6"), AND(C696="R3",D696="R8"), AND(C696="R3",D696="R9"), AND(C696="R3",D696="R10"), AND(C696="R3",D696="R11"))</f>
        <v>0</v>
      </c>
      <c r="R696" s="0" t="n">
        <f aca="false">AND(C696="R3",D696="R1")</f>
        <v>0</v>
      </c>
      <c r="S696" s="0" t="n">
        <f aca="false">AND(C696="R3",D696="R3")</f>
        <v>0</v>
      </c>
      <c r="T696" s="0" t="n">
        <f aca="false">AND(C696="R3",D696="R4")</f>
        <v>0</v>
      </c>
      <c r="U696" s="0" t="n">
        <f aca="false">AND(C696="R3",D696="R5")</f>
        <v>0</v>
      </c>
      <c r="V696" s="0" t="n">
        <f aca="false">AND(C696="R3",D696="R7")</f>
        <v>0</v>
      </c>
      <c r="W696" s="0" t="n">
        <f aca="false">OR(AND(C696="R4",D696="NA"), AND(C696="R4",D696="R2"), AND(C696="R4",D696="R6"), AND(C696="R4",D696="R8"), AND(C696="R4",D696="R9"), AND(C696="R4",D696="R10"), AND(C696="R4",D696="R11"))</f>
        <v>0</v>
      </c>
      <c r="X696" s="0" t="n">
        <f aca="false">AND(C696="R4",D696="R1")</f>
        <v>0</v>
      </c>
      <c r="Y696" s="0" t="n">
        <f aca="false">AND(C696="R4",D696="R3")</f>
        <v>0</v>
      </c>
      <c r="Z696" s="0" t="n">
        <f aca="false">AND(C696="R4",D696="R4")</f>
        <v>0</v>
      </c>
      <c r="AA696" s="0" t="n">
        <f aca="false">AND(C696="R4",D696="R5")</f>
        <v>0</v>
      </c>
      <c r="AB696" s="0" t="n">
        <f aca="false">AND(C696="R4",D696="R7")</f>
        <v>0</v>
      </c>
      <c r="AC696" s="0" t="n">
        <f aca="false">OR(AND(C696="R5",D696="NA"), AND(C696="R5",D696="R2"), AND(C696="R5",D696="R6"), AND(C696="R5",D696="R8"), AND(C696="R5",D696="R9"), AND(C696="R5",D696="R10"), AND(C696="R5",D696="R11"))</f>
        <v>0</v>
      </c>
      <c r="AD696" s="0" t="n">
        <f aca="false">AND(C696="R5",D696="R1")</f>
        <v>0</v>
      </c>
      <c r="AE696" s="0" t="n">
        <f aca="false">AND(C696="R5",D696="R3")</f>
        <v>0</v>
      </c>
      <c r="AF696" s="0" t="n">
        <f aca="false">AND(C696="R5",D696="R4")</f>
        <v>0</v>
      </c>
      <c r="AG696" s="0" t="n">
        <f aca="false">AND(C696="R5",D696="R5")</f>
        <v>0</v>
      </c>
      <c r="AH696" s="0" t="n">
        <f aca="false">AND(C696="R5",D696="R7")</f>
        <v>0</v>
      </c>
      <c r="AI696" s="0" t="n">
        <f aca="false">OR(AND(C696="R7",D696="NA"), AND(C696="R7",D696="R2"), AND(C696="R7",D696="R6"), AND(C696="R7",D696="R8"), AND(C696="R7",D696="R9"), AND(C696="R7",D696="R10"), AND(C696="R7",D696="R11"))</f>
        <v>0</v>
      </c>
      <c r="AJ696" s="0" t="n">
        <f aca="false">AND(C696="R7",D696="R1")</f>
        <v>0</v>
      </c>
      <c r="AK696" s="0" t="n">
        <f aca="false">AND(C696="R7",D696="R3")</f>
        <v>0</v>
      </c>
      <c r="AL696" s="0" t="n">
        <f aca="false">AND(C696="R7",D696="R4")</f>
        <v>0</v>
      </c>
      <c r="AM696" s="0" t="n">
        <f aca="false">AND(C696="R7",D696="R5")</f>
        <v>0</v>
      </c>
      <c r="AN696" s="0" t="n">
        <f aca="false">AND(C696="R7",D696="R7")</f>
        <v>0</v>
      </c>
    </row>
    <row r="697" customFormat="false" ht="15" hidden="false" customHeight="false" outlineLevel="0" collapsed="false">
      <c r="A697" s="1" t="n">
        <v>41379.3486111111</v>
      </c>
      <c r="B697" s="0" t="s">
        <v>74478</v>
      </c>
      <c r="C697" s="10" t="s">
        <v>104214</v>
      </c>
      <c r="D697" s="20" t="s">
        <v>104214</v>
      </c>
      <c r="E697" s="0" t="n">
        <f aca="false">OR(AND(C697="NA",D697="NA"), AND(C697="NA",D697="R2"), AND(C697="NA",D697="R6"), AND(C697="NA",D697="R8"), AND(C697="NA",D697="R9"), AND(C697="NA",D697="R10"), AND(C697="NA",D697="R11"))</f>
        <v>1</v>
      </c>
      <c r="F697" s="0" t="n">
        <f aca="false">AND(C697="NA",D697="R1")</f>
        <v>0</v>
      </c>
      <c r="G697" s="0" t="n">
        <f aca="false">AND(C697="NA",D697="R3")</f>
        <v>0</v>
      </c>
      <c r="H697" s="0" t="n">
        <f aca="false">AND(C697="NA",D697="R4")</f>
        <v>0</v>
      </c>
      <c r="I697" s="0" t="n">
        <f aca="false">AND(C697="NA",D697="R5")</f>
        <v>0</v>
      </c>
      <c r="J697" s="0" t="n">
        <f aca="false">AND(C697="NA",D697="R7")</f>
        <v>0</v>
      </c>
      <c r="K697" s="0" t="n">
        <f aca="false">OR(AND(C697="R1",D697="NA"), AND(C697="R1",D697="R2"), AND(C697="R1",D697="R6"), AND(C697="R1",D697="R8"), AND(C697="R1",D697="R9"), AND(C697="R1",D697="R10"), AND(C697="R1",D697="R11"))</f>
        <v>0</v>
      </c>
      <c r="L697" s="0" t="n">
        <f aca="false">AND(C697="R1",D697="R1")</f>
        <v>0</v>
      </c>
      <c r="M697" s="0" t="n">
        <f aca="false">AND(C697="R1",D697="R3")</f>
        <v>0</v>
      </c>
      <c r="N697" s="0" t="n">
        <f aca="false">AND(C697="R1",D697="R4")</f>
        <v>0</v>
      </c>
      <c r="O697" s="0" t="n">
        <f aca="false">AND(C697="R1",D697="R5")</f>
        <v>0</v>
      </c>
      <c r="P697" s="0" t="n">
        <f aca="false">AND(C697="R1",D697="R7")</f>
        <v>0</v>
      </c>
      <c r="Q697" s="0" t="n">
        <f aca="false">OR(AND(C697="R3",D697="NA"), AND(C697="R3",D697="R2"), AND(C697="R3",D697="R6"), AND(C697="R3",D697="R8"), AND(C697="R3",D697="R9"), AND(C697="R3",D697="R10"), AND(C697="R3",D697="R11"))</f>
        <v>0</v>
      </c>
      <c r="R697" s="0" t="n">
        <f aca="false">AND(C697="R3",D697="R1")</f>
        <v>0</v>
      </c>
      <c r="S697" s="0" t="n">
        <f aca="false">AND(C697="R3",D697="R3")</f>
        <v>0</v>
      </c>
      <c r="T697" s="0" t="n">
        <f aca="false">AND(C697="R3",D697="R4")</f>
        <v>0</v>
      </c>
      <c r="U697" s="0" t="n">
        <f aca="false">AND(C697="R3",D697="R5")</f>
        <v>0</v>
      </c>
      <c r="V697" s="0" t="n">
        <f aca="false">AND(C697="R3",D697="R7")</f>
        <v>0</v>
      </c>
      <c r="W697" s="0" t="n">
        <f aca="false">OR(AND(C697="R4",D697="NA"), AND(C697="R4",D697="R2"), AND(C697="R4",D697="R6"), AND(C697="R4",D697="R8"), AND(C697="R4",D697="R9"), AND(C697="R4",D697="R10"), AND(C697="R4",D697="R11"))</f>
        <v>0</v>
      </c>
      <c r="X697" s="0" t="n">
        <f aca="false">AND(C697="R4",D697="R1")</f>
        <v>0</v>
      </c>
      <c r="Y697" s="0" t="n">
        <f aca="false">AND(C697="R4",D697="R3")</f>
        <v>0</v>
      </c>
      <c r="Z697" s="0" t="n">
        <f aca="false">AND(C697="R4",D697="R4")</f>
        <v>0</v>
      </c>
      <c r="AA697" s="0" t="n">
        <f aca="false">AND(C697="R4",D697="R5")</f>
        <v>0</v>
      </c>
      <c r="AB697" s="0" t="n">
        <f aca="false">AND(C697="R4",D697="R7")</f>
        <v>0</v>
      </c>
      <c r="AC697" s="0" t="n">
        <f aca="false">OR(AND(C697="R5",D697="NA"), AND(C697="R5",D697="R2"), AND(C697="R5",D697="R6"), AND(C697="R5",D697="R8"), AND(C697="R5",D697="R9"), AND(C697="R5",D697="R10"), AND(C697="R5",D697="R11"))</f>
        <v>0</v>
      </c>
      <c r="AD697" s="0" t="n">
        <f aca="false">AND(C697="R5",D697="R1")</f>
        <v>0</v>
      </c>
      <c r="AE697" s="0" t="n">
        <f aca="false">AND(C697="R5",D697="R3")</f>
        <v>0</v>
      </c>
      <c r="AF697" s="0" t="n">
        <f aca="false">AND(C697="R5",D697="R4")</f>
        <v>0</v>
      </c>
      <c r="AG697" s="0" t="n">
        <f aca="false">AND(C697="R5",D697="R5")</f>
        <v>0</v>
      </c>
      <c r="AH697" s="0" t="n">
        <f aca="false">AND(C697="R5",D697="R7")</f>
        <v>0</v>
      </c>
      <c r="AI697" s="0" t="n">
        <f aca="false">OR(AND(C697="R7",D697="NA"), AND(C697="R7",D697="R2"), AND(C697="R7",D697="R6"), AND(C697="R7",D697="R8"), AND(C697="R7",D697="R9"), AND(C697="R7",D697="R10"), AND(C697="R7",D697="R11"))</f>
        <v>0</v>
      </c>
      <c r="AJ697" s="0" t="n">
        <f aca="false">AND(C697="R7",D697="R1")</f>
        <v>0</v>
      </c>
      <c r="AK697" s="0" t="n">
        <f aca="false">AND(C697="R7",D697="R3")</f>
        <v>0</v>
      </c>
      <c r="AL697" s="0" t="n">
        <f aca="false">AND(C697="R7",D697="R4")</f>
        <v>0</v>
      </c>
      <c r="AM697" s="0" t="n">
        <f aca="false">AND(C697="R7",D697="R5")</f>
        <v>0</v>
      </c>
      <c r="AN697" s="0" t="n">
        <f aca="false">AND(C697="R7",D697="R7")</f>
        <v>0</v>
      </c>
    </row>
    <row r="698" customFormat="false" ht="15" hidden="false" customHeight="false" outlineLevel="0" collapsed="false">
      <c r="A698" s="1" t="n">
        <v>41379.3486111111</v>
      </c>
      <c r="B698" s="0" t="s">
        <v>74480</v>
      </c>
      <c r="C698" s="10" t="s">
        <v>104214</v>
      </c>
      <c r="D698" s="20" t="s">
        <v>104214</v>
      </c>
      <c r="E698" s="0" t="n">
        <f aca="false">OR(AND(C698="NA",D698="NA"), AND(C698="NA",D698="R2"), AND(C698="NA",D698="R6"), AND(C698="NA",D698="R8"), AND(C698="NA",D698="R9"), AND(C698="NA",D698="R10"), AND(C698="NA",D698="R11"))</f>
        <v>1</v>
      </c>
      <c r="F698" s="0" t="n">
        <f aca="false">AND(C698="NA",D698="R1")</f>
        <v>0</v>
      </c>
      <c r="G698" s="0" t="n">
        <f aca="false">AND(C698="NA",D698="R3")</f>
        <v>0</v>
      </c>
      <c r="H698" s="0" t="n">
        <f aca="false">AND(C698="NA",D698="R4")</f>
        <v>0</v>
      </c>
      <c r="I698" s="0" t="n">
        <f aca="false">AND(C698="NA",D698="R5")</f>
        <v>0</v>
      </c>
      <c r="J698" s="0" t="n">
        <f aca="false">AND(C698="NA",D698="R7")</f>
        <v>0</v>
      </c>
      <c r="K698" s="0" t="n">
        <f aca="false">OR(AND(C698="R1",D698="NA"), AND(C698="R1",D698="R2"), AND(C698="R1",D698="R6"), AND(C698="R1",D698="R8"), AND(C698="R1",D698="R9"), AND(C698="R1",D698="R10"), AND(C698="R1",D698="R11"))</f>
        <v>0</v>
      </c>
      <c r="L698" s="0" t="n">
        <f aca="false">AND(C698="R1",D698="R1")</f>
        <v>0</v>
      </c>
      <c r="M698" s="0" t="n">
        <f aca="false">AND(C698="R1",D698="R3")</f>
        <v>0</v>
      </c>
      <c r="N698" s="0" t="n">
        <f aca="false">AND(C698="R1",D698="R4")</f>
        <v>0</v>
      </c>
      <c r="O698" s="0" t="n">
        <f aca="false">AND(C698="R1",D698="R5")</f>
        <v>0</v>
      </c>
      <c r="P698" s="0" t="n">
        <f aca="false">AND(C698="R1",D698="R7")</f>
        <v>0</v>
      </c>
      <c r="Q698" s="0" t="n">
        <f aca="false">OR(AND(C698="R3",D698="NA"), AND(C698="R3",D698="R2"), AND(C698="R3",D698="R6"), AND(C698="R3",D698="R8"), AND(C698="R3",D698="R9"), AND(C698="R3",D698="R10"), AND(C698="R3",D698="R11"))</f>
        <v>0</v>
      </c>
      <c r="R698" s="0" t="n">
        <f aca="false">AND(C698="R3",D698="R1")</f>
        <v>0</v>
      </c>
      <c r="S698" s="0" t="n">
        <f aca="false">AND(C698="R3",D698="R3")</f>
        <v>0</v>
      </c>
      <c r="T698" s="0" t="n">
        <f aca="false">AND(C698="R3",D698="R4")</f>
        <v>0</v>
      </c>
      <c r="U698" s="0" t="n">
        <f aca="false">AND(C698="R3",D698="R5")</f>
        <v>0</v>
      </c>
      <c r="V698" s="0" t="n">
        <f aca="false">AND(C698="R3",D698="R7")</f>
        <v>0</v>
      </c>
      <c r="W698" s="0" t="n">
        <f aca="false">OR(AND(C698="R4",D698="NA"), AND(C698="R4",D698="R2"), AND(C698="R4",D698="R6"), AND(C698="R4",D698="R8"), AND(C698="R4",D698="R9"), AND(C698="R4",D698="R10"), AND(C698="R4",D698="R11"))</f>
        <v>0</v>
      </c>
      <c r="X698" s="0" t="n">
        <f aca="false">AND(C698="R4",D698="R1")</f>
        <v>0</v>
      </c>
      <c r="Y698" s="0" t="n">
        <f aca="false">AND(C698="R4",D698="R3")</f>
        <v>0</v>
      </c>
      <c r="Z698" s="0" t="n">
        <f aca="false">AND(C698="R4",D698="R4")</f>
        <v>0</v>
      </c>
      <c r="AA698" s="0" t="n">
        <f aca="false">AND(C698="R4",D698="R5")</f>
        <v>0</v>
      </c>
      <c r="AB698" s="0" t="n">
        <f aca="false">AND(C698="R4",D698="R7")</f>
        <v>0</v>
      </c>
      <c r="AC698" s="0" t="n">
        <f aca="false">OR(AND(C698="R5",D698="NA"), AND(C698="R5",D698="R2"), AND(C698="R5",D698="R6"), AND(C698="R5",D698="R8"), AND(C698="R5",D698="R9"), AND(C698="R5",D698="R10"), AND(C698="R5",D698="R11"))</f>
        <v>0</v>
      </c>
      <c r="AD698" s="0" t="n">
        <f aca="false">AND(C698="R5",D698="R1")</f>
        <v>0</v>
      </c>
      <c r="AE698" s="0" t="n">
        <f aca="false">AND(C698="R5",D698="R3")</f>
        <v>0</v>
      </c>
      <c r="AF698" s="0" t="n">
        <f aca="false">AND(C698="R5",D698="R4")</f>
        <v>0</v>
      </c>
      <c r="AG698" s="0" t="n">
        <f aca="false">AND(C698="R5",D698="R5")</f>
        <v>0</v>
      </c>
      <c r="AH698" s="0" t="n">
        <f aca="false">AND(C698="R5",D698="R7")</f>
        <v>0</v>
      </c>
      <c r="AI698" s="0" t="n">
        <f aca="false">OR(AND(C698="R7",D698="NA"), AND(C698="R7",D698="R2"), AND(C698="R7",D698="R6"), AND(C698="R7",D698="R8"), AND(C698="R7",D698="R9"), AND(C698="R7",D698="R10"), AND(C698="R7",D698="R11"))</f>
        <v>0</v>
      </c>
      <c r="AJ698" s="0" t="n">
        <f aca="false">AND(C698="R7",D698="R1")</f>
        <v>0</v>
      </c>
      <c r="AK698" s="0" t="n">
        <f aca="false">AND(C698="R7",D698="R3")</f>
        <v>0</v>
      </c>
      <c r="AL698" s="0" t="n">
        <f aca="false">AND(C698="R7",D698="R4")</f>
        <v>0</v>
      </c>
      <c r="AM698" s="0" t="n">
        <f aca="false">AND(C698="R7",D698="R5")</f>
        <v>0</v>
      </c>
      <c r="AN698" s="0" t="n">
        <f aca="false">AND(C698="R7",D698="R7")</f>
        <v>0</v>
      </c>
    </row>
    <row r="699" customFormat="false" ht="15" hidden="false" customHeight="false" outlineLevel="0" collapsed="false">
      <c r="A699" s="1" t="n">
        <v>41379.3486111111</v>
      </c>
      <c r="B699" s="0" t="s">
        <v>74482</v>
      </c>
      <c r="C699" s="10" t="s">
        <v>104214</v>
      </c>
      <c r="D699" s="20" t="s">
        <v>104214</v>
      </c>
      <c r="E699" s="0" t="n">
        <f aca="false">OR(AND(C699="NA",D699="NA"), AND(C699="NA",D699="R2"), AND(C699="NA",D699="R6"), AND(C699="NA",D699="R8"), AND(C699="NA",D699="R9"), AND(C699="NA",D699="R10"), AND(C699="NA",D699="R11"))</f>
        <v>1</v>
      </c>
      <c r="F699" s="0" t="n">
        <f aca="false">AND(C699="NA",D699="R1")</f>
        <v>0</v>
      </c>
      <c r="G699" s="0" t="n">
        <f aca="false">AND(C699="NA",D699="R3")</f>
        <v>0</v>
      </c>
      <c r="H699" s="0" t="n">
        <f aca="false">AND(C699="NA",D699="R4")</f>
        <v>0</v>
      </c>
      <c r="I699" s="0" t="n">
        <f aca="false">AND(C699="NA",D699="R5")</f>
        <v>0</v>
      </c>
      <c r="J699" s="0" t="n">
        <f aca="false">AND(C699="NA",D699="R7")</f>
        <v>0</v>
      </c>
      <c r="K699" s="0" t="n">
        <f aca="false">OR(AND(C699="R1",D699="NA"), AND(C699="R1",D699="R2"), AND(C699="R1",D699="R6"), AND(C699="R1",D699="R8"), AND(C699="R1",D699="R9"), AND(C699="R1",D699="R10"), AND(C699="R1",D699="R11"))</f>
        <v>0</v>
      </c>
      <c r="L699" s="0" t="n">
        <f aca="false">AND(C699="R1",D699="R1")</f>
        <v>0</v>
      </c>
      <c r="M699" s="0" t="n">
        <f aca="false">AND(C699="R1",D699="R3")</f>
        <v>0</v>
      </c>
      <c r="N699" s="0" t="n">
        <f aca="false">AND(C699="R1",D699="R4")</f>
        <v>0</v>
      </c>
      <c r="O699" s="0" t="n">
        <f aca="false">AND(C699="R1",D699="R5")</f>
        <v>0</v>
      </c>
      <c r="P699" s="0" t="n">
        <f aca="false">AND(C699="R1",D699="R7")</f>
        <v>0</v>
      </c>
      <c r="Q699" s="0" t="n">
        <f aca="false">OR(AND(C699="R3",D699="NA"), AND(C699="R3",D699="R2"), AND(C699="R3",D699="R6"), AND(C699="R3",D699="R8"), AND(C699="R3",D699="R9"), AND(C699="R3",D699="R10"), AND(C699="R3",D699="R11"))</f>
        <v>0</v>
      </c>
      <c r="R699" s="0" t="n">
        <f aca="false">AND(C699="R3",D699="R1")</f>
        <v>0</v>
      </c>
      <c r="S699" s="0" t="n">
        <f aca="false">AND(C699="R3",D699="R3")</f>
        <v>0</v>
      </c>
      <c r="T699" s="0" t="n">
        <f aca="false">AND(C699="R3",D699="R4")</f>
        <v>0</v>
      </c>
      <c r="U699" s="0" t="n">
        <f aca="false">AND(C699="R3",D699="R5")</f>
        <v>0</v>
      </c>
      <c r="V699" s="0" t="n">
        <f aca="false">AND(C699="R3",D699="R7")</f>
        <v>0</v>
      </c>
      <c r="W699" s="0" t="n">
        <f aca="false">OR(AND(C699="R4",D699="NA"), AND(C699="R4",D699="R2"), AND(C699="R4",D699="R6"), AND(C699="R4",D699="R8"), AND(C699="R4",D699="R9"), AND(C699="R4",D699="R10"), AND(C699="R4",D699="R11"))</f>
        <v>0</v>
      </c>
      <c r="X699" s="0" t="n">
        <f aca="false">AND(C699="R4",D699="R1")</f>
        <v>0</v>
      </c>
      <c r="Y699" s="0" t="n">
        <f aca="false">AND(C699="R4",D699="R3")</f>
        <v>0</v>
      </c>
      <c r="Z699" s="0" t="n">
        <f aca="false">AND(C699="R4",D699="R4")</f>
        <v>0</v>
      </c>
      <c r="AA699" s="0" t="n">
        <f aca="false">AND(C699="R4",D699="R5")</f>
        <v>0</v>
      </c>
      <c r="AB699" s="0" t="n">
        <f aca="false">AND(C699="R4",D699="R7")</f>
        <v>0</v>
      </c>
      <c r="AC699" s="0" t="n">
        <f aca="false">OR(AND(C699="R5",D699="NA"), AND(C699="R5",D699="R2"), AND(C699="R5",D699="R6"), AND(C699="R5",D699="R8"), AND(C699="R5",D699="R9"), AND(C699="R5",D699="R10"), AND(C699="R5",D699="R11"))</f>
        <v>0</v>
      </c>
      <c r="AD699" s="0" t="n">
        <f aca="false">AND(C699="R5",D699="R1")</f>
        <v>0</v>
      </c>
      <c r="AE699" s="0" t="n">
        <f aca="false">AND(C699="R5",D699="R3")</f>
        <v>0</v>
      </c>
      <c r="AF699" s="0" t="n">
        <f aca="false">AND(C699="R5",D699="R4")</f>
        <v>0</v>
      </c>
      <c r="AG699" s="0" t="n">
        <f aca="false">AND(C699="R5",D699="R5")</f>
        <v>0</v>
      </c>
      <c r="AH699" s="0" t="n">
        <f aca="false">AND(C699="R5",D699="R7")</f>
        <v>0</v>
      </c>
      <c r="AI699" s="0" t="n">
        <f aca="false">OR(AND(C699="R7",D699="NA"), AND(C699="R7",D699="R2"), AND(C699="R7",D699="R6"), AND(C699="R7",D699="R8"), AND(C699="R7",D699="R9"), AND(C699="R7",D699="R10"), AND(C699="R7",D699="R11"))</f>
        <v>0</v>
      </c>
      <c r="AJ699" s="0" t="n">
        <f aca="false">AND(C699="R7",D699="R1")</f>
        <v>0</v>
      </c>
      <c r="AK699" s="0" t="n">
        <f aca="false">AND(C699="R7",D699="R3")</f>
        <v>0</v>
      </c>
      <c r="AL699" s="0" t="n">
        <f aca="false">AND(C699="R7",D699="R4")</f>
        <v>0</v>
      </c>
      <c r="AM699" s="0" t="n">
        <f aca="false">AND(C699="R7",D699="R5")</f>
        <v>0</v>
      </c>
      <c r="AN699" s="0" t="n">
        <f aca="false">AND(C699="R7",D699="R7")</f>
        <v>0</v>
      </c>
    </row>
    <row r="700" customFormat="false" ht="15" hidden="false" customHeight="false" outlineLevel="0" collapsed="false">
      <c r="A700" s="1" t="n">
        <v>41379.3486111111</v>
      </c>
      <c r="B700" s="0" t="s">
        <v>74483</v>
      </c>
      <c r="C700" s="10" t="s">
        <v>104214</v>
      </c>
      <c r="D700" s="20" t="s">
        <v>104214</v>
      </c>
      <c r="E700" s="0" t="n">
        <f aca="false">OR(AND(C700="NA",D700="NA"), AND(C700="NA",D700="R2"), AND(C700="NA",D700="R6"), AND(C700="NA",D700="R8"), AND(C700="NA",D700="R9"), AND(C700="NA",D700="R10"), AND(C700="NA",D700="R11"))</f>
        <v>1</v>
      </c>
      <c r="F700" s="0" t="n">
        <f aca="false">AND(C700="NA",D700="R1")</f>
        <v>0</v>
      </c>
      <c r="G700" s="0" t="n">
        <f aca="false">AND(C700="NA",D700="R3")</f>
        <v>0</v>
      </c>
      <c r="H700" s="0" t="n">
        <f aca="false">AND(C700="NA",D700="R4")</f>
        <v>0</v>
      </c>
      <c r="I700" s="0" t="n">
        <f aca="false">AND(C700="NA",D700="R5")</f>
        <v>0</v>
      </c>
      <c r="J700" s="0" t="n">
        <f aca="false">AND(C700="NA",D700="R7")</f>
        <v>0</v>
      </c>
      <c r="K700" s="0" t="n">
        <f aca="false">OR(AND(C700="R1",D700="NA"), AND(C700="R1",D700="R2"), AND(C700="R1",D700="R6"), AND(C700="R1",D700="R8"), AND(C700="R1",D700="R9"), AND(C700="R1",D700="R10"), AND(C700="R1",D700="R11"))</f>
        <v>0</v>
      </c>
      <c r="L700" s="0" t="n">
        <f aca="false">AND(C700="R1",D700="R1")</f>
        <v>0</v>
      </c>
      <c r="M700" s="0" t="n">
        <f aca="false">AND(C700="R1",D700="R3")</f>
        <v>0</v>
      </c>
      <c r="N700" s="0" t="n">
        <f aca="false">AND(C700="R1",D700="R4")</f>
        <v>0</v>
      </c>
      <c r="O700" s="0" t="n">
        <f aca="false">AND(C700="R1",D700="R5")</f>
        <v>0</v>
      </c>
      <c r="P700" s="0" t="n">
        <f aca="false">AND(C700="R1",D700="R7")</f>
        <v>0</v>
      </c>
      <c r="Q700" s="0" t="n">
        <f aca="false">OR(AND(C700="R3",D700="NA"), AND(C700="R3",D700="R2"), AND(C700="R3",D700="R6"), AND(C700="R3",D700="R8"), AND(C700="R3",D700="R9"), AND(C700="R3",D700="R10"), AND(C700="R3",D700="R11"))</f>
        <v>0</v>
      </c>
      <c r="R700" s="0" t="n">
        <f aca="false">AND(C700="R3",D700="R1")</f>
        <v>0</v>
      </c>
      <c r="S700" s="0" t="n">
        <f aca="false">AND(C700="R3",D700="R3")</f>
        <v>0</v>
      </c>
      <c r="T700" s="0" t="n">
        <f aca="false">AND(C700="R3",D700="R4")</f>
        <v>0</v>
      </c>
      <c r="U700" s="0" t="n">
        <f aca="false">AND(C700="R3",D700="R5")</f>
        <v>0</v>
      </c>
      <c r="V700" s="0" t="n">
        <f aca="false">AND(C700="R3",D700="R7")</f>
        <v>0</v>
      </c>
      <c r="W700" s="0" t="n">
        <f aca="false">OR(AND(C700="R4",D700="NA"), AND(C700="R4",D700="R2"), AND(C700="R4",D700="R6"), AND(C700="R4",D700="R8"), AND(C700="R4",D700="R9"), AND(C700="R4",D700="R10"), AND(C700="R4",D700="R11"))</f>
        <v>0</v>
      </c>
      <c r="X700" s="0" t="n">
        <f aca="false">AND(C700="R4",D700="R1")</f>
        <v>0</v>
      </c>
      <c r="Y700" s="0" t="n">
        <f aca="false">AND(C700="R4",D700="R3")</f>
        <v>0</v>
      </c>
      <c r="Z700" s="0" t="n">
        <f aca="false">AND(C700="R4",D700="R4")</f>
        <v>0</v>
      </c>
      <c r="AA700" s="0" t="n">
        <f aca="false">AND(C700="R4",D700="R5")</f>
        <v>0</v>
      </c>
      <c r="AB700" s="0" t="n">
        <f aca="false">AND(C700="R4",D700="R7")</f>
        <v>0</v>
      </c>
      <c r="AC700" s="0" t="n">
        <f aca="false">OR(AND(C700="R5",D700="NA"), AND(C700="R5",D700="R2"), AND(C700="R5",D700="R6"), AND(C700="R5",D700="R8"), AND(C700="R5",D700="R9"), AND(C700="R5",D700="R10"), AND(C700="R5",D700="R11"))</f>
        <v>0</v>
      </c>
      <c r="AD700" s="0" t="n">
        <f aca="false">AND(C700="R5",D700="R1")</f>
        <v>0</v>
      </c>
      <c r="AE700" s="0" t="n">
        <f aca="false">AND(C700="R5",D700="R3")</f>
        <v>0</v>
      </c>
      <c r="AF700" s="0" t="n">
        <f aca="false">AND(C700="R5",D700="R4")</f>
        <v>0</v>
      </c>
      <c r="AG700" s="0" t="n">
        <f aca="false">AND(C700="R5",D700="R5")</f>
        <v>0</v>
      </c>
      <c r="AH700" s="0" t="n">
        <f aca="false">AND(C700="R5",D700="R7")</f>
        <v>0</v>
      </c>
      <c r="AI700" s="0" t="n">
        <f aca="false">OR(AND(C700="R7",D700="NA"), AND(C700="R7",D700="R2"), AND(C700="R7",D700="R6"), AND(C700="R7",D700="R8"), AND(C700="R7",D700="R9"), AND(C700="R7",D700="R10"), AND(C700="R7",D700="R11"))</f>
        <v>0</v>
      </c>
      <c r="AJ700" s="0" t="n">
        <f aca="false">AND(C700="R7",D700="R1")</f>
        <v>0</v>
      </c>
      <c r="AK700" s="0" t="n">
        <f aca="false">AND(C700="R7",D700="R3")</f>
        <v>0</v>
      </c>
      <c r="AL700" s="0" t="n">
        <f aca="false">AND(C700="R7",D700="R4")</f>
        <v>0</v>
      </c>
      <c r="AM700" s="0" t="n">
        <f aca="false">AND(C700="R7",D700="R5")</f>
        <v>0</v>
      </c>
      <c r="AN700" s="0" t="n">
        <f aca="false">AND(C700="R7",D700="R7")</f>
        <v>0</v>
      </c>
    </row>
    <row r="701" customFormat="false" ht="15" hidden="false" customHeight="false" outlineLevel="0" collapsed="false">
      <c r="A701" s="1" t="n">
        <v>41379.3486111111</v>
      </c>
      <c r="B701" s="0" t="s">
        <v>74485</v>
      </c>
      <c r="C701" s="10" t="s">
        <v>104214</v>
      </c>
      <c r="D701" s="20" t="s">
        <v>104214</v>
      </c>
      <c r="E701" s="0" t="n">
        <f aca="false">OR(AND(C701="NA",D701="NA"), AND(C701="NA",D701="R2"), AND(C701="NA",D701="R6"), AND(C701="NA",D701="R8"), AND(C701="NA",D701="R9"), AND(C701="NA",D701="R10"), AND(C701="NA",D701="R11"))</f>
        <v>1</v>
      </c>
      <c r="F701" s="0" t="n">
        <f aca="false">AND(C701="NA",D701="R1")</f>
        <v>0</v>
      </c>
      <c r="G701" s="0" t="n">
        <f aca="false">AND(C701="NA",D701="R3")</f>
        <v>0</v>
      </c>
      <c r="H701" s="0" t="n">
        <f aca="false">AND(C701="NA",D701="R4")</f>
        <v>0</v>
      </c>
      <c r="I701" s="0" t="n">
        <f aca="false">AND(C701="NA",D701="R5")</f>
        <v>0</v>
      </c>
      <c r="J701" s="0" t="n">
        <f aca="false">AND(C701="NA",D701="R7")</f>
        <v>0</v>
      </c>
      <c r="K701" s="0" t="n">
        <f aca="false">OR(AND(C701="R1",D701="NA"), AND(C701="R1",D701="R2"), AND(C701="R1",D701="R6"), AND(C701="R1",D701="R8"), AND(C701="R1",D701="R9"), AND(C701="R1",D701="R10"), AND(C701="R1",D701="R11"))</f>
        <v>0</v>
      </c>
      <c r="L701" s="0" t="n">
        <f aca="false">AND(C701="R1",D701="R1")</f>
        <v>0</v>
      </c>
      <c r="M701" s="0" t="n">
        <f aca="false">AND(C701="R1",D701="R3")</f>
        <v>0</v>
      </c>
      <c r="N701" s="0" t="n">
        <f aca="false">AND(C701="R1",D701="R4")</f>
        <v>0</v>
      </c>
      <c r="O701" s="0" t="n">
        <f aca="false">AND(C701="R1",D701="R5")</f>
        <v>0</v>
      </c>
      <c r="P701" s="0" t="n">
        <f aca="false">AND(C701="R1",D701="R7")</f>
        <v>0</v>
      </c>
      <c r="Q701" s="0" t="n">
        <f aca="false">OR(AND(C701="R3",D701="NA"), AND(C701="R3",D701="R2"), AND(C701="R3",D701="R6"), AND(C701="R3",D701="R8"), AND(C701="R3",D701="R9"), AND(C701="R3",D701="R10"), AND(C701="R3",D701="R11"))</f>
        <v>0</v>
      </c>
      <c r="R701" s="0" t="n">
        <f aca="false">AND(C701="R3",D701="R1")</f>
        <v>0</v>
      </c>
      <c r="S701" s="0" t="n">
        <f aca="false">AND(C701="R3",D701="R3")</f>
        <v>0</v>
      </c>
      <c r="T701" s="0" t="n">
        <f aca="false">AND(C701="R3",D701="R4")</f>
        <v>0</v>
      </c>
      <c r="U701" s="0" t="n">
        <f aca="false">AND(C701="R3",D701="R5")</f>
        <v>0</v>
      </c>
      <c r="V701" s="0" t="n">
        <f aca="false">AND(C701="R3",D701="R7")</f>
        <v>0</v>
      </c>
      <c r="W701" s="0" t="n">
        <f aca="false">OR(AND(C701="R4",D701="NA"), AND(C701="R4",D701="R2"), AND(C701="R4",D701="R6"), AND(C701="R4",D701="R8"), AND(C701="R4",D701="R9"), AND(C701="R4",D701="R10"), AND(C701="R4",D701="R11"))</f>
        <v>0</v>
      </c>
      <c r="X701" s="0" t="n">
        <f aca="false">AND(C701="R4",D701="R1")</f>
        <v>0</v>
      </c>
      <c r="Y701" s="0" t="n">
        <f aca="false">AND(C701="R4",D701="R3")</f>
        <v>0</v>
      </c>
      <c r="Z701" s="0" t="n">
        <f aca="false">AND(C701="R4",D701="R4")</f>
        <v>0</v>
      </c>
      <c r="AA701" s="0" t="n">
        <f aca="false">AND(C701="R4",D701="R5")</f>
        <v>0</v>
      </c>
      <c r="AB701" s="0" t="n">
        <f aca="false">AND(C701="R4",D701="R7")</f>
        <v>0</v>
      </c>
      <c r="AC701" s="0" t="n">
        <f aca="false">OR(AND(C701="R5",D701="NA"), AND(C701="R5",D701="R2"), AND(C701="R5",D701="R6"), AND(C701="R5",D701="R8"), AND(C701="R5",D701="R9"), AND(C701="R5",D701="R10"), AND(C701="R5",D701="R11"))</f>
        <v>0</v>
      </c>
      <c r="AD701" s="0" t="n">
        <f aca="false">AND(C701="R5",D701="R1")</f>
        <v>0</v>
      </c>
      <c r="AE701" s="0" t="n">
        <f aca="false">AND(C701="R5",D701="R3")</f>
        <v>0</v>
      </c>
      <c r="AF701" s="0" t="n">
        <f aca="false">AND(C701="R5",D701="R4")</f>
        <v>0</v>
      </c>
      <c r="AG701" s="0" t="n">
        <f aca="false">AND(C701="R5",D701="R5")</f>
        <v>0</v>
      </c>
      <c r="AH701" s="0" t="n">
        <f aca="false">AND(C701="R5",D701="R7")</f>
        <v>0</v>
      </c>
      <c r="AI701" s="0" t="n">
        <f aca="false">OR(AND(C701="R7",D701="NA"), AND(C701="R7",D701="R2"), AND(C701="R7",D701="R6"), AND(C701="R7",D701="R8"), AND(C701="R7",D701="R9"), AND(C701="R7",D701="R10"), AND(C701="R7",D701="R11"))</f>
        <v>0</v>
      </c>
      <c r="AJ701" s="0" t="n">
        <f aca="false">AND(C701="R7",D701="R1")</f>
        <v>0</v>
      </c>
      <c r="AK701" s="0" t="n">
        <f aca="false">AND(C701="R7",D701="R3")</f>
        <v>0</v>
      </c>
      <c r="AL701" s="0" t="n">
        <f aca="false">AND(C701="R7",D701="R4")</f>
        <v>0</v>
      </c>
      <c r="AM701" s="0" t="n">
        <f aca="false">AND(C701="R7",D701="R5")</f>
        <v>0</v>
      </c>
      <c r="AN701" s="0" t="n">
        <f aca="false">AND(C701="R7",D701="R7")</f>
        <v>0</v>
      </c>
    </row>
    <row r="702" customFormat="false" ht="15" hidden="false" customHeight="false" outlineLevel="0" collapsed="false">
      <c r="A702" s="1" t="n">
        <v>41379.3486111111</v>
      </c>
      <c r="B702" s="0" t="s">
        <v>74486</v>
      </c>
      <c r="C702" s="10" t="s">
        <v>104214</v>
      </c>
      <c r="D702" s="20" t="s">
        <v>104214</v>
      </c>
      <c r="E702" s="0" t="n">
        <f aca="false">OR(AND(C702="NA",D702="NA"), AND(C702="NA",D702="R2"), AND(C702="NA",D702="R6"), AND(C702="NA",D702="R8"), AND(C702="NA",D702="R9"), AND(C702="NA",D702="R10"), AND(C702="NA",D702="R11"))</f>
        <v>1</v>
      </c>
      <c r="F702" s="0" t="n">
        <f aca="false">AND(C702="NA",D702="R1")</f>
        <v>0</v>
      </c>
      <c r="G702" s="0" t="n">
        <f aca="false">AND(C702="NA",D702="R3")</f>
        <v>0</v>
      </c>
      <c r="H702" s="0" t="n">
        <f aca="false">AND(C702="NA",D702="R4")</f>
        <v>0</v>
      </c>
      <c r="I702" s="0" t="n">
        <f aca="false">AND(C702="NA",D702="R5")</f>
        <v>0</v>
      </c>
      <c r="J702" s="0" t="n">
        <f aca="false">AND(C702="NA",D702="R7")</f>
        <v>0</v>
      </c>
      <c r="K702" s="0" t="n">
        <f aca="false">OR(AND(C702="R1",D702="NA"), AND(C702="R1",D702="R2"), AND(C702="R1",D702="R6"), AND(C702="R1",D702="R8"), AND(C702="R1",D702="R9"), AND(C702="R1",D702="R10"), AND(C702="R1",D702="R11"))</f>
        <v>0</v>
      </c>
      <c r="L702" s="0" t="n">
        <f aca="false">AND(C702="R1",D702="R1")</f>
        <v>0</v>
      </c>
      <c r="M702" s="0" t="n">
        <f aca="false">AND(C702="R1",D702="R3")</f>
        <v>0</v>
      </c>
      <c r="N702" s="0" t="n">
        <f aca="false">AND(C702="R1",D702="R4")</f>
        <v>0</v>
      </c>
      <c r="O702" s="0" t="n">
        <f aca="false">AND(C702="R1",D702="R5")</f>
        <v>0</v>
      </c>
      <c r="P702" s="0" t="n">
        <f aca="false">AND(C702="R1",D702="R7")</f>
        <v>0</v>
      </c>
      <c r="Q702" s="0" t="n">
        <f aca="false">OR(AND(C702="R3",D702="NA"), AND(C702="R3",D702="R2"), AND(C702="R3",D702="R6"), AND(C702="R3",D702="R8"), AND(C702="R3",D702="R9"), AND(C702="R3",D702="R10"), AND(C702="R3",D702="R11"))</f>
        <v>0</v>
      </c>
      <c r="R702" s="0" t="n">
        <f aca="false">AND(C702="R3",D702="R1")</f>
        <v>0</v>
      </c>
      <c r="S702" s="0" t="n">
        <f aca="false">AND(C702="R3",D702="R3")</f>
        <v>0</v>
      </c>
      <c r="T702" s="0" t="n">
        <f aca="false">AND(C702="R3",D702="R4")</f>
        <v>0</v>
      </c>
      <c r="U702" s="0" t="n">
        <f aca="false">AND(C702="R3",D702="R5")</f>
        <v>0</v>
      </c>
      <c r="V702" s="0" t="n">
        <f aca="false">AND(C702="R3",D702="R7")</f>
        <v>0</v>
      </c>
      <c r="W702" s="0" t="n">
        <f aca="false">OR(AND(C702="R4",D702="NA"), AND(C702="R4",D702="R2"), AND(C702="R4",D702="R6"), AND(C702="R4",D702="R8"), AND(C702="R4",D702="R9"), AND(C702="R4",D702="R10"), AND(C702="R4",D702="R11"))</f>
        <v>0</v>
      </c>
      <c r="X702" s="0" t="n">
        <f aca="false">AND(C702="R4",D702="R1")</f>
        <v>0</v>
      </c>
      <c r="Y702" s="0" t="n">
        <f aca="false">AND(C702="R4",D702="R3")</f>
        <v>0</v>
      </c>
      <c r="Z702" s="0" t="n">
        <f aca="false">AND(C702="R4",D702="R4")</f>
        <v>0</v>
      </c>
      <c r="AA702" s="0" t="n">
        <f aca="false">AND(C702="R4",D702="R5")</f>
        <v>0</v>
      </c>
      <c r="AB702" s="0" t="n">
        <f aca="false">AND(C702="R4",D702="R7")</f>
        <v>0</v>
      </c>
      <c r="AC702" s="0" t="n">
        <f aca="false">OR(AND(C702="R5",D702="NA"), AND(C702="R5",D702="R2"), AND(C702="R5",D702="R6"), AND(C702="R5",D702="R8"), AND(C702="R5",D702="R9"), AND(C702="R5",D702="R10"), AND(C702="R5",D702="R11"))</f>
        <v>0</v>
      </c>
      <c r="AD702" s="0" t="n">
        <f aca="false">AND(C702="R5",D702="R1")</f>
        <v>0</v>
      </c>
      <c r="AE702" s="0" t="n">
        <f aca="false">AND(C702="R5",D702="R3")</f>
        <v>0</v>
      </c>
      <c r="AF702" s="0" t="n">
        <f aca="false">AND(C702="R5",D702="R4")</f>
        <v>0</v>
      </c>
      <c r="AG702" s="0" t="n">
        <f aca="false">AND(C702="R5",D702="R5")</f>
        <v>0</v>
      </c>
      <c r="AH702" s="0" t="n">
        <f aca="false">AND(C702="R5",D702="R7")</f>
        <v>0</v>
      </c>
      <c r="AI702" s="0" t="n">
        <f aca="false">OR(AND(C702="R7",D702="NA"), AND(C702="R7",D702="R2"), AND(C702="R7",D702="R6"), AND(C702="R7",D702="R8"), AND(C702="R7",D702="R9"), AND(C702="R7",D702="R10"), AND(C702="R7",D702="R11"))</f>
        <v>0</v>
      </c>
      <c r="AJ702" s="0" t="n">
        <f aca="false">AND(C702="R7",D702="R1")</f>
        <v>0</v>
      </c>
      <c r="AK702" s="0" t="n">
        <f aca="false">AND(C702="R7",D702="R3")</f>
        <v>0</v>
      </c>
      <c r="AL702" s="0" t="n">
        <f aca="false">AND(C702="R7",D702="R4")</f>
        <v>0</v>
      </c>
      <c r="AM702" s="0" t="n">
        <f aca="false">AND(C702="R7",D702="R5")</f>
        <v>0</v>
      </c>
      <c r="AN702" s="0" t="n">
        <f aca="false">AND(C702="R7",D702="R7")</f>
        <v>0</v>
      </c>
    </row>
    <row r="703" customFormat="false" ht="15" hidden="false" customHeight="false" outlineLevel="0" collapsed="false">
      <c r="A703" s="1" t="n">
        <v>41379.3486111111</v>
      </c>
      <c r="B703" s="0" t="s">
        <v>74488</v>
      </c>
      <c r="C703" s="10" t="s">
        <v>104214</v>
      </c>
      <c r="D703" s="20" t="s">
        <v>104292</v>
      </c>
      <c r="E703" s="0" t="n">
        <f aca="false">OR(AND(C703="NA",D703="NA"), AND(C703="NA",D703="R2"), AND(C703="NA",D703="R6"), AND(C703="NA",D703="R8"), AND(C703="NA",D703="R9"), AND(C703="NA",D703="R10"), AND(C703="NA",D703="R11"))</f>
        <v>1</v>
      </c>
      <c r="F703" s="0" t="n">
        <f aca="false">AND(C703="NA",D703="R1")</f>
        <v>0</v>
      </c>
      <c r="G703" s="0" t="n">
        <f aca="false">AND(C703="NA",D703="R3")</f>
        <v>0</v>
      </c>
      <c r="H703" s="0" t="n">
        <f aca="false">AND(C703="NA",D703="R4")</f>
        <v>0</v>
      </c>
      <c r="I703" s="0" t="n">
        <f aca="false">AND(C703="NA",D703="R5")</f>
        <v>0</v>
      </c>
      <c r="J703" s="0" t="n">
        <f aca="false">AND(C703="NA",D703="R7")</f>
        <v>0</v>
      </c>
      <c r="K703" s="0" t="n">
        <f aca="false">OR(AND(C703="R1",D703="NA"), AND(C703="R1",D703="R2"), AND(C703="R1",D703="R6"), AND(C703="R1",D703="R8"), AND(C703="R1",D703="R9"), AND(C703="R1",D703="R10"), AND(C703="R1",D703="R11"))</f>
        <v>0</v>
      </c>
      <c r="L703" s="0" t="n">
        <f aca="false">AND(C703="R1",D703="R1")</f>
        <v>0</v>
      </c>
      <c r="M703" s="0" t="n">
        <f aca="false">AND(C703="R1",D703="R3")</f>
        <v>0</v>
      </c>
      <c r="N703" s="0" t="n">
        <f aca="false">AND(C703="R1",D703="R4")</f>
        <v>0</v>
      </c>
      <c r="O703" s="0" t="n">
        <f aca="false">AND(C703="R1",D703="R5")</f>
        <v>0</v>
      </c>
      <c r="P703" s="0" t="n">
        <f aca="false">AND(C703="R1",D703="R7")</f>
        <v>0</v>
      </c>
      <c r="Q703" s="0" t="n">
        <f aca="false">OR(AND(C703="R3",D703="NA"), AND(C703="R3",D703="R2"), AND(C703="R3",D703="R6"), AND(C703="R3",D703="R8"), AND(C703="R3",D703="R9"), AND(C703="R3",D703="R10"), AND(C703="R3",D703="R11"))</f>
        <v>0</v>
      </c>
      <c r="R703" s="0" t="n">
        <f aca="false">AND(C703="R3",D703="R1")</f>
        <v>0</v>
      </c>
      <c r="S703" s="0" t="n">
        <f aca="false">AND(C703="R3",D703="R3")</f>
        <v>0</v>
      </c>
      <c r="T703" s="0" t="n">
        <f aca="false">AND(C703="R3",D703="R4")</f>
        <v>0</v>
      </c>
      <c r="U703" s="0" t="n">
        <f aca="false">AND(C703="R3",D703="R5")</f>
        <v>0</v>
      </c>
      <c r="V703" s="0" t="n">
        <f aca="false">AND(C703="R3",D703="R7")</f>
        <v>0</v>
      </c>
      <c r="W703" s="0" t="n">
        <f aca="false">OR(AND(C703="R4",D703="NA"), AND(C703="R4",D703="R2"), AND(C703="R4",D703="R6"), AND(C703="R4",D703="R8"), AND(C703="R4",D703="R9"), AND(C703="R4",D703="R10"), AND(C703="R4",D703="R11"))</f>
        <v>0</v>
      </c>
      <c r="X703" s="0" t="n">
        <f aca="false">AND(C703="R4",D703="R1")</f>
        <v>0</v>
      </c>
      <c r="Y703" s="0" t="n">
        <f aca="false">AND(C703="R4",D703="R3")</f>
        <v>0</v>
      </c>
      <c r="Z703" s="0" t="n">
        <f aca="false">AND(C703="R4",D703="R4")</f>
        <v>0</v>
      </c>
      <c r="AA703" s="0" t="n">
        <f aca="false">AND(C703="R4",D703="R5")</f>
        <v>0</v>
      </c>
      <c r="AB703" s="0" t="n">
        <f aca="false">AND(C703="R4",D703="R7")</f>
        <v>0</v>
      </c>
      <c r="AC703" s="0" t="n">
        <f aca="false">OR(AND(C703="R5",D703="NA"), AND(C703="R5",D703="R2"), AND(C703="R5",D703="R6"), AND(C703="R5",D703="R8"), AND(C703="R5",D703="R9"), AND(C703="R5",D703="R10"), AND(C703="R5",D703="R11"))</f>
        <v>0</v>
      </c>
      <c r="AD703" s="0" t="n">
        <f aca="false">AND(C703="R5",D703="R1")</f>
        <v>0</v>
      </c>
      <c r="AE703" s="0" t="n">
        <f aca="false">AND(C703="R5",D703="R3")</f>
        <v>0</v>
      </c>
      <c r="AF703" s="0" t="n">
        <f aca="false">AND(C703="R5",D703="R4")</f>
        <v>0</v>
      </c>
      <c r="AG703" s="0" t="n">
        <f aca="false">AND(C703="R5",D703="R5")</f>
        <v>0</v>
      </c>
      <c r="AH703" s="0" t="n">
        <f aca="false">AND(C703="R5",D703="R7")</f>
        <v>0</v>
      </c>
      <c r="AI703" s="0" t="n">
        <f aca="false">OR(AND(C703="R7",D703="NA"), AND(C703="R7",D703="R2"), AND(C703="R7",D703="R6"), AND(C703="R7",D703="R8"), AND(C703="R7",D703="R9"), AND(C703="R7",D703="R10"), AND(C703="R7",D703="R11"))</f>
        <v>0</v>
      </c>
      <c r="AJ703" s="0" t="n">
        <f aca="false">AND(C703="R7",D703="R1")</f>
        <v>0</v>
      </c>
      <c r="AK703" s="0" t="n">
        <f aca="false">AND(C703="R7",D703="R3")</f>
        <v>0</v>
      </c>
      <c r="AL703" s="0" t="n">
        <f aca="false">AND(C703="R7",D703="R4")</f>
        <v>0</v>
      </c>
      <c r="AM703" s="0" t="n">
        <f aca="false">AND(C703="R7",D703="R5")</f>
        <v>0</v>
      </c>
      <c r="AN703" s="0" t="n">
        <f aca="false">AND(C703="R7",D703="R7")</f>
        <v>0</v>
      </c>
    </row>
    <row r="704" customFormat="false" ht="15" hidden="false" customHeight="false" outlineLevel="0" collapsed="false">
      <c r="A704" s="1" t="n">
        <v>41379.3486111111</v>
      </c>
      <c r="B704" s="0" t="s">
        <v>74489</v>
      </c>
      <c r="C704" s="10" t="s">
        <v>104214</v>
      </c>
      <c r="D704" s="20" t="s">
        <v>104214</v>
      </c>
      <c r="E704" s="0" t="n">
        <f aca="false">OR(AND(C704="NA",D704="NA"), AND(C704="NA",D704="R2"), AND(C704="NA",D704="R6"), AND(C704="NA",D704="R8"), AND(C704="NA",D704="R9"), AND(C704="NA",D704="R10"), AND(C704="NA",D704="R11"))</f>
        <v>1</v>
      </c>
      <c r="F704" s="0" t="n">
        <f aca="false">AND(C704="NA",D704="R1")</f>
        <v>0</v>
      </c>
      <c r="G704" s="0" t="n">
        <f aca="false">AND(C704="NA",D704="R3")</f>
        <v>0</v>
      </c>
      <c r="H704" s="0" t="n">
        <f aca="false">AND(C704="NA",D704="R4")</f>
        <v>0</v>
      </c>
      <c r="I704" s="0" t="n">
        <f aca="false">AND(C704="NA",D704="R5")</f>
        <v>0</v>
      </c>
      <c r="J704" s="0" t="n">
        <f aca="false">AND(C704="NA",D704="R7")</f>
        <v>0</v>
      </c>
      <c r="K704" s="0" t="n">
        <f aca="false">OR(AND(C704="R1",D704="NA"), AND(C704="R1",D704="R2"), AND(C704="R1",D704="R6"), AND(C704="R1",D704="R8"), AND(C704="R1",D704="R9"), AND(C704="R1",D704="R10"), AND(C704="R1",D704="R11"))</f>
        <v>0</v>
      </c>
      <c r="L704" s="0" t="n">
        <f aca="false">AND(C704="R1",D704="R1")</f>
        <v>0</v>
      </c>
      <c r="M704" s="0" t="n">
        <f aca="false">AND(C704="R1",D704="R3")</f>
        <v>0</v>
      </c>
      <c r="N704" s="0" t="n">
        <f aca="false">AND(C704="R1",D704="R4")</f>
        <v>0</v>
      </c>
      <c r="O704" s="0" t="n">
        <f aca="false">AND(C704="R1",D704="R5")</f>
        <v>0</v>
      </c>
      <c r="P704" s="0" t="n">
        <f aca="false">AND(C704="R1",D704="R7")</f>
        <v>0</v>
      </c>
      <c r="Q704" s="0" t="n">
        <f aca="false">OR(AND(C704="R3",D704="NA"), AND(C704="R3",D704="R2"), AND(C704="R3",D704="R6"), AND(C704="R3",D704="R8"), AND(C704="R3",D704="R9"), AND(C704="R3",D704="R10"), AND(C704="R3",D704="R11"))</f>
        <v>0</v>
      </c>
      <c r="R704" s="0" t="n">
        <f aca="false">AND(C704="R3",D704="R1")</f>
        <v>0</v>
      </c>
      <c r="S704" s="0" t="n">
        <f aca="false">AND(C704="R3",D704="R3")</f>
        <v>0</v>
      </c>
      <c r="T704" s="0" t="n">
        <f aca="false">AND(C704="R3",D704="R4")</f>
        <v>0</v>
      </c>
      <c r="U704" s="0" t="n">
        <f aca="false">AND(C704="R3",D704="R5")</f>
        <v>0</v>
      </c>
      <c r="V704" s="0" t="n">
        <f aca="false">AND(C704="R3",D704="R7")</f>
        <v>0</v>
      </c>
      <c r="W704" s="0" t="n">
        <f aca="false">OR(AND(C704="R4",D704="NA"), AND(C704="R4",D704="R2"), AND(C704="R4",D704="R6"), AND(C704="R4",D704="R8"), AND(C704="R4",D704="R9"), AND(C704="R4",D704="R10"), AND(C704="R4",D704="R11"))</f>
        <v>0</v>
      </c>
      <c r="X704" s="0" t="n">
        <f aca="false">AND(C704="R4",D704="R1")</f>
        <v>0</v>
      </c>
      <c r="Y704" s="0" t="n">
        <f aca="false">AND(C704="R4",D704="R3")</f>
        <v>0</v>
      </c>
      <c r="Z704" s="0" t="n">
        <f aca="false">AND(C704="R4",D704="R4")</f>
        <v>0</v>
      </c>
      <c r="AA704" s="0" t="n">
        <f aca="false">AND(C704="R4",D704="R5")</f>
        <v>0</v>
      </c>
      <c r="AB704" s="0" t="n">
        <f aca="false">AND(C704="R4",D704="R7")</f>
        <v>0</v>
      </c>
      <c r="AC704" s="0" t="n">
        <f aca="false">OR(AND(C704="R5",D704="NA"), AND(C704="R5",D704="R2"), AND(C704="R5",D704="R6"), AND(C704="R5",D704="R8"), AND(C704="R5",D704="R9"), AND(C704="R5",D704="R10"), AND(C704="R5",D704="R11"))</f>
        <v>0</v>
      </c>
      <c r="AD704" s="0" t="n">
        <f aca="false">AND(C704="R5",D704="R1")</f>
        <v>0</v>
      </c>
      <c r="AE704" s="0" t="n">
        <f aca="false">AND(C704="R5",D704="R3")</f>
        <v>0</v>
      </c>
      <c r="AF704" s="0" t="n">
        <f aca="false">AND(C704="R5",D704="R4")</f>
        <v>0</v>
      </c>
      <c r="AG704" s="0" t="n">
        <f aca="false">AND(C704="R5",D704="R5")</f>
        <v>0</v>
      </c>
      <c r="AH704" s="0" t="n">
        <f aca="false">AND(C704="R5",D704="R7")</f>
        <v>0</v>
      </c>
      <c r="AI704" s="0" t="n">
        <f aca="false">OR(AND(C704="R7",D704="NA"), AND(C704="R7",D704="R2"), AND(C704="R7",D704="R6"), AND(C704="R7",D704="R8"), AND(C704="R7",D704="R9"), AND(C704="R7",D704="R10"), AND(C704="R7",D704="R11"))</f>
        <v>0</v>
      </c>
      <c r="AJ704" s="0" t="n">
        <f aca="false">AND(C704="R7",D704="R1")</f>
        <v>0</v>
      </c>
      <c r="AK704" s="0" t="n">
        <f aca="false">AND(C704="R7",D704="R3")</f>
        <v>0</v>
      </c>
      <c r="AL704" s="0" t="n">
        <f aca="false">AND(C704="R7",D704="R4")</f>
        <v>0</v>
      </c>
      <c r="AM704" s="0" t="n">
        <f aca="false">AND(C704="R7",D704="R5")</f>
        <v>0</v>
      </c>
      <c r="AN704" s="0" t="n">
        <f aca="false">AND(C704="R7",D704="R7")</f>
        <v>0</v>
      </c>
    </row>
    <row r="705" customFormat="false" ht="15" hidden="false" customHeight="false" outlineLevel="0" collapsed="false">
      <c r="A705" s="1" t="n">
        <v>41379.3486111111</v>
      </c>
      <c r="B705" s="0" t="s">
        <v>74492</v>
      </c>
      <c r="C705" s="10" t="s">
        <v>104214</v>
      </c>
      <c r="D705" s="20" t="s">
        <v>104280</v>
      </c>
      <c r="E705" s="0" t="n">
        <f aca="false">OR(AND(C705="NA",D705="NA"), AND(C705="NA",D705="R2"), AND(C705="NA",D705="R6"), AND(C705="NA",D705="R8"), AND(C705="NA",D705="R9"), AND(C705="NA",D705="R10"), AND(C705="NA",D705="R11"))</f>
        <v>1</v>
      </c>
      <c r="F705" s="0" t="n">
        <f aca="false">AND(C705="NA",D705="R1")</f>
        <v>0</v>
      </c>
      <c r="G705" s="0" t="n">
        <f aca="false">AND(C705="NA",D705="R3")</f>
        <v>0</v>
      </c>
      <c r="H705" s="0" t="n">
        <f aca="false">AND(C705="NA",D705="R4")</f>
        <v>0</v>
      </c>
      <c r="I705" s="0" t="n">
        <f aca="false">AND(C705="NA",D705="R5")</f>
        <v>0</v>
      </c>
      <c r="J705" s="0" t="n">
        <f aca="false">AND(C705="NA",D705="R7")</f>
        <v>0</v>
      </c>
      <c r="K705" s="0" t="n">
        <f aca="false">OR(AND(C705="R1",D705="NA"), AND(C705="R1",D705="R2"), AND(C705="R1",D705="R6"), AND(C705="R1",D705="R8"), AND(C705="R1",D705="R9"), AND(C705="R1",D705="R10"), AND(C705="R1",D705="R11"))</f>
        <v>0</v>
      </c>
      <c r="L705" s="0" t="n">
        <f aca="false">AND(C705="R1",D705="R1")</f>
        <v>0</v>
      </c>
      <c r="M705" s="0" t="n">
        <f aca="false">AND(C705="R1",D705="R3")</f>
        <v>0</v>
      </c>
      <c r="N705" s="0" t="n">
        <f aca="false">AND(C705="R1",D705="R4")</f>
        <v>0</v>
      </c>
      <c r="O705" s="0" t="n">
        <f aca="false">AND(C705="R1",D705="R5")</f>
        <v>0</v>
      </c>
      <c r="P705" s="0" t="n">
        <f aca="false">AND(C705="R1",D705="R7")</f>
        <v>0</v>
      </c>
      <c r="Q705" s="0" t="n">
        <f aca="false">OR(AND(C705="R3",D705="NA"), AND(C705="R3",D705="R2"), AND(C705="R3",D705="R6"), AND(C705="R3",D705="R8"), AND(C705="R3",D705="R9"), AND(C705="R3",D705="R10"), AND(C705="R3",D705="R11"))</f>
        <v>0</v>
      </c>
      <c r="R705" s="0" t="n">
        <f aca="false">AND(C705="R3",D705="R1")</f>
        <v>0</v>
      </c>
      <c r="S705" s="0" t="n">
        <f aca="false">AND(C705="R3",D705="R3")</f>
        <v>0</v>
      </c>
      <c r="T705" s="0" t="n">
        <f aca="false">AND(C705="R3",D705="R4")</f>
        <v>0</v>
      </c>
      <c r="U705" s="0" t="n">
        <f aca="false">AND(C705="R3",D705="R5")</f>
        <v>0</v>
      </c>
      <c r="V705" s="0" t="n">
        <f aca="false">AND(C705="R3",D705="R7")</f>
        <v>0</v>
      </c>
      <c r="W705" s="0" t="n">
        <f aca="false">OR(AND(C705="R4",D705="NA"), AND(C705="R4",D705="R2"), AND(C705="R4",D705="R6"), AND(C705="R4",D705="R8"), AND(C705="R4",D705="R9"), AND(C705="R4",D705="R10"), AND(C705="R4",D705="R11"))</f>
        <v>0</v>
      </c>
      <c r="X705" s="0" t="n">
        <f aca="false">AND(C705="R4",D705="R1")</f>
        <v>0</v>
      </c>
      <c r="Y705" s="0" t="n">
        <f aca="false">AND(C705="R4",D705="R3")</f>
        <v>0</v>
      </c>
      <c r="Z705" s="0" t="n">
        <f aca="false">AND(C705="R4",D705="R4")</f>
        <v>0</v>
      </c>
      <c r="AA705" s="0" t="n">
        <f aca="false">AND(C705="R4",D705="R5")</f>
        <v>0</v>
      </c>
      <c r="AB705" s="0" t="n">
        <f aca="false">AND(C705="R4",D705="R7")</f>
        <v>0</v>
      </c>
      <c r="AC705" s="0" t="n">
        <f aca="false">OR(AND(C705="R5",D705="NA"), AND(C705="R5",D705="R2"), AND(C705="R5",D705="R6"), AND(C705="R5",D705="R8"), AND(C705="R5",D705="R9"), AND(C705="R5",D705="R10"), AND(C705="R5",D705="R11"))</f>
        <v>0</v>
      </c>
      <c r="AD705" s="0" t="n">
        <f aca="false">AND(C705="R5",D705="R1")</f>
        <v>0</v>
      </c>
      <c r="AE705" s="0" t="n">
        <f aca="false">AND(C705="R5",D705="R3")</f>
        <v>0</v>
      </c>
      <c r="AF705" s="0" t="n">
        <f aca="false">AND(C705="R5",D705="R4")</f>
        <v>0</v>
      </c>
      <c r="AG705" s="0" t="n">
        <f aca="false">AND(C705="R5",D705="R5")</f>
        <v>0</v>
      </c>
      <c r="AH705" s="0" t="n">
        <f aca="false">AND(C705="R5",D705="R7")</f>
        <v>0</v>
      </c>
      <c r="AI705" s="0" t="n">
        <f aca="false">OR(AND(C705="R7",D705="NA"), AND(C705="R7",D705="R2"), AND(C705="R7",D705="R6"), AND(C705="R7",D705="R8"), AND(C705="R7",D705="R9"), AND(C705="R7",D705="R10"), AND(C705="R7",D705="R11"))</f>
        <v>0</v>
      </c>
      <c r="AJ705" s="0" t="n">
        <f aca="false">AND(C705="R7",D705="R1")</f>
        <v>0</v>
      </c>
      <c r="AK705" s="0" t="n">
        <f aca="false">AND(C705="R7",D705="R3")</f>
        <v>0</v>
      </c>
      <c r="AL705" s="0" t="n">
        <f aca="false">AND(C705="R7",D705="R4")</f>
        <v>0</v>
      </c>
      <c r="AM705" s="0" t="n">
        <f aca="false">AND(C705="R7",D705="R5")</f>
        <v>0</v>
      </c>
      <c r="AN705" s="0" t="n">
        <f aca="false">AND(C705="R7",D705="R7")</f>
        <v>0</v>
      </c>
    </row>
    <row r="706" customFormat="false" ht="15" hidden="false" customHeight="false" outlineLevel="0" collapsed="false">
      <c r="A706" s="1" t="n">
        <v>41379.3486111111</v>
      </c>
      <c r="B706" s="0" t="s">
        <v>74494</v>
      </c>
      <c r="C706" s="10" t="s">
        <v>104214</v>
      </c>
      <c r="D706" s="20" t="s">
        <v>104214</v>
      </c>
      <c r="E706" s="0" t="n">
        <f aca="false">OR(AND(C706="NA",D706="NA"), AND(C706="NA",D706="R2"), AND(C706="NA",D706="R6"), AND(C706="NA",D706="R8"), AND(C706="NA",D706="R9"), AND(C706="NA",D706="R10"), AND(C706="NA",D706="R11"))</f>
        <v>1</v>
      </c>
      <c r="F706" s="0" t="n">
        <f aca="false">AND(C706="NA",D706="R1")</f>
        <v>0</v>
      </c>
      <c r="G706" s="0" t="n">
        <f aca="false">AND(C706="NA",D706="R3")</f>
        <v>0</v>
      </c>
      <c r="H706" s="0" t="n">
        <f aca="false">AND(C706="NA",D706="R4")</f>
        <v>0</v>
      </c>
      <c r="I706" s="0" t="n">
        <f aca="false">AND(C706="NA",D706="R5")</f>
        <v>0</v>
      </c>
      <c r="J706" s="0" t="n">
        <f aca="false">AND(C706="NA",D706="R7")</f>
        <v>0</v>
      </c>
      <c r="K706" s="0" t="n">
        <f aca="false">OR(AND(C706="R1",D706="NA"), AND(C706="R1",D706="R2"), AND(C706="R1",D706="R6"), AND(C706="R1",D706="R8"), AND(C706="R1",D706="R9"), AND(C706="R1",D706="R10"), AND(C706="R1",D706="R11"))</f>
        <v>0</v>
      </c>
      <c r="L706" s="0" t="n">
        <f aca="false">AND(C706="R1",D706="R1")</f>
        <v>0</v>
      </c>
      <c r="M706" s="0" t="n">
        <f aca="false">AND(C706="R1",D706="R3")</f>
        <v>0</v>
      </c>
      <c r="N706" s="0" t="n">
        <f aca="false">AND(C706="R1",D706="R4")</f>
        <v>0</v>
      </c>
      <c r="O706" s="0" t="n">
        <f aca="false">AND(C706="R1",D706="R5")</f>
        <v>0</v>
      </c>
      <c r="P706" s="0" t="n">
        <f aca="false">AND(C706="R1",D706="R7")</f>
        <v>0</v>
      </c>
      <c r="Q706" s="0" t="n">
        <f aca="false">OR(AND(C706="R3",D706="NA"), AND(C706="R3",D706="R2"), AND(C706="R3",D706="R6"), AND(C706="R3",D706="R8"), AND(C706="R3",D706="R9"), AND(C706="R3",D706="R10"), AND(C706="R3",D706="R11"))</f>
        <v>0</v>
      </c>
      <c r="R706" s="0" t="n">
        <f aca="false">AND(C706="R3",D706="R1")</f>
        <v>0</v>
      </c>
      <c r="S706" s="0" t="n">
        <f aca="false">AND(C706="R3",D706="R3")</f>
        <v>0</v>
      </c>
      <c r="T706" s="0" t="n">
        <f aca="false">AND(C706="R3",D706="R4")</f>
        <v>0</v>
      </c>
      <c r="U706" s="0" t="n">
        <f aca="false">AND(C706="R3",D706="R5")</f>
        <v>0</v>
      </c>
      <c r="V706" s="0" t="n">
        <f aca="false">AND(C706="R3",D706="R7")</f>
        <v>0</v>
      </c>
      <c r="W706" s="0" t="n">
        <f aca="false">OR(AND(C706="R4",D706="NA"), AND(C706="R4",D706="R2"), AND(C706="R4",D706="R6"), AND(C706="R4",D706="R8"), AND(C706="R4",D706="R9"), AND(C706="R4",D706="R10"), AND(C706="R4",D706="R11"))</f>
        <v>0</v>
      </c>
      <c r="X706" s="0" t="n">
        <f aca="false">AND(C706="R4",D706="R1")</f>
        <v>0</v>
      </c>
      <c r="Y706" s="0" t="n">
        <f aca="false">AND(C706="R4",D706="R3")</f>
        <v>0</v>
      </c>
      <c r="Z706" s="0" t="n">
        <f aca="false">AND(C706="R4",D706="R4")</f>
        <v>0</v>
      </c>
      <c r="AA706" s="0" t="n">
        <f aca="false">AND(C706="R4",D706="R5")</f>
        <v>0</v>
      </c>
      <c r="AB706" s="0" t="n">
        <f aca="false">AND(C706="R4",D706="R7")</f>
        <v>0</v>
      </c>
      <c r="AC706" s="0" t="n">
        <f aca="false">OR(AND(C706="R5",D706="NA"), AND(C706="R5",D706="R2"), AND(C706="R5",D706="R6"), AND(C706="R5",D706="R8"), AND(C706="R5",D706="R9"), AND(C706="R5",D706="R10"), AND(C706="R5",D706="R11"))</f>
        <v>0</v>
      </c>
      <c r="AD706" s="0" t="n">
        <f aca="false">AND(C706="R5",D706="R1")</f>
        <v>0</v>
      </c>
      <c r="AE706" s="0" t="n">
        <f aca="false">AND(C706="R5",D706="R3")</f>
        <v>0</v>
      </c>
      <c r="AF706" s="0" t="n">
        <f aca="false">AND(C706="R5",D706="R4")</f>
        <v>0</v>
      </c>
      <c r="AG706" s="0" t="n">
        <f aca="false">AND(C706="R5",D706="R5")</f>
        <v>0</v>
      </c>
      <c r="AH706" s="0" t="n">
        <f aca="false">AND(C706="R5",D706="R7")</f>
        <v>0</v>
      </c>
      <c r="AI706" s="0" t="n">
        <f aca="false">OR(AND(C706="R7",D706="NA"), AND(C706="R7",D706="R2"), AND(C706="R7",D706="R6"), AND(C706="R7",D706="R8"), AND(C706="R7",D706="R9"), AND(C706="R7",D706="R10"), AND(C706="R7",D706="R11"))</f>
        <v>0</v>
      </c>
      <c r="AJ706" s="0" t="n">
        <f aca="false">AND(C706="R7",D706="R1")</f>
        <v>0</v>
      </c>
      <c r="AK706" s="0" t="n">
        <f aca="false">AND(C706="R7",D706="R3")</f>
        <v>0</v>
      </c>
      <c r="AL706" s="0" t="n">
        <f aca="false">AND(C706="R7",D706="R4")</f>
        <v>0</v>
      </c>
      <c r="AM706" s="0" t="n">
        <f aca="false">AND(C706="R7",D706="R5")</f>
        <v>0</v>
      </c>
      <c r="AN706" s="0" t="n">
        <f aca="false">AND(C706="R7",D706="R7")</f>
        <v>0</v>
      </c>
    </row>
    <row r="707" customFormat="false" ht="15" hidden="false" customHeight="false" outlineLevel="0" collapsed="false">
      <c r="A707" s="1" t="n">
        <v>41379.3486111111</v>
      </c>
      <c r="B707" s="0" t="s">
        <v>74495</v>
      </c>
      <c r="C707" s="10" t="s">
        <v>104214</v>
      </c>
      <c r="D707" s="20" t="s">
        <v>104292</v>
      </c>
      <c r="E707" s="0" t="n">
        <f aca="false">OR(AND(C707="NA",D707="NA"), AND(C707="NA",D707="R2"), AND(C707="NA",D707="R6"), AND(C707="NA",D707="R8"), AND(C707="NA",D707="R9"), AND(C707="NA",D707="R10"), AND(C707="NA",D707="R11"))</f>
        <v>1</v>
      </c>
      <c r="F707" s="0" t="n">
        <f aca="false">AND(C707="NA",D707="R1")</f>
        <v>0</v>
      </c>
      <c r="G707" s="0" t="n">
        <f aca="false">AND(C707="NA",D707="R3")</f>
        <v>0</v>
      </c>
      <c r="H707" s="0" t="n">
        <f aca="false">AND(C707="NA",D707="R4")</f>
        <v>0</v>
      </c>
      <c r="I707" s="0" t="n">
        <f aca="false">AND(C707="NA",D707="R5")</f>
        <v>0</v>
      </c>
      <c r="J707" s="0" t="n">
        <f aca="false">AND(C707="NA",D707="R7")</f>
        <v>0</v>
      </c>
      <c r="K707" s="0" t="n">
        <f aca="false">OR(AND(C707="R1",D707="NA"), AND(C707="R1",D707="R2"), AND(C707="R1",D707="R6"), AND(C707="R1",D707="R8"), AND(C707="R1",D707="R9"), AND(C707="R1",D707="R10"), AND(C707="R1",D707="R11"))</f>
        <v>0</v>
      </c>
      <c r="L707" s="0" t="n">
        <f aca="false">AND(C707="R1",D707="R1")</f>
        <v>0</v>
      </c>
      <c r="M707" s="0" t="n">
        <f aca="false">AND(C707="R1",D707="R3")</f>
        <v>0</v>
      </c>
      <c r="N707" s="0" t="n">
        <f aca="false">AND(C707="R1",D707="R4")</f>
        <v>0</v>
      </c>
      <c r="O707" s="0" t="n">
        <f aca="false">AND(C707="R1",D707="R5")</f>
        <v>0</v>
      </c>
      <c r="P707" s="0" t="n">
        <f aca="false">AND(C707="R1",D707="R7")</f>
        <v>0</v>
      </c>
      <c r="Q707" s="0" t="n">
        <f aca="false">OR(AND(C707="R3",D707="NA"), AND(C707="R3",D707="R2"), AND(C707="R3",D707="R6"), AND(C707="R3",D707="R8"), AND(C707="R3",D707="R9"), AND(C707="R3",D707="R10"), AND(C707="R3",D707="R11"))</f>
        <v>0</v>
      </c>
      <c r="R707" s="0" t="n">
        <f aca="false">AND(C707="R3",D707="R1")</f>
        <v>0</v>
      </c>
      <c r="S707" s="0" t="n">
        <f aca="false">AND(C707="R3",D707="R3")</f>
        <v>0</v>
      </c>
      <c r="T707" s="0" t="n">
        <f aca="false">AND(C707="R3",D707="R4")</f>
        <v>0</v>
      </c>
      <c r="U707" s="0" t="n">
        <f aca="false">AND(C707="R3",D707="R5")</f>
        <v>0</v>
      </c>
      <c r="V707" s="0" t="n">
        <f aca="false">AND(C707="R3",D707="R7")</f>
        <v>0</v>
      </c>
      <c r="W707" s="0" t="n">
        <f aca="false">OR(AND(C707="R4",D707="NA"), AND(C707="R4",D707="R2"), AND(C707="R4",D707="R6"), AND(C707="R4",D707="R8"), AND(C707="R4",D707="R9"), AND(C707="R4",D707="R10"), AND(C707="R4",D707="R11"))</f>
        <v>0</v>
      </c>
      <c r="X707" s="0" t="n">
        <f aca="false">AND(C707="R4",D707="R1")</f>
        <v>0</v>
      </c>
      <c r="Y707" s="0" t="n">
        <f aca="false">AND(C707="R4",D707="R3")</f>
        <v>0</v>
      </c>
      <c r="Z707" s="0" t="n">
        <f aca="false">AND(C707="R4",D707="R4")</f>
        <v>0</v>
      </c>
      <c r="AA707" s="0" t="n">
        <f aca="false">AND(C707="R4",D707="R5")</f>
        <v>0</v>
      </c>
      <c r="AB707" s="0" t="n">
        <f aca="false">AND(C707="R4",D707="R7")</f>
        <v>0</v>
      </c>
      <c r="AC707" s="0" t="n">
        <f aca="false">OR(AND(C707="R5",D707="NA"), AND(C707="R5",D707="R2"), AND(C707="R5",D707="R6"), AND(C707="R5",D707="R8"), AND(C707="R5",D707="R9"), AND(C707="R5",D707="R10"), AND(C707="R5",D707="R11"))</f>
        <v>0</v>
      </c>
      <c r="AD707" s="0" t="n">
        <f aca="false">AND(C707="R5",D707="R1")</f>
        <v>0</v>
      </c>
      <c r="AE707" s="0" t="n">
        <f aca="false">AND(C707="R5",D707="R3")</f>
        <v>0</v>
      </c>
      <c r="AF707" s="0" t="n">
        <f aca="false">AND(C707="R5",D707="R4")</f>
        <v>0</v>
      </c>
      <c r="AG707" s="0" t="n">
        <f aca="false">AND(C707="R5",D707="R5")</f>
        <v>0</v>
      </c>
      <c r="AH707" s="0" t="n">
        <f aca="false">AND(C707="R5",D707="R7")</f>
        <v>0</v>
      </c>
      <c r="AI707" s="0" t="n">
        <f aca="false">OR(AND(C707="R7",D707="NA"), AND(C707="R7",D707="R2"), AND(C707="R7",D707="R6"), AND(C707="R7",D707="R8"), AND(C707="R7",D707="R9"), AND(C707="R7",D707="R10"), AND(C707="R7",D707="R11"))</f>
        <v>0</v>
      </c>
      <c r="AJ707" s="0" t="n">
        <f aca="false">AND(C707="R7",D707="R1")</f>
        <v>0</v>
      </c>
      <c r="AK707" s="0" t="n">
        <f aca="false">AND(C707="R7",D707="R3")</f>
        <v>0</v>
      </c>
      <c r="AL707" s="0" t="n">
        <f aca="false">AND(C707="R7",D707="R4")</f>
        <v>0</v>
      </c>
      <c r="AM707" s="0" t="n">
        <f aca="false">AND(C707="R7",D707="R5")</f>
        <v>0</v>
      </c>
      <c r="AN707" s="0" t="n">
        <f aca="false">AND(C707="R7",D707="R7")</f>
        <v>0</v>
      </c>
    </row>
    <row r="708" customFormat="false" ht="15" hidden="false" customHeight="false" outlineLevel="0" collapsed="false">
      <c r="A708" s="1" t="n">
        <v>41379.3486111111</v>
      </c>
      <c r="B708" s="0" t="s">
        <v>74496</v>
      </c>
      <c r="C708" s="10" t="s">
        <v>104214</v>
      </c>
      <c r="D708" s="20" t="s">
        <v>104280</v>
      </c>
      <c r="E708" s="0" t="n">
        <f aca="false">OR(AND(C708="NA",D708="NA"), AND(C708="NA",D708="R2"), AND(C708="NA",D708="R6"), AND(C708="NA",D708="R8"), AND(C708="NA",D708="R9"), AND(C708="NA",D708="R10"), AND(C708="NA",D708="R11"))</f>
        <v>1</v>
      </c>
      <c r="F708" s="0" t="n">
        <f aca="false">AND(C708="NA",D708="R1")</f>
        <v>0</v>
      </c>
      <c r="G708" s="0" t="n">
        <f aca="false">AND(C708="NA",D708="R3")</f>
        <v>0</v>
      </c>
      <c r="H708" s="0" t="n">
        <f aca="false">AND(C708="NA",D708="R4")</f>
        <v>0</v>
      </c>
      <c r="I708" s="0" t="n">
        <f aca="false">AND(C708="NA",D708="R5")</f>
        <v>0</v>
      </c>
      <c r="J708" s="0" t="n">
        <f aca="false">AND(C708="NA",D708="R7")</f>
        <v>0</v>
      </c>
      <c r="K708" s="0" t="n">
        <f aca="false">OR(AND(C708="R1",D708="NA"), AND(C708="R1",D708="R2"), AND(C708="R1",D708="R6"), AND(C708="R1",D708="R8"), AND(C708="R1",D708="R9"), AND(C708="R1",D708="R10"), AND(C708="R1",D708="R11"))</f>
        <v>0</v>
      </c>
      <c r="L708" s="0" t="n">
        <f aca="false">AND(C708="R1",D708="R1")</f>
        <v>0</v>
      </c>
      <c r="M708" s="0" t="n">
        <f aca="false">AND(C708="R1",D708="R3")</f>
        <v>0</v>
      </c>
      <c r="N708" s="0" t="n">
        <f aca="false">AND(C708="R1",D708="R4")</f>
        <v>0</v>
      </c>
      <c r="O708" s="0" t="n">
        <f aca="false">AND(C708="R1",D708="R5")</f>
        <v>0</v>
      </c>
      <c r="P708" s="0" t="n">
        <f aca="false">AND(C708="R1",D708="R7")</f>
        <v>0</v>
      </c>
      <c r="Q708" s="0" t="n">
        <f aca="false">OR(AND(C708="R3",D708="NA"), AND(C708="R3",D708="R2"), AND(C708="R3",D708="R6"), AND(C708="R3",D708="R8"), AND(C708="R3",D708="R9"), AND(C708="R3",D708="R10"), AND(C708="R3",D708="R11"))</f>
        <v>0</v>
      </c>
      <c r="R708" s="0" t="n">
        <f aca="false">AND(C708="R3",D708="R1")</f>
        <v>0</v>
      </c>
      <c r="S708" s="0" t="n">
        <f aca="false">AND(C708="R3",D708="R3")</f>
        <v>0</v>
      </c>
      <c r="T708" s="0" t="n">
        <f aca="false">AND(C708="R3",D708="R4")</f>
        <v>0</v>
      </c>
      <c r="U708" s="0" t="n">
        <f aca="false">AND(C708="R3",D708="R5")</f>
        <v>0</v>
      </c>
      <c r="V708" s="0" t="n">
        <f aca="false">AND(C708="R3",D708="R7")</f>
        <v>0</v>
      </c>
      <c r="W708" s="0" t="n">
        <f aca="false">OR(AND(C708="R4",D708="NA"), AND(C708="R4",D708="R2"), AND(C708="R4",D708="R6"), AND(C708="R4",D708="R8"), AND(C708="R4",D708="R9"), AND(C708="R4",D708="R10"), AND(C708="R4",D708="R11"))</f>
        <v>0</v>
      </c>
      <c r="X708" s="0" t="n">
        <f aca="false">AND(C708="R4",D708="R1")</f>
        <v>0</v>
      </c>
      <c r="Y708" s="0" t="n">
        <f aca="false">AND(C708="R4",D708="R3")</f>
        <v>0</v>
      </c>
      <c r="Z708" s="0" t="n">
        <f aca="false">AND(C708="R4",D708="R4")</f>
        <v>0</v>
      </c>
      <c r="AA708" s="0" t="n">
        <f aca="false">AND(C708="R4",D708="R5")</f>
        <v>0</v>
      </c>
      <c r="AB708" s="0" t="n">
        <f aca="false">AND(C708="R4",D708="R7")</f>
        <v>0</v>
      </c>
      <c r="AC708" s="0" t="n">
        <f aca="false">OR(AND(C708="R5",D708="NA"), AND(C708="R5",D708="R2"), AND(C708="R5",D708="R6"), AND(C708="R5",D708="R8"), AND(C708="R5",D708="R9"), AND(C708="R5",D708="R10"), AND(C708="R5",D708="R11"))</f>
        <v>0</v>
      </c>
      <c r="AD708" s="0" t="n">
        <f aca="false">AND(C708="R5",D708="R1")</f>
        <v>0</v>
      </c>
      <c r="AE708" s="0" t="n">
        <f aca="false">AND(C708="R5",D708="R3")</f>
        <v>0</v>
      </c>
      <c r="AF708" s="0" t="n">
        <f aca="false">AND(C708="R5",D708="R4")</f>
        <v>0</v>
      </c>
      <c r="AG708" s="0" t="n">
        <f aca="false">AND(C708="R5",D708="R5")</f>
        <v>0</v>
      </c>
      <c r="AH708" s="0" t="n">
        <f aca="false">AND(C708="R5",D708="R7")</f>
        <v>0</v>
      </c>
      <c r="AI708" s="0" t="n">
        <f aca="false">OR(AND(C708="R7",D708="NA"), AND(C708="R7",D708="R2"), AND(C708="R7",D708="R6"), AND(C708="R7",D708="R8"), AND(C708="R7",D708="R9"), AND(C708="R7",D708="R10"), AND(C708="R7",D708="R11"))</f>
        <v>0</v>
      </c>
      <c r="AJ708" s="0" t="n">
        <f aca="false">AND(C708="R7",D708="R1")</f>
        <v>0</v>
      </c>
      <c r="AK708" s="0" t="n">
        <f aca="false">AND(C708="R7",D708="R3")</f>
        <v>0</v>
      </c>
      <c r="AL708" s="0" t="n">
        <f aca="false">AND(C708="R7",D708="R4")</f>
        <v>0</v>
      </c>
      <c r="AM708" s="0" t="n">
        <f aca="false">AND(C708="R7",D708="R5")</f>
        <v>0</v>
      </c>
      <c r="AN708" s="0" t="n">
        <f aca="false">AND(C708="R7",D708="R7")</f>
        <v>0</v>
      </c>
    </row>
    <row r="709" customFormat="false" ht="15" hidden="false" customHeight="false" outlineLevel="0" collapsed="false">
      <c r="A709" s="1" t="n">
        <v>41379.3486111111</v>
      </c>
      <c r="B709" s="0" t="s">
        <v>74497</v>
      </c>
      <c r="C709" s="10" t="s">
        <v>104214</v>
      </c>
      <c r="D709" s="20" t="s">
        <v>104214</v>
      </c>
      <c r="E709" s="0" t="n">
        <f aca="false">OR(AND(C709="NA",D709="NA"), AND(C709="NA",D709="R2"), AND(C709="NA",D709="R6"), AND(C709="NA",D709="R8"), AND(C709="NA",D709="R9"), AND(C709="NA",D709="R10"), AND(C709="NA",D709="R11"))</f>
        <v>1</v>
      </c>
      <c r="F709" s="0" t="n">
        <f aca="false">AND(C709="NA",D709="R1")</f>
        <v>0</v>
      </c>
      <c r="G709" s="0" t="n">
        <f aca="false">AND(C709="NA",D709="R3")</f>
        <v>0</v>
      </c>
      <c r="H709" s="0" t="n">
        <f aca="false">AND(C709="NA",D709="R4")</f>
        <v>0</v>
      </c>
      <c r="I709" s="0" t="n">
        <f aca="false">AND(C709="NA",D709="R5")</f>
        <v>0</v>
      </c>
      <c r="J709" s="0" t="n">
        <f aca="false">AND(C709="NA",D709="R7")</f>
        <v>0</v>
      </c>
      <c r="K709" s="0" t="n">
        <f aca="false">OR(AND(C709="R1",D709="NA"), AND(C709="R1",D709="R2"), AND(C709="R1",D709="R6"), AND(C709="R1",D709="R8"), AND(C709="R1",D709="R9"), AND(C709="R1",D709="R10"), AND(C709="R1",D709="R11"))</f>
        <v>0</v>
      </c>
      <c r="L709" s="0" t="n">
        <f aca="false">AND(C709="R1",D709="R1")</f>
        <v>0</v>
      </c>
      <c r="M709" s="0" t="n">
        <f aca="false">AND(C709="R1",D709="R3")</f>
        <v>0</v>
      </c>
      <c r="N709" s="0" t="n">
        <f aca="false">AND(C709="R1",D709="R4")</f>
        <v>0</v>
      </c>
      <c r="O709" s="0" t="n">
        <f aca="false">AND(C709="R1",D709="R5")</f>
        <v>0</v>
      </c>
      <c r="P709" s="0" t="n">
        <f aca="false">AND(C709="R1",D709="R7")</f>
        <v>0</v>
      </c>
      <c r="Q709" s="0" t="n">
        <f aca="false">OR(AND(C709="R3",D709="NA"), AND(C709="R3",D709="R2"), AND(C709="R3",D709="R6"), AND(C709="R3",D709="R8"), AND(C709="R3",D709="R9"), AND(C709="R3",D709="R10"), AND(C709="R3",D709="R11"))</f>
        <v>0</v>
      </c>
      <c r="R709" s="0" t="n">
        <f aca="false">AND(C709="R3",D709="R1")</f>
        <v>0</v>
      </c>
      <c r="S709" s="0" t="n">
        <f aca="false">AND(C709="R3",D709="R3")</f>
        <v>0</v>
      </c>
      <c r="T709" s="0" t="n">
        <f aca="false">AND(C709="R3",D709="R4")</f>
        <v>0</v>
      </c>
      <c r="U709" s="0" t="n">
        <f aca="false">AND(C709="R3",D709="R5")</f>
        <v>0</v>
      </c>
      <c r="V709" s="0" t="n">
        <f aca="false">AND(C709="R3",D709="R7")</f>
        <v>0</v>
      </c>
      <c r="W709" s="0" t="n">
        <f aca="false">OR(AND(C709="R4",D709="NA"), AND(C709="R4",D709="R2"), AND(C709="R4",D709="R6"), AND(C709="R4",D709="R8"), AND(C709="R4",D709="R9"), AND(C709="R4",D709="R10"), AND(C709="R4",D709="R11"))</f>
        <v>0</v>
      </c>
      <c r="X709" s="0" t="n">
        <f aca="false">AND(C709="R4",D709="R1")</f>
        <v>0</v>
      </c>
      <c r="Y709" s="0" t="n">
        <f aca="false">AND(C709="R4",D709="R3")</f>
        <v>0</v>
      </c>
      <c r="Z709" s="0" t="n">
        <f aca="false">AND(C709="R4",D709="R4")</f>
        <v>0</v>
      </c>
      <c r="AA709" s="0" t="n">
        <f aca="false">AND(C709="R4",D709="R5")</f>
        <v>0</v>
      </c>
      <c r="AB709" s="0" t="n">
        <f aca="false">AND(C709="R4",D709="R7")</f>
        <v>0</v>
      </c>
      <c r="AC709" s="0" t="n">
        <f aca="false">OR(AND(C709="R5",D709="NA"), AND(C709="R5",D709="R2"), AND(C709="R5",D709="R6"), AND(C709="R5",D709="R8"), AND(C709="R5",D709="R9"), AND(C709="R5",D709="R10"), AND(C709="R5",D709="R11"))</f>
        <v>0</v>
      </c>
      <c r="AD709" s="0" t="n">
        <f aca="false">AND(C709="R5",D709="R1")</f>
        <v>0</v>
      </c>
      <c r="AE709" s="0" t="n">
        <f aca="false">AND(C709="R5",D709="R3")</f>
        <v>0</v>
      </c>
      <c r="AF709" s="0" t="n">
        <f aca="false">AND(C709="R5",D709="R4")</f>
        <v>0</v>
      </c>
      <c r="AG709" s="0" t="n">
        <f aca="false">AND(C709="R5",D709="R5")</f>
        <v>0</v>
      </c>
      <c r="AH709" s="0" t="n">
        <f aca="false">AND(C709="R5",D709="R7")</f>
        <v>0</v>
      </c>
      <c r="AI709" s="0" t="n">
        <f aca="false">OR(AND(C709="R7",D709="NA"), AND(C709="R7",D709="R2"), AND(C709="R7",D709="R6"), AND(C709="R7",D709="R8"), AND(C709="R7",D709="R9"), AND(C709="R7",D709="R10"), AND(C709="R7",D709="R11"))</f>
        <v>0</v>
      </c>
      <c r="AJ709" s="0" t="n">
        <f aca="false">AND(C709="R7",D709="R1")</f>
        <v>0</v>
      </c>
      <c r="AK709" s="0" t="n">
        <f aca="false">AND(C709="R7",D709="R3")</f>
        <v>0</v>
      </c>
      <c r="AL709" s="0" t="n">
        <f aca="false">AND(C709="R7",D709="R4")</f>
        <v>0</v>
      </c>
      <c r="AM709" s="0" t="n">
        <f aca="false">AND(C709="R7",D709="R5")</f>
        <v>0</v>
      </c>
      <c r="AN709" s="0" t="n">
        <f aca="false">AND(C709="R7",D709="R7")</f>
        <v>0</v>
      </c>
    </row>
    <row r="710" customFormat="false" ht="15" hidden="false" customHeight="false" outlineLevel="0" collapsed="false">
      <c r="A710" s="1" t="n">
        <v>41379.3486111111</v>
      </c>
      <c r="B710" s="0" t="s">
        <v>74499</v>
      </c>
      <c r="C710" s="10" t="s">
        <v>104214</v>
      </c>
      <c r="D710" s="20" t="s">
        <v>104292</v>
      </c>
      <c r="E710" s="0" t="n">
        <f aca="false">OR(AND(C710="NA",D710="NA"), AND(C710="NA",D710="R2"), AND(C710="NA",D710="R6"), AND(C710="NA",D710="R8"), AND(C710="NA",D710="R9"), AND(C710="NA",D710="R10"), AND(C710="NA",D710="R11"))</f>
        <v>1</v>
      </c>
      <c r="F710" s="0" t="n">
        <f aca="false">AND(C710="NA",D710="R1")</f>
        <v>0</v>
      </c>
      <c r="G710" s="0" t="n">
        <f aca="false">AND(C710="NA",D710="R3")</f>
        <v>0</v>
      </c>
      <c r="H710" s="0" t="n">
        <f aca="false">AND(C710="NA",D710="R4")</f>
        <v>0</v>
      </c>
      <c r="I710" s="0" t="n">
        <f aca="false">AND(C710="NA",D710="R5")</f>
        <v>0</v>
      </c>
      <c r="J710" s="0" t="n">
        <f aca="false">AND(C710="NA",D710="R7")</f>
        <v>0</v>
      </c>
      <c r="K710" s="0" t="n">
        <f aca="false">OR(AND(C710="R1",D710="NA"), AND(C710="R1",D710="R2"), AND(C710="R1",D710="R6"), AND(C710="R1",D710="R8"), AND(C710="R1",D710="R9"), AND(C710="R1",D710="R10"), AND(C710="R1",D710="R11"))</f>
        <v>0</v>
      </c>
      <c r="L710" s="0" t="n">
        <f aca="false">AND(C710="R1",D710="R1")</f>
        <v>0</v>
      </c>
      <c r="M710" s="0" t="n">
        <f aca="false">AND(C710="R1",D710="R3")</f>
        <v>0</v>
      </c>
      <c r="N710" s="0" t="n">
        <f aca="false">AND(C710="R1",D710="R4")</f>
        <v>0</v>
      </c>
      <c r="O710" s="0" t="n">
        <f aca="false">AND(C710="R1",D710="R5")</f>
        <v>0</v>
      </c>
      <c r="P710" s="0" t="n">
        <f aca="false">AND(C710="R1",D710="R7")</f>
        <v>0</v>
      </c>
      <c r="Q710" s="0" t="n">
        <f aca="false">OR(AND(C710="R3",D710="NA"), AND(C710="R3",D710="R2"), AND(C710="R3",D710="R6"), AND(C710="R3",D710="R8"), AND(C710="R3",D710="R9"), AND(C710="R3",D710="R10"), AND(C710="R3",D710="R11"))</f>
        <v>0</v>
      </c>
      <c r="R710" s="0" t="n">
        <f aca="false">AND(C710="R3",D710="R1")</f>
        <v>0</v>
      </c>
      <c r="S710" s="0" t="n">
        <f aca="false">AND(C710="R3",D710="R3")</f>
        <v>0</v>
      </c>
      <c r="T710" s="0" t="n">
        <f aca="false">AND(C710="R3",D710="R4")</f>
        <v>0</v>
      </c>
      <c r="U710" s="0" t="n">
        <f aca="false">AND(C710="R3",D710="R5")</f>
        <v>0</v>
      </c>
      <c r="V710" s="0" t="n">
        <f aca="false">AND(C710="R3",D710="R7")</f>
        <v>0</v>
      </c>
      <c r="W710" s="0" t="n">
        <f aca="false">OR(AND(C710="R4",D710="NA"), AND(C710="R4",D710="R2"), AND(C710="R4",D710="R6"), AND(C710="R4",D710="R8"), AND(C710="R4",D710="R9"), AND(C710="R4",D710="R10"), AND(C710="R4",D710="R11"))</f>
        <v>0</v>
      </c>
      <c r="X710" s="0" t="n">
        <f aca="false">AND(C710="R4",D710="R1")</f>
        <v>0</v>
      </c>
      <c r="Y710" s="0" t="n">
        <f aca="false">AND(C710="R4",D710="R3")</f>
        <v>0</v>
      </c>
      <c r="Z710" s="0" t="n">
        <f aca="false">AND(C710="R4",D710="R4")</f>
        <v>0</v>
      </c>
      <c r="AA710" s="0" t="n">
        <f aca="false">AND(C710="R4",D710="R5")</f>
        <v>0</v>
      </c>
      <c r="AB710" s="0" t="n">
        <f aca="false">AND(C710="R4",D710="R7")</f>
        <v>0</v>
      </c>
      <c r="AC710" s="0" t="n">
        <f aca="false">OR(AND(C710="R5",D710="NA"), AND(C710="R5",D710="R2"), AND(C710="R5",D710="R6"), AND(C710="R5",D710="R8"), AND(C710="R5",D710="R9"), AND(C710="R5",D710="R10"), AND(C710="R5",D710="R11"))</f>
        <v>0</v>
      </c>
      <c r="AD710" s="0" t="n">
        <f aca="false">AND(C710="R5",D710="R1")</f>
        <v>0</v>
      </c>
      <c r="AE710" s="0" t="n">
        <f aca="false">AND(C710="R5",D710="R3")</f>
        <v>0</v>
      </c>
      <c r="AF710" s="0" t="n">
        <f aca="false">AND(C710="R5",D710="R4")</f>
        <v>0</v>
      </c>
      <c r="AG710" s="0" t="n">
        <f aca="false">AND(C710="R5",D710="R5")</f>
        <v>0</v>
      </c>
      <c r="AH710" s="0" t="n">
        <f aca="false">AND(C710="R5",D710="R7")</f>
        <v>0</v>
      </c>
      <c r="AI710" s="0" t="n">
        <f aca="false">OR(AND(C710="R7",D710="NA"), AND(C710="R7",D710="R2"), AND(C710="R7",D710="R6"), AND(C710="R7",D710="R8"), AND(C710="R7",D710="R9"), AND(C710="R7",D710="R10"), AND(C710="R7",D710="R11"))</f>
        <v>0</v>
      </c>
      <c r="AJ710" s="0" t="n">
        <f aca="false">AND(C710="R7",D710="R1")</f>
        <v>0</v>
      </c>
      <c r="AK710" s="0" t="n">
        <f aca="false">AND(C710="R7",D710="R3")</f>
        <v>0</v>
      </c>
      <c r="AL710" s="0" t="n">
        <f aca="false">AND(C710="R7",D710="R4")</f>
        <v>0</v>
      </c>
      <c r="AM710" s="0" t="n">
        <f aca="false">AND(C710="R7",D710="R5")</f>
        <v>0</v>
      </c>
      <c r="AN710" s="0" t="n">
        <f aca="false">AND(C710="R7",D710="R7")</f>
        <v>0</v>
      </c>
    </row>
    <row r="711" customFormat="false" ht="15" hidden="false" customHeight="false" outlineLevel="0" collapsed="false">
      <c r="A711" s="1" t="n">
        <v>41379.3486111111</v>
      </c>
      <c r="B711" s="0" t="s">
        <v>74501</v>
      </c>
      <c r="C711" s="10" t="s">
        <v>104214</v>
      </c>
      <c r="D711" s="20" t="s">
        <v>104214</v>
      </c>
      <c r="E711" s="0" t="n">
        <f aca="false">OR(AND(C711="NA",D711="NA"), AND(C711="NA",D711="R2"), AND(C711="NA",D711="R6"), AND(C711="NA",D711="R8"), AND(C711="NA",D711="R9"), AND(C711="NA",D711="R10"), AND(C711="NA",D711="R11"))</f>
        <v>1</v>
      </c>
      <c r="F711" s="0" t="n">
        <f aca="false">AND(C711="NA",D711="R1")</f>
        <v>0</v>
      </c>
      <c r="G711" s="0" t="n">
        <f aca="false">AND(C711="NA",D711="R3")</f>
        <v>0</v>
      </c>
      <c r="H711" s="0" t="n">
        <f aca="false">AND(C711="NA",D711="R4")</f>
        <v>0</v>
      </c>
      <c r="I711" s="0" t="n">
        <f aca="false">AND(C711="NA",D711="R5")</f>
        <v>0</v>
      </c>
      <c r="J711" s="0" t="n">
        <f aca="false">AND(C711="NA",D711="R7")</f>
        <v>0</v>
      </c>
      <c r="K711" s="0" t="n">
        <f aca="false">OR(AND(C711="R1",D711="NA"), AND(C711="R1",D711="R2"), AND(C711="R1",D711="R6"), AND(C711="R1",D711="R8"), AND(C711="R1",D711="R9"), AND(C711="R1",D711="R10"), AND(C711="R1",D711="R11"))</f>
        <v>0</v>
      </c>
      <c r="L711" s="0" t="n">
        <f aca="false">AND(C711="R1",D711="R1")</f>
        <v>0</v>
      </c>
      <c r="M711" s="0" t="n">
        <f aca="false">AND(C711="R1",D711="R3")</f>
        <v>0</v>
      </c>
      <c r="N711" s="0" t="n">
        <f aca="false">AND(C711="R1",D711="R4")</f>
        <v>0</v>
      </c>
      <c r="O711" s="0" t="n">
        <f aca="false">AND(C711="R1",D711="R5")</f>
        <v>0</v>
      </c>
      <c r="P711" s="0" t="n">
        <f aca="false">AND(C711="R1",D711="R7")</f>
        <v>0</v>
      </c>
      <c r="Q711" s="0" t="n">
        <f aca="false">OR(AND(C711="R3",D711="NA"), AND(C711="R3",D711="R2"), AND(C711="R3",D711="R6"), AND(C711="R3",D711="R8"), AND(C711="R3",D711="R9"), AND(C711="R3",D711="R10"), AND(C711="R3",D711="R11"))</f>
        <v>0</v>
      </c>
      <c r="R711" s="0" t="n">
        <f aca="false">AND(C711="R3",D711="R1")</f>
        <v>0</v>
      </c>
      <c r="S711" s="0" t="n">
        <f aca="false">AND(C711="R3",D711="R3")</f>
        <v>0</v>
      </c>
      <c r="T711" s="0" t="n">
        <f aca="false">AND(C711="R3",D711="R4")</f>
        <v>0</v>
      </c>
      <c r="U711" s="0" t="n">
        <f aca="false">AND(C711="R3",D711="R5")</f>
        <v>0</v>
      </c>
      <c r="V711" s="0" t="n">
        <f aca="false">AND(C711="R3",D711="R7")</f>
        <v>0</v>
      </c>
      <c r="W711" s="0" t="n">
        <f aca="false">OR(AND(C711="R4",D711="NA"), AND(C711="R4",D711="R2"), AND(C711="R4",D711="R6"), AND(C711="R4",D711="R8"), AND(C711="R4",D711="R9"), AND(C711="R4",D711="R10"), AND(C711="R4",D711="R11"))</f>
        <v>0</v>
      </c>
      <c r="X711" s="0" t="n">
        <f aca="false">AND(C711="R4",D711="R1")</f>
        <v>0</v>
      </c>
      <c r="Y711" s="0" t="n">
        <f aca="false">AND(C711="R4",D711="R3")</f>
        <v>0</v>
      </c>
      <c r="Z711" s="0" t="n">
        <f aca="false">AND(C711="R4",D711="R4")</f>
        <v>0</v>
      </c>
      <c r="AA711" s="0" t="n">
        <f aca="false">AND(C711="R4",D711="R5")</f>
        <v>0</v>
      </c>
      <c r="AB711" s="0" t="n">
        <f aca="false">AND(C711="R4",D711="R7")</f>
        <v>0</v>
      </c>
      <c r="AC711" s="0" t="n">
        <f aca="false">OR(AND(C711="R5",D711="NA"), AND(C711="R5",D711="R2"), AND(C711="R5",D711="R6"), AND(C711="R5",D711="R8"), AND(C711="R5",D711="R9"), AND(C711="R5",D711="R10"), AND(C711="R5",D711="R11"))</f>
        <v>0</v>
      </c>
      <c r="AD711" s="0" t="n">
        <f aca="false">AND(C711="R5",D711="R1")</f>
        <v>0</v>
      </c>
      <c r="AE711" s="0" t="n">
        <f aca="false">AND(C711="R5",D711="R3")</f>
        <v>0</v>
      </c>
      <c r="AF711" s="0" t="n">
        <f aca="false">AND(C711="R5",D711="R4")</f>
        <v>0</v>
      </c>
      <c r="AG711" s="0" t="n">
        <f aca="false">AND(C711="R5",D711="R5")</f>
        <v>0</v>
      </c>
      <c r="AH711" s="0" t="n">
        <f aca="false">AND(C711="R5",D711="R7")</f>
        <v>0</v>
      </c>
      <c r="AI711" s="0" t="n">
        <f aca="false">OR(AND(C711="R7",D711="NA"), AND(C711="R7",D711="R2"), AND(C711="R7",D711="R6"), AND(C711="R7",D711="R8"), AND(C711="R7",D711="R9"), AND(C711="R7",D711="R10"), AND(C711="R7",D711="R11"))</f>
        <v>0</v>
      </c>
      <c r="AJ711" s="0" t="n">
        <f aca="false">AND(C711="R7",D711="R1")</f>
        <v>0</v>
      </c>
      <c r="AK711" s="0" t="n">
        <f aca="false">AND(C711="R7",D711="R3")</f>
        <v>0</v>
      </c>
      <c r="AL711" s="0" t="n">
        <f aca="false">AND(C711="R7",D711="R4")</f>
        <v>0</v>
      </c>
      <c r="AM711" s="0" t="n">
        <f aca="false">AND(C711="R7",D711="R5")</f>
        <v>0</v>
      </c>
      <c r="AN711" s="0" t="n">
        <f aca="false">AND(C711="R7",D711="R7")</f>
        <v>0</v>
      </c>
    </row>
    <row r="712" customFormat="false" ht="15" hidden="false" customHeight="false" outlineLevel="0" collapsed="false">
      <c r="A712" s="1" t="n">
        <v>41379.3486111111</v>
      </c>
      <c r="B712" s="0" t="s">
        <v>74503</v>
      </c>
      <c r="C712" s="10" t="s">
        <v>104214</v>
      </c>
      <c r="D712" s="20" t="s">
        <v>104214</v>
      </c>
      <c r="E712" s="0" t="n">
        <f aca="false">OR(AND(C712="NA",D712="NA"), AND(C712="NA",D712="R2"), AND(C712="NA",D712="R6"), AND(C712="NA",D712="R8"), AND(C712="NA",D712="R9"), AND(C712="NA",D712="R10"), AND(C712="NA",D712="R11"))</f>
        <v>1</v>
      </c>
      <c r="F712" s="0" t="n">
        <f aca="false">AND(C712="NA",D712="R1")</f>
        <v>0</v>
      </c>
      <c r="G712" s="0" t="n">
        <f aca="false">AND(C712="NA",D712="R3")</f>
        <v>0</v>
      </c>
      <c r="H712" s="0" t="n">
        <f aca="false">AND(C712="NA",D712="R4")</f>
        <v>0</v>
      </c>
      <c r="I712" s="0" t="n">
        <f aca="false">AND(C712="NA",D712="R5")</f>
        <v>0</v>
      </c>
      <c r="J712" s="0" t="n">
        <f aca="false">AND(C712="NA",D712="R7")</f>
        <v>0</v>
      </c>
      <c r="K712" s="0" t="n">
        <f aca="false">OR(AND(C712="R1",D712="NA"), AND(C712="R1",D712="R2"), AND(C712="R1",D712="R6"), AND(C712="R1",D712="R8"), AND(C712="R1",D712="R9"), AND(C712="R1",D712="R10"), AND(C712="R1",D712="R11"))</f>
        <v>0</v>
      </c>
      <c r="L712" s="0" t="n">
        <f aca="false">AND(C712="R1",D712="R1")</f>
        <v>0</v>
      </c>
      <c r="M712" s="0" t="n">
        <f aca="false">AND(C712="R1",D712="R3")</f>
        <v>0</v>
      </c>
      <c r="N712" s="0" t="n">
        <f aca="false">AND(C712="R1",D712="R4")</f>
        <v>0</v>
      </c>
      <c r="O712" s="0" t="n">
        <f aca="false">AND(C712="R1",D712="R5")</f>
        <v>0</v>
      </c>
      <c r="P712" s="0" t="n">
        <f aca="false">AND(C712="R1",D712="R7")</f>
        <v>0</v>
      </c>
      <c r="Q712" s="0" t="n">
        <f aca="false">OR(AND(C712="R3",D712="NA"), AND(C712="R3",D712="R2"), AND(C712="R3",D712="R6"), AND(C712="R3",D712="R8"), AND(C712="R3",D712="R9"), AND(C712="R3",D712="R10"), AND(C712="R3",D712="R11"))</f>
        <v>0</v>
      </c>
      <c r="R712" s="0" t="n">
        <f aca="false">AND(C712="R3",D712="R1")</f>
        <v>0</v>
      </c>
      <c r="S712" s="0" t="n">
        <f aca="false">AND(C712="R3",D712="R3")</f>
        <v>0</v>
      </c>
      <c r="T712" s="0" t="n">
        <f aca="false">AND(C712="R3",D712="R4")</f>
        <v>0</v>
      </c>
      <c r="U712" s="0" t="n">
        <f aca="false">AND(C712="R3",D712="R5")</f>
        <v>0</v>
      </c>
      <c r="V712" s="0" t="n">
        <f aca="false">AND(C712="R3",D712="R7")</f>
        <v>0</v>
      </c>
      <c r="W712" s="0" t="n">
        <f aca="false">OR(AND(C712="R4",D712="NA"), AND(C712="R4",D712="R2"), AND(C712="R4",D712="R6"), AND(C712="R4",D712="R8"), AND(C712="R4",D712="R9"), AND(C712="R4",D712="R10"), AND(C712="R4",D712="R11"))</f>
        <v>0</v>
      </c>
      <c r="X712" s="0" t="n">
        <f aca="false">AND(C712="R4",D712="R1")</f>
        <v>0</v>
      </c>
      <c r="Y712" s="0" t="n">
        <f aca="false">AND(C712="R4",D712="R3")</f>
        <v>0</v>
      </c>
      <c r="Z712" s="0" t="n">
        <f aca="false">AND(C712="R4",D712="R4")</f>
        <v>0</v>
      </c>
      <c r="AA712" s="0" t="n">
        <f aca="false">AND(C712="R4",D712="R5")</f>
        <v>0</v>
      </c>
      <c r="AB712" s="0" t="n">
        <f aca="false">AND(C712="R4",D712="R7")</f>
        <v>0</v>
      </c>
      <c r="AC712" s="0" t="n">
        <f aca="false">OR(AND(C712="R5",D712="NA"), AND(C712="R5",D712="R2"), AND(C712="R5",D712="R6"), AND(C712="R5",D712="R8"), AND(C712="R5",D712="R9"), AND(C712="R5",D712="R10"), AND(C712="R5",D712="R11"))</f>
        <v>0</v>
      </c>
      <c r="AD712" s="0" t="n">
        <f aca="false">AND(C712="R5",D712="R1")</f>
        <v>0</v>
      </c>
      <c r="AE712" s="0" t="n">
        <f aca="false">AND(C712="R5",D712="R3")</f>
        <v>0</v>
      </c>
      <c r="AF712" s="0" t="n">
        <f aca="false">AND(C712="R5",D712="R4")</f>
        <v>0</v>
      </c>
      <c r="AG712" s="0" t="n">
        <f aca="false">AND(C712="R5",D712="R5")</f>
        <v>0</v>
      </c>
      <c r="AH712" s="0" t="n">
        <f aca="false">AND(C712="R5",D712="R7")</f>
        <v>0</v>
      </c>
      <c r="AI712" s="0" t="n">
        <f aca="false">OR(AND(C712="R7",D712="NA"), AND(C712="R7",D712="R2"), AND(C712="R7",D712="R6"), AND(C712="R7",D712="R8"), AND(C712="R7",D712="R9"), AND(C712="R7",D712="R10"), AND(C712="R7",D712="R11"))</f>
        <v>0</v>
      </c>
      <c r="AJ712" s="0" t="n">
        <f aca="false">AND(C712="R7",D712="R1")</f>
        <v>0</v>
      </c>
      <c r="AK712" s="0" t="n">
        <f aca="false">AND(C712="R7",D712="R3")</f>
        <v>0</v>
      </c>
      <c r="AL712" s="0" t="n">
        <f aca="false">AND(C712="R7",D712="R4")</f>
        <v>0</v>
      </c>
      <c r="AM712" s="0" t="n">
        <f aca="false">AND(C712="R7",D712="R5")</f>
        <v>0</v>
      </c>
      <c r="AN712" s="0" t="n">
        <f aca="false">AND(C712="R7",D712="R7")</f>
        <v>0</v>
      </c>
    </row>
    <row r="713" customFormat="false" ht="15" hidden="false" customHeight="false" outlineLevel="0" collapsed="false">
      <c r="A713" s="1" t="n">
        <v>41379.3486111111</v>
      </c>
      <c r="B713" s="0" t="s">
        <v>74503</v>
      </c>
      <c r="C713" s="10" t="s">
        <v>104214</v>
      </c>
      <c r="D713" s="20" t="s">
        <v>104214</v>
      </c>
      <c r="E713" s="0" t="n">
        <f aca="false">OR(AND(C713="NA",D713="NA"), AND(C713="NA",D713="R2"), AND(C713="NA",D713="R6"), AND(C713="NA",D713="R8"), AND(C713="NA",D713="R9"), AND(C713="NA",D713="R10"), AND(C713="NA",D713="R11"))</f>
        <v>1</v>
      </c>
      <c r="F713" s="0" t="n">
        <f aca="false">AND(C713="NA",D713="R1")</f>
        <v>0</v>
      </c>
      <c r="G713" s="0" t="n">
        <f aca="false">AND(C713="NA",D713="R3")</f>
        <v>0</v>
      </c>
      <c r="H713" s="0" t="n">
        <f aca="false">AND(C713="NA",D713="R4")</f>
        <v>0</v>
      </c>
      <c r="I713" s="0" t="n">
        <f aca="false">AND(C713="NA",D713="R5")</f>
        <v>0</v>
      </c>
      <c r="J713" s="0" t="n">
        <f aca="false">AND(C713="NA",D713="R7")</f>
        <v>0</v>
      </c>
      <c r="K713" s="0" t="n">
        <f aca="false">OR(AND(C713="R1",D713="NA"), AND(C713="R1",D713="R2"), AND(C713="R1",D713="R6"), AND(C713="R1",D713="R8"), AND(C713="R1",D713="R9"), AND(C713="R1",D713="R10"), AND(C713="R1",D713="R11"))</f>
        <v>0</v>
      </c>
      <c r="L713" s="0" t="n">
        <f aca="false">AND(C713="R1",D713="R1")</f>
        <v>0</v>
      </c>
      <c r="M713" s="0" t="n">
        <f aca="false">AND(C713="R1",D713="R3")</f>
        <v>0</v>
      </c>
      <c r="N713" s="0" t="n">
        <f aca="false">AND(C713="R1",D713="R4")</f>
        <v>0</v>
      </c>
      <c r="O713" s="0" t="n">
        <f aca="false">AND(C713="R1",D713="R5")</f>
        <v>0</v>
      </c>
      <c r="P713" s="0" t="n">
        <f aca="false">AND(C713="R1",D713="R7")</f>
        <v>0</v>
      </c>
      <c r="Q713" s="0" t="n">
        <f aca="false">OR(AND(C713="R3",D713="NA"), AND(C713="R3",D713="R2"), AND(C713="R3",D713="R6"), AND(C713="R3",D713="R8"), AND(C713="R3",D713="R9"), AND(C713="R3",D713="R10"), AND(C713="R3",D713="R11"))</f>
        <v>0</v>
      </c>
      <c r="R713" s="0" t="n">
        <f aca="false">AND(C713="R3",D713="R1")</f>
        <v>0</v>
      </c>
      <c r="S713" s="0" t="n">
        <f aca="false">AND(C713="R3",D713="R3")</f>
        <v>0</v>
      </c>
      <c r="T713" s="0" t="n">
        <f aca="false">AND(C713="R3",D713="R4")</f>
        <v>0</v>
      </c>
      <c r="U713" s="0" t="n">
        <f aca="false">AND(C713="R3",D713="R5")</f>
        <v>0</v>
      </c>
      <c r="V713" s="0" t="n">
        <f aca="false">AND(C713="R3",D713="R7")</f>
        <v>0</v>
      </c>
      <c r="W713" s="0" t="n">
        <f aca="false">OR(AND(C713="R4",D713="NA"), AND(C713="R4",D713="R2"), AND(C713="R4",D713="R6"), AND(C713="R4",D713="R8"), AND(C713="R4",D713="R9"), AND(C713="R4",D713="R10"), AND(C713="R4",D713="R11"))</f>
        <v>0</v>
      </c>
      <c r="X713" s="0" t="n">
        <f aca="false">AND(C713="R4",D713="R1")</f>
        <v>0</v>
      </c>
      <c r="Y713" s="0" t="n">
        <f aca="false">AND(C713="R4",D713="R3")</f>
        <v>0</v>
      </c>
      <c r="Z713" s="0" t="n">
        <f aca="false">AND(C713="R4",D713="R4")</f>
        <v>0</v>
      </c>
      <c r="AA713" s="0" t="n">
        <f aca="false">AND(C713="R4",D713="R5")</f>
        <v>0</v>
      </c>
      <c r="AB713" s="0" t="n">
        <f aca="false">AND(C713="R4",D713="R7")</f>
        <v>0</v>
      </c>
      <c r="AC713" s="0" t="n">
        <f aca="false">OR(AND(C713="R5",D713="NA"), AND(C713="R5",D713="R2"), AND(C713="R5",D713="R6"), AND(C713="R5",D713="R8"), AND(C713="R5",D713="R9"), AND(C713="R5",D713="R10"), AND(C713="R5",D713="R11"))</f>
        <v>0</v>
      </c>
      <c r="AD713" s="0" t="n">
        <f aca="false">AND(C713="R5",D713="R1")</f>
        <v>0</v>
      </c>
      <c r="AE713" s="0" t="n">
        <f aca="false">AND(C713="R5",D713="R3")</f>
        <v>0</v>
      </c>
      <c r="AF713" s="0" t="n">
        <f aca="false">AND(C713="R5",D713="R4")</f>
        <v>0</v>
      </c>
      <c r="AG713" s="0" t="n">
        <f aca="false">AND(C713="R5",D713="R5")</f>
        <v>0</v>
      </c>
      <c r="AH713" s="0" t="n">
        <f aca="false">AND(C713="R5",D713="R7")</f>
        <v>0</v>
      </c>
      <c r="AI713" s="0" t="n">
        <f aca="false">OR(AND(C713="R7",D713="NA"), AND(C713="R7",D713="R2"), AND(C713="R7",D713="R6"), AND(C713="R7",D713="R8"), AND(C713="R7",D713="R9"), AND(C713="R7",D713="R10"), AND(C713="R7",D713="R11"))</f>
        <v>0</v>
      </c>
      <c r="AJ713" s="0" t="n">
        <f aca="false">AND(C713="R7",D713="R1")</f>
        <v>0</v>
      </c>
      <c r="AK713" s="0" t="n">
        <f aca="false">AND(C713="R7",D713="R3")</f>
        <v>0</v>
      </c>
      <c r="AL713" s="0" t="n">
        <f aca="false">AND(C713="R7",D713="R4")</f>
        <v>0</v>
      </c>
      <c r="AM713" s="0" t="n">
        <f aca="false">AND(C713="R7",D713="R5")</f>
        <v>0</v>
      </c>
      <c r="AN713" s="0" t="n">
        <f aca="false">AND(C713="R7",D713="R7")</f>
        <v>0</v>
      </c>
    </row>
    <row r="714" customFormat="false" ht="15" hidden="false" customHeight="false" outlineLevel="0" collapsed="false">
      <c r="A714" s="1" t="n">
        <v>41379.3486111111</v>
      </c>
      <c r="B714" s="0" t="s">
        <v>74504</v>
      </c>
      <c r="C714" s="10" t="s">
        <v>104214</v>
      </c>
      <c r="D714" s="20" t="s">
        <v>104214</v>
      </c>
      <c r="E714" s="0" t="n">
        <f aca="false">OR(AND(C714="NA",D714="NA"), AND(C714="NA",D714="R2"), AND(C714="NA",D714="R6"), AND(C714="NA",D714="R8"), AND(C714="NA",D714="R9"), AND(C714="NA",D714="R10"), AND(C714="NA",D714="R11"))</f>
        <v>1</v>
      </c>
      <c r="F714" s="0" t="n">
        <f aca="false">AND(C714="NA",D714="R1")</f>
        <v>0</v>
      </c>
      <c r="G714" s="0" t="n">
        <f aca="false">AND(C714="NA",D714="R3")</f>
        <v>0</v>
      </c>
      <c r="H714" s="0" t="n">
        <f aca="false">AND(C714="NA",D714="R4")</f>
        <v>0</v>
      </c>
      <c r="I714" s="0" t="n">
        <f aca="false">AND(C714="NA",D714="R5")</f>
        <v>0</v>
      </c>
      <c r="J714" s="0" t="n">
        <f aca="false">AND(C714="NA",D714="R7")</f>
        <v>0</v>
      </c>
      <c r="K714" s="0" t="n">
        <f aca="false">OR(AND(C714="R1",D714="NA"), AND(C714="R1",D714="R2"), AND(C714="R1",D714="R6"), AND(C714="R1",D714="R8"), AND(C714="R1",D714="R9"), AND(C714="R1",D714="R10"), AND(C714="R1",D714="R11"))</f>
        <v>0</v>
      </c>
      <c r="L714" s="0" t="n">
        <f aca="false">AND(C714="R1",D714="R1")</f>
        <v>0</v>
      </c>
      <c r="M714" s="0" t="n">
        <f aca="false">AND(C714="R1",D714="R3")</f>
        <v>0</v>
      </c>
      <c r="N714" s="0" t="n">
        <f aca="false">AND(C714="R1",D714="R4")</f>
        <v>0</v>
      </c>
      <c r="O714" s="0" t="n">
        <f aca="false">AND(C714="R1",D714="R5")</f>
        <v>0</v>
      </c>
      <c r="P714" s="0" t="n">
        <f aca="false">AND(C714="R1",D714="R7")</f>
        <v>0</v>
      </c>
      <c r="Q714" s="0" t="n">
        <f aca="false">OR(AND(C714="R3",D714="NA"), AND(C714="R3",D714="R2"), AND(C714="R3",D714="R6"), AND(C714="R3",D714="R8"), AND(C714="R3",D714="R9"), AND(C714="R3",D714="R10"), AND(C714="R3",D714="R11"))</f>
        <v>0</v>
      </c>
      <c r="R714" s="0" t="n">
        <f aca="false">AND(C714="R3",D714="R1")</f>
        <v>0</v>
      </c>
      <c r="S714" s="0" t="n">
        <f aca="false">AND(C714="R3",D714="R3")</f>
        <v>0</v>
      </c>
      <c r="T714" s="0" t="n">
        <f aca="false">AND(C714="R3",D714="R4")</f>
        <v>0</v>
      </c>
      <c r="U714" s="0" t="n">
        <f aca="false">AND(C714="R3",D714="R5")</f>
        <v>0</v>
      </c>
      <c r="V714" s="0" t="n">
        <f aca="false">AND(C714="R3",D714="R7")</f>
        <v>0</v>
      </c>
      <c r="W714" s="0" t="n">
        <f aca="false">OR(AND(C714="R4",D714="NA"), AND(C714="R4",D714="R2"), AND(C714="R4",D714="R6"), AND(C714="R4",D714="R8"), AND(C714="R4",D714="R9"), AND(C714="R4",D714="R10"), AND(C714="R4",D714="R11"))</f>
        <v>0</v>
      </c>
      <c r="X714" s="0" t="n">
        <f aca="false">AND(C714="R4",D714="R1")</f>
        <v>0</v>
      </c>
      <c r="Y714" s="0" t="n">
        <f aca="false">AND(C714="R4",D714="R3")</f>
        <v>0</v>
      </c>
      <c r="Z714" s="0" t="n">
        <f aca="false">AND(C714="R4",D714="R4")</f>
        <v>0</v>
      </c>
      <c r="AA714" s="0" t="n">
        <f aca="false">AND(C714="R4",D714="R5")</f>
        <v>0</v>
      </c>
      <c r="AB714" s="0" t="n">
        <f aca="false">AND(C714="R4",D714="R7")</f>
        <v>0</v>
      </c>
      <c r="AC714" s="0" t="n">
        <f aca="false">OR(AND(C714="R5",D714="NA"), AND(C714="R5",D714="R2"), AND(C714="R5",D714="R6"), AND(C714="R5",D714="R8"), AND(C714="R5",D714="R9"), AND(C714="R5",D714="R10"), AND(C714="R5",D714="R11"))</f>
        <v>0</v>
      </c>
      <c r="AD714" s="0" t="n">
        <f aca="false">AND(C714="R5",D714="R1")</f>
        <v>0</v>
      </c>
      <c r="AE714" s="0" t="n">
        <f aca="false">AND(C714="R5",D714="R3")</f>
        <v>0</v>
      </c>
      <c r="AF714" s="0" t="n">
        <f aca="false">AND(C714="R5",D714="R4")</f>
        <v>0</v>
      </c>
      <c r="AG714" s="0" t="n">
        <f aca="false">AND(C714="R5",D714="R5")</f>
        <v>0</v>
      </c>
      <c r="AH714" s="0" t="n">
        <f aca="false">AND(C714="R5",D714="R7")</f>
        <v>0</v>
      </c>
      <c r="AI714" s="0" t="n">
        <f aca="false">OR(AND(C714="R7",D714="NA"), AND(C714="R7",D714="R2"), AND(C714="R7",D714="R6"), AND(C714="R7",D714="R8"), AND(C714="R7",D714="R9"), AND(C714="R7",D714="R10"), AND(C714="R7",D714="R11"))</f>
        <v>0</v>
      </c>
      <c r="AJ714" s="0" t="n">
        <f aca="false">AND(C714="R7",D714="R1")</f>
        <v>0</v>
      </c>
      <c r="AK714" s="0" t="n">
        <f aca="false">AND(C714="R7",D714="R3")</f>
        <v>0</v>
      </c>
      <c r="AL714" s="0" t="n">
        <f aca="false">AND(C714="R7",D714="R4")</f>
        <v>0</v>
      </c>
      <c r="AM714" s="0" t="n">
        <f aca="false">AND(C714="R7",D714="R5")</f>
        <v>0</v>
      </c>
      <c r="AN714" s="0" t="n">
        <f aca="false">AND(C714="R7",D714="R7")</f>
        <v>0</v>
      </c>
    </row>
    <row r="715" customFormat="false" ht="15" hidden="false" customHeight="false" outlineLevel="0" collapsed="false">
      <c r="A715" s="1" t="n">
        <v>41379.3486111111</v>
      </c>
      <c r="B715" s="0" t="s">
        <v>74506</v>
      </c>
      <c r="C715" s="10" t="s">
        <v>104214</v>
      </c>
      <c r="D715" s="20" t="s">
        <v>104214</v>
      </c>
      <c r="E715" s="0" t="n">
        <f aca="false">OR(AND(C715="NA",D715="NA"), AND(C715="NA",D715="R2"), AND(C715="NA",D715="R6"), AND(C715="NA",D715="R8"), AND(C715="NA",D715="R9"), AND(C715="NA",D715="R10"), AND(C715="NA",D715="R11"))</f>
        <v>1</v>
      </c>
      <c r="F715" s="0" t="n">
        <f aca="false">AND(C715="NA",D715="R1")</f>
        <v>0</v>
      </c>
      <c r="G715" s="0" t="n">
        <f aca="false">AND(C715="NA",D715="R3")</f>
        <v>0</v>
      </c>
      <c r="H715" s="0" t="n">
        <f aca="false">AND(C715="NA",D715="R4")</f>
        <v>0</v>
      </c>
      <c r="I715" s="0" t="n">
        <f aca="false">AND(C715="NA",D715="R5")</f>
        <v>0</v>
      </c>
      <c r="J715" s="0" t="n">
        <f aca="false">AND(C715="NA",D715="R7")</f>
        <v>0</v>
      </c>
      <c r="K715" s="0" t="n">
        <f aca="false">OR(AND(C715="R1",D715="NA"), AND(C715="R1",D715="R2"), AND(C715="R1",D715="R6"), AND(C715="R1",D715="R8"), AND(C715="R1",D715="R9"), AND(C715="R1",D715="R10"), AND(C715="R1",D715="R11"))</f>
        <v>0</v>
      </c>
      <c r="L715" s="0" t="n">
        <f aca="false">AND(C715="R1",D715="R1")</f>
        <v>0</v>
      </c>
      <c r="M715" s="0" t="n">
        <f aca="false">AND(C715="R1",D715="R3")</f>
        <v>0</v>
      </c>
      <c r="N715" s="0" t="n">
        <f aca="false">AND(C715="R1",D715="R4")</f>
        <v>0</v>
      </c>
      <c r="O715" s="0" t="n">
        <f aca="false">AND(C715="R1",D715="R5")</f>
        <v>0</v>
      </c>
      <c r="P715" s="0" t="n">
        <f aca="false">AND(C715="R1",D715="R7")</f>
        <v>0</v>
      </c>
      <c r="Q715" s="0" t="n">
        <f aca="false">OR(AND(C715="R3",D715="NA"), AND(C715="R3",D715="R2"), AND(C715="R3",D715="R6"), AND(C715="R3",D715="R8"), AND(C715="R3",D715="R9"), AND(C715="R3",D715="R10"), AND(C715="R3",D715="R11"))</f>
        <v>0</v>
      </c>
      <c r="R715" s="0" t="n">
        <f aca="false">AND(C715="R3",D715="R1")</f>
        <v>0</v>
      </c>
      <c r="S715" s="0" t="n">
        <f aca="false">AND(C715="R3",D715="R3")</f>
        <v>0</v>
      </c>
      <c r="T715" s="0" t="n">
        <f aca="false">AND(C715="R3",D715="R4")</f>
        <v>0</v>
      </c>
      <c r="U715" s="0" t="n">
        <f aca="false">AND(C715="R3",D715="R5")</f>
        <v>0</v>
      </c>
      <c r="V715" s="0" t="n">
        <f aca="false">AND(C715="R3",D715="R7")</f>
        <v>0</v>
      </c>
      <c r="W715" s="0" t="n">
        <f aca="false">OR(AND(C715="R4",D715="NA"), AND(C715="R4",D715="R2"), AND(C715="R4",D715="R6"), AND(C715="R4",D715="R8"), AND(C715="R4",D715="R9"), AND(C715="R4",D715="R10"), AND(C715="R4",D715="R11"))</f>
        <v>0</v>
      </c>
      <c r="X715" s="0" t="n">
        <f aca="false">AND(C715="R4",D715="R1")</f>
        <v>0</v>
      </c>
      <c r="Y715" s="0" t="n">
        <f aca="false">AND(C715="R4",D715="R3")</f>
        <v>0</v>
      </c>
      <c r="Z715" s="0" t="n">
        <f aca="false">AND(C715="R4",D715="R4")</f>
        <v>0</v>
      </c>
      <c r="AA715" s="0" t="n">
        <f aca="false">AND(C715="R4",D715="R5")</f>
        <v>0</v>
      </c>
      <c r="AB715" s="0" t="n">
        <f aca="false">AND(C715="R4",D715="R7")</f>
        <v>0</v>
      </c>
      <c r="AC715" s="0" t="n">
        <f aca="false">OR(AND(C715="R5",D715="NA"), AND(C715="R5",D715="R2"), AND(C715="R5",D715="R6"), AND(C715="R5",D715="R8"), AND(C715="R5",D715="R9"), AND(C715="R5",D715="R10"), AND(C715="R5",D715="R11"))</f>
        <v>0</v>
      </c>
      <c r="AD715" s="0" t="n">
        <f aca="false">AND(C715="R5",D715="R1")</f>
        <v>0</v>
      </c>
      <c r="AE715" s="0" t="n">
        <f aca="false">AND(C715="R5",D715="R3")</f>
        <v>0</v>
      </c>
      <c r="AF715" s="0" t="n">
        <f aca="false">AND(C715="R5",D715="R4")</f>
        <v>0</v>
      </c>
      <c r="AG715" s="0" t="n">
        <f aca="false">AND(C715="R5",D715="R5")</f>
        <v>0</v>
      </c>
      <c r="AH715" s="0" t="n">
        <f aca="false">AND(C715="R5",D715="R7")</f>
        <v>0</v>
      </c>
      <c r="AI715" s="0" t="n">
        <f aca="false">OR(AND(C715="R7",D715="NA"), AND(C715="R7",D715="R2"), AND(C715="R7",D715="R6"), AND(C715="R7",D715="R8"), AND(C715="R7",D715="R9"), AND(C715="R7",D715="R10"), AND(C715="R7",D715="R11"))</f>
        <v>0</v>
      </c>
      <c r="AJ715" s="0" t="n">
        <f aca="false">AND(C715="R7",D715="R1")</f>
        <v>0</v>
      </c>
      <c r="AK715" s="0" t="n">
        <f aca="false">AND(C715="R7",D715="R3")</f>
        <v>0</v>
      </c>
      <c r="AL715" s="0" t="n">
        <f aca="false">AND(C715="R7",D715="R4")</f>
        <v>0</v>
      </c>
      <c r="AM715" s="0" t="n">
        <f aca="false">AND(C715="R7",D715="R5")</f>
        <v>0</v>
      </c>
      <c r="AN715" s="0" t="n">
        <f aca="false">AND(C715="R7",D715="R7")</f>
        <v>0</v>
      </c>
    </row>
    <row r="716" customFormat="false" ht="15" hidden="false" customHeight="false" outlineLevel="0" collapsed="false">
      <c r="A716" s="1" t="n">
        <v>41379.3486111111</v>
      </c>
      <c r="B716" s="0" t="s">
        <v>74508</v>
      </c>
      <c r="C716" s="10" t="s">
        <v>104214</v>
      </c>
      <c r="D716" s="20" t="s">
        <v>104214</v>
      </c>
      <c r="E716" s="0" t="n">
        <f aca="false">OR(AND(C716="NA",D716="NA"), AND(C716="NA",D716="R2"), AND(C716="NA",D716="R6"), AND(C716="NA",D716="R8"), AND(C716="NA",D716="R9"), AND(C716="NA",D716="R10"), AND(C716="NA",D716="R11"))</f>
        <v>1</v>
      </c>
      <c r="F716" s="0" t="n">
        <f aca="false">AND(C716="NA",D716="R1")</f>
        <v>0</v>
      </c>
      <c r="G716" s="0" t="n">
        <f aca="false">AND(C716="NA",D716="R3")</f>
        <v>0</v>
      </c>
      <c r="H716" s="0" t="n">
        <f aca="false">AND(C716="NA",D716="R4")</f>
        <v>0</v>
      </c>
      <c r="I716" s="0" t="n">
        <f aca="false">AND(C716="NA",D716="R5")</f>
        <v>0</v>
      </c>
      <c r="J716" s="0" t="n">
        <f aca="false">AND(C716="NA",D716="R7")</f>
        <v>0</v>
      </c>
      <c r="K716" s="0" t="n">
        <f aca="false">OR(AND(C716="R1",D716="NA"), AND(C716="R1",D716="R2"), AND(C716="R1",D716="R6"), AND(C716="R1",D716="R8"), AND(C716="R1",D716="R9"), AND(C716="R1",D716="R10"), AND(C716="R1",D716="R11"))</f>
        <v>0</v>
      </c>
      <c r="L716" s="0" t="n">
        <f aca="false">AND(C716="R1",D716="R1")</f>
        <v>0</v>
      </c>
      <c r="M716" s="0" t="n">
        <f aca="false">AND(C716="R1",D716="R3")</f>
        <v>0</v>
      </c>
      <c r="N716" s="0" t="n">
        <f aca="false">AND(C716="R1",D716="R4")</f>
        <v>0</v>
      </c>
      <c r="O716" s="0" t="n">
        <f aca="false">AND(C716="R1",D716="R5")</f>
        <v>0</v>
      </c>
      <c r="P716" s="0" t="n">
        <f aca="false">AND(C716="R1",D716="R7")</f>
        <v>0</v>
      </c>
      <c r="Q716" s="0" t="n">
        <f aca="false">OR(AND(C716="R3",D716="NA"), AND(C716="R3",D716="R2"), AND(C716="R3",D716="R6"), AND(C716="R3",D716="R8"), AND(C716="R3",D716="R9"), AND(C716="R3",D716="R10"), AND(C716="R3",D716="R11"))</f>
        <v>0</v>
      </c>
      <c r="R716" s="0" t="n">
        <f aca="false">AND(C716="R3",D716="R1")</f>
        <v>0</v>
      </c>
      <c r="S716" s="0" t="n">
        <f aca="false">AND(C716="R3",D716="R3")</f>
        <v>0</v>
      </c>
      <c r="T716" s="0" t="n">
        <f aca="false">AND(C716="R3",D716="R4")</f>
        <v>0</v>
      </c>
      <c r="U716" s="0" t="n">
        <f aca="false">AND(C716="R3",D716="R5")</f>
        <v>0</v>
      </c>
      <c r="V716" s="0" t="n">
        <f aca="false">AND(C716="R3",D716="R7")</f>
        <v>0</v>
      </c>
      <c r="W716" s="0" t="n">
        <f aca="false">OR(AND(C716="R4",D716="NA"), AND(C716="R4",D716="R2"), AND(C716="R4",D716="R6"), AND(C716="R4",D716="R8"), AND(C716="R4",D716="R9"), AND(C716="R4",D716="R10"), AND(C716="R4",D716="R11"))</f>
        <v>0</v>
      </c>
      <c r="X716" s="0" t="n">
        <f aca="false">AND(C716="R4",D716="R1")</f>
        <v>0</v>
      </c>
      <c r="Y716" s="0" t="n">
        <f aca="false">AND(C716="R4",D716="R3")</f>
        <v>0</v>
      </c>
      <c r="Z716" s="0" t="n">
        <f aca="false">AND(C716="R4",D716="R4")</f>
        <v>0</v>
      </c>
      <c r="AA716" s="0" t="n">
        <f aca="false">AND(C716="R4",D716="R5")</f>
        <v>0</v>
      </c>
      <c r="AB716" s="0" t="n">
        <f aca="false">AND(C716="R4",D716="R7")</f>
        <v>0</v>
      </c>
      <c r="AC716" s="0" t="n">
        <f aca="false">OR(AND(C716="R5",D716="NA"), AND(C716="R5",D716="R2"), AND(C716="R5",D716="R6"), AND(C716="R5",D716="R8"), AND(C716="R5",D716="R9"), AND(C716="R5",D716="R10"), AND(C716="R5",D716="R11"))</f>
        <v>0</v>
      </c>
      <c r="AD716" s="0" t="n">
        <f aca="false">AND(C716="R5",D716="R1")</f>
        <v>0</v>
      </c>
      <c r="AE716" s="0" t="n">
        <f aca="false">AND(C716="R5",D716="R3")</f>
        <v>0</v>
      </c>
      <c r="AF716" s="0" t="n">
        <f aca="false">AND(C716="R5",D716="R4")</f>
        <v>0</v>
      </c>
      <c r="AG716" s="0" t="n">
        <f aca="false">AND(C716="R5",D716="R5")</f>
        <v>0</v>
      </c>
      <c r="AH716" s="0" t="n">
        <f aca="false">AND(C716="R5",D716="R7")</f>
        <v>0</v>
      </c>
      <c r="AI716" s="0" t="n">
        <f aca="false">OR(AND(C716="R7",D716="NA"), AND(C716="R7",D716="R2"), AND(C716="R7",D716="R6"), AND(C716="R7",D716="R8"), AND(C716="R7",D716="R9"), AND(C716="R7",D716="R10"), AND(C716="R7",D716="R11"))</f>
        <v>0</v>
      </c>
      <c r="AJ716" s="0" t="n">
        <f aca="false">AND(C716="R7",D716="R1")</f>
        <v>0</v>
      </c>
      <c r="AK716" s="0" t="n">
        <f aca="false">AND(C716="R7",D716="R3")</f>
        <v>0</v>
      </c>
      <c r="AL716" s="0" t="n">
        <f aca="false">AND(C716="R7",D716="R4")</f>
        <v>0</v>
      </c>
      <c r="AM716" s="0" t="n">
        <f aca="false">AND(C716="R7",D716="R5")</f>
        <v>0</v>
      </c>
      <c r="AN716" s="0" t="n">
        <f aca="false">AND(C716="R7",D716="R7")</f>
        <v>0</v>
      </c>
    </row>
    <row r="717" customFormat="false" ht="15" hidden="false" customHeight="false" outlineLevel="0" collapsed="false">
      <c r="A717" s="1" t="n">
        <v>41379.3486111111</v>
      </c>
      <c r="B717" s="0" t="s">
        <v>74510</v>
      </c>
      <c r="C717" s="10" t="s">
        <v>104214</v>
      </c>
      <c r="D717" s="20" t="s">
        <v>104214</v>
      </c>
      <c r="E717" s="0" t="n">
        <f aca="false">OR(AND(C717="NA",D717="NA"), AND(C717="NA",D717="R2"), AND(C717="NA",D717="R6"), AND(C717="NA",D717="R8"), AND(C717="NA",D717="R9"), AND(C717="NA",D717="R10"), AND(C717="NA",D717="R11"))</f>
        <v>1</v>
      </c>
      <c r="F717" s="0" t="n">
        <f aca="false">AND(C717="NA",D717="R1")</f>
        <v>0</v>
      </c>
      <c r="G717" s="0" t="n">
        <f aca="false">AND(C717="NA",D717="R3")</f>
        <v>0</v>
      </c>
      <c r="H717" s="0" t="n">
        <f aca="false">AND(C717="NA",D717="R4")</f>
        <v>0</v>
      </c>
      <c r="I717" s="0" t="n">
        <f aca="false">AND(C717="NA",D717="R5")</f>
        <v>0</v>
      </c>
      <c r="J717" s="0" t="n">
        <f aca="false">AND(C717="NA",D717="R7")</f>
        <v>0</v>
      </c>
      <c r="K717" s="0" t="n">
        <f aca="false">OR(AND(C717="R1",D717="NA"), AND(C717="R1",D717="R2"), AND(C717="R1",D717="R6"), AND(C717="R1",D717="R8"), AND(C717="R1",D717="R9"), AND(C717="R1",D717="R10"), AND(C717="R1",D717="R11"))</f>
        <v>0</v>
      </c>
      <c r="L717" s="0" t="n">
        <f aca="false">AND(C717="R1",D717="R1")</f>
        <v>0</v>
      </c>
      <c r="M717" s="0" t="n">
        <f aca="false">AND(C717="R1",D717="R3")</f>
        <v>0</v>
      </c>
      <c r="N717" s="0" t="n">
        <f aca="false">AND(C717="R1",D717="R4")</f>
        <v>0</v>
      </c>
      <c r="O717" s="0" t="n">
        <f aca="false">AND(C717="R1",D717="R5")</f>
        <v>0</v>
      </c>
      <c r="P717" s="0" t="n">
        <f aca="false">AND(C717="R1",D717="R7")</f>
        <v>0</v>
      </c>
      <c r="Q717" s="0" t="n">
        <f aca="false">OR(AND(C717="R3",D717="NA"), AND(C717="R3",D717="R2"), AND(C717="R3",D717="R6"), AND(C717="R3",D717="R8"), AND(C717="R3",D717="R9"), AND(C717="R3",D717="R10"), AND(C717="R3",D717="R11"))</f>
        <v>0</v>
      </c>
      <c r="R717" s="0" t="n">
        <f aca="false">AND(C717="R3",D717="R1")</f>
        <v>0</v>
      </c>
      <c r="S717" s="0" t="n">
        <f aca="false">AND(C717="R3",D717="R3")</f>
        <v>0</v>
      </c>
      <c r="T717" s="0" t="n">
        <f aca="false">AND(C717="R3",D717="R4")</f>
        <v>0</v>
      </c>
      <c r="U717" s="0" t="n">
        <f aca="false">AND(C717="R3",D717="R5")</f>
        <v>0</v>
      </c>
      <c r="V717" s="0" t="n">
        <f aca="false">AND(C717="R3",D717="R7")</f>
        <v>0</v>
      </c>
      <c r="W717" s="0" t="n">
        <f aca="false">OR(AND(C717="R4",D717="NA"), AND(C717="R4",D717="R2"), AND(C717="R4",D717="R6"), AND(C717="R4",D717="R8"), AND(C717="R4",D717="R9"), AND(C717="R4",D717="R10"), AND(C717="R4",D717="R11"))</f>
        <v>0</v>
      </c>
      <c r="X717" s="0" t="n">
        <f aca="false">AND(C717="R4",D717="R1")</f>
        <v>0</v>
      </c>
      <c r="Y717" s="0" t="n">
        <f aca="false">AND(C717="R4",D717="R3")</f>
        <v>0</v>
      </c>
      <c r="Z717" s="0" t="n">
        <f aca="false">AND(C717="R4",D717="R4")</f>
        <v>0</v>
      </c>
      <c r="AA717" s="0" t="n">
        <f aca="false">AND(C717="R4",D717="R5")</f>
        <v>0</v>
      </c>
      <c r="AB717" s="0" t="n">
        <f aca="false">AND(C717="R4",D717="R7")</f>
        <v>0</v>
      </c>
      <c r="AC717" s="0" t="n">
        <f aca="false">OR(AND(C717="R5",D717="NA"), AND(C717="R5",D717="R2"), AND(C717="R5",D717="R6"), AND(C717="R5",D717="R8"), AND(C717="R5",D717="R9"), AND(C717="R5",D717="R10"), AND(C717="R5",D717="R11"))</f>
        <v>0</v>
      </c>
      <c r="AD717" s="0" t="n">
        <f aca="false">AND(C717="R5",D717="R1")</f>
        <v>0</v>
      </c>
      <c r="AE717" s="0" t="n">
        <f aca="false">AND(C717="R5",D717="R3")</f>
        <v>0</v>
      </c>
      <c r="AF717" s="0" t="n">
        <f aca="false">AND(C717="R5",D717="R4")</f>
        <v>0</v>
      </c>
      <c r="AG717" s="0" t="n">
        <f aca="false">AND(C717="R5",D717="R5")</f>
        <v>0</v>
      </c>
      <c r="AH717" s="0" t="n">
        <f aca="false">AND(C717="R5",D717="R7")</f>
        <v>0</v>
      </c>
      <c r="AI717" s="0" t="n">
        <f aca="false">OR(AND(C717="R7",D717="NA"), AND(C717="R7",D717="R2"), AND(C717="R7",D717="R6"), AND(C717="R7",D717="R8"), AND(C717="R7",D717="R9"), AND(C717="R7",D717="R10"), AND(C717="R7",D717="R11"))</f>
        <v>0</v>
      </c>
      <c r="AJ717" s="0" t="n">
        <f aca="false">AND(C717="R7",D717="R1")</f>
        <v>0</v>
      </c>
      <c r="AK717" s="0" t="n">
        <f aca="false">AND(C717="R7",D717="R3")</f>
        <v>0</v>
      </c>
      <c r="AL717" s="0" t="n">
        <f aca="false">AND(C717="R7",D717="R4")</f>
        <v>0</v>
      </c>
      <c r="AM717" s="0" t="n">
        <f aca="false">AND(C717="R7",D717="R5")</f>
        <v>0</v>
      </c>
      <c r="AN717" s="0" t="n">
        <f aca="false">AND(C717="R7",D717="R7")</f>
        <v>0</v>
      </c>
    </row>
    <row r="718" customFormat="false" ht="15" hidden="false" customHeight="false" outlineLevel="0" collapsed="false">
      <c r="A718" s="1" t="n">
        <v>41379.3486111111</v>
      </c>
      <c r="B718" s="0" t="s">
        <v>74511</v>
      </c>
      <c r="C718" s="10" t="s">
        <v>104214</v>
      </c>
      <c r="D718" s="20" t="s">
        <v>104214</v>
      </c>
      <c r="E718" s="0" t="n">
        <f aca="false">OR(AND(C718="NA",D718="NA"), AND(C718="NA",D718="R2"), AND(C718="NA",D718="R6"), AND(C718="NA",D718="R8"), AND(C718="NA",D718="R9"), AND(C718="NA",D718="R10"), AND(C718="NA",D718="R11"))</f>
        <v>1</v>
      </c>
      <c r="F718" s="0" t="n">
        <f aca="false">AND(C718="NA",D718="R1")</f>
        <v>0</v>
      </c>
      <c r="G718" s="0" t="n">
        <f aca="false">AND(C718="NA",D718="R3")</f>
        <v>0</v>
      </c>
      <c r="H718" s="0" t="n">
        <f aca="false">AND(C718="NA",D718="R4")</f>
        <v>0</v>
      </c>
      <c r="I718" s="0" t="n">
        <f aca="false">AND(C718="NA",D718="R5")</f>
        <v>0</v>
      </c>
      <c r="J718" s="0" t="n">
        <f aca="false">AND(C718="NA",D718="R7")</f>
        <v>0</v>
      </c>
      <c r="K718" s="0" t="n">
        <f aca="false">OR(AND(C718="R1",D718="NA"), AND(C718="R1",D718="R2"), AND(C718="R1",D718="R6"), AND(C718="R1",D718="R8"), AND(C718="R1",D718="R9"), AND(C718="R1",D718="R10"), AND(C718="R1",D718="R11"))</f>
        <v>0</v>
      </c>
      <c r="L718" s="0" t="n">
        <f aca="false">AND(C718="R1",D718="R1")</f>
        <v>0</v>
      </c>
      <c r="M718" s="0" t="n">
        <f aca="false">AND(C718="R1",D718="R3")</f>
        <v>0</v>
      </c>
      <c r="N718" s="0" t="n">
        <f aca="false">AND(C718="R1",D718="R4")</f>
        <v>0</v>
      </c>
      <c r="O718" s="0" t="n">
        <f aca="false">AND(C718="R1",D718="R5")</f>
        <v>0</v>
      </c>
      <c r="P718" s="0" t="n">
        <f aca="false">AND(C718="R1",D718="R7")</f>
        <v>0</v>
      </c>
      <c r="Q718" s="0" t="n">
        <f aca="false">OR(AND(C718="R3",D718="NA"), AND(C718="R3",D718="R2"), AND(C718="R3",D718="R6"), AND(C718="R3",D718="R8"), AND(C718="R3",D718="R9"), AND(C718="R3",D718="R10"), AND(C718="R3",D718="R11"))</f>
        <v>0</v>
      </c>
      <c r="R718" s="0" t="n">
        <f aca="false">AND(C718="R3",D718="R1")</f>
        <v>0</v>
      </c>
      <c r="S718" s="0" t="n">
        <f aca="false">AND(C718="R3",D718="R3")</f>
        <v>0</v>
      </c>
      <c r="T718" s="0" t="n">
        <f aca="false">AND(C718="R3",D718="R4")</f>
        <v>0</v>
      </c>
      <c r="U718" s="0" t="n">
        <f aca="false">AND(C718="R3",D718="R5")</f>
        <v>0</v>
      </c>
      <c r="V718" s="0" t="n">
        <f aca="false">AND(C718="R3",D718="R7")</f>
        <v>0</v>
      </c>
      <c r="W718" s="0" t="n">
        <f aca="false">OR(AND(C718="R4",D718="NA"), AND(C718="R4",D718="R2"), AND(C718="R4",D718="R6"), AND(C718="R4",D718="R8"), AND(C718="R4",D718="R9"), AND(C718="R4",D718="R10"), AND(C718="R4",D718="R11"))</f>
        <v>0</v>
      </c>
      <c r="X718" s="0" t="n">
        <f aca="false">AND(C718="R4",D718="R1")</f>
        <v>0</v>
      </c>
      <c r="Y718" s="0" t="n">
        <f aca="false">AND(C718="R4",D718="R3")</f>
        <v>0</v>
      </c>
      <c r="Z718" s="0" t="n">
        <f aca="false">AND(C718="R4",D718="R4")</f>
        <v>0</v>
      </c>
      <c r="AA718" s="0" t="n">
        <f aca="false">AND(C718="R4",D718="R5")</f>
        <v>0</v>
      </c>
      <c r="AB718" s="0" t="n">
        <f aca="false">AND(C718="R4",D718="R7")</f>
        <v>0</v>
      </c>
      <c r="AC718" s="0" t="n">
        <f aca="false">OR(AND(C718="R5",D718="NA"), AND(C718="R5",D718="R2"), AND(C718="R5",D718="R6"), AND(C718="R5",D718="R8"), AND(C718="R5",D718="R9"), AND(C718="R5",D718="R10"), AND(C718="R5",D718="R11"))</f>
        <v>0</v>
      </c>
      <c r="AD718" s="0" t="n">
        <f aca="false">AND(C718="R5",D718="R1")</f>
        <v>0</v>
      </c>
      <c r="AE718" s="0" t="n">
        <f aca="false">AND(C718="R5",D718="R3")</f>
        <v>0</v>
      </c>
      <c r="AF718" s="0" t="n">
        <f aca="false">AND(C718="R5",D718="R4")</f>
        <v>0</v>
      </c>
      <c r="AG718" s="0" t="n">
        <f aca="false">AND(C718="R5",D718="R5")</f>
        <v>0</v>
      </c>
      <c r="AH718" s="0" t="n">
        <f aca="false">AND(C718="R5",D718="R7")</f>
        <v>0</v>
      </c>
      <c r="AI718" s="0" t="n">
        <f aca="false">OR(AND(C718="R7",D718="NA"), AND(C718="R7",D718="R2"), AND(C718="R7",D718="R6"), AND(C718="R7",D718="R8"), AND(C718="R7",D718="R9"), AND(C718="R7",D718="R10"), AND(C718="R7",D718="R11"))</f>
        <v>0</v>
      </c>
      <c r="AJ718" s="0" t="n">
        <f aca="false">AND(C718="R7",D718="R1")</f>
        <v>0</v>
      </c>
      <c r="AK718" s="0" t="n">
        <f aca="false">AND(C718="R7",D718="R3")</f>
        <v>0</v>
      </c>
      <c r="AL718" s="0" t="n">
        <f aca="false">AND(C718="R7",D718="R4")</f>
        <v>0</v>
      </c>
      <c r="AM718" s="0" t="n">
        <f aca="false">AND(C718="R7",D718="R5")</f>
        <v>0</v>
      </c>
      <c r="AN718" s="0" t="n">
        <f aca="false">AND(C718="R7",D718="R7")</f>
        <v>0</v>
      </c>
    </row>
    <row r="719" customFormat="false" ht="15" hidden="false" customHeight="false" outlineLevel="0" collapsed="false">
      <c r="A719" s="1" t="n">
        <v>41379.3486111111</v>
      </c>
      <c r="B719" s="0" t="s">
        <v>74513</v>
      </c>
      <c r="C719" s="10" t="s">
        <v>104214</v>
      </c>
      <c r="D719" s="20" t="s">
        <v>104214</v>
      </c>
      <c r="E719" s="0" t="n">
        <f aca="false">OR(AND(C719="NA",D719="NA"), AND(C719="NA",D719="R2"), AND(C719="NA",D719="R6"), AND(C719="NA",D719="R8"), AND(C719="NA",D719="R9"), AND(C719="NA",D719="R10"), AND(C719="NA",D719="R11"))</f>
        <v>1</v>
      </c>
      <c r="F719" s="0" t="n">
        <f aca="false">AND(C719="NA",D719="R1")</f>
        <v>0</v>
      </c>
      <c r="G719" s="0" t="n">
        <f aca="false">AND(C719="NA",D719="R3")</f>
        <v>0</v>
      </c>
      <c r="H719" s="0" t="n">
        <f aca="false">AND(C719="NA",D719="R4")</f>
        <v>0</v>
      </c>
      <c r="I719" s="0" t="n">
        <f aca="false">AND(C719="NA",D719="R5")</f>
        <v>0</v>
      </c>
      <c r="J719" s="0" t="n">
        <f aca="false">AND(C719="NA",D719="R7")</f>
        <v>0</v>
      </c>
      <c r="K719" s="0" t="n">
        <f aca="false">OR(AND(C719="R1",D719="NA"), AND(C719="R1",D719="R2"), AND(C719="R1",D719="R6"), AND(C719="R1",D719="R8"), AND(C719="R1",D719="R9"), AND(C719="R1",D719="R10"), AND(C719="R1",D719="R11"))</f>
        <v>0</v>
      </c>
      <c r="L719" s="0" t="n">
        <f aca="false">AND(C719="R1",D719="R1")</f>
        <v>0</v>
      </c>
      <c r="M719" s="0" t="n">
        <f aca="false">AND(C719="R1",D719="R3")</f>
        <v>0</v>
      </c>
      <c r="N719" s="0" t="n">
        <f aca="false">AND(C719="R1",D719="R4")</f>
        <v>0</v>
      </c>
      <c r="O719" s="0" t="n">
        <f aca="false">AND(C719="R1",D719="R5")</f>
        <v>0</v>
      </c>
      <c r="P719" s="0" t="n">
        <f aca="false">AND(C719="R1",D719="R7")</f>
        <v>0</v>
      </c>
      <c r="Q719" s="0" t="n">
        <f aca="false">OR(AND(C719="R3",D719="NA"), AND(C719="R3",D719="R2"), AND(C719="R3",D719="R6"), AND(C719="R3",D719="R8"), AND(C719="R3",D719="R9"), AND(C719="R3",D719="R10"), AND(C719="R3",D719="R11"))</f>
        <v>0</v>
      </c>
      <c r="R719" s="0" t="n">
        <f aca="false">AND(C719="R3",D719="R1")</f>
        <v>0</v>
      </c>
      <c r="S719" s="0" t="n">
        <f aca="false">AND(C719="R3",D719="R3")</f>
        <v>0</v>
      </c>
      <c r="T719" s="0" t="n">
        <f aca="false">AND(C719="R3",D719="R4")</f>
        <v>0</v>
      </c>
      <c r="U719" s="0" t="n">
        <f aca="false">AND(C719="R3",D719="R5")</f>
        <v>0</v>
      </c>
      <c r="V719" s="0" t="n">
        <f aca="false">AND(C719="R3",D719="R7")</f>
        <v>0</v>
      </c>
      <c r="W719" s="0" t="n">
        <f aca="false">OR(AND(C719="R4",D719="NA"), AND(C719="R4",D719="R2"), AND(C719="R4",D719="R6"), AND(C719="R4",D719="R8"), AND(C719="R4",D719="R9"), AND(C719="R4",D719="R10"), AND(C719="R4",D719="R11"))</f>
        <v>0</v>
      </c>
      <c r="X719" s="0" t="n">
        <f aca="false">AND(C719="R4",D719="R1")</f>
        <v>0</v>
      </c>
      <c r="Y719" s="0" t="n">
        <f aca="false">AND(C719="R4",D719="R3")</f>
        <v>0</v>
      </c>
      <c r="Z719" s="0" t="n">
        <f aca="false">AND(C719="R4",D719="R4")</f>
        <v>0</v>
      </c>
      <c r="AA719" s="0" t="n">
        <f aca="false">AND(C719="R4",D719="R5")</f>
        <v>0</v>
      </c>
      <c r="AB719" s="0" t="n">
        <f aca="false">AND(C719="R4",D719="R7")</f>
        <v>0</v>
      </c>
      <c r="AC719" s="0" t="n">
        <f aca="false">OR(AND(C719="R5",D719="NA"), AND(C719="R5",D719="R2"), AND(C719="R5",D719="R6"), AND(C719="R5",D719="R8"), AND(C719="R5",D719="R9"), AND(C719="R5",D719="R10"), AND(C719="R5",D719="R11"))</f>
        <v>0</v>
      </c>
      <c r="AD719" s="0" t="n">
        <f aca="false">AND(C719="R5",D719="R1")</f>
        <v>0</v>
      </c>
      <c r="AE719" s="0" t="n">
        <f aca="false">AND(C719="R5",D719="R3")</f>
        <v>0</v>
      </c>
      <c r="AF719" s="0" t="n">
        <f aca="false">AND(C719="R5",D719="R4")</f>
        <v>0</v>
      </c>
      <c r="AG719" s="0" t="n">
        <f aca="false">AND(C719="R5",D719="R5")</f>
        <v>0</v>
      </c>
      <c r="AH719" s="0" t="n">
        <f aca="false">AND(C719="R5",D719="R7")</f>
        <v>0</v>
      </c>
      <c r="AI719" s="0" t="n">
        <f aca="false">OR(AND(C719="R7",D719="NA"), AND(C719="R7",D719="R2"), AND(C719="R7",D719="R6"), AND(C719="R7",D719="R8"), AND(C719="R7",D719="R9"), AND(C719="R7",D719="R10"), AND(C719="R7",D719="R11"))</f>
        <v>0</v>
      </c>
      <c r="AJ719" s="0" t="n">
        <f aca="false">AND(C719="R7",D719="R1")</f>
        <v>0</v>
      </c>
      <c r="AK719" s="0" t="n">
        <f aca="false">AND(C719="R7",D719="R3")</f>
        <v>0</v>
      </c>
      <c r="AL719" s="0" t="n">
        <f aca="false">AND(C719="R7",D719="R4")</f>
        <v>0</v>
      </c>
      <c r="AM719" s="0" t="n">
        <f aca="false">AND(C719="R7",D719="R5")</f>
        <v>0</v>
      </c>
      <c r="AN719" s="0" t="n">
        <f aca="false">AND(C719="R7",D719="R7")</f>
        <v>0</v>
      </c>
    </row>
    <row r="720" customFormat="false" ht="15" hidden="false" customHeight="false" outlineLevel="0" collapsed="false">
      <c r="A720" s="1" t="n">
        <v>41379.3486111111</v>
      </c>
      <c r="B720" s="0" t="s">
        <v>74515</v>
      </c>
      <c r="C720" s="10" t="s">
        <v>104214</v>
      </c>
      <c r="D720" s="20" t="s">
        <v>104214</v>
      </c>
      <c r="E720" s="0" t="n">
        <f aca="false">OR(AND(C720="NA",D720="NA"), AND(C720="NA",D720="R2"), AND(C720="NA",D720="R6"), AND(C720="NA",D720="R8"), AND(C720="NA",D720="R9"), AND(C720="NA",D720="R10"), AND(C720="NA",D720="R11"))</f>
        <v>1</v>
      </c>
      <c r="F720" s="0" t="n">
        <f aca="false">AND(C720="NA",D720="R1")</f>
        <v>0</v>
      </c>
      <c r="G720" s="0" t="n">
        <f aca="false">AND(C720="NA",D720="R3")</f>
        <v>0</v>
      </c>
      <c r="H720" s="0" t="n">
        <f aca="false">AND(C720="NA",D720="R4")</f>
        <v>0</v>
      </c>
      <c r="I720" s="0" t="n">
        <f aca="false">AND(C720="NA",D720="R5")</f>
        <v>0</v>
      </c>
      <c r="J720" s="0" t="n">
        <f aca="false">AND(C720="NA",D720="R7")</f>
        <v>0</v>
      </c>
      <c r="K720" s="0" t="n">
        <f aca="false">OR(AND(C720="R1",D720="NA"), AND(C720="R1",D720="R2"), AND(C720="R1",D720="R6"), AND(C720="R1",D720="R8"), AND(C720="R1",D720="R9"), AND(C720="R1",D720="R10"), AND(C720="R1",D720="R11"))</f>
        <v>0</v>
      </c>
      <c r="L720" s="0" t="n">
        <f aca="false">AND(C720="R1",D720="R1")</f>
        <v>0</v>
      </c>
      <c r="M720" s="0" t="n">
        <f aca="false">AND(C720="R1",D720="R3")</f>
        <v>0</v>
      </c>
      <c r="N720" s="0" t="n">
        <f aca="false">AND(C720="R1",D720="R4")</f>
        <v>0</v>
      </c>
      <c r="O720" s="0" t="n">
        <f aca="false">AND(C720="R1",D720="R5")</f>
        <v>0</v>
      </c>
      <c r="P720" s="0" t="n">
        <f aca="false">AND(C720="R1",D720="R7")</f>
        <v>0</v>
      </c>
      <c r="Q720" s="0" t="n">
        <f aca="false">OR(AND(C720="R3",D720="NA"), AND(C720="R3",D720="R2"), AND(C720="R3",D720="R6"), AND(C720="R3",D720="R8"), AND(C720="R3",D720="R9"), AND(C720="R3",D720="R10"), AND(C720="R3",D720="R11"))</f>
        <v>0</v>
      </c>
      <c r="R720" s="0" t="n">
        <f aca="false">AND(C720="R3",D720="R1")</f>
        <v>0</v>
      </c>
      <c r="S720" s="0" t="n">
        <f aca="false">AND(C720="R3",D720="R3")</f>
        <v>0</v>
      </c>
      <c r="T720" s="0" t="n">
        <f aca="false">AND(C720="R3",D720="R4")</f>
        <v>0</v>
      </c>
      <c r="U720" s="0" t="n">
        <f aca="false">AND(C720="R3",D720="R5")</f>
        <v>0</v>
      </c>
      <c r="V720" s="0" t="n">
        <f aca="false">AND(C720="R3",D720="R7")</f>
        <v>0</v>
      </c>
      <c r="W720" s="0" t="n">
        <f aca="false">OR(AND(C720="R4",D720="NA"), AND(C720="R4",D720="R2"), AND(C720="R4",D720="R6"), AND(C720="R4",D720="R8"), AND(C720="R4",D720="R9"), AND(C720="R4",D720="R10"), AND(C720="R4",D720="R11"))</f>
        <v>0</v>
      </c>
      <c r="X720" s="0" t="n">
        <f aca="false">AND(C720="R4",D720="R1")</f>
        <v>0</v>
      </c>
      <c r="Y720" s="0" t="n">
        <f aca="false">AND(C720="R4",D720="R3")</f>
        <v>0</v>
      </c>
      <c r="Z720" s="0" t="n">
        <f aca="false">AND(C720="R4",D720="R4")</f>
        <v>0</v>
      </c>
      <c r="AA720" s="0" t="n">
        <f aca="false">AND(C720="R4",D720="R5")</f>
        <v>0</v>
      </c>
      <c r="AB720" s="0" t="n">
        <f aca="false">AND(C720="R4",D720="R7")</f>
        <v>0</v>
      </c>
      <c r="AC720" s="0" t="n">
        <f aca="false">OR(AND(C720="R5",D720="NA"), AND(C720="R5",D720="R2"), AND(C720="R5",D720="R6"), AND(C720="R5",D720="R8"), AND(C720="R5",D720="R9"), AND(C720="R5",D720="R10"), AND(C720="R5",D720="R11"))</f>
        <v>0</v>
      </c>
      <c r="AD720" s="0" t="n">
        <f aca="false">AND(C720="R5",D720="R1")</f>
        <v>0</v>
      </c>
      <c r="AE720" s="0" t="n">
        <f aca="false">AND(C720="R5",D720="R3")</f>
        <v>0</v>
      </c>
      <c r="AF720" s="0" t="n">
        <f aca="false">AND(C720="R5",D720="R4")</f>
        <v>0</v>
      </c>
      <c r="AG720" s="0" t="n">
        <f aca="false">AND(C720="R5",D720="R5")</f>
        <v>0</v>
      </c>
      <c r="AH720" s="0" t="n">
        <f aca="false">AND(C720="R5",D720="R7")</f>
        <v>0</v>
      </c>
      <c r="AI720" s="0" t="n">
        <f aca="false">OR(AND(C720="R7",D720="NA"), AND(C720="R7",D720="R2"), AND(C720="R7",D720="R6"), AND(C720="R7",D720="R8"), AND(C720="R7",D720="R9"), AND(C720="R7",D720="R10"), AND(C720="R7",D720="R11"))</f>
        <v>0</v>
      </c>
      <c r="AJ720" s="0" t="n">
        <f aca="false">AND(C720="R7",D720="R1")</f>
        <v>0</v>
      </c>
      <c r="AK720" s="0" t="n">
        <f aca="false">AND(C720="R7",D720="R3")</f>
        <v>0</v>
      </c>
      <c r="AL720" s="0" t="n">
        <f aca="false">AND(C720="R7",D720="R4")</f>
        <v>0</v>
      </c>
      <c r="AM720" s="0" t="n">
        <f aca="false">AND(C720="R7",D720="R5")</f>
        <v>0</v>
      </c>
      <c r="AN720" s="0" t="n">
        <f aca="false">AND(C720="R7",D720="R7")</f>
        <v>0</v>
      </c>
    </row>
    <row r="721" customFormat="false" ht="15" hidden="false" customHeight="false" outlineLevel="0" collapsed="false">
      <c r="A721" s="1" t="n">
        <v>41379.3486111111</v>
      </c>
      <c r="B721" s="0" t="s">
        <v>74516</v>
      </c>
      <c r="C721" s="10" t="s">
        <v>104214</v>
      </c>
      <c r="D721" s="20" t="s">
        <v>104214</v>
      </c>
      <c r="E721" s="0" t="n">
        <f aca="false">OR(AND(C721="NA",D721="NA"), AND(C721="NA",D721="R2"), AND(C721="NA",D721="R6"), AND(C721="NA",D721="R8"), AND(C721="NA",D721="R9"), AND(C721="NA",D721="R10"), AND(C721="NA",D721="R11"))</f>
        <v>1</v>
      </c>
      <c r="F721" s="0" t="n">
        <f aca="false">AND(C721="NA",D721="R1")</f>
        <v>0</v>
      </c>
      <c r="G721" s="0" t="n">
        <f aca="false">AND(C721="NA",D721="R3")</f>
        <v>0</v>
      </c>
      <c r="H721" s="0" t="n">
        <f aca="false">AND(C721="NA",D721="R4")</f>
        <v>0</v>
      </c>
      <c r="I721" s="0" t="n">
        <f aca="false">AND(C721="NA",D721="R5")</f>
        <v>0</v>
      </c>
      <c r="J721" s="0" t="n">
        <f aca="false">AND(C721="NA",D721="R7")</f>
        <v>0</v>
      </c>
      <c r="K721" s="0" t="n">
        <f aca="false">OR(AND(C721="R1",D721="NA"), AND(C721="R1",D721="R2"), AND(C721="R1",D721="R6"), AND(C721="R1",D721="R8"), AND(C721="R1",D721="R9"), AND(C721="R1",D721="R10"), AND(C721="R1",D721="R11"))</f>
        <v>0</v>
      </c>
      <c r="L721" s="0" t="n">
        <f aca="false">AND(C721="R1",D721="R1")</f>
        <v>0</v>
      </c>
      <c r="M721" s="0" t="n">
        <f aca="false">AND(C721="R1",D721="R3")</f>
        <v>0</v>
      </c>
      <c r="N721" s="0" t="n">
        <f aca="false">AND(C721="R1",D721="R4")</f>
        <v>0</v>
      </c>
      <c r="O721" s="0" t="n">
        <f aca="false">AND(C721="R1",D721="R5")</f>
        <v>0</v>
      </c>
      <c r="P721" s="0" t="n">
        <f aca="false">AND(C721="R1",D721="R7")</f>
        <v>0</v>
      </c>
      <c r="Q721" s="0" t="n">
        <f aca="false">OR(AND(C721="R3",D721="NA"), AND(C721="R3",D721="R2"), AND(C721="R3",D721="R6"), AND(C721="R3",D721="R8"), AND(C721="R3",D721="R9"), AND(C721="R3",D721="R10"), AND(C721="R3",D721="R11"))</f>
        <v>0</v>
      </c>
      <c r="R721" s="0" t="n">
        <f aca="false">AND(C721="R3",D721="R1")</f>
        <v>0</v>
      </c>
      <c r="S721" s="0" t="n">
        <f aca="false">AND(C721="R3",D721="R3")</f>
        <v>0</v>
      </c>
      <c r="T721" s="0" t="n">
        <f aca="false">AND(C721="R3",D721="R4")</f>
        <v>0</v>
      </c>
      <c r="U721" s="0" t="n">
        <f aca="false">AND(C721="R3",D721="R5")</f>
        <v>0</v>
      </c>
      <c r="V721" s="0" t="n">
        <f aca="false">AND(C721="R3",D721="R7")</f>
        <v>0</v>
      </c>
      <c r="W721" s="0" t="n">
        <f aca="false">OR(AND(C721="R4",D721="NA"), AND(C721="R4",D721="R2"), AND(C721="R4",D721="R6"), AND(C721="R4",D721="R8"), AND(C721="R4",D721="R9"), AND(C721="R4",D721="R10"), AND(C721="R4",D721="R11"))</f>
        <v>0</v>
      </c>
      <c r="X721" s="0" t="n">
        <f aca="false">AND(C721="R4",D721="R1")</f>
        <v>0</v>
      </c>
      <c r="Y721" s="0" t="n">
        <f aca="false">AND(C721="R4",D721="R3")</f>
        <v>0</v>
      </c>
      <c r="Z721" s="0" t="n">
        <f aca="false">AND(C721="R4",D721="R4")</f>
        <v>0</v>
      </c>
      <c r="AA721" s="0" t="n">
        <f aca="false">AND(C721="R4",D721="R5")</f>
        <v>0</v>
      </c>
      <c r="AB721" s="0" t="n">
        <f aca="false">AND(C721="R4",D721="R7")</f>
        <v>0</v>
      </c>
      <c r="AC721" s="0" t="n">
        <f aca="false">OR(AND(C721="R5",D721="NA"), AND(C721="R5",D721="R2"), AND(C721="R5",D721="R6"), AND(C721="R5",D721="R8"), AND(C721="R5",D721="R9"), AND(C721="R5",D721="R10"), AND(C721="R5",D721="R11"))</f>
        <v>0</v>
      </c>
      <c r="AD721" s="0" t="n">
        <f aca="false">AND(C721="R5",D721="R1")</f>
        <v>0</v>
      </c>
      <c r="AE721" s="0" t="n">
        <f aca="false">AND(C721="R5",D721="R3")</f>
        <v>0</v>
      </c>
      <c r="AF721" s="0" t="n">
        <f aca="false">AND(C721="R5",D721="R4")</f>
        <v>0</v>
      </c>
      <c r="AG721" s="0" t="n">
        <f aca="false">AND(C721="R5",D721="R5")</f>
        <v>0</v>
      </c>
      <c r="AH721" s="0" t="n">
        <f aca="false">AND(C721="R5",D721="R7")</f>
        <v>0</v>
      </c>
      <c r="AI721" s="0" t="n">
        <f aca="false">OR(AND(C721="R7",D721="NA"), AND(C721="R7",D721="R2"), AND(C721="R7",D721="R6"), AND(C721="R7",D721="R8"), AND(C721="R7",D721="R9"), AND(C721="R7",D721="R10"), AND(C721="R7",D721="R11"))</f>
        <v>0</v>
      </c>
      <c r="AJ721" s="0" t="n">
        <f aca="false">AND(C721="R7",D721="R1")</f>
        <v>0</v>
      </c>
      <c r="AK721" s="0" t="n">
        <f aca="false">AND(C721="R7",D721="R3")</f>
        <v>0</v>
      </c>
      <c r="AL721" s="0" t="n">
        <f aca="false">AND(C721="R7",D721="R4")</f>
        <v>0</v>
      </c>
      <c r="AM721" s="0" t="n">
        <f aca="false">AND(C721="R7",D721="R5")</f>
        <v>0</v>
      </c>
      <c r="AN721" s="0" t="n">
        <f aca="false">AND(C721="R7",D721="R7")</f>
        <v>0</v>
      </c>
    </row>
    <row r="722" customFormat="false" ht="15" hidden="false" customHeight="false" outlineLevel="0" collapsed="false">
      <c r="A722" s="1" t="n">
        <v>41379.3486111111</v>
      </c>
      <c r="B722" s="0" t="s">
        <v>74517</v>
      </c>
      <c r="C722" s="10" t="s">
        <v>104214</v>
      </c>
      <c r="D722" s="20" t="s">
        <v>104214</v>
      </c>
      <c r="E722" s="0" t="n">
        <f aca="false">OR(AND(C722="NA",D722="NA"), AND(C722="NA",D722="R2"), AND(C722="NA",D722="R6"), AND(C722="NA",D722="R8"), AND(C722="NA",D722="R9"), AND(C722="NA",D722="R10"), AND(C722="NA",D722="R11"))</f>
        <v>1</v>
      </c>
      <c r="F722" s="0" t="n">
        <f aca="false">AND(C722="NA",D722="R1")</f>
        <v>0</v>
      </c>
      <c r="G722" s="0" t="n">
        <f aca="false">AND(C722="NA",D722="R3")</f>
        <v>0</v>
      </c>
      <c r="H722" s="0" t="n">
        <f aca="false">AND(C722="NA",D722="R4")</f>
        <v>0</v>
      </c>
      <c r="I722" s="0" t="n">
        <f aca="false">AND(C722="NA",D722="R5")</f>
        <v>0</v>
      </c>
      <c r="J722" s="0" t="n">
        <f aca="false">AND(C722="NA",D722="R7")</f>
        <v>0</v>
      </c>
      <c r="K722" s="0" t="n">
        <f aca="false">OR(AND(C722="R1",D722="NA"), AND(C722="R1",D722="R2"), AND(C722="R1",D722="R6"), AND(C722="R1",D722="R8"), AND(C722="R1",D722="R9"), AND(C722="R1",D722="R10"), AND(C722="R1",D722="R11"))</f>
        <v>0</v>
      </c>
      <c r="L722" s="0" t="n">
        <f aca="false">AND(C722="R1",D722="R1")</f>
        <v>0</v>
      </c>
      <c r="M722" s="0" t="n">
        <f aca="false">AND(C722="R1",D722="R3")</f>
        <v>0</v>
      </c>
      <c r="N722" s="0" t="n">
        <f aca="false">AND(C722="R1",D722="R4")</f>
        <v>0</v>
      </c>
      <c r="O722" s="0" t="n">
        <f aca="false">AND(C722="R1",D722="R5")</f>
        <v>0</v>
      </c>
      <c r="P722" s="0" t="n">
        <f aca="false">AND(C722="R1",D722="R7")</f>
        <v>0</v>
      </c>
      <c r="Q722" s="0" t="n">
        <f aca="false">OR(AND(C722="R3",D722="NA"), AND(C722="R3",D722="R2"), AND(C722="R3",D722="R6"), AND(C722="R3",D722="R8"), AND(C722="R3",D722="R9"), AND(C722="R3",D722="R10"), AND(C722="R3",D722="R11"))</f>
        <v>0</v>
      </c>
      <c r="R722" s="0" t="n">
        <f aca="false">AND(C722="R3",D722="R1")</f>
        <v>0</v>
      </c>
      <c r="S722" s="0" t="n">
        <f aca="false">AND(C722="R3",D722="R3")</f>
        <v>0</v>
      </c>
      <c r="T722" s="0" t="n">
        <f aca="false">AND(C722="R3",D722="R4")</f>
        <v>0</v>
      </c>
      <c r="U722" s="0" t="n">
        <f aca="false">AND(C722="R3",D722="R5")</f>
        <v>0</v>
      </c>
      <c r="V722" s="0" t="n">
        <f aca="false">AND(C722="R3",D722="R7")</f>
        <v>0</v>
      </c>
      <c r="W722" s="0" t="n">
        <f aca="false">OR(AND(C722="R4",D722="NA"), AND(C722="R4",D722="R2"), AND(C722="R4",D722="R6"), AND(C722="R4",D722="R8"), AND(C722="R4",D722="R9"), AND(C722="R4",D722="R10"), AND(C722="R4",D722="R11"))</f>
        <v>0</v>
      </c>
      <c r="X722" s="0" t="n">
        <f aca="false">AND(C722="R4",D722="R1")</f>
        <v>0</v>
      </c>
      <c r="Y722" s="0" t="n">
        <f aca="false">AND(C722="R4",D722="R3")</f>
        <v>0</v>
      </c>
      <c r="Z722" s="0" t="n">
        <f aca="false">AND(C722="R4",D722="R4")</f>
        <v>0</v>
      </c>
      <c r="AA722" s="0" t="n">
        <f aca="false">AND(C722="R4",D722="R5")</f>
        <v>0</v>
      </c>
      <c r="AB722" s="0" t="n">
        <f aca="false">AND(C722="R4",D722="R7")</f>
        <v>0</v>
      </c>
      <c r="AC722" s="0" t="n">
        <f aca="false">OR(AND(C722="R5",D722="NA"), AND(C722="R5",D722="R2"), AND(C722="R5",D722="R6"), AND(C722="R5",D722="R8"), AND(C722="R5",D722="R9"), AND(C722="R5",D722="R10"), AND(C722="R5",D722="R11"))</f>
        <v>0</v>
      </c>
      <c r="AD722" s="0" t="n">
        <f aca="false">AND(C722="R5",D722="R1")</f>
        <v>0</v>
      </c>
      <c r="AE722" s="0" t="n">
        <f aca="false">AND(C722="R5",D722="R3")</f>
        <v>0</v>
      </c>
      <c r="AF722" s="0" t="n">
        <f aca="false">AND(C722="R5",D722="R4")</f>
        <v>0</v>
      </c>
      <c r="AG722" s="0" t="n">
        <f aca="false">AND(C722="R5",D722="R5")</f>
        <v>0</v>
      </c>
      <c r="AH722" s="0" t="n">
        <f aca="false">AND(C722="R5",D722="R7")</f>
        <v>0</v>
      </c>
      <c r="AI722" s="0" t="n">
        <f aca="false">OR(AND(C722="R7",D722="NA"), AND(C722="R7",D722="R2"), AND(C722="R7",D722="R6"), AND(C722="R7",D722="R8"), AND(C722="R7",D722="R9"), AND(C722="R7",D722="R10"), AND(C722="R7",D722="R11"))</f>
        <v>0</v>
      </c>
      <c r="AJ722" s="0" t="n">
        <f aca="false">AND(C722="R7",D722="R1")</f>
        <v>0</v>
      </c>
      <c r="AK722" s="0" t="n">
        <f aca="false">AND(C722="R7",D722="R3")</f>
        <v>0</v>
      </c>
      <c r="AL722" s="0" t="n">
        <f aca="false">AND(C722="R7",D722="R4")</f>
        <v>0</v>
      </c>
      <c r="AM722" s="0" t="n">
        <f aca="false">AND(C722="R7",D722="R5")</f>
        <v>0</v>
      </c>
      <c r="AN722" s="0" t="n">
        <f aca="false">AND(C722="R7",D722="R7")</f>
        <v>0</v>
      </c>
    </row>
    <row r="723" customFormat="false" ht="15" hidden="false" customHeight="false" outlineLevel="0" collapsed="false">
      <c r="A723" s="1" t="n">
        <v>41379.3486111111</v>
      </c>
      <c r="B723" s="0" t="s">
        <v>74519</v>
      </c>
      <c r="C723" s="10" t="s">
        <v>104214</v>
      </c>
      <c r="D723" s="20" t="s">
        <v>104214</v>
      </c>
      <c r="E723" s="0" t="n">
        <f aca="false">OR(AND(C723="NA",D723="NA"), AND(C723="NA",D723="R2"), AND(C723="NA",D723="R6"), AND(C723="NA",D723="R8"), AND(C723="NA",D723="R9"), AND(C723="NA",D723="R10"), AND(C723="NA",D723="R11"))</f>
        <v>1</v>
      </c>
      <c r="F723" s="0" t="n">
        <f aca="false">AND(C723="NA",D723="R1")</f>
        <v>0</v>
      </c>
      <c r="G723" s="0" t="n">
        <f aca="false">AND(C723="NA",D723="R3")</f>
        <v>0</v>
      </c>
      <c r="H723" s="0" t="n">
        <f aca="false">AND(C723="NA",D723="R4")</f>
        <v>0</v>
      </c>
      <c r="I723" s="0" t="n">
        <f aca="false">AND(C723="NA",D723="R5")</f>
        <v>0</v>
      </c>
      <c r="J723" s="0" t="n">
        <f aca="false">AND(C723="NA",D723="R7")</f>
        <v>0</v>
      </c>
      <c r="K723" s="0" t="n">
        <f aca="false">OR(AND(C723="R1",D723="NA"), AND(C723="R1",D723="R2"), AND(C723="R1",D723="R6"), AND(C723="R1",D723="R8"), AND(C723="R1",D723="R9"), AND(C723="R1",D723="R10"), AND(C723="R1",D723="R11"))</f>
        <v>0</v>
      </c>
      <c r="L723" s="0" t="n">
        <f aca="false">AND(C723="R1",D723="R1")</f>
        <v>0</v>
      </c>
      <c r="M723" s="0" t="n">
        <f aca="false">AND(C723="R1",D723="R3")</f>
        <v>0</v>
      </c>
      <c r="N723" s="0" t="n">
        <f aca="false">AND(C723="R1",D723="R4")</f>
        <v>0</v>
      </c>
      <c r="O723" s="0" t="n">
        <f aca="false">AND(C723="R1",D723="R5")</f>
        <v>0</v>
      </c>
      <c r="P723" s="0" t="n">
        <f aca="false">AND(C723="R1",D723="R7")</f>
        <v>0</v>
      </c>
      <c r="Q723" s="0" t="n">
        <f aca="false">OR(AND(C723="R3",D723="NA"), AND(C723="R3",D723="R2"), AND(C723="R3",D723="R6"), AND(C723="R3",D723="R8"), AND(C723="R3",D723="R9"), AND(C723="R3",D723="R10"), AND(C723="R3",D723="R11"))</f>
        <v>0</v>
      </c>
      <c r="R723" s="0" t="n">
        <f aca="false">AND(C723="R3",D723="R1")</f>
        <v>0</v>
      </c>
      <c r="S723" s="0" t="n">
        <f aca="false">AND(C723="R3",D723="R3")</f>
        <v>0</v>
      </c>
      <c r="T723" s="0" t="n">
        <f aca="false">AND(C723="R3",D723="R4")</f>
        <v>0</v>
      </c>
      <c r="U723" s="0" t="n">
        <f aca="false">AND(C723="R3",D723="R5")</f>
        <v>0</v>
      </c>
      <c r="V723" s="0" t="n">
        <f aca="false">AND(C723="R3",D723="R7")</f>
        <v>0</v>
      </c>
      <c r="W723" s="0" t="n">
        <f aca="false">OR(AND(C723="R4",D723="NA"), AND(C723="R4",D723="R2"), AND(C723="R4",D723="R6"), AND(C723="R4",D723="R8"), AND(C723="R4",D723="R9"), AND(C723="R4",D723="R10"), AND(C723="R4",D723="R11"))</f>
        <v>0</v>
      </c>
      <c r="X723" s="0" t="n">
        <f aca="false">AND(C723="R4",D723="R1")</f>
        <v>0</v>
      </c>
      <c r="Y723" s="0" t="n">
        <f aca="false">AND(C723="R4",D723="R3")</f>
        <v>0</v>
      </c>
      <c r="Z723" s="0" t="n">
        <f aca="false">AND(C723="R4",D723="R4")</f>
        <v>0</v>
      </c>
      <c r="AA723" s="0" t="n">
        <f aca="false">AND(C723="R4",D723="R5")</f>
        <v>0</v>
      </c>
      <c r="AB723" s="0" t="n">
        <f aca="false">AND(C723="R4",D723="R7")</f>
        <v>0</v>
      </c>
      <c r="AC723" s="0" t="n">
        <f aca="false">OR(AND(C723="R5",D723="NA"), AND(C723="R5",D723="R2"), AND(C723="R5",D723="R6"), AND(C723="R5",D723="R8"), AND(C723="R5",D723="R9"), AND(C723="R5",D723="R10"), AND(C723="R5",D723="R11"))</f>
        <v>0</v>
      </c>
      <c r="AD723" s="0" t="n">
        <f aca="false">AND(C723="R5",D723="R1")</f>
        <v>0</v>
      </c>
      <c r="AE723" s="0" t="n">
        <f aca="false">AND(C723="R5",D723="R3")</f>
        <v>0</v>
      </c>
      <c r="AF723" s="0" t="n">
        <f aca="false">AND(C723="R5",D723="R4")</f>
        <v>0</v>
      </c>
      <c r="AG723" s="0" t="n">
        <f aca="false">AND(C723="R5",D723="R5")</f>
        <v>0</v>
      </c>
      <c r="AH723" s="0" t="n">
        <f aca="false">AND(C723="R5",D723="R7")</f>
        <v>0</v>
      </c>
      <c r="AI723" s="0" t="n">
        <f aca="false">OR(AND(C723="R7",D723="NA"), AND(C723="R7",D723="R2"), AND(C723="R7",D723="R6"), AND(C723="R7",D723="R8"), AND(C723="R7",D723="R9"), AND(C723="R7",D723="R10"), AND(C723="R7",D723="R11"))</f>
        <v>0</v>
      </c>
      <c r="AJ723" s="0" t="n">
        <f aca="false">AND(C723="R7",D723="R1")</f>
        <v>0</v>
      </c>
      <c r="AK723" s="0" t="n">
        <f aca="false">AND(C723="R7",D723="R3")</f>
        <v>0</v>
      </c>
      <c r="AL723" s="0" t="n">
        <f aca="false">AND(C723="R7",D723="R4")</f>
        <v>0</v>
      </c>
      <c r="AM723" s="0" t="n">
        <f aca="false">AND(C723="R7",D723="R5")</f>
        <v>0</v>
      </c>
      <c r="AN723" s="0" t="n">
        <f aca="false">AND(C723="R7",D723="R7")</f>
        <v>0</v>
      </c>
    </row>
    <row r="724" customFormat="false" ht="15" hidden="false" customHeight="false" outlineLevel="0" collapsed="false">
      <c r="A724" s="1" t="n">
        <v>41379.3486111111</v>
      </c>
      <c r="B724" s="0" t="s">
        <v>74521</v>
      </c>
      <c r="C724" s="10" t="s">
        <v>104214</v>
      </c>
      <c r="D724" s="20" t="s">
        <v>104214</v>
      </c>
      <c r="E724" s="0" t="n">
        <f aca="false">OR(AND(C724="NA",D724="NA"), AND(C724="NA",D724="R2"), AND(C724="NA",D724="R6"), AND(C724="NA",D724="R8"), AND(C724="NA",D724="R9"), AND(C724="NA",D724="R10"), AND(C724="NA",D724="R11"))</f>
        <v>1</v>
      </c>
      <c r="F724" s="0" t="n">
        <f aca="false">AND(C724="NA",D724="R1")</f>
        <v>0</v>
      </c>
      <c r="G724" s="0" t="n">
        <f aca="false">AND(C724="NA",D724="R3")</f>
        <v>0</v>
      </c>
      <c r="H724" s="0" t="n">
        <f aca="false">AND(C724="NA",D724="R4")</f>
        <v>0</v>
      </c>
      <c r="I724" s="0" t="n">
        <f aca="false">AND(C724="NA",D724="R5")</f>
        <v>0</v>
      </c>
      <c r="J724" s="0" t="n">
        <f aca="false">AND(C724="NA",D724="R7")</f>
        <v>0</v>
      </c>
      <c r="K724" s="0" t="n">
        <f aca="false">OR(AND(C724="R1",D724="NA"), AND(C724="R1",D724="R2"), AND(C724="R1",D724="R6"), AND(C724="R1",D724="R8"), AND(C724="R1",D724="R9"), AND(C724="R1",D724="R10"), AND(C724="R1",D724="R11"))</f>
        <v>0</v>
      </c>
      <c r="L724" s="0" t="n">
        <f aca="false">AND(C724="R1",D724="R1")</f>
        <v>0</v>
      </c>
      <c r="M724" s="0" t="n">
        <f aca="false">AND(C724="R1",D724="R3")</f>
        <v>0</v>
      </c>
      <c r="N724" s="0" t="n">
        <f aca="false">AND(C724="R1",D724="R4")</f>
        <v>0</v>
      </c>
      <c r="O724" s="0" t="n">
        <f aca="false">AND(C724="R1",D724="R5")</f>
        <v>0</v>
      </c>
      <c r="P724" s="0" t="n">
        <f aca="false">AND(C724="R1",D724="R7")</f>
        <v>0</v>
      </c>
      <c r="Q724" s="0" t="n">
        <f aca="false">OR(AND(C724="R3",D724="NA"), AND(C724="R3",D724="R2"), AND(C724="R3",D724="R6"), AND(C724="R3",D724="R8"), AND(C724="R3",D724="R9"), AND(C724="R3",D724="R10"), AND(C724="R3",D724="R11"))</f>
        <v>0</v>
      </c>
      <c r="R724" s="0" t="n">
        <f aca="false">AND(C724="R3",D724="R1")</f>
        <v>0</v>
      </c>
      <c r="S724" s="0" t="n">
        <f aca="false">AND(C724="R3",D724="R3")</f>
        <v>0</v>
      </c>
      <c r="T724" s="0" t="n">
        <f aca="false">AND(C724="R3",D724="R4")</f>
        <v>0</v>
      </c>
      <c r="U724" s="0" t="n">
        <f aca="false">AND(C724="R3",D724="R5")</f>
        <v>0</v>
      </c>
      <c r="V724" s="0" t="n">
        <f aca="false">AND(C724="R3",D724="R7")</f>
        <v>0</v>
      </c>
      <c r="W724" s="0" t="n">
        <f aca="false">OR(AND(C724="R4",D724="NA"), AND(C724="R4",D724="R2"), AND(C724="R4",D724="R6"), AND(C724="R4",D724="R8"), AND(C724="R4",D724="R9"), AND(C724="R4",D724="R10"), AND(C724="R4",D724="R11"))</f>
        <v>0</v>
      </c>
      <c r="X724" s="0" t="n">
        <f aca="false">AND(C724="R4",D724="R1")</f>
        <v>0</v>
      </c>
      <c r="Y724" s="0" t="n">
        <f aca="false">AND(C724="R4",D724="R3")</f>
        <v>0</v>
      </c>
      <c r="Z724" s="0" t="n">
        <f aca="false">AND(C724="R4",D724="R4")</f>
        <v>0</v>
      </c>
      <c r="AA724" s="0" t="n">
        <f aca="false">AND(C724="R4",D724="R5")</f>
        <v>0</v>
      </c>
      <c r="AB724" s="0" t="n">
        <f aca="false">AND(C724="R4",D724="R7")</f>
        <v>0</v>
      </c>
      <c r="AC724" s="0" t="n">
        <f aca="false">OR(AND(C724="R5",D724="NA"), AND(C724="R5",D724="R2"), AND(C724="R5",D724="R6"), AND(C724="R5",D724="R8"), AND(C724="R5",D724="R9"), AND(C724="R5",D724="R10"), AND(C724="R5",D724="R11"))</f>
        <v>0</v>
      </c>
      <c r="AD724" s="0" t="n">
        <f aca="false">AND(C724="R5",D724="R1")</f>
        <v>0</v>
      </c>
      <c r="AE724" s="0" t="n">
        <f aca="false">AND(C724="R5",D724="R3")</f>
        <v>0</v>
      </c>
      <c r="AF724" s="0" t="n">
        <f aca="false">AND(C724="R5",D724="R4")</f>
        <v>0</v>
      </c>
      <c r="AG724" s="0" t="n">
        <f aca="false">AND(C724="R5",D724="R5")</f>
        <v>0</v>
      </c>
      <c r="AH724" s="0" t="n">
        <f aca="false">AND(C724="R5",D724="R7")</f>
        <v>0</v>
      </c>
      <c r="AI724" s="0" t="n">
        <f aca="false">OR(AND(C724="R7",D724="NA"), AND(C724="R7",D724="R2"), AND(C724="R7",D724="R6"), AND(C724="R7",D724="R8"), AND(C724="R7",D724="R9"), AND(C724="R7",D724="R10"), AND(C724="R7",D724="R11"))</f>
        <v>0</v>
      </c>
      <c r="AJ724" s="0" t="n">
        <f aca="false">AND(C724="R7",D724="R1")</f>
        <v>0</v>
      </c>
      <c r="AK724" s="0" t="n">
        <f aca="false">AND(C724="R7",D724="R3")</f>
        <v>0</v>
      </c>
      <c r="AL724" s="0" t="n">
        <f aca="false">AND(C724="R7",D724="R4")</f>
        <v>0</v>
      </c>
      <c r="AM724" s="0" t="n">
        <f aca="false">AND(C724="R7",D724="R5")</f>
        <v>0</v>
      </c>
      <c r="AN724" s="0" t="n">
        <f aca="false">AND(C724="R7",D724="R7")</f>
        <v>0</v>
      </c>
    </row>
    <row r="725" customFormat="false" ht="15" hidden="false" customHeight="false" outlineLevel="0" collapsed="false">
      <c r="A725" s="1" t="n">
        <v>41379.3486111111</v>
      </c>
      <c r="B725" s="0" t="s">
        <v>74522</v>
      </c>
      <c r="C725" s="10" t="s">
        <v>104214</v>
      </c>
      <c r="D725" s="20" t="s">
        <v>104214</v>
      </c>
      <c r="E725" s="0" t="n">
        <f aca="false">OR(AND(C725="NA",D725="NA"), AND(C725="NA",D725="R2"), AND(C725="NA",D725="R6"), AND(C725="NA",D725="R8"), AND(C725="NA",D725="R9"), AND(C725="NA",D725="R10"), AND(C725="NA",D725="R11"))</f>
        <v>1</v>
      </c>
      <c r="F725" s="0" t="n">
        <f aca="false">AND(C725="NA",D725="R1")</f>
        <v>0</v>
      </c>
      <c r="G725" s="0" t="n">
        <f aca="false">AND(C725="NA",D725="R3")</f>
        <v>0</v>
      </c>
      <c r="H725" s="0" t="n">
        <f aca="false">AND(C725="NA",D725="R4")</f>
        <v>0</v>
      </c>
      <c r="I725" s="0" t="n">
        <f aca="false">AND(C725="NA",D725="R5")</f>
        <v>0</v>
      </c>
      <c r="J725" s="0" t="n">
        <f aca="false">AND(C725="NA",D725="R7")</f>
        <v>0</v>
      </c>
      <c r="K725" s="0" t="n">
        <f aca="false">OR(AND(C725="R1",D725="NA"), AND(C725="R1",D725="R2"), AND(C725="R1",D725="R6"), AND(C725="R1",D725="R8"), AND(C725="R1",D725="R9"), AND(C725="R1",D725="R10"), AND(C725="R1",D725="R11"))</f>
        <v>0</v>
      </c>
      <c r="L725" s="0" t="n">
        <f aca="false">AND(C725="R1",D725="R1")</f>
        <v>0</v>
      </c>
      <c r="M725" s="0" t="n">
        <f aca="false">AND(C725="R1",D725="R3")</f>
        <v>0</v>
      </c>
      <c r="N725" s="0" t="n">
        <f aca="false">AND(C725="R1",D725="R4")</f>
        <v>0</v>
      </c>
      <c r="O725" s="0" t="n">
        <f aca="false">AND(C725="R1",D725="R5")</f>
        <v>0</v>
      </c>
      <c r="P725" s="0" t="n">
        <f aca="false">AND(C725="R1",D725="R7")</f>
        <v>0</v>
      </c>
      <c r="Q725" s="0" t="n">
        <f aca="false">OR(AND(C725="R3",D725="NA"), AND(C725="R3",D725="R2"), AND(C725="R3",D725="R6"), AND(C725="R3",D725="R8"), AND(C725="R3",D725="R9"), AND(C725="R3",D725="R10"), AND(C725="R3",D725="R11"))</f>
        <v>0</v>
      </c>
      <c r="R725" s="0" t="n">
        <f aca="false">AND(C725="R3",D725="R1")</f>
        <v>0</v>
      </c>
      <c r="S725" s="0" t="n">
        <f aca="false">AND(C725="R3",D725="R3")</f>
        <v>0</v>
      </c>
      <c r="T725" s="0" t="n">
        <f aca="false">AND(C725="R3",D725="R4")</f>
        <v>0</v>
      </c>
      <c r="U725" s="0" t="n">
        <f aca="false">AND(C725="R3",D725="R5")</f>
        <v>0</v>
      </c>
      <c r="V725" s="0" t="n">
        <f aca="false">AND(C725="R3",D725="R7")</f>
        <v>0</v>
      </c>
      <c r="W725" s="0" t="n">
        <f aca="false">OR(AND(C725="R4",D725="NA"), AND(C725="R4",D725="R2"), AND(C725="R4",D725="R6"), AND(C725="R4",D725="R8"), AND(C725="R4",D725="R9"), AND(C725="R4",D725="R10"), AND(C725="R4",D725="R11"))</f>
        <v>0</v>
      </c>
      <c r="X725" s="0" t="n">
        <f aca="false">AND(C725="R4",D725="R1")</f>
        <v>0</v>
      </c>
      <c r="Y725" s="0" t="n">
        <f aca="false">AND(C725="R4",D725="R3")</f>
        <v>0</v>
      </c>
      <c r="Z725" s="0" t="n">
        <f aca="false">AND(C725="R4",D725="R4")</f>
        <v>0</v>
      </c>
      <c r="AA725" s="0" t="n">
        <f aca="false">AND(C725="R4",D725="R5")</f>
        <v>0</v>
      </c>
      <c r="AB725" s="0" t="n">
        <f aca="false">AND(C725="R4",D725="R7")</f>
        <v>0</v>
      </c>
      <c r="AC725" s="0" t="n">
        <f aca="false">OR(AND(C725="R5",D725="NA"), AND(C725="R5",D725="R2"), AND(C725="R5",D725="R6"), AND(C725="R5",D725="R8"), AND(C725="R5",D725="R9"), AND(C725="R5",D725="R10"), AND(C725="R5",D725="R11"))</f>
        <v>0</v>
      </c>
      <c r="AD725" s="0" t="n">
        <f aca="false">AND(C725="R5",D725="R1")</f>
        <v>0</v>
      </c>
      <c r="AE725" s="0" t="n">
        <f aca="false">AND(C725="R5",D725="R3")</f>
        <v>0</v>
      </c>
      <c r="AF725" s="0" t="n">
        <f aca="false">AND(C725="R5",D725="R4")</f>
        <v>0</v>
      </c>
      <c r="AG725" s="0" t="n">
        <f aca="false">AND(C725="R5",D725="R5")</f>
        <v>0</v>
      </c>
      <c r="AH725" s="0" t="n">
        <f aca="false">AND(C725="R5",D725="R7")</f>
        <v>0</v>
      </c>
      <c r="AI725" s="0" t="n">
        <f aca="false">OR(AND(C725="R7",D725="NA"), AND(C725="R7",D725="R2"), AND(C725="R7",D725="R6"), AND(C725="R7",D725="R8"), AND(C725="R7",D725="R9"), AND(C725="R7",D725="R10"), AND(C725="R7",D725="R11"))</f>
        <v>0</v>
      </c>
      <c r="AJ725" s="0" t="n">
        <f aca="false">AND(C725="R7",D725="R1")</f>
        <v>0</v>
      </c>
      <c r="AK725" s="0" t="n">
        <f aca="false">AND(C725="R7",D725="R3")</f>
        <v>0</v>
      </c>
      <c r="AL725" s="0" t="n">
        <f aca="false">AND(C725="R7",D725="R4")</f>
        <v>0</v>
      </c>
      <c r="AM725" s="0" t="n">
        <f aca="false">AND(C725="R7",D725="R5")</f>
        <v>0</v>
      </c>
      <c r="AN725" s="0" t="n">
        <f aca="false">AND(C725="R7",D725="R7")</f>
        <v>0</v>
      </c>
    </row>
    <row r="726" customFormat="false" ht="15" hidden="false" customHeight="false" outlineLevel="0" collapsed="false">
      <c r="A726" s="1" t="n">
        <v>41379.3486111111</v>
      </c>
      <c r="B726" s="0" t="s">
        <v>74523</v>
      </c>
      <c r="C726" s="10" t="s">
        <v>104214</v>
      </c>
      <c r="D726" s="20" t="s">
        <v>104214</v>
      </c>
      <c r="E726" s="0" t="n">
        <f aca="false">OR(AND(C726="NA",D726="NA"), AND(C726="NA",D726="R2"), AND(C726="NA",D726="R6"), AND(C726="NA",D726="R8"), AND(C726="NA",D726="R9"), AND(C726="NA",D726="R10"), AND(C726="NA",D726="R11"))</f>
        <v>1</v>
      </c>
      <c r="F726" s="0" t="n">
        <f aca="false">AND(C726="NA",D726="R1")</f>
        <v>0</v>
      </c>
      <c r="G726" s="0" t="n">
        <f aca="false">AND(C726="NA",D726="R3")</f>
        <v>0</v>
      </c>
      <c r="H726" s="0" t="n">
        <f aca="false">AND(C726="NA",D726="R4")</f>
        <v>0</v>
      </c>
      <c r="I726" s="0" t="n">
        <f aca="false">AND(C726="NA",D726="R5")</f>
        <v>0</v>
      </c>
      <c r="J726" s="0" t="n">
        <f aca="false">AND(C726="NA",D726="R7")</f>
        <v>0</v>
      </c>
      <c r="K726" s="0" t="n">
        <f aca="false">OR(AND(C726="R1",D726="NA"), AND(C726="R1",D726="R2"), AND(C726="R1",D726="R6"), AND(C726="R1",D726="R8"), AND(C726="R1",D726="R9"), AND(C726="R1",D726="R10"), AND(C726="R1",D726="R11"))</f>
        <v>0</v>
      </c>
      <c r="L726" s="0" t="n">
        <f aca="false">AND(C726="R1",D726="R1")</f>
        <v>0</v>
      </c>
      <c r="M726" s="0" t="n">
        <f aca="false">AND(C726="R1",D726="R3")</f>
        <v>0</v>
      </c>
      <c r="N726" s="0" t="n">
        <f aca="false">AND(C726="R1",D726="R4")</f>
        <v>0</v>
      </c>
      <c r="O726" s="0" t="n">
        <f aca="false">AND(C726="R1",D726="R5")</f>
        <v>0</v>
      </c>
      <c r="P726" s="0" t="n">
        <f aca="false">AND(C726="R1",D726="R7")</f>
        <v>0</v>
      </c>
      <c r="Q726" s="0" t="n">
        <f aca="false">OR(AND(C726="R3",D726="NA"), AND(C726="R3",D726="R2"), AND(C726="R3",D726="R6"), AND(C726="R3",D726="R8"), AND(C726="R3",D726="R9"), AND(C726="R3",D726="R10"), AND(C726="R3",D726="R11"))</f>
        <v>0</v>
      </c>
      <c r="R726" s="0" t="n">
        <f aca="false">AND(C726="R3",D726="R1")</f>
        <v>0</v>
      </c>
      <c r="S726" s="0" t="n">
        <f aca="false">AND(C726="R3",D726="R3")</f>
        <v>0</v>
      </c>
      <c r="T726" s="0" t="n">
        <f aca="false">AND(C726="R3",D726="R4")</f>
        <v>0</v>
      </c>
      <c r="U726" s="0" t="n">
        <f aca="false">AND(C726="R3",D726="R5")</f>
        <v>0</v>
      </c>
      <c r="V726" s="0" t="n">
        <f aca="false">AND(C726="R3",D726="R7")</f>
        <v>0</v>
      </c>
      <c r="W726" s="0" t="n">
        <f aca="false">OR(AND(C726="R4",D726="NA"), AND(C726="R4",D726="R2"), AND(C726="R4",D726="R6"), AND(C726="R4",D726="R8"), AND(C726="R4",D726="R9"), AND(C726="R4",D726="R10"), AND(C726="R4",D726="R11"))</f>
        <v>0</v>
      </c>
      <c r="X726" s="0" t="n">
        <f aca="false">AND(C726="R4",D726="R1")</f>
        <v>0</v>
      </c>
      <c r="Y726" s="0" t="n">
        <f aca="false">AND(C726="R4",D726="R3")</f>
        <v>0</v>
      </c>
      <c r="Z726" s="0" t="n">
        <f aca="false">AND(C726="R4",D726="R4")</f>
        <v>0</v>
      </c>
      <c r="AA726" s="0" t="n">
        <f aca="false">AND(C726="R4",D726="R5")</f>
        <v>0</v>
      </c>
      <c r="AB726" s="0" t="n">
        <f aca="false">AND(C726="R4",D726="R7")</f>
        <v>0</v>
      </c>
      <c r="AC726" s="0" t="n">
        <f aca="false">OR(AND(C726="R5",D726="NA"), AND(C726="R5",D726="R2"), AND(C726="R5",D726="R6"), AND(C726="R5",D726="R8"), AND(C726="R5",D726="R9"), AND(C726="R5",D726="R10"), AND(C726="R5",D726="R11"))</f>
        <v>0</v>
      </c>
      <c r="AD726" s="0" t="n">
        <f aca="false">AND(C726="R5",D726="R1")</f>
        <v>0</v>
      </c>
      <c r="AE726" s="0" t="n">
        <f aca="false">AND(C726="R5",D726="R3")</f>
        <v>0</v>
      </c>
      <c r="AF726" s="0" t="n">
        <f aca="false">AND(C726="R5",D726="R4")</f>
        <v>0</v>
      </c>
      <c r="AG726" s="0" t="n">
        <f aca="false">AND(C726="R5",D726="R5")</f>
        <v>0</v>
      </c>
      <c r="AH726" s="0" t="n">
        <f aca="false">AND(C726="R5",D726="R7")</f>
        <v>0</v>
      </c>
      <c r="AI726" s="0" t="n">
        <f aca="false">OR(AND(C726="R7",D726="NA"), AND(C726="R7",D726="R2"), AND(C726="R7",D726="R6"), AND(C726="R7",D726="R8"), AND(C726="R7",D726="R9"), AND(C726="R7",D726="R10"), AND(C726="R7",D726="R11"))</f>
        <v>0</v>
      </c>
      <c r="AJ726" s="0" t="n">
        <f aca="false">AND(C726="R7",D726="R1")</f>
        <v>0</v>
      </c>
      <c r="AK726" s="0" t="n">
        <f aca="false">AND(C726="R7",D726="R3")</f>
        <v>0</v>
      </c>
      <c r="AL726" s="0" t="n">
        <f aca="false">AND(C726="R7",D726="R4")</f>
        <v>0</v>
      </c>
      <c r="AM726" s="0" t="n">
        <f aca="false">AND(C726="R7",D726="R5")</f>
        <v>0</v>
      </c>
      <c r="AN726" s="0" t="n">
        <f aca="false">AND(C726="R7",D726="R7")</f>
        <v>0</v>
      </c>
    </row>
    <row r="727" customFormat="false" ht="15" hidden="false" customHeight="false" outlineLevel="0" collapsed="false">
      <c r="A727" s="1" t="n">
        <v>41379.3486111111</v>
      </c>
      <c r="B727" s="0" t="s">
        <v>74525</v>
      </c>
      <c r="C727" s="10" t="s">
        <v>104214</v>
      </c>
      <c r="D727" s="20" t="s">
        <v>104214</v>
      </c>
      <c r="E727" s="0" t="n">
        <f aca="false">OR(AND(C727="NA",D727="NA"), AND(C727="NA",D727="R2"), AND(C727="NA",D727="R6"), AND(C727="NA",D727="R8"), AND(C727="NA",D727="R9"), AND(C727="NA",D727="R10"), AND(C727="NA",D727="R11"))</f>
        <v>1</v>
      </c>
      <c r="F727" s="0" t="n">
        <f aca="false">AND(C727="NA",D727="R1")</f>
        <v>0</v>
      </c>
      <c r="G727" s="0" t="n">
        <f aca="false">AND(C727="NA",D727="R3")</f>
        <v>0</v>
      </c>
      <c r="H727" s="0" t="n">
        <f aca="false">AND(C727="NA",D727="R4")</f>
        <v>0</v>
      </c>
      <c r="I727" s="0" t="n">
        <f aca="false">AND(C727="NA",D727="R5")</f>
        <v>0</v>
      </c>
      <c r="J727" s="0" t="n">
        <f aca="false">AND(C727="NA",D727="R7")</f>
        <v>0</v>
      </c>
      <c r="K727" s="0" t="n">
        <f aca="false">OR(AND(C727="R1",D727="NA"), AND(C727="R1",D727="R2"), AND(C727="R1",D727="R6"), AND(C727="R1",D727="R8"), AND(C727="R1",D727="R9"), AND(C727="R1",D727="R10"), AND(C727="R1",D727="R11"))</f>
        <v>0</v>
      </c>
      <c r="L727" s="0" t="n">
        <f aca="false">AND(C727="R1",D727="R1")</f>
        <v>0</v>
      </c>
      <c r="M727" s="0" t="n">
        <f aca="false">AND(C727="R1",D727="R3")</f>
        <v>0</v>
      </c>
      <c r="N727" s="0" t="n">
        <f aca="false">AND(C727="R1",D727="R4")</f>
        <v>0</v>
      </c>
      <c r="O727" s="0" t="n">
        <f aca="false">AND(C727="R1",D727="R5")</f>
        <v>0</v>
      </c>
      <c r="P727" s="0" t="n">
        <f aca="false">AND(C727="R1",D727="R7")</f>
        <v>0</v>
      </c>
      <c r="Q727" s="0" t="n">
        <f aca="false">OR(AND(C727="R3",D727="NA"), AND(C727="R3",D727="R2"), AND(C727="R3",D727="R6"), AND(C727="R3",D727="R8"), AND(C727="R3",D727="R9"), AND(C727="R3",D727="R10"), AND(C727="R3",D727="R11"))</f>
        <v>0</v>
      </c>
      <c r="R727" s="0" t="n">
        <f aca="false">AND(C727="R3",D727="R1")</f>
        <v>0</v>
      </c>
      <c r="S727" s="0" t="n">
        <f aca="false">AND(C727="R3",D727="R3")</f>
        <v>0</v>
      </c>
      <c r="T727" s="0" t="n">
        <f aca="false">AND(C727="R3",D727="R4")</f>
        <v>0</v>
      </c>
      <c r="U727" s="0" t="n">
        <f aca="false">AND(C727="R3",D727="R5")</f>
        <v>0</v>
      </c>
      <c r="V727" s="0" t="n">
        <f aca="false">AND(C727="R3",D727="R7")</f>
        <v>0</v>
      </c>
      <c r="W727" s="0" t="n">
        <f aca="false">OR(AND(C727="R4",D727="NA"), AND(C727="R4",D727="R2"), AND(C727="R4",D727="R6"), AND(C727="R4",D727="R8"), AND(C727="R4",D727="R9"), AND(C727="R4",D727="R10"), AND(C727="R4",D727="R11"))</f>
        <v>0</v>
      </c>
      <c r="X727" s="0" t="n">
        <f aca="false">AND(C727="R4",D727="R1")</f>
        <v>0</v>
      </c>
      <c r="Y727" s="0" t="n">
        <f aca="false">AND(C727="R4",D727="R3")</f>
        <v>0</v>
      </c>
      <c r="Z727" s="0" t="n">
        <f aca="false">AND(C727="R4",D727="R4")</f>
        <v>0</v>
      </c>
      <c r="AA727" s="0" t="n">
        <f aca="false">AND(C727="R4",D727="R5")</f>
        <v>0</v>
      </c>
      <c r="AB727" s="0" t="n">
        <f aca="false">AND(C727="R4",D727="R7")</f>
        <v>0</v>
      </c>
      <c r="AC727" s="0" t="n">
        <f aca="false">OR(AND(C727="R5",D727="NA"), AND(C727="R5",D727="R2"), AND(C727="R5",D727="R6"), AND(C727="R5",D727="R8"), AND(C727="R5",D727="R9"), AND(C727="R5",D727="R10"), AND(C727="R5",D727="R11"))</f>
        <v>0</v>
      </c>
      <c r="AD727" s="0" t="n">
        <f aca="false">AND(C727="R5",D727="R1")</f>
        <v>0</v>
      </c>
      <c r="AE727" s="0" t="n">
        <f aca="false">AND(C727="R5",D727="R3")</f>
        <v>0</v>
      </c>
      <c r="AF727" s="0" t="n">
        <f aca="false">AND(C727="R5",D727="R4")</f>
        <v>0</v>
      </c>
      <c r="AG727" s="0" t="n">
        <f aca="false">AND(C727="R5",D727="R5")</f>
        <v>0</v>
      </c>
      <c r="AH727" s="0" t="n">
        <f aca="false">AND(C727="R5",D727="R7")</f>
        <v>0</v>
      </c>
      <c r="AI727" s="0" t="n">
        <f aca="false">OR(AND(C727="R7",D727="NA"), AND(C727="R7",D727="R2"), AND(C727="R7",D727="R6"), AND(C727="R7",D727="R8"), AND(C727="R7",D727="R9"), AND(C727="R7",D727="R10"), AND(C727="R7",D727="R11"))</f>
        <v>0</v>
      </c>
      <c r="AJ727" s="0" t="n">
        <f aca="false">AND(C727="R7",D727="R1")</f>
        <v>0</v>
      </c>
      <c r="AK727" s="0" t="n">
        <f aca="false">AND(C727="R7",D727="R3")</f>
        <v>0</v>
      </c>
      <c r="AL727" s="0" t="n">
        <f aca="false">AND(C727="R7",D727="R4")</f>
        <v>0</v>
      </c>
      <c r="AM727" s="0" t="n">
        <f aca="false">AND(C727="R7",D727="R5")</f>
        <v>0</v>
      </c>
      <c r="AN727" s="0" t="n">
        <f aca="false">AND(C727="R7",D727="R7")</f>
        <v>0</v>
      </c>
    </row>
    <row r="728" customFormat="false" ht="15" hidden="false" customHeight="false" outlineLevel="0" collapsed="false">
      <c r="A728" s="1" t="n">
        <v>41379.3486111111</v>
      </c>
      <c r="B728" s="0" t="s">
        <v>74527</v>
      </c>
      <c r="C728" s="10" t="s">
        <v>104214</v>
      </c>
      <c r="D728" s="20" t="s">
        <v>104214</v>
      </c>
      <c r="E728" s="0" t="n">
        <f aca="false">OR(AND(C728="NA",D728="NA"), AND(C728="NA",D728="R2"), AND(C728="NA",D728="R6"), AND(C728="NA",D728="R8"), AND(C728="NA",D728="R9"), AND(C728="NA",D728="R10"), AND(C728="NA",D728="R11"))</f>
        <v>1</v>
      </c>
      <c r="F728" s="0" t="n">
        <f aca="false">AND(C728="NA",D728="R1")</f>
        <v>0</v>
      </c>
      <c r="G728" s="0" t="n">
        <f aca="false">AND(C728="NA",D728="R3")</f>
        <v>0</v>
      </c>
      <c r="H728" s="0" t="n">
        <f aca="false">AND(C728="NA",D728="R4")</f>
        <v>0</v>
      </c>
      <c r="I728" s="0" t="n">
        <f aca="false">AND(C728="NA",D728="R5")</f>
        <v>0</v>
      </c>
      <c r="J728" s="0" t="n">
        <f aca="false">AND(C728="NA",D728="R7")</f>
        <v>0</v>
      </c>
      <c r="K728" s="0" t="n">
        <f aca="false">OR(AND(C728="R1",D728="NA"), AND(C728="R1",D728="R2"), AND(C728="R1",D728="R6"), AND(C728="R1",D728="R8"), AND(C728="R1",D728="R9"), AND(C728="R1",D728="R10"), AND(C728="R1",D728="R11"))</f>
        <v>0</v>
      </c>
      <c r="L728" s="0" t="n">
        <f aca="false">AND(C728="R1",D728="R1")</f>
        <v>0</v>
      </c>
      <c r="M728" s="0" t="n">
        <f aca="false">AND(C728="R1",D728="R3")</f>
        <v>0</v>
      </c>
      <c r="N728" s="0" t="n">
        <f aca="false">AND(C728="R1",D728="R4")</f>
        <v>0</v>
      </c>
      <c r="O728" s="0" t="n">
        <f aca="false">AND(C728="R1",D728="R5")</f>
        <v>0</v>
      </c>
      <c r="P728" s="0" t="n">
        <f aca="false">AND(C728="R1",D728="R7")</f>
        <v>0</v>
      </c>
      <c r="Q728" s="0" t="n">
        <f aca="false">OR(AND(C728="R3",D728="NA"), AND(C728="R3",D728="R2"), AND(C728="R3",D728="R6"), AND(C728="R3",D728="R8"), AND(C728="R3",D728="R9"), AND(C728="R3",D728="R10"), AND(C728="R3",D728="R11"))</f>
        <v>0</v>
      </c>
      <c r="R728" s="0" t="n">
        <f aca="false">AND(C728="R3",D728="R1")</f>
        <v>0</v>
      </c>
      <c r="S728" s="0" t="n">
        <f aca="false">AND(C728="R3",D728="R3")</f>
        <v>0</v>
      </c>
      <c r="T728" s="0" t="n">
        <f aca="false">AND(C728="R3",D728="R4")</f>
        <v>0</v>
      </c>
      <c r="U728" s="0" t="n">
        <f aca="false">AND(C728="R3",D728="R5")</f>
        <v>0</v>
      </c>
      <c r="V728" s="0" t="n">
        <f aca="false">AND(C728="R3",D728="R7")</f>
        <v>0</v>
      </c>
      <c r="W728" s="0" t="n">
        <f aca="false">OR(AND(C728="R4",D728="NA"), AND(C728="R4",D728="R2"), AND(C728="R4",D728="R6"), AND(C728="R4",D728="R8"), AND(C728="R4",D728="R9"), AND(C728="R4",D728="R10"), AND(C728="R4",D728="R11"))</f>
        <v>0</v>
      </c>
      <c r="X728" s="0" t="n">
        <f aca="false">AND(C728="R4",D728="R1")</f>
        <v>0</v>
      </c>
      <c r="Y728" s="0" t="n">
        <f aca="false">AND(C728="R4",D728="R3")</f>
        <v>0</v>
      </c>
      <c r="Z728" s="0" t="n">
        <f aca="false">AND(C728="R4",D728="R4")</f>
        <v>0</v>
      </c>
      <c r="AA728" s="0" t="n">
        <f aca="false">AND(C728="R4",D728="R5")</f>
        <v>0</v>
      </c>
      <c r="AB728" s="0" t="n">
        <f aca="false">AND(C728="R4",D728="R7")</f>
        <v>0</v>
      </c>
      <c r="AC728" s="0" t="n">
        <f aca="false">OR(AND(C728="R5",D728="NA"), AND(C728="R5",D728="R2"), AND(C728="R5",D728="R6"), AND(C728="R5",D728="R8"), AND(C728="R5",D728="R9"), AND(C728="R5",D728="R10"), AND(C728="R5",D728="R11"))</f>
        <v>0</v>
      </c>
      <c r="AD728" s="0" t="n">
        <f aca="false">AND(C728="R5",D728="R1")</f>
        <v>0</v>
      </c>
      <c r="AE728" s="0" t="n">
        <f aca="false">AND(C728="R5",D728="R3")</f>
        <v>0</v>
      </c>
      <c r="AF728" s="0" t="n">
        <f aca="false">AND(C728="R5",D728="R4")</f>
        <v>0</v>
      </c>
      <c r="AG728" s="0" t="n">
        <f aca="false">AND(C728="R5",D728="R5")</f>
        <v>0</v>
      </c>
      <c r="AH728" s="0" t="n">
        <f aca="false">AND(C728="R5",D728="R7")</f>
        <v>0</v>
      </c>
      <c r="AI728" s="0" t="n">
        <f aca="false">OR(AND(C728="R7",D728="NA"), AND(C728="R7",D728="R2"), AND(C728="R7",D728="R6"), AND(C728="R7",D728="R8"), AND(C728="R7",D728="R9"), AND(C728="R7",D728="R10"), AND(C728="R7",D728="R11"))</f>
        <v>0</v>
      </c>
      <c r="AJ728" s="0" t="n">
        <f aca="false">AND(C728="R7",D728="R1")</f>
        <v>0</v>
      </c>
      <c r="AK728" s="0" t="n">
        <f aca="false">AND(C728="R7",D728="R3")</f>
        <v>0</v>
      </c>
      <c r="AL728" s="0" t="n">
        <f aca="false">AND(C728="R7",D728="R4")</f>
        <v>0</v>
      </c>
      <c r="AM728" s="0" t="n">
        <f aca="false">AND(C728="R7",D728="R5")</f>
        <v>0</v>
      </c>
      <c r="AN728" s="0" t="n">
        <f aca="false">AND(C728="R7",D728="R7")</f>
        <v>0</v>
      </c>
    </row>
    <row r="729" customFormat="false" ht="15" hidden="false" customHeight="false" outlineLevel="0" collapsed="false">
      <c r="A729" s="1" t="n">
        <v>41379.3486111111</v>
      </c>
      <c r="B729" s="0" t="s">
        <v>74529</v>
      </c>
      <c r="C729" s="10" t="s">
        <v>104214</v>
      </c>
      <c r="D729" s="20" t="s">
        <v>104214</v>
      </c>
      <c r="E729" s="0" t="n">
        <f aca="false">OR(AND(C729="NA",D729="NA"), AND(C729="NA",D729="R2"), AND(C729="NA",D729="R6"), AND(C729="NA",D729="R8"), AND(C729="NA",D729="R9"), AND(C729="NA",D729="R10"), AND(C729="NA",D729="R11"))</f>
        <v>1</v>
      </c>
      <c r="F729" s="0" t="n">
        <f aca="false">AND(C729="NA",D729="R1")</f>
        <v>0</v>
      </c>
      <c r="G729" s="0" t="n">
        <f aca="false">AND(C729="NA",D729="R3")</f>
        <v>0</v>
      </c>
      <c r="H729" s="0" t="n">
        <f aca="false">AND(C729="NA",D729="R4")</f>
        <v>0</v>
      </c>
      <c r="I729" s="0" t="n">
        <f aca="false">AND(C729="NA",D729="R5")</f>
        <v>0</v>
      </c>
      <c r="J729" s="0" t="n">
        <f aca="false">AND(C729="NA",D729="R7")</f>
        <v>0</v>
      </c>
      <c r="K729" s="0" t="n">
        <f aca="false">OR(AND(C729="R1",D729="NA"), AND(C729="R1",D729="R2"), AND(C729="R1",D729="R6"), AND(C729="R1",D729="R8"), AND(C729="R1",D729="R9"), AND(C729="R1",D729="R10"), AND(C729="R1",D729="R11"))</f>
        <v>0</v>
      </c>
      <c r="L729" s="0" t="n">
        <f aca="false">AND(C729="R1",D729="R1")</f>
        <v>0</v>
      </c>
      <c r="M729" s="0" t="n">
        <f aca="false">AND(C729="R1",D729="R3")</f>
        <v>0</v>
      </c>
      <c r="N729" s="0" t="n">
        <f aca="false">AND(C729="R1",D729="R4")</f>
        <v>0</v>
      </c>
      <c r="O729" s="0" t="n">
        <f aca="false">AND(C729="R1",D729="R5")</f>
        <v>0</v>
      </c>
      <c r="P729" s="0" t="n">
        <f aca="false">AND(C729="R1",D729="R7")</f>
        <v>0</v>
      </c>
      <c r="Q729" s="0" t="n">
        <f aca="false">OR(AND(C729="R3",D729="NA"), AND(C729="R3",D729="R2"), AND(C729="R3",D729="R6"), AND(C729="R3",D729="R8"), AND(C729="R3",D729="R9"), AND(C729="R3",D729="R10"), AND(C729="R3",D729="R11"))</f>
        <v>0</v>
      </c>
      <c r="R729" s="0" t="n">
        <f aca="false">AND(C729="R3",D729="R1")</f>
        <v>0</v>
      </c>
      <c r="S729" s="0" t="n">
        <f aca="false">AND(C729="R3",D729="R3")</f>
        <v>0</v>
      </c>
      <c r="T729" s="0" t="n">
        <f aca="false">AND(C729="R3",D729="R4")</f>
        <v>0</v>
      </c>
      <c r="U729" s="0" t="n">
        <f aca="false">AND(C729="R3",D729="R5")</f>
        <v>0</v>
      </c>
      <c r="V729" s="0" t="n">
        <f aca="false">AND(C729="R3",D729="R7")</f>
        <v>0</v>
      </c>
      <c r="W729" s="0" t="n">
        <f aca="false">OR(AND(C729="R4",D729="NA"), AND(C729="R4",D729="R2"), AND(C729="R4",D729="R6"), AND(C729="R4",D729="R8"), AND(C729="R4",D729="R9"), AND(C729="R4",D729="R10"), AND(C729="R4",D729="R11"))</f>
        <v>0</v>
      </c>
      <c r="X729" s="0" t="n">
        <f aca="false">AND(C729="R4",D729="R1")</f>
        <v>0</v>
      </c>
      <c r="Y729" s="0" t="n">
        <f aca="false">AND(C729="R4",D729="R3")</f>
        <v>0</v>
      </c>
      <c r="Z729" s="0" t="n">
        <f aca="false">AND(C729="R4",D729="R4")</f>
        <v>0</v>
      </c>
      <c r="AA729" s="0" t="n">
        <f aca="false">AND(C729="R4",D729="R5")</f>
        <v>0</v>
      </c>
      <c r="AB729" s="0" t="n">
        <f aca="false">AND(C729="R4",D729="R7")</f>
        <v>0</v>
      </c>
      <c r="AC729" s="0" t="n">
        <f aca="false">OR(AND(C729="R5",D729="NA"), AND(C729="R5",D729="R2"), AND(C729="R5",D729="R6"), AND(C729="R5",D729="R8"), AND(C729="R5",D729="R9"), AND(C729="R5",D729="R10"), AND(C729="R5",D729="R11"))</f>
        <v>0</v>
      </c>
      <c r="AD729" s="0" t="n">
        <f aca="false">AND(C729="R5",D729="R1")</f>
        <v>0</v>
      </c>
      <c r="AE729" s="0" t="n">
        <f aca="false">AND(C729="R5",D729="R3")</f>
        <v>0</v>
      </c>
      <c r="AF729" s="0" t="n">
        <f aca="false">AND(C729="R5",D729="R4")</f>
        <v>0</v>
      </c>
      <c r="AG729" s="0" t="n">
        <f aca="false">AND(C729="R5",D729="R5")</f>
        <v>0</v>
      </c>
      <c r="AH729" s="0" t="n">
        <f aca="false">AND(C729="R5",D729="R7")</f>
        <v>0</v>
      </c>
      <c r="AI729" s="0" t="n">
        <f aca="false">OR(AND(C729="R7",D729="NA"), AND(C729="R7",D729="R2"), AND(C729="R7",D729="R6"), AND(C729="R7",D729="R8"), AND(C729="R7",D729="R9"), AND(C729="R7",D729="R10"), AND(C729="R7",D729="R11"))</f>
        <v>0</v>
      </c>
      <c r="AJ729" s="0" t="n">
        <f aca="false">AND(C729="R7",D729="R1")</f>
        <v>0</v>
      </c>
      <c r="AK729" s="0" t="n">
        <f aca="false">AND(C729="R7",D729="R3")</f>
        <v>0</v>
      </c>
      <c r="AL729" s="0" t="n">
        <f aca="false">AND(C729="R7",D729="R4")</f>
        <v>0</v>
      </c>
      <c r="AM729" s="0" t="n">
        <f aca="false">AND(C729="R7",D729="R5")</f>
        <v>0</v>
      </c>
      <c r="AN729" s="0" t="n">
        <f aca="false">AND(C729="R7",D729="R7")</f>
        <v>0</v>
      </c>
    </row>
    <row r="730" customFormat="false" ht="15" hidden="false" customHeight="false" outlineLevel="0" collapsed="false">
      <c r="A730" s="1" t="n">
        <v>41379.3486111111</v>
      </c>
      <c r="B730" s="0" t="s">
        <v>74531</v>
      </c>
      <c r="C730" s="10" t="s">
        <v>104214</v>
      </c>
      <c r="D730" s="20" t="s">
        <v>104214</v>
      </c>
      <c r="E730" s="0" t="n">
        <f aca="false">OR(AND(C730="NA",D730="NA"), AND(C730="NA",D730="R2"), AND(C730="NA",D730="R6"), AND(C730="NA",D730="R8"), AND(C730="NA",D730="R9"), AND(C730="NA",D730="R10"), AND(C730="NA",D730="R11"))</f>
        <v>1</v>
      </c>
      <c r="F730" s="0" t="n">
        <f aca="false">AND(C730="NA",D730="R1")</f>
        <v>0</v>
      </c>
      <c r="G730" s="0" t="n">
        <f aca="false">AND(C730="NA",D730="R3")</f>
        <v>0</v>
      </c>
      <c r="H730" s="0" t="n">
        <f aca="false">AND(C730="NA",D730="R4")</f>
        <v>0</v>
      </c>
      <c r="I730" s="0" t="n">
        <f aca="false">AND(C730="NA",D730="R5")</f>
        <v>0</v>
      </c>
      <c r="J730" s="0" t="n">
        <f aca="false">AND(C730="NA",D730="R7")</f>
        <v>0</v>
      </c>
      <c r="K730" s="0" t="n">
        <f aca="false">OR(AND(C730="R1",D730="NA"), AND(C730="R1",D730="R2"), AND(C730="R1",D730="R6"), AND(C730="R1",D730="R8"), AND(C730="R1",D730="R9"), AND(C730="R1",D730="R10"), AND(C730="R1",D730="R11"))</f>
        <v>0</v>
      </c>
      <c r="L730" s="0" t="n">
        <f aca="false">AND(C730="R1",D730="R1")</f>
        <v>0</v>
      </c>
      <c r="M730" s="0" t="n">
        <f aca="false">AND(C730="R1",D730="R3")</f>
        <v>0</v>
      </c>
      <c r="N730" s="0" t="n">
        <f aca="false">AND(C730="R1",D730="R4")</f>
        <v>0</v>
      </c>
      <c r="O730" s="0" t="n">
        <f aca="false">AND(C730="R1",D730="R5")</f>
        <v>0</v>
      </c>
      <c r="P730" s="0" t="n">
        <f aca="false">AND(C730="R1",D730="R7")</f>
        <v>0</v>
      </c>
      <c r="Q730" s="0" t="n">
        <f aca="false">OR(AND(C730="R3",D730="NA"), AND(C730="R3",D730="R2"), AND(C730="R3",D730="R6"), AND(C730="R3",D730="R8"), AND(C730="R3",D730="R9"), AND(C730="R3",D730="R10"), AND(C730="R3",D730="R11"))</f>
        <v>0</v>
      </c>
      <c r="R730" s="0" t="n">
        <f aca="false">AND(C730="R3",D730="R1")</f>
        <v>0</v>
      </c>
      <c r="S730" s="0" t="n">
        <f aca="false">AND(C730="R3",D730="R3")</f>
        <v>0</v>
      </c>
      <c r="T730" s="0" t="n">
        <f aca="false">AND(C730="R3",D730="R4")</f>
        <v>0</v>
      </c>
      <c r="U730" s="0" t="n">
        <f aca="false">AND(C730="R3",D730="R5")</f>
        <v>0</v>
      </c>
      <c r="V730" s="0" t="n">
        <f aca="false">AND(C730="R3",D730="R7")</f>
        <v>0</v>
      </c>
      <c r="W730" s="0" t="n">
        <f aca="false">OR(AND(C730="R4",D730="NA"), AND(C730="R4",D730="R2"), AND(C730="R4",D730="R6"), AND(C730="R4",D730="R8"), AND(C730="R4",D730="R9"), AND(C730="R4",D730="R10"), AND(C730="R4",D730="R11"))</f>
        <v>0</v>
      </c>
      <c r="X730" s="0" t="n">
        <f aca="false">AND(C730="R4",D730="R1")</f>
        <v>0</v>
      </c>
      <c r="Y730" s="0" t="n">
        <f aca="false">AND(C730="R4",D730="R3")</f>
        <v>0</v>
      </c>
      <c r="Z730" s="0" t="n">
        <f aca="false">AND(C730="R4",D730="R4")</f>
        <v>0</v>
      </c>
      <c r="AA730" s="0" t="n">
        <f aca="false">AND(C730="R4",D730="R5")</f>
        <v>0</v>
      </c>
      <c r="AB730" s="0" t="n">
        <f aca="false">AND(C730="R4",D730="R7")</f>
        <v>0</v>
      </c>
      <c r="AC730" s="0" t="n">
        <f aca="false">OR(AND(C730="R5",D730="NA"), AND(C730="R5",D730="R2"), AND(C730="R5",D730="R6"), AND(C730="R5",D730="R8"), AND(C730="R5",D730="R9"), AND(C730="R5",D730="R10"), AND(C730="R5",D730="R11"))</f>
        <v>0</v>
      </c>
      <c r="AD730" s="0" t="n">
        <f aca="false">AND(C730="R5",D730="R1")</f>
        <v>0</v>
      </c>
      <c r="AE730" s="0" t="n">
        <f aca="false">AND(C730="R5",D730="R3")</f>
        <v>0</v>
      </c>
      <c r="AF730" s="0" t="n">
        <f aca="false">AND(C730="R5",D730="R4")</f>
        <v>0</v>
      </c>
      <c r="AG730" s="0" t="n">
        <f aca="false">AND(C730="R5",D730="R5")</f>
        <v>0</v>
      </c>
      <c r="AH730" s="0" t="n">
        <f aca="false">AND(C730="R5",D730="R7")</f>
        <v>0</v>
      </c>
      <c r="AI730" s="0" t="n">
        <f aca="false">OR(AND(C730="R7",D730="NA"), AND(C730="R7",D730="R2"), AND(C730="R7",D730="R6"), AND(C730="R7",D730="R8"), AND(C730="R7",D730="R9"), AND(C730="R7",D730="R10"), AND(C730="R7",D730="R11"))</f>
        <v>0</v>
      </c>
      <c r="AJ730" s="0" t="n">
        <f aca="false">AND(C730="R7",D730="R1")</f>
        <v>0</v>
      </c>
      <c r="AK730" s="0" t="n">
        <f aca="false">AND(C730="R7",D730="R3")</f>
        <v>0</v>
      </c>
      <c r="AL730" s="0" t="n">
        <f aca="false">AND(C730="R7",D730="R4")</f>
        <v>0</v>
      </c>
      <c r="AM730" s="0" t="n">
        <f aca="false">AND(C730="R7",D730="R5")</f>
        <v>0</v>
      </c>
      <c r="AN730" s="0" t="n">
        <f aca="false">AND(C730="R7",D730="R7")</f>
        <v>0</v>
      </c>
    </row>
    <row r="731" customFormat="false" ht="15" hidden="false" customHeight="false" outlineLevel="0" collapsed="false">
      <c r="A731" s="1" t="n">
        <v>41379.3486111111</v>
      </c>
      <c r="B731" s="0" t="s">
        <v>74535</v>
      </c>
      <c r="C731" s="10" t="s">
        <v>104214</v>
      </c>
      <c r="D731" s="20" t="s">
        <v>104280</v>
      </c>
      <c r="E731" s="0" t="n">
        <f aca="false">OR(AND(C731="NA",D731="NA"), AND(C731="NA",D731="R2"), AND(C731="NA",D731="R6"), AND(C731="NA",D731="R8"), AND(C731="NA",D731="R9"), AND(C731="NA",D731="R10"), AND(C731="NA",D731="R11"))</f>
        <v>1</v>
      </c>
      <c r="F731" s="0" t="n">
        <f aca="false">AND(C731="NA",D731="R1")</f>
        <v>0</v>
      </c>
      <c r="G731" s="0" t="n">
        <f aca="false">AND(C731="NA",D731="R3")</f>
        <v>0</v>
      </c>
      <c r="H731" s="0" t="n">
        <f aca="false">AND(C731="NA",D731="R4")</f>
        <v>0</v>
      </c>
      <c r="I731" s="0" t="n">
        <f aca="false">AND(C731="NA",D731="R5")</f>
        <v>0</v>
      </c>
      <c r="J731" s="0" t="n">
        <f aca="false">AND(C731="NA",D731="R7")</f>
        <v>0</v>
      </c>
      <c r="K731" s="0" t="n">
        <f aca="false">OR(AND(C731="R1",D731="NA"), AND(C731="R1",D731="R2"), AND(C731="R1",D731="R6"), AND(C731="R1",D731="R8"), AND(C731="R1",D731="R9"), AND(C731="R1",D731="R10"), AND(C731="R1",D731="R11"))</f>
        <v>0</v>
      </c>
      <c r="L731" s="0" t="n">
        <f aca="false">AND(C731="R1",D731="R1")</f>
        <v>0</v>
      </c>
      <c r="M731" s="0" t="n">
        <f aca="false">AND(C731="R1",D731="R3")</f>
        <v>0</v>
      </c>
      <c r="N731" s="0" t="n">
        <f aca="false">AND(C731="R1",D731="R4")</f>
        <v>0</v>
      </c>
      <c r="O731" s="0" t="n">
        <f aca="false">AND(C731="R1",D731="R5")</f>
        <v>0</v>
      </c>
      <c r="P731" s="0" t="n">
        <f aca="false">AND(C731="R1",D731="R7")</f>
        <v>0</v>
      </c>
      <c r="Q731" s="0" t="n">
        <f aca="false">OR(AND(C731="R3",D731="NA"), AND(C731="R3",D731="R2"), AND(C731="R3",D731="R6"), AND(C731="R3",D731="R8"), AND(C731="R3",D731="R9"), AND(C731="R3",D731="R10"), AND(C731="R3",D731="R11"))</f>
        <v>0</v>
      </c>
      <c r="R731" s="0" t="n">
        <f aca="false">AND(C731="R3",D731="R1")</f>
        <v>0</v>
      </c>
      <c r="S731" s="0" t="n">
        <f aca="false">AND(C731="R3",D731="R3")</f>
        <v>0</v>
      </c>
      <c r="T731" s="0" t="n">
        <f aca="false">AND(C731="R3",D731="R4")</f>
        <v>0</v>
      </c>
      <c r="U731" s="0" t="n">
        <f aca="false">AND(C731="R3",D731="R5")</f>
        <v>0</v>
      </c>
      <c r="V731" s="0" t="n">
        <f aca="false">AND(C731="R3",D731="R7")</f>
        <v>0</v>
      </c>
      <c r="W731" s="0" t="n">
        <f aca="false">OR(AND(C731="R4",D731="NA"), AND(C731="R4",D731="R2"), AND(C731="R4",D731="R6"), AND(C731="R4",D731="R8"), AND(C731="R4",D731="R9"), AND(C731="R4",D731="R10"), AND(C731="R4",D731="R11"))</f>
        <v>0</v>
      </c>
      <c r="X731" s="0" t="n">
        <f aca="false">AND(C731="R4",D731="R1")</f>
        <v>0</v>
      </c>
      <c r="Y731" s="0" t="n">
        <f aca="false">AND(C731="R4",D731="R3")</f>
        <v>0</v>
      </c>
      <c r="Z731" s="0" t="n">
        <f aca="false">AND(C731="R4",D731="R4")</f>
        <v>0</v>
      </c>
      <c r="AA731" s="0" t="n">
        <f aca="false">AND(C731="R4",D731="R5")</f>
        <v>0</v>
      </c>
      <c r="AB731" s="0" t="n">
        <f aca="false">AND(C731="R4",D731="R7")</f>
        <v>0</v>
      </c>
      <c r="AC731" s="0" t="n">
        <f aca="false">OR(AND(C731="R5",D731="NA"), AND(C731="R5",D731="R2"), AND(C731="R5",D731="R6"), AND(C731="R5",D731="R8"), AND(C731="R5",D731="R9"), AND(C731="R5",D731="R10"), AND(C731="R5",D731="R11"))</f>
        <v>0</v>
      </c>
      <c r="AD731" s="0" t="n">
        <f aca="false">AND(C731="R5",D731="R1")</f>
        <v>0</v>
      </c>
      <c r="AE731" s="0" t="n">
        <f aca="false">AND(C731="R5",D731="R3")</f>
        <v>0</v>
      </c>
      <c r="AF731" s="0" t="n">
        <f aca="false">AND(C731="R5",D731="R4")</f>
        <v>0</v>
      </c>
      <c r="AG731" s="0" t="n">
        <f aca="false">AND(C731="R5",D731="R5")</f>
        <v>0</v>
      </c>
      <c r="AH731" s="0" t="n">
        <f aca="false">AND(C731="R5",D731="R7")</f>
        <v>0</v>
      </c>
      <c r="AI731" s="0" t="n">
        <f aca="false">OR(AND(C731="R7",D731="NA"), AND(C731="R7",D731="R2"), AND(C731="R7",D731="R6"), AND(C731="R7",D731="R8"), AND(C731="R7",D731="R9"), AND(C731="R7",D731="R10"), AND(C731="R7",D731="R11"))</f>
        <v>0</v>
      </c>
      <c r="AJ731" s="0" t="n">
        <f aca="false">AND(C731="R7",D731="R1")</f>
        <v>0</v>
      </c>
      <c r="AK731" s="0" t="n">
        <f aca="false">AND(C731="R7",D731="R3")</f>
        <v>0</v>
      </c>
      <c r="AL731" s="0" t="n">
        <f aca="false">AND(C731="R7",D731="R4")</f>
        <v>0</v>
      </c>
      <c r="AM731" s="0" t="n">
        <f aca="false">AND(C731="R7",D731="R5")</f>
        <v>0</v>
      </c>
      <c r="AN731" s="0" t="n">
        <f aca="false">AND(C731="R7",D731="R7")</f>
        <v>0</v>
      </c>
    </row>
    <row r="732" customFormat="false" ht="15" hidden="false" customHeight="false" outlineLevel="0" collapsed="false">
      <c r="A732" s="1" t="n">
        <v>41379.3486111111</v>
      </c>
      <c r="B732" s="0" t="s">
        <v>74537</v>
      </c>
      <c r="C732" s="10" t="s">
        <v>104214</v>
      </c>
      <c r="D732" s="20" t="s">
        <v>104214</v>
      </c>
      <c r="E732" s="0" t="n">
        <f aca="false">OR(AND(C732="NA",D732="NA"), AND(C732="NA",D732="R2"), AND(C732="NA",D732="R6"), AND(C732="NA",D732="R8"), AND(C732="NA",D732="R9"), AND(C732="NA",D732="R10"), AND(C732="NA",D732="R11"))</f>
        <v>1</v>
      </c>
      <c r="F732" s="0" t="n">
        <f aca="false">AND(C732="NA",D732="R1")</f>
        <v>0</v>
      </c>
      <c r="G732" s="0" t="n">
        <f aca="false">AND(C732="NA",D732="R3")</f>
        <v>0</v>
      </c>
      <c r="H732" s="0" t="n">
        <f aca="false">AND(C732="NA",D732="R4")</f>
        <v>0</v>
      </c>
      <c r="I732" s="0" t="n">
        <f aca="false">AND(C732="NA",D732="R5")</f>
        <v>0</v>
      </c>
      <c r="J732" s="0" t="n">
        <f aca="false">AND(C732="NA",D732="R7")</f>
        <v>0</v>
      </c>
      <c r="K732" s="0" t="n">
        <f aca="false">OR(AND(C732="R1",D732="NA"), AND(C732="R1",D732="R2"), AND(C732="R1",D732="R6"), AND(C732="R1",D732="R8"), AND(C732="R1",D732="R9"), AND(C732="R1",D732="R10"), AND(C732="R1",D732="R11"))</f>
        <v>0</v>
      </c>
      <c r="L732" s="0" t="n">
        <f aca="false">AND(C732="R1",D732="R1")</f>
        <v>0</v>
      </c>
      <c r="M732" s="0" t="n">
        <f aca="false">AND(C732="R1",D732="R3")</f>
        <v>0</v>
      </c>
      <c r="N732" s="0" t="n">
        <f aca="false">AND(C732="R1",D732="R4")</f>
        <v>0</v>
      </c>
      <c r="O732" s="0" t="n">
        <f aca="false">AND(C732="R1",D732="R5")</f>
        <v>0</v>
      </c>
      <c r="P732" s="0" t="n">
        <f aca="false">AND(C732="R1",D732="R7")</f>
        <v>0</v>
      </c>
      <c r="Q732" s="0" t="n">
        <f aca="false">OR(AND(C732="R3",D732="NA"), AND(C732="R3",D732="R2"), AND(C732="R3",D732="R6"), AND(C732="R3",D732="R8"), AND(C732="R3",D732="R9"), AND(C732="R3",D732="R10"), AND(C732="R3",D732="R11"))</f>
        <v>0</v>
      </c>
      <c r="R732" s="0" t="n">
        <f aca="false">AND(C732="R3",D732="R1")</f>
        <v>0</v>
      </c>
      <c r="S732" s="0" t="n">
        <f aca="false">AND(C732="R3",D732="R3")</f>
        <v>0</v>
      </c>
      <c r="T732" s="0" t="n">
        <f aca="false">AND(C732="R3",D732="R4")</f>
        <v>0</v>
      </c>
      <c r="U732" s="0" t="n">
        <f aca="false">AND(C732="R3",D732="R5")</f>
        <v>0</v>
      </c>
      <c r="V732" s="0" t="n">
        <f aca="false">AND(C732="R3",D732="R7")</f>
        <v>0</v>
      </c>
      <c r="W732" s="0" t="n">
        <f aca="false">OR(AND(C732="R4",D732="NA"), AND(C732="R4",D732="R2"), AND(C732="R4",D732="R6"), AND(C732="R4",D732="R8"), AND(C732="R4",D732="R9"), AND(C732="R4",D732="R10"), AND(C732="R4",D732="R11"))</f>
        <v>0</v>
      </c>
      <c r="X732" s="0" t="n">
        <f aca="false">AND(C732="R4",D732="R1")</f>
        <v>0</v>
      </c>
      <c r="Y732" s="0" t="n">
        <f aca="false">AND(C732="R4",D732="R3")</f>
        <v>0</v>
      </c>
      <c r="Z732" s="0" t="n">
        <f aca="false">AND(C732="R4",D732="R4")</f>
        <v>0</v>
      </c>
      <c r="AA732" s="0" t="n">
        <f aca="false">AND(C732="R4",D732="R5")</f>
        <v>0</v>
      </c>
      <c r="AB732" s="0" t="n">
        <f aca="false">AND(C732="R4",D732="R7")</f>
        <v>0</v>
      </c>
      <c r="AC732" s="0" t="n">
        <f aca="false">OR(AND(C732="R5",D732="NA"), AND(C732="R5",D732="R2"), AND(C732="R5",D732="R6"), AND(C732="R5",D732="R8"), AND(C732="R5",D732="R9"), AND(C732="R5",D732="R10"), AND(C732="R5",D732="R11"))</f>
        <v>0</v>
      </c>
      <c r="AD732" s="0" t="n">
        <f aca="false">AND(C732="R5",D732="R1")</f>
        <v>0</v>
      </c>
      <c r="AE732" s="0" t="n">
        <f aca="false">AND(C732="R5",D732="R3")</f>
        <v>0</v>
      </c>
      <c r="AF732" s="0" t="n">
        <f aca="false">AND(C732="R5",D732="R4")</f>
        <v>0</v>
      </c>
      <c r="AG732" s="0" t="n">
        <f aca="false">AND(C732="R5",D732="R5")</f>
        <v>0</v>
      </c>
      <c r="AH732" s="0" t="n">
        <f aca="false">AND(C732="R5",D732="R7")</f>
        <v>0</v>
      </c>
      <c r="AI732" s="0" t="n">
        <f aca="false">OR(AND(C732="R7",D732="NA"), AND(C732="R7",D732="R2"), AND(C732="R7",D732="R6"), AND(C732="R7",D732="R8"), AND(C732="R7",D732="R9"), AND(C732="R7",D732="R10"), AND(C732="R7",D732="R11"))</f>
        <v>0</v>
      </c>
      <c r="AJ732" s="0" t="n">
        <f aca="false">AND(C732="R7",D732="R1")</f>
        <v>0</v>
      </c>
      <c r="AK732" s="0" t="n">
        <f aca="false">AND(C732="R7",D732="R3")</f>
        <v>0</v>
      </c>
      <c r="AL732" s="0" t="n">
        <f aca="false">AND(C732="R7",D732="R4")</f>
        <v>0</v>
      </c>
      <c r="AM732" s="0" t="n">
        <f aca="false">AND(C732="R7",D732="R5")</f>
        <v>0</v>
      </c>
      <c r="AN732" s="0" t="n">
        <f aca="false">AND(C732="R7",D732="R7")</f>
        <v>0</v>
      </c>
    </row>
    <row r="733" customFormat="false" ht="15" hidden="false" customHeight="false" outlineLevel="0" collapsed="false">
      <c r="A733" s="1" t="n">
        <v>41379.3486111111</v>
      </c>
      <c r="B733" s="0" t="s">
        <v>74539</v>
      </c>
      <c r="C733" s="10" t="s">
        <v>104214</v>
      </c>
      <c r="D733" s="20" t="s">
        <v>104214</v>
      </c>
      <c r="E733" s="0" t="n">
        <f aca="false">OR(AND(C733="NA",D733="NA"), AND(C733="NA",D733="R2"), AND(C733="NA",D733="R6"), AND(C733="NA",D733="R8"), AND(C733="NA",D733="R9"), AND(C733="NA",D733="R10"), AND(C733="NA",D733="R11"))</f>
        <v>1</v>
      </c>
      <c r="F733" s="0" t="n">
        <f aca="false">AND(C733="NA",D733="R1")</f>
        <v>0</v>
      </c>
      <c r="G733" s="0" t="n">
        <f aca="false">AND(C733="NA",D733="R3")</f>
        <v>0</v>
      </c>
      <c r="H733" s="0" t="n">
        <f aca="false">AND(C733="NA",D733="R4")</f>
        <v>0</v>
      </c>
      <c r="I733" s="0" t="n">
        <f aca="false">AND(C733="NA",D733="R5")</f>
        <v>0</v>
      </c>
      <c r="J733" s="0" t="n">
        <f aca="false">AND(C733="NA",D733="R7")</f>
        <v>0</v>
      </c>
      <c r="K733" s="0" t="n">
        <f aca="false">OR(AND(C733="R1",D733="NA"), AND(C733="R1",D733="R2"), AND(C733="R1",D733="R6"), AND(C733="R1",D733="R8"), AND(C733="R1",D733="R9"), AND(C733="R1",D733="R10"), AND(C733="R1",D733="R11"))</f>
        <v>0</v>
      </c>
      <c r="L733" s="0" t="n">
        <f aca="false">AND(C733="R1",D733="R1")</f>
        <v>0</v>
      </c>
      <c r="M733" s="0" t="n">
        <f aca="false">AND(C733="R1",D733="R3")</f>
        <v>0</v>
      </c>
      <c r="N733" s="0" t="n">
        <f aca="false">AND(C733="R1",D733="R4")</f>
        <v>0</v>
      </c>
      <c r="O733" s="0" t="n">
        <f aca="false">AND(C733="R1",D733="R5")</f>
        <v>0</v>
      </c>
      <c r="P733" s="0" t="n">
        <f aca="false">AND(C733="R1",D733="R7")</f>
        <v>0</v>
      </c>
      <c r="Q733" s="0" t="n">
        <f aca="false">OR(AND(C733="R3",D733="NA"), AND(C733="R3",D733="R2"), AND(C733="R3",D733="R6"), AND(C733="R3",D733="R8"), AND(C733="R3",D733="R9"), AND(C733="R3",D733="R10"), AND(C733="R3",D733="R11"))</f>
        <v>0</v>
      </c>
      <c r="R733" s="0" t="n">
        <f aca="false">AND(C733="R3",D733="R1")</f>
        <v>0</v>
      </c>
      <c r="S733" s="0" t="n">
        <f aca="false">AND(C733="R3",D733="R3")</f>
        <v>0</v>
      </c>
      <c r="T733" s="0" t="n">
        <f aca="false">AND(C733="R3",D733="R4")</f>
        <v>0</v>
      </c>
      <c r="U733" s="0" t="n">
        <f aca="false">AND(C733="R3",D733="R5")</f>
        <v>0</v>
      </c>
      <c r="V733" s="0" t="n">
        <f aca="false">AND(C733="R3",D733="R7")</f>
        <v>0</v>
      </c>
      <c r="W733" s="0" t="n">
        <f aca="false">OR(AND(C733="R4",D733="NA"), AND(C733="R4",D733="R2"), AND(C733="R4",D733="R6"), AND(C733="R4",D733="R8"), AND(C733="R4",D733="R9"), AND(C733="R4",D733="R10"), AND(C733="R4",D733="R11"))</f>
        <v>0</v>
      </c>
      <c r="X733" s="0" t="n">
        <f aca="false">AND(C733="R4",D733="R1")</f>
        <v>0</v>
      </c>
      <c r="Y733" s="0" t="n">
        <f aca="false">AND(C733="R4",D733="R3")</f>
        <v>0</v>
      </c>
      <c r="Z733" s="0" t="n">
        <f aca="false">AND(C733="R4",D733="R4")</f>
        <v>0</v>
      </c>
      <c r="AA733" s="0" t="n">
        <f aca="false">AND(C733="R4",D733="R5")</f>
        <v>0</v>
      </c>
      <c r="AB733" s="0" t="n">
        <f aca="false">AND(C733="R4",D733="R7")</f>
        <v>0</v>
      </c>
      <c r="AC733" s="0" t="n">
        <f aca="false">OR(AND(C733="R5",D733="NA"), AND(C733="R5",D733="R2"), AND(C733="R5",D733="R6"), AND(C733="R5",D733="R8"), AND(C733="R5",D733="R9"), AND(C733="R5",D733="R10"), AND(C733="R5",D733="R11"))</f>
        <v>0</v>
      </c>
      <c r="AD733" s="0" t="n">
        <f aca="false">AND(C733="R5",D733="R1")</f>
        <v>0</v>
      </c>
      <c r="AE733" s="0" t="n">
        <f aca="false">AND(C733="R5",D733="R3")</f>
        <v>0</v>
      </c>
      <c r="AF733" s="0" t="n">
        <f aca="false">AND(C733="R5",D733="R4")</f>
        <v>0</v>
      </c>
      <c r="AG733" s="0" t="n">
        <f aca="false">AND(C733="R5",D733="R5")</f>
        <v>0</v>
      </c>
      <c r="AH733" s="0" t="n">
        <f aca="false">AND(C733="R5",D733="R7")</f>
        <v>0</v>
      </c>
      <c r="AI733" s="0" t="n">
        <f aca="false">OR(AND(C733="R7",D733="NA"), AND(C733="R7",D733="R2"), AND(C733="R7",D733="R6"), AND(C733="R7",D733="R8"), AND(C733="R7",D733="R9"), AND(C733="R7",D733="R10"), AND(C733="R7",D733="R11"))</f>
        <v>0</v>
      </c>
      <c r="AJ733" s="0" t="n">
        <f aca="false">AND(C733="R7",D733="R1")</f>
        <v>0</v>
      </c>
      <c r="AK733" s="0" t="n">
        <f aca="false">AND(C733="R7",D733="R3")</f>
        <v>0</v>
      </c>
      <c r="AL733" s="0" t="n">
        <f aca="false">AND(C733="R7",D733="R4")</f>
        <v>0</v>
      </c>
      <c r="AM733" s="0" t="n">
        <f aca="false">AND(C733="R7",D733="R5")</f>
        <v>0</v>
      </c>
      <c r="AN733" s="0" t="n">
        <f aca="false">AND(C733="R7",D733="R7")</f>
        <v>0</v>
      </c>
    </row>
    <row r="734" customFormat="false" ht="15" hidden="false" customHeight="false" outlineLevel="0" collapsed="false">
      <c r="A734" s="1" t="n">
        <v>41379.3486111111</v>
      </c>
      <c r="B734" s="0" t="s">
        <v>74540</v>
      </c>
      <c r="C734" s="10" t="s">
        <v>104214</v>
      </c>
      <c r="D734" s="20" t="s">
        <v>104214</v>
      </c>
      <c r="E734" s="0" t="n">
        <f aca="false">OR(AND(C734="NA",D734="NA"), AND(C734="NA",D734="R2"), AND(C734="NA",D734="R6"), AND(C734="NA",D734="R8"), AND(C734="NA",D734="R9"), AND(C734="NA",D734="R10"), AND(C734="NA",D734="R11"))</f>
        <v>1</v>
      </c>
      <c r="F734" s="0" t="n">
        <f aca="false">AND(C734="NA",D734="R1")</f>
        <v>0</v>
      </c>
      <c r="G734" s="0" t="n">
        <f aca="false">AND(C734="NA",D734="R3")</f>
        <v>0</v>
      </c>
      <c r="H734" s="0" t="n">
        <f aca="false">AND(C734="NA",D734="R4")</f>
        <v>0</v>
      </c>
      <c r="I734" s="0" t="n">
        <f aca="false">AND(C734="NA",D734="R5")</f>
        <v>0</v>
      </c>
      <c r="J734" s="0" t="n">
        <f aca="false">AND(C734="NA",D734="R7")</f>
        <v>0</v>
      </c>
      <c r="K734" s="0" t="n">
        <f aca="false">OR(AND(C734="R1",D734="NA"), AND(C734="R1",D734="R2"), AND(C734="R1",D734="R6"), AND(C734="R1",D734="R8"), AND(C734="R1",D734="R9"), AND(C734="R1",D734="R10"), AND(C734="R1",D734="R11"))</f>
        <v>0</v>
      </c>
      <c r="L734" s="0" t="n">
        <f aca="false">AND(C734="R1",D734="R1")</f>
        <v>0</v>
      </c>
      <c r="M734" s="0" t="n">
        <f aca="false">AND(C734="R1",D734="R3")</f>
        <v>0</v>
      </c>
      <c r="N734" s="0" t="n">
        <f aca="false">AND(C734="R1",D734="R4")</f>
        <v>0</v>
      </c>
      <c r="O734" s="0" t="n">
        <f aca="false">AND(C734="R1",D734="R5")</f>
        <v>0</v>
      </c>
      <c r="P734" s="0" t="n">
        <f aca="false">AND(C734="R1",D734="R7")</f>
        <v>0</v>
      </c>
      <c r="Q734" s="0" t="n">
        <f aca="false">OR(AND(C734="R3",D734="NA"), AND(C734="R3",D734="R2"), AND(C734="R3",D734="R6"), AND(C734="R3",D734="R8"), AND(C734="R3",D734="R9"), AND(C734="R3",D734="R10"), AND(C734="R3",D734="R11"))</f>
        <v>0</v>
      </c>
      <c r="R734" s="0" t="n">
        <f aca="false">AND(C734="R3",D734="R1")</f>
        <v>0</v>
      </c>
      <c r="S734" s="0" t="n">
        <f aca="false">AND(C734="R3",D734="R3")</f>
        <v>0</v>
      </c>
      <c r="T734" s="0" t="n">
        <f aca="false">AND(C734="R3",D734="R4")</f>
        <v>0</v>
      </c>
      <c r="U734" s="0" t="n">
        <f aca="false">AND(C734="R3",D734="R5")</f>
        <v>0</v>
      </c>
      <c r="V734" s="0" t="n">
        <f aca="false">AND(C734="R3",D734="R7")</f>
        <v>0</v>
      </c>
      <c r="W734" s="0" t="n">
        <f aca="false">OR(AND(C734="R4",D734="NA"), AND(C734="R4",D734="R2"), AND(C734="R4",D734="R6"), AND(C734="R4",D734="R8"), AND(C734="R4",D734="R9"), AND(C734="R4",D734="R10"), AND(C734="R4",D734="R11"))</f>
        <v>0</v>
      </c>
      <c r="X734" s="0" t="n">
        <f aca="false">AND(C734="R4",D734="R1")</f>
        <v>0</v>
      </c>
      <c r="Y734" s="0" t="n">
        <f aca="false">AND(C734="R4",D734="R3")</f>
        <v>0</v>
      </c>
      <c r="Z734" s="0" t="n">
        <f aca="false">AND(C734="R4",D734="R4")</f>
        <v>0</v>
      </c>
      <c r="AA734" s="0" t="n">
        <f aca="false">AND(C734="R4",D734="R5")</f>
        <v>0</v>
      </c>
      <c r="AB734" s="0" t="n">
        <f aca="false">AND(C734="R4",D734="R7")</f>
        <v>0</v>
      </c>
      <c r="AC734" s="0" t="n">
        <f aca="false">OR(AND(C734="R5",D734="NA"), AND(C734="R5",D734="R2"), AND(C734="R5",D734="R6"), AND(C734="R5",D734="R8"), AND(C734="R5",D734="R9"), AND(C734="R5",D734="R10"), AND(C734="R5",D734="R11"))</f>
        <v>0</v>
      </c>
      <c r="AD734" s="0" t="n">
        <f aca="false">AND(C734="R5",D734="R1")</f>
        <v>0</v>
      </c>
      <c r="AE734" s="0" t="n">
        <f aca="false">AND(C734="R5",D734="R3")</f>
        <v>0</v>
      </c>
      <c r="AF734" s="0" t="n">
        <f aca="false">AND(C734="R5",D734="R4")</f>
        <v>0</v>
      </c>
      <c r="AG734" s="0" t="n">
        <f aca="false">AND(C734="R5",D734="R5")</f>
        <v>0</v>
      </c>
      <c r="AH734" s="0" t="n">
        <f aca="false">AND(C734="R5",D734="R7")</f>
        <v>0</v>
      </c>
      <c r="AI734" s="0" t="n">
        <f aca="false">OR(AND(C734="R7",D734="NA"), AND(C734="R7",D734="R2"), AND(C734="R7",D734="R6"), AND(C734="R7",D734="R8"), AND(C734="R7",D734="R9"), AND(C734="R7",D734="R10"), AND(C734="R7",D734="R11"))</f>
        <v>0</v>
      </c>
      <c r="AJ734" s="0" t="n">
        <f aca="false">AND(C734="R7",D734="R1")</f>
        <v>0</v>
      </c>
      <c r="AK734" s="0" t="n">
        <f aca="false">AND(C734="R7",D734="R3")</f>
        <v>0</v>
      </c>
      <c r="AL734" s="0" t="n">
        <f aca="false">AND(C734="R7",D734="R4")</f>
        <v>0</v>
      </c>
      <c r="AM734" s="0" t="n">
        <f aca="false">AND(C734="R7",D734="R5")</f>
        <v>0</v>
      </c>
      <c r="AN734" s="0" t="n">
        <f aca="false">AND(C734="R7",D734="R7")</f>
        <v>0</v>
      </c>
    </row>
    <row r="735" customFormat="false" ht="15" hidden="false" customHeight="false" outlineLevel="0" collapsed="false">
      <c r="A735" s="1" t="n">
        <v>41379.3486111111</v>
      </c>
      <c r="B735" s="0" t="s">
        <v>74541</v>
      </c>
      <c r="C735" s="10" t="s">
        <v>104214</v>
      </c>
      <c r="D735" s="20" t="s">
        <v>104214</v>
      </c>
      <c r="E735" s="0" t="n">
        <f aca="false">OR(AND(C735="NA",D735="NA"), AND(C735="NA",D735="R2"), AND(C735="NA",D735="R6"), AND(C735="NA",D735="R8"), AND(C735="NA",D735="R9"), AND(C735="NA",D735="R10"), AND(C735="NA",D735="R11"))</f>
        <v>1</v>
      </c>
      <c r="F735" s="0" t="n">
        <f aca="false">AND(C735="NA",D735="R1")</f>
        <v>0</v>
      </c>
      <c r="G735" s="0" t="n">
        <f aca="false">AND(C735="NA",D735="R3")</f>
        <v>0</v>
      </c>
      <c r="H735" s="0" t="n">
        <f aca="false">AND(C735="NA",D735="R4")</f>
        <v>0</v>
      </c>
      <c r="I735" s="0" t="n">
        <f aca="false">AND(C735="NA",D735="R5")</f>
        <v>0</v>
      </c>
      <c r="J735" s="0" t="n">
        <f aca="false">AND(C735="NA",D735="R7")</f>
        <v>0</v>
      </c>
      <c r="K735" s="0" t="n">
        <f aca="false">OR(AND(C735="R1",D735="NA"), AND(C735="R1",D735="R2"), AND(C735="R1",D735="R6"), AND(C735="R1",D735="R8"), AND(C735="R1",D735="R9"), AND(C735="R1",D735="R10"), AND(C735="R1",D735="R11"))</f>
        <v>0</v>
      </c>
      <c r="L735" s="0" t="n">
        <f aca="false">AND(C735="R1",D735="R1")</f>
        <v>0</v>
      </c>
      <c r="M735" s="0" t="n">
        <f aca="false">AND(C735="R1",D735="R3")</f>
        <v>0</v>
      </c>
      <c r="N735" s="0" t="n">
        <f aca="false">AND(C735="R1",D735="R4")</f>
        <v>0</v>
      </c>
      <c r="O735" s="0" t="n">
        <f aca="false">AND(C735="R1",D735="R5")</f>
        <v>0</v>
      </c>
      <c r="P735" s="0" t="n">
        <f aca="false">AND(C735="R1",D735="R7")</f>
        <v>0</v>
      </c>
      <c r="Q735" s="0" t="n">
        <f aca="false">OR(AND(C735="R3",D735="NA"), AND(C735="R3",D735="R2"), AND(C735="R3",D735="R6"), AND(C735="R3",D735="R8"), AND(C735="R3",D735="R9"), AND(C735="R3",D735="R10"), AND(C735="R3",D735="R11"))</f>
        <v>0</v>
      </c>
      <c r="R735" s="0" t="n">
        <f aca="false">AND(C735="R3",D735="R1")</f>
        <v>0</v>
      </c>
      <c r="S735" s="0" t="n">
        <f aca="false">AND(C735="R3",D735="R3")</f>
        <v>0</v>
      </c>
      <c r="T735" s="0" t="n">
        <f aca="false">AND(C735="R3",D735="R4")</f>
        <v>0</v>
      </c>
      <c r="U735" s="0" t="n">
        <f aca="false">AND(C735="R3",D735="R5")</f>
        <v>0</v>
      </c>
      <c r="V735" s="0" t="n">
        <f aca="false">AND(C735="R3",D735="R7")</f>
        <v>0</v>
      </c>
      <c r="W735" s="0" t="n">
        <f aca="false">OR(AND(C735="R4",D735="NA"), AND(C735="R4",D735="R2"), AND(C735="R4",D735="R6"), AND(C735="R4",D735="R8"), AND(C735="R4",D735="R9"), AND(C735="R4",D735="R10"), AND(C735="R4",D735="R11"))</f>
        <v>0</v>
      </c>
      <c r="X735" s="0" t="n">
        <f aca="false">AND(C735="R4",D735="R1")</f>
        <v>0</v>
      </c>
      <c r="Y735" s="0" t="n">
        <f aca="false">AND(C735="R4",D735="R3")</f>
        <v>0</v>
      </c>
      <c r="Z735" s="0" t="n">
        <f aca="false">AND(C735="R4",D735="R4")</f>
        <v>0</v>
      </c>
      <c r="AA735" s="0" t="n">
        <f aca="false">AND(C735="R4",D735="R5")</f>
        <v>0</v>
      </c>
      <c r="AB735" s="0" t="n">
        <f aca="false">AND(C735="R4",D735="R7")</f>
        <v>0</v>
      </c>
      <c r="AC735" s="0" t="n">
        <f aca="false">OR(AND(C735="R5",D735="NA"), AND(C735="R5",D735="R2"), AND(C735="R5",D735="R6"), AND(C735="R5",D735="R8"), AND(C735="R5",D735="R9"), AND(C735="R5",D735="R10"), AND(C735="R5",D735="R11"))</f>
        <v>0</v>
      </c>
      <c r="AD735" s="0" t="n">
        <f aca="false">AND(C735="R5",D735="R1")</f>
        <v>0</v>
      </c>
      <c r="AE735" s="0" t="n">
        <f aca="false">AND(C735="R5",D735="R3")</f>
        <v>0</v>
      </c>
      <c r="AF735" s="0" t="n">
        <f aca="false">AND(C735="R5",D735="R4")</f>
        <v>0</v>
      </c>
      <c r="AG735" s="0" t="n">
        <f aca="false">AND(C735="R5",D735="R5")</f>
        <v>0</v>
      </c>
      <c r="AH735" s="0" t="n">
        <f aca="false">AND(C735="R5",D735="R7")</f>
        <v>0</v>
      </c>
      <c r="AI735" s="0" t="n">
        <f aca="false">OR(AND(C735="R7",D735="NA"), AND(C735="R7",D735="R2"), AND(C735="R7",D735="R6"), AND(C735="R7",D735="R8"), AND(C735="R7",D735="R9"), AND(C735="R7",D735="R10"), AND(C735="R7",D735="R11"))</f>
        <v>0</v>
      </c>
      <c r="AJ735" s="0" t="n">
        <f aca="false">AND(C735="R7",D735="R1")</f>
        <v>0</v>
      </c>
      <c r="AK735" s="0" t="n">
        <f aca="false">AND(C735="R7",D735="R3")</f>
        <v>0</v>
      </c>
      <c r="AL735" s="0" t="n">
        <f aca="false">AND(C735="R7",D735="R4")</f>
        <v>0</v>
      </c>
      <c r="AM735" s="0" t="n">
        <f aca="false">AND(C735="R7",D735="R5")</f>
        <v>0</v>
      </c>
      <c r="AN735" s="0" t="n">
        <f aca="false">AND(C735="R7",D735="R7")</f>
        <v>0</v>
      </c>
    </row>
    <row r="736" customFormat="false" ht="15" hidden="false" customHeight="false" outlineLevel="0" collapsed="false">
      <c r="A736" s="1" t="n">
        <v>41379.3486111111</v>
      </c>
      <c r="B736" s="0" t="s">
        <v>74542</v>
      </c>
      <c r="C736" s="10" t="s">
        <v>104214</v>
      </c>
      <c r="D736" s="20" t="s">
        <v>104214</v>
      </c>
      <c r="E736" s="0" t="n">
        <f aca="false">OR(AND(C736="NA",D736="NA"), AND(C736="NA",D736="R2"), AND(C736="NA",D736="R6"), AND(C736="NA",D736="R8"), AND(C736="NA",D736="R9"), AND(C736="NA",D736="R10"), AND(C736="NA",D736="R11"))</f>
        <v>1</v>
      </c>
      <c r="F736" s="0" t="n">
        <f aca="false">AND(C736="NA",D736="R1")</f>
        <v>0</v>
      </c>
      <c r="G736" s="0" t="n">
        <f aca="false">AND(C736="NA",D736="R3")</f>
        <v>0</v>
      </c>
      <c r="H736" s="0" t="n">
        <f aca="false">AND(C736="NA",D736="R4")</f>
        <v>0</v>
      </c>
      <c r="I736" s="0" t="n">
        <f aca="false">AND(C736="NA",D736="R5")</f>
        <v>0</v>
      </c>
      <c r="J736" s="0" t="n">
        <f aca="false">AND(C736="NA",D736="R7")</f>
        <v>0</v>
      </c>
      <c r="K736" s="0" t="n">
        <f aca="false">OR(AND(C736="R1",D736="NA"), AND(C736="R1",D736="R2"), AND(C736="R1",D736="R6"), AND(C736="R1",D736="R8"), AND(C736="R1",D736="R9"), AND(C736="R1",D736="R10"), AND(C736="R1",D736="R11"))</f>
        <v>0</v>
      </c>
      <c r="L736" s="0" t="n">
        <f aca="false">AND(C736="R1",D736="R1")</f>
        <v>0</v>
      </c>
      <c r="M736" s="0" t="n">
        <f aca="false">AND(C736="R1",D736="R3")</f>
        <v>0</v>
      </c>
      <c r="N736" s="0" t="n">
        <f aca="false">AND(C736="R1",D736="R4")</f>
        <v>0</v>
      </c>
      <c r="O736" s="0" t="n">
        <f aca="false">AND(C736="R1",D736="R5")</f>
        <v>0</v>
      </c>
      <c r="P736" s="0" t="n">
        <f aca="false">AND(C736="R1",D736="R7")</f>
        <v>0</v>
      </c>
      <c r="Q736" s="0" t="n">
        <f aca="false">OR(AND(C736="R3",D736="NA"), AND(C736="R3",D736="R2"), AND(C736="R3",D736="R6"), AND(C736="R3",D736="R8"), AND(C736="R3",D736="R9"), AND(C736="R3",D736="R10"), AND(C736="R3",D736="R11"))</f>
        <v>0</v>
      </c>
      <c r="R736" s="0" t="n">
        <f aca="false">AND(C736="R3",D736="R1")</f>
        <v>0</v>
      </c>
      <c r="S736" s="0" t="n">
        <f aca="false">AND(C736="R3",D736="R3")</f>
        <v>0</v>
      </c>
      <c r="T736" s="0" t="n">
        <f aca="false">AND(C736="R3",D736="R4")</f>
        <v>0</v>
      </c>
      <c r="U736" s="0" t="n">
        <f aca="false">AND(C736="R3",D736="R5")</f>
        <v>0</v>
      </c>
      <c r="V736" s="0" t="n">
        <f aca="false">AND(C736="R3",D736="R7")</f>
        <v>0</v>
      </c>
      <c r="W736" s="0" t="n">
        <f aca="false">OR(AND(C736="R4",D736="NA"), AND(C736="R4",D736="R2"), AND(C736="R4",D736="R6"), AND(C736="R4",D736="R8"), AND(C736="R4",D736="R9"), AND(C736="R4",D736="R10"), AND(C736="R4",D736="R11"))</f>
        <v>0</v>
      </c>
      <c r="X736" s="0" t="n">
        <f aca="false">AND(C736="R4",D736="R1")</f>
        <v>0</v>
      </c>
      <c r="Y736" s="0" t="n">
        <f aca="false">AND(C736="R4",D736="R3")</f>
        <v>0</v>
      </c>
      <c r="Z736" s="0" t="n">
        <f aca="false">AND(C736="R4",D736="R4")</f>
        <v>0</v>
      </c>
      <c r="AA736" s="0" t="n">
        <f aca="false">AND(C736="R4",D736="R5")</f>
        <v>0</v>
      </c>
      <c r="AB736" s="0" t="n">
        <f aca="false">AND(C736="R4",D736="R7")</f>
        <v>0</v>
      </c>
      <c r="AC736" s="0" t="n">
        <f aca="false">OR(AND(C736="R5",D736="NA"), AND(C736="R5",D736="R2"), AND(C736="R5",D736="R6"), AND(C736="R5",D736="R8"), AND(C736="R5",D736="R9"), AND(C736="R5",D736="R10"), AND(C736="R5",D736="R11"))</f>
        <v>0</v>
      </c>
      <c r="AD736" s="0" t="n">
        <f aca="false">AND(C736="R5",D736="R1")</f>
        <v>0</v>
      </c>
      <c r="AE736" s="0" t="n">
        <f aca="false">AND(C736="R5",D736="R3")</f>
        <v>0</v>
      </c>
      <c r="AF736" s="0" t="n">
        <f aca="false">AND(C736="R5",D736="R4")</f>
        <v>0</v>
      </c>
      <c r="AG736" s="0" t="n">
        <f aca="false">AND(C736="R5",D736="R5")</f>
        <v>0</v>
      </c>
      <c r="AH736" s="0" t="n">
        <f aca="false">AND(C736="R5",D736="R7")</f>
        <v>0</v>
      </c>
      <c r="AI736" s="0" t="n">
        <f aca="false">OR(AND(C736="R7",D736="NA"), AND(C736="R7",D736="R2"), AND(C736="R7",D736="R6"), AND(C736="R7",D736="R8"), AND(C736="R7",D736="R9"), AND(C736="R7",D736="R10"), AND(C736="R7",D736="R11"))</f>
        <v>0</v>
      </c>
      <c r="AJ736" s="0" t="n">
        <f aca="false">AND(C736="R7",D736="R1")</f>
        <v>0</v>
      </c>
      <c r="AK736" s="0" t="n">
        <f aca="false">AND(C736="R7",D736="R3")</f>
        <v>0</v>
      </c>
      <c r="AL736" s="0" t="n">
        <f aca="false">AND(C736="R7",D736="R4")</f>
        <v>0</v>
      </c>
      <c r="AM736" s="0" t="n">
        <f aca="false">AND(C736="R7",D736="R5")</f>
        <v>0</v>
      </c>
      <c r="AN736" s="0" t="n">
        <f aca="false">AND(C736="R7",D736="R7")</f>
        <v>0</v>
      </c>
    </row>
    <row r="737" customFormat="false" ht="15" hidden="false" customHeight="false" outlineLevel="0" collapsed="false">
      <c r="A737" s="1" t="n">
        <v>41379.3486111111</v>
      </c>
      <c r="B737" s="0" t="s">
        <v>74543</v>
      </c>
      <c r="C737" s="10" t="s">
        <v>104214</v>
      </c>
      <c r="D737" s="20" t="s">
        <v>104214</v>
      </c>
      <c r="E737" s="0" t="n">
        <f aca="false">OR(AND(C737="NA",D737="NA"), AND(C737="NA",D737="R2"), AND(C737="NA",D737="R6"), AND(C737="NA",D737="R8"), AND(C737="NA",D737="R9"), AND(C737="NA",D737="R10"), AND(C737="NA",D737="R11"))</f>
        <v>1</v>
      </c>
      <c r="F737" s="0" t="n">
        <f aca="false">AND(C737="NA",D737="R1")</f>
        <v>0</v>
      </c>
      <c r="G737" s="0" t="n">
        <f aca="false">AND(C737="NA",D737="R3")</f>
        <v>0</v>
      </c>
      <c r="H737" s="0" t="n">
        <f aca="false">AND(C737="NA",D737="R4")</f>
        <v>0</v>
      </c>
      <c r="I737" s="0" t="n">
        <f aca="false">AND(C737="NA",D737="R5")</f>
        <v>0</v>
      </c>
      <c r="J737" s="0" t="n">
        <f aca="false">AND(C737="NA",D737="R7")</f>
        <v>0</v>
      </c>
      <c r="K737" s="0" t="n">
        <f aca="false">OR(AND(C737="R1",D737="NA"), AND(C737="R1",D737="R2"), AND(C737="R1",D737="R6"), AND(C737="R1",D737="R8"), AND(C737="R1",D737="R9"), AND(C737="R1",D737="R10"), AND(C737="R1",D737="R11"))</f>
        <v>0</v>
      </c>
      <c r="L737" s="0" t="n">
        <f aca="false">AND(C737="R1",D737="R1")</f>
        <v>0</v>
      </c>
      <c r="M737" s="0" t="n">
        <f aca="false">AND(C737="R1",D737="R3")</f>
        <v>0</v>
      </c>
      <c r="N737" s="0" t="n">
        <f aca="false">AND(C737="R1",D737="R4")</f>
        <v>0</v>
      </c>
      <c r="O737" s="0" t="n">
        <f aca="false">AND(C737="R1",D737="R5")</f>
        <v>0</v>
      </c>
      <c r="P737" s="0" t="n">
        <f aca="false">AND(C737="R1",D737="R7")</f>
        <v>0</v>
      </c>
      <c r="Q737" s="0" t="n">
        <f aca="false">OR(AND(C737="R3",D737="NA"), AND(C737="R3",D737="R2"), AND(C737="R3",D737="R6"), AND(C737="R3",D737="R8"), AND(C737="R3",D737="R9"), AND(C737="R3",D737="R10"), AND(C737="R3",D737="R11"))</f>
        <v>0</v>
      </c>
      <c r="R737" s="0" t="n">
        <f aca="false">AND(C737="R3",D737="R1")</f>
        <v>0</v>
      </c>
      <c r="S737" s="0" t="n">
        <f aca="false">AND(C737="R3",D737="R3")</f>
        <v>0</v>
      </c>
      <c r="T737" s="0" t="n">
        <f aca="false">AND(C737="R3",D737="R4")</f>
        <v>0</v>
      </c>
      <c r="U737" s="0" t="n">
        <f aca="false">AND(C737="R3",D737="R5")</f>
        <v>0</v>
      </c>
      <c r="V737" s="0" t="n">
        <f aca="false">AND(C737="R3",D737="R7")</f>
        <v>0</v>
      </c>
      <c r="W737" s="0" t="n">
        <f aca="false">OR(AND(C737="R4",D737="NA"), AND(C737="R4",D737="R2"), AND(C737="R4",D737="R6"), AND(C737="R4",D737="R8"), AND(C737="R4",D737="R9"), AND(C737="R4",D737="R10"), AND(C737="R4",D737="R11"))</f>
        <v>0</v>
      </c>
      <c r="X737" s="0" t="n">
        <f aca="false">AND(C737="R4",D737="R1")</f>
        <v>0</v>
      </c>
      <c r="Y737" s="0" t="n">
        <f aca="false">AND(C737="R4",D737="R3")</f>
        <v>0</v>
      </c>
      <c r="Z737" s="0" t="n">
        <f aca="false">AND(C737="R4",D737="R4")</f>
        <v>0</v>
      </c>
      <c r="AA737" s="0" t="n">
        <f aca="false">AND(C737="R4",D737="R5")</f>
        <v>0</v>
      </c>
      <c r="AB737" s="0" t="n">
        <f aca="false">AND(C737="R4",D737="R7")</f>
        <v>0</v>
      </c>
      <c r="AC737" s="0" t="n">
        <f aca="false">OR(AND(C737="R5",D737="NA"), AND(C737="R5",D737="R2"), AND(C737="R5",D737="R6"), AND(C737="R5",D737="R8"), AND(C737="R5",D737="R9"), AND(C737="R5",D737="R10"), AND(C737="R5",D737="R11"))</f>
        <v>0</v>
      </c>
      <c r="AD737" s="0" t="n">
        <f aca="false">AND(C737="R5",D737="R1")</f>
        <v>0</v>
      </c>
      <c r="AE737" s="0" t="n">
        <f aca="false">AND(C737="R5",D737="R3")</f>
        <v>0</v>
      </c>
      <c r="AF737" s="0" t="n">
        <f aca="false">AND(C737="R5",D737="R4")</f>
        <v>0</v>
      </c>
      <c r="AG737" s="0" t="n">
        <f aca="false">AND(C737="R5",D737="R5")</f>
        <v>0</v>
      </c>
      <c r="AH737" s="0" t="n">
        <f aca="false">AND(C737="R5",D737="R7")</f>
        <v>0</v>
      </c>
      <c r="AI737" s="0" t="n">
        <f aca="false">OR(AND(C737="R7",D737="NA"), AND(C737="R7",D737="R2"), AND(C737="R7",D737="R6"), AND(C737="R7",D737="R8"), AND(C737="R7",D737="R9"), AND(C737="R7",D737="R10"), AND(C737="R7",D737="R11"))</f>
        <v>0</v>
      </c>
      <c r="AJ737" s="0" t="n">
        <f aca="false">AND(C737="R7",D737="R1")</f>
        <v>0</v>
      </c>
      <c r="AK737" s="0" t="n">
        <f aca="false">AND(C737="R7",D737="R3")</f>
        <v>0</v>
      </c>
      <c r="AL737" s="0" t="n">
        <f aca="false">AND(C737="R7",D737="R4")</f>
        <v>0</v>
      </c>
      <c r="AM737" s="0" t="n">
        <f aca="false">AND(C737="R7",D737="R5")</f>
        <v>0</v>
      </c>
      <c r="AN737" s="0" t="n">
        <f aca="false">AND(C737="R7",D737="R7")</f>
        <v>0</v>
      </c>
    </row>
    <row r="738" customFormat="false" ht="15" hidden="false" customHeight="false" outlineLevel="0" collapsed="false">
      <c r="A738" s="1" t="n">
        <v>41379.3486111111</v>
      </c>
      <c r="B738" s="0" t="s">
        <v>74545</v>
      </c>
      <c r="C738" s="10" t="s">
        <v>104214</v>
      </c>
      <c r="D738" s="20" t="s">
        <v>104214</v>
      </c>
      <c r="E738" s="0" t="n">
        <f aca="false">OR(AND(C738="NA",D738="NA"), AND(C738="NA",D738="R2"), AND(C738="NA",D738="R6"), AND(C738="NA",D738="R8"), AND(C738="NA",D738="R9"), AND(C738="NA",D738="R10"), AND(C738="NA",D738="R11"))</f>
        <v>1</v>
      </c>
      <c r="F738" s="0" t="n">
        <f aca="false">AND(C738="NA",D738="R1")</f>
        <v>0</v>
      </c>
      <c r="G738" s="0" t="n">
        <f aca="false">AND(C738="NA",D738="R3")</f>
        <v>0</v>
      </c>
      <c r="H738" s="0" t="n">
        <f aca="false">AND(C738="NA",D738="R4")</f>
        <v>0</v>
      </c>
      <c r="I738" s="0" t="n">
        <f aca="false">AND(C738="NA",D738="R5")</f>
        <v>0</v>
      </c>
      <c r="J738" s="0" t="n">
        <f aca="false">AND(C738="NA",D738="R7")</f>
        <v>0</v>
      </c>
      <c r="K738" s="0" t="n">
        <f aca="false">OR(AND(C738="R1",D738="NA"), AND(C738="R1",D738="R2"), AND(C738="R1",D738="R6"), AND(C738="R1",D738="R8"), AND(C738="R1",D738="R9"), AND(C738="R1",D738="R10"), AND(C738="R1",D738="R11"))</f>
        <v>0</v>
      </c>
      <c r="L738" s="0" t="n">
        <f aca="false">AND(C738="R1",D738="R1")</f>
        <v>0</v>
      </c>
      <c r="M738" s="0" t="n">
        <f aca="false">AND(C738="R1",D738="R3")</f>
        <v>0</v>
      </c>
      <c r="N738" s="0" t="n">
        <f aca="false">AND(C738="R1",D738="R4")</f>
        <v>0</v>
      </c>
      <c r="O738" s="0" t="n">
        <f aca="false">AND(C738="R1",D738="R5")</f>
        <v>0</v>
      </c>
      <c r="P738" s="0" t="n">
        <f aca="false">AND(C738="R1",D738="R7")</f>
        <v>0</v>
      </c>
      <c r="Q738" s="0" t="n">
        <f aca="false">OR(AND(C738="R3",D738="NA"), AND(C738="R3",D738="R2"), AND(C738="R3",D738="R6"), AND(C738="R3",D738="R8"), AND(C738="R3",D738="R9"), AND(C738="R3",D738="R10"), AND(C738="R3",D738="R11"))</f>
        <v>0</v>
      </c>
      <c r="R738" s="0" t="n">
        <f aca="false">AND(C738="R3",D738="R1")</f>
        <v>0</v>
      </c>
      <c r="S738" s="0" t="n">
        <f aca="false">AND(C738="R3",D738="R3")</f>
        <v>0</v>
      </c>
      <c r="T738" s="0" t="n">
        <f aca="false">AND(C738="R3",D738="R4")</f>
        <v>0</v>
      </c>
      <c r="U738" s="0" t="n">
        <f aca="false">AND(C738="R3",D738="R5")</f>
        <v>0</v>
      </c>
      <c r="V738" s="0" t="n">
        <f aca="false">AND(C738="R3",D738="R7")</f>
        <v>0</v>
      </c>
      <c r="W738" s="0" t="n">
        <f aca="false">OR(AND(C738="R4",D738="NA"), AND(C738="R4",D738="R2"), AND(C738="R4",D738="R6"), AND(C738="R4",D738="R8"), AND(C738="R4",D738="R9"), AND(C738="R4",D738="R10"), AND(C738="R4",D738="R11"))</f>
        <v>0</v>
      </c>
      <c r="X738" s="0" t="n">
        <f aca="false">AND(C738="R4",D738="R1")</f>
        <v>0</v>
      </c>
      <c r="Y738" s="0" t="n">
        <f aca="false">AND(C738="R4",D738="R3")</f>
        <v>0</v>
      </c>
      <c r="Z738" s="0" t="n">
        <f aca="false">AND(C738="R4",D738="R4")</f>
        <v>0</v>
      </c>
      <c r="AA738" s="0" t="n">
        <f aca="false">AND(C738="R4",D738="R5")</f>
        <v>0</v>
      </c>
      <c r="AB738" s="0" t="n">
        <f aca="false">AND(C738="R4",D738="R7")</f>
        <v>0</v>
      </c>
      <c r="AC738" s="0" t="n">
        <f aca="false">OR(AND(C738="R5",D738="NA"), AND(C738="R5",D738="R2"), AND(C738="R5",D738="R6"), AND(C738="R5",D738="R8"), AND(C738="R5",D738="R9"), AND(C738="R5",D738="R10"), AND(C738="R5",D738="R11"))</f>
        <v>0</v>
      </c>
      <c r="AD738" s="0" t="n">
        <f aca="false">AND(C738="R5",D738="R1")</f>
        <v>0</v>
      </c>
      <c r="AE738" s="0" t="n">
        <f aca="false">AND(C738="R5",D738="R3")</f>
        <v>0</v>
      </c>
      <c r="AF738" s="0" t="n">
        <f aca="false">AND(C738="R5",D738="R4")</f>
        <v>0</v>
      </c>
      <c r="AG738" s="0" t="n">
        <f aca="false">AND(C738="R5",D738="R5")</f>
        <v>0</v>
      </c>
      <c r="AH738" s="0" t="n">
        <f aca="false">AND(C738="R5",D738="R7")</f>
        <v>0</v>
      </c>
      <c r="AI738" s="0" t="n">
        <f aca="false">OR(AND(C738="R7",D738="NA"), AND(C738="R7",D738="R2"), AND(C738="R7",D738="R6"), AND(C738="R7",D738="R8"), AND(C738="R7",D738="R9"), AND(C738="R7",D738="R10"), AND(C738="R7",D738="R11"))</f>
        <v>0</v>
      </c>
      <c r="AJ738" s="0" t="n">
        <f aca="false">AND(C738="R7",D738="R1")</f>
        <v>0</v>
      </c>
      <c r="AK738" s="0" t="n">
        <f aca="false">AND(C738="R7",D738="R3")</f>
        <v>0</v>
      </c>
      <c r="AL738" s="0" t="n">
        <f aca="false">AND(C738="R7",D738="R4")</f>
        <v>0</v>
      </c>
      <c r="AM738" s="0" t="n">
        <f aca="false">AND(C738="R7",D738="R5")</f>
        <v>0</v>
      </c>
      <c r="AN738" s="0" t="n">
        <f aca="false">AND(C738="R7",D738="R7")</f>
        <v>0</v>
      </c>
    </row>
    <row r="739" customFormat="false" ht="15" hidden="false" customHeight="false" outlineLevel="0" collapsed="false">
      <c r="A739" s="1" t="n">
        <v>41379.3486111111</v>
      </c>
      <c r="B739" s="0" t="s">
        <v>74546</v>
      </c>
      <c r="C739" s="10" t="s">
        <v>104214</v>
      </c>
      <c r="D739" s="20" t="s">
        <v>104214</v>
      </c>
      <c r="E739" s="0" t="n">
        <f aca="false">OR(AND(C739="NA",D739="NA"), AND(C739="NA",D739="R2"), AND(C739="NA",D739="R6"), AND(C739="NA",D739="R8"), AND(C739="NA",D739="R9"), AND(C739="NA",D739="R10"), AND(C739="NA",D739="R11"))</f>
        <v>1</v>
      </c>
      <c r="F739" s="0" t="n">
        <f aca="false">AND(C739="NA",D739="R1")</f>
        <v>0</v>
      </c>
      <c r="G739" s="0" t="n">
        <f aca="false">AND(C739="NA",D739="R3")</f>
        <v>0</v>
      </c>
      <c r="H739" s="0" t="n">
        <f aca="false">AND(C739="NA",D739="R4")</f>
        <v>0</v>
      </c>
      <c r="I739" s="0" t="n">
        <f aca="false">AND(C739="NA",D739="R5")</f>
        <v>0</v>
      </c>
      <c r="J739" s="0" t="n">
        <f aca="false">AND(C739="NA",D739="R7")</f>
        <v>0</v>
      </c>
      <c r="K739" s="0" t="n">
        <f aca="false">OR(AND(C739="R1",D739="NA"), AND(C739="R1",D739="R2"), AND(C739="R1",D739="R6"), AND(C739="R1",D739="R8"), AND(C739="R1",D739="R9"), AND(C739="R1",D739="R10"), AND(C739="R1",D739="R11"))</f>
        <v>0</v>
      </c>
      <c r="L739" s="0" t="n">
        <f aca="false">AND(C739="R1",D739="R1")</f>
        <v>0</v>
      </c>
      <c r="M739" s="0" t="n">
        <f aca="false">AND(C739="R1",D739="R3")</f>
        <v>0</v>
      </c>
      <c r="N739" s="0" t="n">
        <f aca="false">AND(C739="R1",D739="R4")</f>
        <v>0</v>
      </c>
      <c r="O739" s="0" t="n">
        <f aca="false">AND(C739="R1",D739="R5")</f>
        <v>0</v>
      </c>
      <c r="P739" s="0" t="n">
        <f aca="false">AND(C739="R1",D739="R7")</f>
        <v>0</v>
      </c>
      <c r="Q739" s="0" t="n">
        <f aca="false">OR(AND(C739="R3",D739="NA"), AND(C739="R3",D739="R2"), AND(C739="R3",D739="R6"), AND(C739="R3",D739="R8"), AND(C739="R3",D739="R9"), AND(C739="R3",D739="R10"), AND(C739="R3",D739="R11"))</f>
        <v>0</v>
      </c>
      <c r="R739" s="0" t="n">
        <f aca="false">AND(C739="R3",D739="R1")</f>
        <v>0</v>
      </c>
      <c r="S739" s="0" t="n">
        <f aca="false">AND(C739="R3",D739="R3")</f>
        <v>0</v>
      </c>
      <c r="T739" s="0" t="n">
        <f aca="false">AND(C739="R3",D739="R4")</f>
        <v>0</v>
      </c>
      <c r="U739" s="0" t="n">
        <f aca="false">AND(C739="R3",D739="R5")</f>
        <v>0</v>
      </c>
      <c r="V739" s="0" t="n">
        <f aca="false">AND(C739="R3",D739="R7")</f>
        <v>0</v>
      </c>
      <c r="W739" s="0" t="n">
        <f aca="false">OR(AND(C739="R4",D739="NA"), AND(C739="R4",D739="R2"), AND(C739="R4",D739="R6"), AND(C739="R4",D739="R8"), AND(C739="R4",D739="R9"), AND(C739="R4",D739="R10"), AND(C739="R4",D739="R11"))</f>
        <v>0</v>
      </c>
      <c r="X739" s="0" t="n">
        <f aca="false">AND(C739="R4",D739="R1")</f>
        <v>0</v>
      </c>
      <c r="Y739" s="0" t="n">
        <f aca="false">AND(C739="R4",D739="R3")</f>
        <v>0</v>
      </c>
      <c r="Z739" s="0" t="n">
        <f aca="false">AND(C739="R4",D739="R4")</f>
        <v>0</v>
      </c>
      <c r="AA739" s="0" t="n">
        <f aca="false">AND(C739="R4",D739="R5")</f>
        <v>0</v>
      </c>
      <c r="AB739" s="0" t="n">
        <f aca="false">AND(C739="R4",D739="R7")</f>
        <v>0</v>
      </c>
      <c r="AC739" s="0" t="n">
        <f aca="false">OR(AND(C739="R5",D739="NA"), AND(C739="R5",D739="R2"), AND(C739="R5",D739="R6"), AND(C739="R5",D739="R8"), AND(C739="R5",D739="R9"), AND(C739="R5",D739="R10"), AND(C739="R5",D739="R11"))</f>
        <v>0</v>
      </c>
      <c r="AD739" s="0" t="n">
        <f aca="false">AND(C739="R5",D739="R1")</f>
        <v>0</v>
      </c>
      <c r="AE739" s="0" t="n">
        <f aca="false">AND(C739="R5",D739="R3")</f>
        <v>0</v>
      </c>
      <c r="AF739" s="0" t="n">
        <f aca="false">AND(C739="R5",D739="R4")</f>
        <v>0</v>
      </c>
      <c r="AG739" s="0" t="n">
        <f aca="false">AND(C739="R5",D739="R5")</f>
        <v>0</v>
      </c>
      <c r="AH739" s="0" t="n">
        <f aca="false">AND(C739="R5",D739="R7")</f>
        <v>0</v>
      </c>
      <c r="AI739" s="0" t="n">
        <f aca="false">OR(AND(C739="R7",D739="NA"), AND(C739="R7",D739="R2"), AND(C739="R7",D739="R6"), AND(C739="R7",D739="R8"), AND(C739="R7",D739="R9"), AND(C739="R7",D739="R10"), AND(C739="R7",D739="R11"))</f>
        <v>0</v>
      </c>
      <c r="AJ739" s="0" t="n">
        <f aca="false">AND(C739="R7",D739="R1")</f>
        <v>0</v>
      </c>
      <c r="AK739" s="0" t="n">
        <f aca="false">AND(C739="R7",D739="R3")</f>
        <v>0</v>
      </c>
      <c r="AL739" s="0" t="n">
        <f aca="false">AND(C739="R7",D739="R4")</f>
        <v>0</v>
      </c>
      <c r="AM739" s="0" t="n">
        <f aca="false">AND(C739="R7",D739="R5")</f>
        <v>0</v>
      </c>
      <c r="AN739" s="0" t="n">
        <f aca="false">AND(C739="R7",D739="R7")</f>
        <v>0</v>
      </c>
    </row>
    <row r="740" customFormat="false" ht="15" hidden="false" customHeight="false" outlineLevel="0" collapsed="false">
      <c r="A740" s="1" t="n">
        <v>41379.3486111111</v>
      </c>
      <c r="B740" s="0" t="s">
        <v>74547</v>
      </c>
      <c r="C740" s="7" t="s">
        <v>104215</v>
      </c>
      <c r="D740" s="20" t="s">
        <v>104215</v>
      </c>
      <c r="E740" s="0" t="n">
        <f aca="false">OR(AND(C740="NA",D740="NA"), AND(C740="NA",D740="R2"), AND(C740="NA",D740="R6"), AND(C740="NA",D740="R8"), AND(C740="NA",D740="R9"), AND(C740="NA",D740="R10"), AND(C740="NA",D740="R11"))</f>
        <v>0</v>
      </c>
      <c r="F740" s="0" t="n">
        <f aca="false">AND(C740="NA",D740="R1")</f>
        <v>0</v>
      </c>
      <c r="G740" s="0" t="n">
        <f aca="false">AND(C740="NA",D740="R3")</f>
        <v>0</v>
      </c>
      <c r="H740" s="0" t="n">
        <f aca="false">AND(C740="NA",D740="R4")</f>
        <v>0</v>
      </c>
      <c r="I740" s="0" t="n">
        <f aca="false">AND(C740="NA",D740="R5")</f>
        <v>0</v>
      </c>
      <c r="J740" s="0" t="n">
        <f aca="false">AND(C740="NA",D740="R7")</f>
        <v>0</v>
      </c>
      <c r="K740" s="0" t="n">
        <f aca="false">OR(AND(C740="R1",D740="NA"), AND(C740="R1",D740="R2"), AND(C740="R1",D740="R6"), AND(C740="R1",D740="R8"), AND(C740="R1",D740="R9"), AND(C740="R1",D740="R10"), AND(C740="R1",D740="R11"))</f>
        <v>0</v>
      </c>
      <c r="L740" s="0" t="n">
        <f aca="false">AND(C740="R1",D740="R1")</f>
        <v>1</v>
      </c>
      <c r="M740" s="0" t="n">
        <f aca="false">AND(C740="R1",D740="R3")</f>
        <v>0</v>
      </c>
      <c r="N740" s="0" t="n">
        <f aca="false">AND(C740="R1",D740="R4")</f>
        <v>0</v>
      </c>
      <c r="O740" s="0" t="n">
        <f aca="false">AND(C740="R1",D740="R5")</f>
        <v>0</v>
      </c>
      <c r="P740" s="0" t="n">
        <f aca="false">AND(C740="R1",D740="R7")</f>
        <v>0</v>
      </c>
      <c r="Q740" s="0" t="n">
        <f aca="false">OR(AND(C740="R3",D740="NA"), AND(C740="R3",D740="R2"), AND(C740="R3",D740="R6"), AND(C740="R3",D740="R8"), AND(C740="R3",D740="R9"), AND(C740="R3",D740="R10"), AND(C740="R3",D740="R11"))</f>
        <v>0</v>
      </c>
      <c r="R740" s="0" t="n">
        <f aca="false">AND(C740="R3",D740="R1")</f>
        <v>0</v>
      </c>
      <c r="S740" s="0" t="n">
        <f aca="false">AND(C740="R3",D740="R3")</f>
        <v>0</v>
      </c>
      <c r="T740" s="0" t="n">
        <f aca="false">AND(C740="R3",D740="R4")</f>
        <v>0</v>
      </c>
      <c r="U740" s="0" t="n">
        <f aca="false">AND(C740="R3",D740="R5")</f>
        <v>0</v>
      </c>
      <c r="V740" s="0" t="n">
        <f aca="false">AND(C740="R3",D740="R7")</f>
        <v>0</v>
      </c>
      <c r="W740" s="0" t="n">
        <f aca="false">OR(AND(C740="R4",D740="NA"), AND(C740="R4",D740="R2"), AND(C740="R4",D740="R6"), AND(C740="R4",D740="R8"), AND(C740="R4",D740="R9"), AND(C740="R4",D740="R10"), AND(C740="R4",D740="R11"))</f>
        <v>0</v>
      </c>
      <c r="X740" s="0" t="n">
        <f aca="false">AND(C740="R4",D740="R1")</f>
        <v>0</v>
      </c>
      <c r="Y740" s="0" t="n">
        <f aca="false">AND(C740="R4",D740="R3")</f>
        <v>0</v>
      </c>
      <c r="Z740" s="0" t="n">
        <f aca="false">AND(C740="R4",D740="R4")</f>
        <v>0</v>
      </c>
      <c r="AA740" s="0" t="n">
        <f aca="false">AND(C740="R4",D740="R5")</f>
        <v>0</v>
      </c>
      <c r="AB740" s="0" t="n">
        <f aca="false">AND(C740="R4",D740="R7")</f>
        <v>0</v>
      </c>
      <c r="AC740" s="0" t="n">
        <f aca="false">OR(AND(C740="R5",D740="NA"), AND(C740="R5",D740="R2"), AND(C740="R5",D740="R6"), AND(C740="R5",D740="R8"), AND(C740="R5",D740="R9"), AND(C740="R5",D740="R10"), AND(C740="R5",D740="R11"))</f>
        <v>0</v>
      </c>
      <c r="AD740" s="0" t="n">
        <f aca="false">AND(C740="R5",D740="R1")</f>
        <v>0</v>
      </c>
      <c r="AE740" s="0" t="n">
        <f aca="false">AND(C740="R5",D740="R3")</f>
        <v>0</v>
      </c>
      <c r="AF740" s="0" t="n">
        <f aca="false">AND(C740="R5",D740="R4")</f>
        <v>0</v>
      </c>
      <c r="AG740" s="0" t="n">
        <f aca="false">AND(C740="R5",D740="R5")</f>
        <v>0</v>
      </c>
      <c r="AH740" s="0" t="n">
        <f aca="false">AND(C740="R5",D740="R7")</f>
        <v>0</v>
      </c>
      <c r="AI740" s="0" t="n">
        <f aca="false">OR(AND(C740="R7",D740="NA"), AND(C740="R7",D740="R2"), AND(C740="R7",D740="R6"), AND(C740="R7",D740="R8"), AND(C740="R7",D740="R9"), AND(C740="R7",D740="R10"), AND(C740="R7",D740="R11"))</f>
        <v>0</v>
      </c>
      <c r="AJ740" s="0" t="n">
        <f aca="false">AND(C740="R7",D740="R1")</f>
        <v>0</v>
      </c>
      <c r="AK740" s="0" t="n">
        <f aca="false">AND(C740="R7",D740="R3")</f>
        <v>0</v>
      </c>
      <c r="AL740" s="0" t="n">
        <f aca="false">AND(C740="R7",D740="R4")</f>
        <v>0</v>
      </c>
      <c r="AM740" s="0" t="n">
        <f aca="false">AND(C740="R7",D740="R5")</f>
        <v>0</v>
      </c>
      <c r="AN740" s="0" t="n">
        <f aca="false">AND(C740="R7",D740="R7")</f>
        <v>0</v>
      </c>
    </row>
    <row r="741" customFormat="false" ht="15" hidden="false" customHeight="false" outlineLevel="0" collapsed="false">
      <c r="A741" s="1" t="n">
        <v>41379.3486111111</v>
      </c>
      <c r="B741" s="0" t="s">
        <v>74553</v>
      </c>
      <c r="C741" s="10" t="s">
        <v>104214</v>
      </c>
      <c r="D741" s="20" t="s">
        <v>104214</v>
      </c>
      <c r="E741" s="0" t="n">
        <f aca="false">OR(AND(C741="NA",D741="NA"), AND(C741="NA",D741="R2"), AND(C741="NA",D741="R6"), AND(C741="NA",D741="R8"), AND(C741="NA",D741="R9"), AND(C741="NA",D741="R10"), AND(C741="NA",D741="R11"))</f>
        <v>1</v>
      </c>
      <c r="F741" s="0" t="n">
        <f aca="false">AND(C741="NA",D741="R1")</f>
        <v>0</v>
      </c>
      <c r="G741" s="0" t="n">
        <f aca="false">AND(C741="NA",D741="R3")</f>
        <v>0</v>
      </c>
      <c r="H741" s="0" t="n">
        <f aca="false">AND(C741="NA",D741="R4")</f>
        <v>0</v>
      </c>
      <c r="I741" s="0" t="n">
        <f aca="false">AND(C741="NA",D741="R5")</f>
        <v>0</v>
      </c>
      <c r="J741" s="0" t="n">
        <f aca="false">AND(C741="NA",D741="R7")</f>
        <v>0</v>
      </c>
      <c r="K741" s="0" t="n">
        <f aca="false">OR(AND(C741="R1",D741="NA"), AND(C741="R1",D741="R2"), AND(C741="R1",D741="R6"), AND(C741="R1",D741="R8"), AND(C741="R1",D741="R9"), AND(C741="R1",D741="R10"), AND(C741="R1",D741="R11"))</f>
        <v>0</v>
      </c>
      <c r="L741" s="0" t="n">
        <f aca="false">AND(C741="R1",D741="R1")</f>
        <v>0</v>
      </c>
      <c r="M741" s="0" t="n">
        <f aca="false">AND(C741="R1",D741="R3")</f>
        <v>0</v>
      </c>
      <c r="N741" s="0" t="n">
        <f aca="false">AND(C741="R1",D741="R4")</f>
        <v>0</v>
      </c>
      <c r="O741" s="0" t="n">
        <f aca="false">AND(C741="R1",D741="R5")</f>
        <v>0</v>
      </c>
      <c r="P741" s="0" t="n">
        <f aca="false">AND(C741="R1",D741="R7")</f>
        <v>0</v>
      </c>
      <c r="Q741" s="0" t="n">
        <f aca="false">OR(AND(C741="R3",D741="NA"), AND(C741="R3",D741="R2"), AND(C741="R3",D741="R6"), AND(C741="R3",D741="R8"), AND(C741="R3",D741="R9"), AND(C741="R3",D741="R10"), AND(C741="R3",D741="R11"))</f>
        <v>0</v>
      </c>
      <c r="R741" s="0" t="n">
        <f aca="false">AND(C741="R3",D741="R1")</f>
        <v>0</v>
      </c>
      <c r="S741" s="0" t="n">
        <f aca="false">AND(C741="R3",D741="R3")</f>
        <v>0</v>
      </c>
      <c r="T741" s="0" t="n">
        <f aca="false">AND(C741="R3",D741="R4")</f>
        <v>0</v>
      </c>
      <c r="U741" s="0" t="n">
        <f aca="false">AND(C741="R3",D741="R5")</f>
        <v>0</v>
      </c>
      <c r="V741" s="0" t="n">
        <f aca="false">AND(C741="R3",D741="R7")</f>
        <v>0</v>
      </c>
      <c r="W741" s="0" t="n">
        <f aca="false">OR(AND(C741="R4",D741="NA"), AND(C741="R4",D741="R2"), AND(C741="R4",D741="R6"), AND(C741="R4",D741="R8"), AND(C741="R4",D741="R9"), AND(C741="R4",D741="R10"), AND(C741="R4",D741="R11"))</f>
        <v>0</v>
      </c>
      <c r="X741" s="0" t="n">
        <f aca="false">AND(C741="R4",D741="R1")</f>
        <v>0</v>
      </c>
      <c r="Y741" s="0" t="n">
        <f aca="false">AND(C741="R4",D741="R3")</f>
        <v>0</v>
      </c>
      <c r="Z741" s="0" t="n">
        <f aca="false">AND(C741="R4",D741="R4")</f>
        <v>0</v>
      </c>
      <c r="AA741" s="0" t="n">
        <f aca="false">AND(C741="R4",D741="R5")</f>
        <v>0</v>
      </c>
      <c r="AB741" s="0" t="n">
        <f aca="false">AND(C741="R4",D741="R7")</f>
        <v>0</v>
      </c>
      <c r="AC741" s="0" t="n">
        <f aca="false">OR(AND(C741="R5",D741="NA"), AND(C741="R5",D741="R2"), AND(C741="R5",D741="R6"), AND(C741="R5",D741="R8"), AND(C741="R5",D741="R9"), AND(C741="R5",D741="R10"), AND(C741="R5",D741="R11"))</f>
        <v>0</v>
      </c>
      <c r="AD741" s="0" t="n">
        <f aca="false">AND(C741="R5",D741="R1")</f>
        <v>0</v>
      </c>
      <c r="AE741" s="0" t="n">
        <f aca="false">AND(C741="R5",D741="R3")</f>
        <v>0</v>
      </c>
      <c r="AF741" s="0" t="n">
        <f aca="false">AND(C741="R5",D741="R4")</f>
        <v>0</v>
      </c>
      <c r="AG741" s="0" t="n">
        <f aca="false">AND(C741="R5",D741="R5")</f>
        <v>0</v>
      </c>
      <c r="AH741" s="0" t="n">
        <f aca="false">AND(C741="R5",D741="R7")</f>
        <v>0</v>
      </c>
      <c r="AI741" s="0" t="n">
        <f aca="false">OR(AND(C741="R7",D741="NA"), AND(C741="R7",D741="R2"), AND(C741="R7",D741="R6"), AND(C741="R7",D741="R8"), AND(C741="R7",D741="R9"), AND(C741="R7",D741="R10"), AND(C741="R7",D741="R11"))</f>
        <v>0</v>
      </c>
      <c r="AJ741" s="0" t="n">
        <f aca="false">AND(C741="R7",D741="R1")</f>
        <v>0</v>
      </c>
      <c r="AK741" s="0" t="n">
        <f aca="false">AND(C741="R7",D741="R3")</f>
        <v>0</v>
      </c>
      <c r="AL741" s="0" t="n">
        <f aca="false">AND(C741="R7",D741="R4")</f>
        <v>0</v>
      </c>
      <c r="AM741" s="0" t="n">
        <f aca="false">AND(C741="R7",D741="R5")</f>
        <v>0</v>
      </c>
      <c r="AN741" s="0" t="n">
        <f aca="false">AND(C741="R7",D741="R7")</f>
        <v>0</v>
      </c>
    </row>
    <row r="742" customFormat="false" ht="15" hidden="false" customHeight="false" outlineLevel="0" collapsed="false">
      <c r="A742" s="1" t="n">
        <v>41379.3486111111</v>
      </c>
      <c r="B742" s="0" t="s">
        <v>74554</v>
      </c>
      <c r="C742" s="10" t="s">
        <v>104214</v>
      </c>
      <c r="D742" s="20" t="s">
        <v>104214</v>
      </c>
      <c r="E742" s="0" t="n">
        <f aca="false">OR(AND(C742="NA",D742="NA"), AND(C742="NA",D742="R2"), AND(C742="NA",D742="R6"), AND(C742="NA",D742="R8"), AND(C742="NA",D742="R9"), AND(C742="NA",D742="R10"), AND(C742="NA",D742="R11"))</f>
        <v>1</v>
      </c>
      <c r="F742" s="0" t="n">
        <f aca="false">AND(C742="NA",D742="R1")</f>
        <v>0</v>
      </c>
      <c r="G742" s="0" t="n">
        <f aca="false">AND(C742="NA",D742="R3")</f>
        <v>0</v>
      </c>
      <c r="H742" s="0" t="n">
        <f aca="false">AND(C742="NA",D742="R4")</f>
        <v>0</v>
      </c>
      <c r="I742" s="0" t="n">
        <f aca="false">AND(C742="NA",D742="R5")</f>
        <v>0</v>
      </c>
      <c r="J742" s="0" t="n">
        <f aca="false">AND(C742="NA",D742="R7")</f>
        <v>0</v>
      </c>
      <c r="K742" s="0" t="n">
        <f aca="false">OR(AND(C742="R1",D742="NA"), AND(C742="R1",D742="R2"), AND(C742="R1",D742="R6"), AND(C742="R1",D742="R8"), AND(C742="R1",D742="R9"), AND(C742="R1",D742="R10"), AND(C742="R1",D742="R11"))</f>
        <v>0</v>
      </c>
      <c r="L742" s="0" t="n">
        <f aca="false">AND(C742="R1",D742="R1")</f>
        <v>0</v>
      </c>
      <c r="M742" s="0" t="n">
        <f aca="false">AND(C742="R1",D742="R3")</f>
        <v>0</v>
      </c>
      <c r="N742" s="0" t="n">
        <f aca="false">AND(C742="R1",D742="R4")</f>
        <v>0</v>
      </c>
      <c r="O742" s="0" t="n">
        <f aca="false">AND(C742="R1",D742="R5")</f>
        <v>0</v>
      </c>
      <c r="P742" s="0" t="n">
        <f aca="false">AND(C742="R1",D742="R7")</f>
        <v>0</v>
      </c>
      <c r="Q742" s="0" t="n">
        <f aca="false">OR(AND(C742="R3",D742="NA"), AND(C742="R3",D742="R2"), AND(C742="R3",D742="R6"), AND(C742="R3",D742="R8"), AND(C742="R3",D742="R9"), AND(C742="R3",D742="R10"), AND(C742="R3",D742="R11"))</f>
        <v>0</v>
      </c>
      <c r="R742" s="0" t="n">
        <f aca="false">AND(C742="R3",D742="R1")</f>
        <v>0</v>
      </c>
      <c r="S742" s="0" t="n">
        <f aca="false">AND(C742="R3",D742="R3")</f>
        <v>0</v>
      </c>
      <c r="T742" s="0" t="n">
        <f aca="false">AND(C742="R3",D742="R4")</f>
        <v>0</v>
      </c>
      <c r="U742" s="0" t="n">
        <f aca="false">AND(C742="R3",D742="R5")</f>
        <v>0</v>
      </c>
      <c r="V742" s="0" t="n">
        <f aca="false">AND(C742="R3",D742="R7")</f>
        <v>0</v>
      </c>
      <c r="W742" s="0" t="n">
        <f aca="false">OR(AND(C742="R4",D742="NA"), AND(C742="R4",D742="R2"), AND(C742="R4",D742="R6"), AND(C742="R4",D742="R8"), AND(C742="R4",D742="R9"), AND(C742="R4",D742="R10"), AND(C742="R4",D742="R11"))</f>
        <v>0</v>
      </c>
      <c r="X742" s="0" t="n">
        <f aca="false">AND(C742="R4",D742="R1")</f>
        <v>0</v>
      </c>
      <c r="Y742" s="0" t="n">
        <f aca="false">AND(C742="R4",D742="R3")</f>
        <v>0</v>
      </c>
      <c r="Z742" s="0" t="n">
        <f aca="false">AND(C742="R4",D742="R4")</f>
        <v>0</v>
      </c>
      <c r="AA742" s="0" t="n">
        <f aca="false">AND(C742="R4",D742="R5")</f>
        <v>0</v>
      </c>
      <c r="AB742" s="0" t="n">
        <f aca="false">AND(C742="R4",D742="R7")</f>
        <v>0</v>
      </c>
      <c r="AC742" s="0" t="n">
        <f aca="false">OR(AND(C742="R5",D742="NA"), AND(C742="R5",D742="R2"), AND(C742="R5",D742="R6"), AND(C742="R5",D742="R8"), AND(C742="R5",D742="R9"), AND(C742="R5",D742="R10"), AND(C742="R5",D742="R11"))</f>
        <v>0</v>
      </c>
      <c r="AD742" s="0" t="n">
        <f aca="false">AND(C742="R5",D742="R1")</f>
        <v>0</v>
      </c>
      <c r="AE742" s="0" t="n">
        <f aca="false">AND(C742="R5",D742="R3")</f>
        <v>0</v>
      </c>
      <c r="AF742" s="0" t="n">
        <f aca="false">AND(C742="R5",D742="R4")</f>
        <v>0</v>
      </c>
      <c r="AG742" s="0" t="n">
        <f aca="false">AND(C742="R5",D742="R5")</f>
        <v>0</v>
      </c>
      <c r="AH742" s="0" t="n">
        <f aca="false">AND(C742="R5",D742="R7")</f>
        <v>0</v>
      </c>
      <c r="AI742" s="0" t="n">
        <f aca="false">OR(AND(C742="R7",D742="NA"), AND(C742="R7",D742="R2"), AND(C742="R7",D742="R6"), AND(C742="R7",D742="R8"), AND(C742="R7",D742="R9"), AND(C742="R7",D742="R10"), AND(C742="R7",D742="R11"))</f>
        <v>0</v>
      </c>
      <c r="AJ742" s="0" t="n">
        <f aca="false">AND(C742="R7",D742="R1")</f>
        <v>0</v>
      </c>
      <c r="AK742" s="0" t="n">
        <f aca="false">AND(C742="R7",D742="R3")</f>
        <v>0</v>
      </c>
      <c r="AL742" s="0" t="n">
        <f aca="false">AND(C742="R7",D742="R4")</f>
        <v>0</v>
      </c>
      <c r="AM742" s="0" t="n">
        <f aca="false">AND(C742="R7",D742="R5")</f>
        <v>0</v>
      </c>
      <c r="AN742" s="0" t="n">
        <f aca="false">AND(C742="R7",D742="R7")</f>
        <v>0</v>
      </c>
    </row>
    <row r="743" customFormat="false" ht="15" hidden="false" customHeight="false" outlineLevel="0" collapsed="false">
      <c r="A743" s="1" t="n">
        <v>41379.3486111111</v>
      </c>
      <c r="B743" s="0" t="s">
        <v>74556</v>
      </c>
      <c r="C743" s="10" t="s">
        <v>104214</v>
      </c>
      <c r="D743" s="20" t="s">
        <v>104214</v>
      </c>
      <c r="E743" s="0" t="n">
        <f aca="false">OR(AND(C743="NA",D743="NA"), AND(C743="NA",D743="R2"), AND(C743="NA",D743="R6"), AND(C743="NA",D743="R8"), AND(C743="NA",D743="R9"), AND(C743="NA",D743="R10"), AND(C743="NA",D743="R11"))</f>
        <v>1</v>
      </c>
      <c r="F743" s="0" t="n">
        <f aca="false">AND(C743="NA",D743="R1")</f>
        <v>0</v>
      </c>
      <c r="G743" s="0" t="n">
        <f aca="false">AND(C743="NA",D743="R3")</f>
        <v>0</v>
      </c>
      <c r="H743" s="0" t="n">
        <f aca="false">AND(C743="NA",D743="R4")</f>
        <v>0</v>
      </c>
      <c r="I743" s="0" t="n">
        <f aca="false">AND(C743="NA",D743="R5")</f>
        <v>0</v>
      </c>
      <c r="J743" s="0" t="n">
        <f aca="false">AND(C743="NA",D743="R7")</f>
        <v>0</v>
      </c>
      <c r="K743" s="0" t="n">
        <f aca="false">OR(AND(C743="R1",D743="NA"), AND(C743="R1",D743="R2"), AND(C743="R1",D743="R6"), AND(C743="R1",D743="R8"), AND(C743="R1",D743="R9"), AND(C743="R1",D743="R10"), AND(C743="R1",D743="R11"))</f>
        <v>0</v>
      </c>
      <c r="L743" s="0" t="n">
        <f aca="false">AND(C743="R1",D743="R1")</f>
        <v>0</v>
      </c>
      <c r="M743" s="0" t="n">
        <f aca="false">AND(C743="R1",D743="R3")</f>
        <v>0</v>
      </c>
      <c r="N743" s="0" t="n">
        <f aca="false">AND(C743="R1",D743="R4")</f>
        <v>0</v>
      </c>
      <c r="O743" s="0" t="n">
        <f aca="false">AND(C743="R1",D743="R5")</f>
        <v>0</v>
      </c>
      <c r="P743" s="0" t="n">
        <f aca="false">AND(C743="R1",D743="R7")</f>
        <v>0</v>
      </c>
      <c r="Q743" s="0" t="n">
        <f aca="false">OR(AND(C743="R3",D743="NA"), AND(C743="R3",D743="R2"), AND(C743="R3",D743="R6"), AND(C743="R3",D743="R8"), AND(C743="R3",D743="R9"), AND(C743="R3",D743="R10"), AND(C743="R3",D743="R11"))</f>
        <v>0</v>
      </c>
      <c r="R743" s="0" t="n">
        <f aca="false">AND(C743="R3",D743="R1")</f>
        <v>0</v>
      </c>
      <c r="S743" s="0" t="n">
        <f aca="false">AND(C743="R3",D743="R3")</f>
        <v>0</v>
      </c>
      <c r="T743" s="0" t="n">
        <f aca="false">AND(C743="R3",D743="R4")</f>
        <v>0</v>
      </c>
      <c r="U743" s="0" t="n">
        <f aca="false">AND(C743="R3",D743="R5")</f>
        <v>0</v>
      </c>
      <c r="V743" s="0" t="n">
        <f aca="false">AND(C743="R3",D743="R7")</f>
        <v>0</v>
      </c>
      <c r="W743" s="0" t="n">
        <f aca="false">OR(AND(C743="R4",D743="NA"), AND(C743="R4",D743="R2"), AND(C743="R4",D743="R6"), AND(C743="R4",D743="R8"), AND(C743="R4",D743="R9"), AND(C743="R4",D743="R10"), AND(C743="R4",D743="R11"))</f>
        <v>0</v>
      </c>
      <c r="X743" s="0" t="n">
        <f aca="false">AND(C743="R4",D743="R1")</f>
        <v>0</v>
      </c>
      <c r="Y743" s="0" t="n">
        <f aca="false">AND(C743="R4",D743="R3")</f>
        <v>0</v>
      </c>
      <c r="Z743" s="0" t="n">
        <f aca="false">AND(C743="R4",D743="R4")</f>
        <v>0</v>
      </c>
      <c r="AA743" s="0" t="n">
        <f aca="false">AND(C743="R4",D743="R5")</f>
        <v>0</v>
      </c>
      <c r="AB743" s="0" t="n">
        <f aca="false">AND(C743="R4",D743="R7")</f>
        <v>0</v>
      </c>
      <c r="AC743" s="0" t="n">
        <f aca="false">OR(AND(C743="R5",D743="NA"), AND(C743="R5",D743="R2"), AND(C743="R5",D743="R6"), AND(C743="R5",D743="R8"), AND(C743="R5",D743="R9"), AND(C743="R5",D743="R10"), AND(C743="R5",D743="R11"))</f>
        <v>0</v>
      </c>
      <c r="AD743" s="0" t="n">
        <f aca="false">AND(C743="R5",D743="R1")</f>
        <v>0</v>
      </c>
      <c r="AE743" s="0" t="n">
        <f aca="false">AND(C743="R5",D743="R3")</f>
        <v>0</v>
      </c>
      <c r="AF743" s="0" t="n">
        <f aca="false">AND(C743="R5",D743="R4")</f>
        <v>0</v>
      </c>
      <c r="AG743" s="0" t="n">
        <f aca="false">AND(C743="R5",D743="R5")</f>
        <v>0</v>
      </c>
      <c r="AH743" s="0" t="n">
        <f aca="false">AND(C743="R5",D743="R7")</f>
        <v>0</v>
      </c>
      <c r="AI743" s="0" t="n">
        <f aca="false">OR(AND(C743="R7",D743="NA"), AND(C743="R7",D743="R2"), AND(C743="R7",D743="R6"), AND(C743="R7",D743="R8"), AND(C743="R7",D743="R9"), AND(C743="R7",D743="R10"), AND(C743="R7",D743="R11"))</f>
        <v>0</v>
      </c>
      <c r="AJ743" s="0" t="n">
        <f aca="false">AND(C743="R7",D743="R1")</f>
        <v>0</v>
      </c>
      <c r="AK743" s="0" t="n">
        <f aca="false">AND(C743="R7",D743="R3")</f>
        <v>0</v>
      </c>
      <c r="AL743" s="0" t="n">
        <f aca="false">AND(C743="R7",D743="R4")</f>
        <v>0</v>
      </c>
      <c r="AM743" s="0" t="n">
        <f aca="false">AND(C743="R7",D743="R5")</f>
        <v>0</v>
      </c>
      <c r="AN743" s="0" t="n">
        <f aca="false">AND(C743="R7",D743="R7")</f>
        <v>0</v>
      </c>
    </row>
    <row r="744" customFormat="false" ht="15" hidden="false" customHeight="false" outlineLevel="0" collapsed="false">
      <c r="A744" s="1" t="n">
        <v>41379.3486111111</v>
      </c>
      <c r="B744" s="0" t="s">
        <v>74558</v>
      </c>
      <c r="C744" s="10" t="s">
        <v>104214</v>
      </c>
      <c r="D744" s="20" t="s">
        <v>104280</v>
      </c>
      <c r="E744" s="0" t="n">
        <f aca="false">OR(AND(C744="NA",D744="NA"), AND(C744="NA",D744="R2"), AND(C744="NA",D744="R6"), AND(C744="NA",D744="R8"), AND(C744="NA",D744="R9"), AND(C744="NA",D744="R10"), AND(C744="NA",D744="R11"))</f>
        <v>1</v>
      </c>
      <c r="F744" s="0" t="n">
        <f aca="false">AND(C744="NA",D744="R1")</f>
        <v>0</v>
      </c>
      <c r="G744" s="0" t="n">
        <f aca="false">AND(C744="NA",D744="R3")</f>
        <v>0</v>
      </c>
      <c r="H744" s="0" t="n">
        <f aca="false">AND(C744="NA",D744="R4")</f>
        <v>0</v>
      </c>
      <c r="I744" s="0" t="n">
        <f aca="false">AND(C744="NA",D744="R5")</f>
        <v>0</v>
      </c>
      <c r="J744" s="0" t="n">
        <f aca="false">AND(C744="NA",D744="R7")</f>
        <v>0</v>
      </c>
      <c r="K744" s="0" t="n">
        <f aca="false">OR(AND(C744="R1",D744="NA"), AND(C744="R1",D744="R2"), AND(C744="R1",D744="R6"), AND(C744="R1",D744="R8"), AND(C744="R1",D744="R9"), AND(C744="R1",D744="R10"), AND(C744="R1",D744="R11"))</f>
        <v>0</v>
      </c>
      <c r="L744" s="0" t="n">
        <f aca="false">AND(C744="R1",D744="R1")</f>
        <v>0</v>
      </c>
      <c r="M744" s="0" t="n">
        <f aca="false">AND(C744="R1",D744="R3")</f>
        <v>0</v>
      </c>
      <c r="N744" s="0" t="n">
        <f aca="false">AND(C744="R1",D744="R4")</f>
        <v>0</v>
      </c>
      <c r="O744" s="0" t="n">
        <f aca="false">AND(C744="R1",D744="R5")</f>
        <v>0</v>
      </c>
      <c r="P744" s="0" t="n">
        <f aca="false">AND(C744="R1",D744="R7")</f>
        <v>0</v>
      </c>
      <c r="Q744" s="0" t="n">
        <f aca="false">OR(AND(C744="R3",D744="NA"), AND(C744="R3",D744="R2"), AND(C744="R3",D744="R6"), AND(C744="R3",D744="R8"), AND(C744="R3",D744="R9"), AND(C744="R3",D744="R10"), AND(C744="R3",D744="R11"))</f>
        <v>0</v>
      </c>
      <c r="R744" s="0" t="n">
        <f aca="false">AND(C744="R3",D744="R1")</f>
        <v>0</v>
      </c>
      <c r="S744" s="0" t="n">
        <f aca="false">AND(C744="R3",D744="R3")</f>
        <v>0</v>
      </c>
      <c r="T744" s="0" t="n">
        <f aca="false">AND(C744="R3",D744="R4")</f>
        <v>0</v>
      </c>
      <c r="U744" s="0" t="n">
        <f aca="false">AND(C744="R3",D744="R5")</f>
        <v>0</v>
      </c>
      <c r="V744" s="0" t="n">
        <f aca="false">AND(C744="R3",D744="R7")</f>
        <v>0</v>
      </c>
      <c r="W744" s="0" t="n">
        <f aca="false">OR(AND(C744="R4",D744="NA"), AND(C744="R4",D744="R2"), AND(C744="R4",D744="R6"), AND(C744="R4",D744="R8"), AND(C744="R4",D744="R9"), AND(C744="R4",D744="R10"), AND(C744="R4",D744="R11"))</f>
        <v>0</v>
      </c>
      <c r="X744" s="0" t="n">
        <f aca="false">AND(C744="R4",D744="R1")</f>
        <v>0</v>
      </c>
      <c r="Y744" s="0" t="n">
        <f aca="false">AND(C744="R4",D744="R3")</f>
        <v>0</v>
      </c>
      <c r="Z744" s="0" t="n">
        <f aca="false">AND(C744="R4",D744="R4")</f>
        <v>0</v>
      </c>
      <c r="AA744" s="0" t="n">
        <f aca="false">AND(C744="R4",D744="R5")</f>
        <v>0</v>
      </c>
      <c r="AB744" s="0" t="n">
        <f aca="false">AND(C744="R4",D744="R7")</f>
        <v>0</v>
      </c>
      <c r="AC744" s="0" t="n">
        <f aca="false">OR(AND(C744="R5",D744="NA"), AND(C744="R5",D744="R2"), AND(C744="R5",D744="R6"), AND(C744="R5",D744="R8"), AND(C744="R5",D744="R9"), AND(C744="R5",D744="R10"), AND(C744="R5",D744="R11"))</f>
        <v>0</v>
      </c>
      <c r="AD744" s="0" t="n">
        <f aca="false">AND(C744="R5",D744="R1")</f>
        <v>0</v>
      </c>
      <c r="AE744" s="0" t="n">
        <f aca="false">AND(C744="R5",D744="R3")</f>
        <v>0</v>
      </c>
      <c r="AF744" s="0" t="n">
        <f aca="false">AND(C744="R5",D744="R4")</f>
        <v>0</v>
      </c>
      <c r="AG744" s="0" t="n">
        <f aca="false">AND(C744="R5",D744="R5")</f>
        <v>0</v>
      </c>
      <c r="AH744" s="0" t="n">
        <f aca="false">AND(C744="R5",D744="R7")</f>
        <v>0</v>
      </c>
      <c r="AI744" s="0" t="n">
        <f aca="false">OR(AND(C744="R7",D744="NA"), AND(C744="R7",D744="R2"), AND(C744="R7",D744="R6"), AND(C744="R7",D744="R8"), AND(C744="R7",D744="R9"), AND(C744="R7",D744="R10"), AND(C744="R7",D744="R11"))</f>
        <v>0</v>
      </c>
      <c r="AJ744" s="0" t="n">
        <f aca="false">AND(C744="R7",D744="R1")</f>
        <v>0</v>
      </c>
      <c r="AK744" s="0" t="n">
        <f aca="false">AND(C744="R7",D744="R3")</f>
        <v>0</v>
      </c>
      <c r="AL744" s="0" t="n">
        <f aca="false">AND(C744="R7",D744="R4")</f>
        <v>0</v>
      </c>
      <c r="AM744" s="0" t="n">
        <f aca="false">AND(C744="R7",D744="R5")</f>
        <v>0</v>
      </c>
      <c r="AN744" s="0" t="n">
        <f aca="false">AND(C744="R7",D744="R7")</f>
        <v>0</v>
      </c>
    </row>
    <row r="745" customFormat="false" ht="15" hidden="false" customHeight="false" outlineLevel="0" collapsed="false">
      <c r="A745" s="1" t="n">
        <v>41379.3486111111</v>
      </c>
      <c r="B745" s="0" t="s">
        <v>74560</v>
      </c>
      <c r="C745" s="10" t="s">
        <v>104214</v>
      </c>
      <c r="D745" s="20" t="s">
        <v>104214</v>
      </c>
      <c r="E745" s="0" t="n">
        <f aca="false">OR(AND(C745="NA",D745="NA"), AND(C745="NA",D745="R2"), AND(C745="NA",D745="R6"), AND(C745="NA",D745="R8"), AND(C745="NA",D745="R9"), AND(C745="NA",D745="R10"), AND(C745="NA",D745="R11"))</f>
        <v>1</v>
      </c>
      <c r="F745" s="0" t="n">
        <f aca="false">AND(C745="NA",D745="R1")</f>
        <v>0</v>
      </c>
      <c r="G745" s="0" t="n">
        <f aca="false">AND(C745="NA",D745="R3")</f>
        <v>0</v>
      </c>
      <c r="H745" s="0" t="n">
        <f aca="false">AND(C745="NA",D745="R4")</f>
        <v>0</v>
      </c>
      <c r="I745" s="0" t="n">
        <f aca="false">AND(C745="NA",D745="R5")</f>
        <v>0</v>
      </c>
      <c r="J745" s="0" t="n">
        <f aca="false">AND(C745="NA",D745="R7")</f>
        <v>0</v>
      </c>
      <c r="K745" s="0" t="n">
        <f aca="false">OR(AND(C745="R1",D745="NA"), AND(C745="R1",D745="R2"), AND(C745="R1",D745="R6"), AND(C745="R1",D745="R8"), AND(C745="R1",D745="R9"), AND(C745="R1",D745="R10"), AND(C745="R1",D745="R11"))</f>
        <v>0</v>
      </c>
      <c r="L745" s="0" t="n">
        <f aca="false">AND(C745="R1",D745="R1")</f>
        <v>0</v>
      </c>
      <c r="M745" s="0" t="n">
        <f aca="false">AND(C745="R1",D745="R3")</f>
        <v>0</v>
      </c>
      <c r="N745" s="0" t="n">
        <f aca="false">AND(C745="R1",D745="R4")</f>
        <v>0</v>
      </c>
      <c r="O745" s="0" t="n">
        <f aca="false">AND(C745="R1",D745="R5")</f>
        <v>0</v>
      </c>
      <c r="P745" s="0" t="n">
        <f aca="false">AND(C745="R1",D745="R7")</f>
        <v>0</v>
      </c>
      <c r="Q745" s="0" t="n">
        <f aca="false">OR(AND(C745="R3",D745="NA"), AND(C745="R3",D745="R2"), AND(C745="R3",D745="R6"), AND(C745="R3",D745="R8"), AND(C745="R3",D745="R9"), AND(C745="R3",D745="R10"), AND(C745="R3",D745="R11"))</f>
        <v>0</v>
      </c>
      <c r="R745" s="0" t="n">
        <f aca="false">AND(C745="R3",D745="R1")</f>
        <v>0</v>
      </c>
      <c r="S745" s="0" t="n">
        <f aca="false">AND(C745="R3",D745="R3")</f>
        <v>0</v>
      </c>
      <c r="T745" s="0" t="n">
        <f aca="false">AND(C745="R3",D745="R4")</f>
        <v>0</v>
      </c>
      <c r="U745" s="0" t="n">
        <f aca="false">AND(C745="R3",D745="R5")</f>
        <v>0</v>
      </c>
      <c r="V745" s="0" t="n">
        <f aca="false">AND(C745="R3",D745="R7")</f>
        <v>0</v>
      </c>
      <c r="W745" s="0" t="n">
        <f aca="false">OR(AND(C745="R4",D745="NA"), AND(C745="R4",D745="R2"), AND(C745="R4",D745="R6"), AND(C745="R4",D745="R8"), AND(C745="R4",D745="R9"), AND(C745="R4",D745="R10"), AND(C745="R4",D745="R11"))</f>
        <v>0</v>
      </c>
      <c r="X745" s="0" t="n">
        <f aca="false">AND(C745="R4",D745="R1")</f>
        <v>0</v>
      </c>
      <c r="Y745" s="0" t="n">
        <f aca="false">AND(C745="R4",D745="R3")</f>
        <v>0</v>
      </c>
      <c r="Z745" s="0" t="n">
        <f aca="false">AND(C745="R4",D745="R4")</f>
        <v>0</v>
      </c>
      <c r="AA745" s="0" t="n">
        <f aca="false">AND(C745="R4",D745="R5")</f>
        <v>0</v>
      </c>
      <c r="AB745" s="0" t="n">
        <f aca="false">AND(C745="R4",D745="R7")</f>
        <v>0</v>
      </c>
      <c r="AC745" s="0" t="n">
        <f aca="false">OR(AND(C745="R5",D745="NA"), AND(C745="R5",D745="R2"), AND(C745="R5",D745="R6"), AND(C745="R5",D745="R8"), AND(C745="R5",D745="R9"), AND(C745="R5",D745="R10"), AND(C745="R5",D745="R11"))</f>
        <v>0</v>
      </c>
      <c r="AD745" s="0" t="n">
        <f aca="false">AND(C745="R5",D745="R1")</f>
        <v>0</v>
      </c>
      <c r="AE745" s="0" t="n">
        <f aca="false">AND(C745="R5",D745="R3")</f>
        <v>0</v>
      </c>
      <c r="AF745" s="0" t="n">
        <f aca="false">AND(C745="R5",D745="R4")</f>
        <v>0</v>
      </c>
      <c r="AG745" s="0" t="n">
        <f aca="false">AND(C745="R5",D745="R5")</f>
        <v>0</v>
      </c>
      <c r="AH745" s="0" t="n">
        <f aca="false">AND(C745="R5",D745="R7")</f>
        <v>0</v>
      </c>
      <c r="AI745" s="0" t="n">
        <f aca="false">OR(AND(C745="R7",D745="NA"), AND(C745="R7",D745="R2"), AND(C745="R7",D745="R6"), AND(C745="R7",D745="R8"), AND(C745="R7",D745="R9"), AND(C745="R7",D745="R10"), AND(C745="R7",D745="R11"))</f>
        <v>0</v>
      </c>
      <c r="AJ745" s="0" t="n">
        <f aca="false">AND(C745="R7",D745="R1")</f>
        <v>0</v>
      </c>
      <c r="AK745" s="0" t="n">
        <f aca="false">AND(C745="R7",D745="R3")</f>
        <v>0</v>
      </c>
      <c r="AL745" s="0" t="n">
        <f aca="false">AND(C745="R7",D745="R4")</f>
        <v>0</v>
      </c>
      <c r="AM745" s="0" t="n">
        <f aca="false">AND(C745="R7",D745="R5")</f>
        <v>0</v>
      </c>
      <c r="AN745" s="0" t="n">
        <f aca="false">AND(C745="R7",D745="R7")</f>
        <v>0</v>
      </c>
    </row>
    <row r="746" customFormat="false" ht="15" hidden="false" customHeight="false" outlineLevel="0" collapsed="false">
      <c r="A746" s="1" t="n">
        <v>41379.3486111111</v>
      </c>
      <c r="B746" s="0" t="s">
        <v>74562</v>
      </c>
      <c r="C746" s="10" t="s">
        <v>104214</v>
      </c>
      <c r="D746" s="20" t="s">
        <v>104214</v>
      </c>
      <c r="E746" s="0" t="n">
        <f aca="false">OR(AND(C746="NA",D746="NA"), AND(C746="NA",D746="R2"), AND(C746="NA",D746="R6"), AND(C746="NA",D746="R8"), AND(C746="NA",D746="R9"), AND(C746="NA",D746="R10"), AND(C746="NA",D746="R11"))</f>
        <v>1</v>
      </c>
      <c r="F746" s="0" t="n">
        <f aca="false">AND(C746="NA",D746="R1")</f>
        <v>0</v>
      </c>
      <c r="G746" s="0" t="n">
        <f aca="false">AND(C746="NA",D746="R3")</f>
        <v>0</v>
      </c>
      <c r="H746" s="0" t="n">
        <f aca="false">AND(C746="NA",D746="R4")</f>
        <v>0</v>
      </c>
      <c r="I746" s="0" t="n">
        <f aca="false">AND(C746="NA",D746="R5")</f>
        <v>0</v>
      </c>
      <c r="J746" s="0" t="n">
        <f aca="false">AND(C746="NA",D746="R7")</f>
        <v>0</v>
      </c>
      <c r="K746" s="0" t="n">
        <f aca="false">OR(AND(C746="R1",D746="NA"), AND(C746="R1",D746="R2"), AND(C746="R1",D746="R6"), AND(C746="R1",D746="R8"), AND(C746="R1",D746="R9"), AND(C746="R1",D746="R10"), AND(C746="R1",D746="R11"))</f>
        <v>0</v>
      </c>
      <c r="L746" s="0" t="n">
        <f aca="false">AND(C746="R1",D746="R1")</f>
        <v>0</v>
      </c>
      <c r="M746" s="0" t="n">
        <f aca="false">AND(C746="R1",D746="R3")</f>
        <v>0</v>
      </c>
      <c r="N746" s="0" t="n">
        <f aca="false">AND(C746="R1",D746="R4")</f>
        <v>0</v>
      </c>
      <c r="O746" s="0" t="n">
        <f aca="false">AND(C746="R1",D746="R5")</f>
        <v>0</v>
      </c>
      <c r="P746" s="0" t="n">
        <f aca="false">AND(C746="R1",D746="R7")</f>
        <v>0</v>
      </c>
      <c r="Q746" s="0" t="n">
        <f aca="false">OR(AND(C746="R3",D746="NA"), AND(C746="R3",D746="R2"), AND(C746="R3",D746="R6"), AND(C746="R3",D746="R8"), AND(C746="R3",D746="R9"), AND(C746="R3",D746="R10"), AND(C746="R3",D746="R11"))</f>
        <v>0</v>
      </c>
      <c r="R746" s="0" t="n">
        <f aca="false">AND(C746="R3",D746="R1")</f>
        <v>0</v>
      </c>
      <c r="S746" s="0" t="n">
        <f aca="false">AND(C746="R3",D746="R3")</f>
        <v>0</v>
      </c>
      <c r="T746" s="0" t="n">
        <f aca="false">AND(C746="R3",D746="R4")</f>
        <v>0</v>
      </c>
      <c r="U746" s="0" t="n">
        <f aca="false">AND(C746="R3",D746="R5")</f>
        <v>0</v>
      </c>
      <c r="V746" s="0" t="n">
        <f aca="false">AND(C746="R3",D746="R7")</f>
        <v>0</v>
      </c>
      <c r="W746" s="0" t="n">
        <f aca="false">OR(AND(C746="R4",D746="NA"), AND(C746="R4",D746="R2"), AND(C746="R4",D746="R6"), AND(C746="R4",D746="R8"), AND(C746="R4",D746="R9"), AND(C746="R4",D746="R10"), AND(C746="R4",D746="R11"))</f>
        <v>0</v>
      </c>
      <c r="X746" s="0" t="n">
        <f aca="false">AND(C746="R4",D746="R1")</f>
        <v>0</v>
      </c>
      <c r="Y746" s="0" t="n">
        <f aca="false">AND(C746="R4",D746="R3")</f>
        <v>0</v>
      </c>
      <c r="Z746" s="0" t="n">
        <f aca="false">AND(C746="R4",D746="R4")</f>
        <v>0</v>
      </c>
      <c r="AA746" s="0" t="n">
        <f aca="false">AND(C746="R4",D746="R5")</f>
        <v>0</v>
      </c>
      <c r="AB746" s="0" t="n">
        <f aca="false">AND(C746="R4",D746="R7")</f>
        <v>0</v>
      </c>
      <c r="AC746" s="0" t="n">
        <f aca="false">OR(AND(C746="R5",D746="NA"), AND(C746="R5",D746="R2"), AND(C746="R5",D746="R6"), AND(C746="R5",D746="R8"), AND(C746="R5",D746="R9"), AND(C746="R5",D746="R10"), AND(C746="R5",D746="R11"))</f>
        <v>0</v>
      </c>
      <c r="AD746" s="0" t="n">
        <f aca="false">AND(C746="R5",D746="R1")</f>
        <v>0</v>
      </c>
      <c r="AE746" s="0" t="n">
        <f aca="false">AND(C746="R5",D746="R3")</f>
        <v>0</v>
      </c>
      <c r="AF746" s="0" t="n">
        <f aca="false">AND(C746="R5",D746="R4")</f>
        <v>0</v>
      </c>
      <c r="AG746" s="0" t="n">
        <f aca="false">AND(C746="R5",D746="R5")</f>
        <v>0</v>
      </c>
      <c r="AH746" s="0" t="n">
        <f aca="false">AND(C746="R5",D746="R7")</f>
        <v>0</v>
      </c>
      <c r="AI746" s="0" t="n">
        <f aca="false">OR(AND(C746="R7",D746="NA"), AND(C746="R7",D746="R2"), AND(C746="R7",D746="R6"), AND(C746="R7",D746="R8"), AND(C746="R7",D746="R9"), AND(C746="R7",D746="R10"), AND(C746="R7",D746="R11"))</f>
        <v>0</v>
      </c>
      <c r="AJ746" s="0" t="n">
        <f aca="false">AND(C746="R7",D746="R1")</f>
        <v>0</v>
      </c>
      <c r="AK746" s="0" t="n">
        <f aca="false">AND(C746="R7",D746="R3")</f>
        <v>0</v>
      </c>
      <c r="AL746" s="0" t="n">
        <f aca="false">AND(C746="R7",D746="R4")</f>
        <v>0</v>
      </c>
      <c r="AM746" s="0" t="n">
        <f aca="false">AND(C746="R7",D746="R5")</f>
        <v>0</v>
      </c>
      <c r="AN746" s="0" t="n">
        <f aca="false">AND(C746="R7",D746="R7")</f>
        <v>0</v>
      </c>
    </row>
    <row r="747" customFormat="false" ht="15" hidden="false" customHeight="false" outlineLevel="0" collapsed="false">
      <c r="A747" s="1" t="n">
        <v>41379.3486111111</v>
      </c>
      <c r="B747" s="0" t="s">
        <v>74564</v>
      </c>
      <c r="C747" s="10" t="s">
        <v>104214</v>
      </c>
      <c r="D747" s="20" t="s">
        <v>104214</v>
      </c>
      <c r="E747" s="0" t="n">
        <f aca="false">OR(AND(C747="NA",D747="NA"), AND(C747="NA",D747="R2"), AND(C747="NA",D747="R6"), AND(C747="NA",D747="R8"), AND(C747="NA",D747="R9"), AND(C747="NA",D747="R10"), AND(C747="NA",D747="R11"))</f>
        <v>1</v>
      </c>
      <c r="F747" s="0" t="n">
        <f aca="false">AND(C747="NA",D747="R1")</f>
        <v>0</v>
      </c>
      <c r="G747" s="0" t="n">
        <f aca="false">AND(C747="NA",D747="R3")</f>
        <v>0</v>
      </c>
      <c r="H747" s="0" t="n">
        <f aca="false">AND(C747="NA",D747="R4")</f>
        <v>0</v>
      </c>
      <c r="I747" s="0" t="n">
        <f aca="false">AND(C747="NA",D747="R5")</f>
        <v>0</v>
      </c>
      <c r="J747" s="0" t="n">
        <f aca="false">AND(C747="NA",D747="R7")</f>
        <v>0</v>
      </c>
      <c r="K747" s="0" t="n">
        <f aca="false">OR(AND(C747="R1",D747="NA"), AND(C747="R1",D747="R2"), AND(C747="R1",D747="R6"), AND(C747="R1",D747="R8"), AND(C747="R1",D747="R9"), AND(C747="R1",D747="R10"), AND(C747="R1",D747="R11"))</f>
        <v>0</v>
      </c>
      <c r="L747" s="0" t="n">
        <f aca="false">AND(C747="R1",D747="R1")</f>
        <v>0</v>
      </c>
      <c r="M747" s="0" t="n">
        <f aca="false">AND(C747="R1",D747="R3")</f>
        <v>0</v>
      </c>
      <c r="N747" s="0" t="n">
        <f aca="false">AND(C747="R1",D747="R4")</f>
        <v>0</v>
      </c>
      <c r="O747" s="0" t="n">
        <f aca="false">AND(C747="R1",D747="R5")</f>
        <v>0</v>
      </c>
      <c r="P747" s="0" t="n">
        <f aca="false">AND(C747="R1",D747="R7")</f>
        <v>0</v>
      </c>
      <c r="Q747" s="0" t="n">
        <f aca="false">OR(AND(C747="R3",D747="NA"), AND(C747="R3",D747="R2"), AND(C747="R3",D747="R6"), AND(C747="R3",D747="R8"), AND(C747="R3",D747="R9"), AND(C747="R3",D747="R10"), AND(C747="R3",D747="R11"))</f>
        <v>0</v>
      </c>
      <c r="R747" s="0" t="n">
        <f aca="false">AND(C747="R3",D747="R1")</f>
        <v>0</v>
      </c>
      <c r="S747" s="0" t="n">
        <f aca="false">AND(C747="R3",D747="R3")</f>
        <v>0</v>
      </c>
      <c r="T747" s="0" t="n">
        <f aca="false">AND(C747="R3",D747="R4")</f>
        <v>0</v>
      </c>
      <c r="U747" s="0" t="n">
        <f aca="false">AND(C747="R3",D747="R5")</f>
        <v>0</v>
      </c>
      <c r="V747" s="0" t="n">
        <f aca="false">AND(C747="R3",D747="R7")</f>
        <v>0</v>
      </c>
      <c r="W747" s="0" t="n">
        <f aca="false">OR(AND(C747="R4",D747="NA"), AND(C747="R4",D747="R2"), AND(C747="R4",D747="R6"), AND(C747="R4",D747="R8"), AND(C747="R4",D747="R9"), AND(C747="R4",D747="R10"), AND(C747="R4",D747="R11"))</f>
        <v>0</v>
      </c>
      <c r="X747" s="0" t="n">
        <f aca="false">AND(C747="R4",D747="R1")</f>
        <v>0</v>
      </c>
      <c r="Y747" s="0" t="n">
        <f aca="false">AND(C747="R4",D747="R3")</f>
        <v>0</v>
      </c>
      <c r="Z747" s="0" t="n">
        <f aca="false">AND(C747="R4",D747="R4")</f>
        <v>0</v>
      </c>
      <c r="AA747" s="0" t="n">
        <f aca="false">AND(C747="R4",D747="R5")</f>
        <v>0</v>
      </c>
      <c r="AB747" s="0" t="n">
        <f aca="false">AND(C747="R4",D747="R7")</f>
        <v>0</v>
      </c>
      <c r="AC747" s="0" t="n">
        <f aca="false">OR(AND(C747="R5",D747="NA"), AND(C747="R5",D747="R2"), AND(C747="R5",D747="R6"), AND(C747="R5",D747="R8"), AND(C747="R5",D747="R9"), AND(C747="R5",D747="R10"), AND(C747="R5",D747="R11"))</f>
        <v>0</v>
      </c>
      <c r="AD747" s="0" t="n">
        <f aca="false">AND(C747="R5",D747="R1")</f>
        <v>0</v>
      </c>
      <c r="AE747" s="0" t="n">
        <f aca="false">AND(C747="R5",D747="R3")</f>
        <v>0</v>
      </c>
      <c r="AF747" s="0" t="n">
        <f aca="false">AND(C747="R5",D747="R4")</f>
        <v>0</v>
      </c>
      <c r="AG747" s="0" t="n">
        <f aca="false">AND(C747="R5",D747="R5")</f>
        <v>0</v>
      </c>
      <c r="AH747" s="0" t="n">
        <f aca="false">AND(C747="R5",D747="R7")</f>
        <v>0</v>
      </c>
      <c r="AI747" s="0" t="n">
        <f aca="false">OR(AND(C747="R7",D747="NA"), AND(C747="R7",D747="R2"), AND(C747="R7",D747="R6"), AND(C747="R7",D747="R8"), AND(C747="R7",D747="R9"), AND(C747="R7",D747="R10"), AND(C747="R7",D747="R11"))</f>
        <v>0</v>
      </c>
      <c r="AJ747" s="0" t="n">
        <f aca="false">AND(C747="R7",D747="R1")</f>
        <v>0</v>
      </c>
      <c r="AK747" s="0" t="n">
        <f aca="false">AND(C747="R7",D747="R3")</f>
        <v>0</v>
      </c>
      <c r="AL747" s="0" t="n">
        <f aca="false">AND(C747="R7",D747="R4")</f>
        <v>0</v>
      </c>
      <c r="AM747" s="0" t="n">
        <f aca="false">AND(C747="R7",D747="R5")</f>
        <v>0</v>
      </c>
      <c r="AN747" s="0" t="n">
        <f aca="false">AND(C747="R7",D747="R7")</f>
        <v>0</v>
      </c>
    </row>
    <row r="748" customFormat="false" ht="15" hidden="false" customHeight="false" outlineLevel="0" collapsed="false">
      <c r="A748" s="1" t="n">
        <v>41379.3486111111</v>
      </c>
      <c r="B748" s="0" t="s">
        <v>74566</v>
      </c>
      <c r="C748" s="10" t="s">
        <v>104214</v>
      </c>
      <c r="D748" s="20" t="s">
        <v>104214</v>
      </c>
      <c r="E748" s="0" t="n">
        <f aca="false">OR(AND(C748="NA",D748="NA"), AND(C748="NA",D748="R2"), AND(C748="NA",D748="R6"), AND(C748="NA",D748="R8"), AND(C748="NA",D748="R9"), AND(C748="NA",D748="R10"), AND(C748="NA",D748="R11"))</f>
        <v>1</v>
      </c>
      <c r="F748" s="0" t="n">
        <f aca="false">AND(C748="NA",D748="R1")</f>
        <v>0</v>
      </c>
      <c r="G748" s="0" t="n">
        <f aca="false">AND(C748="NA",D748="R3")</f>
        <v>0</v>
      </c>
      <c r="H748" s="0" t="n">
        <f aca="false">AND(C748="NA",D748="R4")</f>
        <v>0</v>
      </c>
      <c r="I748" s="0" t="n">
        <f aca="false">AND(C748="NA",D748="R5")</f>
        <v>0</v>
      </c>
      <c r="J748" s="0" t="n">
        <f aca="false">AND(C748="NA",D748="R7")</f>
        <v>0</v>
      </c>
      <c r="K748" s="0" t="n">
        <f aca="false">OR(AND(C748="R1",D748="NA"), AND(C748="R1",D748="R2"), AND(C748="R1",D748="R6"), AND(C748="R1",D748="R8"), AND(C748="R1",D748="R9"), AND(C748="R1",D748="R10"), AND(C748="R1",D748="R11"))</f>
        <v>0</v>
      </c>
      <c r="L748" s="0" t="n">
        <f aca="false">AND(C748="R1",D748="R1")</f>
        <v>0</v>
      </c>
      <c r="M748" s="0" t="n">
        <f aca="false">AND(C748="R1",D748="R3")</f>
        <v>0</v>
      </c>
      <c r="N748" s="0" t="n">
        <f aca="false">AND(C748="R1",D748="R4")</f>
        <v>0</v>
      </c>
      <c r="O748" s="0" t="n">
        <f aca="false">AND(C748="R1",D748="R5")</f>
        <v>0</v>
      </c>
      <c r="P748" s="0" t="n">
        <f aca="false">AND(C748="R1",D748="R7")</f>
        <v>0</v>
      </c>
      <c r="Q748" s="0" t="n">
        <f aca="false">OR(AND(C748="R3",D748="NA"), AND(C748="R3",D748="R2"), AND(C748="R3",D748="R6"), AND(C748="R3",D748="R8"), AND(C748="R3",D748="R9"), AND(C748="R3",D748="R10"), AND(C748="R3",D748="R11"))</f>
        <v>0</v>
      </c>
      <c r="R748" s="0" t="n">
        <f aca="false">AND(C748="R3",D748="R1")</f>
        <v>0</v>
      </c>
      <c r="S748" s="0" t="n">
        <f aca="false">AND(C748="R3",D748="R3")</f>
        <v>0</v>
      </c>
      <c r="T748" s="0" t="n">
        <f aca="false">AND(C748="R3",D748="R4")</f>
        <v>0</v>
      </c>
      <c r="U748" s="0" t="n">
        <f aca="false">AND(C748="R3",D748="R5")</f>
        <v>0</v>
      </c>
      <c r="V748" s="0" t="n">
        <f aca="false">AND(C748="R3",D748="R7")</f>
        <v>0</v>
      </c>
      <c r="W748" s="0" t="n">
        <f aca="false">OR(AND(C748="R4",D748="NA"), AND(C748="R4",D748="R2"), AND(C748="R4",D748="R6"), AND(C748="R4",D748="R8"), AND(C748="R4",D748="R9"), AND(C748="R4",D748="R10"), AND(C748="R4",D748="R11"))</f>
        <v>0</v>
      </c>
      <c r="X748" s="0" t="n">
        <f aca="false">AND(C748="R4",D748="R1")</f>
        <v>0</v>
      </c>
      <c r="Y748" s="0" t="n">
        <f aca="false">AND(C748="R4",D748="R3")</f>
        <v>0</v>
      </c>
      <c r="Z748" s="0" t="n">
        <f aca="false">AND(C748="R4",D748="R4")</f>
        <v>0</v>
      </c>
      <c r="AA748" s="0" t="n">
        <f aca="false">AND(C748="R4",D748="R5")</f>
        <v>0</v>
      </c>
      <c r="AB748" s="0" t="n">
        <f aca="false">AND(C748="R4",D748="R7")</f>
        <v>0</v>
      </c>
      <c r="AC748" s="0" t="n">
        <f aca="false">OR(AND(C748="R5",D748="NA"), AND(C748="R5",D748="R2"), AND(C748="R5",D748="R6"), AND(C748="R5",D748="R8"), AND(C748="R5",D748="R9"), AND(C748="R5",D748="R10"), AND(C748="R5",D748="R11"))</f>
        <v>0</v>
      </c>
      <c r="AD748" s="0" t="n">
        <f aca="false">AND(C748="R5",D748="R1")</f>
        <v>0</v>
      </c>
      <c r="AE748" s="0" t="n">
        <f aca="false">AND(C748="R5",D748="R3")</f>
        <v>0</v>
      </c>
      <c r="AF748" s="0" t="n">
        <f aca="false">AND(C748="R5",D748="R4")</f>
        <v>0</v>
      </c>
      <c r="AG748" s="0" t="n">
        <f aca="false">AND(C748="R5",D748="R5")</f>
        <v>0</v>
      </c>
      <c r="AH748" s="0" t="n">
        <f aca="false">AND(C748="R5",D748="R7")</f>
        <v>0</v>
      </c>
      <c r="AI748" s="0" t="n">
        <f aca="false">OR(AND(C748="R7",D748="NA"), AND(C748="R7",D748="R2"), AND(C748="R7",D748="R6"), AND(C748="R7",D748="R8"), AND(C748="R7",D748="R9"), AND(C748="R7",D748="R10"), AND(C748="R7",D748="R11"))</f>
        <v>0</v>
      </c>
      <c r="AJ748" s="0" t="n">
        <f aca="false">AND(C748="R7",D748="R1")</f>
        <v>0</v>
      </c>
      <c r="AK748" s="0" t="n">
        <f aca="false">AND(C748="R7",D748="R3")</f>
        <v>0</v>
      </c>
      <c r="AL748" s="0" t="n">
        <f aca="false">AND(C748="R7",D748="R4")</f>
        <v>0</v>
      </c>
      <c r="AM748" s="0" t="n">
        <f aca="false">AND(C748="R7",D748="R5")</f>
        <v>0</v>
      </c>
      <c r="AN748" s="0" t="n">
        <f aca="false">AND(C748="R7",D748="R7")</f>
        <v>0</v>
      </c>
    </row>
    <row r="749" customFormat="false" ht="15" hidden="false" customHeight="false" outlineLevel="0" collapsed="false">
      <c r="A749" s="1" t="n">
        <v>41379.3486111111</v>
      </c>
      <c r="B749" s="0" t="s">
        <v>74567</v>
      </c>
      <c r="C749" s="10" t="s">
        <v>104214</v>
      </c>
      <c r="D749" s="20" t="s">
        <v>104214</v>
      </c>
      <c r="E749" s="0" t="n">
        <f aca="false">OR(AND(C749="NA",D749="NA"), AND(C749="NA",D749="R2"), AND(C749="NA",D749="R6"), AND(C749="NA",D749="R8"), AND(C749="NA",D749="R9"), AND(C749="NA",D749="R10"), AND(C749="NA",D749="R11"))</f>
        <v>1</v>
      </c>
      <c r="F749" s="0" t="n">
        <f aca="false">AND(C749="NA",D749="R1")</f>
        <v>0</v>
      </c>
      <c r="G749" s="0" t="n">
        <f aca="false">AND(C749="NA",D749="R3")</f>
        <v>0</v>
      </c>
      <c r="H749" s="0" t="n">
        <f aca="false">AND(C749="NA",D749="R4")</f>
        <v>0</v>
      </c>
      <c r="I749" s="0" t="n">
        <f aca="false">AND(C749="NA",D749="R5")</f>
        <v>0</v>
      </c>
      <c r="J749" s="0" t="n">
        <f aca="false">AND(C749="NA",D749="R7")</f>
        <v>0</v>
      </c>
      <c r="K749" s="0" t="n">
        <f aca="false">OR(AND(C749="R1",D749="NA"), AND(C749="R1",D749="R2"), AND(C749="R1",D749="R6"), AND(C749="R1",D749="R8"), AND(C749="R1",D749="R9"), AND(C749="R1",D749="R10"), AND(C749="R1",D749="R11"))</f>
        <v>0</v>
      </c>
      <c r="L749" s="0" t="n">
        <f aca="false">AND(C749="R1",D749="R1")</f>
        <v>0</v>
      </c>
      <c r="M749" s="0" t="n">
        <f aca="false">AND(C749="R1",D749="R3")</f>
        <v>0</v>
      </c>
      <c r="N749" s="0" t="n">
        <f aca="false">AND(C749="R1",D749="R4")</f>
        <v>0</v>
      </c>
      <c r="O749" s="0" t="n">
        <f aca="false">AND(C749="R1",D749="R5")</f>
        <v>0</v>
      </c>
      <c r="P749" s="0" t="n">
        <f aca="false">AND(C749="R1",D749="R7")</f>
        <v>0</v>
      </c>
      <c r="Q749" s="0" t="n">
        <f aca="false">OR(AND(C749="R3",D749="NA"), AND(C749="R3",D749="R2"), AND(C749="R3",D749="R6"), AND(C749="R3",D749="R8"), AND(C749="R3",D749="R9"), AND(C749="R3",D749="R10"), AND(C749="R3",D749="R11"))</f>
        <v>0</v>
      </c>
      <c r="R749" s="0" t="n">
        <f aca="false">AND(C749="R3",D749="R1")</f>
        <v>0</v>
      </c>
      <c r="S749" s="0" t="n">
        <f aca="false">AND(C749="R3",D749="R3")</f>
        <v>0</v>
      </c>
      <c r="T749" s="0" t="n">
        <f aca="false">AND(C749="R3",D749="R4")</f>
        <v>0</v>
      </c>
      <c r="U749" s="0" t="n">
        <f aca="false">AND(C749="R3",D749="R5")</f>
        <v>0</v>
      </c>
      <c r="V749" s="0" t="n">
        <f aca="false">AND(C749="R3",D749="R7")</f>
        <v>0</v>
      </c>
      <c r="W749" s="0" t="n">
        <f aca="false">OR(AND(C749="R4",D749="NA"), AND(C749="R4",D749="R2"), AND(C749="R4",D749="R6"), AND(C749="R4",D749="R8"), AND(C749="R4",D749="R9"), AND(C749="R4",D749="R10"), AND(C749="R4",D749="R11"))</f>
        <v>0</v>
      </c>
      <c r="X749" s="0" t="n">
        <f aca="false">AND(C749="R4",D749="R1")</f>
        <v>0</v>
      </c>
      <c r="Y749" s="0" t="n">
        <f aca="false">AND(C749="R4",D749="R3")</f>
        <v>0</v>
      </c>
      <c r="Z749" s="0" t="n">
        <f aca="false">AND(C749="R4",D749="R4")</f>
        <v>0</v>
      </c>
      <c r="AA749" s="0" t="n">
        <f aca="false">AND(C749="R4",D749="R5")</f>
        <v>0</v>
      </c>
      <c r="AB749" s="0" t="n">
        <f aca="false">AND(C749="R4",D749="R7")</f>
        <v>0</v>
      </c>
      <c r="AC749" s="0" t="n">
        <f aca="false">OR(AND(C749="R5",D749="NA"), AND(C749="R5",D749="R2"), AND(C749="R5",D749="R6"), AND(C749="R5",D749="R8"), AND(C749="R5",D749="R9"), AND(C749="R5",D749="R10"), AND(C749="R5",D749="R11"))</f>
        <v>0</v>
      </c>
      <c r="AD749" s="0" t="n">
        <f aca="false">AND(C749="R5",D749="R1")</f>
        <v>0</v>
      </c>
      <c r="AE749" s="0" t="n">
        <f aca="false">AND(C749="R5",D749="R3")</f>
        <v>0</v>
      </c>
      <c r="AF749" s="0" t="n">
        <f aca="false">AND(C749="R5",D749="R4")</f>
        <v>0</v>
      </c>
      <c r="AG749" s="0" t="n">
        <f aca="false">AND(C749="R5",D749="R5")</f>
        <v>0</v>
      </c>
      <c r="AH749" s="0" t="n">
        <f aca="false">AND(C749="R5",D749="R7")</f>
        <v>0</v>
      </c>
      <c r="AI749" s="0" t="n">
        <f aca="false">OR(AND(C749="R7",D749="NA"), AND(C749="R7",D749="R2"), AND(C749="R7",D749="R6"), AND(C749="R7",D749="R8"), AND(C749="R7",D749="R9"), AND(C749="R7",D749="R10"), AND(C749="R7",D749="R11"))</f>
        <v>0</v>
      </c>
      <c r="AJ749" s="0" t="n">
        <f aca="false">AND(C749="R7",D749="R1")</f>
        <v>0</v>
      </c>
      <c r="AK749" s="0" t="n">
        <f aca="false">AND(C749="R7",D749="R3")</f>
        <v>0</v>
      </c>
      <c r="AL749" s="0" t="n">
        <f aca="false">AND(C749="R7",D749="R4")</f>
        <v>0</v>
      </c>
      <c r="AM749" s="0" t="n">
        <f aca="false">AND(C749="R7",D749="R5")</f>
        <v>0</v>
      </c>
      <c r="AN749" s="0" t="n">
        <f aca="false">AND(C749="R7",D749="R7")</f>
        <v>0</v>
      </c>
    </row>
    <row r="750" customFormat="false" ht="15" hidden="false" customHeight="false" outlineLevel="0" collapsed="false">
      <c r="A750" s="1" t="n">
        <v>41379.3486111111</v>
      </c>
      <c r="B750" s="0" t="s">
        <v>74569</v>
      </c>
      <c r="C750" s="10" t="s">
        <v>104214</v>
      </c>
      <c r="D750" s="20" t="s">
        <v>104214</v>
      </c>
      <c r="E750" s="0" t="n">
        <f aca="false">OR(AND(C750="NA",D750="NA"), AND(C750="NA",D750="R2"), AND(C750="NA",D750="R6"), AND(C750="NA",D750="R8"), AND(C750="NA",D750="R9"), AND(C750="NA",D750="R10"), AND(C750="NA",D750="R11"))</f>
        <v>1</v>
      </c>
      <c r="F750" s="0" t="n">
        <f aca="false">AND(C750="NA",D750="R1")</f>
        <v>0</v>
      </c>
      <c r="G750" s="0" t="n">
        <f aca="false">AND(C750="NA",D750="R3")</f>
        <v>0</v>
      </c>
      <c r="H750" s="0" t="n">
        <f aca="false">AND(C750="NA",D750="R4")</f>
        <v>0</v>
      </c>
      <c r="I750" s="0" t="n">
        <f aca="false">AND(C750="NA",D750="R5")</f>
        <v>0</v>
      </c>
      <c r="J750" s="0" t="n">
        <f aca="false">AND(C750="NA",D750="R7")</f>
        <v>0</v>
      </c>
      <c r="K750" s="0" t="n">
        <f aca="false">OR(AND(C750="R1",D750="NA"), AND(C750="R1",D750="R2"), AND(C750="R1",D750="R6"), AND(C750="R1",D750="R8"), AND(C750="R1",D750="R9"), AND(C750="R1",D750="R10"), AND(C750="R1",D750="R11"))</f>
        <v>0</v>
      </c>
      <c r="L750" s="0" t="n">
        <f aca="false">AND(C750="R1",D750="R1")</f>
        <v>0</v>
      </c>
      <c r="M750" s="0" t="n">
        <f aca="false">AND(C750="R1",D750="R3")</f>
        <v>0</v>
      </c>
      <c r="N750" s="0" t="n">
        <f aca="false">AND(C750="R1",D750="R4")</f>
        <v>0</v>
      </c>
      <c r="O750" s="0" t="n">
        <f aca="false">AND(C750="R1",D750="R5")</f>
        <v>0</v>
      </c>
      <c r="P750" s="0" t="n">
        <f aca="false">AND(C750="R1",D750="R7")</f>
        <v>0</v>
      </c>
      <c r="Q750" s="0" t="n">
        <f aca="false">OR(AND(C750="R3",D750="NA"), AND(C750="R3",D750="R2"), AND(C750="R3",D750="R6"), AND(C750="R3",D750="R8"), AND(C750="R3",D750="R9"), AND(C750="R3",D750="R10"), AND(C750="R3",D750="R11"))</f>
        <v>0</v>
      </c>
      <c r="R750" s="0" t="n">
        <f aca="false">AND(C750="R3",D750="R1")</f>
        <v>0</v>
      </c>
      <c r="S750" s="0" t="n">
        <f aca="false">AND(C750="R3",D750="R3")</f>
        <v>0</v>
      </c>
      <c r="T750" s="0" t="n">
        <f aca="false">AND(C750="R3",D750="R4")</f>
        <v>0</v>
      </c>
      <c r="U750" s="0" t="n">
        <f aca="false">AND(C750="R3",D750="R5")</f>
        <v>0</v>
      </c>
      <c r="V750" s="0" t="n">
        <f aca="false">AND(C750="R3",D750="R7")</f>
        <v>0</v>
      </c>
      <c r="W750" s="0" t="n">
        <f aca="false">OR(AND(C750="R4",D750="NA"), AND(C750="R4",D750="R2"), AND(C750="R4",D750="R6"), AND(C750="R4",D750="R8"), AND(C750="R4",D750="R9"), AND(C750="R4",D750="R10"), AND(C750="R4",D750="R11"))</f>
        <v>0</v>
      </c>
      <c r="X750" s="0" t="n">
        <f aca="false">AND(C750="R4",D750="R1")</f>
        <v>0</v>
      </c>
      <c r="Y750" s="0" t="n">
        <f aca="false">AND(C750="R4",D750="R3")</f>
        <v>0</v>
      </c>
      <c r="Z750" s="0" t="n">
        <f aca="false">AND(C750="R4",D750="R4")</f>
        <v>0</v>
      </c>
      <c r="AA750" s="0" t="n">
        <f aca="false">AND(C750="R4",D750="R5")</f>
        <v>0</v>
      </c>
      <c r="AB750" s="0" t="n">
        <f aca="false">AND(C750="R4",D750="R7")</f>
        <v>0</v>
      </c>
      <c r="AC750" s="0" t="n">
        <f aca="false">OR(AND(C750="R5",D750="NA"), AND(C750="R5",D750="R2"), AND(C750="R5",D750="R6"), AND(C750="R5",D750="R8"), AND(C750="R5",D750="R9"), AND(C750="R5",D750="R10"), AND(C750="R5",D750="R11"))</f>
        <v>0</v>
      </c>
      <c r="AD750" s="0" t="n">
        <f aca="false">AND(C750="R5",D750="R1")</f>
        <v>0</v>
      </c>
      <c r="AE750" s="0" t="n">
        <f aca="false">AND(C750="R5",D750="R3")</f>
        <v>0</v>
      </c>
      <c r="AF750" s="0" t="n">
        <f aca="false">AND(C750="R5",D750="R4")</f>
        <v>0</v>
      </c>
      <c r="AG750" s="0" t="n">
        <f aca="false">AND(C750="R5",D750="R5")</f>
        <v>0</v>
      </c>
      <c r="AH750" s="0" t="n">
        <f aca="false">AND(C750="R5",D750="R7")</f>
        <v>0</v>
      </c>
      <c r="AI750" s="0" t="n">
        <f aca="false">OR(AND(C750="R7",D750="NA"), AND(C750="R7",D750="R2"), AND(C750="R7",D750="R6"), AND(C750="R7",D750="R8"), AND(C750="R7",D750="R9"), AND(C750="R7",D750="R10"), AND(C750="R7",D750="R11"))</f>
        <v>0</v>
      </c>
      <c r="AJ750" s="0" t="n">
        <f aca="false">AND(C750="R7",D750="R1")</f>
        <v>0</v>
      </c>
      <c r="AK750" s="0" t="n">
        <f aca="false">AND(C750="R7",D750="R3")</f>
        <v>0</v>
      </c>
      <c r="AL750" s="0" t="n">
        <f aca="false">AND(C750="R7",D750="R4")</f>
        <v>0</v>
      </c>
      <c r="AM750" s="0" t="n">
        <f aca="false">AND(C750="R7",D750="R5")</f>
        <v>0</v>
      </c>
      <c r="AN750" s="0" t="n">
        <f aca="false">AND(C750="R7",D750="R7")</f>
        <v>0</v>
      </c>
    </row>
    <row r="751" customFormat="false" ht="15" hidden="false" customHeight="false" outlineLevel="0" collapsed="false">
      <c r="A751" s="1" t="n">
        <v>41379.3486111111</v>
      </c>
      <c r="B751" s="0" t="s">
        <v>74570</v>
      </c>
      <c r="C751" s="10" t="s">
        <v>104214</v>
      </c>
      <c r="D751" s="20" t="s">
        <v>104214</v>
      </c>
      <c r="E751" s="0" t="n">
        <f aca="false">OR(AND(C751="NA",D751="NA"), AND(C751="NA",D751="R2"), AND(C751="NA",D751="R6"), AND(C751="NA",D751="R8"), AND(C751="NA",D751="R9"), AND(C751="NA",D751="R10"), AND(C751="NA",D751="R11"))</f>
        <v>1</v>
      </c>
      <c r="F751" s="0" t="n">
        <f aca="false">AND(C751="NA",D751="R1")</f>
        <v>0</v>
      </c>
      <c r="G751" s="0" t="n">
        <f aca="false">AND(C751="NA",D751="R3")</f>
        <v>0</v>
      </c>
      <c r="H751" s="0" t="n">
        <f aca="false">AND(C751="NA",D751="R4")</f>
        <v>0</v>
      </c>
      <c r="I751" s="0" t="n">
        <f aca="false">AND(C751="NA",D751="R5")</f>
        <v>0</v>
      </c>
      <c r="J751" s="0" t="n">
        <f aca="false">AND(C751="NA",D751="R7")</f>
        <v>0</v>
      </c>
      <c r="K751" s="0" t="n">
        <f aca="false">OR(AND(C751="R1",D751="NA"), AND(C751="R1",D751="R2"), AND(C751="R1",D751="R6"), AND(C751="R1",D751="R8"), AND(C751="R1",D751="R9"), AND(C751="R1",D751="R10"), AND(C751="R1",D751="R11"))</f>
        <v>0</v>
      </c>
      <c r="L751" s="0" t="n">
        <f aca="false">AND(C751="R1",D751="R1")</f>
        <v>0</v>
      </c>
      <c r="M751" s="0" t="n">
        <f aca="false">AND(C751="R1",D751="R3")</f>
        <v>0</v>
      </c>
      <c r="N751" s="0" t="n">
        <f aca="false">AND(C751="R1",D751="R4")</f>
        <v>0</v>
      </c>
      <c r="O751" s="0" t="n">
        <f aca="false">AND(C751="R1",D751="R5")</f>
        <v>0</v>
      </c>
      <c r="P751" s="0" t="n">
        <f aca="false">AND(C751="R1",D751="R7")</f>
        <v>0</v>
      </c>
      <c r="Q751" s="0" t="n">
        <f aca="false">OR(AND(C751="R3",D751="NA"), AND(C751="R3",D751="R2"), AND(C751="R3",D751="R6"), AND(C751="R3",D751="R8"), AND(C751="R3",D751="R9"), AND(C751="R3",D751="R10"), AND(C751="R3",D751="R11"))</f>
        <v>0</v>
      </c>
      <c r="R751" s="0" t="n">
        <f aca="false">AND(C751="R3",D751="R1")</f>
        <v>0</v>
      </c>
      <c r="S751" s="0" t="n">
        <f aca="false">AND(C751="R3",D751="R3")</f>
        <v>0</v>
      </c>
      <c r="T751" s="0" t="n">
        <f aca="false">AND(C751="R3",D751="R4")</f>
        <v>0</v>
      </c>
      <c r="U751" s="0" t="n">
        <f aca="false">AND(C751="R3",D751="R5")</f>
        <v>0</v>
      </c>
      <c r="V751" s="0" t="n">
        <f aca="false">AND(C751="R3",D751="R7")</f>
        <v>0</v>
      </c>
      <c r="W751" s="0" t="n">
        <f aca="false">OR(AND(C751="R4",D751="NA"), AND(C751="R4",D751="R2"), AND(C751="R4",D751="R6"), AND(C751="R4",D751="R8"), AND(C751="R4",D751="R9"), AND(C751="R4",D751="R10"), AND(C751="R4",D751="R11"))</f>
        <v>0</v>
      </c>
      <c r="X751" s="0" t="n">
        <f aca="false">AND(C751="R4",D751="R1")</f>
        <v>0</v>
      </c>
      <c r="Y751" s="0" t="n">
        <f aca="false">AND(C751="R4",D751="R3")</f>
        <v>0</v>
      </c>
      <c r="Z751" s="0" t="n">
        <f aca="false">AND(C751="R4",D751="R4")</f>
        <v>0</v>
      </c>
      <c r="AA751" s="0" t="n">
        <f aca="false">AND(C751="R4",D751="R5")</f>
        <v>0</v>
      </c>
      <c r="AB751" s="0" t="n">
        <f aca="false">AND(C751="R4",D751="R7")</f>
        <v>0</v>
      </c>
      <c r="AC751" s="0" t="n">
        <f aca="false">OR(AND(C751="R5",D751="NA"), AND(C751="R5",D751="R2"), AND(C751="R5",D751="R6"), AND(C751="R5",D751="R8"), AND(C751="R5",D751="R9"), AND(C751="R5",D751="R10"), AND(C751="R5",D751="R11"))</f>
        <v>0</v>
      </c>
      <c r="AD751" s="0" t="n">
        <f aca="false">AND(C751="R5",D751="R1")</f>
        <v>0</v>
      </c>
      <c r="AE751" s="0" t="n">
        <f aca="false">AND(C751="R5",D751="R3")</f>
        <v>0</v>
      </c>
      <c r="AF751" s="0" t="n">
        <f aca="false">AND(C751="R5",D751="R4")</f>
        <v>0</v>
      </c>
      <c r="AG751" s="0" t="n">
        <f aca="false">AND(C751="R5",D751="R5")</f>
        <v>0</v>
      </c>
      <c r="AH751" s="0" t="n">
        <f aca="false">AND(C751="R5",D751="R7")</f>
        <v>0</v>
      </c>
      <c r="AI751" s="0" t="n">
        <f aca="false">OR(AND(C751="R7",D751="NA"), AND(C751="R7",D751="R2"), AND(C751="R7",D751="R6"), AND(C751="R7",D751="R8"), AND(C751="R7",D751="R9"), AND(C751="R7",D751="R10"), AND(C751="R7",D751="R11"))</f>
        <v>0</v>
      </c>
      <c r="AJ751" s="0" t="n">
        <f aca="false">AND(C751="R7",D751="R1")</f>
        <v>0</v>
      </c>
      <c r="AK751" s="0" t="n">
        <f aca="false">AND(C751="R7",D751="R3")</f>
        <v>0</v>
      </c>
      <c r="AL751" s="0" t="n">
        <f aca="false">AND(C751="R7",D751="R4")</f>
        <v>0</v>
      </c>
      <c r="AM751" s="0" t="n">
        <f aca="false">AND(C751="R7",D751="R5")</f>
        <v>0</v>
      </c>
      <c r="AN751" s="0" t="n">
        <f aca="false">AND(C751="R7",D751="R7")</f>
        <v>0</v>
      </c>
    </row>
    <row r="752" customFormat="false" ht="15" hidden="false" customHeight="false" outlineLevel="0" collapsed="false">
      <c r="A752" s="1" t="n">
        <v>41379.3541666667</v>
      </c>
      <c r="B752" s="0" t="s">
        <v>75944</v>
      </c>
      <c r="C752" s="10" t="s">
        <v>104214</v>
      </c>
      <c r="D752" s="20" t="s">
        <v>104214</v>
      </c>
      <c r="E752" s="0" t="n">
        <f aca="false">OR(AND(C752="NA",D752="NA"), AND(C752="NA",D752="R2"), AND(C752="NA",D752="R6"), AND(C752="NA",D752="R8"), AND(C752="NA",D752="R9"), AND(C752="NA",D752="R10"), AND(C752="NA",D752="R11"))</f>
        <v>1</v>
      </c>
      <c r="F752" s="0" t="n">
        <f aca="false">AND(C752="NA",D752="R1")</f>
        <v>0</v>
      </c>
      <c r="G752" s="0" t="n">
        <f aca="false">AND(C752="NA",D752="R3")</f>
        <v>0</v>
      </c>
      <c r="H752" s="0" t="n">
        <f aca="false">AND(C752="NA",D752="R4")</f>
        <v>0</v>
      </c>
      <c r="I752" s="0" t="n">
        <f aca="false">AND(C752="NA",D752="R5")</f>
        <v>0</v>
      </c>
      <c r="J752" s="0" t="n">
        <f aca="false">AND(C752="NA",D752="R7")</f>
        <v>0</v>
      </c>
      <c r="K752" s="0" t="n">
        <f aca="false">OR(AND(C752="R1",D752="NA"), AND(C752="R1",D752="R2"), AND(C752="R1",D752="R6"), AND(C752="R1",D752="R8"), AND(C752="R1",D752="R9"), AND(C752="R1",D752="R10"), AND(C752="R1",D752="R11"))</f>
        <v>0</v>
      </c>
      <c r="L752" s="0" t="n">
        <f aca="false">AND(C752="R1",D752="R1")</f>
        <v>0</v>
      </c>
      <c r="M752" s="0" t="n">
        <f aca="false">AND(C752="R1",D752="R3")</f>
        <v>0</v>
      </c>
      <c r="N752" s="0" t="n">
        <f aca="false">AND(C752="R1",D752="R4")</f>
        <v>0</v>
      </c>
      <c r="O752" s="0" t="n">
        <f aca="false">AND(C752="R1",D752="R5")</f>
        <v>0</v>
      </c>
      <c r="P752" s="0" t="n">
        <f aca="false">AND(C752="R1",D752="R7")</f>
        <v>0</v>
      </c>
      <c r="Q752" s="0" t="n">
        <f aca="false">OR(AND(C752="R3",D752="NA"), AND(C752="R3",D752="R2"), AND(C752="R3",D752="R6"), AND(C752="R3",D752="R8"), AND(C752="R3",D752="R9"), AND(C752="R3",D752="R10"), AND(C752="R3",D752="R11"))</f>
        <v>0</v>
      </c>
      <c r="R752" s="0" t="n">
        <f aca="false">AND(C752="R3",D752="R1")</f>
        <v>0</v>
      </c>
      <c r="S752" s="0" t="n">
        <f aca="false">AND(C752="R3",D752="R3")</f>
        <v>0</v>
      </c>
      <c r="T752" s="0" t="n">
        <f aca="false">AND(C752="R3",D752="R4")</f>
        <v>0</v>
      </c>
      <c r="U752" s="0" t="n">
        <f aca="false">AND(C752="R3",D752="R5")</f>
        <v>0</v>
      </c>
      <c r="V752" s="0" t="n">
        <f aca="false">AND(C752="R3",D752="R7")</f>
        <v>0</v>
      </c>
      <c r="W752" s="0" t="n">
        <f aca="false">OR(AND(C752="R4",D752="NA"), AND(C752="R4",D752="R2"), AND(C752="R4",D752="R6"), AND(C752="R4",D752="R8"), AND(C752="R4",D752="R9"), AND(C752="R4",D752="R10"), AND(C752="R4",D752="R11"))</f>
        <v>0</v>
      </c>
      <c r="X752" s="0" t="n">
        <f aca="false">AND(C752="R4",D752="R1")</f>
        <v>0</v>
      </c>
      <c r="Y752" s="0" t="n">
        <f aca="false">AND(C752="R4",D752="R3")</f>
        <v>0</v>
      </c>
      <c r="Z752" s="0" t="n">
        <f aca="false">AND(C752="R4",D752="R4")</f>
        <v>0</v>
      </c>
      <c r="AA752" s="0" t="n">
        <f aca="false">AND(C752="R4",D752="R5")</f>
        <v>0</v>
      </c>
      <c r="AB752" s="0" t="n">
        <f aca="false">AND(C752="R4",D752="R7")</f>
        <v>0</v>
      </c>
      <c r="AC752" s="0" t="n">
        <f aca="false">OR(AND(C752="R5",D752="NA"), AND(C752="R5",D752="R2"), AND(C752="R5",D752="R6"), AND(C752="R5",D752="R8"), AND(C752="R5",D752="R9"), AND(C752="R5",D752="R10"), AND(C752="R5",D752="R11"))</f>
        <v>0</v>
      </c>
      <c r="AD752" s="0" t="n">
        <f aca="false">AND(C752="R5",D752="R1")</f>
        <v>0</v>
      </c>
      <c r="AE752" s="0" t="n">
        <f aca="false">AND(C752="R5",D752="R3")</f>
        <v>0</v>
      </c>
      <c r="AF752" s="0" t="n">
        <f aca="false">AND(C752="R5",D752="R4")</f>
        <v>0</v>
      </c>
      <c r="AG752" s="0" t="n">
        <f aca="false">AND(C752="R5",D752="R5")</f>
        <v>0</v>
      </c>
      <c r="AH752" s="0" t="n">
        <f aca="false">AND(C752="R5",D752="R7")</f>
        <v>0</v>
      </c>
      <c r="AI752" s="0" t="n">
        <f aca="false">OR(AND(C752="R7",D752="NA"), AND(C752="R7",D752="R2"), AND(C752="R7",D752="R6"), AND(C752="R7",D752="R8"), AND(C752="R7",D752="R9"), AND(C752="R7",D752="R10"), AND(C752="R7",D752="R11"))</f>
        <v>0</v>
      </c>
      <c r="AJ752" s="0" t="n">
        <f aca="false">AND(C752="R7",D752="R1")</f>
        <v>0</v>
      </c>
      <c r="AK752" s="0" t="n">
        <f aca="false">AND(C752="R7",D752="R3")</f>
        <v>0</v>
      </c>
      <c r="AL752" s="0" t="n">
        <f aca="false">AND(C752="R7",D752="R4")</f>
        <v>0</v>
      </c>
      <c r="AM752" s="0" t="n">
        <f aca="false">AND(C752="R7",D752="R5")</f>
        <v>0</v>
      </c>
      <c r="AN752" s="0" t="n">
        <f aca="false">AND(C752="R7",D752="R7")</f>
        <v>0</v>
      </c>
    </row>
    <row r="753" customFormat="false" ht="15" hidden="false" customHeight="false" outlineLevel="0" collapsed="false">
      <c r="A753" s="1" t="n">
        <v>41379.3541666667</v>
      </c>
      <c r="B753" s="0" t="s">
        <v>75945</v>
      </c>
      <c r="C753" s="10" t="s">
        <v>104214</v>
      </c>
      <c r="D753" s="20" t="s">
        <v>104214</v>
      </c>
      <c r="E753" s="0" t="n">
        <f aca="false">OR(AND(C753="NA",D753="NA"), AND(C753="NA",D753="R2"), AND(C753="NA",D753="R6"), AND(C753="NA",D753="R8"), AND(C753="NA",D753="R9"), AND(C753="NA",D753="R10"), AND(C753="NA",D753="R11"))</f>
        <v>1</v>
      </c>
      <c r="F753" s="0" t="n">
        <f aca="false">AND(C753="NA",D753="R1")</f>
        <v>0</v>
      </c>
      <c r="G753" s="0" t="n">
        <f aca="false">AND(C753="NA",D753="R3")</f>
        <v>0</v>
      </c>
      <c r="H753" s="0" t="n">
        <f aca="false">AND(C753="NA",D753="R4")</f>
        <v>0</v>
      </c>
      <c r="I753" s="0" t="n">
        <f aca="false">AND(C753="NA",D753="R5")</f>
        <v>0</v>
      </c>
      <c r="J753" s="0" t="n">
        <f aca="false">AND(C753="NA",D753="R7")</f>
        <v>0</v>
      </c>
      <c r="K753" s="0" t="n">
        <f aca="false">OR(AND(C753="R1",D753="NA"), AND(C753="R1",D753="R2"), AND(C753="R1",D753="R6"), AND(C753="R1",D753="R8"), AND(C753="R1",D753="R9"), AND(C753="R1",D753="R10"), AND(C753="R1",D753="R11"))</f>
        <v>0</v>
      </c>
      <c r="L753" s="0" t="n">
        <f aca="false">AND(C753="R1",D753="R1")</f>
        <v>0</v>
      </c>
      <c r="M753" s="0" t="n">
        <f aca="false">AND(C753="R1",D753="R3")</f>
        <v>0</v>
      </c>
      <c r="N753" s="0" t="n">
        <f aca="false">AND(C753="R1",D753="R4")</f>
        <v>0</v>
      </c>
      <c r="O753" s="0" t="n">
        <f aca="false">AND(C753="R1",D753="R5")</f>
        <v>0</v>
      </c>
      <c r="P753" s="0" t="n">
        <f aca="false">AND(C753="R1",D753="R7")</f>
        <v>0</v>
      </c>
      <c r="Q753" s="0" t="n">
        <f aca="false">OR(AND(C753="R3",D753="NA"), AND(C753="R3",D753="R2"), AND(C753="R3",D753="R6"), AND(C753="R3",D753="R8"), AND(C753="R3",D753="R9"), AND(C753="R3",D753="R10"), AND(C753="R3",D753="R11"))</f>
        <v>0</v>
      </c>
      <c r="R753" s="0" t="n">
        <f aca="false">AND(C753="R3",D753="R1")</f>
        <v>0</v>
      </c>
      <c r="S753" s="0" t="n">
        <f aca="false">AND(C753="R3",D753="R3")</f>
        <v>0</v>
      </c>
      <c r="T753" s="0" t="n">
        <f aca="false">AND(C753="R3",D753="R4")</f>
        <v>0</v>
      </c>
      <c r="U753" s="0" t="n">
        <f aca="false">AND(C753="R3",D753="R5")</f>
        <v>0</v>
      </c>
      <c r="V753" s="0" t="n">
        <f aca="false">AND(C753="R3",D753="R7")</f>
        <v>0</v>
      </c>
      <c r="W753" s="0" t="n">
        <f aca="false">OR(AND(C753="R4",D753="NA"), AND(C753="R4",D753="R2"), AND(C753="R4",D753="R6"), AND(C753="R4",D753="R8"), AND(C753="R4",D753="R9"), AND(C753="R4",D753="R10"), AND(C753="R4",D753="R11"))</f>
        <v>0</v>
      </c>
      <c r="X753" s="0" t="n">
        <f aca="false">AND(C753="R4",D753="R1")</f>
        <v>0</v>
      </c>
      <c r="Y753" s="0" t="n">
        <f aca="false">AND(C753="R4",D753="R3")</f>
        <v>0</v>
      </c>
      <c r="Z753" s="0" t="n">
        <f aca="false">AND(C753="R4",D753="R4")</f>
        <v>0</v>
      </c>
      <c r="AA753" s="0" t="n">
        <f aca="false">AND(C753="R4",D753="R5")</f>
        <v>0</v>
      </c>
      <c r="AB753" s="0" t="n">
        <f aca="false">AND(C753="R4",D753="R7")</f>
        <v>0</v>
      </c>
      <c r="AC753" s="0" t="n">
        <f aca="false">OR(AND(C753="R5",D753="NA"), AND(C753="R5",D753="R2"), AND(C753="R5",D753="R6"), AND(C753="R5",D753="R8"), AND(C753="R5",D753="R9"), AND(C753="R5",D753="R10"), AND(C753="R5",D753="R11"))</f>
        <v>0</v>
      </c>
      <c r="AD753" s="0" t="n">
        <f aca="false">AND(C753="R5",D753="R1")</f>
        <v>0</v>
      </c>
      <c r="AE753" s="0" t="n">
        <f aca="false">AND(C753="R5",D753="R3")</f>
        <v>0</v>
      </c>
      <c r="AF753" s="0" t="n">
        <f aca="false">AND(C753="R5",D753="R4")</f>
        <v>0</v>
      </c>
      <c r="AG753" s="0" t="n">
        <f aca="false">AND(C753="R5",D753="R5")</f>
        <v>0</v>
      </c>
      <c r="AH753" s="0" t="n">
        <f aca="false">AND(C753="R5",D753="R7")</f>
        <v>0</v>
      </c>
      <c r="AI753" s="0" t="n">
        <f aca="false">OR(AND(C753="R7",D753="NA"), AND(C753="R7",D753="R2"), AND(C753="R7",D753="R6"), AND(C753="R7",D753="R8"), AND(C753="R7",D753="R9"), AND(C753="R7",D753="R10"), AND(C753="R7",D753="R11"))</f>
        <v>0</v>
      </c>
      <c r="AJ753" s="0" t="n">
        <f aca="false">AND(C753="R7",D753="R1")</f>
        <v>0</v>
      </c>
      <c r="AK753" s="0" t="n">
        <f aca="false">AND(C753="R7",D753="R3")</f>
        <v>0</v>
      </c>
      <c r="AL753" s="0" t="n">
        <f aca="false">AND(C753="R7",D753="R4")</f>
        <v>0</v>
      </c>
      <c r="AM753" s="0" t="n">
        <f aca="false">AND(C753="R7",D753="R5")</f>
        <v>0</v>
      </c>
      <c r="AN753" s="0" t="n">
        <f aca="false">AND(C753="R7",D753="R7")</f>
        <v>0</v>
      </c>
    </row>
    <row r="754" customFormat="false" ht="15" hidden="false" customHeight="false" outlineLevel="0" collapsed="false">
      <c r="A754" s="1" t="n">
        <v>41379.3541666667</v>
      </c>
      <c r="B754" s="0" t="s">
        <v>75946</v>
      </c>
      <c r="C754" s="10" t="s">
        <v>104214</v>
      </c>
      <c r="D754" s="20" t="s">
        <v>104214</v>
      </c>
      <c r="E754" s="0" t="n">
        <f aca="false">OR(AND(C754="NA",D754="NA"), AND(C754="NA",D754="R2"), AND(C754="NA",D754="R6"), AND(C754="NA",D754="R8"), AND(C754="NA",D754="R9"), AND(C754="NA",D754="R10"), AND(C754="NA",D754="R11"))</f>
        <v>1</v>
      </c>
      <c r="F754" s="0" t="n">
        <f aca="false">AND(C754="NA",D754="R1")</f>
        <v>0</v>
      </c>
      <c r="G754" s="0" t="n">
        <f aca="false">AND(C754="NA",D754="R3")</f>
        <v>0</v>
      </c>
      <c r="H754" s="0" t="n">
        <f aca="false">AND(C754="NA",D754="R4")</f>
        <v>0</v>
      </c>
      <c r="I754" s="0" t="n">
        <f aca="false">AND(C754="NA",D754="R5")</f>
        <v>0</v>
      </c>
      <c r="J754" s="0" t="n">
        <f aca="false">AND(C754="NA",D754="R7")</f>
        <v>0</v>
      </c>
      <c r="K754" s="0" t="n">
        <f aca="false">OR(AND(C754="R1",D754="NA"), AND(C754="R1",D754="R2"), AND(C754="R1",D754="R6"), AND(C754="R1",D754="R8"), AND(C754="R1",D754="R9"), AND(C754="R1",D754="R10"), AND(C754="R1",D754="R11"))</f>
        <v>0</v>
      </c>
      <c r="L754" s="0" t="n">
        <f aca="false">AND(C754="R1",D754="R1")</f>
        <v>0</v>
      </c>
      <c r="M754" s="0" t="n">
        <f aca="false">AND(C754="R1",D754="R3")</f>
        <v>0</v>
      </c>
      <c r="N754" s="0" t="n">
        <f aca="false">AND(C754="R1",D754="R4")</f>
        <v>0</v>
      </c>
      <c r="O754" s="0" t="n">
        <f aca="false">AND(C754="R1",D754="R5")</f>
        <v>0</v>
      </c>
      <c r="P754" s="0" t="n">
        <f aca="false">AND(C754="R1",D754="R7")</f>
        <v>0</v>
      </c>
      <c r="Q754" s="0" t="n">
        <f aca="false">OR(AND(C754="R3",D754="NA"), AND(C754="R3",D754="R2"), AND(C754="R3",D754="R6"), AND(C754="R3",D754="R8"), AND(C754="R3",D754="R9"), AND(C754="R3",D754="R10"), AND(C754="R3",D754="R11"))</f>
        <v>0</v>
      </c>
      <c r="R754" s="0" t="n">
        <f aca="false">AND(C754="R3",D754="R1")</f>
        <v>0</v>
      </c>
      <c r="S754" s="0" t="n">
        <f aca="false">AND(C754="R3",D754="R3")</f>
        <v>0</v>
      </c>
      <c r="T754" s="0" t="n">
        <f aca="false">AND(C754="R3",D754="R4")</f>
        <v>0</v>
      </c>
      <c r="U754" s="0" t="n">
        <f aca="false">AND(C754="R3",D754="R5")</f>
        <v>0</v>
      </c>
      <c r="V754" s="0" t="n">
        <f aca="false">AND(C754="R3",D754="R7")</f>
        <v>0</v>
      </c>
      <c r="W754" s="0" t="n">
        <f aca="false">OR(AND(C754="R4",D754="NA"), AND(C754="R4",D754="R2"), AND(C754="R4",D754="R6"), AND(C754="R4",D754="R8"), AND(C754="R4",D754="R9"), AND(C754="R4",D754="R10"), AND(C754="R4",D754="R11"))</f>
        <v>0</v>
      </c>
      <c r="X754" s="0" t="n">
        <f aca="false">AND(C754="R4",D754="R1")</f>
        <v>0</v>
      </c>
      <c r="Y754" s="0" t="n">
        <f aca="false">AND(C754="R4",D754="R3")</f>
        <v>0</v>
      </c>
      <c r="Z754" s="0" t="n">
        <f aca="false">AND(C754="R4",D754="R4")</f>
        <v>0</v>
      </c>
      <c r="AA754" s="0" t="n">
        <f aca="false">AND(C754="R4",D754="R5")</f>
        <v>0</v>
      </c>
      <c r="AB754" s="0" t="n">
        <f aca="false">AND(C754="R4",D754="R7")</f>
        <v>0</v>
      </c>
      <c r="AC754" s="0" t="n">
        <f aca="false">OR(AND(C754="R5",D754="NA"), AND(C754="R5",D754="R2"), AND(C754="R5",D754="R6"), AND(C754="R5",D754="R8"), AND(C754="R5",D754="R9"), AND(C754="R5",D754="R10"), AND(C754="R5",D754="R11"))</f>
        <v>0</v>
      </c>
      <c r="AD754" s="0" t="n">
        <f aca="false">AND(C754="R5",D754="R1")</f>
        <v>0</v>
      </c>
      <c r="AE754" s="0" t="n">
        <f aca="false">AND(C754="R5",D754="R3")</f>
        <v>0</v>
      </c>
      <c r="AF754" s="0" t="n">
        <f aca="false">AND(C754="R5",D754="R4")</f>
        <v>0</v>
      </c>
      <c r="AG754" s="0" t="n">
        <f aca="false">AND(C754="R5",D754="R5")</f>
        <v>0</v>
      </c>
      <c r="AH754" s="0" t="n">
        <f aca="false">AND(C754="R5",D754="R7")</f>
        <v>0</v>
      </c>
      <c r="AI754" s="0" t="n">
        <f aca="false">OR(AND(C754="R7",D754="NA"), AND(C754="R7",D754="R2"), AND(C754="R7",D754="R6"), AND(C754="R7",D754="R8"), AND(C754="R7",D754="R9"), AND(C754="R7",D754="R10"), AND(C754="R7",D754="R11"))</f>
        <v>0</v>
      </c>
      <c r="AJ754" s="0" t="n">
        <f aca="false">AND(C754="R7",D754="R1")</f>
        <v>0</v>
      </c>
      <c r="AK754" s="0" t="n">
        <f aca="false">AND(C754="R7",D754="R3")</f>
        <v>0</v>
      </c>
      <c r="AL754" s="0" t="n">
        <f aca="false">AND(C754="R7",D754="R4")</f>
        <v>0</v>
      </c>
      <c r="AM754" s="0" t="n">
        <f aca="false">AND(C754="R7",D754="R5")</f>
        <v>0</v>
      </c>
      <c r="AN754" s="0" t="n">
        <f aca="false">AND(C754="R7",D754="R7")</f>
        <v>0</v>
      </c>
    </row>
    <row r="755" customFormat="false" ht="15" hidden="false" customHeight="false" outlineLevel="0" collapsed="false">
      <c r="A755" s="1" t="n">
        <v>41379.3541666667</v>
      </c>
      <c r="B755" s="0" t="s">
        <v>75947</v>
      </c>
      <c r="C755" s="10" t="s">
        <v>104214</v>
      </c>
      <c r="D755" s="20" t="s">
        <v>104214</v>
      </c>
      <c r="E755" s="0" t="n">
        <f aca="false">OR(AND(C755="NA",D755="NA"), AND(C755="NA",D755="R2"), AND(C755="NA",D755="R6"), AND(C755="NA",D755="R8"), AND(C755="NA",D755="R9"), AND(C755="NA",D755="R10"), AND(C755="NA",D755="R11"))</f>
        <v>1</v>
      </c>
      <c r="F755" s="0" t="n">
        <f aca="false">AND(C755="NA",D755="R1")</f>
        <v>0</v>
      </c>
      <c r="G755" s="0" t="n">
        <f aca="false">AND(C755="NA",D755="R3")</f>
        <v>0</v>
      </c>
      <c r="H755" s="0" t="n">
        <f aca="false">AND(C755="NA",D755="R4")</f>
        <v>0</v>
      </c>
      <c r="I755" s="0" t="n">
        <f aca="false">AND(C755="NA",D755="R5")</f>
        <v>0</v>
      </c>
      <c r="J755" s="0" t="n">
        <f aca="false">AND(C755="NA",D755="R7")</f>
        <v>0</v>
      </c>
      <c r="K755" s="0" t="n">
        <f aca="false">OR(AND(C755="R1",D755="NA"), AND(C755="R1",D755="R2"), AND(C755="R1",D755="R6"), AND(C755="R1",D755="R8"), AND(C755="R1",D755="R9"), AND(C755="R1",D755="R10"), AND(C755="R1",D755="R11"))</f>
        <v>0</v>
      </c>
      <c r="L755" s="0" t="n">
        <f aca="false">AND(C755="R1",D755="R1")</f>
        <v>0</v>
      </c>
      <c r="M755" s="0" t="n">
        <f aca="false">AND(C755="R1",D755="R3")</f>
        <v>0</v>
      </c>
      <c r="N755" s="0" t="n">
        <f aca="false">AND(C755="R1",D755="R4")</f>
        <v>0</v>
      </c>
      <c r="O755" s="0" t="n">
        <f aca="false">AND(C755="R1",D755="R5")</f>
        <v>0</v>
      </c>
      <c r="P755" s="0" t="n">
        <f aca="false">AND(C755="R1",D755="R7")</f>
        <v>0</v>
      </c>
      <c r="Q755" s="0" t="n">
        <f aca="false">OR(AND(C755="R3",D755="NA"), AND(C755="R3",D755="R2"), AND(C755="R3",D755="R6"), AND(C755="R3",D755="R8"), AND(C755="R3",D755="R9"), AND(C755="R3",D755="R10"), AND(C755="R3",D755="R11"))</f>
        <v>0</v>
      </c>
      <c r="R755" s="0" t="n">
        <f aca="false">AND(C755="R3",D755="R1")</f>
        <v>0</v>
      </c>
      <c r="S755" s="0" t="n">
        <f aca="false">AND(C755="R3",D755="R3")</f>
        <v>0</v>
      </c>
      <c r="T755" s="0" t="n">
        <f aca="false">AND(C755="R3",D755="R4")</f>
        <v>0</v>
      </c>
      <c r="U755" s="0" t="n">
        <f aca="false">AND(C755="R3",D755="R5")</f>
        <v>0</v>
      </c>
      <c r="V755" s="0" t="n">
        <f aca="false">AND(C755="R3",D755="R7")</f>
        <v>0</v>
      </c>
      <c r="W755" s="0" t="n">
        <f aca="false">OR(AND(C755="R4",D755="NA"), AND(C755="R4",D755="R2"), AND(C755="R4",D755="R6"), AND(C755="R4",D755="R8"), AND(C755="R4",D755="R9"), AND(C755="R4",D755="R10"), AND(C755="R4",D755="R11"))</f>
        <v>0</v>
      </c>
      <c r="X755" s="0" t="n">
        <f aca="false">AND(C755="R4",D755="R1")</f>
        <v>0</v>
      </c>
      <c r="Y755" s="0" t="n">
        <f aca="false">AND(C755="R4",D755="R3")</f>
        <v>0</v>
      </c>
      <c r="Z755" s="0" t="n">
        <f aca="false">AND(C755="R4",D755="R4")</f>
        <v>0</v>
      </c>
      <c r="AA755" s="0" t="n">
        <f aca="false">AND(C755="R4",D755="R5")</f>
        <v>0</v>
      </c>
      <c r="AB755" s="0" t="n">
        <f aca="false">AND(C755="R4",D755="R7")</f>
        <v>0</v>
      </c>
      <c r="AC755" s="0" t="n">
        <f aca="false">OR(AND(C755="R5",D755="NA"), AND(C755="R5",D755="R2"), AND(C755="R5",D755="R6"), AND(C755="R5",D755="R8"), AND(C755="R5",D755="R9"), AND(C755="R5",D755="R10"), AND(C755="R5",D755="R11"))</f>
        <v>0</v>
      </c>
      <c r="AD755" s="0" t="n">
        <f aca="false">AND(C755="R5",D755="R1")</f>
        <v>0</v>
      </c>
      <c r="AE755" s="0" t="n">
        <f aca="false">AND(C755="R5",D755="R3")</f>
        <v>0</v>
      </c>
      <c r="AF755" s="0" t="n">
        <f aca="false">AND(C755="R5",D755="R4")</f>
        <v>0</v>
      </c>
      <c r="AG755" s="0" t="n">
        <f aca="false">AND(C755="R5",D755="R5")</f>
        <v>0</v>
      </c>
      <c r="AH755" s="0" t="n">
        <f aca="false">AND(C755="R5",D755="R7")</f>
        <v>0</v>
      </c>
      <c r="AI755" s="0" t="n">
        <f aca="false">OR(AND(C755="R7",D755="NA"), AND(C755="R7",D755="R2"), AND(C755="R7",D755="R6"), AND(C755="R7",D755="R8"), AND(C755="R7",D755="R9"), AND(C755="R7",D755="R10"), AND(C755="R7",D755="R11"))</f>
        <v>0</v>
      </c>
      <c r="AJ755" s="0" t="n">
        <f aca="false">AND(C755="R7",D755="R1")</f>
        <v>0</v>
      </c>
      <c r="AK755" s="0" t="n">
        <f aca="false">AND(C755="R7",D755="R3")</f>
        <v>0</v>
      </c>
      <c r="AL755" s="0" t="n">
        <f aca="false">AND(C755="R7",D755="R4")</f>
        <v>0</v>
      </c>
      <c r="AM755" s="0" t="n">
        <f aca="false">AND(C755="R7",D755="R5")</f>
        <v>0</v>
      </c>
      <c r="AN755" s="0" t="n">
        <f aca="false">AND(C755="R7",D755="R7")</f>
        <v>0</v>
      </c>
    </row>
    <row r="756" customFormat="false" ht="15" hidden="false" customHeight="false" outlineLevel="0" collapsed="false">
      <c r="A756" s="1" t="n">
        <v>41379.3541666667</v>
      </c>
      <c r="B756" s="0" t="s">
        <v>75949</v>
      </c>
      <c r="C756" s="10" t="s">
        <v>104214</v>
      </c>
      <c r="D756" s="20" t="s">
        <v>104214</v>
      </c>
      <c r="E756" s="0" t="n">
        <f aca="false">OR(AND(C756="NA",D756="NA"), AND(C756="NA",D756="R2"), AND(C756="NA",D756="R6"), AND(C756="NA",D756="R8"), AND(C756="NA",D756="R9"), AND(C756="NA",D756="R10"), AND(C756="NA",D756="R11"))</f>
        <v>1</v>
      </c>
      <c r="F756" s="0" t="n">
        <f aca="false">AND(C756="NA",D756="R1")</f>
        <v>0</v>
      </c>
      <c r="G756" s="0" t="n">
        <f aca="false">AND(C756="NA",D756="R3")</f>
        <v>0</v>
      </c>
      <c r="H756" s="0" t="n">
        <f aca="false">AND(C756="NA",D756="R4")</f>
        <v>0</v>
      </c>
      <c r="I756" s="0" t="n">
        <f aca="false">AND(C756="NA",D756="R5")</f>
        <v>0</v>
      </c>
      <c r="J756" s="0" t="n">
        <f aca="false">AND(C756="NA",D756="R7")</f>
        <v>0</v>
      </c>
      <c r="K756" s="0" t="n">
        <f aca="false">OR(AND(C756="R1",D756="NA"), AND(C756="R1",D756="R2"), AND(C756="R1",D756="R6"), AND(C756="R1",D756="R8"), AND(C756="R1",D756="R9"), AND(C756="R1",D756="R10"), AND(C756="R1",D756="R11"))</f>
        <v>0</v>
      </c>
      <c r="L756" s="0" t="n">
        <f aca="false">AND(C756="R1",D756="R1")</f>
        <v>0</v>
      </c>
      <c r="M756" s="0" t="n">
        <f aca="false">AND(C756="R1",D756="R3")</f>
        <v>0</v>
      </c>
      <c r="N756" s="0" t="n">
        <f aca="false">AND(C756="R1",D756="R4")</f>
        <v>0</v>
      </c>
      <c r="O756" s="0" t="n">
        <f aca="false">AND(C756="R1",D756="R5")</f>
        <v>0</v>
      </c>
      <c r="P756" s="0" t="n">
        <f aca="false">AND(C756="R1",D756="R7")</f>
        <v>0</v>
      </c>
      <c r="Q756" s="0" t="n">
        <f aca="false">OR(AND(C756="R3",D756="NA"), AND(C756="R3",D756="R2"), AND(C756="R3",D756="R6"), AND(C756="R3",D756="R8"), AND(C756="R3",D756="R9"), AND(C756="R3",D756="R10"), AND(C756="R3",D756="R11"))</f>
        <v>0</v>
      </c>
      <c r="R756" s="0" t="n">
        <f aca="false">AND(C756="R3",D756="R1")</f>
        <v>0</v>
      </c>
      <c r="S756" s="0" t="n">
        <f aca="false">AND(C756="R3",D756="R3")</f>
        <v>0</v>
      </c>
      <c r="T756" s="0" t="n">
        <f aca="false">AND(C756="R3",D756="R4")</f>
        <v>0</v>
      </c>
      <c r="U756" s="0" t="n">
        <f aca="false">AND(C756="R3",D756="R5")</f>
        <v>0</v>
      </c>
      <c r="V756" s="0" t="n">
        <f aca="false">AND(C756="R3",D756="R7")</f>
        <v>0</v>
      </c>
      <c r="W756" s="0" t="n">
        <f aca="false">OR(AND(C756="R4",D756="NA"), AND(C756="R4",D756="R2"), AND(C756="R4",D756="R6"), AND(C756="R4",D756="R8"), AND(C756="R4",D756="R9"), AND(C756="R4",D756="R10"), AND(C756="R4",D756="R11"))</f>
        <v>0</v>
      </c>
      <c r="X756" s="0" t="n">
        <f aca="false">AND(C756="R4",D756="R1")</f>
        <v>0</v>
      </c>
      <c r="Y756" s="0" t="n">
        <f aca="false">AND(C756="R4",D756="R3")</f>
        <v>0</v>
      </c>
      <c r="Z756" s="0" t="n">
        <f aca="false">AND(C756="R4",D756="R4")</f>
        <v>0</v>
      </c>
      <c r="AA756" s="0" t="n">
        <f aca="false">AND(C756="R4",D756="R5")</f>
        <v>0</v>
      </c>
      <c r="AB756" s="0" t="n">
        <f aca="false">AND(C756="R4",D756="R7")</f>
        <v>0</v>
      </c>
      <c r="AC756" s="0" t="n">
        <f aca="false">OR(AND(C756="R5",D756="NA"), AND(C756="R5",D756="R2"), AND(C756="R5",D756="R6"), AND(C756="R5",D756="R8"), AND(C756="R5",D756="R9"), AND(C756="R5",D756="R10"), AND(C756="R5",D756="R11"))</f>
        <v>0</v>
      </c>
      <c r="AD756" s="0" t="n">
        <f aca="false">AND(C756="R5",D756="R1")</f>
        <v>0</v>
      </c>
      <c r="AE756" s="0" t="n">
        <f aca="false">AND(C756="R5",D756="R3")</f>
        <v>0</v>
      </c>
      <c r="AF756" s="0" t="n">
        <f aca="false">AND(C756="R5",D756="R4")</f>
        <v>0</v>
      </c>
      <c r="AG756" s="0" t="n">
        <f aca="false">AND(C756="R5",D756="R5")</f>
        <v>0</v>
      </c>
      <c r="AH756" s="0" t="n">
        <f aca="false">AND(C756="R5",D756="R7")</f>
        <v>0</v>
      </c>
      <c r="AI756" s="0" t="n">
        <f aca="false">OR(AND(C756="R7",D756="NA"), AND(C756="R7",D756="R2"), AND(C756="R7",D756="R6"), AND(C756="R7",D756="R8"), AND(C756="R7",D756="R9"), AND(C756="R7",D756="R10"), AND(C756="R7",D756="R11"))</f>
        <v>0</v>
      </c>
      <c r="AJ756" s="0" t="n">
        <f aca="false">AND(C756="R7",D756="R1")</f>
        <v>0</v>
      </c>
      <c r="AK756" s="0" t="n">
        <f aca="false">AND(C756="R7",D756="R3")</f>
        <v>0</v>
      </c>
      <c r="AL756" s="0" t="n">
        <f aca="false">AND(C756="R7",D756="R4")</f>
        <v>0</v>
      </c>
      <c r="AM756" s="0" t="n">
        <f aca="false">AND(C756="R7",D756="R5")</f>
        <v>0</v>
      </c>
      <c r="AN756" s="0" t="n">
        <f aca="false">AND(C756="R7",D756="R7")</f>
        <v>0</v>
      </c>
    </row>
    <row r="757" customFormat="false" ht="15" hidden="false" customHeight="false" outlineLevel="0" collapsed="false">
      <c r="A757" s="1" t="n">
        <v>41379.3541666667</v>
      </c>
      <c r="B757" s="0" t="s">
        <v>75951</v>
      </c>
      <c r="C757" s="10" t="s">
        <v>104214</v>
      </c>
      <c r="D757" s="20" t="s">
        <v>104214</v>
      </c>
      <c r="E757" s="0" t="n">
        <f aca="false">OR(AND(C757="NA",D757="NA"), AND(C757="NA",D757="R2"), AND(C757="NA",D757="R6"), AND(C757="NA",D757="R8"), AND(C757="NA",D757="R9"), AND(C757="NA",D757="R10"), AND(C757="NA",D757="R11"))</f>
        <v>1</v>
      </c>
      <c r="F757" s="0" t="n">
        <f aca="false">AND(C757="NA",D757="R1")</f>
        <v>0</v>
      </c>
      <c r="G757" s="0" t="n">
        <f aca="false">AND(C757="NA",D757="R3")</f>
        <v>0</v>
      </c>
      <c r="H757" s="0" t="n">
        <f aca="false">AND(C757="NA",D757="R4")</f>
        <v>0</v>
      </c>
      <c r="I757" s="0" t="n">
        <f aca="false">AND(C757="NA",D757="R5")</f>
        <v>0</v>
      </c>
      <c r="J757" s="0" t="n">
        <f aca="false">AND(C757="NA",D757="R7")</f>
        <v>0</v>
      </c>
      <c r="K757" s="0" t="n">
        <f aca="false">OR(AND(C757="R1",D757="NA"), AND(C757="R1",D757="R2"), AND(C757="R1",D757="R6"), AND(C757="R1",D757="R8"), AND(C757="R1",D757="R9"), AND(C757="R1",D757="R10"), AND(C757="R1",D757="R11"))</f>
        <v>0</v>
      </c>
      <c r="L757" s="0" t="n">
        <f aca="false">AND(C757="R1",D757="R1")</f>
        <v>0</v>
      </c>
      <c r="M757" s="0" t="n">
        <f aca="false">AND(C757="R1",D757="R3")</f>
        <v>0</v>
      </c>
      <c r="N757" s="0" t="n">
        <f aca="false">AND(C757="R1",D757="R4")</f>
        <v>0</v>
      </c>
      <c r="O757" s="0" t="n">
        <f aca="false">AND(C757="R1",D757="R5")</f>
        <v>0</v>
      </c>
      <c r="P757" s="0" t="n">
        <f aca="false">AND(C757="R1",D757="R7")</f>
        <v>0</v>
      </c>
      <c r="Q757" s="0" t="n">
        <f aca="false">OR(AND(C757="R3",D757="NA"), AND(C757="R3",D757="R2"), AND(C757="R3",D757="R6"), AND(C757="R3",D757="R8"), AND(C757="R3",D757="R9"), AND(C757="R3",D757="R10"), AND(C757="R3",D757="R11"))</f>
        <v>0</v>
      </c>
      <c r="R757" s="0" t="n">
        <f aca="false">AND(C757="R3",D757="R1")</f>
        <v>0</v>
      </c>
      <c r="S757" s="0" t="n">
        <f aca="false">AND(C757="R3",D757="R3")</f>
        <v>0</v>
      </c>
      <c r="T757" s="0" t="n">
        <f aca="false">AND(C757="R3",D757="R4")</f>
        <v>0</v>
      </c>
      <c r="U757" s="0" t="n">
        <f aca="false">AND(C757="R3",D757="R5")</f>
        <v>0</v>
      </c>
      <c r="V757" s="0" t="n">
        <f aca="false">AND(C757="R3",D757="R7")</f>
        <v>0</v>
      </c>
      <c r="W757" s="0" t="n">
        <f aca="false">OR(AND(C757="R4",D757="NA"), AND(C757="R4",D757="R2"), AND(C757="R4",D757="R6"), AND(C757="R4",D757="R8"), AND(C757="R4",D757="R9"), AND(C757="R4",D757="R10"), AND(C757="R4",D757="R11"))</f>
        <v>0</v>
      </c>
      <c r="X757" s="0" t="n">
        <f aca="false">AND(C757="R4",D757="R1")</f>
        <v>0</v>
      </c>
      <c r="Y757" s="0" t="n">
        <f aca="false">AND(C757="R4",D757="R3")</f>
        <v>0</v>
      </c>
      <c r="Z757" s="0" t="n">
        <f aca="false">AND(C757="R4",D757="R4")</f>
        <v>0</v>
      </c>
      <c r="AA757" s="0" t="n">
        <f aca="false">AND(C757="R4",D757="R5")</f>
        <v>0</v>
      </c>
      <c r="AB757" s="0" t="n">
        <f aca="false">AND(C757="R4",D757="R7")</f>
        <v>0</v>
      </c>
      <c r="AC757" s="0" t="n">
        <f aca="false">OR(AND(C757="R5",D757="NA"), AND(C757="R5",D757="R2"), AND(C757="R5",D757="R6"), AND(C757="R5",D757="R8"), AND(C757="R5",D757="R9"), AND(C757="R5",D757="R10"), AND(C757="R5",D757="R11"))</f>
        <v>0</v>
      </c>
      <c r="AD757" s="0" t="n">
        <f aca="false">AND(C757="R5",D757="R1")</f>
        <v>0</v>
      </c>
      <c r="AE757" s="0" t="n">
        <f aca="false">AND(C757="R5",D757="R3")</f>
        <v>0</v>
      </c>
      <c r="AF757" s="0" t="n">
        <f aca="false">AND(C757="R5",D757="R4")</f>
        <v>0</v>
      </c>
      <c r="AG757" s="0" t="n">
        <f aca="false">AND(C757="R5",D757="R5")</f>
        <v>0</v>
      </c>
      <c r="AH757" s="0" t="n">
        <f aca="false">AND(C757="R5",D757="R7")</f>
        <v>0</v>
      </c>
      <c r="AI757" s="0" t="n">
        <f aca="false">OR(AND(C757="R7",D757="NA"), AND(C757="R7",D757="R2"), AND(C757="R7",D757="R6"), AND(C757="R7",D757="R8"), AND(C757="R7",D757="R9"), AND(C757="R7",D757="R10"), AND(C757="R7",D757="R11"))</f>
        <v>0</v>
      </c>
      <c r="AJ757" s="0" t="n">
        <f aca="false">AND(C757="R7",D757="R1")</f>
        <v>0</v>
      </c>
      <c r="AK757" s="0" t="n">
        <f aca="false">AND(C757="R7",D757="R3")</f>
        <v>0</v>
      </c>
      <c r="AL757" s="0" t="n">
        <f aca="false">AND(C757="R7",D757="R4")</f>
        <v>0</v>
      </c>
      <c r="AM757" s="0" t="n">
        <f aca="false">AND(C757="R7",D757="R5")</f>
        <v>0</v>
      </c>
      <c r="AN757" s="0" t="n">
        <f aca="false">AND(C757="R7",D757="R7")</f>
        <v>0</v>
      </c>
    </row>
    <row r="758" customFormat="false" ht="15" hidden="false" customHeight="false" outlineLevel="0" collapsed="false">
      <c r="A758" s="1" t="n">
        <v>41379.3541666667</v>
      </c>
      <c r="B758" s="0" t="s">
        <v>75953</v>
      </c>
      <c r="C758" s="10" t="s">
        <v>104214</v>
      </c>
      <c r="D758" s="20" t="s">
        <v>104214</v>
      </c>
      <c r="E758" s="0" t="n">
        <f aca="false">OR(AND(C758="NA",D758="NA"), AND(C758="NA",D758="R2"), AND(C758="NA",D758="R6"), AND(C758="NA",D758="R8"), AND(C758="NA",D758="R9"), AND(C758="NA",D758="R10"), AND(C758="NA",D758="R11"))</f>
        <v>1</v>
      </c>
      <c r="F758" s="0" t="n">
        <f aca="false">AND(C758="NA",D758="R1")</f>
        <v>0</v>
      </c>
      <c r="G758" s="0" t="n">
        <f aca="false">AND(C758="NA",D758="R3")</f>
        <v>0</v>
      </c>
      <c r="H758" s="0" t="n">
        <f aca="false">AND(C758="NA",D758="R4")</f>
        <v>0</v>
      </c>
      <c r="I758" s="0" t="n">
        <f aca="false">AND(C758="NA",D758="R5")</f>
        <v>0</v>
      </c>
      <c r="J758" s="0" t="n">
        <f aca="false">AND(C758="NA",D758="R7")</f>
        <v>0</v>
      </c>
      <c r="K758" s="0" t="n">
        <f aca="false">OR(AND(C758="R1",D758="NA"), AND(C758="R1",D758="R2"), AND(C758="R1",D758="R6"), AND(C758="R1",D758="R8"), AND(C758="R1",D758="R9"), AND(C758="R1",D758="R10"), AND(C758="R1",D758="R11"))</f>
        <v>0</v>
      </c>
      <c r="L758" s="0" t="n">
        <f aca="false">AND(C758="R1",D758="R1")</f>
        <v>0</v>
      </c>
      <c r="M758" s="0" t="n">
        <f aca="false">AND(C758="R1",D758="R3")</f>
        <v>0</v>
      </c>
      <c r="N758" s="0" t="n">
        <f aca="false">AND(C758="R1",D758="R4")</f>
        <v>0</v>
      </c>
      <c r="O758" s="0" t="n">
        <f aca="false">AND(C758="R1",D758="R5")</f>
        <v>0</v>
      </c>
      <c r="P758" s="0" t="n">
        <f aca="false">AND(C758="R1",D758="R7")</f>
        <v>0</v>
      </c>
      <c r="Q758" s="0" t="n">
        <f aca="false">OR(AND(C758="R3",D758="NA"), AND(C758="R3",D758="R2"), AND(C758="R3",D758="R6"), AND(C758="R3",D758="R8"), AND(C758="R3",D758="R9"), AND(C758="R3",D758="R10"), AND(C758="R3",D758="R11"))</f>
        <v>0</v>
      </c>
      <c r="R758" s="0" t="n">
        <f aca="false">AND(C758="R3",D758="R1")</f>
        <v>0</v>
      </c>
      <c r="S758" s="0" t="n">
        <f aca="false">AND(C758="R3",D758="R3")</f>
        <v>0</v>
      </c>
      <c r="T758" s="0" t="n">
        <f aca="false">AND(C758="R3",D758="R4")</f>
        <v>0</v>
      </c>
      <c r="U758" s="0" t="n">
        <f aca="false">AND(C758="R3",D758="R5")</f>
        <v>0</v>
      </c>
      <c r="V758" s="0" t="n">
        <f aca="false">AND(C758="R3",D758="R7")</f>
        <v>0</v>
      </c>
      <c r="W758" s="0" t="n">
        <f aca="false">OR(AND(C758="R4",D758="NA"), AND(C758="R4",D758="R2"), AND(C758="R4",D758="R6"), AND(C758="R4",D758="R8"), AND(C758="R4",D758="R9"), AND(C758="R4",D758="R10"), AND(C758="R4",D758="R11"))</f>
        <v>0</v>
      </c>
      <c r="X758" s="0" t="n">
        <f aca="false">AND(C758="R4",D758="R1")</f>
        <v>0</v>
      </c>
      <c r="Y758" s="0" t="n">
        <f aca="false">AND(C758="R4",D758="R3")</f>
        <v>0</v>
      </c>
      <c r="Z758" s="0" t="n">
        <f aca="false">AND(C758="R4",D758="R4")</f>
        <v>0</v>
      </c>
      <c r="AA758" s="0" t="n">
        <f aca="false">AND(C758="R4",D758="R5")</f>
        <v>0</v>
      </c>
      <c r="AB758" s="0" t="n">
        <f aca="false">AND(C758="R4",D758="R7")</f>
        <v>0</v>
      </c>
      <c r="AC758" s="0" t="n">
        <f aca="false">OR(AND(C758="R5",D758="NA"), AND(C758="R5",D758="R2"), AND(C758="R5",D758="R6"), AND(C758="R5",D758="R8"), AND(C758="R5",D758="R9"), AND(C758="R5",D758="R10"), AND(C758="R5",D758="R11"))</f>
        <v>0</v>
      </c>
      <c r="AD758" s="0" t="n">
        <f aca="false">AND(C758="R5",D758="R1")</f>
        <v>0</v>
      </c>
      <c r="AE758" s="0" t="n">
        <f aca="false">AND(C758="R5",D758="R3")</f>
        <v>0</v>
      </c>
      <c r="AF758" s="0" t="n">
        <f aca="false">AND(C758="R5",D758="R4")</f>
        <v>0</v>
      </c>
      <c r="AG758" s="0" t="n">
        <f aca="false">AND(C758="R5",D758="R5")</f>
        <v>0</v>
      </c>
      <c r="AH758" s="0" t="n">
        <f aca="false">AND(C758="R5",D758="R7")</f>
        <v>0</v>
      </c>
      <c r="AI758" s="0" t="n">
        <f aca="false">OR(AND(C758="R7",D758="NA"), AND(C758="R7",D758="R2"), AND(C758="R7",D758="R6"), AND(C758="R7",D758="R8"), AND(C758="R7",D758="R9"), AND(C758="R7",D758="R10"), AND(C758="R7",D758="R11"))</f>
        <v>0</v>
      </c>
      <c r="AJ758" s="0" t="n">
        <f aca="false">AND(C758="R7",D758="R1")</f>
        <v>0</v>
      </c>
      <c r="AK758" s="0" t="n">
        <f aca="false">AND(C758="R7",D758="R3")</f>
        <v>0</v>
      </c>
      <c r="AL758" s="0" t="n">
        <f aca="false">AND(C758="R7",D758="R4")</f>
        <v>0</v>
      </c>
      <c r="AM758" s="0" t="n">
        <f aca="false">AND(C758="R7",D758="R5")</f>
        <v>0</v>
      </c>
      <c r="AN758" s="0" t="n">
        <f aca="false">AND(C758="R7",D758="R7")</f>
        <v>0</v>
      </c>
    </row>
    <row r="759" customFormat="false" ht="15" hidden="false" customHeight="false" outlineLevel="0" collapsed="false">
      <c r="A759" s="1" t="n">
        <v>41379.3541666667</v>
      </c>
      <c r="B759" s="0" t="s">
        <v>75955</v>
      </c>
      <c r="C759" s="10" t="s">
        <v>104214</v>
      </c>
      <c r="D759" s="20" t="s">
        <v>104214</v>
      </c>
      <c r="E759" s="0" t="n">
        <f aca="false">OR(AND(C759="NA",D759="NA"), AND(C759="NA",D759="R2"), AND(C759="NA",D759="R6"), AND(C759="NA",D759="R8"), AND(C759="NA",D759="R9"), AND(C759="NA",D759="R10"), AND(C759="NA",D759="R11"))</f>
        <v>1</v>
      </c>
      <c r="F759" s="0" t="n">
        <f aca="false">AND(C759="NA",D759="R1")</f>
        <v>0</v>
      </c>
      <c r="G759" s="0" t="n">
        <f aca="false">AND(C759="NA",D759="R3")</f>
        <v>0</v>
      </c>
      <c r="H759" s="0" t="n">
        <f aca="false">AND(C759="NA",D759="R4")</f>
        <v>0</v>
      </c>
      <c r="I759" s="0" t="n">
        <f aca="false">AND(C759="NA",D759="R5")</f>
        <v>0</v>
      </c>
      <c r="J759" s="0" t="n">
        <f aca="false">AND(C759="NA",D759="R7")</f>
        <v>0</v>
      </c>
      <c r="K759" s="0" t="n">
        <f aca="false">OR(AND(C759="R1",D759="NA"), AND(C759="R1",D759="R2"), AND(C759="R1",D759="R6"), AND(C759="R1",D759="R8"), AND(C759="R1",D759="R9"), AND(C759="R1",D759="R10"), AND(C759="R1",D759="R11"))</f>
        <v>0</v>
      </c>
      <c r="L759" s="0" t="n">
        <f aca="false">AND(C759="R1",D759="R1")</f>
        <v>0</v>
      </c>
      <c r="M759" s="0" t="n">
        <f aca="false">AND(C759="R1",D759="R3")</f>
        <v>0</v>
      </c>
      <c r="N759" s="0" t="n">
        <f aca="false">AND(C759="R1",D759="R4")</f>
        <v>0</v>
      </c>
      <c r="O759" s="0" t="n">
        <f aca="false">AND(C759="R1",D759="R5")</f>
        <v>0</v>
      </c>
      <c r="P759" s="0" t="n">
        <f aca="false">AND(C759="R1",D759="R7")</f>
        <v>0</v>
      </c>
      <c r="Q759" s="0" t="n">
        <f aca="false">OR(AND(C759="R3",D759="NA"), AND(C759="R3",D759="R2"), AND(C759="R3",D759="R6"), AND(C759="R3",D759="R8"), AND(C759="R3",D759="R9"), AND(C759="R3",D759="R10"), AND(C759="R3",D759="R11"))</f>
        <v>0</v>
      </c>
      <c r="R759" s="0" t="n">
        <f aca="false">AND(C759="R3",D759="R1")</f>
        <v>0</v>
      </c>
      <c r="S759" s="0" t="n">
        <f aca="false">AND(C759="R3",D759="R3")</f>
        <v>0</v>
      </c>
      <c r="T759" s="0" t="n">
        <f aca="false">AND(C759="R3",D759="R4")</f>
        <v>0</v>
      </c>
      <c r="U759" s="0" t="n">
        <f aca="false">AND(C759="R3",D759="R5")</f>
        <v>0</v>
      </c>
      <c r="V759" s="0" t="n">
        <f aca="false">AND(C759="R3",D759="R7")</f>
        <v>0</v>
      </c>
      <c r="W759" s="0" t="n">
        <f aca="false">OR(AND(C759="R4",D759="NA"), AND(C759="R4",D759="R2"), AND(C759="R4",D759="R6"), AND(C759="R4",D759="R8"), AND(C759="R4",D759="R9"), AND(C759="R4",D759="R10"), AND(C759="R4",D759="R11"))</f>
        <v>0</v>
      </c>
      <c r="X759" s="0" t="n">
        <f aca="false">AND(C759="R4",D759="R1")</f>
        <v>0</v>
      </c>
      <c r="Y759" s="0" t="n">
        <f aca="false">AND(C759="R4",D759="R3")</f>
        <v>0</v>
      </c>
      <c r="Z759" s="0" t="n">
        <f aca="false">AND(C759="R4",D759="R4")</f>
        <v>0</v>
      </c>
      <c r="AA759" s="0" t="n">
        <f aca="false">AND(C759="R4",D759="R5")</f>
        <v>0</v>
      </c>
      <c r="AB759" s="0" t="n">
        <f aca="false">AND(C759="R4",D759="R7")</f>
        <v>0</v>
      </c>
      <c r="AC759" s="0" t="n">
        <f aca="false">OR(AND(C759="R5",D759="NA"), AND(C759="R5",D759="R2"), AND(C759="R5",D759="R6"), AND(C759="R5",D759="R8"), AND(C759="R5",D759="R9"), AND(C759="R5",D759="R10"), AND(C759="R5",D759="R11"))</f>
        <v>0</v>
      </c>
      <c r="AD759" s="0" t="n">
        <f aca="false">AND(C759="R5",D759="R1")</f>
        <v>0</v>
      </c>
      <c r="AE759" s="0" t="n">
        <f aca="false">AND(C759="R5",D759="R3")</f>
        <v>0</v>
      </c>
      <c r="AF759" s="0" t="n">
        <f aca="false">AND(C759="R5",D759="R4")</f>
        <v>0</v>
      </c>
      <c r="AG759" s="0" t="n">
        <f aca="false">AND(C759="R5",D759="R5")</f>
        <v>0</v>
      </c>
      <c r="AH759" s="0" t="n">
        <f aca="false">AND(C759="R5",D759="R7")</f>
        <v>0</v>
      </c>
      <c r="AI759" s="0" t="n">
        <f aca="false">OR(AND(C759="R7",D759="NA"), AND(C759="R7",D759="R2"), AND(C759="R7",D759="R6"), AND(C759="R7",D759="R8"), AND(C759="R7",D759="R9"), AND(C759="R7",D759="R10"), AND(C759="R7",D759="R11"))</f>
        <v>0</v>
      </c>
      <c r="AJ759" s="0" t="n">
        <f aca="false">AND(C759="R7",D759="R1")</f>
        <v>0</v>
      </c>
      <c r="AK759" s="0" t="n">
        <f aca="false">AND(C759="R7",D759="R3")</f>
        <v>0</v>
      </c>
      <c r="AL759" s="0" t="n">
        <f aca="false">AND(C759="R7",D759="R4")</f>
        <v>0</v>
      </c>
      <c r="AM759" s="0" t="n">
        <f aca="false">AND(C759="R7",D759="R5")</f>
        <v>0</v>
      </c>
      <c r="AN759" s="0" t="n">
        <f aca="false">AND(C759="R7",D759="R7")</f>
        <v>0</v>
      </c>
    </row>
    <row r="760" customFormat="false" ht="15" hidden="false" customHeight="false" outlineLevel="0" collapsed="false">
      <c r="A760" s="1" t="n">
        <v>41379.3541666667</v>
      </c>
      <c r="B760" s="0" t="s">
        <v>75957</v>
      </c>
      <c r="C760" s="10" t="s">
        <v>104214</v>
      </c>
      <c r="D760" s="20" t="s">
        <v>104214</v>
      </c>
      <c r="E760" s="0" t="n">
        <f aca="false">OR(AND(C760="NA",D760="NA"), AND(C760="NA",D760="R2"), AND(C760="NA",D760="R6"), AND(C760="NA",D760="R8"), AND(C760="NA",D760="R9"), AND(C760="NA",D760="R10"), AND(C760="NA",D760="R11"))</f>
        <v>1</v>
      </c>
      <c r="F760" s="0" t="n">
        <f aca="false">AND(C760="NA",D760="R1")</f>
        <v>0</v>
      </c>
      <c r="G760" s="0" t="n">
        <f aca="false">AND(C760="NA",D760="R3")</f>
        <v>0</v>
      </c>
      <c r="H760" s="0" t="n">
        <f aca="false">AND(C760="NA",D760="R4")</f>
        <v>0</v>
      </c>
      <c r="I760" s="0" t="n">
        <f aca="false">AND(C760="NA",D760="R5")</f>
        <v>0</v>
      </c>
      <c r="J760" s="0" t="n">
        <f aca="false">AND(C760="NA",D760="R7")</f>
        <v>0</v>
      </c>
      <c r="K760" s="0" t="n">
        <f aca="false">OR(AND(C760="R1",D760="NA"), AND(C760="R1",D760="R2"), AND(C760="R1",D760="R6"), AND(C760="R1",D760="R8"), AND(C760="R1",D760="R9"), AND(C760="R1",D760="R10"), AND(C760="R1",D760="R11"))</f>
        <v>0</v>
      </c>
      <c r="L760" s="0" t="n">
        <f aca="false">AND(C760="R1",D760="R1")</f>
        <v>0</v>
      </c>
      <c r="M760" s="0" t="n">
        <f aca="false">AND(C760="R1",D760="R3")</f>
        <v>0</v>
      </c>
      <c r="N760" s="0" t="n">
        <f aca="false">AND(C760="R1",D760="R4")</f>
        <v>0</v>
      </c>
      <c r="O760" s="0" t="n">
        <f aca="false">AND(C760="R1",D760="R5")</f>
        <v>0</v>
      </c>
      <c r="P760" s="0" t="n">
        <f aca="false">AND(C760="R1",D760="R7")</f>
        <v>0</v>
      </c>
      <c r="Q760" s="0" t="n">
        <f aca="false">OR(AND(C760="R3",D760="NA"), AND(C760="R3",D760="R2"), AND(C760="R3",D760="R6"), AND(C760="R3",D760="R8"), AND(C760="R3",D760="R9"), AND(C760="R3",D760="R10"), AND(C760="R3",D760="R11"))</f>
        <v>0</v>
      </c>
      <c r="R760" s="0" t="n">
        <f aca="false">AND(C760="R3",D760="R1")</f>
        <v>0</v>
      </c>
      <c r="S760" s="0" t="n">
        <f aca="false">AND(C760="R3",D760="R3")</f>
        <v>0</v>
      </c>
      <c r="T760" s="0" t="n">
        <f aca="false">AND(C760="R3",D760="R4")</f>
        <v>0</v>
      </c>
      <c r="U760" s="0" t="n">
        <f aca="false">AND(C760="R3",D760="R5")</f>
        <v>0</v>
      </c>
      <c r="V760" s="0" t="n">
        <f aca="false">AND(C760="R3",D760="R7")</f>
        <v>0</v>
      </c>
      <c r="W760" s="0" t="n">
        <f aca="false">OR(AND(C760="R4",D760="NA"), AND(C760="R4",D760="R2"), AND(C760="R4",D760="R6"), AND(C760="R4",D760="R8"), AND(C760="R4",D760="R9"), AND(C760="R4",D760="R10"), AND(C760="R4",D760="R11"))</f>
        <v>0</v>
      </c>
      <c r="X760" s="0" t="n">
        <f aca="false">AND(C760="R4",D760="R1")</f>
        <v>0</v>
      </c>
      <c r="Y760" s="0" t="n">
        <f aca="false">AND(C760="R4",D760="R3")</f>
        <v>0</v>
      </c>
      <c r="Z760" s="0" t="n">
        <f aca="false">AND(C760="R4",D760="R4")</f>
        <v>0</v>
      </c>
      <c r="AA760" s="0" t="n">
        <f aca="false">AND(C760="R4",D760="R5")</f>
        <v>0</v>
      </c>
      <c r="AB760" s="0" t="n">
        <f aca="false">AND(C760="R4",D760="R7")</f>
        <v>0</v>
      </c>
      <c r="AC760" s="0" t="n">
        <f aca="false">OR(AND(C760="R5",D760="NA"), AND(C760="R5",D760="R2"), AND(C760="R5",D760="R6"), AND(C760="R5",D760="R8"), AND(C760="R5",D760="R9"), AND(C760="R5",D760="R10"), AND(C760="R5",D760="R11"))</f>
        <v>0</v>
      </c>
      <c r="AD760" s="0" t="n">
        <f aca="false">AND(C760="R5",D760="R1")</f>
        <v>0</v>
      </c>
      <c r="AE760" s="0" t="n">
        <f aca="false">AND(C760="R5",D760="R3")</f>
        <v>0</v>
      </c>
      <c r="AF760" s="0" t="n">
        <f aca="false">AND(C760="R5",D760="R4")</f>
        <v>0</v>
      </c>
      <c r="AG760" s="0" t="n">
        <f aca="false">AND(C760="R5",D760="R5")</f>
        <v>0</v>
      </c>
      <c r="AH760" s="0" t="n">
        <f aca="false">AND(C760="R5",D760="R7")</f>
        <v>0</v>
      </c>
      <c r="AI760" s="0" t="n">
        <f aca="false">OR(AND(C760="R7",D760="NA"), AND(C760="R7",D760="R2"), AND(C760="R7",D760="R6"), AND(C760="R7",D760="R8"), AND(C760="R7",D760="R9"), AND(C760="R7",D760="R10"), AND(C760="R7",D760="R11"))</f>
        <v>0</v>
      </c>
      <c r="AJ760" s="0" t="n">
        <f aca="false">AND(C760="R7",D760="R1")</f>
        <v>0</v>
      </c>
      <c r="AK760" s="0" t="n">
        <f aca="false">AND(C760="R7",D760="R3")</f>
        <v>0</v>
      </c>
      <c r="AL760" s="0" t="n">
        <f aca="false">AND(C760="R7",D760="R4")</f>
        <v>0</v>
      </c>
      <c r="AM760" s="0" t="n">
        <f aca="false">AND(C760="R7",D760="R5")</f>
        <v>0</v>
      </c>
      <c r="AN760" s="0" t="n">
        <f aca="false">AND(C760="R7",D760="R7")</f>
        <v>0</v>
      </c>
    </row>
    <row r="761" customFormat="false" ht="15" hidden="false" customHeight="false" outlineLevel="0" collapsed="false">
      <c r="A761" s="1" t="n">
        <v>41379.3541666667</v>
      </c>
      <c r="B761" s="0" t="s">
        <v>75961</v>
      </c>
      <c r="C761" s="10" t="s">
        <v>104214</v>
      </c>
      <c r="D761" s="20" t="s">
        <v>104214</v>
      </c>
      <c r="E761" s="0" t="n">
        <f aca="false">OR(AND(C761="NA",D761="NA"), AND(C761="NA",D761="R2"), AND(C761="NA",D761="R6"), AND(C761="NA",D761="R8"), AND(C761="NA",D761="R9"), AND(C761="NA",D761="R10"), AND(C761="NA",D761="R11"))</f>
        <v>1</v>
      </c>
      <c r="F761" s="0" t="n">
        <f aca="false">AND(C761="NA",D761="R1")</f>
        <v>0</v>
      </c>
      <c r="G761" s="0" t="n">
        <f aca="false">AND(C761="NA",D761="R3")</f>
        <v>0</v>
      </c>
      <c r="H761" s="0" t="n">
        <f aca="false">AND(C761="NA",D761="R4")</f>
        <v>0</v>
      </c>
      <c r="I761" s="0" t="n">
        <f aca="false">AND(C761="NA",D761="R5")</f>
        <v>0</v>
      </c>
      <c r="J761" s="0" t="n">
        <f aca="false">AND(C761="NA",D761="R7")</f>
        <v>0</v>
      </c>
      <c r="K761" s="0" t="n">
        <f aca="false">OR(AND(C761="R1",D761="NA"), AND(C761="R1",D761="R2"), AND(C761="R1",D761="R6"), AND(C761="R1",D761="R8"), AND(C761="R1",D761="R9"), AND(C761="R1",D761="R10"), AND(C761="R1",D761="R11"))</f>
        <v>0</v>
      </c>
      <c r="L761" s="0" t="n">
        <f aca="false">AND(C761="R1",D761="R1")</f>
        <v>0</v>
      </c>
      <c r="M761" s="0" t="n">
        <f aca="false">AND(C761="R1",D761="R3")</f>
        <v>0</v>
      </c>
      <c r="N761" s="0" t="n">
        <f aca="false">AND(C761="R1",D761="R4")</f>
        <v>0</v>
      </c>
      <c r="O761" s="0" t="n">
        <f aca="false">AND(C761="R1",D761="R5")</f>
        <v>0</v>
      </c>
      <c r="P761" s="0" t="n">
        <f aca="false">AND(C761="R1",D761="R7")</f>
        <v>0</v>
      </c>
      <c r="Q761" s="0" t="n">
        <f aca="false">OR(AND(C761="R3",D761="NA"), AND(C761="R3",D761="R2"), AND(C761="R3",D761="R6"), AND(C761="R3",D761="R8"), AND(C761="R3",D761="R9"), AND(C761="R3",D761="R10"), AND(C761="R3",D761="R11"))</f>
        <v>0</v>
      </c>
      <c r="R761" s="0" t="n">
        <f aca="false">AND(C761="R3",D761="R1")</f>
        <v>0</v>
      </c>
      <c r="S761" s="0" t="n">
        <f aca="false">AND(C761="R3",D761="R3")</f>
        <v>0</v>
      </c>
      <c r="T761" s="0" t="n">
        <f aca="false">AND(C761="R3",D761="R4")</f>
        <v>0</v>
      </c>
      <c r="U761" s="0" t="n">
        <f aca="false">AND(C761="R3",D761="R5")</f>
        <v>0</v>
      </c>
      <c r="V761" s="0" t="n">
        <f aca="false">AND(C761="R3",D761="R7")</f>
        <v>0</v>
      </c>
      <c r="W761" s="0" t="n">
        <f aca="false">OR(AND(C761="R4",D761="NA"), AND(C761="R4",D761="R2"), AND(C761="R4",D761="R6"), AND(C761="R4",D761="R8"), AND(C761="R4",D761="R9"), AND(C761="R4",D761="R10"), AND(C761="R4",D761="R11"))</f>
        <v>0</v>
      </c>
      <c r="X761" s="0" t="n">
        <f aca="false">AND(C761="R4",D761="R1")</f>
        <v>0</v>
      </c>
      <c r="Y761" s="0" t="n">
        <f aca="false">AND(C761="R4",D761="R3")</f>
        <v>0</v>
      </c>
      <c r="Z761" s="0" t="n">
        <f aca="false">AND(C761="R4",D761="R4")</f>
        <v>0</v>
      </c>
      <c r="AA761" s="0" t="n">
        <f aca="false">AND(C761="R4",D761="R5")</f>
        <v>0</v>
      </c>
      <c r="AB761" s="0" t="n">
        <f aca="false">AND(C761="R4",D761="R7")</f>
        <v>0</v>
      </c>
      <c r="AC761" s="0" t="n">
        <f aca="false">OR(AND(C761="R5",D761="NA"), AND(C761="R5",D761="R2"), AND(C761="R5",D761="R6"), AND(C761="R5",D761="R8"), AND(C761="R5",D761="R9"), AND(C761="R5",D761="R10"), AND(C761="R5",D761="R11"))</f>
        <v>0</v>
      </c>
      <c r="AD761" s="0" t="n">
        <f aca="false">AND(C761="R5",D761="R1")</f>
        <v>0</v>
      </c>
      <c r="AE761" s="0" t="n">
        <f aca="false">AND(C761="R5",D761="R3")</f>
        <v>0</v>
      </c>
      <c r="AF761" s="0" t="n">
        <f aca="false">AND(C761="R5",D761="R4")</f>
        <v>0</v>
      </c>
      <c r="AG761" s="0" t="n">
        <f aca="false">AND(C761="R5",D761="R5")</f>
        <v>0</v>
      </c>
      <c r="AH761" s="0" t="n">
        <f aca="false">AND(C761="R5",D761="R7")</f>
        <v>0</v>
      </c>
      <c r="AI761" s="0" t="n">
        <f aca="false">OR(AND(C761="R7",D761="NA"), AND(C761="R7",D761="R2"), AND(C761="R7",D761="R6"), AND(C761="R7",D761="R8"), AND(C761="R7",D761="R9"), AND(C761="R7",D761="R10"), AND(C761="R7",D761="R11"))</f>
        <v>0</v>
      </c>
      <c r="AJ761" s="0" t="n">
        <f aca="false">AND(C761="R7",D761="R1")</f>
        <v>0</v>
      </c>
      <c r="AK761" s="0" t="n">
        <f aca="false">AND(C761="R7",D761="R3")</f>
        <v>0</v>
      </c>
      <c r="AL761" s="0" t="n">
        <f aca="false">AND(C761="R7",D761="R4")</f>
        <v>0</v>
      </c>
      <c r="AM761" s="0" t="n">
        <f aca="false">AND(C761="R7",D761="R5")</f>
        <v>0</v>
      </c>
      <c r="AN761" s="0" t="n">
        <f aca="false">AND(C761="R7",D761="R7")</f>
        <v>0</v>
      </c>
    </row>
    <row r="762" customFormat="false" ht="15" hidden="false" customHeight="false" outlineLevel="0" collapsed="false">
      <c r="A762" s="1" t="n">
        <v>41379.3541666667</v>
      </c>
      <c r="B762" s="0" t="s">
        <v>75963</v>
      </c>
      <c r="C762" s="7" t="s">
        <v>104215</v>
      </c>
      <c r="D762" s="20" t="s">
        <v>104215</v>
      </c>
      <c r="E762" s="0" t="n">
        <f aca="false">OR(AND(C762="NA",D762="NA"), AND(C762="NA",D762="R2"), AND(C762="NA",D762="R6"), AND(C762="NA",D762="R8"), AND(C762="NA",D762="R9"), AND(C762="NA",D762="R10"), AND(C762="NA",D762="R11"))</f>
        <v>0</v>
      </c>
      <c r="F762" s="0" t="n">
        <f aca="false">AND(C762="NA",D762="R1")</f>
        <v>0</v>
      </c>
      <c r="G762" s="0" t="n">
        <f aca="false">AND(C762="NA",D762="R3")</f>
        <v>0</v>
      </c>
      <c r="H762" s="0" t="n">
        <f aca="false">AND(C762="NA",D762="R4")</f>
        <v>0</v>
      </c>
      <c r="I762" s="0" t="n">
        <f aca="false">AND(C762="NA",D762="R5")</f>
        <v>0</v>
      </c>
      <c r="J762" s="0" t="n">
        <f aca="false">AND(C762="NA",D762="R7")</f>
        <v>0</v>
      </c>
      <c r="K762" s="0" t="n">
        <f aca="false">OR(AND(C762="R1",D762="NA"), AND(C762="R1",D762="R2"), AND(C762="R1",D762="R6"), AND(C762="R1",D762="R8"), AND(C762="R1",D762="R9"), AND(C762="R1",D762="R10"), AND(C762="R1",D762="R11"))</f>
        <v>0</v>
      </c>
      <c r="L762" s="0" t="n">
        <f aca="false">AND(C762="R1",D762="R1")</f>
        <v>1</v>
      </c>
      <c r="M762" s="0" t="n">
        <f aca="false">AND(C762="R1",D762="R3")</f>
        <v>0</v>
      </c>
      <c r="N762" s="0" t="n">
        <f aca="false">AND(C762="R1",D762="R4")</f>
        <v>0</v>
      </c>
      <c r="O762" s="0" t="n">
        <f aca="false">AND(C762="R1",D762="R5")</f>
        <v>0</v>
      </c>
      <c r="P762" s="0" t="n">
        <f aca="false">AND(C762="R1",D762="R7")</f>
        <v>0</v>
      </c>
      <c r="Q762" s="0" t="n">
        <f aca="false">OR(AND(C762="R3",D762="NA"), AND(C762="R3",D762="R2"), AND(C762="R3",D762="R6"), AND(C762="R3",D762="R8"), AND(C762="R3",D762="R9"), AND(C762="R3",D762="R10"), AND(C762="R3",D762="R11"))</f>
        <v>0</v>
      </c>
      <c r="R762" s="0" t="n">
        <f aca="false">AND(C762="R3",D762="R1")</f>
        <v>0</v>
      </c>
      <c r="S762" s="0" t="n">
        <f aca="false">AND(C762="R3",D762="R3")</f>
        <v>0</v>
      </c>
      <c r="T762" s="0" t="n">
        <f aca="false">AND(C762="R3",D762="R4")</f>
        <v>0</v>
      </c>
      <c r="U762" s="0" t="n">
        <f aca="false">AND(C762="R3",D762="R5")</f>
        <v>0</v>
      </c>
      <c r="V762" s="0" t="n">
        <f aca="false">AND(C762="R3",D762="R7")</f>
        <v>0</v>
      </c>
      <c r="W762" s="0" t="n">
        <f aca="false">OR(AND(C762="R4",D762="NA"), AND(C762="R4",D762="R2"), AND(C762="R4",D762="R6"), AND(C762="R4",D762="R8"), AND(C762="R4",D762="R9"), AND(C762="R4",D762="R10"), AND(C762="R4",D762="R11"))</f>
        <v>0</v>
      </c>
      <c r="X762" s="0" t="n">
        <f aca="false">AND(C762="R4",D762="R1")</f>
        <v>0</v>
      </c>
      <c r="Y762" s="0" t="n">
        <f aca="false">AND(C762="R4",D762="R3")</f>
        <v>0</v>
      </c>
      <c r="Z762" s="0" t="n">
        <f aca="false">AND(C762="R4",D762="R4")</f>
        <v>0</v>
      </c>
      <c r="AA762" s="0" t="n">
        <f aca="false">AND(C762="R4",D762="R5")</f>
        <v>0</v>
      </c>
      <c r="AB762" s="0" t="n">
        <f aca="false">AND(C762="R4",D762="R7")</f>
        <v>0</v>
      </c>
      <c r="AC762" s="0" t="n">
        <f aca="false">OR(AND(C762="R5",D762="NA"), AND(C762="R5",D762="R2"), AND(C762="R5",D762="R6"), AND(C762="R5",D762="R8"), AND(C762="R5",D762="R9"), AND(C762="R5",D762="R10"), AND(C762="R5",D762="R11"))</f>
        <v>0</v>
      </c>
      <c r="AD762" s="0" t="n">
        <f aca="false">AND(C762="R5",D762="R1")</f>
        <v>0</v>
      </c>
      <c r="AE762" s="0" t="n">
        <f aca="false">AND(C762="R5",D762="R3")</f>
        <v>0</v>
      </c>
      <c r="AF762" s="0" t="n">
        <f aca="false">AND(C762="R5",D762="R4")</f>
        <v>0</v>
      </c>
      <c r="AG762" s="0" t="n">
        <f aca="false">AND(C762="R5",D762="R5")</f>
        <v>0</v>
      </c>
      <c r="AH762" s="0" t="n">
        <f aca="false">AND(C762="R5",D762="R7")</f>
        <v>0</v>
      </c>
      <c r="AI762" s="0" t="n">
        <f aca="false">OR(AND(C762="R7",D762="NA"), AND(C762="R7",D762="R2"), AND(C762="R7",D762="R6"), AND(C762="R7",D762="R8"), AND(C762="R7",D762="R9"), AND(C762="R7",D762="R10"), AND(C762="R7",D762="R11"))</f>
        <v>0</v>
      </c>
      <c r="AJ762" s="0" t="n">
        <f aca="false">AND(C762="R7",D762="R1")</f>
        <v>0</v>
      </c>
      <c r="AK762" s="0" t="n">
        <f aca="false">AND(C762="R7",D762="R3")</f>
        <v>0</v>
      </c>
      <c r="AL762" s="0" t="n">
        <f aca="false">AND(C762="R7",D762="R4")</f>
        <v>0</v>
      </c>
      <c r="AM762" s="0" t="n">
        <f aca="false">AND(C762="R7",D762="R5")</f>
        <v>0</v>
      </c>
      <c r="AN762" s="0" t="n">
        <f aca="false">AND(C762="R7",D762="R7")</f>
        <v>0</v>
      </c>
    </row>
    <row r="763" customFormat="false" ht="15" hidden="false" customHeight="false" outlineLevel="0" collapsed="false">
      <c r="A763" s="1" t="n">
        <v>41379.3541666667</v>
      </c>
      <c r="B763" s="0" t="s">
        <v>75965</v>
      </c>
      <c r="C763" s="10" t="s">
        <v>104214</v>
      </c>
      <c r="D763" s="20" t="s">
        <v>104280</v>
      </c>
      <c r="E763" s="0" t="n">
        <f aca="false">OR(AND(C763="NA",D763="NA"), AND(C763="NA",D763="R2"), AND(C763="NA",D763="R6"), AND(C763="NA",D763="R8"), AND(C763="NA",D763="R9"), AND(C763="NA",D763="R10"), AND(C763="NA",D763="R11"))</f>
        <v>1</v>
      </c>
      <c r="F763" s="0" t="n">
        <f aca="false">AND(C763="NA",D763="R1")</f>
        <v>0</v>
      </c>
      <c r="G763" s="0" t="n">
        <f aca="false">AND(C763="NA",D763="R3")</f>
        <v>0</v>
      </c>
      <c r="H763" s="0" t="n">
        <f aca="false">AND(C763="NA",D763="R4")</f>
        <v>0</v>
      </c>
      <c r="I763" s="0" t="n">
        <f aca="false">AND(C763="NA",D763="R5")</f>
        <v>0</v>
      </c>
      <c r="J763" s="0" t="n">
        <f aca="false">AND(C763="NA",D763="R7")</f>
        <v>0</v>
      </c>
      <c r="K763" s="0" t="n">
        <f aca="false">OR(AND(C763="R1",D763="NA"), AND(C763="R1",D763="R2"), AND(C763="R1",D763="R6"), AND(C763="R1",D763="R8"), AND(C763="R1",D763="R9"), AND(C763="R1",D763="R10"), AND(C763="R1",D763="R11"))</f>
        <v>0</v>
      </c>
      <c r="L763" s="0" t="n">
        <f aca="false">AND(C763="R1",D763="R1")</f>
        <v>0</v>
      </c>
      <c r="M763" s="0" t="n">
        <f aca="false">AND(C763="R1",D763="R3")</f>
        <v>0</v>
      </c>
      <c r="N763" s="0" t="n">
        <f aca="false">AND(C763="R1",D763="R4")</f>
        <v>0</v>
      </c>
      <c r="O763" s="0" t="n">
        <f aca="false">AND(C763="R1",D763="R5")</f>
        <v>0</v>
      </c>
      <c r="P763" s="0" t="n">
        <f aca="false">AND(C763="R1",D763="R7")</f>
        <v>0</v>
      </c>
      <c r="Q763" s="0" t="n">
        <f aca="false">OR(AND(C763="R3",D763="NA"), AND(C763="R3",D763="R2"), AND(C763="R3",D763="R6"), AND(C763="R3",D763="R8"), AND(C763="R3",D763="R9"), AND(C763="R3",D763="R10"), AND(C763="R3",D763="R11"))</f>
        <v>0</v>
      </c>
      <c r="R763" s="0" t="n">
        <f aca="false">AND(C763="R3",D763="R1")</f>
        <v>0</v>
      </c>
      <c r="S763" s="0" t="n">
        <f aca="false">AND(C763="R3",D763="R3")</f>
        <v>0</v>
      </c>
      <c r="T763" s="0" t="n">
        <f aca="false">AND(C763="R3",D763="R4")</f>
        <v>0</v>
      </c>
      <c r="U763" s="0" t="n">
        <f aca="false">AND(C763="R3",D763="R5")</f>
        <v>0</v>
      </c>
      <c r="V763" s="0" t="n">
        <f aca="false">AND(C763="R3",D763="R7")</f>
        <v>0</v>
      </c>
      <c r="W763" s="0" t="n">
        <f aca="false">OR(AND(C763="R4",D763="NA"), AND(C763="R4",D763="R2"), AND(C763="R4",D763="R6"), AND(C763="R4",D763="R8"), AND(C763="R4",D763="R9"), AND(C763="R4",D763="R10"), AND(C763="R4",D763="R11"))</f>
        <v>0</v>
      </c>
      <c r="X763" s="0" t="n">
        <f aca="false">AND(C763="R4",D763="R1")</f>
        <v>0</v>
      </c>
      <c r="Y763" s="0" t="n">
        <f aca="false">AND(C763="R4",D763="R3")</f>
        <v>0</v>
      </c>
      <c r="Z763" s="0" t="n">
        <f aca="false">AND(C763="R4",D763="R4")</f>
        <v>0</v>
      </c>
      <c r="AA763" s="0" t="n">
        <f aca="false">AND(C763="R4",D763="R5")</f>
        <v>0</v>
      </c>
      <c r="AB763" s="0" t="n">
        <f aca="false">AND(C763="R4",D763="R7")</f>
        <v>0</v>
      </c>
      <c r="AC763" s="0" t="n">
        <f aca="false">OR(AND(C763="R5",D763="NA"), AND(C763="R5",D763="R2"), AND(C763="R5",D763="R6"), AND(C763="R5",D763="R8"), AND(C763="R5",D763="R9"), AND(C763="R5",D763="R10"), AND(C763="R5",D763="R11"))</f>
        <v>0</v>
      </c>
      <c r="AD763" s="0" t="n">
        <f aca="false">AND(C763="R5",D763="R1")</f>
        <v>0</v>
      </c>
      <c r="AE763" s="0" t="n">
        <f aca="false">AND(C763="R5",D763="R3")</f>
        <v>0</v>
      </c>
      <c r="AF763" s="0" t="n">
        <f aca="false">AND(C763="R5",D763="R4")</f>
        <v>0</v>
      </c>
      <c r="AG763" s="0" t="n">
        <f aca="false">AND(C763="R5",D763="R5")</f>
        <v>0</v>
      </c>
      <c r="AH763" s="0" t="n">
        <f aca="false">AND(C763="R5",D763="R7")</f>
        <v>0</v>
      </c>
      <c r="AI763" s="0" t="n">
        <f aca="false">OR(AND(C763="R7",D763="NA"), AND(C763="R7",D763="R2"), AND(C763="R7",D763="R6"), AND(C763="R7",D763="R8"), AND(C763="R7",D763="R9"), AND(C763="R7",D763="R10"), AND(C763="R7",D763="R11"))</f>
        <v>0</v>
      </c>
      <c r="AJ763" s="0" t="n">
        <f aca="false">AND(C763="R7",D763="R1")</f>
        <v>0</v>
      </c>
      <c r="AK763" s="0" t="n">
        <f aca="false">AND(C763="R7",D763="R3")</f>
        <v>0</v>
      </c>
      <c r="AL763" s="0" t="n">
        <f aca="false">AND(C763="R7",D763="R4")</f>
        <v>0</v>
      </c>
      <c r="AM763" s="0" t="n">
        <f aca="false">AND(C763="R7",D763="R5")</f>
        <v>0</v>
      </c>
      <c r="AN763" s="0" t="n">
        <f aca="false">AND(C763="R7",D763="R7")</f>
        <v>0</v>
      </c>
    </row>
    <row r="764" customFormat="false" ht="15" hidden="false" customHeight="false" outlineLevel="0" collapsed="false">
      <c r="A764" s="1" t="n">
        <v>41379.3541666667</v>
      </c>
      <c r="B764" s="0" t="s">
        <v>75966</v>
      </c>
      <c r="C764" s="10" t="s">
        <v>104214</v>
      </c>
      <c r="D764" s="20" t="s">
        <v>104214</v>
      </c>
      <c r="E764" s="0" t="n">
        <f aca="false">OR(AND(C764="NA",D764="NA"), AND(C764="NA",D764="R2"), AND(C764="NA",D764="R6"), AND(C764="NA",D764="R8"), AND(C764="NA",D764="R9"), AND(C764="NA",D764="R10"), AND(C764="NA",D764="R11"))</f>
        <v>1</v>
      </c>
      <c r="F764" s="0" t="n">
        <f aca="false">AND(C764="NA",D764="R1")</f>
        <v>0</v>
      </c>
      <c r="G764" s="0" t="n">
        <f aca="false">AND(C764="NA",D764="R3")</f>
        <v>0</v>
      </c>
      <c r="H764" s="0" t="n">
        <f aca="false">AND(C764="NA",D764="R4")</f>
        <v>0</v>
      </c>
      <c r="I764" s="0" t="n">
        <f aca="false">AND(C764="NA",D764="R5")</f>
        <v>0</v>
      </c>
      <c r="J764" s="0" t="n">
        <f aca="false">AND(C764="NA",D764="R7")</f>
        <v>0</v>
      </c>
      <c r="K764" s="0" t="n">
        <f aca="false">OR(AND(C764="R1",D764="NA"), AND(C764="R1",D764="R2"), AND(C764="R1",D764="R6"), AND(C764="R1",D764="R8"), AND(C764="R1",D764="R9"), AND(C764="R1",D764="R10"), AND(C764="R1",D764="R11"))</f>
        <v>0</v>
      </c>
      <c r="L764" s="0" t="n">
        <f aca="false">AND(C764="R1",D764="R1")</f>
        <v>0</v>
      </c>
      <c r="M764" s="0" t="n">
        <f aca="false">AND(C764="R1",D764="R3")</f>
        <v>0</v>
      </c>
      <c r="N764" s="0" t="n">
        <f aca="false">AND(C764="R1",D764="R4")</f>
        <v>0</v>
      </c>
      <c r="O764" s="0" t="n">
        <f aca="false">AND(C764="R1",D764="R5")</f>
        <v>0</v>
      </c>
      <c r="P764" s="0" t="n">
        <f aca="false">AND(C764="R1",D764="R7")</f>
        <v>0</v>
      </c>
      <c r="Q764" s="0" t="n">
        <f aca="false">OR(AND(C764="R3",D764="NA"), AND(C764="R3",D764="R2"), AND(C764="R3",D764="R6"), AND(C764="R3",D764="R8"), AND(C764="R3",D764="R9"), AND(C764="R3",D764="R10"), AND(C764="R3",D764="R11"))</f>
        <v>0</v>
      </c>
      <c r="R764" s="0" t="n">
        <f aca="false">AND(C764="R3",D764="R1")</f>
        <v>0</v>
      </c>
      <c r="S764" s="0" t="n">
        <f aca="false">AND(C764="R3",D764="R3")</f>
        <v>0</v>
      </c>
      <c r="T764" s="0" t="n">
        <f aca="false">AND(C764="R3",D764="R4")</f>
        <v>0</v>
      </c>
      <c r="U764" s="0" t="n">
        <f aca="false">AND(C764="R3",D764="R5")</f>
        <v>0</v>
      </c>
      <c r="V764" s="0" t="n">
        <f aca="false">AND(C764="R3",D764="R7")</f>
        <v>0</v>
      </c>
      <c r="W764" s="0" t="n">
        <f aca="false">OR(AND(C764="R4",D764="NA"), AND(C764="R4",D764="R2"), AND(C764="R4",D764="R6"), AND(C764="R4",D764="R8"), AND(C764="R4",D764="R9"), AND(C764="R4",D764="R10"), AND(C764="R4",D764="R11"))</f>
        <v>0</v>
      </c>
      <c r="X764" s="0" t="n">
        <f aca="false">AND(C764="R4",D764="R1")</f>
        <v>0</v>
      </c>
      <c r="Y764" s="0" t="n">
        <f aca="false">AND(C764="R4",D764="R3")</f>
        <v>0</v>
      </c>
      <c r="Z764" s="0" t="n">
        <f aca="false">AND(C764="R4",D764="R4")</f>
        <v>0</v>
      </c>
      <c r="AA764" s="0" t="n">
        <f aca="false">AND(C764="R4",D764="R5")</f>
        <v>0</v>
      </c>
      <c r="AB764" s="0" t="n">
        <f aca="false">AND(C764="R4",D764="R7")</f>
        <v>0</v>
      </c>
      <c r="AC764" s="0" t="n">
        <f aca="false">OR(AND(C764="R5",D764="NA"), AND(C764="R5",D764="R2"), AND(C764="R5",D764="R6"), AND(C764="R5",D764="R8"), AND(C764="R5",D764="R9"), AND(C764="R5",D764="R10"), AND(C764="R5",D764="R11"))</f>
        <v>0</v>
      </c>
      <c r="AD764" s="0" t="n">
        <f aca="false">AND(C764="R5",D764="R1")</f>
        <v>0</v>
      </c>
      <c r="AE764" s="0" t="n">
        <f aca="false">AND(C764="R5",D764="R3")</f>
        <v>0</v>
      </c>
      <c r="AF764" s="0" t="n">
        <f aca="false">AND(C764="R5",D764="R4")</f>
        <v>0</v>
      </c>
      <c r="AG764" s="0" t="n">
        <f aca="false">AND(C764="R5",D764="R5")</f>
        <v>0</v>
      </c>
      <c r="AH764" s="0" t="n">
        <f aca="false">AND(C764="R5",D764="R7")</f>
        <v>0</v>
      </c>
      <c r="AI764" s="0" t="n">
        <f aca="false">OR(AND(C764="R7",D764="NA"), AND(C764="R7",D764="R2"), AND(C764="R7",D764="R6"), AND(C764="R7",D764="R8"), AND(C764="R7",D764="R9"), AND(C764="R7",D764="R10"), AND(C764="R7",D764="R11"))</f>
        <v>0</v>
      </c>
      <c r="AJ764" s="0" t="n">
        <f aca="false">AND(C764="R7",D764="R1")</f>
        <v>0</v>
      </c>
      <c r="AK764" s="0" t="n">
        <f aca="false">AND(C764="R7",D764="R3")</f>
        <v>0</v>
      </c>
      <c r="AL764" s="0" t="n">
        <f aca="false">AND(C764="R7",D764="R4")</f>
        <v>0</v>
      </c>
      <c r="AM764" s="0" t="n">
        <f aca="false">AND(C764="R7",D764="R5")</f>
        <v>0</v>
      </c>
      <c r="AN764" s="0" t="n">
        <f aca="false">AND(C764="R7",D764="R7")</f>
        <v>0</v>
      </c>
    </row>
    <row r="765" customFormat="false" ht="15" hidden="false" customHeight="false" outlineLevel="0" collapsed="false">
      <c r="A765" s="1" t="n">
        <v>41379.3541666667</v>
      </c>
      <c r="B765" s="0" t="s">
        <v>75968</v>
      </c>
      <c r="C765" s="10" t="s">
        <v>104214</v>
      </c>
      <c r="D765" s="20" t="s">
        <v>104214</v>
      </c>
      <c r="E765" s="0" t="n">
        <f aca="false">OR(AND(C765="NA",D765="NA"), AND(C765="NA",D765="R2"), AND(C765="NA",D765="R6"), AND(C765="NA",D765="R8"), AND(C765="NA",D765="R9"), AND(C765="NA",D765="R10"), AND(C765="NA",D765="R11"))</f>
        <v>1</v>
      </c>
      <c r="F765" s="0" t="n">
        <f aca="false">AND(C765="NA",D765="R1")</f>
        <v>0</v>
      </c>
      <c r="G765" s="0" t="n">
        <f aca="false">AND(C765="NA",D765="R3")</f>
        <v>0</v>
      </c>
      <c r="H765" s="0" t="n">
        <f aca="false">AND(C765="NA",D765="R4")</f>
        <v>0</v>
      </c>
      <c r="I765" s="0" t="n">
        <f aca="false">AND(C765="NA",D765="R5")</f>
        <v>0</v>
      </c>
      <c r="J765" s="0" t="n">
        <f aca="false">AND(C765="NA",D765="R7")</f>
        <v>0</v>
      </c>
      <c r="K765" s="0" t="n">
        <f aca="false">OR(AND(C765="R1",D765="NA"), AND(C765="R1",D765="R2"), AND(C765="R1",D765="R6"), AND(C765="R1",D765="R8"), AND(C765="R1",D765="R9"), AND(C765="R1",D765="R10"), AND(C765="R1",D765="R11"))</f>
        <v>0</v>
      </c>
      <c r="L765" s="0" t="n">
        <f aca="false">AND(C765="R1",D765="R1")</f>
        <v>0</v>
      </c>
      <c r="M765" s="0" t="n">
        <f aca="false">AND(C765="R1",D765="R3")</f>
        <v>0</v>
      </c>
      <c r="N765" s="0" t="n">
        <f aca="false">AND(C765="R1",D765="R4")</f>
        <v>0</v>
      </c>
      <c r="O765" s="0" t="n">
        <f aca="false">AND(C765="R1",D765="R5")</f>
        <v>0</v>
      </c>
      <c r="P765" s="0" t="n">
        <f aca="false">AND(C765="R1",D765="R7")</f>
        <v>0</v>
      </c>
      <c r="Q765" s="0" t="n">
        <f aca="false">OR(AND(C765="R3",D765="NA"), AND(C765="R3",D765="R2"), AND(C765="R3",D765="R6"), AND(C765="R3",D765="R8"), AND(C765="R3",D765="R9"), AND(C765="R3",D765="R10"), AND(C765="R3",D765="R11"))</f>
        <v>0</v>
      </c>
      <c r="R765" s="0" t="n">
        <f aca="false">AND(C765="R3",D765="R1")</f>
        <v>0</v>
      </c>
      <c r="S765" s="0" t="n">
        <f aca="false">AND(C765="R3",D765="R3")</f>
        <v>0</v>
      </c>
      <c r="T765" s="0" t="n">
        <f aca="false">AND(C765="R3",D765="R4")</f>
        <v>0</v>
      </c>
      <c r="U765" s="0" t="n">
        <f aca="false">AND(C765="R3",D765="R5")</f>
        <v>0</v>
      </c>
      <c r="V765" s="0" t="n">
        <f aca="false">AND(C765="R3",D765="R7")</f>
        <v>0</v>
      </c>
      <c r="W765" s="0" t="n">
        <f aca="false">OR(AND(C765="R4",D765="NA"), AND(C765="R4",D765="R2"), AND(C765="R4",D765="R6"), AND(C765="R4",D765="R8"), AND(C765="R4",D765="R9"), AND(C765="R4",D765="R10"), AND(C765="R4",D765="R11"))</f>
        <v>0</v>
      </c>
      <c r="X765" s="0" t="n">
        <f aca="false">AND(C765="R4",D765="R1")</f>
        <v>0</v>
      </c>
      <c r="Y765" s="0" t="n">
        <f aca="false">AND(C765="R4",D765="R3")</f>
        <v>0</v>
      </c>
      <c r="Z765" s="0" t="n">
        <f aca="false">AND(C765="R4",D765="R4")</f>
        <v>0</v>
      </c>
      <c r="AA765" s="0" t="n">
        <f aca="false">AND(C765="R4",D765="R5")</f>
        <v>0</v>
      </c>
      <c r="AB765" s="0" t="n">
        <f aca="false">AND(C765="R4",D765="R7")</f>
        <v>0</v>
      </c>
      <c r="AC765" s="0" t="n">
        <f aca="false">OR(AND(C765="R5",D765="NA"), AND(C765="R5",D765="R2"), AND(C765="R5",D765="R6"), AND(C765="R5",D765="R8"), AND(C765="R5",D765="R9"), AND(C765="R5",D765="R10"), AND(C765="R5",D765="R11"))</f>
        <v>0</v>
      </c>
      <c r="AD765" s="0" t="n">
        <f aca="false">AND(C765="R5",D765="R1")</f>
        <v>0</v>
      </c>
      <c r="AE765" s="0" t="n">
        <f aca="false">AND(C765="R5",D765="R3")</f>
        <v>0</v>
      </c>
      <c r="AF765" s="0" t="n">
        <f aca="false">AND(C765="R5",D765="R4")</f>
        <v>0</v>
      </c>
      <c r="AG765" s="0" t="n">
        <f aca="false">AND(C765="R5",D765="R5")</f>
        <v>0</v>
      </c>
      <c r="AH765" s="0" t="n">
        <f aca="false">AND(C765="R5",D765="R7")</f>
        <v>0</v>
      </c>
      <c r="AI765" s="0" t="n">
        <f aca="false">OR(AND(C765="R7",D765="NA"), AND(C765="R7",D765="R2"), AND(C765="R7",D765="R6"), AND(C765="R7",D765="R8"), AND(C765="R7",D765="R9"), AND(C765="R7",D765="R10"), AND(C765="R7",D765="R11"))</f>
        <v>0</v>
      </c>
      <c r="AJ765" s="0" t="n">
        <f aca="false">AND(C765="R7",D765="R1")</f>
        <v>0</v>
      </c>
      <c r="AK765" s="0" t="n">
        <f aca="false">AND(C765="R7",D765="R3")</f>
        <v>0</v>
      </c>
      <c r="AL765" s="0" t="n">
        <f aca="false">AND(C765="R7",D765="R4")</f>
        <v>0</v>
      </c>
      <c r="AM765" s="0" t="n">
        <f aca="false">AND(C765="R7",D765="R5")</f>
        <v>0</v>
      </c>
      <c r="AN765" s="0" t="n">
        <f aca="false">AND(C765="R7",D765="R7")</f>
        <v>0</v>
      </c>
    </row>
    <row r="766" customFormat="false" ht="15" hidden="false" customHeight="false" outlineLevel="0" collapsed="false">
      <c r="A766" s="1" t="n">
        <v>41379.3541666667</v>
      </c>
      <c r="B766" s="0" t="s">
        <v>75972</v>
      </c>
      <c r="C766" s="10" t="s">
        <v>104214</v>
      </c>
      <c r="D766" s="20" t="s">
        <v>104214</v>
      </c>
      <c r="E766" s="0" t="n">
        <f aca="false">OR(AND(C766="NA",D766="NA"), AND(C766="NA",D766="R2"), AND(C766="NA",D766="R6"), AND(C766="NA",D766="R8"), AND(C766="NA",D766="R9"), AND(C766="NA",D766="R10"), AND(C766="NA",D766="R11"))</f>
        <v>1</v>
      </c>
      <c r="F766" s="0" t="n">
        <f aca="false">AND(C766="NA",D766="R1")</f>
        <v>0</v>
      </c>
      <c r="G766" s="0" t="n">
        <f aca="false">AND(C766="NA",D766="R3")</f>
        <v>0</v>
      </c>
      <c r="H766" s="0" t="n">
        <f aca="false">AND(C766="NA",D766="R4")</f>
        <v>0</v>
      </c>
      <c r="I766" s="0" t="n">
        <f aca="false">AND(C766="NA",D766="R5")</f>
        <v>0</v>
      </c>
      <c r="J766" s="0" t="n">
        <f aca="false">AND(C766="NA",D766="R7")</f>
        <v>0</v>
      </c>
      <c r="K766" s="0" t="n">
        <f aca="false">OR(AND(C766="R1",D766="NA"), AND(C766="R1",D766="R2"), AND(C766="R1",D766="R6"), AND(C766="R1",D766="R8"), AND(C766="R1",D766="R9"), AND(C766="R1",D766="R10"), AND(C766="R1",D766="R11"))</f>
        <v>0</v>
      </c>
      <c r="L766" s="0" t="n">
        <f aca="false">AND(C766="R1",D766="R1")</f>
        <v>0</v>
      </c>
      <c r="M766" s="0" t="n">
        <f aca="false">AND(C766="R1",D766="R3")</f>
        <v>0</v>
      </c>
      <c r="N766" s="0" t="n">
        <f aca="false">AND(C766="R1",D766="R4")</f>
        <v>0</v>
      </c>
      <c r="O766" s="0" t="n">
        <f aca="false">AND(C766="R1",D766="R5")</f>
        <v>0</v>
      </c>
      <c r="P766" s="0" t="n">
        <f aca="false">AND(C766="R1",D766="R7")</f>
        <v>0</v>
      </c>
      <c r="Q766" s="0" t="n">
        <f aca="false">OR(AND(C766="R3",D766="NA"), AND(C766="R3",D766="R2"), AND(C766="R3",D766="R6"), AND(C766="R3",D766="R8"), AND(C766="R3",D766="R9"), AND(C766="R3",D766="R10"), AND(C766="R3",D766="R11"))</f>
        <v>0</v>
      </c>
      <c r="R766" s="0" t="n">
        <f aca="false">AND(C766="R3",D766="R1")</f>
        <v>0</v>
      </c>
      <c r="S766" s="0" t="n">
        <f aca="false">AND(C766="R3",D766="R3")</f>
        <v>0</v>
      </c>
      <c r="T766" s="0" t="n">
        <f aca="false">AND(C766="R3",D766="R4")</f>
        <v>0</v>
      </c>
      <c r="U766" s="0" t="n">
        <f aca="false">AND(C766="R3",D766="R5")</f>
        <v>0</v>
      </c>
      <c r="V766" s="0" t="n">
        <f aca="false">AND(C766="R3",D766="R7")</f>
        <v>0</v>
      </c>
      <c r="W766" s="0" t="n">
        <f aca="false">OR(AND(C766="R4",D766="NA"), AND(C766="R4",D766="R2"), AND(C766="R4",D766="R6"), AND(C766="R4",D766="R8"), AND(C766="R4",D766="R9"), AND(C766="R4",D766="R10"), AND(C766="R4",D766="R11"))</f>
        <v>0</v>
      </c>
      <c r="X766" s="0" t="n">
        <f aca="false">AND(C766="R4",D766="R1")</f>
        <v>0</v>
      </c>
      <c r="Y766" s="0" t="n">
        <f aca="false">AND(C766="R4",D766="R3")</f>
        <v>0</v>
      </c>
      <c r="Z766" s="0" t="n">
        <f aca="false">AND(C766="R4",D766="R4")</f>
        <v>0</v>
      </c>
      <c r="AA766" s="0" t="n">
        <f aca="false">AND(C766="R4",D766="R5")</f>
        <v>0</v>
      </c>
      <c r="AB766" s="0" t="n">
        <f aca="false">AND(C766="R4",D766="R7")</f>
        <v>0</v>
      </c>
      <c r="AC766" s="0" t="n">
        <f aca="false">OR(AND(C766="R5",D766="NA"), AND(C766="R5",D766="R2"), AND(C766="R5",D766="R6"), AND(C766="R5",D766="R8"), AND(C766="R5",D766="R9"), AND(C766="R5",D766="R10"), AND(C766="R5",D766="R11"))</f>
        <v>0</v>
      </c>
      <c r="AD766" s="0" t="n">
        <f aca="false">AND(C766="R5",D766="R1")</f>
        <v>0</v>
      </c>
      <c r="AE766" s="0" t="n">
        <f aca="false">AND(C766="R5",D766="R3")</f>
        <v>0</v>
      </c>
      <c r="AF766" s="0" t="n">
        <f aca="false">AND(C766="R5",D766="R4")</f>
        <v>0</v>
      </c>
      <c r="AG766" s="0" t="n">
        <f aca="false">AND(C766="R5",D766="R5")</f>
        <v>0</v>
      </c>
      <c r="AH766" s="0" t="n">
        <f aca="false">AND(C766="R5",D766="R7")</f>
        <v>0</v>
      </c>
      <c r="AI766" s="0" t="n">
        <f aca="false">OR(AND(C766="R7",D766="NA"), AND(C766="R7",D766="R2"), AND(C766="R7",D766="R6"), AND(C766="R7",D766="R8"), AND(C766="R7",D766="R9"), AND(C766="R7",D766="R10"), AND(C766="R7",D766="R11"))</f>
        <v>0</v>
      </c>
      <c r="AJ766" s="0" t="n">
        <f aca="false">AND(C766="R7",D766="R1")</f>
        <v>0</v>
      </c>
      <c r="AK766" s="0" t="n">
        <f aca="false">AND(C766="R7",D766="R3")</f>
        <v>0</v>
      </c>
      <c r="AL766" s="0" t="n">
        <f aca="false">AND(C766="R7",D766="R4")</f>
        <v>0</v>
      </c>
      <c r="AM766" s="0" t="n">
        <f aca="false">AND(C766="R7",D766="R5")</f>
        <v>0</v>
      </c>
      <c r="AN766" s="0" t="n">
        <f aca="false">AND(C766="R7",D766="R7")</f>
        <v>0</v>
      </c>
    </row>
    <row r="767" customFormat="false" ht="15" hidden="false" customHeight="false" outlineLevel="0" collapsed="false">
      <c r="A767" s="1" t="n">
        <v>41379.3541666667</v>
      </c>
      <c r="B767" s="0" t="s">
        <v>75976</v>
      </c>
      <c r="C767" s="10" t="s">
        <v>104214</v>
      </c>
      <c r="D767" s="20" t="s">
        <v>104214</v>
      </c>
      <c r="E767" s="0" t="n">
        <f aca="false">OR(AND(C767="NA",D767="NA"), AND(C767="NA",D767="R2"), AND(C767="NA",D767="R6"), AND(C767="NA",D767="R8"), AND(C767="NA",D767="R9"), AND(C767="NA",D767="R10"), AND(C767="NA",D767="R11"))</f>
        <v>1</v>
      </c>
      <c r="F767" s="0" t="n">
        <f aca="false">AND(C767="NA",D767="R1")</f>
        <v>0</v>
      </c>
      <c r="G767" s="0" t="n">
        <f aca="false">AND(C767="NA",D767="R3")</f>
        <v>0</v>
      </c>
      <c r="H767" s="0" t="n">
        <f aca="false">AND(C767="NA",D767="R4")</f>
        <v>0</v>
      </c>
      <c r="I767" s="0" t="n">
        <f aca="false">AND(C767="NA",D767="R5")</f>
        <v>0</v>
      </c>
      <c r="J767" s="0" t="n">
        <f aca="false">AND(C767="NA",D767="R7")</f>
        <v>0</v>
      </c>
      <c r="K767" s="0" t="n">
        <f aca="false">OR(AND(C767="R1",D767="NA"), AND(C767="R1",D767="R2"), AND(C767="R1",D767="R6"), AND(C767="R1",D767="R8"), AND(C767="R1",D767="R9"), AND(C767="R1",D767="R10"), AND(C767="R1",D767="R11"))</f>
        <v>0</v>
      </c>
      <c r="L767" s="0" t="n">
        <f aca="false">AND(C767="R1",D767="R1")</f>
        <v>0</v>
      </c>
      <c r="M767" s="0" t="n">
        <f aca="false">AND(C767="R1",D767="R3")</f>
        <v>0</v>
      </c>
      <c r="N767" s="0" t="n">
        <f aca="false">AND(C767="R1",D767="R4")</f>
        <v>0</v>
      </c>
      <c r="O767" s="0" t="n">
        <f aca="false">AND(C767="R1",D767="R5")</f>
        <v>0</v>
      </c>
      <c r="P767" s="0" t="n">
        <f aca="false">AND(C767="R1",D767="R7")</f>
        <v>0</v>
      </c>
      <c r="Q767" s="0" t="n">
        <f aca="false">OR(AND(C767="R3",D767="NA"), AND(C767="R3",D767="R2"), AND(C767="R3",D767="R6"), AND(C767="R3",D767="R8"), AND(C767="R3",D767="R9"), AND(C767="R3",D767="R10"), AND(C767="R3",D767="R11"))</f>
        <v>0</v>
      </c>
      <c r="R767" s="0" t="n">
        <f aca="false">AND(C767="R3",D767="R1")</f>
        <v>0</v>
      </c>
      <c r="S767" s="0" t="n">
        <f aca="false">AND(C767="R3",D767="R3")</f>
        <v>0</v>
      </c>
      <c r="T767" s="0" t="n">
        <f aca="false">AND(C767="R3",D767="R4")</f>
        <v>0</v>
      </c>
      <c r="U767" s="0" t="n">
        <f aca="false">AND(C767="R3",D767="R5")</f>
        <v>0</v>
      </c>
      <c r="V767" s="0" t="n">
        <f aca="false">AND(C767="R3",D767="R7")</f>
        <v>0</v>
      </c>
      <c r="W767" s="0" t="n">
        <f aca="false">OR(AND(C767="R4",D767="NA"), AND(C767="R4",D767="R2"), AND(C767="R4",D767="R6"), AND(C767="R4",D767="R8"), AND(C767="R4",D767="R9"), AND(C767="R4",D767="R10"), AND(C767="R4",D767="R11"))</f>
        <v>0</v>
      </c>
      <c r="X767" s="0" t="n">
        <f aca="false">AND(C767="R4",D767="R1")</f>
        <v>0</v>
      </c>
      <c r="Y767" s="0" t="n">
        <f aca="false">AND(C767="R4",D767="R3")</f>
        <v>0</v>
      </c>
      <c r="Z767" s="0" t="n">
        <f aca="false">AND(C767="R4",D767="R4")</f>
        <v>0</v>
      </c>
      <c r="AA767" s="0" t="n">
        <f aca="false">AND(C767="R4",D767="R5")</f>
        <v>0</v>
      </c>
      <c r="AB767" s="0" t="n">
        <f aca="false">AND(C767="R4",D767="R7")</f>
        <v>0</v>
      </c>
      <c r="AC767" s="0" t="n">
        <f aca="false">OR(AND(C767="R5",D767="NA"), AND(C767="R5",D767="R2"), AND(C767="R5",D767="R6"), AND(C767="R5",D767="R8"), AND(C767="R5",D767="R9"), AND(C767="R5",D767="R10"), AND(C767="R5",D767="R11"))</f>
        <v>0</v>
      </c>
      <c r="AD767" s="0" t="n">
        <f aca="false">AND(C767="R5",D767="R1")</f>
        <v>0</v>
      </c>
      <c r="AE767" s="0" t="n">
        <f aca="false">AND(C767="R5",D767="R3")</f>
        <v>0</v>
      </c>
      <c r="AF767" s="0" t="n">
        <f aca="false">AND(C767="R5",D767="R4")</f>
        <v>0</v>
      </c>
      <c r="AG767" s="0" t="n">
        <f aca="false">AND(C767="R5",D767="R5")</f>
        <v>0</v>
      </c>
      <c r="AH767" s="0" t="n">
        <f aca="false">AND(C767="R5",D767="R7")</f>
        <v>0</v>
      </c>
      <c r="AI767" s="0" t="n">
        <f aca="false">OR(AND(C767="R7",D767="NA"), AND(C767="R7",D767="R2"), AND(C767="R7",D767="R6"), AND(C767="R7",D767="R8"), AND(C767="R7",D767="R9"), AND(C767="R7",D767="R10"), AND(C767="R7",D767="R11"))</f>
        <v>0</v>
      </c>
      <c r="AJ767" s="0" t="n">
        <f aca="false">AND(C767="R7",D767="R1")</f>
        <v>0</v>
      </c>
      <c r="AK767" s="0" t="n">
        <f aca="false">AND(C767="R7",D767="R3")</f>
        <v>0</v>
      </c>
      <c r="AL767" s="0" t="n">
        <f aca="false">AND(C767="R7",D767="R4")</f>
        <v>0</v>
      </c>
      <c r="AM767" s="0" t="n">
        <f aca="false">AND(C767="R7",D767="R5")</f>
        <v>0</v>
      </c>
      <c r="AN767" s="0" t="n">
        <f aca="false">AND(C767="R7",D767="R7")</f>
        <v>0</v>
      </c>
    </row>
    <row r="768" customFormat="false" ht="15" hidden="false" customHeight="false" outlineLevel="0" collapsed="false">
      <c r="A768" s="1" t="n">
        <v>41379.3541666667</v>
      </c>
      <c r="B768" s="0" t="s">
        <v>75978</v>
      </c>
      <c r="C768" s="10" t="s">
        <v>104214</v>
      </c>
      <c r="D768" s="20" t="s">
        <v>104214</v>
      </c>
      <c r="E768" s="0" t="n">
        <f aca="false">OR(AND(C768="NA",D768="NA"), AND(C768="NA",D768="R2"), AND(C768="NA",D768="R6"), AND(C768="NA",D768="R8"), AND(C768="NA",D768="R9"), AND(C768="NA",D768="R10"), AND(C768="NA",D768="R11"))</f>
        <v>1</v>
      </c>
      <c r="F768" s="0" t="n">
        <f aca="false">AND(C768="NA",D768="R1")</f>
        <v>0</v>
      </c>
      <c r="G768" s="0" t="n">
        <f aca="false">AND(C768="NA",D768="R3")</f>
        <v>0</v>
      </c>
      <c r="H768" s="0" t="n">
        <f aca="false">AND(C768="NA",D768="R4")</f>
        <v>0</v>
      </c>
      <c r="I768" s="0" t="n">
        <f aca="false">AND(C768="NA",D768="R5")</f>
        <v>0</v>
      </c>
      <c r="J768" s="0" t="n">
        <f aca="false">AND(C768="NA",D768="R7")</f>
        <v>0</v>
      </c>
      <c r="K768" s="0" t="n">
        <f aca="false">OR(AND(C768="R1",D768="NA"), AND(C768="R1",D768="R2"), AND(C768="R1",D768="R6"), AND(C768="R1",D768="R8"), AND(C768="R1",D768="R9"), AND(C768="R1",D768="R10"), AND(C768="R1",D768="R11"))</f>
        <v>0</v>
      </c>
      <c r="L768" s="0" t="n">
        <f aca="false">AND(C768="R1",D768="R1")</f>
        <v>0</v>
      </c>
      <c r="M768" s="0" t="n">
        <f aca="false">AND(C768="R1",D768="R3")</f>
        <v>0</v>
      </c>
      <c r="N768" s="0" t="n">
        <f aca="false">AND(C768="R1",D768="R4")</f>
        <v>0</v>
      </c>
      <c r="O768" s="0" t="n">
        <f aca="false">AND(C768="R1",D768="R5")</f>
        <v>0</v>
      </c>
      <c r="P768" s="0" t="n">
        <f aca="false">AND(C768="R1",D768="R7")</f>
        <v>0</v>
      </c>
      <c r="Q768" s="0" t="n">
        <f aca="false">OR(AND(C768="R3",D768="NA"), AND(C768="R3",D768="R2"), AND(C768="R3",D768="R6"), AND(C768="R3",D768="R8"), AND(C768="R3",D768="R9"), AND(C768="R3",D768="R10"), AND(C768="R3",D768="R11"))</f>
        <v>0</v>
      </c>
      <c r="R768" s="0" t="n">
        <f aca="false">AND(C768="R3",D768="R1")</f>
        <v>0</v>
      </c>
      <c r="S768" s="0" t="n">
        <f aca="false">AND(C768="R3",D768="R3")</f>
        <v>0</v>
      </c>
      <c r="T768" s="0" t="n">
        <f aca="false">AND(C768="R3",D768="R4")</f>
        <v>0</v>
      </c>
      <c r="U768" s="0" t="n">
        <f aca="false">AND(C768="R3",D768="R5")</f>
        <v>0</v>
      </c>
      <c r="V768" s="0" t="n">
        <f aca="false">AND(C768="R3",D768="R7")</f>
        <v>0</v>
      </c>
      <c r="W768" s="0" t="n">
        <f aca="false">OR(AND(C768="R4",D768="NA"), AND(C768="R4",D768="R2"), AND(C768="R4",D768="R6"), AND(C768="R4",D768="R8"), AND(C768="R4",D768="R9"), AND(C768="R4",D768="R10"), AND(C768="R4",D768="R11"))</f>
        <v>0</v>
      </c>
      <c r="X768" s="0" t="n">
        <f aca="false">AND(C768="R4",D768="R1")</f>
        <v>0</v>
      </c>
      <c r="Y768" s="0" t="n">
        <f aca="false">AND(C768="R4",D768="R3")</f>
        <v>0</v>
      </c>
      <c r="Z768" s="0" t="n">
        <f aca="false">AND(C768="R4",D768="R4")</f>
        <v>0</v>
      </c>
      <c r="AA768" s="0" t="n">
        <f aca="false">AND(C768="R4",D768="R5")</f>
        <v>0</v>
      </c>
      <c r="AB768" s="0" t="n">
        <f aca="false">AND(C768="R4",D768="R7")</f>
        <v>0</v>
      </c>
      <c r="AC768" s="0" t="n">
        <f aca="false">OR(AND(C768="R5",D768="NA"), AND(C768="R5",D768="R2"), AND(C768="R5",D768="R6"), AND(C768="R5",D768="R8"), AND(C768="R5",D768="R9"), AND(C768="R5",D768="R10"), AND(C768="R5",D768="R11"))</f>
        <v>0</v>
      </c>
      <c r="AD768" s="0" t="n">
        <f aca="false">AND(C768="R5",D768="R1")</f>
        <v>0</v>
      </c>
      <c r="AE768" s="0" t="n">
        <f aca="false">AND(C768="R5",D768="R3")</f>
        <v>0</v>
      </c>
      <c r="AF768" s="0" t="n">
        <f aca="false">AND(C768="R5",D768="R4")</f>
        <v>0</v>
      </c>
      <c r="AG768" s="0" t="n">
        <f aca="false">AND(C768="R5",D768="R5")</f>
        <v>0</v>
      </c>
      <c r="AH768" s="0" t="n">
        <f aca="false">AND(C768="R5",D768="R7")</f>
        <v>0</v>
      </c>
      <c r="AI768" s="0" t="n">
        <f aca="false">OR(AND(C768="R7",D768="NA"), AND(C768="R7",D768="R2"), AND(C768="R7",D768="R6"), AND(C768="R7",D768="R8"), AND(C768="R7",D768="R9"), AND(C768="R7",D768="R10"), AND(C768="R7",D768="R11"))</f>
        <v>0</v>
      </c>
      <c r="AJ768" s="0" t="n">
        <f aca="false">AND(C768="R7",D768="R1")</f>
        <v>0</v>
      </c>
      <c r="AK768" s="0" t="n">
        <f aca="false">AND(C768="R7",D768="R3")</f>
        <v>0</v>
      </c>
      <c r="AL768" s="0" t="n">
        <f aca="false">AND(C768="R7",D768="R4")</f>
        <v>0</v>
      </c>
      <c r="AM768" s="0" t="n">
        <f aca="false">AND(C768="R7",D768="R5")</f>
        <v>0</v>
      </c>
      <c r="AN768" s="0" t="n">
        <f aca="false">AND(C768="R7",D768="R7")</f>
        <v>0</v>
      </c>
    </row>
    <row r="769" customFormat="false" ht="15" hidden="false" customHeight="false" outlineLevel="0" collapsed="false">
      <c r="A769" s="1" t="n">
        <v>41379.3541666667</v>
      </c>
      <c r="B769" s="0" t="s">
        <v>75978</v>
      </c>
      <c r="C769" s="10" t="s">
        <v>104214</v>
      </c>
      <c r="D769" s="20" t="s">
        <v>104214</v>
      </c>
      <c r="E769" s="0" t="n">
        <f aca="false">OR(AND(C769="NA",D769="NA"), AND(C769="NA",D769="R2"), AND(C769="NA",D769="R6"), AND(C769="NA",D769="R8"), AND(C769="NA",D769="R9"), AND(C769="NA",D769="R10"), AND(C769="NA",D769="R11"))</f>
        <v>1</v>
      </c>
      <c r="F769" s="0" t="n">
        <f aca="false">AND(C769="NA",D769="R1")</f>
        <v>0</v>
      </c>
      <c r="G769" s="0" t="n">
        <f aca="false">AND(C769="NA",D769="R3")</f>
        <v>0</v>
      </c>
      <c r="H769" s="0" t="n">
        <f aca="false">AND(C769="NA",D769="R4")</f>
        <v>0</v>
      </c>
      <c r="I769" s="0" t="n">
        <f aca="false">AND(C769="NA",D769="R5")</f>
        <v>0</v>
      </c>
      <c r="J769" s="0" t="n">
        <f aca="false">AND(C769="NA",D769="R7")</f>
        <v>0</v>
      </c>
      <c r="K769" s="0" t="n">
        <f aca="false">OR(AND(C769="R1",D769="NA"), AND(C769="R1",D769="R2"), AND(C769="R1",D769="R6"), AND(C769="R1",D769="R8"), AND(C769="R1",D769="R9"), AND(C769="R1",D769="R10"), AND(C769="R1",D769="R11"))</f>
        <v>0</v>
      </c>
      <c r="L769" s="0" t="n">
        <f aca="false">AND(C769="R1",D769="R1")</f>
        <v>0</v>
      </c>
      <c r="M769" s="0" t="n">
        <f aca="false">AND(C769="R1",D769="R3")</f>
        <v>0</v>
      </c>
      <c r="N769" s="0" t="n">
        <f aca="false">AND(C769="R1",D769="R4")</f>
        <v>0</v>
      </c>
      <c r="O769" s="0" t="n">
        <f aca="false">AND(C769="R1",D769="R5")</f>
        <v>0</v>
      </c>
      <c r="P769" s="0" t="n">
        <f aca="false">AND(C769="R1",D769="R7")</f>
        <v>0</v>
      </c>
      <c r="Q769" s="0" t="n">
        <f aca="false">OR(AND(C769="R3",D769="NA"), AND(C769="R3",D769="R2"), AND(C769="R3",D769="R6"), AND(C769="R3",D769="R8"), AND(C769="R3",D769="R9"), AND(C769="R3",D769="R10"), AND(C769="R3",D769="R11"))</f>
        <v>0</v>
      </c>
      <c r="R769" s="0" t="n">
        <f aca="false">AND(C769="R3",D769="R1")</f>
        <v>0</v>
      </c>
      <c r="S769" s="0" t="n">
        <f aca="false">AND(C769="R3",D769="R3")</f>
        <v>0</v>
      </c>
      <c r="T769" s="0" t="n">
        <f aca="false">AND(C769="R3",D769="R4")</f>
        <v>0</v>
      </c>
      <c r="U769" s="0" t="n">
        <f aca="false">AND(C769="R3",D769="R5")</f>
        <v>0</v>
      </c>
      <c r="V769" s="0" t="n">
        <f aca="false">AND(C769="R3",D769="R7")</f>
        <v>0</v>
      </c>
      <c r="W769" s="0" t="n">
        <f aca="false">OR(AND(C769="R4",D769="NA"), AND(C769="R4",D769="R2"), AND(C769="R4",D769="R6"), AND(C769="R4",D769="R8"), AND(C769="R4",D769="R9"), AND(C769="R4",D769="R10"), AND(C769="R4",D769="R11"))</f>
        <v>0</v>
      </c>
      <c r="X769" s="0" t="n">
        <f aca="false">AND(C769="R4",D769="R1")</f>
        <v>0</v>
      </c>
      <c r="Y769" s="0" t="n">
        <f aca="false">AND(C769="R4",D769="R3")</f>
        <v>0</v>
      </c>
      <c r="Z769" s="0" t="n">
        <f aca="false">AND(C769="R4",D769="R4")</f>
        <v>0</v>
      </c>
      <c r="AA769" s="0" t="n">
        <f aca="false">AND(C769="R4",D769="R5")</f>
        <v>0</v>
      </c>
      <c r="AB769" s="0" t="n">
        <f aca="false">AND(C769="R4",D769="R7")</f>
        <v>0</v>
      </c>
      <c r="AC769" s="0" t="n">
        <f aca="false">OR(AND(C769="R5",D769="NA"), AND(C769="R5",D769="R2"), AND(C769="R5",D769="R6"), AND(C769="R5",D769="R8"), AND(C769="R5",D769="R9"), AND(C769="R5",D769="R10"), AND(C769="R5",D769="R11"))</f>
        <v>0</v>
      </c>
      <c r="AD769" s="0" t="n">
        <f aca="false">AND(C769="R5",D769="R1")</f>
        <v>0</v>
      </c>
      <c r="AE769" s="0" t="n">
        <f aca="false">AND(C769="R5",D769="R3")</f>
        <v>0</v>
      </c>
      <c r="AF769" s="0" t="n">
        <f aca="false">AND(C769="R5",D769="R4")</f>
        <v>0</v>
      </c>
      <c r="AG769" s="0" t="n">
        <f aca="false">AND(C769="R5",D769="R5")</f>
        <v>0</v>
      </c>
      <c r="AH769" s="0" t="n">
        <f aca="false">AND(C769="R5",D769="R7")</f>
        <v>0</v>
      </c>
      <c r="AI769" s="0" t="n">
        <f aca="false">OR(AND(C769="R7",D769="NA"), AND(C769="R7",D769="R2"), AND(C769="R7",D769="R6"), AND(C769="R7",D769="R8"), AND(C769="R7",D769="R9"), AND(C769="R7",D769="R10"), AND(C769="R7",D769="R11"))</f>
        <v>0</v>
      </c>
      <c r="AJ769" s="0" t="n">
        <f aca="false">AND(C769="R7",D769="R1")</f>
        <v>0</v>
      </c>
      <c r="AK769" s="0" t="n">
        <f aca="false">AND(C769="R7",D769="R3")</f>
        <v>0</v>
      </c>
      <c r="AL769" s="0" t="n">
        <f aca="false">AND(C769="R7",D769="R4")</f>
        <v>0</v>
      </c>
      <c r="AM769" s="0" t="n">
        <f aca="false">AND(C769="R7",D769="R5")</f>
        <v>0</v>
      </c>
      <c r="AN769" s="0" t="n">
        <f aca="false">AND(C769="R7",D769="R7")</f>
        <v>0</v>
      </c>
    </row>
    <row r="770" customFormat="false" ht="15" hidden="false" customHeight="false" outlineLevel="0" collapsed="false">
      <c r="A770" s="1" t="n">
        <v>41379.3541666667</v>
      </c>
      <c r="B770" s="0" t="s">
        <v>75981</v>
      </c>
      <c r="C770" s="10" t="s">
        <v>104214</v>
      </c>
      <c r="D770" s="20" t="s">
        <v>104214</v>
      </c>
      <c r="E770" s="0" t="n">
        <f aca="false">OR(AND(C770="NA",D770="NA"), AND(C770="NA",D770="R2"), AND(C770="NA",D770="R6"), AND(C770="NA",D770="R8"), AND(C770="NA",D770="R9"), AND(C770="NA",D770="R10"), AND(C770="NA",D770="R11"))</f>
        <v>1</v>
      </c>
      <c r="F770" s="0" t="n">
        <f aca="false">AND(C770="NA",D770="R1")</f>
        <v>0</v>
      </c>
      <c r="G770" s="0" t="n">
        <f aca="false">AND(C770="NA",D770="R3")</f>
        <v>0</v>
      </c>
      <c r="H770" s="0" t="n">
        <f aca="false">AND(C770="NA",D770="R4")</f>
        <v>0</v>
      </c>
      <c r="I770" s="0" t="n">
        <f aca="false">AND(C770="NA",D770="R5")</f>
        <v>0</v>
      </c>
      <c r="J770" s="0" t="n">
        <f aca="false">AND(C770="NA",D770="R7")</f>
        <v>0</v>
      </c>
      <c r="K770" s="0" t="n">
        <f aca="false">OR(AND(C770="R1",D770="NA"), AND(C770="R1",D770="R2"), AND(C770="R1",D770="R6"), AND(C770="R1",D770="R8"), AND(C770="R1",D770="R9"), AND(C770="R1",D770="R10"), AND(C770="R1",D770="R11"))</f>
        <v>0</v>
      </c>
      <c r="L770" s="0" t="n">
        <f aca="false">AND(C770="R1",D770="R1")</f>
        <v>0</v>
      </c>
      <c r="M770" s="0" t="n">
        <f aca="false">AND(C770="R1",D770="R3")</f>
        <v>0</v>
      </c>
      <c r="N770" s="0" t="n">
        <f aca="false">AND(C770="R1",D770="R4")</f>
        <v>0</v>
      </c>
      <c r="O770" s="0" t="n">
        <f aca="false">AND(C770="R1",D770="R5")</f>
        <v>0</v>
      </c>
      <c r="P770" s="0" t="n">
        <f aca="false">AND(C770="R1",D770="R7")</f>
        <v>0</v>
      </c>
      <c r="Q770" s="0" t="n">
        <f aca="false">OR(AND(C770="R3",D770="NA"), AND(C770="R3",D770="R2"), AND(C770="R3",D770="R6"), AND(C770="R3",D770="R8"), AND(C770="R3",D770="R9"), AND(C770="R3",D770="R10"), AND(C770="R3",D770="R11"))</f>
        <v>0</v>
      </c>
      <c r="R770" s="0" t="n">
        <f aca="false">AND(C770="R3",D770="R1")</f>
        <v>0</v>
      </c>
      <c r="S770" s="0" t="n">
        <f aca="false">AND(C770="R3",D770="R3")</f>
        <v>0</v>
      </c>
      <c r="T770" s="0" t="n">
        <f aca="false">AND(C770="R3",D770="R4")</f>
        <v>0</v>
      </c>
      <c r="U770" s="0" t="n">
        <f aca="false">AND(C770="R3",D770="R5")</f>
        <v>0</v>
      </c>
      <c r="V770" s="0" t="n">
        <f aca="false">AND(C770="R3",D770="R7")</f>
        <v>0</v>
      </c>
      <c r="W770" s="0" t="n">
        <f aca="false">OR(AND(C770="R4",D770="NA"), AND(C770="R4",D770="R2"), AND(C770="R4",D770="R6"), AND(C770="R4",D770="R8"), AND(C770="R4",D770="R9"), AND(C770="R4",D770="R10"), AND(C770="R4",D770="R11"))</f>
        <v>0</v>
      </c>
      <c r="X770" s="0" t="n">
        <f aca="false">AND(C770="R4",D770="R1")</f>
        <v>0</v>
      </c>
      <c r="Y770" s="0" t="n">
        <f aca="false">AND(C770="R4",D770="R3")</f>
        <v>0</v>
      </c>
      <c r="Z770" s="0" t="n">
        <f aca="false">AND(C770="R4",D770="R4")</f>
        <v>0</v>
      </c>
      <c r="AA770" s="0" t="n">
        <f aca="false">AND(C770="R4",D770="R5")</f>
        <v>0</v>
      </c>
      <c r="AB770" s="0" t="n">
        <f aca="false">AND(C770="R4",D770="R7")</f>
        <v>0</v>
      </c>
      <c r="AC770" s="0" t="n">
        <f aca="false">OR(AND(C770="R5",D770="NA"), AND(C770="R5",D770="R2"), AND(C770="R5",D770="R6"), AND(C770="R5",D770="R8"), AND(C770="R5",D770="R9"), AND(C770="R5",D770="R10"), AND(C770="R5",D770="R11"))</f>
        <v>0</v>
      </c>
      <c r="AD770" s="0" t="n">
        <f aca="false">AND(C770="R5",D770="R1")</f>
        <v>0</v>
      </c>
      <c r="AE770" s="0" t="n">
        <f aca="false">AND(C770="R5",D770="R3")</f>
        <v>0</v>
      </c>
      <c r="AF770" s="0" t="n">
        <f aca="false">AND(C770="R5",D770="R4")</f>
        <v>0</v>
      </c>
      <c r="AG770" s="0" t="n">
        <f aca="false">AND(C770="R5",D770="R5")</f>
        <v>0</v>
      </c>
      <c r="AH770" s="0" t="n">
        <f aca="false">AND(C770="R5",D770="R7")</f>
        <v>0</v>
      </c>
      <c r="AI770" s="0" t="n">
        <f aca="false">OR(AND(C770="R7",D770="NA"), AND(C770="R7",D770="R2"), AND(C770="R7",D770="R6"), AND(C770="R7",D770="R8"), AND(C770="R7",D770="R9"), AND(C770="R7",D770="R10"), AND(C770="R7",D770="R11"))</f>
        <v>0</v>
      </c>
      <c r="AJ770" s="0" t="n">
        <f aca="false">AND(C770="R7",D770="R1")</f>
        <v>0</v>
      </c>
      <c r="AK770" s="0" t="n">
        <f aca="false">AND(C770="R7",D770="R3")</f>
        <v>0</v>
      </c>
      <c r="AL770" s="0" t="n">
        <f aca="false">AND(C770="R7",D770="R4")</f>
        <v>0</v>
      </c>
      <c r="AM770" s="0" t="n">
        <f aca="false">AND(C770="R7",D770="R5")</f>
        <v>0</v>
      </c>
      <c r="AN770" s="0" t="n">
        <f aca="false">AND(C770="R7",D770="R7")</f>
        <v>0</v>
      </c>
    </row>
    <row r="771" customFormat="false" ht="15" hidden="false" customHeight="false" outlineLevel="0" collapsed="false">
      <c r="A771" s="1" t="n">
        <v>41379.3541666667</v>
      </c>
      <c r="B771" s="0" t="s">
        <v>75983</v>
      </c>
      <c r="C771" s="10" t="s">
        <v>104214</v>
      </c>
      <c r="D771" s="20" t="s">
        <v>104292</v>
      </c>
      <c r="E771" s="0" t="n">
        <f aca="false">OR(AND(C771="NA",D771="NA"), AND(C771="NA",D771="R2"), AND(C771="NA",D771="R6"), AND(C771="NA",D771="R8"), AND(C771="NA",D771="R9"), AND(C771="NA",D771="R10"), AND(C771="NA",D771="R11"))</f>
        <v>1</v>
      </c>
      <c r="F771" s="0" t="n">
        <f aca="false">AND(C771="NA",D771="R1")</f>
        <v>0</v>
      </c>
      <c r="G771" s="0" t="n">
        <f aca="false">AND(C771="NA",D771="R3")</f>
        <v>0</v>
      </c>
      <c r="H771" s="0" t="n">
        <f aca="false">AND(C771="NA",D771="R4")</f>
        <v>0</v>
      </c>
      <c r="I771" s="0" t="n">
        <f aca="false">AND(C771="NA",D771="R5")</f>
        <v>0</v>
      </c>
      <c r="J771" s="0" t="n">
        <f aca="false">AND(C771="NA",D771="R7")</f>
        <v>0</v>
      </c>
      <c r="K771" s="0" t="n">
        <f aca="false">OR(AND(C771="R1",D771="NA"), AND(C771="R1",D771="R2"), AND(C771="R1",D771="R6"), AND(C771="R1",D771="R8"), AND(C771="R1",D771="R9"), AND(C771="R1",D771="R10"), AND(C771="R1",D771="R11"))</f>
        <v>0</v>
      </c>
      <c r="L771" s="0" t="n">
        <f aca="false">AND(C771="R1",D771="R1")</f>
        <v>0</v>
      </c>
      <c r="M771" s="0" t="n">
        <f aca="false">AND(C771="R1",D771="R3")</f>
        <v>0</v>
      </c>
      <c r="N771" s="0" t="n">
        <f aca="false">AND(C771="R1",D771="R4")</f>
        <v>0</v>
      </c>
      <c r="O771" s="0" t="n">
        <f aca="false">AND(C771="R1",D771="R5")</f>
        <v>0</v>
      </c>
      <c r="P771" s="0" t="n">
        <f aca="false">AND(C771="R1",D771="R7")</f>
        <v>0</v>
      </c>
      <c r="Q771" s="0" t="n">
        <f aca="false">OR(AND(C771="R3",D771="NA"), AND(C771="R3",D771="R2"), AND(C771="R3",D771="R6"), AND(C771="R3",D771="R8"), AND(C771="R3",D771="R9"), AND(C771="R3",D771="R10"), AND(C771="R3",D771="R11"))</f>
        <v>0</v>
      </c>
      <c r="R771" s="0" t="n">
        <f aca="false">AND(C771="R3",D771="R1")</f>
        <v>0</v>
      </c>
      <c r="S771" s="0" t="n">
        <f aca="false">AND(C771="R3",D771="R3")</f>
        <v>0</v>
      </c>
      <c r="T771" s="0" t="n">
        <f aca="false">AND(C771="R3",D771="R4")</f>
        <v>0</v>
      </c>
      <c r="U771" s="0" t="n">
        <f aca="false">AND(C771="R3",D771="R5")</f>
        <v>0</v>
      </c>
      <c r="V771" s="0" t="n">
        <f aca="false">AND(C771="R3",D771="R7")</f>
        <v>0</v>
      </c>
      <c r="W771" s="0" t="n">
        <f aca="false">OR(AND(C771="R4",D771="NA"), AND(C771="R4",D771="R2"), AND(C771="R4",D771="R6"), AND(C771="R4",D771="R8"), AND(C771="R4",D771="R9"), AND(C771="R4",D771="R10"), AND(C771="R4",D771="R11"))</f>
        <v>0</v>
      </c>
      <c r="X771" s="0" t="n">
        <f aca="false">AND(C771="R4",D771="R1")</f>
        <v>0</v>
      </c>
      <c r="Y771" s="0" t="n">
        <f aca="false">AND(C771="R4",D771="R3")</f>
        <v>0</v>
      </c>
      <c r="Z771" s="0" t="n">
        <f aca="false">AND(C771="R4",D771="R4")</f>
        <v>0</v>
      </c>
      <c r="AA771" s="0" t="n">
        <f aca="false">AND(C771="R4",D771="R5")</f>
        <v>0</v>
      </c>
      <c r="AB771" s="0" t="n">
        <f aca="false">AND(C771="R4",D771="R7")</f>
        <v>0</v>
      </c>
      <c r="AC771" s="0" t="n">
        <f aca="false">OR(AND(C771="R5",D771="NA"), AND(C771="R5",D771="R2"), AND(C771="R5",D771="R6"), AND(C771="R5",D771="R8"), AND(C771="R5",D771="R9"), AND(C771="R5",D771="R10"), AND(C771="R5",D771="R11"))</f>
        <v>0</v>
      </c>
      <c r="AD771" s="0" t="n">
        <f aca="false">AND(C771="R5",D771="R1")</f>
        <v>0</v>
      </c>
      <c r="AE771" s="0" t="n">
        <f aca="false">AND(C771="R5",D771="R3")</f>
        <v>0</v>
      </c>
      <c r="AF771" s="0" t="n">
        <f aca="false">AND(C771="R5",D771="R4")</f>
        <v>0</v>
      </c>
      <c r="AG771" s="0" t="n">
        <f aca="false">AND(C771="R5",D771="R5")</f>
        <v>0</v>
      </c>
      <c r="AH771" s="0" t="n">
        <f aca="false">AND(C771="R5",D771="R7")</f>
        <v>0</v>
      </c>
      <c r="AI771" s="0" t="n">
        <f aca="false">OR(AND(C771="R7",D771="NA"), AND(C771="R7",D771="R2"), AND(C771="R7",D771="R6"), AND(C771="R7",D771="R8"), AND(C771="R7",D771="R9"), AND(C771="R7",D771="R10"), AND(C771="R7",D771="R11"))</f>
        <v>0</v>
      </c>
      <c r="AJ771" s="0" t="n">
        <f aca="false">AND(C771="R7",D771="R1")</f>
        <v>0</v>
      </c>
      <c r="AK771" s="0" t="n">
        <f aca="false">AND(C771="R7",D771="R3")</f>
        <v>0</v>
      </c>
      <c r="AL771" s="0" t="n">
        <f aca="false">AND(C771="R7",D771="R4")</f>
        <v>0</v>
      </c>
      <c r="AM771" s="0" t="n">
        <f aca="false">AND(C771="R7",D771="R5")</f>
        <v>0</v>
      </c>
      <c r="AN771" s="0" t="n">
        <f aca="false">AND(C771="R7",D771="R7")</f>
        <v>0</v>
      </c>
    </row>
    <row r="772" customFormat="false" ht="15" hidden="false" customHeight="false" outlineLevel="0" collapsed="false">
      <c r="A772" s="1" t="n">
        <v>41379.3541666667</v>
      </c>
      <c r="B772" s="0" t="s">
        <v>75984</v>
      </c>
      <c r="C772" s="10" t="s">
        <v>104214</v>
      </c>
      <c r="D772" s="20" t="s">
        <v>104215</v>
      </c>
      <c r="E772" s="0" t="n">
        <f aca="false">OR(AND(C772="NA",D772="NA"), AND(C772="NA",D772="R2"), AND(C772="NA",D772="R6"), AND(C772="NA",D772="R8"), AND(C772="NA",D772="R9"), AND(C772="NA",D772="R10"), AND(C772="NA",D772="R11"))</f>
        <v>0</v>
      </c>
      <c r="F772" s="0" t="n">
        <f aca="false">AND(C772="NA",D772="R1")</f>
        <v>1</v>
      </c>
      <c r="G772" s="0" t="n">
        <f aca="false">AND(C772="NA",D772="R3")</f>
        <v>0</v>
      </c>
      <c r="H772" s="0" t="n">
        <f aca="false">AND(C772="NA",D772="R4")</f>
        <v>0</v>
      </c>
      <c r="I772" s="0" t="n">
        <f aca="false">AND(C772="NA",D772="R5")</f>
        <v>0</v>
      </c>
      <c r="J772" s="0" t="n">
        <f aca="false">AND(C772="NA",D772="R7")</f>
        <v>0</v>
      </c>
      <c r="K772" s="0" t="n">
        <f aca="false">OR(AND(C772="R1",D772="NA"), AND(C772="R1",D772="R2"), AND(C772="R1",D772="R6"), AND(C772="R1",D772="R8"), AND(C772="R1",D772="R9"), AND(C772="R1",D772="R10"), AND(C772="R1",D772="R11"))</f>
        <v>0</v>
      </c>
      <c r="L772" s="0" t="n">
        <f aca="false">AND(C772="R1",D772="R1")</f>
        <v>0</v>
      </c>
      <c r="M772" s="0" t="n">
        <f aca="false">AND(C772="R1",D772="R3")</f>
        <v>0</v>
      </c>
      <c r="N772" s="0" t="n">
        <f aca="false">AND(C772="R1",D772="R4")</f>
        <v>0</v>
      </c>
      <c r="O772" s="0" t="n">
        <f aca="false">AND(C772="R1",D772="R5")</f>
        <v>0</v>
      </c>
      <c r="P772" s="0" t="n">
        <f aca="false">AND(C772="R1",D772="R7")</f>
        <v>0</v>
      </c>
      <c r="Q772" s="0" t="n">
        <f aca="false">OR(AND(C772="R3",D772="NA"), AND(C772="R3",D772="R2"), AND(C772="R3",D772="R6"), AND(C772="R3",D772="R8"), AND(C772="R3",D772="R9"), AND(C772="R3",D772="R10"), AND(C772="R3",D772="R11"))</f>
        <v>0</v>
      </c>
      <c r="R772" s="0" t="n">
        <f aca="false">AND(C772="R3",D772="R1")</f>
        <v>0</v>
      </c>
      <c r="S772" s="0" t="n">
        <f aca="false">AND(C772="R3",D772="R3")</f>
        <v>0</v>
      </c>
      <c r="T772" s="0" t="n">
        <f aca="false">AND(C772="R3",D772="R4")</f>
        <v>0</v>
      </c>
      <c r="U772" s="0" t="n">
        <f aca="false">AND(C772="R3",D772="R5")</f>
        <v>0</v>
      </c>
      <c r="V772" s="0" t="n">
        <f aca="false">AND(C772="R3",D772="R7")</f>
        <v>0</v>
      </c>
      <c r="W772" s="0" t="n">
        <f aca="false">OR(AND(C772="R4",D772="NA"), AND(C772="R4",D772="R2"), AND(C772="R4",D772="R6"), AND(C772="R4",D772="R8"), AND(C772="R4",D772="R9"), AND(C772="R4",D772="R10"), AND(C772="R4",D772="R11"))</f>
        <v>0</v>
      </c>
      <c r="X772" s="0" t="n">
        <f aca="false">AND(C772="R4",D772="R1")</f>
        <v>0</v>
      </c>
      <c r="Y772" s="0" t="n">
        <f aca="false">AND(C772="R4",D772="R3")</f>
        <v>0</v>
      </c>
      <c r="Z772" s="0" t="n">
        <f aca="false">AND(C772="R4",D772="R4")</f>
        <v>0</v>
      </c>
      <c r="AA772" s="0" t="n">
        <f aca="false">AND(C772="R4",D772="R5")</f>
        <v>0</v>
      </c>
      <c r="AB772" s="0" t="n">
        <f aca="false">AND(C772="R4",D772="R7")</f>
        <v>0</v>
      </c>
      <c r="AC772" s="0" t="n">
        <f aca="false">OR(AND(C772="R5",D772="NA"), AND(C772="R5",D772="R2"), AND(C772="R5",D772="R6"), AND(C772="R5",D772="R8"), AND(C772="R5",D772="R9"), AND(C772="R5",D772="R10"), AND(C772="R5",D772="R11"))</f>
        <v>0</v>
      </c>
      <c r="AD772" s="0" t="n">
        <f aca="false">AND(C772="R5",D772="R1")</f>
        <v>0</v>
      </c>
      <c r="AE772" s="0" t="n">
        <f aca="false">AND(C772="R5",D772="R3")</f>
        <v>0</v>
      </c>
      <c r="AF772" s="0" t="n">
        <f aca="false">AND(C772="R5",D772="R4")</f>
        <v>0</v>
      </c>
      <c r="AG772" s="0" t="n">
        <f aca="false">AND(C772="R5",D772="R5")</f>
        <v>0</v>
      </c>
      <c r="AH772" s="0" t="n">
        <f aca="false">AND(C772="R5",D772="R7")</f>
        <v>0</v>
      </c>
      <c r="AI772" s="0" t="n">
        <f aca="false">OR(AND(C772="R7",D772="NA"), AND(C772="R7",D772="R2"), AND(C772="R7",D772="R6"), AND(C772="R7",D772="R8"), AND(C772="R7",D772="R9"), AND(C772="R7",D772="R10"), AND(C772="R7",D772="R11"))</f>
        <v>0</v>
      </c>
      <c r="AJ772" s="0" t="n">
        <f aca="false">AND(C772="R7",D772="R1")</f>
        <v>0</v>
      </c>
      <c r="AK772" s="0" t="n">
        <f aca="false">AND(C772="R7",D772="R3")</f>
        <v>0</v>
      </c>
      <c r="AL772" s="0" t="n">
        <f aca="false">AND(C772="R7",D772="R4")</f>
        <v>0</v>
      </c>
      <c r="AM772" s="0" t="n">
        <f aca="false">AND(C772="R7",D772="R5")</f>
        <v>0</v>
      </c>
      <c r="AN772" s="0" t="n">
        <f aca="false">AND(C772="R7",D772="R7")</f>
        <v>0</v>
      </c>
    </row>
    <row r="773" customFormat="false" ht="15" hidden="false" customHeight="false" outlineLevel="0" collapsed="false">
      <c r="A773" s="1" t="n">
        <v>41379.3541666667</v>
      </c>
      <c r="B773" s="0" t="s">
        <v>75987</v>
      </c>
      <c r="C773" s="10" t="s">
        <v>104214</v>
      </c>
      <c r="D773" s="20" t="s">
        <v>104292</v>
      </c>
      <c r="E773" s="0" t="n">
        <f aca="false">OR(AND(C773="NA",D773="NA"), AND(C773="NA",D773="R2"), AND(C773="NA",D773="R6"), AND(C773="NA",D773="R8"), AND(C773="NA",D773="R9"), AND(C773="NA",D773="R10"), AND(C773="NA",D773="R11"))</f>
        <v>1</v>
      </c>
      <c r="F773" s="0" t="n">
        <f aca="false">AND(C773="NA",D773="R1")</f>
        <v>0</v>
      </c>
      <c r="G773" s="0" t="n">
        <f aca="false">AND(C773="NA",D773="R3")</f>
        <v>0</v>
      </c>
      <c r="H773" s="0" t="n">
        <f aca="false">AND(C773="NA",D773="R4")</f>
        <v>0</v>
      </c>
      <c r="I773" s="0" t="n">
        <f aca="false">AND(C773="NA",D773="R5")</f>
        <v>0</v>
      </c>
      <c r="J773" s="0" t="n">
        <f aca="false">AND(C773="NA",D773="R7")</f>
        <v>0</v>
      </c>
      <c r="K773" s="0" t="n">
        <f aca="false">OR(AND(C773="R1",D773="NA"), AND(C773="R1",D773="R2"), AND(C773="R1",D773="R6"), AND(C773="R1",D773="R8"), AND(C773="R1",D773="R9"), AND(C773="R1",D773="R10"), AND(C773="R1",D773="R11"))</f>
        <v>0</v>
      </c>
      <c r="L773" s="0" t="n">
        <f aca="false">AND(C773="R1",D773="R1")</f>
        <v>0</v>
      </c>
      <c r="M773" s="0" t="n">
        <f aca="false">AND(C773="R1",D773="R3")</f>
        <v>0</v>
      </c>
      <c r="N773" s="0" t="n">
        <f aca="false">AND(C773="R1",D773="R4")</f>
        <v>0</v>
      </c>
      <c r="O773" s="0" t="n">
        <f aca="false">AND(C773="R1",D773="R5")</f>
        <v>0</v>
      </c>
      <c r="P773" s="0" t="n">
        <f aca="false">AND(C773="R1",D773="R7")</f>
        <v>0</v>
      </c>
      <c r="Q773" s="0" t="n">
        <f aca="false">OR(AND(C773="R3",D773="NA"), AND(C773="R3",D773="R2"), AND(C773="R3",D773="R6"), AND(C773="R3",D773="R8"), AND(C773="R3",D773="R9"), AND(C773="R3",D773="R10"), AND(C773="R3",D773="R11"))</f>
        <v>0</v>
      </c>
      <c r="R773" s="0" t="n">
        <f aca="false">AND(C773="R3",D773="R1")</f>
        <v>0</v>
      </c>
      <c r="S773" s="0" t="n">
        <f aca="false">AND(C773="R3",D773="R3")</f>
        <v>0</v>
      </c>
      <c r="T773" s="0" t="n">
        <f aca="false">AND(C773="R3",D773="R4")</f>
        <v>0</v>
      </c>
      <c r="U773" s="0" t="n">
        <f aca="false">AND(C773="R3",D773="R5")</f>
        <v>0</v>
      </c>
      <c r="V773" s="0" t="n">
        <f aca="false">AND(C773="R3",D773="R7")</f>
        <v>0</v>
      </c>
      <c r="W773" s="0" t="n">
        <f aca="false">OR(AND(C773="R4",D773="NA"), AND(C773="R4",D773="R2"), AND(C773="R4",D773="R6"), AND(C773="R4",D773="R8"), AND(C773="R4",D773="R9"), AND(C773="R4",D773="R10"), AND(C773="R4",D773="R11"))</f>
        <v>0</v>
      </c>
      <c r="X773" s="0" t="n">
        <f aca="false">AND(C773="R4",D773="R1")</f>
        <v>0</v>
      </c>
      <c r="Y773" s="0" t="n">
        <f aca="false">AND(C773="R4",D773="R3")</f>
        <v>0</v>
      </c>
      <c r="Z773" s="0" t="n">
        <f aca="false">AND(C773="R4",D773="R4")</f>
        <v>0</v>
      </c>
      <c r="AA773" s="0" t="n">
        <f aca="false">AND(C773="R4",D773="R5")</f>
        <v>0</v>
      </c>
      <c r="AB773" s="0" t="n">
        <f aca="false">AND(C773="R4",D773="R7")</f>
        <v>0</v>
      </c>
      <c r="AC773" s="0" t="n">
        <f aca="false">OR(AND(C773="R5",D773="NA"), AND(C773="R5",D773="R2"), AND(C773="R5",D773="R6"), AND(C773="R5",D773="R8"), AND(C773="R5",D773="R9"), AND(C773="R5",D773="R10"), AND(C773="R5",D773="R11"))</f>
        <v>0</v>
      </c>
      <c r="AD773" s="0" t="n">
        <f aca="false">AND(C773="R5",D773="R1")</f>
        <v>0</v>
      </c>
      <c r="AE773" s="0" t="n">
        <f aca="false">AND(C773="R5",D773="R3")</f>
        <v>0</v>
      </c>
      <c r="AF773" s="0" t="n">
        <f aca="false">AND(C773="R5",D773="R4")</f>
        <v>0</v>
      </c>
      <c r="AG773" s="0" t="n">
        <f aca="false">AND(C773="R5",D773="R5")</f>
        <v>0</v>
      </c>
      <c r="AH773" s="0" t="n">
        <f aca="false">AND(C773="R5",D773="R7")</f>
        <v>0</v>
      </c>
      <c r="AI773" s="0" t="n">
        <f aca="false">OR(AND(C773="R7",D773="NA"), AND(C773="R7",D773="R2"), AND(C773="R7",D773="R6"), AND(C773="R7",D773="R8"), AND(C773="R7",D773="R9"), AND(C773="R7",D773="R10"), AND(C773="R7",D773="R11"))</f>
        <v>0</v>
      </c>
      <c r="AJ773" s="0" t="n">
        <f aca="false">AND(C773="R7",D773="R1")</f>
        <v>0</v>
      </c>
      <c r="AK773" s="0" t="n">
        <f aca="false">AND(C773="R7",D773="R3")</f>
        <v>0</v>
      </c>
      <c r="AL773" s="0" t="n">
        <f aca="false">AND(C773="R7",D773="R4")</f>
        <v>0</v>
      </c>
      <c r="AM773" s="0" t="n">
        <f aca="false">AND(C773="R7",D773="R5")</f>
        <v>0</v>
      </c>
      <c r="AN773" s="0" t="n">
        <f aca="false">AND(C773="R7",D773="R7")</f>
        <v>0</v>
      </c>
    </row>
    <row r="774" customFormat="false" ht="15" hidden="false" customHeight="false" outlineLevel="0" collapsed="false">
      <c r="A774" s="1" t="n">
        <v>41379.3541666667</v>
      </c>
      <c r="B774" s="0" t="s">
        <v>75989</v>
      </c>
      <c r="C774" s="10" t="s">
        <v>104214</v>
      </c>
      <c r="D774" s="20" t="s">
        <v>104214</v>
      </c>
      <c r="E774" s="0" t="n">
        <f aca="false">OR(AND(C774="NA",D774="NA"), AND(C774="NA",D774="R2"), AND(C774="NA",D774="R6"), AND(C774="NA",D774="R8"), AND(C774="NA",D774="R9"), AND(C774="NA",D774="R10"), AND(C774="NA",D774="R11"))</f>
        <v>1</v>
      </c>
      <c r="F774" s="0" t="n">
        <f aca="false">AND(C774="NA",D774="R1")</f>
        <v>0</v>
      </c>
      <c r="G774" s="0" t="n">
        <f aca="false">AND(C774="NA",D774="R3")</f>
        <v>0</v>
      </c>
      <c r="H774" s="0" t="n">
        <f aca="false">AND(C774="NA",D774="R4")</f>
        <v>0</v>
      </c>
      <c r="I774" s="0" t="n">
        <f aca="false">AND(C774="NA",D774="R5")</f>
        <v>0</v>
      </c>
      <c r="J774" s="0" t="n">
        <f aca="false">AND(C774="NA",D774="R7")</f>
        <v>0</v>
      </c>
      <c r="K774" s="0" t="n">
        <f aca="false">OR(AND(C774="R1",D774="NA"), AND(C774="R1",D774="R2"), AND(C774="R1",D774="R6"), AND(C774="R1",D774="R8"), AND(C774="R1",D774="R9"), AND(C774="R1",D774="R10"), AND(C774="R1",D774="R11"))</f>
        <v>0</v>
      </c>
      <c r="L774" s="0" t="n">
        <f aca="false">AND(C774="R1",D774="R1")</f>
        <v>0</v>
      </c>
      <c r="M774" s="0" t="n">
        <f aca="false">AND(C774="R1",D774="R3")</f>
        <v>0</v>
      </c>
      <c r="N774" s="0" t="n">
        <f aca="false">AND(C774="R1",D774="R4")</f>
        <v>0</v>
      </c>
      <c r="O774" s="0" t="n">
        <f aca="false">AND(C774="R1",D774="R5")</f>
        <v>0</v>
      </c>
      <c r="P774" s="0" t="n">
        <f aca="false">AND(C774="R1",D774="R7")</f>
        <v>0</v>
      </c>
      <c r="Q774" s="0" t="n">
        <f aca="false">OR(AND(C774="R3",D774="NA"), AND(C774="R3",D774="R2"), AND(C774="R3",D774="R6"), AND(C774="R3",D774="R8"), AND(C774="R3",D774="R9"), AND(C774="R3",D774="R10"), AND(C774="R3",D774="R11"))</f>
        <v>0</v>
      </c>
      <c r="R774" s="0" t="n">
        <f aca="false">AND(C774="R3",D774="R1")</f>
        <v>0</v>
      </c>
      <c r="S774" s="0" t="n">
        <f aca="false">AND(C774="R3",D774="R3")</f>
        <v>0</v>
      </c>
      <c r="T774" s="0" t="n">
        <f aca="false">AND(C774="R3",D774="R4")</f>
        <v>0</v>
      </c>
      <c r="U774" s="0" t="n">
        <f aca="false">AND(C774="R3",D774="R5")</f>
        <v>0</v>
      </c>
      <c r="V774" s="0" t="n">
        <f aca="false">AND(C774="R3",D774="R7")</f>
        <v>0</v>
      </c>
      <c r="W774" s="0" t="n">
        <f aca="false">OR(AND(C774="R4",D774="NA"), AND(C774="R4",D774="R2"), AND(C774="R4",D774="R6"), AND(C774="R4",D774="R8"), AND(C774="R4",D774="R9"), AND(C774="R4",D774="R10"), AND(C774="R4",D774="R11"))</f>
        <v>0</v>
      </c>
      <c r="X774" s="0" t="n">
        <f aca="false">AND(C774="R4",D774="R1")</f>
        <v>0</v>
      </c>
      <c r="Y774" s="0" t="n">
        <f aca="false">AND(C774="R4",D774="R3")</f>
        <v>0</v>
      </c>
      <c r="Z774" s="0" t="n">
        <f aca="false">AND(C774="R4",D774="R4")</f>
        <v>0</v>
      </c>
      <c r="AA774" s="0" t="n">
        <f aca="false">AND(C774="R4",D774="R5")</f>
        <v>0</v>
      </c>
      <c r="AB774" s="0" t="n">
        <f aca="false">AND(C774="R4",D774="R7")</f>
        <v>0</v>
      </c>
      <c r="AC774" s="0" t="n">
        <f aca="false">OR(AND(C774="R5",D774="NA"), AND(C774="R5",D774="R2"), AND(C774="R5",D774="R6"), AND(C774="R5",D774="R8"), AND(C774="R5",D774="R9"), AND(C774="R5",D774="R10"), AND(C774="R5",D774="R11"))</f>
        <v>0</v>
      </c>
      <c r="AD774" s="0" t="n">
        <f aca="false">AND(C774="R5",D774="R1")</f>
        <v>0</v>
      </c>
      <c r="AE774" s="0" t="n">
        <f aca="false">AND(C774="R5",D774="R3")</f>
        <v>0</v>
      </c>
      <c r="AF774" s="0" t="n">
        <f aca="false">AND(C774="R5",D774="R4")</f>
        <v>0</v>
      </c>
      <c r="AG774" s="0" t="n">
        <f aca="false">AND(C774="R5",D774="R5")</f>
        <v>0</v>
      </c>
      <c r="AH774" s="0" t="n">
        <f aca="false">AND(C774="R5",D774="R7")</f>
        <v>0</v>
      </c>
      <c r="AI774" s="0" t="n">
        <f aca="false">OR(AND(C774="R7",D774="NA"), AND(C774="R7",D774="R2"), AND(C774="R7",D774="R6"), AND(C774="R7",D774="R8"), AND(C774="R7",D774="R9"), AND(C774="R7",D774="R10"), AND(C774="R7",D774="R11"))</f>
        <v>0</v>
      </c>
      <c r="AJ774" s="0" t="n">
        <f aca="false">AND(C774="R7",D774="R1")</f>
        <v>0</v>
      </c>
      <c r="AK774" s="0" t="n">
        <f aca="false">AND(C774="R7",D774="R3")</f>
        <v>0</v>
      </c>
      <c r="AL774" s="0" t="n">
        <f aca="false">AND(C774="R7",D774="R4")</f>
        <v>0</v>
      </c>
      <c r="AM774" s="0" t="n">
        <f aca="false">AND(C774="R7",D774="R5")</f>
        <v>0</v>
      </c>
      <c r="AN774" s="0" t="n">
        <f aca="false">AND(C774="R7",D774="R7")</f>
        <v>0</v>
      </c>
    </row>
    <row r="775" customFormat="false" ht="15" hidden="false" customHeight="false" outlineLevel="0" collapsed="false">
      <c r="A775" s="1" t="n">
        <v>41379.3541666667</v>
      </c>
      <c r="B775" s="0" t="s">
        <v>75990</v>
      </c>
      <c r="C775" s="10" t="s">
        <v>104214</v>
      </c>
      <c r="D775" s="20" t="s">
        <v>104214</v>
      </c>
      <c r="E775" s="0" t="n">
        <f aca="false">OR(AND(C775="NA",D775="NA"), AND(C775="NA",D775="R2"), AND(C775="NA",D775="R6"), AND(C775="NA",D775="R8"), AND(C775="NA",D775="R9"), AND(C775="NA",D775="R10"), AND(C775="NA",D775="R11"))</f>
        <v>1</v>
      </c>
      <c r="F775" s="0" t="n">
        <f aca="false">AND(C775="NA",D775="R1")</f>
        <v>0</v>
      </c>
      <c r="G775" s="0" t="n">
        <f aca="false">AND(C775="NA",D775="R3")</f>
        <v>0</v>
      </c>
      <c r="H775" s="0" t="n">
        <f aca="false">AND(C775="NA",D775="R4")</f>
        <v>0</v>
      </c>
      <c r="I775" s="0" t="n">
        <f aca="false">AND(C775="NA",D775="R5")</f>
        <v>0</v>
      </c>
      <c r="J775" s="0" t="n">
        <f aca="false">AND(C775="NA",D775="R7")</f>
        <v>0</v>
      </c>
      <c r="K775" s="0" t="n">
        <f aca="false">OR(AND(C775="R1",D775="NA"), AND(C775="R1",D775="R2"), AND(C775="R1",D775="R6"), AND(C775="R1",D775="R8"), AND(C775="R1",D775="R9"), AND(C775="R1",D775="R10"), AND(C775="R1",D775="R11"))</f>
        <v>0</v>
      </c>
      <c r="L775" s="0" t="n">
        <f aca="false">AND(C775="R1",D775="R1")</f>
        <v>0</v>
      </c>
      <c r="M775" s="0" t="n">
        <f aca="false">AND(C775="R1",D775="R3")</f>
        <v>0</v>
      </c>
      <c r="N775" s="0" t="n">
        <f aca="false">AND(C775="R1",D775="R4")</f>
        <v>0</v>
      </c>
      <c r="O775" s="0" t="n">
        <f aca="false">AND(C775="R1",D775="R5")</f>
        <v>0</v>
      </c>
      <c r="P775" s="0" t="n">
        <f aca="false">AND(C775="R1",D775="R7")</f>
        <v>0</v>
      </c>
      <c r="Q775" s="0" t="n">
        <f aca="false">OR(AND(C775="R3",D775="NA"), AND(C775="R3",D775="R2"), AND(C775="R3",D775="R6"), AND(C775="R3",D775="R8"), AND(C775="R3",D775="R9"), AND(C775="R3",D775="R10"), AND(C775="R3",D775="R11"))</f>
        <v>0</v>
      </c>
      <c r="R775" s="0" t="n">
        <f aca="false">AND(C775="R3",D775="R1")</f>
        <v>0</v>
      </c>
      <c r="S775" s="0" t="n">
        <f aca="false">AND(C775="R3",D775="R3")</f>
        <v>0</v>
      </c>
      <c r="T775" s="0" t="n">
        <f aca="false">AND(C775="R3",D775="R4")</f>
        <v>0</v>
      </c>
      <c r="U775" s="0" t="n">
        <f aca="false">AND(C775="R3",D775="R5")</f>
        <v>0</v>
      </c>
      <c r="V775" s="0" t="n">
        <f aca="false">AND(C775="R3",D775="R7")</f>
        <v>0</v>
      </c>
      <c r="W775" s="0" t="n">
        <f aca="false">OR(AND(C775="R4",D775="NA"), AND(C775="R4",D775="R2"), AND(C775="R4",D775="R6"), AND(C775="R4",D775="R8"), AND(C775="R4",D775="R9"), AND(C775="R4",D775="R10"), AND(C775="R4",D775="R11"))</f>
        <v>0</v>
      </c>
      <c r="X775" s="0" t="n">
        <f aca="false">AND(C775="R4",D775="R1")</f>
        <v>0</v>
      </c>
      <c r="Y775" s="0" t="n">
        <f aca="false">AND(C775="R4",D775="R3")</f>
        <v>0</v>
      </c>
      <c r="Z775" s="0" t="n">
        <f aca="false">AND(C775="R4",D775="R4")</f>
        <v>0</v>
      </c>
      <c r="AA775" s="0" t="n">
        <f aca="false">AND(C775="R4",D775="R5")</f>
        <v>0</v>
      </c>
      <c r="AB775" s="0" t="n">
        <f aca="false">AND(C775="R4",D775="R7")</f>
        <v>0</v>
      </c>
      <c r="AC775" s="0" t="n">
        <f aca="false">OR(AND(C775="R5",D775="NA"), AND(C775="R5",D775="R2"), AND(C775="R5",D775="R6"), AND(C775="R5",D775="R8"), AND(C775="R5",D775="R9"), AND(C775="R5",D775="R10"), AND(C775="R5",D775="R11"))</f>
        <v>0</v>
      </c>
      <c r="AD775" s="0" t="n">
        <f aca="false">AND(C775="R5",D775="R1")</f>
        <v>0</v>
      </c>
      <c r="AE775" s="0" t="n">
        <f aca="false">AND(C775="R5",D775="R3")</f>
        <v>0</v>
      </c>
      <c r="AF775" s="0" t="n">
        <f aca="false">AND(C775="R5",D775="R4")</f>
        <v>0</v>
      </c>
      <c r="AG775" s="0" t="n">
        <f aca="false">AND(C775="R5",D775="R5")</f>
        <v>0</v>
      </c>
      <c r="AH775" s="0" t="n">
        <f aca="false">AND(C775="R5",D775="R7")</f>
        <v>0</v>
      </c>
      <c r="AI775" s="0" t="n">
        <f aca="false">OR(AND(C775="R7",D775="NA"), AND(C775="R7",D775="R2"), AND(C775="R7",D775="R6"), AND(C775="R7",D775="R8"), AND(C775="R7",D775="R9"), AND(C775="R7",D775="R10"), AND(C775="R7",D775="R11"))</f>
        <v>0</v>
      </c>
      <c r="AJ775" s="0" t="n">
        <f aca="false">AND(C775="R7",D775="R1")</f>
        <v>0</v>
      </c>
      <c r="AK775" s="0" t="n">
        <f aca="false">AND(C775="R7",D775="R3")</f>
        <v>0</v>
      </c>
      <c r="AL775" s="0" t="n">
        <f aca="false">AND(C775="R7",D775="R4")</f>
        <v>0</v>
      </c>
      <c r="AM775" s="0" t="n">
        <f aca="false">AND(C775="R7",D775="R5")</f>
        <v>0</v>
      </c>
      <c r="AN775" s="0" t="n">
        <f aca="false">AND(C775="R7",D775="R7")</f>
        <v>0</v>
      </c>
    </row>
    <row r="776" customFormat="false" ht="15" hidden="false" customHeight="false" outlineLevel="0" collapsed="false">
      <c r="A776" s="1" t="n">
        <v>41379.3541666667</v>
      </c>
      <c r="B776" s="0" t="s">
        <v>75992</v>
      </c>
      <c r="C776" s="10" t="s">
        <v>104214</v>
      </c>
      <c r="D776" s="20" t="s">
        <v>104214</v>
      </c>
      <c r="E776" s="0" t="n">
        <f aca="false">OR(AND(C776="NA",D776="NA"), AND(C776="NA",D776="R2"), AND(C776="NA",D776="R6"), AND(C776="NA",D776="R8"), AND(C776="NA",D776="R9"), AND(C776="NA",D776="R10"), AND(C776="NA",D776="R11"))</f>
        <v>1</v>
      </c>
      <c r="F776" s="0" t="n">
        <f aca="false">AND(C776="NA",D776="R1")</f>
        <v>0</v>
      </c>
      <c r="G776" s="0" t="n">
        <f aca="false">AND(C776="NA",D776="R3")</f>
        <v>0</v>
      </c>
      <c r="H776" s="0" t="n">
        <f aca="false">AND(C776="NA",D776="R4")</f>
        <v>0</v>
      </c>
      <c r="I776" s="0" t="n">
        <f aca="false">AND(C776="NA",D776="R5")</f>
        <v>0</v>
      </c>
      <c r="J776" s="0" t="n">
        <f aca="false">AND(C776="NA",D776="R7")</f>
        <v>0</v>
      </c>
      <c r="K776" s="0" t="n">
        <f aca="false">OR(AND(C776="R1",D776="NA"), AND(C776="R1",D776="R2"), AND(C776="R1",D776="R6"), AND(C776="R1",D776="R8"), AND(C776="R1",D776="R9"), AND(C776="R1",D776="R10"), AND(C776="R1",D776="R11"))</f>
        <v>0</v>
      </c>
      <c r="L776" s="0" t="n">
        <f aca="false">AND(C776="R1",D776="R1")</f>
        <v>0</v>
      </c>
      <c r="M776" s="0" t="n">
        <f aca="false">AND(C776="R1",D776="R3")</f>
        <v>0</v>
      </c>
      <c r="N776" s="0" t="n">
        <f aca="false">AND(C776="R1",D776="R4")</f>
        <v>0</v>
      </c>
      <c r="O776" s="0" t="n">
        <f aca="false">AND(C776="R1",D776="R5")</f>
        <v>0</v>
      </c>
      <c r="P776" s="0" t="n">
        <f aca="false">AND(C776="R1",D776="R7")</f>
        <v>0</v>
      </c>
      <c r="Q776" s="0" t="n">
        <f aca="false">OR(AND(C776="R3",D776="NA"), AND(C776="R3",D776="R2"), AND(C776="R3",D776="R6"), AND(C776="R3",D776="R8"), AND(C776="R3",D776="R9"), AND(C776="R3",D776="R10"), AND(C776="R3",D776="R11"))</f>
        <v>0</v>
      </c>
      <c r="R776" s="0" t="n">
        <f aca="false">AND(C776="R3",D776="R1")</f>
        <v>0</v>
      </c>
      <c r="S776" s="0" t="n">
        <f aca="false">AND(C776="R3",D776="R3")</f>
        <v>0</v>
      </c>
      <c r="T776" s="0" t="n">
        <f aca="false">AND(C776="R3",D776="R4")</f>
        <v>0</v>
      </c>
      <c r="U776" s="0" t="n">
        <f aca="false">AND(C776="R3",D776="R5")</f>
        <v>0</v>
      </c>
      <c r="V776" s="0" t="n">
        <f aca="false">AND(C776="R3",D776="R7")</f>
        <v>0</v>
      </c>
      <c r="W776" s="0" t="n">
        <f aca="false">OR(AND(C776="R4",D776="NA"), AND(C776="R4",D776="R2"), AND(C776="R4",D776="R6"), AND(C776="R4",D776="R8"), AND(C776="R4",D776="R9"), AND(C776="R4",D776="R10"), AND(C776="R4",D776="R11"))</f>
        <v>0</v>
      </c>
      <c r="X776" s="0" t="n">
        <f aca="false">AND(C776="R4",D776="R1")</f>
        <v>0</v>
      </c>
      <c r="Y776" s="0" t="n">
        <f aca="false">AND(C776="R4",D776="R3")</f>
        <v>0</v>
      </c>
      <c r="Z776" s="0" t="n">
        <f aca="false">AND(C776="R4",D776="R4")</f>
        <v>0</v>
      </c>
      <c r="AA776" s="0" t="n">
        <f aca="false">AND(C776="R4",D776="R5")</f>
        <v>0</v>
      </c>
      <c r="AB776" s="0" t="n">
        <f aca="false">AND(C776="R4",D776="R7")</f>
        <v>0</v>
      </c>
      <c r="AC776" s="0" t="n">
        <f aca="false">OR(AND(C776="R5",D776="NA"), AND(C776="R5",D776="R2"), AND(C776="R5",D776="R6"), AND(C776="R5",D776="R8"), AND(C776="R5",D776="R9"), AND(C776="R5",D776="R10"), AND(C776="R5",D776="R11"))</f>
        <v>0</v>
      </c>
      <c r="AD776" s="0" t="n">
        <f aca="false">AND(C776="R5",D776="R1")</f>
        <v>0</v>
      </c>
      <c r="AE776" s="0" t="n">
        <f aca="false">AND(C776="R5",D776="R3")</f>
        <v>0</v>
      </c>
      <c r="AF776" s="0" t="n">
        <f aca="false">AND(C776="R5",D776="R4")</f>
        <v>0</v>
      </c>
      <c r="AG776" s="0" t="n">
        <f aca="false">AND(C776="R5",D776="R5")</f>
        <v>0</v>
      </c>
      <c r="AH776" s="0" t="n">
        <f aca="false">AND(C776="R5",D776="R7")</f>
        <v>0</v>
      </c>
      <c r="AI776" s="0" t="n">
        <f aca="false">OR(AND(C776="R7",D776="NA"), AND(C776="R7",D776="R2"), AND(C776="R7",D776="R6"), AND(C776="R7",D776="R8"), AND(C776="R7",D776="R9"), AND(C776="R7",D776="R10"), AND(C776="R7",D776="R11"))</f>
        <v>0</v>
      </c>
      <c r="AJ776" s="0" t="n">
        <f aca="false">AND(C776="R7",D776="R1")</f>
        <v>0</v>
      </c>
      <c r="AK776" s="0" t="n">
        <f aca="false">AND(C776="R7",D776="R3")</f>
        <v>0</v>
      </c>
      <c r="AL776" s="0" t="n">
        <f aca="false">AND(C776="R7",D776="R4")</f>
        <v>0</v>
      </c>
      <c r="AM776" s="0" t="n">
        <f aca="false">AND(C776="R7",D776="R5")</f>
        <v>0</v>
      </c>
      <c r="AN776" s="0" t="n">
        <f aca="false">AND(C776="R7",D776="R7")</f>
        <v>0</v>
      </c>
    </row>
    <row r="777" customFormat="false" ht="15" hidden="false" customHeight="false" outlineLevel="0" collapsed="false">
      <c r="A777" s="1" t="n">
        <v>41379.3541666667</v>
      </c>
      <c r="B777" s="0" t="s">
        <v>75993</v>
      </c>
      <c r="C777" s="10" t="s">
        <v>104214</v>
      </c>
      <c r="D777" s="20" t="s">
        <v>104214</v>
      </c>
      <c r="E777" s="0" t="n">
        <f aca="false">OR(AND(C777="NA",D777="NA"), AND(C777="NA",D777="R2"), AND(C777="NA",D777="R6"), AND(C777="NA",D777="R8"), AND(C777="NA",D777="R9"), AND(C777="NA",D777="R10"), AND(C777="NA",D777="R11"))</f>
        <v>1</v>
      </c>
      <c r="F777" s="0" t="n">
        <f aca="false">AND(C777="NA",D777="R1")</f>
        <v>0</v>
      </c>
      <c r="G777" s="0" t="n">
        <f aca="false">AND(C777="NA",D777="R3")</f>
        <v>0</v>
      </c>
      <c r="H777" s="0" t="n">
        <f aca="false">AND(C777="NA",D777="R4")</f>
        <v>0</v>
      </c>
      <c r="I777" s="0" t="n">
        <f aca="false">AND(C777="NA",D777="R5")</f>
        <v>0</v>
      </c>
      <c r="J777" s="0" t="n">
        <f aca="false">AND(C777="NA",D777="R7")</f>
        <v>0</v>
      </c>
      <c r="K777" s="0" t="n">
        <f aca="false">OR(AND(C777="R1",D777="NA"), AND(C777="R1",D777="R2"), AND(C777="R1",D777="R6"), AND(C777="R1",D777="R8"), AND(C777="R1",D777="R9"), AND(C777="R1",D777="R10"), AND(C777="R1",D777="R11"))</f>
        <v>0</v>
      </c>
      <c r="L777" s="0" t="n">
        <f aca="false">AND(C777="R1",D777="R1")</f>
        <v>0</v>
      </c>
      <c r="M777" s="0" t="n">
        <f aca="false">AND(C777="R1",D777="R3")</f>
        <v>0</v>
      </c>
      <c r="N777" s="0" t="n">
        <f aca="false">AND(C777="R1",D777="R4")</f>
        <v>0</v>
      </c>
      <c r="O777" s="0" t="n">
        <f aca="false">AND(C777="R1",D777="R5")</f>
        <v>0</v>
      </c>
      <c r="P777" s="0" t="n">
        <f aca="false">AND(C777="R1",D777="R7")</f>
        <v>0</v>
      </c>
      <c r="Q777" s="0" t="n">
        <f aca="false">OR(AND(C777="R3",D777="NA"), AND(C777="R3",D777="R2"), AND(C777="R3",D777="R6"), AND(C777="R3",D777="R8"), AND(C777="R3",D777="R9"), AND(C777="R3",D777="R10"), AND(C777="R3",D777="R11"))</f>
        <v>0</v>
      </c>
      <c r="R777" s="0" t="n">
        <f aca="false">AND(C777="R3",D777="R1")</f>
        <v>0</v>
      </c>
      <c r="S777" s="0" t="n">
        <f aca="false">AND(C777="R3",D777="R3")</f>
        <v>0</v>
      </c>
      <c r="T777" s="0" t="n">
        <f aca="false">AND(C777="R3",D777="R4")</f>
        <v>0</v>
      </c>
      <c r="U777" s="0" t="n">
        <f aca="false">AND(C777="R3",D777="R5")</f>
        <v>0</v>
      </c>
      <c r="V777" s="0" t="n">
        <f aca="false">AND(C777="R3",D777="R7")</f>
        <v>0</v>
      </c>
      <c r="W777" s="0" t="n">
        <f aca="false">OR(AND(C777="R4",D777="NA"), AND(C777="R4",D777="R2"), AND(C777="R4",D777="R6"), AND(C777="R4",D777="R8"), AND(C777="R4",D777="R9"), AND(C777="R4",D777="R10"), AND(C777="R4",D777="R11"))</f>
        <v>0</v>
      </c>
      <c r="X777" s="0" t="n">
        <f aca="false">AND(C777="R4",D777="R1")</f>
        <v>0</v>
      </c>
      <c r="Y777" s="0" t="n">
        <f aca="false">AND(C777="R4",D777="R3")</f>
        <v>0</v>
      </c>
      <c r="Z777" s="0" t="n">
        <f aca="false">AND(C777="R4",D777="R4")</f>
        <v>0</v>
      </c>
      <c r="AA777" s="0" t="n">
        <f aca="false">AND(C777="R4",D777="R5")</f>
        <v>0</v>
      </c>
      <c r="AB777" s="0" t="n">
        <f aca="false">AND(C777="R4",D777="R7")</f>
        <v>0</v>
      </c>
      <c r="AC777" s="0" t="n">
        <f aca="false">OR(AND(C777="R5",D777="NA"), AND(C777="R5",D777="R2"), AND(C777="R5",D777="R6"), AND(C777="R5",D777="R8"), AND(C777="R5",D777="R9"), AND(C777="R5",D777="R10"), AND(C777="R5",D777="R11"))</f>
        <v>0</v>
      </c>
      <c r="AD777" s="0" t="n">
        <f aca="false">AND(C777="R5",D777="R1")</f>
        <v>0</v>
      </c>
      <c r="AE777" s="0" t="n">
        <f aca="false">AND(C777="R5",D777="R3")</f>
        <v>0</v>
      </c>
      <c r="AF777" s="0" t="n">
        <f aca="false">AND(C777="R5",D777="R4")</f>
        <v>0</v>
      </c>
      <c r="AG777" s="0" t="n">
        <f aca="false">AND(C777="R5",D777="R5")</f>
        <v>0</v>
      </c>
      <c r="AH777" s="0" t="n">
        <f aca="false">AND(C777="R5",D777="R7")</f>
        <v>0</v>
      </c>
      <c r="AI777" s="0" t="n">
        <f aca="false">OR(AND(C777="R7",D777="NA"), AND(C777="R7",D777="R2"), AND(C777="R7",D777="R6"), AND(C777="R7",D777="R8"), AND(C777="R7",D777="R9"), AND(C777="R7",D777="R10"), AND(C777="R7",D777="R11"))</f>
        <v>0</v>
      </c>
      <c r="AJ777" s="0" t="n">
        <f aca="false">AND(C777="R7",D777="R1")</f>
        <v>0</v>
      </c>
      <c r="AK777" s="0" t="n">
        <f aca="false">AND(C777="R7",D777="R3")</f>
        <v>0</v>
      </c>
      <c r="AL777" s="0" t="n">
        <f aca="false">AND(C777="R7",D777="R4")</f>
        <v>0</v>
      </c>
      <c r="AM777" s="0" t="n">
        <f aca="false">AND(C777="R7",D777="R5")</f>
        <v>0</v>
      </c>
      <c r="AN777" s="0" t="n">
        <f aca="false">AND(C777="R7",D777="R7")</f>
        <v>0</v>
      </c>
    </row>
    <row r="778" customFormat="false" ht="15" hidden="false" customHeight="false" outlineLevel="0" collapsed="false">
      <c r="A778" s="1" t="n">
        <v>41379.3541666667</v>
      </c>
      <c r="B778" s="0" t="s">
        <v>75994</v>
      </c>
      <c r="C778" s="10" t="s">
        <v>104214</v>
      </c>
      <c r="D778" s="20" t="s">
        <v>104214</v>
      </c>
      <c r="E778" s="0" t="n">
        <f aca="false">OR(AND(C778="NA",D778="NA"), AND(C778="NA",D778="R2"), AND(C778="NA",D778="R6"), AND(C778="NA",D778="R8"), AND(C778="NA",D778="R9"), AND(C778="NA",D778="R10"), AND(C778="NA",D778="R11"))</f>
        <v>1</v>
      </c>
      <c r="F778" s="0" t="n">
        <f aca="false">AND(C778="NA",D778="R1")</f>
        <v>0</v>
      </c>
      <c r="G778" s="0" t="n">
        <f aca="false">AND(C778="NA",D778="R3")</f>
        <v>0</v>
      </c>
      <c r="H778" s="0" t="n">
        <f aca="false">AND(C778="NA",D778="R4")</f>
        <v>0</v>
      </c>
      <c r="I778" s="0" t="n">
        <f aca="false">AND(C778="NA",D778="R5")</f>
        <v>0</v>
      </c>
      <c r="J778" s="0" t="n">
        <f aca="false">AND(C778="NA",D778="R7")</f>
        <v>0</v>
      </c>
      <c r="K778" s="0" t="n">
        <f aca="false">OR(AND(C778="R1",D778="NA"), AND(C778="R1",D778="R2"), AND(C778="R1",D778="R6"), AND(C778="R1",D778="R8"), AND(C778="R1",D778="R9"), AND(C778="R1",D778="R10"), AND(C778="R1",D778="R11"))</f>
        <v>0</v>
      </c>
      <c r="L778" s="0" t="n">
        <f aca="false">AND(C778="R1",D778="R1")</f>
        <v>0</v>
      </c>
      <c r="M778" s="0" t="n">
        <f aca="false">AND(C778="R1",D778="R3")</f>
        <v>0</v>
      </c>
      <c r="N778" s="0" t="n">
        <f aca="false">AND(C778="R1",D778="R4")</f>
        <v>0</v>
      </c>
      <c r="O778" s="0" t="n">
        <f aca="false">AND(C778="R1",D778="R5")</f>
        <v>0</v>
      </c>
      <c r="P778" s="0" t="n">
        <f aca="false">AND(C778="R1",D778="R7")</f>
        <v>0</v>
      </c>
      <c r="Q778" s="0" t="n">
        <f aca="false">OR(AND(C778="R3",D778="NA"), AND(C778="R3",D778="R2"), AND(C778="R3",D778="R6"), AND(C778="R3",D778="R8"), AND(C778="R3",D778="R9"), AND(C778="R3",D778="R10"), AND(C778="R3",D778="R11"))</f>
        <v>0</v>
      </c>
      <c r="R778" s="0" t="n">
        <f aca="false">AND(C778="R3",D778="R1")</f>
        <v>0</v>
      </c>
      <c r="S778" s="0" t="n">
        <f aca="false">AND(C778="R3",D778="R3")</f>
        <v>0</v>
      </c>
      <c r="T778" s="0" t="n">
        <f aca="false">AND(C778="R3",D778="R4")</f>
        <v>0</v>
      </c>
      <c r="U778" s="0" t="n">
        <f aca="false">AND(C778="R3",D778="R5")</f>
        <v>0</v>
      </c>
      <c r="V778" s="0" t="n">
        <f aca="false">AND(C778="R3",D778="R7")</f>
        <v>0</v>
      </c>
      <c r="W778" s="0" t="n">
        <f aca="false">OR(AND(C778="R4",D778="NA"), AND(C778="R4",D778="R2"), AND(C778="R4",D778="R6"), AND(C778="R4",D778="R8"), AND(C778="R4",D778="R9"), AND(C778="R4",D778="R10"), AND(C778="R4",D778="R11"))</f>
        <v>0</v>
      </c>
      <c r="X778" s="0" t="n">
        <f aca="false">AND(C778="R4",D778="R1")</f>
        <v>0</v>
      </c>
      <c r="Y778" s="0" t="n">
        <f aca="false">AND(C778="R4",D778="R3")</f>
        <v>0</v>
      </c>
      <c r="Z778" s="0" t="n">
        <f aca="false">AND(C778="R4",D778="R4")</f>
        <v>0</v>
      </c>
      <c r="AA778" s="0" t="n">
        <f aca="false">AND(C778="R4",D778="R5")</f>
        <v>0</v>
      </c>
      <c r="AB778" s="0" t="n">
        <f aca="false">AND(C778="R4",D778="R7")</f>
        <v>0</v>
      </c>
      <c r="AC778" s="0" t="n">
        <f aca="false">OR(AND(C778="R5",D778="NA"), AND(C778="R5",D778="R2"), AND(C778="R5",D778="R6"), AND(C778="R5",D778="R8"), AND(C778="R5",D778="R9"), AND(C778="R5",D778="R10"), AND(C778="R5",D778="R11"))</f>
        <v>0</v>
      </c>
      <c r="AD778" s="0" t="n">
        <f aca="false">AND(C778="R5",D778="R1")</f>
        <v>0</v>
      </c>
      <c r="AE778" s="0" t="n">
        <f aca="false">AND(C778="R5",D778="R3")</f>
        <v>0</v>
      </c>
      <c r="AF778" s="0" t="n">
        <f aca="false">AND(C778="R5",D778="R4")</f>
        <v>0</v>
      </c>
      <c r="AG778" s="0" t="n">
        <f aca="false">AND(C778="R5",D778="R5")</f>
        <v>0</v>
      </c>
      <c r="AH778" s="0" t="n">
        <f aca="false">AND(C778="R5",D778="R7")</f>
        <v>0</v>
      </c>
      <c r="AI778" s="0" t="n">
        <f aca="false">OR(AND(C778="R7",D778="NA"), AND(C778="R7",D778="R2"), AND(C778="R7",D778="R6"), AND(C778="R7",D778="R8"), AND(C778="R7",D778="R9"), AND(C778="R7",D778="R10"), AND(C778="R7",D778="R11"))</f>
        <v>0</v>
      </c>
      <c r="AJ778" s="0" t="n">
        <f aca="false">AND(C778="R7",D778="R1")</f>
        <v>0</v>
      </c>
      <c r="AK778" s="0" t="n">
        <f aca="false">AND(C778="R7",D778="R3")</f>
        <v>0</v>
      </c>
      <c r="AL778" s="0" t="n">
        <f aca="false">AND(C778="R7",D778="R4")</f>
        <v>0</v>
      </c>
      <c r="AM778" s="0" t="n">
        <f aca="false">AND(C778="R7",D778="R5")</f>
        <v>0</v>
      </c>
      <c r="AN778" s="0" t="n">
        <f aca="false">AND(C778="R7",D778="R7")</f>
        <v>0</v>
      </c>
    </row>
    <row r="779" customFormat="false" ht="15" hidden="false" customHeight="false" outlineLevel="0" collapsed="false">
      <c r="A779" s="1" t="n">
        <v>41379.3541666667</v>
      </c>
      <c r="B779" s="0" t="s">
        <v>75995</v>
      </c>
      <c r="C779" s="10" t="s">
        <v>104214</v>
      </c>
      <c r="D779" s="20" t="s">
        <v>104214</v>
      </c>
      <c r="E779" s="0" t="n">
        <f aca="false">OR(AND(C779="NA",D779="NA"), AND(C779="NA",D779="R2"), AND(C779="NA",D779="R6"), AND(C779="NA",D779="R8"), AND(C779="NA",D779="R9"), AND(C779="NA",D779="R10"), AND(C779="NA",D779="R11"))</f>
        <v>1</v>
      </c>
      <c r="F779" s="0" t="n">
        <f aca="false">AND(C779="NA",D779="R1")</f>
        <v>0</v>
      </c>
      <c r="G779" s="0" t="n">
        <f aca="false">AND(C779="NA",D779="R3")</f>
        <v>0</v>
      </c>
      <c r="H779" s="0" t="n">
        <f aca="false">AND(C779="NA",D779="R4")</f>
        <v>0</v>
      </c>
      <c r="I779" s="0" t="n">
        <f aca="false">AND(C779="NA",D779="R5")</f>
        <v>0</v>
      </c>
      <c r="J779" s="0" t="n">
        <f aca="false">AND(C779="NA",D779="R7")</f>
        <v>0</v>
      </c>
      <c r="K779" s="0" t="n">
        <f aca="false">OR(AND(C779="R1",D779="NA"), AND(C779="R1",D779="R2"), AND(C779="R1",D779="R6"), AND(C779="R1",D779="R8"), AND(C779="R1",D779="R9"), AND(C779="R1",D779="R10"), AND(C779="R1",D779="R11"))</f>
        <v>0</v>
      </c>
      <c r="L779" s="0" t="n">
        <f aca="false">AND(C779="R1",D779="R1")</f>
        <v>0</v>
      </c>
      <c r="M779" s="0" t="n">
        <f aca="false">AND(C779="R1",D779="R3")</f>
        <v>0</v>
      </c>
      <c r="N779" s="0" t="n">
        <f aca="false">AND(C779="R1",D779="R4")</f>
        <v>0</v>
      </c>
      <c r="O779" s="0" t="n">
        <f aca="false">AND(C779="R1",D779="R5")</f>
        <v>0</v>
      </c>
      <c r="P779" s="0" t="n">
        <f aca="false">AND(C779="R1",D779="R7")</f>
        <v>0</v>
      </c>
      <c r="Q779" s="0" t="n">
        <f aca="false">OR(AND(C779="R3",D779="NA"), AND(C779="R3",D779="R2"), AND(C779="R3",D779="R6"), AND(C779="R3",D779="R8"), AND(C779="R3",D779="R9"), AND(C779="R3",D779="R10"), AND(C779="R3",D779="R11"))</f>
        <v>0</v>
      </c>
      <c r="R779" s="0" t="n">
        <f aca="false">AND(C779="R3",D779="R1")</f>
        <v>0</v>
      </c>
      <c r="S779" s="0" t="n">
        <f aca="false">AND(C779="R3",D779="R3")</f>
        <v>0</v>
      </c>
      <c r="T779" s="0" t="n">
        <f aca="false">AND(C779="R3",D779="R4")</f>
        <v>0</v>
      </c>
      <c r="U779" s="0" t="n">
        <f aca="false">AND(C779="R3",D779="R5")</f>
        <v>0</v>
      </c>
      <c r="V779" s="0" t="n">
        <f aca="false">AND(C779="R3",D779="R7")</f>
        <v>0</v>
      </c>
      <c r="W779" s="0" t="n">
        <f aca="false">OR(AND(C779="R4",D779="NA"), AND(C779="R4",D779="R2"), AND(C779="R4",D779="R6"), AND(C779="R4",D779="R8"), AND(C779="R4",D779="R9"), AND(C779="R4",D779="R10"), AND(C779="R4",D779="R11"))</f>
        <v>0</v>
      </c>
      <c r="X779" s="0" t="n">
        <f aca="false">AND(C779="R4",D779="R1")</f>
        <v>0</v>
      </c>
      <c r="Y779" s="0" t="n">
        <f aca="false">AND(C779="R4",D779="R3")</f>
        <v>0</v>
      </c>
      <c r="Z779" s="0" t="n">
        <f aca="false">AND(C779="R4",D779="R4")</f>
        <v>0</v>
      </c>
      <c r="AA779" s="0" t="n">
        <f aca="false">AND(C779="R4",D779="R5")</f>
        <v>0</v>
      </c>
      <c r="AB779" s="0" t="n">
        <f aca="false">AND(C779="R4",D779="R7")</f>
        <v>0</v>
      </c>
      <c r="AC779" s="0" t="n">
        <f aca="false">OR(AND(C779="R5",D779="NA"), AND(C779="R5",D779="R2"), AND(C779="R5",D779="R6"), AND(C779="R5",D779="R8"), AND(C779="R5",D779="R9"), AND(C779="R5",D779="R10"), AND(C779="R5",D779="R11"))</f>
        <v>0</v>
      </c>
      <c r="AD779" s="0" t="n">
        <f aca="false">AND(C779="R5",D779="R1")</f>
        <v>0</v>
      </c>
      <c r="AE779" s="0" t="n">
        <f aca="false">AND(C779="R5",D779="R3")</f>
        <v>0</v>
      </c>
      <c r="AF779" s="0" t="n">
        <f aca="false">AND(C779="R5",D779="R4")</f>
        <v>0</v>
      </c>
      <c r="AG779" s="0" t="n">
        <f aca="false">AND(C779="R5",D779="R5")</f>
        <v>0</v>
      </c>
      <c r="AH779" s="0" t="n">
        <f aca="false">AND(C779="R5",D779="R7")</f>
        <v>0</v>
      </c>
      <c r="AI779" s="0" t="n">
        <f aca="false">OR(AND(C779="R7",D779="NA"), AND(C779="R7",D779="R2"), AND(C779="R7",D779="R6"), AND(C779="R7",D779="R8"), AND(C779="R7",D779="R9"), AND(C779="R7",D779="R10"), AND(C779="R7",D779="R11"))</f>
        <v>0</v>
      </c>
      <c r="AJ779" s="0" t="n">
        <f aca="false">AND(C779="R7",D779="R1")</f>
        <v>0</v>
      </c>
      <c r="AK779" s="0" t="n">
        <f aca="false">AND(C779="R7",D779="R3")</f>
        <v>0</v>
      </c>
      <c r="AL779" s="0" t="n">
        <f aca="false">AND(C779="R7",D779="R4")</f>
        <v>0</v>
      </c>
      <c r="AM779" s="0" t="n">
        <f aca="false">AND(C779="R7",D779="R5")</f>
        <v>0</v>
      </c>
      <c r="AN779" s="0" t="n">
        <f aca="false">AND(C779="R7",D779="R7")</f>
        <v>0</v>
      </c>
    </row>
    <row r="780" customFormat="false" ht="15" hidden="false" customHeight="false" outlineLevel="0" collapsed="false">
      <c r="A780" s="1" t="n">
        <v>41379.3541666667</v>
      </c>
      <c r="B780" s="0" t="s">
        <v>75999</v>
      </c>
      <c r="C780" s="7" t="s">
        <v>104215</v>
      </c>
      <c r="D780" s="20" t="s">
        <v>104215</v>
      </c>
      <c r="E780" s="0" t="n">
        <f aca="false">OR(AND(C780="NA",D780="NA"), AND(C780="NA",D780="R2"), AND(C780="NA",D780="R6"), AND(C780="NA",D780="R8"), AND(C780="NA",D780="R9"), AND(C780="NA",D780="R10"), AND(C780="NA",D780="R11"))</f>
        <v>0</v>
      </c>
      <c r="F780" s="0" t="n">
        <f aca="false">AND(C780="NA",D780="R1")</f>
        <v>0</v>
      </c>
      <c r="G780" s="0" t="n">
        <f aca="false">AND(C780="NA",D780="R3")</f>
        <v>0</v>
      </c>
      <c r="H780" s="0" t="n">
        <f aca="false">AND(C780="NA",D780="R4")</f>
        <v>0</v>
      </c>
      <c r="I780" s="0" t="n">
        <f aca="false">AND(C780="NA",D780="R5")</f>
        <v>0</v>
      </c>
      <c r="J780" s="0" t="n">
        <f aca="false">AND(C780="NA",D780="R7")</f>
        <v>0</v>
      </c>
      <c r="K780" s="0" t="n">
        <f aca="false">OR(AND(C780="R1",D780="NA"), AND(C780="R1",D780="R2"), AND(C780="R1",D780="R6"), AND(C780="R1",D780="R8"), AND(C780="R1",D780="R9"), AND(C780="R1",D780="R10"), AND(C780="R1",D780="R11"))</f>
        <v>0</v>
      </c>
      <c r="L780" s="0" t="n">
        <f aca="false">AND(C780="R1",D780="R1")</f>
        <v>1</v>
      </c>
      <c r="M780" s="0" t="n">
        <f aca="false">AND(C780="R1",D780="R3")</f>
        <v>0</v>
      </c>
      <c r="N780" s="0" t="n">
        <f aca="false">AND(C780="R1",D780="R4")</f>
        <v>0</v>
      </c>
      <c r="O780" s="0" t="n">
        <f aca="false">AND(C780="R1",D780="R5")</f>
        <v>0</v>
      </c>
      <c r="P780" s="0" t="n">
        <f aca="false">AND(C780="R1",D780="R7")</f>
        <v>0</v>
      </c>
      <c r="Q780" s="0" t="n">
        <f aca="false">OR(AND(C780="R3",D780="NA"), AND(C780="R3",D780="R2"), AND(C780="R3",D780="R6"), AND(C780="R3",D780="R8"), AND(C780="R3",D780="R9"), AND(C780="R3",D780="R10"), AND(C780="R3",D780="R11"))</f>
        <v>0</v>
      </c>
      <c r="R780" s="0" t="n">
        <f aca="false">AND(C780="R3",D780="R1")</f>
        <v>0</v>
      </c>
      <c r="S780" s="0" t="n">
        <f aca="false">AND(C780="R3",D780="R3")</f>
        <v>0</v>
      </c>
      <c r="T780" s="0" t="n">
        <f aca="false">AND(C780="R3",D780="R4")</f>
        <v>0</v>
      </c>
      <c r="U780" s="0" t="n">
        <f aca="false">AND(C780="R3",D780="R5")</f>
        <v>0</v>
      </c>
      <c r="V780" s="0" t="n">
        <f aca="false">AND(C780="R3",D780="R7")</f>
        <v>0</v>
      </c>
      <c r="W780" s="0" t="n">
        <f aca="false">OR(AND(C780="R4",D780="NA"), AND(C780="R4",D780="R2"), AND(C780="R4",D780="R6"), AND(C780="R4",D780="R8"), AND(C780="R4",D780="R9"), AND(C780="R4",D780="R10"), AND(C780="R4",D780="R11"))</f>
        <v>0</v>
      </c>
      <c r="X780" s="0" t="n">
        <f aca="false">AND(C780="R4",D780="R1")</f>
        <v>0</v>
      </c>
      <c r="Y780" s="0" t="n">
        <f aca="false">AND(C780="R4",D780="R3")</f>
        <v>0</v>
      </c>
      <c r="Z780" s="0" t="n">
        <f aca="false">AND(C780="R4",D780="R4")</f>
        <v>0</v>
      </c>
      <c r="AA780" s="0" t="n">
        <f aca="false">AND(C780="R4",D780="R5")</f>
        <v>0</v>
      </c>
      <c r="AB780" s="0" t="n">
        <f aca="false">AND(C780="R4",D780="R7")</f>
        <v>0</v>
      </c>
      <c r="AC780" s="0" t="n">
        <f aca="false">OR(AND(C780="R5",D780="NA"), AND(C780="R5",D780="R2"), AND(C780="R5",D780="R6"), AND(C780="R5",D780="R8"), AND(C780="R5",D780="R9"), AND(C780="R5",D780="R10"), AND(C780="R5",D780="R11"))</f>
        <v>0</v>
      </c>
      <c r="AD780" s="0" t="n">
        <f aca="false">AND(C780="R5",D780="R1")</f>
        <v>0</v>
      </c>
      <c r="AE780" s="0" t="n">
        <f aca="false">AND(C780="R5",D780="R3")</f>
        <v>0</v>
      </c>
      <c r="AF780" s="0" t="n">
        <f aca="false">AND(C780="R5",D780="R4")</f>
        <v>0</v>
      </c>
      <c r="AG780" s="0" t="n">
        <f aca="false">AND(C780="R5",D780="R5")</f>
        <v>0</v>
      </c>
      <c r="AH780" s="0" t="n">
        <f aca="false">AND(C780="R5",D780="R7")</f>
        <v>0</v>
      </c>
      <c r="AI780" s="0" t="n">
        <f aca="false">OR(AND(C780="R7",D780="NA"), AND(C780="R7",D780="R2"), AND(C780="R7",D780="R6"), AND(C780="R7",D780="R8"), AND(C780="R7",D780="R9"), AND(C780="R7",D780="R10"), AND(C780="R7",D780="R11"))</f>
        <v>0</v>
      </c>
      <c r="AJ780" s="0" t="n">
        <f aca="false">AND(C780="R7",D780="R1")</f>
        <v>0</v>
      </c>
      <c r="AK780" s="0" t="n">
        <f aca="false">AND(C780="R7",D780="R3")</f>
        <v>0</v>
      </c>
      <c r="AL780" s="0" t="n">
        <f aca="false">AND(C780="R7",D780="R4")</f>
        <v>0</v>
      </c>
      <c r="AM780" s="0" t="n">
        <f aca="false">AND(C780="R7",D780="R5")</f>
        <v>0</v>
      </c>
      <c r="AN780" s="0" t="n">
        <f aca="false">AND(C780="R7",D780="R7")</f>
        <v>0</v>
      </c>
    </row>
    <row r="781" customFormat="false" ht="15" hidden="false" customHeight="false" outlineLevel="0" collapsed="false">
      <c r="A781" s="1" t="n">
        <v>41379.3541666667</v>
      </c>
      <c r="B781" s="0" t="s">
        <v>76000</v>
      </c>
      <c r="C781" s="10" t="s">
        <v>104214</v>
      </c>
      <c r="D781" s="20" t="s">
        <v>104214</v>
      </c>
      <c r="E781" s="0" t="n">
        <f aca="false">OR(AND(C781="NA",D781="NA"), AND(C781="NA",D781="R2"), AND(C781="NA",D781="R6"), AND(C781="NA",D781="R8"), AND(C781="NA",D781="R9"), AND(C781="NA",D781="R10"), AND(C781="NA",D781="R11"))</f>
        <v>1</v>
      </c>
      <c r="F781" s="0" t="n">
        <f aca="false">AND(C781="NA",D781="R1")</f>
        <v>0</v>
      </c>
      <c r="G781" s="0" t="n">
        <f aca="false">AND(C781="NA",D781="R3")</f>
        <v>0</v>
      </c>
      <c r="H781" s="0" t="n">
        <f aca="false">AND(C781="NA",D781="R4")</f>
        <v>0</v>
      </c>
      <c r="I781" s="0" t="n">
        <f aca="false">AND(C781="NA",D781="R5")</f>
        <v>0</v>
      </c>
      <c r="J781" s="0" t="n">
        <f aca="false">AND(C781="NA",D781="R7")</f>
        <v>0</v>
      </c>
      <c r="K781" s="0" t="n">
        <f aca="false">OR(AND(C781="R1",D781="NA"), AND(C781="R1",D781="R2"), AND(C781="R1",D781="R6"), AND(C781="R1",D781="R8"), AND(C781="R1",D781="R9"), AND(C781="R1",D781="R10"), AND(C781="R1",D781="R11"))</f>
        <v>0</v>
      </c>
      <c r="L781" s="0" t="n">
        <f aca="false">AND(C781="R1",D781="R1")</f>
        <v>0</v>
      </c>
      <c r="M781" s="0" t="n">
        <f aca="false">AND(C781="R1",D781="R3")</f>
        <v>0</v>
      </c>
      <c r="N781" s="0" t="n">
        <f aca="false">AND(C781="R1",D781="R4")</f>
        <v>0</v>
      </c>
      <c r="O781" s="0" t="n">
        <f aca="false">AND(C781="R1",D781="R5")</f>
        <v>0</v>
      </c>
      <c r="P781" s="0" t="n">
        <f aca="false">AND(C781="R1",D781="R7")</f>
        <v>0</v>
      </c>
      <c r="Q781" s="0" t="n">
        <f aca="false">OR(AND(C781="R3",D781="NA"), AND(C781="R3",D781="R2"), AND(C781="R3",D781="R6"), AND(C781="R3",D781="R8"), AND(C781="R3",D781="R9"), AND(C781="R3",D781="R10"), AND(C781="R3",D781="R11"))</f>
        <v>0</v>
      </c>
      <c r="R781" s="0" t="n">
        <f aca="false">AND(C781="R3",D781="R1")</f>
        <v>0</v>
      </c>
      <c r="S781" s="0" t="n">
        <f aca="false">AND(C781="R3",D781="R3")</f>
        <v>0</v>
      </c>
      <c r="T781" s="0" t="n">
        <f aca="false">AND(C781="R3",D781="R4")</f>
        <v>0</v>
      </c>
      <c r="U781" s="0" t="n">
        <f aca="false">AND(C781="R3",D781="R5")</f>
        <v>0</v>
      </c>
      <c r="V781" s="0" t="n">
        <f aca="false">AND(C781="R3",D781="R7")</f>
        <v>0</v>
      </c>
      <c r="W781" s="0" t="n">
        <f aca="false">OR(AND(C781="R4",D781="NA"), AND(C781="R4",D781="R2"), AND(C781="R4",D781="R6"), AND(C781="R4",D781="R8"), AND(C781="R4",D781="R9"), AND(C781="R4",D781="R10"), AND(C781="R4",D781="R11"))</f>
        <v>0</v>
      </c>
      <c r="X781" s="0" t="n">
        <f aca="false">AND(C781="R4",D781="R1")</f>
        <v>0</v>
      </c>
      <c r="Y781" s="0" t="n">
        <f aca="false">AND(C781="R4",D781="R3")</f>
        <v>0</v>
      </c>
      <c r="Z781" s="0" t="n">
        <f aca="false">AND(C781="R4",D781="R4")</f>
        <v>0</v>
      </c>
      <c r="AA781" s="0" t="n">
        <f aca="false">AND(C781="R4",D781="R5")</f>
        <v>0</v>
      </c>
      <c r="AB781" s="0" t="n">
        <f aca="false">AND(C781="R4",D781="R7")</f>
        <v>0</v>
      </c>
      <c r="AC781" s="0" t="n">
        <f aca="false">OR(AND(C781="R5",D781="NA"), AND(C781="R5",D781="R2"), AND(C781="R5",D781="R6"), AND(C781="R5",D781="R8"), AND(C781="R5",D781="R9"), AND(C781="R5",D781="R10"), AND(C781="R5",D781="R11"))</f>
        <v>0</v>
      </c>
      <c r="AD781" s="0" t="n">
        <f aca="false">AND(C781="R5",D781="R1")</f>
        <v>0</v>
      </c>
      <c r="AE781" s="0" t="n">
        <f aca="false">AND(C781="R5",D781="R3")</f>
        <v>0</v>
      </c>
      <c r="AF781" s="0" t="n">
        <f aca="false">AND(C781="R5",D781="R4")</f>
        <v>0</v>
      </c>
      <c r="AG781" s="0" t="n">
        <f aca="false">AND(C781="R5",D781="R5")</f>
        <v>0</v>
      </c>
      <c r="AH781" s="0" t="n">
        <f aca="false">AND(C781="R5",D781="R7")</f>
        <v>0</v>
      </c>
      <c r="AI781" s="0" t="n">
        <f aca="false">OR(AND(C781="R7",D781="NA"), AND(C781="R7",D781="R2"), AND(C781="R7",D781="R6"), AND(C781="R7",D781="R8"), AND(C781="R7",D781="R9"), AND(C781="R7",D781="R10"), AND(C781="R7",D781="R11"))</f>
        <v>0</v>
      </c>
      <c r="AJ781" s="0" t="n">
        <f aca="false">AND(C781="R7",D781="R1")</f>
        <v>0</v>
      </c>
      <c r="AK781" s="0" t="n">
        <f aca="false">AND(C781="R7",D781="R3")</f>
        <v>0</v>
      </c>
      <c r="AL781" s="0" t="n">
        <f aca="false">AND(C781="R7",D781="R4")</f>
        <v>0</v>
      </c>
      <c r="AM781" s="0" t="n">
        <f aca="false">AND(C781="R7",D781="R5")</f>
        <v>0</v>
      </c>
      <c r="AN781" s="0" t="n">
        <f aca="false">AND(C781="R7",D781="R7")</f>
        <v>0</v>
      </c>
    </row>
    <row r="782" customFormat="false" ht="15" hidden="false" customHeight="false" outlineLevel="0" collapsed="false">
      <c r="A782" s="1" t="n">
        <v>41379.3541666667</v>
      </c>
      <c r="B782" s="0" t="s">
        <v>76001</v>
      </c>
      <c r="C782" s="10" t="s">
        <v>104214</v>
      </c>
      <c r="D782" s="20" t="s">
        <v>104214</v>
      </c>
      <c r="E782" s="0" t="n">
        <f aca="false">OR(AND(C782="NA",D782="NA"), AND(C782="NA",D782="R2"), AND(C782="NA",D782="R6"), AND(C782="NA",D782="R8"), AND(C782="NA",D782="R9"), AND(C782="NA",D782="R10"), AND(C782="NA",D782="R11"))</f>
        <v>1</v>
      </c>
      <c r="F782" s="0" t="n">
        <f aca="false">AND(C782="NA",D782="R1")</f>
        <v>0</v>
      </c>
      <c r="G782" s="0" t="n">
        <f aca="false">AND(C782="NA",D782="R3")</f>
        <v>0</v>
      </c>
      <c r="H782" s="0" t="n">
        <f aca="false">AND(C782="NA",D782="R4")</f>
        <v>0</v>
      </c>
      <c r="I782" s="0" t="n">
        <f aca="false">AND(C782="NA",D782="R5")</f>
        <v>0</v>
      </c>
      <c r="J782" s="0" t="n">
        <f aca="false">AND(C782="NA",D782="R7")</f>
        <v>0</v>
      </c>
      <c r="K782" s="0" t="n">
        <f aca="false">OR(AND(C782="R1",D782="NA"), AND(C782="R1",D782="R2"), AND(C782="R1",D782="R6"), AND(C782="R1",D782="R8"), AND(C782="R1",D782="R9"), AND(C782="R1",D782="R10"), AND(C782="R1",D782="R11"))</f>
        <v>0</v>
      </c>
      <c r="L782" s="0" t="n">
        <f aca="false">AND(C782="R1",D782="R1")</f>
        <v>0</v>
      </c>
      <c r="M782" s="0" t="n">
        <f aca="false">AND(C782="R1",D782="R3")</f>
        <v>0</v>
      </c>
      <c r="N782" s="0" t="n">
        <f aca="false">AND(C782="R1",D782="R4")</f>
        <v>0</v>
      </c>
      <c r="O782" s="0" t="n">
        <f aca="false">AND(C782="R1",D782="R5")</f>
        <v>0</v>
      </c>
      <c r="P782" s="0" t="n">
        <f aca="false">AND(C782="R1",D782="R7")</f>
        <v>0</v>
      </c>
      <c r="Q782" s="0" t="n">
        <f aca="false">OR(AND(C782="R3",D782="NA"), AND(C782="R3",D782="R2"), AND(C782="R3",D782="R6"), AND(C782="R3",D782="R8"), AND(C782="R3",D782="R9"), AND(C782="R3",D782="R10"), AND(C782="R3",D782="R11"))</f>
        <v>0</v>
      </c>
      <c r="R782" s="0" t="n">
        <f aca="false">AND(C782="R3",D782="R1")</f>
        <v>0</v>
      </c>
      <c r="S782" s="0" t="n">
        <f aca="false">AND(C782="R3",D782="R3")</f>
        <v>0</v>
      </c>
      <c r="T782" s="0" t="n">
        <f aca="false">AND(C782="R3",D782="R4")</f>
        <v>0</v>
      </c>
      <c r="U782" s="0" t="n">
        <f aca="false">AND(C782="R3",D782="R5")</f>
        <v>0</v>
      </c>
      <c r="V782" s="0" t="n">
        <f aca="false">AND(C782="R3",D782="R7")</f>
        <v>0</v>
      </c>
      <c r="W782" s="0" t="n">
        <f aca="false">OR(AND(C782="R4",D782="NA"), AND(C782="R4",D782="R2"), AND(C782="R4",D782="R6"), AND(C782="R4",D782="R8"), AND(C782="R4",D782="R9"), AND(C782="R4",D782="R10"), AND(C782="R4",D782="R11"))</f>
        <v>0</v>
      </c>
      <c r="X782" s="0" t="n">
        <f aca="false">AND(C782="R4",D782="R1")</f>
        <v>0</v>
      </c>
      <c r="Y782" s="0" t="n">
        <f aca="false">AND(C782="R4",D782="R3")</f>
        <v>0</v>
      </c>
      <c r="Z782" s="0" t="n">
        <f aca="false">AND(C782="R4",D782="R4")</f>
        <v>0</v>
      </c>
      <c r="AA782" s="0" t="n">
        <f aca="false">AND(C782="R4",D782="R5")</f>
        <v>0</v>
      </c>
      <c r="AB782" s="0" t="n">
        <f aca="false">AND(C782="R4",D782="R7")</f>
        <v>0</v>
      </c>
      <c r="AC782" s="0" t="n">
        <f aca="false">OR(AND(C782="R5",D782="NA"), AND(C782="R5",D782="R2"), AND(C782="R5",D782="R6"), AND(C782="R5",D782="R8"), AND(C782="R5",D782="R9"), AND(C782="R5",D782="R10"), AND(C782="R5",D782="R11"))</f>
        <v>0</v>
      </c>
      <c r="AD782" s="0" t="n">
        <f aca="false">AND(C782="R5",D782="R1")</f>
        <v>0</v>
      </c>
      <c r="AE782" s="0" t="n">
        <f aca="false">AND(C782="R5",D782="R3")</f>
        <v>0</v>
      </c>
      <c r="AF782" s="0" t="n">
        <f aca="false">AND(C782="R5",D782="R4")</f>
        <v>0</v>
      </c>
      <c r="AG782" s="0" t="n">
        <f aca="false">AND(C782="R5",D782="R5")</f>
        <v>0</v>
      </c>
      <c r="AH782" s="0" t="n">
        <f aca="false">AND(C782="R5",D782="R7")</f>
        <v>0</v>
      </c>
      <c r="AI782" s="0" t="n">
        <f aca="false">OR(AND(C782="R7",D782="NA"), AND(C782="R7",D782="R2"), AND(C782="R7",D782="R6"), AND(C782="R7",D782="R8"), AND(C782="R7",D782="R9"), AND(C782="R7",D782="R10"), AND(C782="R7",D782="R11"))</f>
        <v>0</v>
      </c>
      <c r="AJ782" s="0" t="n">
        <f aca="false">AND(C782="R7",D782="R1")</f>
        <v>0</v>
      </c>
      <c r="AK782" s="0" t="n">
        <f aca="false">AND(C782="R7",D782="R3")</f>
        <v>0</v>
      </c>
      <c r="AL782" s="0" t="n">
        <f aca="false">AND(C782="R7",D782="R4")</f>
        <v>0</v>
      </c>
      <c r="AM782" s="0" t="n">
        <f aca="false">AND(C782="R7",D782="R5")</f>
        <v>0</v>
      </c>
      <c r="AN782" s="0" t="n">
        <f aca="false">AND(C782="R7",D782="R7")</f>
        <v>0</v>
      </c>
    </row>
    <row r="783" customFormat="false" ht="15" hidden="false" customHeight="false" outlineLevel="0" collapsed="false">
      <c r="A783" s="1" t="n">
        <v>41379.3541666667</v>
      </c>
      <c r="B783" s="0" t="s">
        <v>76003</v>
      </c>
      <c r="C783" s="10" t="s">
        <v>104214</v>
      </c>
      <c r="D783" s="20" t="s">
        <v>104214</v>
      </c>
      <c r="E783" s="0" t="n">
        <f aca="false">OR(AND(C783="NA",D783="NA"), AND(C783="NA",D783="R2"), AND(C783="NA",D783="R6"), AND(C783="NA",D783="R8"), AND(C783="NA",D783="R9"), AND(C783="NA",D783="R10"), AND(C783="NA",D783="R11"))</f>
        <v>1</v>
      </c>
      <c r="F783" s="0" t="n">
        <f aca="false">AND(C783="NA",D783="R1")</f>
        <v>0</v>
      </c>
      <c r="G783" s="0" t="n">
        <f aca="false">AND(C783="NA",D783="R3")</f>
        <v>0</v>
      </c>
      <c r="H783" s="0" t="n">
        <f aca="false">AND(C783="NA",D783="R4")</f>
        <v>0</v>
      </c>
      <c r="I783" s="0" t="n">
        <f aca="false">AND(C783="NA",D783="R5")</f>
        <v>0</v>
      </c>
      <c r="J783" s="0" t="n">
        <f aca="false">AND(C783="NA",D783="R7")</f>
        <v>0</v>
      </c>
      <c r="K783" s="0" t="n">
        <f aca="false">OR(AND(C783="R1",D783="NA"), AND(C783="R1",D783="R2"), AND(C783="R1",D783="R6"), AND(C783="R1",D783="R8"), AND(C783="R1",D783="R9"), AND(C783="R1",D783="R10"), AND(C783="R1",D783="R11"))</f>
        <v>0</v>
      </c>
      <c r="L783" s="0" t="n">
        <f aca="false">AND(C783="R1",D783="R1")</f>
        <v>0</v>
      </c>
      <c r="M783" s="0" t="n">
        <f aca="false">AND(C783="R1",D783="R3")</f>
        <v>0</v>
      </c>
      <c r="N783" s="0" t="n">
        <f aca="false">AND(C783="R1",D783="R4")</f>
        <v>0</v>
      </c>
      <c r="O783" s="0" t="n">
        <f aca="false">AND(C783="R1",D783="R5")</f>
        <v>0</v>
      </c>
      <c r="P783" s="0" t="n">
        <f aca="false">AND(C783="R1",D783="R7")</f>
        <v>0</v>
      </c>
      <c r="Q783" s="0" t="n">
        <f aca="false">OR(AND(C783="R3",D783="NA"), AND(C783="R3",D783="R2"), AND(C783="R3",D783="R6"), AND(C783="R3",D783="R8"), AND(C783="R3",D783="R9"), AND(C783="R3",D783="R10"), AND(C783="R3",D783="R11"))</f>
        <v>0</v>
      </c>
      <c r="R783" s="0" t="n">
        <f aca="false">AND(C783="R3",D783="R1")</f>
        <v>0</v>
      </c>
      <c r="S783" s="0" t="n">
        <f aca="false">AND(C783="R3",D783="R3")</f>
        <v>0</v>
      </c>
      <c r="T783" s="0" t="n">
        <f aca="false">AND(C783="R3",D783="R4")</f>
        <v>0</v>
      </c>
      <c r="U783" s="0" t="n">
        <f aca="false">AND(C783="R3",D783="R5")</f>
        <v>0</v>
      </c>
      <c r="V783" s="0" t="n">
        <f aca="false">AND(C783="R3",D783="R7")</f>
        <v>0</v>
      </c>
      <c r="W783" s="0" t="n">
        <f aca="false">OR(AND(C783="R4",D783="NA"), AND(C783="R4",D783="R2"), AND(C783="R4",D783="R6"), AND(C783="R4",D783="R8"), AND(C783="R4",D783="R9"), AND(C783="R4",D783="R10"), AND(C783="R4",D783="R11"))</f>
        <v>0</v>
      </c>
      <c r="X783" s="0" t="n">
        <f aca="false">AND(C783="R4",D783="R1")</f>
        <v>0</v>
      </c>
      <c r="Y783" s="0" t="n">
        <f aca="false">AND(C783="R4",D783="R3")</f>
        <v>0</v>
      </c>
      <c r="Z783" s="0" t="n">
        <f aca="false">AND(C783="R4",D783="R4")</f>
        <v>0</v>
      </c>
      <c r="AA783" s="0" t="n">
        <f aca="false">AND(C783="R4",D783="R5")</f>
        <v>0</v>
      </c>
      <c r="AB783" s="0" t="n">
        <f aca="false">AND(C783="R4",D783="R7")</f>
        <v>0</v>
      </c>
      <c r="AC783" s="0" t="n">
        <f aca="false">OR(AND(C783="R5",D783="NA"), AND(C783="R5",D783="R2"), AND(C783="R5",D783="R6"), AND(C783="R5",D783="R8"), AND(C783="R5",D783="R9"), AND(C783="R5",D783="R10"), AND(C783="R5",D783="R11"))</f>
        <v>0</v>
      </c>
      <c r="AD783" s="0" t="n">
        <f aca="false">AND(C783="R5",D783="R1")</f>
        <v>0</v>
      </c>
      <c r="AE783" s="0" t="n">
        <f aca="false">AND(C783="R5",D783="R3")</f>
        <v>0</v>
      </c>
      <c r="AF783" s="0" t="n">
        <f aca="false">AND(C783="R5",D783="R4")</f>
        <v>0</v>
      </c>
      <c r="AG783" s="0" t="n">
        <f aca="false">AND(C783="R5",D783="R5")</f>
        <v>0</v>
      </c>
      <c r="AH783" s="0" t="n">
        <f aca="false">AND(C783="R5",D783="R7")</f>
        <v>0</v>
      </c>
      <c r="AI783" s="0" t="n">
        <f aca="false">OR(AND(C783="R7",D783="NA"), AND(C783="R7",D783="R2"), AND(C783="R7",D783="R6"), AND(C783="R7",D783="R8"), AND(C783="R7",D783="R9"), AND(C783="R7",D783="R10"), AND(C783="R7",D783="R11"))</f>
        <v>0</v>
      </c>
      <c r="AJ783" s="0" t="n">
        <f aca="false">AND(C783="R7",D783="R1")</f>
        <v>0</v>
      </c>
      <c r="AK783" s="0" t="n">
        <f aca="false">AND(C783="R7",D783="R3")</f>
        <v>0</v>
      </c>
      <c r="AL783" s="0" t="n">
        <f aca="false">AND(C783="R7",D783="R4")</f>
        <v>0</v>
      </c>
      <c r="AM783" s="0" t="n">
        <f aca="false">AND(C783="R7",D783="R5")</f>
        <v>0</v>
      </c>
      <c r="AN783" s="0" t="n">
        <f aca="false">AND(C783="R7",D783="R7")</f>
        <v>0</v>
      </c>
    </row>
    <row r="784" customFormat="false" ht="15" hidden="false" customHeight="false" outlineLevel="0" collapsed="false">
      <c r="A784" s="1" t="n">
        <v>41379.3541666667</v>
      </c>
      <c r="B784" s="0" t="s">
        <v>76005</v>
      </c>
      <c r="C784" s="10" t="s">
        <v>104214</v>
      </c>
      <c r="D784" s="20" t="s">
        <v>104214</v>
      </c>
      <c r="E784" s="0" t="n">
        <f aca="false">OR(AND(C784="NA",D784="NA"), AND(C784="NA",D784="R2"), AND(C784="NA",D784="R6"), AND(C784="NA",D784="R8"), AND(C784="NA",D784="R9"), AND(C784="NA",D784="R10"), AND(C784="NA",D784="R11"))</f>
        <v>1</v>
      </c>
      <c r="F784" s="0" t="n">
        <f aca="false">AND(C784="NA",D784="R1")</f>
        <v>0</v>
      </c>
      <c r="G784" s="0" t="n">
        <f aca="false">AND(C784="NA",D784="R3")</f>
        <v>0</v>
      </c>
      <c r="H784" s="0" t="n">
        <f aca="false">AND(C784="NA",D784="R4")</f>
        <v>0</v>
      </c>
      <c r="I784" s="0" t="n">
        <f aca="false">AND(C784="NA",D784="R5")</f>
        <v>0</v>
      </c>
      <c r="J784" s="0" t="n">
        <f aca="false">AND(C784="NA",D784="R7")</f>
        <v>0</v>
      </c>
      <c r="K784" s="0" t="n">
        <f aca="false">OR(AND(C784="R1",D784="NA"), AND(C784="R1",D784="R2"), AND(C784="R1",D784="R6"), AND(C784="R1",D784="R8"), AND(C784="R1",D784="R9"), AND(C784="R1",D784="R10"), AND(C784="R1",D784="R11"))</f>
        <v>0</v>
      </c>
      <c r="L784" s="0" t="n">
        <f aca="false">AND(C784="R1",D784="R1")</f>
        <v>0</v>
      </c>
      <c r="M784" s="0" t="n">
        <f aca="false">AND(C784="R1",D784="R3")</f>
        <v>0</v>
      </c>
      <c r="N784" s="0" t="n">
        <f aca="false">AND(C784="R1",D784="R4")</f>
        <v>0</v>
      </c>
      <c r="O784" s="0" t="n">
        <f aca="false">AND(C784="R1",D784="R5")</f>
        <v>0</v>
      </c>
      <c r="P784" s="0" t="n">
        <f aca="false">AND(C784="R1",D784="R7")</f>
        <v>0</v>
      </c>
      <c r="Q784" s="0" t="n">
        <f aca="false">OR(AND(C784="R3",D784="NA"), AND(C784="R3",D784="R2"), AND(C784="R3",D784="R6"), AND(C784="R3",D784="R8"), AND(C784="R3",D784="R9"), AND(C784="R3",D784="R10"), AND(C784="R3",D784="R11"))</f>
        <v>0</v>
      </c>
      <c r="R784" s="0" t="n">
        <f aca="false">AND(C784="R3",D784="R1")</f>
        <v>0</v>
      </c>
      <c r="S784" s="0" t="n">
        <f aca="false">AND(C784="R3",D784="R3")</f>
        <v>0</v>
      </c>
      <c r="T784" s="0" t="n">
        <f aca="false">AND(C784="R3",D784="R4")</f>
        <v>0</v>
      </c>
      <c r="U784" s="0" t="n">
        <f aca="false">AND(C784="R3",D784="R5")</f>
        <v>0</v>
      </c>
      <c r="V784" s="0" t="n">
        <f aca="false">AND(C784="R3",D784="R7")</f>
        <v>0</v>
      </c>
      <c r="W784" s="0" t="n">
        <f aca="false">OR(AND(C784="R4",D784="NA"), AND(C784="R4",D784="R2"), AND(C784="R4",D784="R6"), AND(C784="R4",D784="R8"), AND(C784="R4",D784="R9"), AND(C784="R4",D784="R10"), AND(C784="R4",D784="R11"))</f>
        <v>0</v>
      </c>
      <c r="X784" s="0" t="n">
        <f aca="false">AND(C784="R4",D784="R1")</f>
        <v>0</v>
      </c>
      <c r="Y784" s="0" t="n">
        <f aca="false">AND(C784="R4",D784="R3")</f>
        <v>0</v>
      </c>
      <c r="Z784" s="0" t="n">
        <f aca="false">AND(C784="R4",D784="R4")</f>
        <v>0</v>
      </c>
      <c r="AA784" s="0" t="n">
        <f aca="false">AND(C784="R4",D784="R5")</f>
        <v>0</v>
      </c>
      <c r="AB784" s="0" t="n">
        <f aca="false">AND(C784="R4",D784="R7")</f>
        <v>0</v>
      </c>
      <c r="AC784" s="0" t="n">
        <f aca="false">OR(AND(C784="R5",D784="NA"), AND(C784="R5",D784="R2"), AND(C784="R5",D784="R6"), AND(C784="R5",D784="R8"), AND(C784="R5",D784="R9"), AND(C784="R5",D784="R10"), AND(C784="R5",D784="R11"))</f>
        <v>0</v>
      </c>
      <c r="AD784" s="0" t="n">
        <f aca="false">AND(C784="R5",D784="R1")</f>
        <v>0</v>
      </c>
      <c r="AE784" s="0" t="n">
        <f aca="false">AND(C784="R5",D784="R3")</f>
        <v>0</v>
      </c>
      <c r="AF784" s="0" t="n">
        <f aca="false">AND(C784="R5",D784="R4")</f>
        <v>0</v>
      </c>
      <c r="AG784" s="0" t="n">
        <f aca="false">AND(C784="R5",D784="R5")</f>
        <v>0</v>
      </c>
      <c r="AH784" s="0" t="n">
        <f aca="false">AND(C784="R5",D784="R7")</f>
        <v>0</v>
      </c>
      <c r="AI784" s="0" t="n">
        <f aca="false">OR(AND(C784="R7",D784="NA"), AND(C784="R7",D784="R2"), AND(C784="R7",D784="R6"), AND(C784="R7",D784="R8"), AND(C784="R7",D784="R9"), AND(C784="R7",D784="R10"), AND(C784="R7",D784="R11"))</f>
        <v>0</v>
      </c>
      <c r="AJ784" s="0" t="n">
        <f aca="false">AND(C784="R7",D784="R1")</f>
        <v>0</v>
      </c>
      <c r="AK784" s="0" t="n">
        <f aca="false">AND(C784="R7",D784="R3")</f>
        <v>0</v>
      </c>
      <c r="AL784" s="0" t="n">
        <f aca="false">AND(C784="R7",D784="R4")</f>
        <v>0</v>
      </c>
      <c r="AM784" s="0" t="n">
        <f aca="false">AND(C784="R7",D784="R5")</f>
        <v>0</v>
      </c>
      <c r="AN784" s="0" t="n">
        <f aca="false">AND(C784="R7",D784="R7")</f>
        <v>0</v>
      </c>
    </row>
    <row r="785" customFormat="false" ht="15" hidden="false" customHeight="false" outlineLevel="0" collapsed="false">
      <c r="A785" s="1" t="n">
        <v>41379.3541666667</v>
      </c>
      <c r="B785" s="0" t="s">
        <v>76006</v>
      </c>
      <c r="C785" s="10" t="s">
        <v>104214</v>
      </c>
      <c r="D785" s="20" t="s">
        <v>104292</v>
      </c>
      <c r="E785" s="0" t="n">
        <f aca="false">OR(AND(C785="NA",D785="NA"), AND(C785="NA",D785="R2"), AND(C785="NA",D785="R6"), AND(C785="NA",D785="R8"), AND(C785="NA",D785="R9"), AND(C785="NA",D785="R10"), AND(C785="NA",D785="R11"))</f>
        <v>1</v>
      </c>
      <c r="F785" s="0" t="n">
        <f aca="false">AND(C785="NA",D785="R1")</f>
        <v>0</v>
      </c>
      <c r="G785" s="0" t="n">
        <f aca="false">AND(C785="NA",D785="R3")</f>
        <v>0</v>
      </c>
      <c r="H785" s="0" t="n">
        <f aca="false">AND(C785="NA",D785="R4")</f>
        <v>0</v>
      </c>
      <c r="I785" s="0" t="n">
        <f aca="false">AND(C785="NA",D785="R5")</f>
        <v>0</v>
      </c>
      <c r="J785" s="0" t="n">
        <f aca="false">AND(C785="NA",D785="R7")</f>
        <v>0</v>
      </c>
      <c r="K785" s="0" t="n">
        <f aca="false">OR(AND(C785="R1",D785="NA"), AND(C785="R1",D785="R2"), AND(C785="R1",D785="R6"), AND(C785="R1",D785="R8"), AND(C785="R1",D785="R9"), AND(C785="R1",D785="R10"), AND(C785="R1",D785="R11"))</f>
        <v>0</v>
      </c>
      <c r="L785" s="0" t="n">
        <f aca="false">AND(C785="R1",D785="R1")</f>
        <v>0</v>
      </c>
      <c r="M785" s="0" t="n">
        <f aca="false">AND(C785="R1",D785="R3")</f>
        <v>0</v>
      </c>
      <c r="N785" s="0" t="n">
        <f aca="false">AND(C785="R1",D785="R4")</f>
        <v>0</v>
      </c>
      <c r="O785" s="0" t="n">
        <f aca="false">AND(C785="R1",D785="R5")</f>
        <v>0</v>
      </c>
      <c r="P785" s="0" t="n">
        <f aca="false">AND(C785="R1",D785="R7")</f>
        <v>0</v>
      </c>
      <c r="Q785" s="0" t="n">
        <f aca="false">OR(AND(C785="R3",D785="NA"), AND(C785="R3",D785="R2"), AND(C785="R3",D785="R6"), AND(C785="R3",D785="R8"), AND(C785="R3",D785="R9"), AND(C785="R3",D785="R10"), AND(C785="R3",D785="R11"))</f>
        <v>0</v>
      </c>
      <c r="R785" s="0" t="n">
        <f aca="false">AND(C785="R3",D785="R1")</f>
        <v>0</v>
      </c>
      <c r="S785" s="0" t="n">
        <f aca="false">AND(C785="R3",D785="R3")</f>
        <v>0</v>
      </c>
      <c r="T785" s="0" t="n">
        <f aca="false">AND(C785="R3",D785="R4")</f>
        <v>0</v>
      </c>
      <c r="U785" s="0" t="n">
        <f aca="false">AND(C785="R3",D785="R5")</f>
        <v>0</v>
      </c>
      <c r="V785" s="0" t="n">
        <f aca="false">AND(C785="R3",D785="R7")</f>
        <v>0</v>
      </c>
      <c r="W785" s="0" t="n">
        <f aca="false">OR(AND(C785="R4",D785="NA"), AND(C785="R4",D785="R2"), AND(C785="R4",D785="R6"), AND(C785="R4",D785="R8"), AND(C785="R4",D785="R9"), AND(C785="R4",D785="R10"), AND(C785="R4",D785="R11"))</f>
        <v>0</v>
      </c>
      <c r="X785" s="0" t="n">
        <f aca="false">AND(C785="R4",D785="R1")</f>
        <v>0</v>
      </c>
      <c r="Y785" s="0" t="n">
        <f aca="false">AND(C785="R4",D785="R3")</f>
        <v>0</v>
      </c>
      <c r="Z785" s="0" t="n">
        <f aca="false">AND(C785="R4",D785="R4")</f>
        <v>0</v>
      </c>
      <c r="AA785" s="0" t="n">
        <f aca="false">AND(C785="R4",D785="R5")</f>
        <v>0</v>
      </c>
      <c r="AB785" s="0" t="n">
        <f aca="false">AND(C785="R4",D785="R7")</f>
        <v>0</v>
      </c>
      <c r="AC785" s="0" t="n">
        <f aca="false">OR(AND(C785="R5",D785="NA"), AND(C785="R5",D785="R2"), AND(C785="R5",D785="R6"), AND(C785="R5",D785="R8"), AND(C785="R5",D785="R9"), AND(C785="R5",D785="R10"), AND(C785="R5",D785="R11"))</f>
        <v>0</v>
      </c>
      <c r="AD785" s="0" t="n">
        <f aca="false">AND(C785="R5",D785="R1")</f>
        <v>0</v>
      </c>
      <c r="AE785" s="0" t="n">
        <f aca="false">AND(C785="R5",D785="R3")</f>
        <v>0</v>
      </c>
      <c r="AF785" s="0" t="n">
        <f aca="false">AND(C785="R5",D785="R4")</f>
        <v>0</v>
      </c>
      <c r="AG785" s="0" t="n">
        <f aca="false">AND(C785="R5",D785="R5")</f>
        <v>0</v>
      </c>
      <c r="AH785" s="0" t="n">
        <f aca="false">AND(C785="R5",D785="R7")</f>
        <v>0</v>
      </c>
      <c r="AI785" s="0" t="n">
        <f aca="false">OR(AND(C785="R7",D785="NA"), AND(C785="R7",D785="R2"), AND(C785="R7",D785="R6"), AND(C785="R7",D785="R8"), AND(C785="R7",D785="R9"), AND(C785="R7",D785="R10"), AND(C785="R7",D785="R11"))</f>
        <v>0</v>
      </c>
      <c r="AJ785" s="0" t="n">
        <f aca="false">AND(C785="R7",D785="R1")</f>
        <v>0</v>
      </c>
      <c r="AK785" s="0" t="n">
        <f aca="false">AND(C785="R7",D785="R3")</f>
        <v>0</v>
      </c>
      <c r="AL785" s="0" t="n">
        <f aca="false">AND(C785="R7",D785="R4")</f>
        <v>0</v>
      </c>
      <c r="AM785" s="0" t="n">
        <f aca="false">AND(C785="R7",D785="R5")</f>
        <v>0</v>
      </c>
      <c r="AN785" s="0" t="n">
        <f aca="false">AND(C785="R7",D785="R7")</f>
        <v>0</v>
      </c>
    </row>
    <row r="786" customFormat="false" ht="15" hidden="false" customHeight="false" outlineLevel="0" collapsed="false">
      <c r="A786" s="1" t="n">
        <v>41379.3541666667</v>
      </c>
      <c r="B786" s="0" t="s">
        <v>76009</v>
      </c>
      <c r="C786" s="10" t="s">
        <v>104214</v>
      </c>
      <c r="D786" s="20" t="s">
        <v>104214</v>
      </c>
      <c r="E786" s="0" t="n">
        <f aca="false">OR(AND(C786="NA",D786="NA"), AND(C786="NA",D786="R2"), AND(C786="NA",D786="R6"), AND(C786="NA",D786="R8"), AND(C786="NA",D786="R9"), AND(C786="NA",D786="R10"), AND(C786="NA",D786="R11"))</f>
        <v>1</v>
      </c>
      <c r="F786" s="0" t="n">
        <f aca="false">AND(C786="NA",D786="R1")</f>
        <v>0</v>
      </c>
      <c r="G786" s="0" t="n">
        <f aca="false">AND(C786="NA",D786="R3")</f>
        <v>0</v>
      </c>
      <c r="H786" s="0" t="n">
        <f aca="false">AND(C786="NA",D786="R4")</f>
        <v>0</v>
      </c>
      <c r="I786" s="0" t="n">
        <f aca="false">AND(C786="NA",D786="R5")</f>
        <v>0</v>
      </c>
      <c r="J786" s="0" t="n">
        <f aca="false">AND(C786="NA",D786="R7")</f>
        <v>0</v>
      </c>
      <c r="K786" s="0" t="n">
        <f aca="false">OR(AND(C786="R1",D786="NA"), AND(C786="R1",D786="R2"), AND(C786="R1",D786="R6"), AND(C786="R1",D786="R8"), AND(C786="R1",D786="R9"), AND(C786="R1",D786="R10"), AND(C786="R1",D786="R11"))</f>
        <v>0</v>
      </c>
      <c r="L786" s="0" t="n">
        <f aca="false">AND(C786="R1",D786="R1")</f>
        <v>0</v>
      </c>
      <c r="M786" s="0" t="n">
        <f aca="false">AND(C786="R1",D786="R3")</f>
        <v>0</v>
      </c>
      <c r="N786" s="0" t="n">
        <f aca="false">AND(C786="R1",D786="R4")</f>
        <v>0</v>
      </c>
      <c r="O786" s="0" t="n">
        <f aca="false">AND(C786="R1",D786="R5")</f>
        <v>0</v>
      </c>
      <c r="P786" s="0" t="n">
        <f aca="false">AND(C786="R1",D786="R7")</f>
        <v>0</v>
      </c>
      <c r="Q786" s="0" t="n">
        <f aca="false">OR(AND(C786="R3",D786="NA"), AND(C786="R3",D786="R2"), AND(C786="R3",D786="R6"), AND(C786="R3",D786="R8"), AND(C786="R3",D786="R9"), AND(C786="R3",D786="R10"), AND(C786="R3",D786="R11"))</f>
        <v>0</v>
      </c>
      <c r="R786" s="0" t="n">
        <f aca="false">AND(C786="R3",D786="R1")</f>
        <v>0</v>
      </c>
      <c r="S786" s="0" t="n">
        <f aca="false">AND(C786="R3",D786="R3")</f>
        <v>0</v>
      </c>
      <c r="T786" s="0" t="n">
        <f aca="false">AND(C786="R3",D786="R4")</f>
        <v>0</v>
      </c>
      <c r="U786" s="0" t="n">
        <f aca="false">AND(C786="R3",D786="R5")</f>
        <v>0</v>
      </c>
      <c r="V786" s="0" t="n">
        <f aca="false">AND(C786="R3",D786="R7")</f>
        <v>0</v>
      </c>
      <c r="W786" s="0" t="n">
        <f aca="false">OR(AND(C786="R4",D786="NA"), AND(C786="R4",D786="R2"), AND(C786="R4",D786="R6"), AND(C786="R4",D786="R8"), AND(C786="R4",D786="R9"), AND(C786="R4",D786="R10"), AND(C786="R4",D786="R11"))</f>
        <v>0</v>
      </c>
      <c r="X786" s="0" t="n">
        <f aca="false">AND(C786="R4",D786="R1")</f>
        <v>0</v>
      </c>
      <c r="Y786" s="0" t="n">
        <f aca="false">AND(C786="R4",D786="R3")</f>
        <v>0</v>
      </c>
      <c r="Z786" s="0" t="n">
        <f aca="false">AND(C786="R4",D786="R4")</f>
        <v>0</v>
      </c>
      <c r="AA786" s="0" t="n">
        <f aca="false">AND(C786="R4",D786="R5")</f>
        <v>0</v>
      </c>
      <c r="AB786" s="0" t="n">
        <f aca="false">AND(C786="R4",D786="R7")</f>
        <v>0</v>
      </c>
      <c r="AC786" s="0" t="n">
        <f aca="false">OR(AND(C786="R5",D786="NA"), AND(C786="R5",D786="R2"), AND(C786="R5",D786="R6"), AND(C786="R5",D786="R8"), AND(C786="R5",D786="R9"), AND(C786="R5",D786="R10"), AND(C786="R5",D786="R11"))</f>
        <v>0</v>
      </c>
      <c r="AD786" s="0" t="n">
        <f aca="false">AND(C786="R5",D786="R1")</f>
        <v>0</v>
      </c>
      <c r="AE786" s="0" t="n">
        <f aca="false">AND(C786="R5",D786="R3")</f>
        <v>0</v>
      </c>
      <c r="AF786" s="0" t="n">
        <f aca="false">AND(C786="R5",D786="R4")</f>
        <v>0</v>
      </c>
      <c r="AG786" s="0" t="n">
        <f aca="false">AND(C786="R5",D786="R5")</f>
        <v>0</v>
      </c>
      <c r="AH786" s="0" t="n">
        <f aca="false">AND(C786="R5",D786="R7")</f>
        <v>0</v>
      </c>
      <c r="AI786" s="0" t="n">
        <f aca="false">OR(AND(C786="R7",D786="NA"), AND(C786="R7",D786="R2"), AND(C786="R7",D786="R6"), AND(C786="R7",D786="R8"), AND(C786="R7",D786="R9"), AND(C786="R7",D786="R10"), AND(C786="R7",D786="R11"))</f>
        <v>0</v>
      </c>
      <c r="AJ786" s="0" t="n">
        <f aca="false">AND(C786="R7",D786="R1")</f>
        <v>0</v>
      </c>
      <c r="AK786" s="0" t="n">
        <f aca="false">AND(C786="R7",D786="R3")</f>
        <v>0</v>
      </c>
      <c r="AL786" s="0" t="n">
        <f aca="false">AND(C786="R7",D786="R4")</f>
        <v>0</v>
      </c>
      <c r="AM786" s="0" t="n">
        <f aca="false">AND(C786="R7",D786="R5")</f>
        <v>0</v>
      </c>
      <c r="AN786" s="0" t="n">
        <f aca="false">AND(C786="R7",D786="R7")</f>
        <v>0</v>
      </c>
    </row>
    <row r="787" customFormat="false" ht="15" hidden="false" customHeight="false" outlineLevel="0" collapsed="false">
      <c r="A787" s="1" t="n">
        <v>41379.3541666667</v>
      </c>
      <c r="B787" s="0" t="s">
        <v>76011</v>
      </c>
      <c r="C787" s="10" t="s">
        <v>104214</v>
      </c>
      <c r="D787" s="20" t="s">
        <v>104214</v>
      </c>
      <c r="E787" s="0" t="n">
        <f aca="false">OR(AND(C787="NA",D787="NA"), AND(C787="NA",D787="R2"), AND(C787="NA",D787="R6"), AND(C787="NA",D787="R8"), AND(C787="NA",D787="R9"), AND(C787="NA",D787="R10"), AND(C787="NA",D787="R11"))</f>
        <v>1</v>
      </c>
      <c r="F787" s="0" t="n">
        <f aca="false">AND(C787="NA",D787="R1")</f>
        <v>0</v>
      </c>
      <c r="G787" s="0" t="n">
        <f aca="false">AND(C787="NA",D787="R3")</f>
        <v>0</v>
      </c>
      <c r="H787" s="0" t="n">
        <f aca="false">AND(C787="NA",D787="R4")</f>
        <v>0</v>
      </c>
      <c r="I787" s="0" t="n">
        <f aca="false">AND(C787="NA",D787="R5")</f>
        <v>0</v>
      </c>
      <c r="J787" s="0" t="n">
        <f aca="false">AND(C787="NA",D787="R7")</f>
        <v>0</v>
      </c>
      <c r="K787" s="0" t="n">
        <f aca="false">OR(AND(C787="R1",D787="NA"), AND(C787="R1",D787="R2"), AND(C787="R1",D787="R6"), AND(C787="R1",D787="R8"), AND(C787="R1",D787="R9"), AND(C787="R1",D787="R10"), AND(C787="R1",D787="R11"))</f>
        <v>0</v>
      </c>
      <c r="L787" s="0" t="n">
        <f aca="false">AND(C787="R1",D787="R1")</f>
        <v>0</v>
      </c>
      <c r="M787" s="0" t="n">
        <f aca="false">AND(C787="R1",D787="R3")</f>
        <v>0</v>
      </c>
      <c r="N787" s="0" t="n">
        <f aca="false">AND(C787="R1",D787="R4")</f>
        <v>0</v>
      </c>
      <c r="O787" s="0" t="n">
        <f aca="false">AND(C787="R1",D787="R5")</f>
        <v>0</v>
      </c>
      <c r="P787" s="0" t="n">
        <f aca="false">AND(C787="R1",D787="R7")</f>
        <v>0</v>
      </c>
      <c r="Q787" s="0" t="n">
        <f aca="false">OR(AND(C787="R3",D787="NA"), AND(C787="R3",D787="R2"), AND(C787="R3",D787="R6"), AND(C787="R3",D787="R8"), AND(C787="R3",D787="R9"), AND(C787="R3",D787="R10"), AND(C787="R3",D787="R11"))</f>
        <v>0</v>
      </c>
      <c r="R787" s="0" t="n">
        <f aca="false">AND(C787="R3",D787="R1")</f>
        <v>0</v>
      </c>
      <c r="S787" s="0" t="n">
        <f aca="false">AND(C787="R3",D787="R3")</f>
        <v>0</v>
      </c>
      <c r="T787" s="0" t="n">
        <f aca="false">AND(C787="R3",D787="R4")</f>
        <v>0</v>
      </c>
      <c r="U787" s="0" t="n">
        <f aca="false">AND(C787="R3",D787="R5")</f>
        <v>0</v>
      </c>
      <c r="V787" s="0" t="n">
        <f aca="false">AND(C787="R3",D787="R7")</f>
        <v>0</v>
      </c>
      <c r="W787" s="0" t="n">
        <f aca="false">OR(AND(C787="R4",D787="NA"), AND(C787="R4",D787="R2"), AND(C787="R4",D787="R6"), AND(C787="R4",D787="R8"), AND(C787="R4",D787="R9"), AND(C787="R4",D787="R10"), AND(C787="R4",D787="R11"))</f>
        <v>0</v>
      </c>
      <c r="X787" s="0" t="n">
        <f aca="false">AND(C787="R4",D787="R1")</f>
        <v>0</v>
      </c>
      <c r="Y787" s="0" t="n">
        <f aca="false">AND(C787="R4",D787="R3")</f>
        <v>0</v>
      </c>
      <c r="Z787" s="0" t="n">
        <f aca="false">AND(C787="R4",D787="R4")</f>
        <v>0</v>
      </c>
      <c r="AA787" s="0" t="n">
        <f aca="false">AND(C787="R4",D787="R5")</f>
        <v>0</v>
      </c>
      <c r="AB787" s="0" t="n">
        <f aca="false">AND(C787="R4",D787="R7")</f>
        <v>0</v>
      </c>
      <c r="AC787" s="0" t="n">
        <f aca="false">OR(AND(C787="R5",D787="NA"), AND(C787="R5",D787="R2"), AND(C787="R5",D787="R6"), AND(C787="R5",D787="R8"), AND(C787="R5",D787="R9"), AND(C787="R5",D787="R10"), AND(C787="R5",D787="R11"))</f>
        <v>0</v>
      </c>
      <c r="AD787" s="0" t="n">
        <f aca="false">AND(C787="R5",D787="R1")</f>
        <v>0</v>
      </c>
      <c r="AE787" s="0" t="n">
        <f aca="false">AND(C787="R5",D787="R3")</f>
        <v>0</v>
      </c>
      <c r="AF787" s="0" t="n">
        <f aca="false">AND(C787="R5",D787="R4")</f>
        <v>0</v>
      </c>
      <c r="AG787" s="0" t="n">
        <f aca="false">AND(C787="R5",D787="R5")</f>
        <v>0</v>
      </c>
      <c r="AH787" s="0" t="n">
        <f aca="false">AND(C787="R5",D787="R7")</f>
        <v>0</v>
      </c>
      <c r="AI787" s="0" t="n">
        <f aca="false">OR(AND(C787="R7",D787="NA"), AND(C787="R7",D787="R2"), AND(C787="R7",D787="R6"), AND(C787="R7",D787="R8"), AND(C787="R7",D787="R9"), AND(C787="R7",D787="R10"), AND(C787="R7",D787="R11"))</f>
        <v>0</v>
      </c>
      <c r="AJ787" s="0" t="n">
        <f aca="false">AND(C787="R7",D787="R1")</f>
        <v>0</v>
      </c>
      <c r="AK787" s="0" t="n">
        <f aca="false">AND(C787="R7",D787="R3")</f>
        <v>0</v>
      </c>
      <c r="AL787" s="0" t="n">
        <f aca="false">AND(C787="R7",D787="R4")</f>
        <v>0</v>
      </c>
      <c r="AM787" s="0" t="n">
        <f aca="false">AND(C787="R7",D787="R5")</f>
        <v>0</v>
      </c>
      <c r="AN787" s="0" t="n">
        <f aca="false">AND(C787="R7",D787="R7")</f>
        <v>0</v>
      </c>
    </row>
    <row r="788" customFormat="false" ht="15" hidden="false" customHeight="false" outlineLevel="0" collapsed="false">
      <c r="A788" s="1" t="n">
        <v>41379.3541666667</v>
      </c>
      <c r="B788" s="0" t="s">
        <v>76012</v>
      </c>
      <c r="C788" s="10" t="s">
        <v>104214</v>
      </c>
      <c r="D788" s="20" t="s">
        <v>104214</v>
      </c>
      <c r="E788" s="0" t="n">
        <f aca="false">OR(AND(C788="NA",D788="NA"), AND(C788="NA",D788="R2"), AND(C788="NA",D788="R6"), AND(C788="NA",D788="R8"), AND(C788="NA",D788="R9"), AND(C788="NA",D788="R10"), AND(C788="NA",D788="R11"))</f>
        <v>1</v>
      </c>
      <c r="F788" s="0" t="n">
        <f aca="false">AND(C788="NA",D788="R1")</f>
        <v>0</v>
      </c>
      <c r="G788" s="0" t="n">
        <f aca="false">AND(C788="NA",D788="R3")</f>
        <v>0</v>
      </c>
      <c r="H788" s="0" t="n">
        <f aca="false">AND(C788="NA",D788="R4")</f>
        <v>0</v>
      </c>
      <c r="I788" s="0" t="n">
        <f aca="false">AND(C788="NA",D788="R5")</f>
        <v>0</v>
      </c>
      <c r="J788" s="0" t="n">
        <f aca="false">AND(C788="NA",D788="R7")</f>
        <v>0</v>
      </c>
      <c r="K788" s="0" t="n">
        <f aca="false">OR(AND(C788="R1",D788="NA"), AND(C788="R1",D788="R2"), AND(C788="R1",D788="R6"), AND(C788="R1",D788="R8"), AND(C788="R1",D788="R9"), AND(C788="R1",D788="R10"), AND(C788="R1",D788="R11"))</f>
        <v>0</v>
      </c>
      <c r="L788" s="0" t="n">
        <f aca="false">AND(C788="R1",D788="R1")</f>
        <v>0</v>
      </c>
      <c r="M788" s="0" t="n">
        <f aca="false">AND(C788="R1",D788="R3")</f>
        <v>0</v>
      </c>
      <c r="N788" s="0" t="n">
        <f aca="false">AND(C788="R1",D788="R4")</f>
        <v>0</v>
      </c>
      <c r="O788" s="0" t="n">
        <f aca="false">AND(C788="R1",D788="R5")</f>
        <v>0</v>
      </c>
      <c r="P788" s="0" t="n">
        <f aca="false">AND(C788="R1",D788="R7")</f>
        <v>0</v>
      </c>
      <c r="Q788" s="0" t="n">
        <f aca="false">OR(AND(C788="R3",D788="NA"), AND(C788="R3",D788="R2"), AND(C788="R3",D788="R6"), AND(C788="R3",D788="R8"), AND(C788="R3",D788="R9"), AND(C788="R3",D788="R10"), AND(C788="R3",D788="R11"))</f>
        <v>0</v>
      </c>
      <c r="R788" s="0" t="n">
        <f aca="false">AND(C788="R3",D788="R1")</f>
        <v>0</v>
      </c>
      <c r="S788" s="0" t="n">
        <f aca="false">AND(C788="R3",D788="R3")</f>
        <v>0</v>
      </c>
      <c r="T788" s="0" t="n">
        <f aca="false">AND(C788="R3",D788="R4")</f>
        <v>0</v>
      </c>
      <c r="U788" s="0" t="n">
        <f aca="false">AND(C788="R3",D788="R5")</f>
        <v>0</v>
      </c>
      <c r="V788" s="0" t="n">
        <f aca="false">AND(C788="R3",D788="R7")</f>
        <v>0</v>
      </c>
      <c r="W788" s="0" t="n">
        <f aca="false">OR(AND(C788="R4",D788="NA"), AND(C788="R4",D788="R2"), AND(C788="R4",D788="R6"), AND(C788="R4",D788="R8"), AND(C788="R4",D788="R9"), AND(C788="R4",D788="R10"), AND(C788="R4",D788="R11"))</f>
        <v>0</v>
      </c>
      <c r="X788" s="0" t="n">
        <f aca="false">AND(C788="R4",D788="R1")</f>
        <v>0</v>
      </c>
      <c r="Y788" s="0" t="n">
        <f aca="false">AND(C788="R4",D788="R3")</f>
        <v>0</v>
      </c>
      <c r="Z788" s="0" t="n">
        <f aca="false">AND(C788="R4",D788="R4")</f>
        <v>0</v>
      </c>
      <c r="AA788" s="0" t="n">
        <f aca="false">AND(C788="R4",D788="R5")</f>
        <v>0</v>
      </c>
      <c r="AB788" s="0" t="n">
        <f aca="false">AND(C788="R4",D788="R7")</f>
        <v>0</v>
      </c>
      <c r="AC788" s="0" t="n">
        <f aca="false">OR(AND(C788="R5",D788="NA"), AND(C788="R5",D788="R2"), AND(C788="R5",D788="R6"), AND(C788="R5",D788="R8"), AND(C788="R5",D788="R9"), AND(C788="R5",D788="R10"), AND(C788="R5",D788="R11"))</f>
        <v>0</v>
      </c>
      <c r="AD788" s="0" t="n">
        <f aca="false">AND(C788="R5",D788="R1")</f>
        <v>0</v>
      </c>
      <c r="AE788" s="0" t="n">
        <f aca="false">AND(C788="R5",D788="R3")</f>
        <v>0</v>
      </c>
      <c r="AF788" s="0" t="n">
        <f aca="false">AND(C788="R5",D788="R4")</f>
        <v>0</v>
      </c>
      <c r="AG788" s="0" t="n">
        <f aca="false">AND(C788="R5",D788="R5")</f>
        <v>0</v>
      </c>
      <c r="AH788" s="0" t="n">
        <f aca="false">AND(C788="R5",D788="R7")</f>
        <v>0</v>
      </c>
      <c r="AI788" s="0" t="n">
        <f aca="false">OR(AND(C788="R7",D788="NA"), AND(C788="R7",D788="R2"), AND(C788="R7",D788="R6"), AND(C788="R7",D788="R8"), AND(C788="R7",D788="R9"), AND(C788="R7",D788="R10"), AND(C788="R7",D788="R11"))</f>
        <v>0</v>
      </c>
      <c r="AJ788" s="0" t="n">
        <f aca="false">AND(C788="R7",D788="R1")</f>
        <v>0</v>
      </c>
      <c r="AK788" s="0" t="n">
        <f aca="false">AND(C788="R7",D788="R3")</f>
        <v>0</v>
      </c>
      <c r="AL788" s="0" t="n">
        <f aca="false">AND(C788="R7",D788="R4")</f>
        <v>0</v>
      </c>
      <c r="AM788" s="0" t="n">
        <f aca="false">AND(C788="R7",D788="R5")</f>
        <v>0</v>
      </c>
      <c r="AN788" s="0" t="n">
        <f aca="false">AND(C788="R7",D788="R7")</f>
        <v>0</v>
      </c>
    </row>
    <row r="789" customFormat="false" ht="15" hidden="false" customHeight="false" outlineLevel="0" collapsed="false">
      <c r="A789" s="1" t="n">
        <v>41379.3541666667</v>
      </c>
      <c r="B789" s="0" t="s">
        <v>76014</v>
      </c>
      <c r="C789" s="10" t="s">
        <v>104214</v>
      </c>
      <c r="D789" s="20" t="s">
        <v>104214</v>
      </c>
      <c r="E789" s="0" t="n">
        <f aca="false">OR(AND(C789="NA",D789="NA"), AND(C789="NA",D789="R2"), AND(C789="NA",D789="R6"), AND(C789="NA",D789="R8"), AND(C789="NA",D789="R9"), AND(C789="NA",D789="R10"), AND(C789="NA",D789="R11"))</f>
        <v>1</v>
      </c>
      <c r="F789" s="0" t="n">
        <f aca="false">AND(C789="NA",D789="R1")</f>
        <v>0</v>
      </c>
      <c r="G789" s="0" t="n">
        <f aca="false">AND(C789="NA",D789="R3")</f>
        <v>0</v>
      </c>
      <c r="H789" s="0" t="n">
        <f aca="false">AND(C789="NA",D789="R4")</f>
        <v>0</v>
      </c>
      <c r="I789" s="0" t="n">
        <f aca="false">AND(C789="NA",D789="R5")</f>
        <v>0</v>
      </c>
      <c r="J789" s="0" t="n">
        <f aca="false">AND(C789="NA",D789="R7")</f>
        <v>0</v>
      </c>
      <c r="K789" s="0" t="n">
        <f aca="false">OR(AND(C789="R1",D789="NA"), AND(C789="R1",D789="R2"), AND(C789="R1",D789="R6"), AND(C789="R1",D789="R8"), AND(C789="R1",D789="R9"), AND(C789="R1",D789="R10"), AND(C789="R1",D789="R11"))</f>
        <v>0</v>
      </c>
      <c r="L789" s="0" t="n">
        <f aca="false">AND(C789="R1",D789="R1")</f>
        <v>0</v>
      </c>
      <c r="M789" s="0" t="n">
        <f aca="false">AND(C789="R1",D789="R3")</f>
        <v>0</v>
      </c>
      <c r="N789" s="0" t="n">
        <f aca="false">AND(C789="R1",D789="R4")</f>
        <v>0</v>
      </c>
      <c r="O789" s="0" t="n">
        <f aca="false">AND(C789="R1",D789="R5")</f>
        <v>0</v>
      </c>
      <c r="P789" s="0" t="n">
        <f aca="false">AND(C789="R1",D789="R7")</f>
        <v>0</v>
      </c>
      <c r="Q789" s="0" t="n">
        <f aca="false">OR(AND(C789="R3",D789="NA"), AND(C789="R3",D789="R2"), AND(C789="R3",D789="R6"), AND(C789="R3",D789="R8"), AND(C789="R3",D789="R9"), AND(C789="R3",D789="R10"), AND(C789="R3",D789="R11"))</f>
        <v>0</v>
      </c>
      <c r="R789" s="0" t="n">
        <f aca="false">AND(C789="R3",D789="R1")</f>
        <v>0</v>
      </c>
      <c r="S789" s="0" t="n">
        <f aca="false">AND(C789="R3",D789="R3")</f>
        <v>0</v>
      </c>
      <c r="T789" s="0" t="n">
        <f aca="false">AND(C789="R3",D789="R4")</f>
        <v>0</v>
      </c>
      <c r="U789" s="0" t="n">
        <f aca="false">AND(C789="R3",D789="R5")</f>
        <v>0</v>
      </c>
      <c r="V789" s="0" t="n">
        <f aca="false">AND(C789="R3",D789="R7")</f>
        <v>0</v>
      </c>
      <c r="W789" s="0" t="n">
        <f aca="false">OR(AND(C789="R4",D789="NA"), AND(C789="R4",D789="R2"), AND(C789="R4",D789="R6"), AND(C789="R4",D789="R8"), AND(C789="R4",D789="R9"), AND(C789="R4",D789="R10"), AND(C789="R4",D789="R11"))</f>
        <v>0</v>
      </c>
      <c r="X789" s="0" t="n">
        <f aca="false">AND(C789="R4",D789="R1")</f>
        <v>0</v>
      </c>
      <c r="Y789" s="0" t="n">
        <f aca="false">AND(C789="R4",D789="R3")</f>
        <v>0</v>
      </c>
      <c r="Z789" s="0" t="n">
        <f aca="false">AND(C789="R4",D789="R4")</f>
        <v>0</v>
      </c>
      <c r="AA789" s="0" t="n">
        <f aca="false">AND(C789="R4",D789="R5")</f>
        <v>0</v>
      </c>
      <c r="AB789" s="0" t="n">
        <f aca="false">AND(C789="R4",D789="R7")</f>
        <v>0</v>
      </c>
      <c r="AC789" s="0" t="n">
        <f aca="false">OR(AND(C789="R5",D789="NA"), AND(C789="R5",D789="R2"), AND(C789="R5",D789="R6"), AND(C789="R5",D789="R8"), AND(C789="R5",D789="R9"), AND(C789="R5",D789="R10"), AND(C789="R5",D789="R11"))</f>
        <v>0</v>
      </c>
      <c r="AD789" s="0" t="n">
        <f aca="false">AND(C789="R5",D789="R1")</f>
        <v>0</v>
      </c>
      <c r="AE789" s="0" t="n">
        <f aca="false">AND(C789="R5",D789="R3")</f>
        <v>0</v>
      </c>
      <c r="AF789" s="0" t="n">
        <f aca="false">AND(C789="R5",D789="R4")</f>
        <v>0</v>
      </c>
      <c r="AG789" s="0" t="n">
        <f aca="false">AND(C789="R5",D789="R5")</f>
        <v>0</v>
      </c>
      <c r="AH789" s="0" t="n">
        <f aca="false">AND(C789="R5",D789="R7")</f>
        <v>0</v>
      </c>
      <c r="AI789" s="0" t="n">
        <f aca="false">OR(AND(C789="R7",D789="NA"), AND(C789="R7",D789="R2"), AND(C789="R7",D789="R6"), AND(C789="R7",D789="R8"), AND(C789="R7",D789="R9"), AND(C789="R7",D789="R10"), AND(C789="R7",D789="R11"))</f>
        <v>0</v>
      </c>
      <c r="AJ789" s="0" t="n">
        <f aca="false">AND(C789="R7",D789="R1")</f>
        <v>0</v>
      </c>
      <c r="AK789" s="0" t="n">
        <f aca="false">AND(C789="R7",D789="R3")</f>
        <v>0</v>
      </c>
      <c r="AL789" s="0" t="n">
        <f aca="false">AND(C789="R7",D789="R4")</f>
        <v>0</v>
      </c>
      <c r="AM789" s="0" t="n">
        <f aca="false">AND(C789="R7",D789="R5")</f>
        <v>0</v>
      </c>
      <c r="AN789" s="0" t="n">
        <f aca="false">AND(C789="R7",D789="R7")</f>
        <v>0</v>
      </c>
    </row>
    <row r="790" customFormat="false" ht="15" hidden="false" customHeight="false" outlineLevel="0" collapsed="false">
      <c r="A790" s="1" t="n">
        <v>41379.3541666667</v>
      </c>
      <c r="B790" s="0" t="s">
        <v>76017</v>
      </c>
      <c r="C790" s="10" t="s">
        <v>104214</v>
      </c>
      <c r="D790" s="20" t="s">
        <v>104214</v>
      </c>
      <c r="E790" s="0" t="n">
        <f aca="false">OR(AND(C790="NA",D790="NA"), AND(C790="NA",D790="R2"), AND(C790="NA",D790="R6"), AND(C790="NA",D790="R8"), AND(C790="NA",D790="R9"), AND(C790="NA",D790="R10"), AND(C790="NA",D790="R11"))</f>
        <v>1</v>
      </c>
      <c r="F790" s="0" t="n">
        <f aca="false">AND(C790="NA",D790="R1")</f>
        <v>0</v>
      </c>
      <c r="G790" s="0" t="n">
        <f aca="false">AND(C790="NA",D790="R3")</f>
        <v>0</v>
      </c>
      <c r="H790" s="0" t="n">
        <f aca="false">AND(C790="NA",D790="R4")</f>
        <v>0</v>
      </c>
      <c r="I790" s="0" t="n">
        <f aca="false">AND(C790="NA",D790="R5")</f>
        <v>0</v>
      </c>
      <c r="J790" s="0" t="n">
        <f aca="false">AND(C790="NA",D790="R7")</f>
        <v>0</v>
      </c>
      <c r="K790" s="0" t="n">
        <f aca="false">OR(AND(C790="R1",D790="NA"), AND(C790="R1",D790="R2"), AND(C790="R1",D790="R6"), AND(C790="R1",D790="R8"), AND(C790="R1",D790="R9"), AND(C790="R1",D790="R10"), AND(C790="R1",D790="R11"))</f>
        <v>0</v>
      </c>
      <c r="L790" s="0" t="n">
        <f aca="false">AND(C790="R1",D790="R1")</f>
        <v>0</v>
      </c>
      <c r="M790" s="0" t="n">
        <f aca="false">AND(C790="R1",D790="R3")</f>
        <v>0</v>
      </c>
      <c r="N790" s="0" t="n">
        <f aca="false">AND(C790="R1",D790="R4")</f>
        <v>0</v>
      </c>
      <c r="O790" s="0" t="n">
        <f aca="false">AND(C790="R1",D790="R5")</f>
        <v>0</v>
      </c>
      <c r="P790" s="0" t="n">
        <f aca="false">AND(C790="R1",D790="R7")</f>
        <v>0</v>
      </c>
      <c r="Q790" s="0" t="n">
        <f aca="false">OR(AND(C790="R3",D790="NA"), AND(C790="R3",D790="R2"), AND(C790="R3",D790="R6"), AND(C790="R3",D790="R8"), AND(C790="R3",D790="R9"), AND(C790="R3",D790="R10"), AND(C790="R3",D790="R11"))</f>
        <v>0</v>
      </c>
      <c r="R790" s="0" t="n">
        <f aca="false">AND(C790="R3",D790="R1")</f>
        <v>0</v>
      </c>
      <c r="S790" s="0" t="n">
        <f aca="false">AND(C790="R3",D790="R3")</f>
        <v>0</v>
      </c>
      <c r="T790" s="0" t="n">
        <f aca="false">AND(C790="R3",D790="R4")</f>
        <v>0</v>
      </c>
      <c r="U790" s="0" t="n">
        <f aca="false">AND(C790="R3",D790="R5")</f>
        <v>0</v>
      </c>
      <c r="V790" s="0" t="n">
        <f aca="false">AND(C790="R3",D790="R7")</f>
        <v>0</v>
      </c>
      <c r="W790" s="0" t="n">
        <f aca="false">OR(AND(C790="R4",D790="NA"), AND(C790="R4",D790="R2"), AND(C790="R4",D790="R6"), AND(C790="R4",D790="R8"), AND(C790="R4",D790="R9"), AND(C790="R4",D790="R10"), AND(C790="R4",D790="R11"))</f>
        <v>0</v>
      </c>
      <c r="X790" s="0" t="n">
        <f aca="false">AND(C790="R4",D790="R1")</f>
        <v>0</v>
      </c>
      <c r="Y790" s="0" t="n">
        <f aca="false">AND(C790="R4",D790="R3")</f>
        <v>0</v>
      </c>
      <c r="Z790" s="0" t="n">
        <f aca="false">AND(C790="R4",D790="R4")</f>
        <v>0</v>
      </c>
      <c r="AA790" s="0" t="n">
        <f aca="false">AND(C790="R4",D790="R5")</f>
        <v>0</v>
      </c>
      <c r="AB790" s="0" t="n">
        <f aca="false">AND(C790="R4",D790="R7")</f>
        <v>0</v>
      </c>
      <c r="AC790" s="0" t="n">
        <f aca="false">OR(AND(C790="R5",D790="NA"), AND(C790="R5",D790="R2"), AND(C790="R5",D790="R6"), AND(C790="R5",D790="R8"), AND(C790="R5",D790="R9"), AND(C790="R5",D790="R10"), AND(C790="R5",D790="R11"))</f>
        <v>0</v>
      </c>
      <c r="AD790" s="0" t="n">
        <f aca="false">AND(C790="R5",D790="R1")</f>
        <v>0</v>
      </c>
      <c r="AE790" s="0" t="n">
        <f aca="false">AND(C790="R5",D790="R3")</f>
        <v>0</v>
      </c>
      <c r="AF790" s="0" t="n">
        <f aca="false">AND(C790="R5",D790="R4")</f>
        <v>0</v>
      </c>
      <c r="AG790" s="0" t="n">
        <f aca="false">AND(C790="R5",D790="R5")</f>
        <v>0</v>
      </c>
      <c r="AH790" s="0" t="n">
        <f aca="false">AND(C790="R5",D790="R7")</f>
        <v>0</v>
      </c>
      <c r="AI790" s="0" t="n">
        <f aca="false">OR(AND(C790="R7",D790="NA"), AND(C790="R7",D790="R2"), AND(C790="R7",D790="R6"), AND(C790="R7",D790="R8"), AND(C790="R7",D790="R9"), AND(C790="R7",D790="R10"), AND(C790="R7",D790="R11"))</f>
        <v>0</v>
      </c>
      <c r="AJ790" s="0" t="n">
        <f aca="false">AND(C790="R7",D790="R1")</f>
        <v>0</v>
      </c>
      <c r="AK790" s="0" t="n">
        <f aca="false">AND(C790="R7",D790="R3")</f>
        <v>0</v>
      </c>
      <c r="AL790" s="0" t="n">
        <f aca="false">AND(C790="R7",D790="R4")</f>
        <v>0</v>
      </c>
      <c r="AM790" s="0" t="n">
        <f aca="false">AND(C790="R7",D790="R5")</f>
        <v>0</v>
      </c>
      <c r="AN790" s="0" t="n">
        <f aca="false">AND(C790="R7",D790="R7")</f>
        <v>0</v>
      </c>
    </row>
    <row r="791" customFormat="false" ht="15" hidden="false" customHeight="false" outlineLevel="0" collapsed="false">
      <c r="A791" s="1" t="n">
        <v>41379.3541666667</v>
      </c>
      <c r="B791" s="0" t="s">
        <v>76019</v>
      </c>
      <c r="C791" s="10" t="s">
        <v>104214</v>
      </c>
      <c r="D791" s="20" t="s">
        <v>104214</v>
      </c>
      <c r="E791" s="0" t="n">
        <f aca="false">OR(AND(C791="NA",D791="NA"), AND(C791="NA",D791="R2"), AND(C791="NA",D791="R6"), AND(C791="NA",D791="R8"), AND(C791="NA",D791="R9"), AND(C791="NA",D791="R10"), AND(C791="NA",D791="R11"))</f>
        <v>1</v>
      </c>
      <c r="F791" s="0" t="n">
        <f aca="false">AND(C791="NA",D791="R1")</f>
        <v>0</v>
      </c>
      <c r="G791" s="0" t="n">
        <f aca="false">AND(C791="NA",D791="R3")</f>
        <v>0</v>
      </c>
      <c r="H791" s="0" t="n">
        <f aca="false">AND(C791="NA",D791="R4")</f>
        <v>0</v>
      </c>
      <c r="I791" s="0" t="n">
        <f aca="false">AND(C791="NA",D791="R5")</f>
        <v>0</v>
      </c>
      <c r="J791" s="0" t="n">
        <f aca="false">AND(C791="NA",D791="R7")</f>
        <v>0</v>
      </c>
      <c r="K791" s="0" t="n">
        <f aca="false">OR(AND(C791="R1",D791="NA"), AND(C791="R1",D791="R2"), AND(C791="R1",D791="R6"), AND(C791="R1",D791="R8"), AND(C791="R1",D791="R9"), AND(C791="R1",D791="R10"), AND(C791="R1",D791="R11"))</f>
        <v>0</v>
      </c>
      <c r="L791" s="0" t="n">
        <f aca="false">AND(C791="R1",D791="R1")</f>
        <v>0</v>
      </c>
      <c r="M791" s="0" t="n">
        <f aca="false">AND(C791="R1",D791="R3")</f>
        <v>0</v>
      </c>
      <c r="N791" s="0" t="n">
        <f aca="false">AND(C791="R1",D791="R4")</f>
        <v>0</v>
      </c>
      <c r="O791" s="0" t="n">
        <f aca="false">AND(C791="R1",D791="R5")</f>
        <v>0</v>
      </c>
      <c r="P791" s="0" t="n">
        <f aca="false">AND(C791="R1",D791="R7")</f>
        <v>0</v>
      </c>
      <c r="Q791" s="0" t="n">
        <f aca="false">OR(AND(C791="R3",D791="NA"), AND(C791="R3",D791="R2"), AND(C791="R3",D791="R6"), AND(C791="R3",D791="R8"), AND(C791="R3",D791="R9"), AND(C791="R3",D791="R10"), AND(C791="R3",D791="R11"))</f>
        <v>0</v>
      </c>
      <c r="R791" s="0" t="n">
        <f aca="false">AND(C791="R3",D791="R1")</f>
        <v>0</v>
      </c>
      <c r="S791" s="0" t="n">
        <f aca="false">AND(C791="R3",D791="R3")</f>
        <v>0</v>
      </c>
      <c r="T791" s="0" t="n">
        <f aca="false">AND(C791="R3",D791="R4")</f>
        <v>0</v>
      </c>
      <c r="U791" s="0" t="n">
        <f aca="false">AND(C791="R3",D791="R5")</f>
        <v>0</v>
      </c>
      <c r="V791" s="0" t="n">
        <f aca="false">AND(C791="R3",D791="R7")</f>
        <v>0</v>
      </c>
      <c r="W791" s="0" t="n">
        <f aca="false">OR(AND(C791="R4",D791="NA"), AND(C791="R4",D791="R2"), AND(C791="R4",D791="R6"), AND(C791="R4",D791="R8"), AND(C791="R4",D791="R9"), AND(C791="R4",D791="R10"), AND(C791="R4",D791="R11"))</f>
        <v>0</v>
      </c>
      <c r="X791" s="0" t="n">
        <f aca="false">AND(C791="R4",D791="R1")</f>
        <v>0</v>
      </c>
      <c r="Y791" s="0" t="n">
        <f aca="false">AND(C791="R4",D791="R3")</f>
        <v>0</v>
      </c>
      <c r="Z791" s="0" t="n">
        <f aca="false">AND(C791="R4",D791="R4")</f>
        <v>0</v>
      </c>
      <c r="AA791" s="0" t="n">
        <f aca="false">AND(C791="R4",D791="R5")</f>
        <v>0</v>
      </c>
      <c r="AB791" s="0" t="n">
        <f aca="false">AND(C791="R4",D791="R7")</f>
        <v>0</v>
      </c>
      <c r="AC791" s="0" t="n">
        <f aca="false">OR(AND(C791="R5",D791="NA"), AND(C791="R5",D791="R2"), AND(C791="R5",D791="R6"), AND(C791="R5",D791="R8"), AND(C791="R5",D791="R9"), AND(C791="R5",D791="R10"), AND(C791="R5",D791="R11"))</f>
        <v>0</v>
      </c>
      <c r="AD791" s="0" t="n">
        <f aca="false">AND(C791="R5",D791="R1")</f>
        <v>0</v>
      </c>
      <c r="AE791" s="0" t="n">
        <f aca="false">AND(C791="R5",D791="R3")</f>
        <v>0</v>
      </c>
      <c r="AF791" s="0" t="n">
        <f aca="false">AND(C791="R5",D791="R4")</f>
        <v>0</v>
      </c>
      <c r="AG791" s="0" t="n">
        <f aca="false">AND(C791="R5",D791="R5")</f>
        <v>0</v>
      </c>
      <c r="AH791" s="0" t="n">
        <f aca="false">AND(C791="R5",D791="R7")</f>
        <v>0</v>
      </c>
      <c r="AI791" s="0" t="n">
        <f aca="false">OR(AND(C791="R7",D791="NA"), AND(C791="R7",D791="R2"), AND(C791="R7",D791="R6"), AND(C791="R7",D791="R8"), AND(C791="R7",D791="R9"), AND(C791="R7",D791="R10"), AND(C791="R7",D791="R11"))</f>
        <v>0</v>
      </c>
      <c r="AJ791" s="0" t="n">
        <f aca="false">AND(C791="R7",D791="R1")</f>
        <v>0</v>
      </c>
      <c r="AK791" s="0" t="n">
        <f aca="false">AND(C791="R7",D791="R3")</f>
        <v>0</v>
      </c>
      <c r="AL791" s="0" t="n">
        <f aca="false">AND(C791="R7",D791="R4")</f>
        <v>0</v>
      </c>
      <c r="AM791" s="0" t="n">
        <f aca="false">AND(C791="R7",D791="R5")</f>
        <v>0</v>
      </c>
      <c r="AN791" s="0" t="n">
        <f aca="false">AND(C791="R7",D791="R7")</f>
        <v>0</v>
      </c>
    </row>
    <row r="792" customFormat="false" ht="15" hidden="false" customHeight="false" outlineLevel="0" collapsed="false">
      <c r="A792" s="1" t="n">
        <v>41379.3541666667</v>
      </c>
      <c r="B792" s="0" t="s">
        <v>76021</v>
      </c>
      <c r="C792" s="10" t="s">
        <v>104214</v>
      </c>
      <c r="D792" s="20" t="s">
        <v>104214</v>
      </c>
      <c r="E792" s="0" t="n">
        <f aca="false">OR(AND(C792="NA",D792="NA"), AND(C792="NA",D792="R2"), AND(C792="NA",D792="R6"), AND(C792="NA",D792="R8"), AND(C792="NA",D792="R9"), AND(C792="NA",D792="R10"), AND(C792="NA",D792="R11"))</f>
        <v>1</v>
      </c>
      <c r="F792" s="0" t="n">
        <f aca="false">AND(C792="NA",D792="R1")</f>
        <v>0</v>
      </c>
      <c r="G792" s="0" t="n">
        <f aca="false">AND(C792="NA",D792="R3")</f>
        <v>0</v>
      </c>
      <c r="H792" s="0" t="n">
        <f aca="false">AND(C792="NA",D792="R4")</f>
        <v>0</v>
      </c>
      <c r="I792" s="0" t="n">
        <f aca="false">AND(C792="NA",D792="R5")</f>
        <v>0</v>
      </c>
      <c r="J792" s="0" t="n">
        <f aca="false">AND(C792="NA",D792="R7")</f>
        <v>0</v>
      </c>
      <c r="K792" s="0" t="n">
        <f aca="false">OR(AND(C792="R1",D792="NA"), AND(C792="R1",D792="R2"), AND(C792="R1",D792="R6"), AND(C792="R1",D792="R8"), AND(C792="R1",D792="R9"), AND(C792="R1",D792="R10"), AND(C792="R1",D792="R11"))</f>
        <v>0</v>
      </c>
      <c r="L792" s="0" t="n">
        <f aca="false">AND(C792="R1",D792="R1")</f>
        <v>0</v>
      </c>
      <c r="M792" s="0" t="n">
        <f aca="false">AND(C792="R1",D792="R3")</f>
        <v>0</v>
      </c>
      <c r="N792" s="0" t="n">
        <f aca="false">AND(C792="R1",D792="R4")</f>
        <v>0</v>
      </c>
      <c r="O792" s="0" t="n">
        <f aca="false">AND(C792="R1",D792="R5")</f>
        <v>0</v>
      </c>
      <c r="P792" s="0" t="n">
        <f aca="false">AND(C792="R1",D792="R7")</f>
        <v>0</v>
      </c>
      <c r="Q792" s="0" t="n">
        <f aca="false">OR(AND(C792="R3",D792="NA"), AND(C792="R3",D792="R2"), AND(C792="R3",D792="R6"), AND(C792="R3",D792="R8"), AND(C792="R3",D792="R9"), AND(C792="R3",D792="R10"), AND(C792="R3",D792="R11"))</f>
        <v>0</v>
      </c>
      <c r="R792" s="0" t="n">
        <f aca="false">AND(C792="R3",D792="R1")</f>
        <v>0</v>
      </c>
      <c r="S792" s="0" t="n">
        <f aca="false">AND(C792="R3",D792="R3")</f>
        <v>0</v>
      </c>
      <c r="T792" s="0" t="n">
        <f aca="false">AND(C792="R3",D792="R4")</f>
        <v>0</v>
      </c>
      <c r="U792" s="0" t="n">
        <f aca="false">AND(C792="R3",D792="R5")</f>
        <v>0</v>
      </c>
      <c r="V792" s="0" t="n">
        <f aca="false">AND(C792="R3",D792="R7")</f>
        <v>0</v>
      </c>
      <c r="W792" s="0" t="n">
        <f aca="false">OR(AND(C792="R4",D792="NA"), AND(C792="R4",D792="R2"), AND(C792="R4",D792="R6"), AND(C792="R4",D792="R8"), AND(C792="R4",D792="R9"), AND(C792="R4",D792="R10"), AND(C792="R4",D792="R11"))</f>
        <v>0</v>
      </c>
      <c r="X792" s="0" t="n">
        <f aca="false">AND(C792="R4",D792="R1")</f>
        <v>0</v>
      </c>
      <c r="Y792" s="0" t="n">
        <f aca="false">AND(C792="R4",D792="R3")</f>
        <v>0</v>
      </c>
      <c r="Z792" s="0" t="n">
        <f aca="false">AND(C792="R4",D792="R4")</f>
        <v>0</v>
      </c>
      <c r="AA792" s="0" t="n">
        <f aca="false">AND(C792="R4",D792="R5")</f>
        <v>0</v>
      </c>
      <c r="AB792" s="0" t="n">
        <f aca="false">AND(C792="R4",D792="R7")</f>
        <v>0</v>
      </c>
      <c r="AC792" s="0" t="n">
        <f aca="false">OR(AND(C792="R5",D792="NA"), AND(C792="R5",D792="R2"), AND(C792="R5",D792="R6"), AND(C792="R5",D792="R8"), AND(C792="R5",D792="R9"), AND(C792="R5",D792="R10"), AND(C792="R5",D792="R11"))</f>
        <v>0</v>
      </c>
      <c r="AD792" s="0" t="n">
        <f aca="false">AND(C792="R5",D792="R1")</f>
        <v>0</v>
      </c>
      <c r="AE792" s="0" t="n">
        <f aca="false">AND(C792="R5",D792="R3")</f>
        <v>0</v>
      </c>
      <c r="AF792" s="0" t="n">
        <f aca="false">AND(C792="R5",D792="R4")</f>
        <v>0</v>
      </c>
      <c r="AG792" s="0" t="n">
        <f aca="false">AND(C792="R5",D792="R5")</f>
        <v>0</v>
      </c>
      <c r="AH792" s="0" t="n">
        <f aca="false">AND(C792="R5",D792="R7")</f>
        <v>0</v>
      </c>
      <c r="AI792" s="0" t="n">
        <f aca="false">OR(AND(C792="R7",D792="NA"), AND(C792="R7",D792="R2"), AND(C792="R7",D792="R6"), AND(C792="R7",D792="R8"), AND(C792="R7",D792="R9"), AND(C792="R7",D792="R10"), AND(C792="R7",D792="R11"))</f>
        <v>0</v>
      </c>
      <c r="AJ792" s="0" t="n">
        <f aca="false">AND(C792="R7",D792="R1")</f>
        <v>0</v>
      </c>
      <c r="AK792" s="0" t="n">
        <f aca="false">AND(C792="R7",D792="R3")</f>
        <v>0</v>
      </c>
      <c r="AL792" s="0" t="n">
        <f aca="false">AND(C792="R7",D792="R4")</f>
        <v>0</v>
      </c>
      <c r="AM792" s="0" t="n">
        <f aca="false">AND(C792="R7",D792="R5")</f>
        <v>0</v>
      </c>
      <c r="AN792" s="0" t="n">
        <f aca="false">AND(C792="R7",D792="R7")</f>
        <v>0</v>
      </c>
    </row>
    <row r="793" customFormat="false" ht="15" hidden="false" customHeight="false" outlineLevel="0" collapsed="false">
      <c r="A793" s="1" t="n">
        <v>41379.3541666667</v>
      </c>
      <c r="B793" s="0" t="s">
        <v>76026</v>
      </c>
      <c r="C793" s="10" t="s">
        <v>104214</v>
      </c>
      <c r="D793" s="20" t="s">
        <v>104214</v>
      </c>
      <c r="E793" s="0" t="n">
        <f aca="false">OR(AND(C793="NA",D793="NA"), AND(C793="NA",D793="R2"), AND(C793="NA",D793="R6"), AND(C793="NA",D793="R8"), AND(C793="NA",D793="R9"), AND(C793="NA",D793="R10"), AND(C793="NA",D793="R11"))</f>
        <v>1</v>
      </c>
      <c r="F793" s="0" t="n">
        <f aca="false">AND(C793="NA",D793="R1")</f>
        <v>0</v>
      </c>
      <c r="G793" s="0" t="n">
        <f aca="false">AND(C793="NA",D793="R3")</f>
        <v>0</v>
      </c>
      <c r="H793" s="0" t="n">
        <f aca="false">AND(C793="NA",D793="R4")</f>
        <v>0</v>
      </c>
      <c r="I793" s="0" t="n">
        <f aca="false">AND(C793="NA",D793="R5")</f>
        <v>0</v>
      </c>
      <c r="J793" s="0" t="n">
        <f aca="false">AND(C793="NA",D793="R7")</f>
        <v>0</v>
      </c>
      <c r="K793" s="0" t="n">
        <f aca="false">OR(AND(C793="R1",D793="NA"), AND(C793="R1",D793="R2"), AND(C793="R1",D793="R6"), AND(C793="R1",D793="R8"), AND(C793="R1",D793="R9"), AND(C793="R1",D793="R10"), AND(C793="R1",D793="R11"))</f>
        <v>0</v>
      </c>
      <c r="L793" s="0" t="n">
        <f aca="false">AND(C793="R1",D793="R1")</f>
        <v>0</v>
      </c>
      <c r="M793" s="0" t="n">
        <f aca="false">AND(C793="R1",D793="R3")</f>
        <v>0</v>
      </c>
      <c r="N793" s="0" t="n">
        <f aca="false">AND(C793="R1",D793="R4")</f>
        <v>0</v>
      </c>
      <c r="O793" s="0" t="n">
        <f aca="false">AND(C793="R1",D793="R5")</f>
        <v>0</v>
      </c>
      <c r="P793" s="0" t="n">
        <f aca="false">AND(C793="R1",D793="R7")</f>
        <v>0</v>
      </c>
      <c r="Q793" s="0" t="n">
        <f aca="false">OR(AND(C793="R3",D793="NA"), AND(C793="R3",D793="R2"), AND(C793="R3",D793="R6"), AND(C793="R3",D793="R8"), AND(C793="R3",D793="R9"), AND(C793="R3",D793="R10"), AND(C793="R3",D793="R11"))</f>
        <v>0</v>
      </c>
      <c r="R793" s="0" t="n">
        <f aca="false">AND(C793="R3",D793="R1")</f>
        <v>0</v>
      </c>
      <c r="S793" s="0" t="n">
        <f aca="false">AND(C793="R3",D793="R3")</f>
        <v>0</v>
      </c>
      <c r="T793" s="0" t="n">
        <f aca="false">AND(C793="R3",D793="R4")</f>
        <v>0</v>
      </c>
      <c r="U793" s="0" t="n">
        <f aca="false">AND(C793="R3",D793="R5")</f>
        <v>0</v>
      </c>
      <c r="V793" s="0" t="n">
        <f aca="false">AND(C793="R3",D793="R7")</f>
        <v>0</v>
      </c>
      <c r="W793" s="0" t="n">
        <f aca="false">OR(AND(C793="R4",D793="NA"), AND(C793="R4",D793="R2"), AND(C793="R4",D793="R6"), AND(C793="R4",D793="R8"), AND(C793="R4",D793="R9"), AND(C793="R4",D793="R10"), AND(C793="R4",D793="R11"))</f>
        <v>0</v>
      </c>
      <c r="X793" s="0" t="n">
        <f aca="false">AND(C793="R4",D793="R1")</f>
        <v>0</v>
      </c>
      <c r="Y793" s="0" t="n">
        <f aca="false">AND(C793="R4",D793="R3")</f>
        <v>0</v>
      </c>
      <c r="Z793" s="0" t="n">
        <f aca="false">AND(C793="R4",D793="R4")</f>
        <v>0</v>
      </c>
      <c r="AA793" s="0" t="n">
        <f aca="false">AND(C793="R4",D793="R5")</f>
        <v>0</v>
      </c>
      <c r="AB793" s="0" t="n">
        <f aca="false">AND(C793="R4",D793="R7")</f>
        <v>0</v>
      </c>
      <c r="AC793" s="0" t="n">
        <f aca="false">OR(AND(C793="R5",D793="NA"), AND(C793="R5",D793="R2"), AND(C793="R5",D793="R6"), AND(C793="R5",D793="R8"), AND(C793="R5",D793="R9"), AND(C793="R5",D793="R10"), AND(C793="R5",D793="R11"))</f>
        <v>0</v>
      </c>
      <c r="AD793" s="0" t="n">
        <f aca="false">AND(C793="R5",D793="R1")</f>
        <v>0</v>
      </c>
      <c r="AE793" s="0" t="n">
        <f aca="false">AND(C793="R5",D793="R3")</f>
        <v>0</v>
      </c>
      <c r="AF793" s="0" t="n">
        <f aca="false">AND(C793="R5",D793="R4")</f>
        <v>0</v>
      </c>
      <c r="AG793" s="0" t="n">
        <f aca="false">AND(C793="R5",D793="R5")</f>
        <v>0</v>
      </c>
      <c r="AH793" s="0" t="n">
        <f aca="false">AND(C793="R5",D793="R7")</f>
        <v>0</v>
      </c>
      <c r="AI793" s="0" t="n">
        <f aca="false">OR(AND(C793="R7",D793="NA"), AND(C793="R7",D793="R2"), AND(C793="R7",D793="R6"), AND(C793="R7",D793="R8"), AND(C793="R7",D793="R9"), AND(C793="R7",D793="R10"), AND(C793="R7",D793="R11"))</f>
        <v>0</v>
      </c>
      <c r="AJ793" s="0" t="n">
        <f aca="false">AND(C793="R7",D793="R1")</f>
        <v>0</v>
      </c>
      <c r="AK793" s="0" t="n">
        <f aca="false">AND(C793="R7",D793="R3")</f>
        <v>0</v>
      </c>
      <c r="AL793" s="0" t="n">
        <f aca="false">AND(C793="R7",D793="R4")</f>
        <v>0</v>
      </c>
      <c r="AM793" s="0" t="n">
        <f aca="false">AND(C793="R7",D793="R5")</f>
        <v>0</v>
      </c>
      <c r="AN793" s="0" t="n">
        <f aca="false">AND(C793="R7",D793="R7")</f>
        <v>0</v>
      </c>
    </row>
    <row r="794" customFormat="false" ht="15" hidden="false" customHeight="false" outlineLevel="0" collapsed="false">
      <c r="A794" s="1" t="n">
        <v>41379.3541666667</v>
      </c>
      <c r="B794" s="0" t="s">
        <v>76028</v>
      </c>
      <c r="C794" s="10" t="s">
        <v>104214</v>
      </c>
      <c r="D794" s="20" t="s">
        <v>104214</v>
      </c>
      <c r="E794" s="0" t="n">
        <f aca="false">OR(AND(C794="NA",D794="NA"), AND(C794="NA",D794="R2"), AND(C794="NA",D794="R6"), AND(C794="NA",D794="R8"), AND(C794="NA",D794="R9"), AND(C794="NA",D794="R10"), AND(C794="NA",D794="R11"))</f>
        <v>1</v>
      </c>
      <c r="F794" s="0" t="n">
        <f aca="false">AND(C794="NA",D794="R1")</f>
        <v>0</v>
      </c>
      <c r="G794" s="0" t="n">
        <f aca="false">AND(C794="NA",D794="R3")</f>
        <v>0</v>
      </c>
      <c r="H794" s="0" t="n">
        <f aca="false">AND(C794="NA",D794="R4")</f>
        <v>0</v>
      </c>
      <c r="I794" s="0" t="n">
        <f aca="false">AND(C794="NA",D794="R5")</f>
        <v>0</v>
      </c>
      <c r="J794" s="0" t="n">
        <f aca="false">AND(C794="NA",D794="R7")</f>
        <v>0</v>
      </c>
      <c r="K794" s="0" t="n">
        <f aca="false">OR(AND(C794="R1",D794="NA"), AND(C794="R1",D794="R2"), AND(C794="R1",D794="R6"), AND(C794="R1",D794="R8"), AND(C794="R1",D794="R9"), AND(C794="R1",D794="R10"), AND(C794="R1",D794="R11"))</f>
        <v>0</v>
      </c>
      <c r="L794" s="0" t="n">
        <f aca="false">AND(C794="R1",D794="R1")</f>
        <v>0</v>
      </c>
      <c r="M794" s="0" t="n">
        <f aca="false">AND(C794="R1",D794="R3")</f>
        <v>0</v>
      </c>
      <c r="N794" s="0" t="n">
        <f aca="false">AND(C794="R1",D794="R4")</f>
        <v>0</v>
      </c>
      <c r="O794" s="0" t="n">
        <f aca="false">AND(C794="R1",D794="R5")</f>
        <v>0</v>
      </c>
      <c r="P794" s="0" t="n">
        <f aca="false">AND(C794="R1",D794="R7")</f>
        <v>0</v>
      </c>
      <c r="Q794" s="0" t="n">
        <f aca="false">OR(AND(C794="R3",D794="NA"), AND(C794="R3",D794="R2"), AND(C794="R3",D794="R6"), AND(C794="R3",D794="R8"), AND(C794="R3",D794="R9"), AND(C794="R3",D794="R10"), AND(C794="R3",D794="R11"))</f>
        <v>0</v>
      </c>
      <c r="R794" s="0" t="n">
        <f aca="false">AND(C794="R3",D794="R1")</f>
        <v>0</v>
      </c>
      <c r="S794" s="0" t="n">
        <f aca="false">AND(C794="R3",D794="R3")</f>
        <v>0</v>
      </c>
      <c r="T794" s="0" t="n">
        <f aca="false">AND(C794="R3",D794="R4")</f>
        <v>0</v>
      </c>
      <c r="U794" s="0" t="n">
        <f aca="false">AND(C794="R3",D794="R5")</f>
        <v>0</v>
      </c>
      <c r="V794" s="0" t="n">
        <f aca="false">AND(C794="R3",D794="R7")</f>
        <v>0</v>
      </c>
      <c r="W794" s="0" t="n">
        <f aca="false">OR(AND(C794="R4",D794="NA"), AND(C794="R4",D794="R2"), AND(C794="R4",D794="R6"), AND(C794="R4",D794="R8"), AND(C794="R4",D794="R9"), AND(C794="R4",D794="R10"), AND(C794="R4",D794="R11"))</f>
        <v>0</v>
      </c>
      <c r="X794" s="0" t="n">
        <f aca="false">AND(C794="R4",D794="R1")</f>
        <v>0</v>
      </c>
      <c r="Y794" s="0" t="n">
        <f aca="false">AND(C794="R4",D794="R3")</f>
        <v>0</v>
      </c>
      <c r="Z794" s="0" t="n">
        <f aca="false">AND(C794="R4",D794="R4")</f>
        <v>0</v>
      </c>
      <c r="AA794" s="0" t="n">
        <f aca="false">AND(C794="R4",D794="R5")</f>
        <v>0</v>
      </c>
      <c r="AB794" s="0" t="n">
        <f aca="false">AND(C794="R4",D794="R7")</f>
        <v>0</v>
      </c>
      <c r="AC794" s="0" t="n">
        <f aca="false">OR(AND(C794="R5",D794="NA"), AND(C794="R5",D794="R2"), AND(C794="R5",D794="R6"), AND(C794="R5",D794="R8"), AND(C794="R5",D794="R9"), AND(C794="R5",D794="R10"), AND(C794="R5",D794="R11"))</f>
        <v>0</v>
      </c>
      <c r="AD794" s="0" t="n">
        <f aca="false">AND(C794="R5",D794="R1")</f>
        <v>0</v>
      </c>
      <c r="AE794" s="0" t="n">
        <f aca="false">AND(C794="R5",D794="R3")</f>
        <v>0</v>
      </c>
      <c r="AF794" s="0" t="n">
        <f aca="false">AND(C794="R5",D794="R4")</f>
        <v>0</v>
      </c>
      <c r="AG794" s="0" t="n">
        <f aca="false">AND(C794="R5",D794="R5")</f>
        <v>0</v>
      </c>
      <c r="AH794" s="0" t="n">
        <f aca="false">AND(C794="R5",D794="R7")</f>
        <v>0</v>
      </c>
      <c r="AI794" s="0" t="n">
        <f aca="false">OR(AND(C794="R7",D794="NA"), AND(C794="R7",D794="R2"), AND(C794="R7",D794="R6"), AND(C794="R7",D794="R8"), AND(C794="R7",D794="R9"), AND(C794="R7",D794="R10"), AND(C794="R7",D794="R11"))</f>
        <v>0</v>
      </c>
      <c r="AJ794" s="0" t="n">
        <f aca="false">AND(C794="R7",D794="R1")</f>
        <v>0</v>
      </c>
      <c r="AK794" s="0" t="n">
        <f aca="false">AND(C794="R7",D794="R3")</f>
        <v>0</v>
      </c>
      <c r="AL794" s="0" t="n">
        <f aca="false">AND(C794="R7",D794="R4")</f>
        <v>0</v>
      </c>
      <c r="AM794" s="0" t="n">
        <f aca="false">AND(C794="R7",D794="R5")</f>
        <v>0</v>
      </c>
      <c r="AN794" s="0" t="n">
        <f aca="false">AND(C794="R7",D794="R7")</f>
        <v>0</v>
      </c>
    </row>
    <row r="795" customFormat="false" ht="15" hidden="false" customHeight="false" outlineLevel="0" collapsed="false">
      <c r="A795" s="1" t="n">
        <v>41379.3541666667</v>
      </c>
      <c r="B795" s="0" t="s">
        <v>76030</v>
      </c>
      <c r="C795" s="10" t="s">
        <v>104214</v>
      </c>
      <c r="D795" s="20" t="s">
        <v>104214</v>
      </c>
      <c r="E795" s="0" t="n">
        <f aca="false">OR(AND(C795="NA",D795="NA"), AND(C795="NA",D795="R2"), AND(C795="NA",D795="R6"), AND(C795="NA",D795="R8"), AND(C795="NA",D795="R9"), AND(C795="NA",D795="R10"), AND(C795="NA",D795="R11"))</f>
        <v>1</v>
      </c>
      <c r="F795" s="0" t="n">
        <f aca="false">AND(C795="NA",D795="R1")</f>
        <v>0</v>
      </c>
      <c r="G795" s="0" t="n">
        <f aca="false">AND(C795="NA",D795="R3")</f>
        <v>0</v>
      </c>
      <c r="H795" s="0" t="n">
        <f aca="false">AND(C795="NA",D795="R4")</f>
        <v>0</v>
      </c>
      <c r="I795" s="0" t="n">
        <f aca="false">AND(C795="NA",D795="R5")</f>
        <v>0</v>
      </c>
      <c r="J795" s="0" t="n">
        <f aca="false">AND(C795="NA",D795="R7")</f>
        <v>0</v>
      </c>
      <c r="K795" s="0" t="n">
        <f aca="false">OR(AND(C795="R1",D795="NA"), AND(C795="R1",D795="R2"), AND(C795="R1",D795="R6"), AND(C795="R1",D795="R8"), AND(C795="R1",D795="R9"), AND(C795="R1",D795="R10"), AND(C795="R1",D795="R11"))</f>
        <v>0</v>
      </c>
      <c r="L795" s="0" t="n">
        <f aca="false">AND(C795="R1",D795="R1")</f>
        <v>0</v>
      </c>
      <c r="M795" s="0" t="n">
        <f aca="false">AND(C795="R1",D795="R3")</f>
        <v>0</v>
      </c>
      <c r="N795" s="0" t="n">
        <f aca="false">AND(C795="R1",D795="R4")</f>
        <v>0</v>
      </c>
      <c r="O795" s="0" t="n">
        <f aca="false">AND(C795="R1",D795="R5")</f>
        <v>0</v>
      </c>
      <c r="P795" s="0" t="n">
        <f aca="false">AND(C795="R1",D795="R7")</f>
        <v>0</v>
      </c>
      <c r="Q795" s="0" t="n">
        <f aca="false">OR(AND(C795="R3",D795="NA"), AND(C795="R3",D795="R2"), AND(C795="R3",D795="R6"), AND(C795="R3",D795="R8"), AND(C795="R3",D795="R9"), AND(C795="R3",D795="R10"), AND(C795="R3",D795="R11"))</f>
        <v>0</v>
      </c>
      <c r="R795" s="0" t="n">
        <f aca="false">AND(C795="R3",D795="R1")</f>
        <v>0</v>
      </c>
      <c r="S795" s="0" t="n">
        <f aca="false">AND(C795="R3",D795="R3")</f>
        <v>0</v>
      </c>
      <c r="T795" s="0" t="n">
        <f aca="false">AND(C795="R3",D795="R4")</f>
        <v>0</v>
      </c>
      <c r="U795" s="0" t="n">
        <f aca="false">AND(C795="R3",D795="R5")</f>
        <v>0</v>
      </c>
      <c r="V795" s="0" t="n">
        <f aca="false">AND(C795="R3",D795="R7")</f>
        <v>0</v>
      </c>
      <c r="W795" s="0" t="n">
        <f aca="false">OR(AND(C795="R4",D795="NA"), AND(C795="R4",D795="R2"), AND(C795="R4",D795="R6"), AND(C795="R4",D795="R8"), AND(C795="R4",D795="R9"), AND(C795="R4",D795="R10"), AND(C795="R4",D795="R11"))</f>
        <v>0</v>
      </c>
      <c r="X795" s="0" t="n">
        <f aca="false">AND(C795="R4",D795="R1")</f>
        <v>0</v>
      </c>
      <c r="Y795" s="0" t="n">
        <f aca="false">AND(C795="R4",D795="R3")</f>
        <v>0</v>
      </c>
      <c r="Z795" s="0" t="n">
        <f aca="false">AND(C795="R4",D795="R4")</f>
        <v>0</v>
      </c>
      <c r="AA795" s="0" t="n">
        <f aca="false">AND(C795="R4",D795="R5")</f>
        <v>0</v>
      </c>
      <c r="AB795" s="0" t="n">
        <f aca="false">AND(C795="R4",D795="R7")</f>
        <v>0</v>
      </c>
      <c r="AC795" s="0" t="n">
        <f aca="false">OR(AND(C795="R5",D795="NA"), AND(C795="R5",D795="R2"), AND(C795="R5",D795="R6"), AND(C795="R5",D795="R8"), AND(C795="R5",D795="R9"), AND(C795="R5",D795="R10"), AND(C795="R5",D795="R11"))</f>
        <v>0</v>
      </c>
      <c r="AD795" s="0" t="n">
        <f aca="false">AND(C795="R5",D795="R1")</f>
        <v>0</v>
      </c>
      <c r="AE795" s="0" t="n">
        <f aca="false">AND(C795="R5",D795="R3")</f>
        <v>0</v>
      </c>
      <c r="AF795" s="0" t="n">
        <f aca="false">AND(C795="R5",D795="R4")</f>
        <v>0</v>
      </c>
      <c r="AG795" s="0" t="n">
        <f aca="false">AND(C795="R5",D795="R5")</f>
        <v>0</v>
      </c>
      <c r="AH795" s="0" t="n">
        <f aca="false">AND(C795="R5",D795="R7")</f>
        <v>0</v>
      </c>
      <c r="AI795" s="0" t="n">
        <f aca="false">OR(AND(C795="R7",D795="NA"), AND(C795="R7",D795="R2"), AND(C795="R7",D795="R6"), AND(C795="R7",D795="R8"), AND(C795="R7",D795="R9"), AND(C795="R7",D795="R10"), AND(C795="R7",D795="R11"))</f>
        <v>0</v>
      </c>
      <c r="AJ795" s="0" t="n">
        <f aca="false">AND(C795="R7",D795="R1")</f>
        <v>0</v>
      </c>
      <c r="AK795" s="0" t="n">
        <f aca="false">AND(C795="R7",D795="R3")</f>
        <v>0</v>
      </c>
      <c r="AL795" s="0" t="n">
        <f aca="false">AND(C795="R7",D795="R4")</f>
        <v>0</v>
      </c>
      <c r="AM795" s="0" t="n">
        <f aca="false">AND(C795="R7",D795="R5")</f>
        <v>0</v>
      </c>
      <c r="AN795" s="0" t="n">
        <f aca="false">AND(C795="R7",D795="R7")</f>
        <v>0</v>
      </c>
    </row>
    <row r="796" customFormat="false" ht="15" hidden="false" customHeight="false" outlineLevel="0" collapsed="false">
      <c r="A796" s="1" t="n">
        <v>41379.3541666667</v>
      </c>
      <c r="B796" s="0" t="s">
        <v>74535</v>
      </c>
      <c r="C796" s="10" t="s">
        <v>104214</v>
      </c>
      <c r="D796" s="20" t="s">
        <v>104280</v>
      </c>
      <c r="E796" s="0" t="n">
        <f aca="false">OR(AND(C796="NA",D796="NA"), AND(C796="NA",D796="R2"), AND(C796="NA",D796="R6"), AND(C796="NA",D796="R8"), AND(C796="NA",D796="R9"), AND(C796="NA",D796="R10"), AND(C796="NA",D796="R11"))</f>
        <v>1</v>
      </c>
      <c r="F796" s="0" t="n">
        <f aca="false">AND(C796="NA",D796="R1")</f>
        <v>0</v>
      </c>
      <c r="G796" s="0" t="n">
        <f aca="false">AND(C796="NA",D796="R3")</f>
        <v>0</v>
      </c>
      <c r="H796" s="0" t="n">
        <f aca="false">AND(C796="NA",D796="R4")</f>
        <v>0</v>
      </c>
      <c r="I796" s="0" t="n">
        <f aca="false">AND(C796="NA",D796="R5")</f>
        <v>0</v>
      </c>
      <c r="J796" s="0" t="n">
        <f aca="false">AND(C796="NA",D796="R7")</f>
        <v>0</v>
      </c>
      <c r="K796" s="0" t="n">
        <f aca="false">OR(AND(C796="R1",D796="NA"), AND(C796="R1",D796="R2"), AND(C796="R1",D796="R6"), AND(C796="R1",D796="R8"), AND(C796="R1",D796="R9"), AND(C796="R1",D796="R10"), AND(C796="R1",D796="R11"))</f>
        <v>0</v>
      </c>
      <c r="L796" s="0" t="n">
        <f aca="false">AND(C796="R1",D796="R1")</f>
        <v>0</v>
      </c>
      <c r="M796" s="0" t="n">
        <f aca="false">AND(C796="R1",D796="R3")</f>
        <v>0</v>
      </c>
      <c r="N796" s="0" t="n">
        <f aca="false">AND(C796="R1",D796="R4")</f>
        <v>0</v>
      </c>
      <c r="O796" s="0" t="n">
        <f aca="false">AND(C796="R1",D796="R5")</f>
        <v>0</v>
      </c>
      <c r="P796" s="0" t="n">
        <f aca="false">AND(C796="R1",D796="R7")</f>
        <v>0</v>
      </c>
      <c r="Q796" s="0" t="n">
        <f aca="false">OR(AND(C796="R3",D796="NA"), AND(C796="R3",D796="R2"), AND(C796="R3",D796="R6"), AND(C796="R3",D796="R8"), AND(C796="R3",D796="R9"), AND(C796="R3",D796="R10"), AND(C796="R3",D796="R11"))</f>
        <v>0</v>
      </c>
      <c r="R796" s="0" t="n">
        <f aca="false">AND(C796="R3",D796="R1")</f>
        <v>0</v>
      </c>
      <c r="S796" s="0" t="n">
        <f aca="false">AND(C796="R3",D796="R3")</f>
        <v>0</v>
      </c>
      <c r="T796" s="0" t="n">
        <f aca="false">AND(C796="R3",D796="R4")</f>
        <v>0</v>
      </c>
      <c r="U796" s="0" t="n">
        <f aca="false">AND(C796="R3",D796="R5")</f>
        <v>0</v>
      </c>
      <c r="V796" s="0" t="n">
        <f aca="false">AND(C796="R3",D796="R7")</f>
        <v>0</v>
      </c>
      <c r="W796" s="0" t="n">
        <f aca="false">OR(AND(C796="R4",D796="NA"), AND(C796="R4",D796="R2"), AND(C796="R4",D796="R6"), AND(C796="R4",D796="R8"), AND(C796="R4",D796="R9"), AND(C796="R4",D796="R10"), AND(C796="R4",D796="R11"))</f>
        <v>0</v>
      </c>
      <c r="X796" s="0" t="n">
        <f aca="false">AND(C796="R4",D796="R1")</f>
        <v>0</v>
      </c>
      <c r="Y796" s="0" t="n">
        <f aca="false">AND(C796="R4",D796="R3")</f>
        <v>0</v>
      </c>
      <c r="Z796" s="0" t="n">
        <f aca="false">AND(C796="R4",D796="R4")</f>
        <v>0</v>
      </c>
      <c r="AA796" s="0" t="n">
        <f aca="false">AND(C796="R4",D796="R5")</f>
        <v>0</v>
      </c>
      <c r="AB796" s="0" t="n">
        <f aca="false">AND(C796="R4",D796="R7")</f>
        <v>0</v>
      </c>
      <c r="AC796" s="0" t="n">
        <f aca="false">OR(AND(C796="R5",D796="NA"), AND(C796="R5",D796="R2"), AND(C796="R5",D796="R6"), AND(C796="R5",D796="R8"), AND(C796="R5",D796="R9"), AND(C796="R5",D796="R10"), AND(C796="R5",D796="R11"))</f>
        <v>0</v>
      </c>
      <c r="AD796" s="0" t="n">
        <f aca="false">AND(C796="R5",D796="R1")</f>
        <v>0</v>
      </c>
      <c r="AE796" s="0" t="n">
        <f aca="false">AND(C796="R5",D796="R3")</f>
        <v>0</v>
      </c>
      <c r="AF796" s="0" t="n">
        <f aca="false">AND(C796="R5",D796="R4")</f>
        <v>0</v>
      </c>
      <c r="AG796" s="0" t="n">
        <f aca="false">AND(C796="R5",D796="R5")</f>
        <v>0</v>
      </c>
      <c r="AH796" s="0" t="n">
        <f aca="false">AND(C796="R5",D796="R7")</f>
        <v>0</v>
      </c>
      <c r="AI796" s="0" t="n">
        <f aca="false">OR(AND(C796="R7",D796="NA"), AND(C796="R7",D796="R2"), AND(C796="R7",D796="R6"), AND(C796="R7",D796="R8"), AND(C796="R7",D796="R9"), AND(C796="R7",D796="R10"), AND(C796="R7",D796="R11"))</f>
        <v>0</v>
      </c>
      <c r="AJ796" s="0" t="n">
        <f aca="false">AND(C796="R7",D796="R1")</f>
        <v>0</v>
      </c>
      <c r="AK796" s="0" t="n">
        <f aca="false">AND(C796="R7",D796="R3")</f>
        <v>0</v>
      </c>
      <c r="AL796" s="0" t="n">
        <f aca="false">AND(C796="R7",D796="R4")</f>
        <v>0</v>
      </c>
      <c r="AM796" s="0" t="n">
        <f aca="false">AND(C796="R7",D796="R5")</f>
        <v>0</v>
      </c>
      <c r="AN796" s="0" t="n">
        <f aca="false">AND(C796="R7",D796="R7")</f>
        <v>0</v>
      </c>
    </row>
    <row r="797" customFormat="false" ht="15" hidden="false" customHeight="false" outlineLevel="0" collapsed="false">
      <c r="A797" s="1" t="n">
        <v>41379.3541666667</v>
      </c>
      <c r="B797" s="0" t="s">
        <v>76033</v>
      </c>
      <c r="C797" s="10" t="s">
        <v>104214</v>
      </c>
      <c r="D797" s="20" t="s">
        <v>104214</v>
      </c>
      <c r="E797" s="0" t="n">
        <f aca="false">OR(AND(C797="NA",D797="NA"), AND(C797="NA",D797="R2"), AND(C797="NA",D797="R6"), AND(C797="NA",D797="R8"), AND(C797="NA",D797="R9"), AND(C797="NA",D797="R10"), AND(C797="NA",D797="R11"))</f>
        <v>1</v>
      </c>
      <c r="F797" s="0" t="n">
        <f aca="false">AND(C797="NA",D797="R1")</f>
        <v>0</v>
      </c>
      <c r="G797" s="0" t="n">
        <f aca="false">AND(C797="NA",D797="R3")</f>
        <v>0</v>
      </c>
      <c r="H797" s="0" t="n">
        <f aca="false">AND(C797="NA",D797="R4")</f>
        <v>0</v>
      </c>
      <c r="I797" s="0" t="n">
        <f aca="false">AND(C797="NA",D797="R5")</f>
        <v>0</v>
      </c>
      <c r="J797" s="0" t="n">
        <f aca="false">AND(C797="NA",D797="R7")</f>
        <v>0</v>
      </c>
      <c r="K797" s="0" t="n">
        <f aca="false">OR(AND(C797="R1",D797="NA"), AND(C797="R1",D797="R2"), AND(C797="R1",D797="R6"), AND(C797="R1",D797="R8"), AND(C797="R1",D797="R9"), AND(C797="R1",D797="R10"), AND(C797="R1",D797="R11"))</f>
        <v>0</v>
      </c>
      <c r="L797" s="0" t="n">
        <f aca="false">AND(C797="R1",D797="R1")</f>
        <v>0</v>
      </c>
      <c r="M797" s="0" t="n">
        <f aca="false">AND(C797="R1",D797="R3")</f>
        <v>0</v>
      </c>
      <c r="N797" s="0" t="n">
        <f aca="false">AND(C797="R1",D797="R4")</f>
        <v>0</v>
      </c>
      <c r="O797" s="0" t="n">
        <f aca="false">AND(C797="R1",D797="R5")</f>
        <v>0</v>
      </c>
      <c r="P797" s="0" t="n">
        <f aca="false">AND(C797="R1",D797="R7")</f>
        <v>0</v>
      </c>
      <c r="Q797" s="0" t="n">
        <f aca="false">OR(AND(C797="R3",D797="NA"), AND(C797="R3",D797="R2"), AND(C797="R3",D797="R6"), AND(C797="R3",D797="R8"), AND(C797="R3",D797="R9"), AND(C797="R3",D797="R10"), AND(C797="R3",D797="R11"))</f>
        <v>0</v>
      </c>
      <c r="R797" s="0" t="n">
        <f aca="false">AND(C797="R3",D797="R1")</f>
        <v>0</v>
      </c>
      <c r="S797" s="0" t="n">
        <f aca="false">AND(C797="R3",D797="R3")</f>
        <v>0</v>
      </c>
      <c r="T797" s="0" t="n">
        <f aca="false">AND(C797="R3",D797="R4")</f>
        <v>0</v>
      </c>
      <c r="U797" s="0" t="n">
        <f aca="false">AND(C797="R3",D797="R5")</f>
        <v>0</v>
      </c>
      <c r="V797" s="0" t="n">
        <f aca="false">AND(C797="R3",D797="R7")</f>
        <v>0</v>
      </c>
      <c r="W797" s="0" t="n">
        <f aca="false">OR(AND(C797="R4",D797="NA"), AND(C797="R4",D797="R2"), AND(C797="R4",D797="R6"), AND(C797="R4",D797="R8"), AND(C797="R4",D797="R9"), AND(C797="R4",D797="R10"), AND(C797="R4",D797="R11"))</f>
        <v>0</v>
      </c>
      <c r="X797" s="0" t="n">
        <f aca="false">AND(C797="R4",D797="R1")</f>
        <v>0</v>
      </c>
      <c r="Y797" s="0" t="n">
        <f aca="false">AND(C797="R4",D797="R3")</f>
        <v>0</v>
      </c>
      <c r="Z797" s="0" t="n">
        <f aca="false">AND(C797="R4",D797="R4")</f>
        <v>0</v>
      </c>
      <c r="AA797" s="0" t="n">
        <f aca="false">AND(C797="R4",D797="R5")</f>
        <v>0</v>
      </c>
      <c r="AB797" s="0" t="n">
        <f aca="false">AND(C797="R4",D797="R7")</f>
        <v>0</v>
      </c>
      <c r="AC797" s="0" t="n">
        <f aca="false">OR(AND(C797="R5",D797="NA"), AND(C797="R5",D797="R2"), AND(C797="R5",D797="R6"), AND(C797="R5",D797="R8"), AND(C797="R5",D797="R9"), AND(C797="R5",D797="R10"), AND(C797="R5",D797="R11"))</f>
        <v>0</v>
      </c>
      <c r="AD797" s="0" t="n">
        <f aca="false">AND(C797="R5",D797="R1")</f>
        <v>0</v>
      </c>
      <c r="AE797" s="0" t="n">
        <f aca="false">AND(C797="R5",D797="R3")</f>
        <v>0</v>
      </c>
      <c r="AF797" s="0" t="n">
        <f aca="false">AND(C797="R5",D797="R4")</f>
        <v>0</v>
      </c>
      <c r="AG797" s="0" t="n">
        <f aca="false">AND(C797="R5",D797="R5")</f>
        <v>0</v>
      </c>
      <c r="AH797" s="0" t="n">
        <f aca="false">AND(C797="R5",D797="R7")</f>
        <v>0</v>
      </c>
      <c r="AI797" s="0" t="n">
        <f aca="false">OR(AND(C797="R7",D797="NA"), AND(C797="R7",D797="R2"), AND(C797="R7",D797="R6"), AND(C797="R7",D797="R8"), AND(C797="R7",D797="R9"), AND(C797="R7",D797="R10"), AND(C797="R7",D797="R11"))</f>
        <v>0</v>
      </c>
      <c r="AJ797" s="0" t="n">
        <f aca="false">AND(C797="R7",D797="R1")</f>
        <v>0</v>
      </c>
      <c r="AK797" s="0" t="n">
        <f aca="false">AND(C797="R7",D797="R3")</f>
        <v>0</v>
      </c>
      <c r="AL797" s="0" t="n">
        <f aca="false">AND(C797="R7",D797="R4")</f>
        <v>0</v>
      </c>
      <c r="AM797" s="0" t="n">
        <f aca="false">AND(C797="R7",D797="R5")</f>
        <v>0</v>
      </c>
      <c r="AN797" s="0" t="n">
        <f aca="false">AND(C797="R7",D797="R7")</f>
        <v>0</v>
      </c>
    </row>
    <row r="798" customFormat="false" ht="15" hidden="false" customHeight="false" outlineLevel="0" collapsed="false">
      <c r="A798" s="1" t="n">
        <v>41379.3541666667</v>
      </c>
      <c r="B798" s="0" t="s">
        <v>76034</v>
      </c>
      <c r="C798" s="10" t="s">
        <v>104214</v>
      </c>
      <c r="D798" s="20" t="s">
        <v>104214</v>
      </c>
      <c r="E798" s="0" t="n">
        <f aca="false">OR(AND(C798="NA",D798="NA"), AND(C798="NA",D798="R2"), AND(C798="NA",D798="R6"), AND(C798="NA",D798="R8"), AND(C798="NA",D798="R9"), AND(C798="NA",D798="R10"), AND(C798="NA",D798="R11"))</f>
        <v>1</v>
      </c>
      <c r="F798" s="0" t="n">
        <f aca="false">AND(C798="NA",D798="R1")</f>
        <v>0</v>
      </c>
      <c r="G798" s="0" t="n">
        <f aca="false">AND(C798="NA",D798="R3")</f>
        <v>0</v>
      </c>
      <c r="H798" s="0" t="n">
        <f aca="false">AND(C798="NA",D798="R4")</f>
        <v>0</v>
      </c>
      <c r="I798" s="0" t="n">
        <f aca="false">AND(C798="NA",D798="R5")</f>
        <v>0</v>
      </c>
      <c r="J798" s="0" t="n">
        <f aca="false">AND(C798="NA",D798="R7")</f>
        <v>0</v>
      </c>
      <c r="K798" s="0" t="n">
        <f aca="false">OR(AND(C798="R1",D798="NA"), AND(C798="R1",D798="R2"), AND(C798="R1",D798="R6"), AND(C798="R1",D798="R8"), AND(C798="R1",D798="R9"), AND(C798="R1",D798="R10"), AND(C798="R1",D798="R11"))</f>
        <v>0</v>
      </c>
      <c r="L798" s="0" t="n">
        <f aca="false">AND(C798="R1",D798="R1")</f>
        <v>0</v>
      </c>
      <c r="M798" s="0" t="n">
        <f aca="false">AND(C798="R1",D798="R3")</f>
        <v>0</v>
      </c>
      <c r="N798" s="0" t="n">
        <f aca="false">AND(C798="R1",D798="R4")</f>
        <v>0</v>
      </c>
      <c r="O798" s="0" t="n">
        <f aca="false">AND(C798="R1",D798="R5")</f>
        <v>0</v>
      </c>
      <c r="P798" s="0" t="n">
        <f aca="false">AND(C798="R1",D798="R7")</f>
        <v>0</v>
      </c>
      <c r="Q798" s="0" t="n">
        <f aca="false">OR(AND(C798="R3",D798="NA"), AND(C798="R3",D798="R2"), AND(C798="R3",D798="R6"), AND(C798="R3",D798="R8"), AND(C798="R3",D798="R9"), AND(C798="R3",D798="R10"), AND(C798="R3",D798="R11"))</f>
        <v>0</v>
      </c>
      <c r="R798" s="0" t="n">
        <f aca="false">AND(C798="R3",D798="R1")</f>
        <v>0</v>
      </c>
      <c r="S798" s="0" t="n">
        <f aca="false">AND(C798="R3",D798="R3")</f>
        <v>0</v>
      </c>
      <c r="T798" s="0" t="n">
        <f aca="false">AND(C798="R3",D798="R4")</f>
        <v>0</v>
      </c>
      <c r="U798" s="0" t="n">
        <f aca="false">AND(C798="R3",D798="R5")</f>
        <v>0</v>
      </c>
      <c r="V798" s="0" t="n">
        <f aca="false">AND(C798="R3",D798="R7")</f>
        <v>0</v>
      </c>
      <c r="W798" s="0" t="n">
        <f aca="false">OR(AND(C798="R4",D798="NA"), AND(C798="R4",D798="R2"), AND(C798="R4",D798="R6"), AND(C798="R4",D798="R8"), AND(C798="R4",D798="R9"), AND(C798="R4",D798="R10"), AND(C798="R4",D798="R11"))</f>
        <v>0</v>
      </c>
      <c r="X798" s="0" t="n">
        <f aca="false">AND(C798="R4",D798="R1")</f>
        <v>0</v>
      </c>
      <c r="Y798" s="0" t="n">
        <f aca="false">AND(C798="R4",D798="R3")</f>
        <v>0</v>
      </c>
      <c r="Z798" s="0" t="n">
        <f aca="false">AND(C798="R4",D798="R4")</f>
        <v>0</v>
      </c>
      <c r="AA798" s="0" t="n">
        <f aca="false">AND(C798="R4",D798="R5")</f>
        <v>0</v>
      </c>
      <c r="AB798" s="0" t="n">
        <f aca="false">AND(C798="R4",D798="R7")</f>
        <v>0</v>
      </c>
      <c r="AC798" s="0" t="n">
        <f aca="false">OR(AND(C798="R5",D798="NA"), AND(C798="R5",D798="R2"), AND(C798="R5",D798="R6"), AND(C798="R5",D798="R8"), AND(C798="R5",D798="R9"), AND(C798="R5",D798="R10"), AND(C798="R5",D798="R11"))</f>
        <v>0</v>
      </c>
      <c r="AD798" s="0" t="n">
        <f aca="false">AND(C798="R5",D798="R1")</f>
        <v>0</v>
      </c>
      <c r="AE798" s="0" t="n">
        <f aca="false">AND(C798="R5",D798="R3")</f>
        <v>0</v>
      </c>
      <c r="AF798" s="0" t="n">
        <f aca="false">AND(C798="R5",D798="R4")</f>
        <v>0</v>
      </c>
      <c r="AG798" s="0" t="n">
        <f aca="false">AND(C798="R5",D798="R5")</f>
        <v>0</v>
      </c>
      <c r="AH798" s="0" t="n">
        <f aca="false">AND(C798="R5",D798="R7")</f>
        <v>0</v>
      </c>
      <c r="AI798" s="0" t="n">
        <f aca="false">OR(AND(C798="R7",D798="NA"), AND(C798="R7",D798="R2"), AND(C798="R7",D798="R6"), AND(C798="R7",D798="R8"), AND(C798="R7",D798="R9"), AND(C798="R7",D798="R10"), AND(C798="R7",D798="R11"))</f>
        <v>0</v>
      </c>
      <c r="AJ798" s="0" t="n">
        <f aca="false">AND(C798="R7",D798="R1")</f>
        <v>0</v>
      </c>
      <c r="AK798" s="0" t="n">
        <f aca="false">AND(C798="R7",D798="R3")</f>
        <v>0</v>
      </c>
      <c r="AL798" s="0" t="n">
        <f aca="false">AND(C798="R7",D798="R4")</f>
        <v>0</v>
      </c>
      <c r="AM798" s="0" t="n">
        <f aca="false">AND(C798="R7",D798="R5")</f>
        <v>0</v>
      </c>
      <c r="AN798" s="0" t="n">
        <f aca="false">AND(C798="R7",D798="R7")</f>
        <v>0</v>
      </c>
    </row>
    <row r="799" customFormat="false" ht="15" hidden="false" customHeight="false" outlineLevel="0" collapsed="false">
      <c r="A799" s="1" t="n">
        <v>41379.3541666667</v>
      </c>
      <c r="B799" s="0" t="s">
        <v>76035</v>
      </c>
      <c r="C799" s="10" t="s">
        <v>104214</v>
      </c>
      <c r="D799" s="20" t="s">
        <v>104214</v>
      </c>
      <c r="E799" s="0" t="n">
        <f aca="false">OR(AND(C799="NA",D799="NA"), AND(C799="NA",D799="R2"), AND(C799="NA",D799="R6"), AND(C799="NA",D799="R8"), AND(C799="NA",D799="R9"), AND(C799="NA",D799="R10"), AND(C799="NA",D799="R11"))</f>
        <v>1</v>
      </c>
      <c r="F799" s="0" t="n">
        <f aca="false">AND(C799="NA",D799="R1")</f>
        <v>0</v>
      </c>
      <c r="G799" s="0" t="n">
        <f aca="false">AND(C799="NA",D799="R3")</f>
        <v>0</v>
      </c>
      <c r="H799" s="0" t="n">
        <f aca="false">AND(C799="NA",D799="R4")</f>
        <v>0</v>
      </c>
      <c r="I799" s="0" t="n">
        <f aca="false">AND(C799="NA",D799="R5")</f>
        <v>0</v>
      </c>
      <c r="J799" s="0" t="n">
        <f aca="false">AND(C799="NA",D799="R7")</f>
        <v>0</v>
      </c>
      <c r="K799" s="0" t="n">
        <f aca="false">OR(AND(C799="R1",D799="NA"), AND(C799="R1",D799="R2"), AND(C799="R1",D799="R6"), AND(C799="R1",D799="R8"), AND(C799="R1",D799="R9"), AND(C799="R1",D799="R10"), AND(C799="R1",D799="R11"))</f>
        <v>0</v>
      </c>
      <c r="L799" s="0" t="n">
        <f aca="false">AND(C799="R1",D799="R1")</f>
        <v>0</v>
      </c>
      <c r="M799" s="0" t="n">
        <f aca="false">AND(C799="R1",D799="R3")</f>
        <v>0</v>
      </c>
      <c r="N799" s="0" t="n">
        <f aca="false">AND(C799="R1",D799="R4")</f>
        <v>0</v>
      </c>
      <c r="O799" s="0" t="n">
        <f aca="false">AND(C799="R1",D799="R5")</f>
        <v>0</v>
      </c>
      <c r="P799" s="0" t="n">
        <f aca="false">AND(C799="R1",D799="R7")</f>
        <v>0</v>
      </c>
      <c r="Q799" s="0" t="n">
        <f aca="false">OR(AND(C799="R3",D799="NA"), AND(C799="R3",D799="R2"), AND(C799="R3",D799="R6"), AND(C799="R3",D799="R8"), AND(C799="R3",D799="R9"), AND(C799="R3",D799="R10"), AND(C799="R3",D799="R11"))</f>
        <v>0</v>
      </c>
      <c r="R799" s="0" t="n">
        <f aca="false">AND(C799="R3",D799="R1")</f>
        <v>0</v>
      </c>
      <c r="S799" s="0" t="n">
        <f aca="false">AND(C799="R3",D799="R3")</f>
        <v>0</v>
      </c>
      <c r="T799" s="0" t="n">
        <f aca="false">AND(C799="R3",D799="R4")</f>
        <v>0</v>
      </c>
      <c r="U799" s="0" t="n">
        <f aca="false">AND(C799="R3",D799="R5")</f>
        <v>0</v>
      </c>
      <c r="V799" s="0" t="n">
        <f aca="false">AND(C799="R3",D799="R7")</f>
        <v>0</v>
      </c>
      <c r="W799" s="0" t="n">
        <f aca="false">OR(AND(C799="R4",D799="NA"), AND(C799="R4",D799="R2"), AND(C799="R4",D799="R6"), AND(C799="R4",D799="R8"), AND(C799="R4",D799="R9"), AND(C799="R4",D799="R10"), AND(C799="R4",D799="R11"))</f>
        <v>0</v>
      </c>
      <c r="X799" s="0" t="n">
        <f aca="false">AND(C799="R4",D799="R1")</f>
        <v>0</v>
      </c>
      <c r="Y799" s="0" t="n">
        <f aca="false">AND(C799="R4",D799="R3")</f>
        <v>0</v>
      </c>
      <c r="Z799" s="0" t="n">
        <f aca="false">AND(C799="R4",D799="R4")</f>
        <v>0</v>
      </c>
      <c r="AA799" s="0" t="n">
        <f aca="false">AND(C799="R4",D799="R5")</f>
        <v>0</v>
      </c>
      <c r="AB799" s="0" t="n">
        <f aca="false">AND(C799="R4",D799="R7")</f>
        <v>0</v>
      </c>
      <c r="AC799" s="0" t="n">
        <f aca="false">OR(AND(C799="R5",D799="NA"), AND(C799="R5",D799="R2"), AND(C799="R5",D799="R6"), AND(C799="R5",D799="R8"), AND(C799="R5",D799="R9"), AND(C799="R5",D799="R10"), AND(C799="R5",D799="R11"))</f>
        <v>0</v>
      </c>
      <c r="AD799" s="0" t="n">
        <f aca="false">AND(C799="R5",D799="R1")</f>
        <v>0</v>
      </c>
      <c r="AE799" s="0" t="n">
        <f aca="false">AND(C799="R5",D799="R3")</f>
        <v>0</v>
      </c>
      <c r="AF799" s="0" t="n">
        <f aca="false">AND(C799="R5",D799="R4")</f>
        <v>0</v>
      </c>
      <c r="AG799" s="0" t="n">
        <f aca="false">AND(C799="R5",D799="R5")</f>
        <v>0</v>
      </c>
      <c r="AH799" s="0" t="n">
        <f aca="false">AND(C799="R5",D799="R7")</f>
        <v>0</v>
      </c>
      <c r="AI799" s="0" t="n">
        <f aca="false">OR(AND(C799="R7",D799="NA"), AND(C799="R7",D799="R2"), AND(C799="R7",D799="R6"), AND(C799="R7",D799="R8"), AND(C799="R7",D799="R9"), AND(C799="R7",D799="R10"), AND(C799="R7",D799="R11"))</f>
        <v>0</v>
      </c>
      <c r="AJ799" s="0" t="n">
        <f aca="false">AND(C799="R7",D799="R1")</f>
        <v>0</v>
      </c>
      <c r="AK799" s="0" t="n">
        <f aca="false">AND(C799="R7",D799="R3")</f>
        <v>0</v>
      </c>
      <c r="AL799" s="0" t="n">
        <f aca="false">AND(C799="R7",D799="R4")</f>
        <v>0</v>
      </c>
      <c r="AM799" s="0" t="n">
        <f aca="false">AND(C799="R7",D799="R5")</f>
        <v>0</v>
      </c>
      <c r="AN799" s="0" t="n">
        <f aca="false">AND(C799="R7",D799="R7")</f>
        <v>0</v>
      </c>
    </row>
    <row r="800" customFormat="false" ht="15" hidden="false" customHeight="false" outlineLevel="0" collapsed="false">
      <c r="A800" s="1" t="n">
        <v>41379.3541666667</v>
      </c>
      <c r="B800" s="0" t="s">
        <v>76037</v>
      </c>
      <c r="C800" s="10" t="s">
        <v>104214</v>
      </c>
      <c r="D800" s="20" t="s">
        <v>104214</v>
      </c>
      <c r="E800" s="0" t="n">
        <f aca="false">OR(AND(C800="NA",D800="NA"), AND(C800="NA",D800="R2"), AND(C800="NA",D800="R6"), AND(C800="NA",D800="R8"), AND(C800="NA",D800="R9"), AND(C800="NA",D800="R10"), AND(C800="NA",D800="R11"))</f>
        <v>1</v>
      </c>
      <c r="F800" s="0" t="n">
        <f aca="false">AND(C800="NA",D800="R1")</f>
        <v>0</v>
      </c>
      <c r="G800" s="0" t="n">
        <f aca="false">AND(C800="NA",D800="R3")</f>
        <v>0</v>
      </c>
      <c r="H800" s="0" t="n">
        <f aca="false">AND(C800="NA",D800="R4")</f>
        <v>0</v>
      </c>
      <c r="I800" s="0" t="n">
        <f aca="false">AND(C800="NA",D800="R5")</f>
        <v>0</v>
      </c>
      <c r="J800" s="0" t="n">
        <f aca="false">AND(C800="NA",D800="R7")</f>
        <v>0</v>
      </c>
      <c r="K800" s="0" t="n">
        <f aca="false">OR(AND(C800="R1",D800="NA"), AND(C800="R1",D800="R2"), AND(C800="R1",D800="R6"), AND(C800="R1",D800="R8"), AND(C800="R1",D800="R9"), AND(C800="R1",D800="R10"), AND(C800="R1",D800="R11"))</f>
        <v>0</v>
      </c>
      <c r="L800" s="0" t="n">
        <f aca="false">AND(C800="R1",D800="R1")</f>
        <v>0</v>
      </c>
      <c r="M800" s="0" t="n">
        <f aca="false">AND(C800="R1",D800="R3")</f>
        <v>0</v>
      </c>
      <c r="N800" s="0" t="n">
        <f aca="false">AND(C800="R1",D800="R4")</f>
        <v>0</v>
      </c>
      <c r="O800" s="0" t="n">
        <f aca="false">AND(C800="R1",D800="R5")</f>
        <v>0</v>
      </c>
      <c r="P800" s="0" t="n">
        <f aca="false">AND(C800="R1",D800="R7")</f>
        <v>0</v>
      </c>
      <c r="Q800" s="0" t="n">
        <f aca="false">OR(AND(C800="R3",D800="NA"), AND(C800="R3",D800="R2"), AND(C800="R3",D800="R6"), AND(C800="R3",D800="R8"), AND(C800="R3",D800="R9"), AND(C800="R3",D800="R10"), AND(C800="R3",D800="R11"))</f>
        <v>0</v>
      </c>
      <c r="R800" s="0" t="n">
        <f aca="false">AND(C800="R3",D800="R1")</f>
        <v>0</v>
      </c>
      <c r="S800" s="0" t="n">
        <f aca="false">AND(C800="R3",D800="R3")</f>
        <v>0</v>
      </c>
      <c r="T800" s="0" t="n">
        <f aca="false">AND(C800="R3",D800="R4")</f>
        <v>0</v>
      </c>
      <c r="U800" s="0" t="n">
        <f aca="false">AND(C800="R3",D800="R5")</f>
        <v>0</v>
      </c>
      <c r="V800" s="0" t="n">
        <f aca="false">AND(C800="R3",D800="R7")</f>
        <v>0</v>
      </c>
      <c r="W800" s="0" t="n">
        <f aca="false">OR(AND(C800="R4",D800="NA"), AND(C800="R4",D800="R2"), AND(C800="R4",D800="R6"), AND(C800="R4",D800="R8"), AND(C800="R4",D800="R9"), AND(C800="R4",D800="R10"), AND(C800="R4",D800="R11"))</f>
        <v>0</v>
      </c>
      <c r="X800" s="0" t="n">
        <f aca="false">AND(C800="R4",D800="R1")</f>
        <v>0</v>
      </c>
      <c r="Y800" s="0" t="n">
        <f aca="false">AND(C800="R4",D800="R3")</f>
        <v>0</v>
      </c>
      <c r="Z800" s="0" t="n">
        <f aca="false">AND(C800="R4",D800="R4")</f>
        <v>0</v>
      </c>
      <c r="AA800" s="0" t="n">
        <f aca="false">AND(C800="R4",D800="R5")</f>
        <v>0</v>
      </c>
      <c r="AB800" s="0" t="n">
        <f aca="false">AND(C800="R4",D800="R7")</f>
        <v>0</v>
      </c>
      <c r="AC800" s="0" t="n">
        <f aca="false">OR(AND(C800="R5",D800="NA"), AND(C800="R5",D800="R2"), AND(C800="R5",D800="R6"), AND(C800="R5",D800="R8"), AND(C800="R5",D800="R9"), AND(C800="R5",D800="R10"), AND(C800="R5",D800="R11"))</f>
        <v>0</v>
      </c>
      <c r="AD800" s="0" t="n">
        <f aca="false">AND(C800="R5",D800="R1")</f>
        <v>0</v>
      </c>
      <c r="AE800" s="0" t="n">
        <f aca="false">AND(C800="R5",D800="R3")</f>
        <v>0</v>
      </c>
      <c r="AF800" s="0" t="n">
        <f aca="false">AND(C800="R5",D800="R4")</f>
        <v>0</v>
      </c>
      <c r="AG800" s="0" t="n">
        <f aca="false">AND(C800="R5",D800="R5")</f>
        <v>0</v>
      </c>
      <c r="AH800" s="0" t="n">
        <f aca="false">AND(C800="R5",D800="R7")</f>
        <v>0</v>
      </c>
      <c r="AI800" s="0" t="n">
        <f aca="false">OR(AND(C800="R7",D800="NA"), AND(C800="R7",D800="R2"), AND(C800="R7",D800="R6"), AND(C800="R7",D800="R8"), AND(C800="R7",D800="R9"), AND(C800="R7",D800="R10"), AND(C800="R7",D800="R11"))</f>
        <v>0</v>
      </c>
      <c r="AJ800" s="0" t="n">
        <f aca="false">AND(C800="R7",D800="R1")</f>
        <v>0</v>
      </c>
      <c r="AK800" s="0" t="n">
        <f aca="false">AND(C800="R7",D800="R3")</f>
        <v>0</v>
      </c>
      <c r="AL800" s="0" t="n">
        <f aca="false">AND(C800="R7",D800="R4")</f>
        <v>0</v>
      </c>
      <c r="AM800" s="0" t="n">
        <f aca="false">AND(C800="R7",D800="R5")</f>
        <v>0</v>
      </c>
      <c r="AN800" s="0" t="n">
        <f aca="false">AND(C800="R7",D800="R7")</f>
        <v>0</v>
      </c>
    </row>
    <row r="801" customFormat="false" ht="15" hidden="false" customHeight="false" outlineLevel="0" collapsed="false">
      <c r="A801" s="1" t="n">
        <v>41379.3541666667</v>
      </c>
      <c r="B801" s="0" t="s">
        <v>76039</v>
      </c>
      <c r="C801" s="10" t="s">
        <v>104214</v>
      </c>
      <c r="D801" s="20" t="s">
        <v>104214</v>
      </c>
      <c r="E801" s="0" t="n">
        <f aca="false">OR(AND(C801="NA",D801="NA"), AND(C801="NA",D801="R2"), AND(C801="NA",D801="R6"), AND(C801="NA",D801="R8"), AND(C801="NA",D801="R9"), AND(C801="NA",D801="R10"), AND(C801="NA",D801="R11"))</f>
        <v>1</v>
      </c>
      <c r="F801" s="0" t="n">
        <f aca="false">AND(C801="NA",D801="R1")</f>
        <v>0</v>
      </c>
      <c r="G801" s="0" t="n">
        <f aca="false">AND(C801="NA",D801="R3")</f>
        <v>0</v>
      </c>
      <c r="H801" s="0" t="n">
        <f aca="false">AND(C801="NA",D801="R4")</f>
        <v>0</v>
      </c>
      <c r="I801" s="0" t="n">
        <f aca="false">AND(C801="NA",D801="R5")</f>
        <v>0</v>
      </c>
      <c r="J801" s="0" t="n">
        <f aca="false">AND(C801="NA",D801="R7")</f>
        <v>0</v>
      </c>
      <c r="K801" s="0" t="n">
        <f aca="false">OR(AND(C801="R1",D801="NA"), AND(C801="R1",D801="R2"), AND(C801="R1",D801="R6"), AND(C801="R1",D801="R8"), AND(C801="R1",D801="R9"), AND(C801="R1",D801="R10"), AND(C801="R1",D801="R11"))</f>
        <v>0</v>
      </c>
      <c r="L801" s="0" t="n">
        <f aca="false">AND(C801="R1",D801="R1")</f>
        <v>0</v>
      </c>
      <c r="M801" s="0" t="n">
        <f aca="false">AND(C801="R1",D801="R3")</f>
        <v>0</v>
      </c>
      <c r="N801" s="0" t="n">
        <f aca="false">AND(C801="R1",D801="R4")</f>
        <v>0</v>
      </c>
      <c r="O801" s="0" t="n">
        <f aca="false">AND(C801="R1",D801="R5")</f>
        <v>0</v>
      </c>
      <c r="P801" s="0" t="n">
        <f aca="false">AND(C801="R1",D801="R7")</f>
        <v>0</v>
      </c>
      <c r="Q801" s="0" t="n">
        <f aca="false">OR(AND(C801="R3",D801="NA"), AND(C801="R3",D801="R2"), AND(C801="R3",D801="R6"), AND(C801="R3",D801="R8"), AND(C801="R3",D801="R9"), AND(C801="R3",D801="R10"), AND(C801="R3",D801="R11"))</f>
        <v>0</v>
      </c>
      <c r="R801" s="0" t="n">
        <f aca="false">AND(C801="R3",D801="R1")</f>
        <v>0</v>
      </c>
      <c r="S801" s="0" t="n">
        <f aca="false">AND(C801="R3",D801="R3")</f>
        <v>0</v>
      </c>
      <c r="T801" s="0" t="n">
        <f aca="false">AND(C801="R3",D801="R4")</f>
        <v>0</v>
      </c>
      <c r="U801" s="0" t="n">
        <f aca="false">AND(C801="R3",D801="R5")</f>
        <v>0</v>
      </c>
      <c r="V801" s="0" t="n">
        <f aca="false">AND(C801="R3",D801="R7")</f>
        <v>0</v>
      </c>
      <c r="W801" s="0" t="n">
        <f aca="false">OR(AND(C801="R4",D801="NA"), AND(C801="R4",D801="R2"), AND(C801="R4",D801="R6"), AND(C801="R4",D801="R8"), AND(C801="R4",D801="R9"), AND(C801="R4",D801="R10"), AND(C801="R4",D801="R11"))</f>
        <v>0</v>
      </c>
      <c r="X801" s="0" t="n">
        <f aca="false">AND(C801="R4",D801="R1")</f>
        <v>0</v>
      </c>
      <c r="Y801" s="0" t="n">
        <f aca="false">AND(C801="R4",D801="R3")</f>
        <v>0</v>
      </c>
      <c r="Z801" s="0" t="n">
        <f aca="false">AND(C801="R4",D801="R4")</f>
        <v>0</v>
      </c>
      <c r="AA801" s="0" t="n">
        <f aca="false">AND(C801="R4",D801="R5")</f>
        <v>0</v>
      </c>
      <c r="AB801" s="0" t="n">
        <f aca="false">AND(C801="R4",D801="R7")</f>
        <v>0</v>
      </c>
      <c r="AC801" s="0" t="n">
        <f aca="false">OR(AND(C801="R5",D801="NA"), AND(C801="R5",D801="R2"), AND(C801="R5",D801="R6"), AND(C801="R5",D801="R8"), AND(C801="R5",D801="R9"), AND(C801="R5",D801="R10"), AND(C801="R5",D801="R11"))</f>
        <v>0</v>
      </c>
      <c r="AD801" s="0" t="n">
        <f aca="false">AND(C801="R5",D801="R1")</f>
        <v>0</v>
      </c>
      <c r="AE801" s="0" t="n">
        <f aca="false">AND(C801="R5",D801="R3")</f>
        <v>0</v>
      </c>
      <c r="AF801" s="0" t="n">
        <f aca="false">AND(C801="R5",D801="R4")</f>
        <v>0</v>
      </c>
      <c r="AG801" s="0" t="n">
        <f aca="false">AND(C801="R5",D801="R5")</f>
        <v>0</v>
      </c>
      <c r="AH801" s="0" t="n">
        <f aca="false">AND(C801="R5",D801="R7")</f>
        <v>0</v>
      </c>
      <c r="AI801" s="0" t="n">
        <f aca="false">OR(AND(C801="R7",D801="NA"), AND(C801="R7",D801="R2"), AND(C801="R7",D801="R6"), AND(C801="R7",D801="R8"), AND(C801="R7",D801="R9"), AND(C801="R7",D801="R10"), AND(C801="R7",D801="R11"))</f>
        <v>0</v>
      </c>
      <c r="AJ801" s="0" t="n">
        <f aca="false">AND(C801="R7",D801="R1")</f>
        <v>0</v>
      </c>
      <c r="AK801" s="0" t="n">
        <f aca="false">AND(C801="R7",D801="R3")</f>
        <v>0</v>
      </c>
      <c r="AL801" s="0" t="n">
        <f aca="false">AND(C801="R7",D801="R4")</f>
        <v>0</v>
      </c>
      <c r="AM801" s="0" t="n">
        <f aca="false">AND(C801="R7",D801="R5")</f>
        <v>0</v>
      </c>
      <c r="AN801" s="0" t="n">
        <f aca="false">AND(C801="R7",D801="R7")</f>
        <v>0</v>
      </c>
    </row>
    <row r="802" customFormat="false" ht="15" hidden="false" customHeight="false" outlineLevel="0" collapsed="false">
      <c r="A802" s="1" t="n">
        <v>41379.3541666667</v>
      </c>
      <c r="B802" s="0" t="s">
        <v>76041</v>
      </c>
      <c r="C802" s="10" t="s">
        <v>104214</v>
      </c>
      <c r="D802" s="20" t="s">
        <v>104214</v>
      </c>
      <c r="E802" s="0" t="n">
        <f aca="false">OR(AND(C802="NA",D802="NA"), AND(C802="NA",D802="R2"), AND(C802="NA",D802="R6"), AND(C802="NA",D802="R8"), AND(C802="NA",D802="R9"), AND(C802="NA",D802="R10"), AND(C802="NA",D802="R11"))</f>
        <v>1</v>
      </c>
      <c r="F802" s="0" t="n">
        <f aca="false">AND(C802="NA",D802="R1")</f>
        <v>0</v>
      </c>
      <c r="G802" s="0" t="n">
        <f aca="false">AND(C802="NA",D802="R3")</f>
        <v>0</v>
      </c>
      <c r="H802" s="0" t="n">
        <f aca="false">AND(C802="NA",D802="R4")</f>
        <v>0</v>
      </c>
      <c r="I802" s="0" t="n">
        <f aca="false">AND(C802="NA",D802="R5")</f>
        <v>0</v>
      </c>
      <c r="J802" s="0" t="n">
        <f aca="false">AND(C802="NA",D802="R7")</f>
        <v>0</v>
      </c>
      <c r="K802" s="0" t="n">
        <f aca="false">OR(AND(C802="R1",D802="NA"), AND(C802="R1",D802="R2"), AND(C802="R1",D802="R6"), AND(C802="R1",D802="R8"), AND(C802="R1",D802="R9"), AND(C802="R1",D802="R10"), AND(C802="R1",D802="R11"))</f>
        <v>0</v>
      </c>
      <c r="L802" s="0" t="n">
        <f aca="false">AND(C802="R1",D802="R1")</f>
        <v>0</v>
      </c>
      <c r="M802" s="0" t="n">
        <f aca="false">AND(C802="R1",D802="R3")</f>
        <v>0</v>
      </c>
      <c r="N802" s="0" t="n">
        <f aca="false">AND(C802="R1",D802="R4")</f>
        <v>0</v>
      </c>
      <c r="O802" s="0" t="n">
        <f aca="false">AND(C802="R1",D802="R5")</f>
        <v>0</v>
      </c>
      <c r="P802" s="0" t="n">
        <f aca="false">AND(C802="R1",D802="R7")</f>
        <v>0</v>
      </c>
      <c r="Q802" s="0" t="n">
        <f aca="false">OR(AND(C802="R3",D802="NA"), AND(C802="R3",D802="R2"), AND(C802="R3",D802="R6"), AND(C802="R3",D802="R8"), AND(C802="R3",D802="R9"), AND(C802="R3",D802="R10"), AND(C802="R3",D802="R11"))</f>
        <v>0</v>
      </c>
      <c r="R802" s="0" t="n">
        <f aca="false">AND(C802="R3",D802="R1")</f>
        <v>0</v>
      </c>
      <c r="S802" s="0" t="n">
        <f aca="false">AND(C802="R3",D802="R3")</f>
        <v>0</v>
      </c>
      <c r="T802" s="0" t="n">
        <f aca="false">AND(C802="R3",D802="R4")</f>
        <v>0</v>
      </c>
      <c r="U802" s="0" t="n">
        <f aca="false">AND(C802="R3",D802="R5")</f>
        <v>0</v>
      </c>
      <c r="V802" s="0" t="n">
        <f aca="false">AND(C802="R3",D802="R7")</f>
        <v>0</v>
      </c>
      <c r="W802" s="0" t="n">
        <f aca="false">OR(AND(C802="R4",D802="NA"), AND(C802="R4",D802="R2"), AND(C802="R4",D802="R6"), AND(C802="R4",D802="R8"), AND(C802="R4",D802="R9"), AND(C802="R4",D802="R10"), AND(C802="R4",D802="R11"))</f>
        <v>0</v>
      </c>
      <c r="X802" s="0" t="n">
        <f aca="false">AND(C802="R4",D802="R1")</f>
        <v>0</v>
      </c>
      <c r="Y802" s="0" t="n">
        <f aca="false">AND(C802="R4",D802="R3")</f>
        <v>0</v>
      </c>
      <c r="Z802" s="0" t="n">
        <f aca="false">AND(C802="R4",D802="R4")</f>
        <v>0</v>
      </c>
      <c r="AA802" s="0" t="n">
        <f aca="false">AND(C802="R4",D802="R5")</f>
        <v>0</v>
      </c>
      <c r="AB802" s="0" t="n">
        <f aca="false">AND(C802="R4",D802="R7")</f>
        <v>0</v>
      </c>
      <c r="AC802" s="0" t="n">
        <f aca="false">OR(AND(C802="R5",D802="NA"), AND(C802="R5",D802="R2"), AND(C802="R5",D802="R6"), AND(C802="R5",D802="R8"), AND(C802="R5",D802="R9"), AND(C802="R5",D802="R10"), AND(C802="R5",D802="R11"))</f>
        <v>0</v>
      </c>
      <c r="AD802" s="0" t="n">
        <f aca="false">AND(C802="R5",D802="R1")</f>
        <v>0</v>
      </c>
      <c r="AE802" s="0" t="n">
        <f aca="false">AND(C802="R5",D802="R3")</f>
        <v>0</v>
      </c>
      <c r="AF802" s="0" t="n">
        <f aca="false">AND(C802="R5",D802="R4")</f>
        <v>0</v>
      </c>
      <c r="AG802" s="0" t="n">
        <f aca="false">AND(C802="R5",D802="R5")</f>
        <v>0</v>
      </c>
      <c r="AH802" s="0" t="n">
        <f aca="false">AND(C802="R5",D802="R7")</f>
        <v>0</v>
      </c>
      <c r="AI802" s="0" t="n">
        <f aca="false">OR(AND(C802="R7",D802="NA"), AND(C802="R7",D802="R2"), AND(C802="R7",D802="R6"), AND(C802="R7",D802="R8"), AND(C802="R7",D802="R9"), AND(C802="R7",D802="R10"), AND(C802="R7",D802="R11"))</f>
        <v>0</v>
      </c>
      <c r="AJ802" s="0" t="n">
        <f aca="false">AND(C802="R7",D802="R1")</f>
        <v>0</v>
      </c>
      <c r="AK802" s="0" t="n">
        <f aca="false">AND(C802="R7",D802="R3")</f>
        <v>0</v>
      </c>
      <c r="AL802" s="0" t="n">
        <f aca="false">AND(C802="R7",D802="R4")</f>
        <v>0</v>
      </c>
      <c r="AM802" s="0" t="n">
        <f aca="false">AND(C802="R7",D802="R5")</f>
        <v>0</v>
      </c>
      <c r="AN802" s="0" t="n">
        <f aca="false">AND(C802="R7",D802="R7")</f>
        <v>0</v>
      </c>
    </row>
    <row r="803" customFormat="false" ht="15" hidden="false" customHeight="false" outlineLevel="0" collapsed="false">
      <c r="A803" s="1" t="n">
        <v>41379.3541666667</v>
      </c>
      <c r="B803" s="0" t="s">
        <v>76043</v>
      </c>
      <c r="C803" s="10" t="s">
        <v>104214</v>
      </c>
      <c r="D803" s="20" t="s">
        <v>104214</v>
      </c>
      <c r="E803" s="0" t="n">
        <f aca="false">OR(AND(C803="NA",D803="NA"), AND(C803="NA",D803="R2"), AND(C803="NA",D803="R6"), AND(C803="NA",D803="R8"), AND(C803="NA",D803="R9"), AND(C803="NA",D803="R10"), AND(C803="NA",D803="R11"))</f>
        <v>1</v>
      </c>
      <c r="F803" s="0" t="n">
        <f aca="false">AND(C803="NA",D803="R1")</f>
        <v>0</v>
      </c>
      <c r="G803" s="0" t="n">
        <f aca="false">AND(C803="NA",D803="R3")</f>
        <v>0</v>
      </c>
      <c r="H803" s="0" t="n">
        <f aca="false">AND(C803="NA",D803="R4")</f>
        <v>0</v>
      </c>
      <c r="I803" s="0" t="n">
        <f aca="false">AND(C803="NA",D803="R5")</f>
        <v>0</v>
      </c>
      <c r="J803" s="0" t="n">
        <f aca="false">AND(C803="NA",D803="R7")</f>
        <v>0</v>
      </c>
      <c r="K803" s="0" t="n">
        <f aca="false">OR(AND(C803="R1",D803="NA"), AND(C803="R1",D803="R2"), AND(C803="R1",D803="R6"), AND(C803="R1",D803="R8"), AND(C803="R1",D803="R9"), AND(C803="R1",D803="R10"), AND(C803="R1",D803="R11"))</f>
        <v>0</v>
      </c>
      <c r="L803" s="0" t="n">
        <f aca="false">AND(C803="R1",D803="R1")</f>
        <v>0</v>
      </c>
      <c r="M803" s="0" t="n">
        <f aca="false">AND(C803="R1",D803="R3")</f>
        <v>0</v>
      </c>
      <c r="N803" s="0" t="n">
        <f aca="false">AND(C803="R1",D803="R4")</f>
        <v>0</v>
      </c>
      <c r="O803" s="0" t="n">
        <f aca="false">AND(C803="R1",D803="R5")</f>
        <v>0</v>
      </c>
      <c r="P803" s="0" t="n">
        <f aca="false">AND(C803="R1",D803="R7")</f>
        <v>0</v>
      </c>
      <c r="Q803" s="0" t="n">
        <f aca="false">OR(AND(C803="R3",D803="NA"), AND(C803="R3",D803="R2"), AND(C803="R3",D803="R6"), AND(C803="R3",D803="R8"), AND(C803="R3",D803="R9"), AND(C803="R3",D803="R10"), AND(C803="R3",D803="R11"))</f>
        <v>0</v>
      </c>
      <c r="R803" s="0" t="n">
        <f aca="false">AND(C803="R3",D803="R1")</f>
        <v>0</v>
      </c>
      <c r="S803" s="0" t="n">
        <f aca="false">AND(C803="R3",D803="R3")</f>
        <v>0</v>
      </c>
      <c r="T803" s="0" t="n">
        <f aca="false">AND(C803="R3",D803="R4")</f>
        <v>0</v>
      </c>
      <c r="U803" s="0" t="n">
        <f aca="false">AND(C803="R3",D803="R5")</f>
        <v>0</v>
      </c>
      <c r="V803" s="0" t="n">
        <f aca="false">AND(C803="R3",D803="R7")</f>
        <v>0</v>
      </c>
      <c r="W803" s="0" t="n">
        <f aca="false">OR(AND(C803="R4",D803="NA"), AND(C803="R4",D803="R2"), AND(C803="R4",D803="R6"), AND(C803="R4",D803="R8"), AND(C803="R4",D803="R9"), AND(C803="R4",D803="R10"), AND(C803="R4",D803="R11"))</f>
        <v>0</v>
      </c>
      <c r="X803" s="0" t="n">
        <f aca="false">AND(C803="R4",D803="R1")</f>
        <v>0</v>
      </c>
      <c r="Y803" s="0" t="n">
        <f aca="false">AND(C803="R4",D803="R3")</f>
        <v>0</v>
      </c>
      <c r="Z803" s="0" t="n">
        <f aca="false">AND(C803="R4",D803="R4")</f>
        <v>0</v>
      </c>
      <c r="AA803" s="0" t="n">
        <f aca="false">AND(C803="R4",D803="R5")</f>
        <v>0</v>
      </c>
      <c r="AB803" s="0" t="n">
        <f aca="false">AND(C803="R4",D803="R7")</f>
        <v>0</v>
      </c>
      <c r="AC803" s="0" t="n">
        <f aca="false">OR(AND(C803="R5",D803="NA"), AND(C803="R5",D803="R2"), AND(C803="R5",D803="R6"), AND(C803="R5",D803="R8"), AND(C803="R5",D803="R9"), AND(C803="R5",D803="R10"), AND(C803="R5",D803="R11"))</f>
        <v>0</v>
      </c>
      <c r="AD803" s="0" t="n">
        <f aca="false">AND(C803="R5",D803="R1")</f>
        <v>0</v>
      </c>
      <c r="AE803" s="0" t="n">
        <f aca="false">AND(C803="R5",D803="R3")</f>
        <v>0</v>
      </c>
      <c r="AF803" s="0" t="n">
        <f aca="false">AND(C803="R5",D803="R4")</f>
        <v>0</v>
      </c>
      <c r="AG803" s="0" t="n">
        <f aca="false">AND(C803="R5",D803="R5")</f>
        <v>0</v>
      </c>
      <c r="AH803" s="0" t="n">
        <f aca="false">AND(C803="R5",D803="R7")</f>
        <v>0</v>
      </c>
      <c r="AI803" s="0" t="n">
        <f aca="false">OR(AND(C803="R7",D803="NA"), AND(C803="R7",D803="R2"), AND(C803="R7",D803="R6"), AND(C803="R7",D803="R8"), AND(C803="R7",D803="R9"), AND(C803="R7",D803="R10"), AND(C803="R7",D803="R11"))</f>
        <v>0</v>
      </c>
      <c r="AJ803" s="0" t="n">
        <f aca="false">AND(C803="R7",D803="R1")</f>
        <v>0</v>
      </c>
      <c r="AK803" s="0" t="n">
        <f aca="false">AND(C803="R7",D803="R3")</f>
        <v>0</v>
      </c>
      <c r="AL803" s="0" t="n">
        <f aca="false">AND(C803="R7",D803="R4")</f>
        <v>0</v>
      </c>
      <c r="AM803" s="0" t="n">
        <f aca="false">AND(C803="R7",D803="R5")</f>
        <v>0</v>
      </c>
      <c r="AN803" s="0" t="n">
        <f aca="false">AND(C803="R7",D803="R7")</f>
        <v>0</v>
      </c>
    </row>
    <row r="804" customFormat="false" ht="15" hidden="false" customHeight="false" outlineLevel="0" collapsed="false">
      <c r="A804" s="1" t="n">
        <v>41379.3541666667</v>
      </c>
      <c r="B804" s="0" t="s">
        <v>76045</v>
      </c>
      <c r="C804" s="10" t="s">
        <v>104214</v>
      </c>
      <c r="D804" s="20" t="s">
        <v>104214</v>
      </c>
      <c r="E804" s="0" t="n">
        <f aca="false">OR(AND(C804="NA",D804="NA"), AND(C804="NA",D804="R2"), AND(C804="NA",D804="R6"), AND(C804="NA",D804="R8"), AND(C804="NA",D804="R9"), AND(C804="NA",D804="R10"), AND(C804="NA",D804="R11"))</f>
        <v>1</v>
      </c>
      <c r="F804" s="0" t="n">
        <f aca="false">AND(C804="NA",D804="R1")</f>
        <v>0</v>
      </c>
      <c r="G804" s="0" t="n">
        <f aca="false">AND(C804="NA",D804="R3")</f>
        <v>0</v>
      </c>
      <c r="H804" s="0" t="n">
        <f aca="false">AND(C804="NA",D804="R4")</f>
        <v>0</v>
      </c>
      <c r="I804" s="0" t="n">
        <f aca="false">AND(C804="NA",D804="R5")</f>
        <v>0</v>
      </c>
      <c r="J804" s="0" t="n">
        <f aca="false">AND(C804="NA",D804="R7")</f>
        <v>0</v>
      </c>
      <c r="K804" s="0" t="n">
        <f aca="false">OR(AND(C804="R1",D804="NA"), AND(C804="R1",D804="R2"), AND(C804="R1",D804="R6"), AND(C804="R1",D804="R8"), AND(C804="R1",D804="R9"), AND(C804="R1",D804="R10"), AND(C804="R1",D804="R11"))</f>
        <v>0</v>
      </c>
      <c r="L804" s="0" t="n">
        <f aca="false">AND(C804="R1",D804="R1")</f>
        <v>0</v>
      </c>
      <c r="M804" s="0" t="n">
        <f aca="false">AND(C804="R1",D804="R3")</f>
        <v>0</v>
      </c>
      <c r="N804" s="0" t="n">
        <f aca="false">AND(C804="R1",D804="R4")</f>
        <v>0</v>
      </c>
      <c r="O804" s="0" t="n">
        <f aca="false">AND(C804="R1",D804="R5")</f>
        <v>0</v>
      </c>
      <c r="P804" s="0" t="n">
        <f aca="false">AND(C804="R1",D804="R7")</f>
        <v>0</v>
      </c>
      <c r="Q804" s="0" t="n">
        <f aca="false">OR(AND(C804="R3",D804="NA"), AND(C804="R3",D804="R2"), AND(C804="R3",D804="R6"), AND(C804="R3",D804="R8"), AND(C804="R3",D804="R9"), AND(C804="R3",D804="R10"), AND(C804="R3",D804="R11"))</f>
        <v>0</v>
      </c>
      <c r="R804" s="0" t="n">
        <f aca="false">AND(C804="R3",D804="R1")</f>
        <v>0</v>
      </c>
      <c r="S804" s="0" t="n">
        <f aca="false">AND(C804="R3",D804="R3")</f>
        <v>0</v>
      </c>
      <c r="T804" s="0" t="n">
        <f aca="false">AND(C804="R3",D804="R4")</f>
        <v>0</v>
      </c>
      <c r="U804" s="0" t="n">
        <f aca="false">AND(C804="R3",D804="R5")</f>
        <v>0</v>
      </c>
      <c r="V804" s="0" t="n">
        <f aca="false">AND(C804="R3",D804="R7")</f>
        <v>0</v>
      </c>
      <c r="W804" s="0" t="n">
        <f aca="false">OR(AND(C804="R4",D804="NA"), AND(C804="R4",D804="R2"), AND(C804="R4",D804="R6"), AND(C804="R4",D804="R8"), AND(C804="R4",D804="R9"), AND(C804="R4",D804="R10"), AND(C804="R4",D804="R11"))</f>
        <v>0</v>
      </c>
      <c r="X804" s="0" t="n">
        <f aca="false">AND(C804="R4",D804="R1")</f>
        <v>0</v>
      </c>
      <c r="Y804" s="0" t="n">
        <f aca="false">AND(C804="R4",D804="R3")</f>
        <v>0</v>
      </c>
      <c r="Z804" s="0" t="n">
        <f aca="false">AND(C804="R4",D804="R4")</f>
        <v>0</v>
      </c>
      <c r="AA804" s="0" t="n">
        <f aca="false">AND(C804="R4",D804="R5")</f>
        <v>0</v>
      </c>
      <c r="AB804" s="0" t="n">
        <f aca="false">AND(C804="R4",D804="R7")</f>
        <v>0</v>
      </c>
      <c r="AC804" s="0" t="n">
        <f aca="false">OR(AND(C804="R5",D804="NA"), AND(C804="R5",D804="R2"), AND(C804="R5",D804="R6"), AND(C804="R5",D804="R8"), AND(C804="R5",D804="R9"), AND(C804="R5",D804="R10"), AND(C804="R5",D804="R11"))</f>
        <v>0</v>
      </c>
      <c r="AD804" s="0" t="n">
        <f aca="false">AND(C804="R5",D804="R1")</f>
        <v>0</v>
      </c>
      <c r="AE804" s="0" t="n">
        <f aca="false">AND(C804="R5",D804="R3")</f>
        <v>0</v>
      </c>
      <c r="AF804" s="0" t="n">
        <f aca="false">AND(C804="R5",D804="R4")</f>
        <v>0</v>
      </c>
      <c r="AG804" s="0" t="n">
        <f aca="false">AND(C804="R5",D804="R5")</f>
        <v>0</v>
      </c>
      <c r="AH804" s="0" t="n">
        <f aca="false">AND(C804="R5",D804="R7")</f>
        <v>0</v>
      </c>
      <c r="AI804" s="0" t="n">
        <f aca="false">OR(AND(C804="R7",D804="NA"), AND(C804="R7",D804="R2"), AND(C804="R7",D804="R6"), AND(C804="R7",D804="R8"), AND(C804="R7",D804="R9"), AND(C804="R7",D804="R10"), AND(C804="R7",D804="R11"))</f>
        <v>0</v>
      </c>
      <c r="AJ804" s="0" t="n">
        <f aca="false">AND(C804="R7",D804="R1")</f>
        <v>0</v>
      </c>
      <c r="AK804" s="0" t="n">
        <f aca="false">AND(C804="R7",D804="R3")</f>
        <v>0</v>
      </c>
      <c r="AL804" s="0" t="n">
        <f aca="false">AND(C804="R7",D804="R4")</f>
        <v>0</v>
      </c>
      <c r="AM804" s="0" t="n">
        <f aca="false">AND(C804="R7",D804="R5")</f>
        <v>0</v>
      </c>
      <c r="AN804" s="0" t="n">
        <f aca="false">AND(C804="R7",D804="R7")</f>
        <v>0</v>
      </c>
    </row>
    <row r="805" customFormat="false" ht="15" hidden="false" customHeight="false" outlineLevel="0" collapsed="false">
      <c r="A805" s="1" t="n">
        <v>41379.3541666667</v>
      </c>
      <c r="B805" s="0" t="s">
        <v>76046</v>
      </c>
      <c r="C805" s="10" t="s">
        <v>104214</v>
      </c>
      <c r="D805" s="20" t="s">
        <v>104214</v>
      </c>
      <c r="E805" s="0" t="n">
        <f aca="false">OR(AND(C805="NA",D805="NA"), AND(C805="NA",D805="R2"), AND(C805="NA",D805="R6"), AND(C805="NA",D805="R8"), AND(C805="NA",D805="R9"), AND(C805="NA",D805="R10"), AND(C805="NA",D805="R11"))</f>
        <v>1</v>
      </c>
      <c r="F805" s="0" t="n">
        <f aca="false">AND(C805="NA",D805="R1")</f>
        <v>0</v>
      </c>
      <c r="G805" s="0" t="n">
        <f aca="false">AND(C805="NA",D805="R3")</f>
        <v>0</v>
      </c>
      <c r="H805" s="0" t="n">
        <f aca="false">AND(C805="NA",D805="R4")</f>
        <v>0</v>
      </c>
      <c r="I805" s="0" t="n">
        <f aca="false">AND(C805="NA",D805="R5")</f>
        <v>0</v>
      </c>
      <c r="J805" s="0" t="n">
        <f aca="false">AND(C805="NA",D805="R7")</f>
        <v>0</v>
      </c>
      <c r="K805" s="0" t="n">
        <f aca="false">OR(AND(C805="R1",D805="NA"), AND(C805="R1",D805="R2"), AND(C805="R1",D805="R6"), AND(C805="R1",D805="R8"), AND(C805="R1",D805="R9"), AND(C805="R1",D805="R10"), AND(C805="R1",D805="R11"))</f>
        <v>0</v>
      </c>
      <c r="L805" s="0" t="n">
        <f aca="false">AND(C805="R1",D805="R1")</f>
        <v>0</v>
      </c>
      <c r="M805" s="0" t="n">
        <f aca="false">AND(C805="R1",D805="R3")</f>
        <v>0</v>
      </c>
      <c r="N805" s="0" t="n">
        <f aca="false">AND(C805="R1",D805="R4")</f>
        <v>0</v>
      </c>
      <c r="O805" s="0" t="n">
        <f aca="false">AND(C805="R1",D805="R5")</f>
        <v>0</v>
      </c>
      <c r="P805" s="0" t="n">
        <f aca="false">AND(C805="R1",D805="R7")</f>
        <v>0</v>
      </c>
      <c r="Q805" s="0" t="n">
        <f aca="false">OR(AND(C805="R3",D805="NA"), AND(C805="R3",D805="R2"), AND(C805="R3",D805="R6"), AND(C805="R3",D805="R8"), AND(C805="R3",D805="R9"), AND(C805="R3",D805="R10"), AND(C805="R3",D805="R11"))</f>
        <v>0</v>
      </c>
      <c r="R805" s="0" t="n">
        <f aca="false">AND(C805="R3",D805="R1")</f>
        <v>0</v>
      </c>
      <c r="S805" s="0" t="n">
        <f aca="false">AND(C805="R3",D805="R3")</f>
        <v>0</v>
      </c>
      <c r="T805" s="0" t="n">
        <f aca="false">AND(C805="R3",D805="R4")</f>
        <v>0</v>
      </c>
      <c r="U805" s="0" t="n">
        <f aca="false">AND(C805="R3",D805="R5")</f>
        <v>0</v>
      </c>
      <c r="V805" s="0" t="n">
        <f aca="false">AND(C805="R3",D805="R7")</f>
        <v>0</v>
      </c>
      <c r="W805" s="0" t="n">
        <f aca="false">OR(AND(C805="R4",D805="NA"), AND(C805="R4",D805="R2"), AND(C805="R4",D805="R6"), AND(C805="R4",D805="R8"), AND(C805="R4",D805="R9"), AND(C805="R4",D805="R10"), AND(C805="R4",D805="R11"))</f>
        <v>0</v>
      </c>
      <c r="X805" s="0" t="n">
        <f aca="false">AND(C805="R4",D805="R1")</f>
        <v>0</v>
      </c>
      <c r="Y805" s="0" t="n">
        <f aca="false">AND(C805="R4",D805="R3")</f>
        <v>0</v>
      </c>
      <c r="Z805" s="0" t="n">
        <f aca="false">AND(C805="R4",D805="R4")</f>
        <v>0</v>
      </c>
      <c r="AA805" s="0" t="n">
        <f aca="false">AND(C805="R4",D805="R5")</f>
        <v>0</v>
      </c>
      <c r="AB805" s="0" t="n">
        <f aca="false">AND(C805="R4",D805="R7")</f>
        <v>0</v>
      </c>
      <c r="AC805" s="0" t="n">
        <f aca="false">OR(AND(C805="R5",D805="NA"), AND(C805="R5",D805="R2"), AND(C805="R5",D805="R6"), AND(C805="R5",D805="R8"), AND(C805="R5",D805="R9"), AND(C805="R5",D805="R10"), AND(C805="R5",D805="R11"))</f>
        <v>0</v>
      </c>
      <c r="AD805" s="0" t="n">
        <f aca="false">AND(C805="R5",D805="R1")</f>
        <v>0</v>
      </c>
      <c r="AE805" s="0" t="n">
        <f aca="false">AND(C805="R5",D805="R3")</f>
        <v>0</v>
      </c>
      <c r="AF805" s="0" t="n">
        <f aca="false">AND(C805="R5",D805="R4")</f>
        <v>0</v>
      </c>
      <c r="AG805" s="0" t="n">
        <f aca="false">AND(C805="R5",D805="R5")</f>
        <v>0</v>
      </c>
      <c r="AH805" s="0" t="n">
        <f aca="false">AND(C805="R5",D805="R7")</f>
        <v>0</v>
      </c>
      <c r="AI805" s="0" t="n">
        <f aca="false">OR(AND(C805="R7",D805="NA"), AND(C805="R7",D805="R2"), AND(C805="R7",D805="R6"), AND(C805="R7",D805="R8"), AND(C805="R7",D805="R9"), AND(C805="R7",D805="R10"), AND(C805="R7",D805="R11"))</f>
        <v>0</v>
      </c>
      <c r="AJ805" s="0" t="n">
        <f aca="false">AND(C805="R7",D805="R1")</f>
        <v>0</v>
      </c>
      <c r="AK805" s="0" t="n">
        <f aca="false">AND(C805="R7",D805="R3")</f>
        <v>0</v>
      </c>
      <c r="AL805" s="0" t="n">
        <f aca="false">AND(C805="R7",D805="R4")</f>
        <v>0</v>
      </c>
      <c r="AM805" s="0" t="n">
        <f aca="false">AND(C805="R7",D805="R5")</f>
        <v>0</v>
      </c>
      <c r="AN805" s="0" t="n">
        <f aca="false">AND(C805="R7",D805="R7")</f>
        <v>0</v>
      </c>
    </row>
    <row r="806" customFormat="false" ht="15" hidden="false" customHeight="false" outlineLevel="0" collapsed="false">
      <c r="A806" s="1" t="n">
        <v>41379.3541666667</v>
      </c>
      <c r="B806" s="0" t="s">
        <v>76048</v>
      </c>
      <c r="C806" s="10" t="s">
        <v>104214</v>
      </c>
      <c r="D806" s="20" t="s">
        <v>104214</v>
      </c>
      <c r="E806" s="0" t="n">
        <f aca="false">OR(AND(C806="NA",D806="NA"), AND(C806="NA",D806="R2"), AND(C806="NA",D806="R6"), AND(C806="NA",D806="R8"), AND(C806="NA",D806="R9"), AND(C806="NA",D806="R10"), AND(C806="NA",D806="R11"))</f>
        <v>1</v>
      </c>
      <c r="F806" s="0" t="n">
        <f aca="false">AND(C806="NA",D806="R1")</f>
        <v>0</v>
      </c>
      <c r="G806" s="0" t="n">
        <f aca="false">AND(C806="NA",D806="R3")</f>
        <v>0</v>
      </c>
      <c r="H806" s="0" t="n">
        <f aca="false">AND(C806="NA",D806="R4")</f>
        <v>0</v>
      </c>
      <c r="I806" s="0" t="n">
        <f aca="false">AND(C806="NA",D806="R5")</f>
        <v>0</v>
      </c>
      <c r="J806" s="0" t="n">
        <f aca="false">AND(C806="NA",D806="R7")</f>
        <v>0</v>
      </c>
      <c r="K806" s="0" t="n">
        <f aca="false">OR(AND(C806="R1",D806="NA"), AND(C806="R1",D806="R2"), AND(C806="R1",D806="R6"), AND(C806="R1",D806="R8"), AND(C806="R1",D806="R9"), AND(C806="R1",D806="R10"), AND(C806="R1",D806="R11"))</f>
        <v>0</v>
      </c>
      <c r="L806" s="0" t="n">
        <f aca="false">AND(C806="R1",D806="R1")</f>
        <v>0</v>
      </c>
      <c r="M806" s="0" t="n">
        <f aca="false">AND(C806="R1",D806="R3")</f>
        <v>0</v>
      </c>
      <c r="N806" s="0" t="n">
        <f aca="false">AND(C806="R1",D806="R4")</f>
        <v>0</v>
      </c>
      <c r="O806" s="0" t="n">
        <f aca="false">AND(C806="R1",D806="R5")</f>
        <v>0</v>
      </c>
      <c r="P806" s="0" t="n">
        <f aca="false">AND(C806="R1",D806="R7")</f>
        <v>0</v>
      </c>
      <c r="Q806" s="0" t="n">
        <f aca="false">OR(AND(C806="R3",D806="NA"), AND(C806="R3",D806="R2"), AND(C806="R3",D806="R6"), AND(C806="R3",D806="R8"), AND(C806="R3",D806="R9"), AND(C806="R3",D806="R10"), AND(C806="R3",D806="R11"))</f>
        <v>0</v>
      </c>
      <c r="R806" s="0" t="n">
        <f aca="false">AND(C806="R3",D806="R1")</f>
        <v>0</v>
      </c>
      <c r="S806" s="0" t="n">
        <f aca="false">AND(C806="R3",D806="R3")</f>
        <v>0</v>
      </c>
      <c r="T806" s="0" t="n">
        <f aca="false">AND(C806="R3",D806="R4")</f>
        <v>0</v>
      </c>
      <c r="U806" s="0" t="n">
        <f aca="false">AND(C806="R3",D806="R5")</f>
        <v>0</v>
      </c>
      <c r="V806" s="0" t="n">
        <f aca="false">AND(C806="R3",D806="R7")</f>
        <v>0</v>
      </c>
      <c r="W806" s="0" t="n">
        <f aca="false">OR(AND(C806="R4",D806="NA"), AND(C806="R4",D806="R2"), AND(C806="R4",D806="R6"), AND(C806="R4",D806="R8"), AND(C806="R4",D806="R9"), AND(C806="R4",D806="R10"), AND(C806="R4",D806="R11"))</f>
        <v>0</v>
      </c>
      <c r="X806" s="0" t="n">
        <f aca="false">AND(C806="R4",D806="R1")</f>
        <v>0</v>
      </c>
      <c r="Y806" s="0" t="n">
        <f aca="false">AND(C806="R4",D806="R3")</f>
        <v>0</v>
      </c>
      <c r="Z806" s="0" t="n">
        <f aca="false">AND(C806="R4",D806="R4")</f>
        <v>0</v>
      </c>
      <c r="AA806" s="0" t="n">
        <f aca="false">AND(C806="R4",D806="R5")</f>
        <v>0</v>
      </c>
      <c r="AB806" s="0" t="n">
        <f aca="false">AND(C806="R4",D806="R7")</f>
        <v>0</v>
      </c>
      <c r="AC806" s="0" t="n">
        <f aca="false">OR(AND(C806="R5",D806="NA"), AND(C806="R5",D806="R2"), AND(C806="R5",D806="R6"), AND(C806="R5",D806="R8"), AND(C806="R5",D806="R9"), AND(C806="R5",D806="R10"), AND(C806="R5",D806="R11"))</f>
        <v>0</v>
      </c>
      <c r="AD806" s="0" t="n">
        <f aca="false">AND(C806="R5",D806="R1")</f>
        <v>0</v>
      </c>
      <c r="AE806" s="0" t="n">
        <f aca="false">AND(C806="R5",D806="R3")</f>
        <v>0</v>
      </c>
      <c r="AF806" s="0" t="n">
        <f aca="false">AND(C806="R5",D806="R4")</f>
        <v>0</v>
      </c>
      <c r="AG806" s="0" t="n">
        <f aca="false">AND(C806="R5",D806="R5")</f>
        <v>0</v>
      </c>
      <c r="AH806" s="0" t="n">
        <f aca="false">AND(C806="R5",D806="R7")</f>
        <v>0</v>
      </c>
      <c r="AI806" s="0" t="n">
        <f aca="false">OR(AND(C806="R7",D806="NA"), AND(C806="R7",D806="R2"), AND(C806="R7",D806="R6"), AND(C806="R7",D806="R8"), AND(C806="R7",D806="R9"), AND(C806="R7",D806="R10"), AND(C806="R7",D806="R11"))</f>
        <v>0</v>
      </c>
      <c r="AJ806" s="0" t="n">
        <f aca="false">AND(C806="R7",D806="R1")</f>
        <v>0</v>
      </c>
      <c r="AK806" s="0" t="n">
        <f aca="false">AND(C806="R7",D806="R3")</f>
        <v>0</v>
      </c>
      <c r="AL806" s="0" t="n">
        <f aca="false">AND(C806="R7",D806="R4")</f>
        <v>0</v>
      </c>
      <c r="AM806" s="0" t="n">
        <f aca="false">AND(C806="R7",D806="R5")</f>
        <v>0</v>
      </c>
      <c r="AN806" s="0" t="n">
        <f aca="false">AND(C806="R7",D806="R7")</f>
        <v>0</v>
      </c>
    </row>
    <row r="807" customFormat="false" ht="15" hidden="false" customHeight="false" outlineLevel="0" collapsed="false">
      <c r="A807" s="1" t="n">
        <v>41379.3541666667</v>
      </c>
      <c r="B807" s="0" t="s">
        <v>76050</v>
      </c>
      <c r="C807" s="10" t="s">
        <v>104214</v>
      </c>
      <c r="D807" s="20" t="s">
        <v>104214</v>
      </c>
      <c r="E807" s="0" t="n">
        <f aca="false">OR(AND(C807="NA",D807="NA"), AND(C807="NA",D807="R2"), AND(C807="NA",D807="R6"), AND(C807="NA",D807="R8"), AND(C807="NA",D807="R9"), AND(C807="NA",D807="R10"), AND(C807="NA",D807="R11"))</f>
        <v>1</v>
      </c>
      <c r="F807" s="0" t="n">
        <f aca="false">AND(C807="NA",D807="R1")</f>
        <v>0</v>
      </c>
      <c r="G807" s="0" t="n">
        <f aca="false">AND(C807="NA",D807="R3")</f>
        <v>0</v>
      </c>
      <c r="H807" s="0" t="n">
        <f aca="false">AND(C807="NA",D807="R4")</f>
        <v>0</v>
      </c>
      <c r="I807" s="0" t="n">
        <f aca="false">AND(C807="NA",D807="R5")</f>
        <v>0</v>
      </c>
      <c r="J807" s="0" t="n">
        <f aca="false">AND(C807="NA",D807="R7")</f>
        <v>0</v>
      </c>
      <c r="K807" s="0" t="n">
        <f aca="false">OR(AND(C807="R1",D807="NA"), AND(C807="R1",D807="R2"), AND(C807="R1",D807="R6"), AND(C807="R1",D807="R8"), AND(C807="R1",D807="R9"), AND(C807="R1",D807="R10"), AND(C807="R1",D807="R11"))</f>
        <v>0</v>
      </c>
      <c r="L807" s="0" t="n">
        <f aca="false">AND(C807="R1",D807="R1")</f>
        <v>0</v>
      </c>
      <c r="M807" s="0" t="n">
        <f aca="false">AND(C807="R1",D807="R3")</f>
        <v>0</v>
      </c>
      <c r="N807" s="0" t="n">
        <f aca="false">AND(C807="R1",D807="R4")</f>
        <v>0</v>
      </c>
      <c r="O807" s="0" t="n">
        <f aca="false">AND(C807="R1",D807="R5")</f>
        <v>0</v>
      </c>
      <c r="P807" s="0" t="n">
        <f aca="false">AND(C807="R1",D807="R7")</f>
        <v>0</v>
      </c>
      <c r="Q807" s="0" t="n">
        <f aca="false">OR(AND(C807="R3",D807="NA"), AND(C807="R3",D807="R2"), AND(C807="R3",D807="R6"), AND(C807="R3",D807="R8"), AND(C807="R3",D807="R9"), AND(C807="R3",D807="R10"), AND(C807="R3",D807="R11"))</f>
        <v>0</v>
      </c>
      <c r="R807" s="0" t="n">
        <f aca="false">AND(C807="R3",D807="R1")</f>
        <v>0</v>
      </c>
      <c r="S807" s="0" t="n">
        <f aca="false">AND(C807="R3",D807="R3")</f>
        <v>0</v>
      </c>
      <c r="T807" s="0" t="n">
        <f aca="false">AND(C807="R3",D807="R4")</f>
        <v>0</v>
      </c>
      <c r="U807" s="0" t="n">
        <f aca="false">AND(C807="R3",D807="R5")</f>
        <v>0</v>
      </c>
      <c r="V807" s="0" t="n">
        <f aca="false">AND(C807="R3",D807="R7")</f>
        <v>0</v>
      </c>
      <c r="W807" s="0" t="n">
        <f aca="false">OR(AND(C807="R4",D807="NA"), AND(C807="R4",D807="R2"), AND(C807="R4",D807="R6"), AND(C807="R4",D807="R8"), AND(C807="R4",D807="R9"), AND(C807="R4",D807="R10"), AND(C807="R4",D807="R11"))</f>
        <v>0</v>
      </c>
      <c r="X807" s="0" t="n">
        <f aca="false">AND(C807="R4",D807="R1")</f>
        <v>0</v>
      </c>
      <c r="Y807" s="0" t="n">
        <f aca="false">AND(C807="R4",D807="R3")</f>
        <v>0</v>
      </c>
      <c r="Z807" s="0" t="n">
        <f aca="false">AND(C807="R4",D807="R4")</f>
        <v>0</v>
      </c>
      <c r="AA807" s="0" t="n">
        <f aca="false">AND(C807="R4",D807="R5")</f>
        <v>0</v>
      </c>
      <c r="AB807" s="0" t="n">
        <f aca="false">AND(C807="R4",D807="R7")</f>
        <v>0</v>
      </c>
      <c r="AC807" s="0" t="n">
        <f aca="false">OR(AND(C807="R5",D807="NA"), AND(C807="R5",D807="R2"), AND(C807="R5",D807="R6"), AND(C807="R5",D807="R8"), AND(C807="R5",D807="R9"), AND(C807="R5",D807="R10"), AND(C807="R5",D807="R11"))</f>
        <v>0</v>
      </c>
      <c r="AD807" s="0" t="n">
        <f aca="false">AND(C807="R5",D807="R1")</f>
        <v>0</v>
      </c>
      <c r="AE807" s="0" t="n">
        <f aca="false">AND(C807="R5",D807="R3")</f>
        <v>0</v>
      </c>
      <c r="AF807" s="0" t="n">
        <f aca="false">AND(C807="R5",D807="R4")</f>
        <v>0</v>
      </c>
      <c r="AG807" s="0" t="n">
        <f aca="false">AND(C807="R5",D807="R5")</f>
        <v>0</v>
      </c>
      <c r="AH807" s="0" t="n">
        <f aca="false">AND(C807="R5",D807="R7")</f>
        <v>0</v>
      </c>
      <c r="AI807" s="0" t="n">
        <f aca="false">OR(AND(C807="R7",D807="NA"), AND(C807="R7",D807="R2"), AND(C807="R7",D807="R6"), AND(C807="R7",D807="R8"), AND(C807="R7",D807="R9"), AND(C807="R7",D807="R10"), AND(C807="R7",D807="R11"))</f>
        <v>0</v>
      </c>
      <c r="AJ807" s="0" t="n">
        <f aca="false">AND(C807="R7",D807="R1")</f>
        <v>0</v>
      </c>
      <c r="AK807" s="0" t="n">
        <f aca="false">AND(C807="R7",D807="R3")</f>
        <v>0</v>
      </c>
      <c r="AL807" s="0" t="n">
        <f aca="false">AND(C807="R7",D807="R4")</f>
        <v>0</v>
      </c>
      <c r="AM807" s="0" t="n">
        <f aca="false">AND(C807="R7",D807="R5")</f>
        <v>0</v>
      </c>
      <c r="AN807" s="0" t="n">
        <f aca="false">AND(C807="R7",D807="R7")</f>
        <v>0</v>
      </c>
    </row>
    <row r="808" customFormat="false" ht="15" hidden="false" customHeight="false" outlineLevel="0" collapsed="false">
      <c r="A808" s="1" t="n">
        <v>41379.3541666667</v>
      </c>
      <c r="B808" s="0" t="s">
        <v>76051</v>
      </c>
      <c r="C808" s="10" t="s">
        <v>104214</v>
      </c>
      <c r="D808" s="20" t="s">
        <v>104214</v>
      </c>
      <c r="E808" s="0" t="n">
        <f aca="false">OR(AND(C808="NA",D808="NA"), AND(C808="NA",D808="R2"), AND(C808="NA",D808="R6"), AND(C808="NA",D808="R8"), AND(C808="NA",D808="R9"), AND(C808="NA",D808="R10"), AND(C808="NA",D808="R11"))</f>
        <v>1</v>
      </c>
      <c r="F808" s="0" t="n">
        <f aca="false">AND(C808="NA",D808="R1")</f>
        <v>0</v>
      </c>
      <c r="G808" s="0" t="n">
        <f aca="false">AND(C808="NA",D808="R3")</f>
        <v>0</v>
      </c>
      <c r="H808" s="0" t="n">
        <f aca="false">AND(C808="NA",D808="R4")</f>
        <v>0</v>
      </c>
      <c r="I808" s="0" t="n">
        <f aca="false">AND(C808="NA",D808="R5")</f>
        <v>0</v>
      </c>
      <c r="J808" s="0" t="n">
        <f aca="false">AND(C808="NA",D808="R7")</f>
        <v>0</v>
      </c>
      <c r="K808" s="0" t="n">
        <f aca="false">OR(AND(C808="R1",D808="NA"), AND(C808="R1",D808="R2"), AND(C808="R1",D808="R6"), AND(C808="R1",D808="R8"), AND(C808="R1",D808="R9"), AND(C808="R1",D808="R10"), AND(C808="R1",D808="R11"))</f>
        <v>0</v>
      </c>
      <c r="L808" s="0" t="n">
        <f aca="false">AND(C808="R1",D808="R1")</f>
        <v>0</v>
      </c>
      <c r="M808" s="0" t="n">
        <f aca="false">AND(C808="R1",D808="R3")</f>
        <v>0</v>
      </c>
      <c r="N808" s="0" t="n">
        <f aca="false">AND(C808="R1",D808="R4")</f>
        <v>0</v>
      </c>
      <c r="O808" s="0" t="n">
        <f aca="false">AND(C808="R1",D808="R5")</f>
        <v>0</v>
      </c>
      <c r="P808" s="0" t="n">
        <f aca="false">AND(C808="R1",D808="R7")</f>
        <v>0</v>
      </c>
      <c r="Q808" s="0" t="n">
        <f aca="false">OR(AND(C808="R3",D808="NA"), AND(C808="R3",D808="R2"), AND(C808="R3",D808="R6"), AND(C808="R3",D808="R8"), AND(C808="R3",D808="R9"), AND(C808="R3",D808="R10"), AND(C808="R3",D808="R11"))</f>
        <v>0</v>
      </c>
      <c r="R808" s="0" t="n">
        <f aca="false">AND(C808="R3",D808="R1")</f>
        <v>0</v>
      </c>
      <c r="S808" s="0" t="n">
        <f aca="false">AND(C808="R3",D808="R3")</f>
        <v>0</v>
      </c>
      <c r="T808" s="0" t="n">
        <f aca="false">AND(C808="R3",D808="R4")</f>
        <v>0</v>
      </c>
      <c r="U808" s="0" t="n">
        <f aca="false">AND(C808="R3",D808="R5")</f>
        <v>0</v>
      </c>
      <c r="V808" s="0" t="n">
        <f aca="false">AND(C808="R3",D808="R7")</f>
        <v>0</v>
      </c>
      <c r="W808" s="0" t="n">
        <f aca="false">OR(AND(C808="R4",D808="NA"), AND(C808="R4",D808="R2"), AND(C808="R4",D808="R6"), AND(C808="R4",D808="R8"), AND(C808="R4",D808="R9"), AND(C808="R4",D808="R10"), AND(C808="R4",D808="R11"))</f>
        <v>0</v>
      </c>
      <c r="X808" s="0" t="n">
        <f aca="false">AND(C808="R4",D808="R1")</f>
        <v>0</v>
      </c>
      <c r="Y808" s="0" t="n">
        <f aca="false">AND(C808="R4",D808="R3")</f>
        <v>0</v>
      </c>
      <c r="Z808" s="0" t="n">
        <f aca="false">AND(C808="R4",D808="R4")</f>
        <v>0</v>
      </c>
      <c r="AA808" s="0" t="n">
        <f aca="false">AND(C808="R4",D808="R5")</f>
        <v>0</v>
      </c>
      <c r="AB808" s="0" t="n">
        <f aca="false">AND(C808="R4",D808="R7")</f>
        <v>0</v>
      </c>
      <c r="AC808" s="0" t="n">
        <f aca="false">OR(AND(C808="R5",D808="NA"), AND(C808="R5",D808="R2"), AND(C808="R5",D808="R6"), AND(C808="R5",D808="R8"), AND(C808="R5",D808="R9"), AND(C808="R5",D808="R10"), AND(C808="R5",D808="R11"))</f>
        <v>0</v>
      </c>
      <c r="AD808" s="0" t="n">
        <f aca="false">AND(C808="R5",D808="R1")</f>
        <v>0</v>
      </c>
      <c r="AE808" s="0" t="n">
        <f aca="false">AND(C808="R5",D808="R3")</f>
        <v>0</v>
      </c>
      <c r="AF808" s="0" t="n">
        <f aca="false">AND(C808="R5",D808="R4")</f>
        <v>0</v>
      </c>
      <c r="AG808" s="0" t="n">
        <f aca="false">AND(C808="R5",D808="R5")</f>
        <v>0</v>
      </c>
      <c r="AH808" s="0" t="n">
        <f aca="false">AND(C808="R5",D808="R7")</f>
        <v>0</v>
      </c>
      <c r="AI808" s="0" t="n">
        <f aca="false">OR(AND(C808="R7",D808="NA"), AND(C808="R7",D808="R2"), AND(C808="R7",D808="R6"), AND(C808="R7",D808="R8"), AND(C808="R7",D808="R9"), AND(C808="R7",D808="R10"), AND(C808="R7",D808="R11"))</f>
        <v>0</v>
      </c>
      <c r="AJ808" s="0" t="n">
        <f aca="false">AND(C808="R7",D808="R1")</f>
        <v>0</v>
      </c>
      <c r="AK808" s="0" t="n">
        <f aca="false">AND(C808="R7",D808="R3")</f>
        <v>0</v>
      </c>
      <c r="AL808" s="0" t="n">
        <f aca="false">AND(C808="R7",D808="R4")</f>
        <v>0</v>
      </c>
      <c r="AM808" s="0" t="n">
        <f aca="false">AND(C808="R7",D808="R5")</f>
        <v>0</v>
      </c>
      <c r="AN808" s="0" t="n">
        <f aca="false">AND(C808="R7",D808="R7")</f>
        <v>0</v>
      </c>
    </row>
    <row r="809" customFormat="false" ht="15" hidden="false" customHeight="false" outlineLevel="0" collapsed="false">
      <c r="A809" s="1" t="n">
        <v>41379.3541666667</v>
      </c>
      <c r="B809" s="0" t="s">
        <v>76052</v>
      </c>
      <c r="C809" s="10" t="s">
        <v>104214</v>
      </c>
      <c r="D809" s="20" t="s">
        <v>104215</v>
      </c>
      <c r="E809" s="0" t="n">
        <f aca="false">OR(AND(C809="NA",D809="NA"), AND(C809="NA",D809="R2"), AND(C809="NA",D809="R6"), AND(C809="NA",D809="R8"), AND(C809="NA",D809="R9"), AND(C809="NA",D809="R10"), AND(C809="NA",D809="R11"))</f>
        <v>0</v>
      </c>
      <c r="F809" s="0" t="n">
        <f aca="false">AND(C809="NA",D809="R1")</f>
        <v>1</v>
      </c>
      <c r="G809" s="0" t="n">
        <f aca="false">AND(C809="NA",D809="R3")</f>
        <v>0</v>
      </c>
      <c r="H809" s="0" t="n">
        <f aca="false">AND(C809="NA",D809="R4")</f>
        <v>0</v>
      </c>
      <c r="I809" s="0" t="n">
        <f aca="false">AND(C809="NA",D809="R5")</f>
        <v>0</v>
      </c>
      <c r="J809" s="0" t="n">
        <f aca="false">AND(C809="NA",D809="R7")</f>
        <v>0</v>
      </c>
      <c r="K809" s="0" t="n">
        <f aca="false">OR(AND(C809="R1",D809="NA"), AND(C809="R1",D809="R2"), AND(C809="R1",D809="R6"), AND(C809="R1",D809="R8"), AND(C809="R1",D809="R9"), AND(C809="R1",D809="R10"), AND(C809="R1",D809="R11"))</f>
        <v>0</v>
      </c>
      <c r="L809" s="0" t="n">
        <f aca="false">AND(C809="R1",D809="R1")</f>
        <v>0</v>
      </c>
      <c r="M809" s="0" t="n">
        <f aca="false">AND(C809="R1",D809="R3")</f>
        <v>0</v>
      </c>
      <c r="N809" s="0" t="n">
        <f aca="false">AND(C809="R1",D809="R4")</f>
        <v>0</v>
      </c>
      <c r="O809" s="0" t="n">
        <f aca="false">AND(C809="R1",D809="R5")</f>
        <v>0</v>
      </c>
      <c r="P809" s="0" t="n">
        <f aca="false">AND(C809="R1",D809="R7")</f>
        <v>0</v>
      </c>
      <c r="Q809" s="0" t="n">
        <f aca="false">OR(AND(C809="R3",D809="NA"), AND(C809="R3",D809="R2"), AND(C809="R3",D809="R6"), AND(C809="R3",D809="R8"), AND(C809="R3",D809="R9"), AND(C809="R3",D809="R10"), AND(C809="R3",D809="R11"))</f>
        <v>0</v>
      </c>
      <c r="R809" s="0" t="n">
        <f aca="false">AND(C809="R3",D809="R1")</f>
        <v>0</v>
      </c>
      <c r="S809" s="0" t="n">
        <f aca="false">AND(C809="R3",D809="R3")</f>
        <v>0</v>
      </c>
      <c r="T809" s="0" t="n">
        <f aca="false">AND(C809="R3",D809="R4")</f>
        <v>0</v>
      </c>
      <c r="U809" s="0" t="n">
        <f aca="false">AND(C809="R3",D809="R5")</f>
        <v>0</v>
      </c>
      <c r="V809" s="0" t="n">
        <f aca="false">AND(C809="R3",D809="R7")</f>
        <v>0</v>
      </c>
      <c r="W809" s="0" t="n">
        <f aca="false">OR(AND(C809="R4",D809="NA"), AND(C809="R4",D809="R2"), AND(C809="R4",D809="R6"), AND(C809="R4",D809="R8"), AND(C809="R4",D809="R9"), AND(C809="R4",D809="R10"), AND(C809="R4",D809="R11"))</f>
        <v>0</v>
      </c>
      <c r="X809" s="0" t="n">
        <f aca="false">AND(C809="R4",D809="R1")</f>
        <v>0</v>
      </c>
      <c r="Y809" s="0" t="n">
        <f aca="false">AND(C809="R4",D809="R3")</f>
        <v>0</v>
      </c>
      <c r="Z809" s="0" t="n">
        <f aca="false">AND(C809="R4",D809="R4")</f>
        <v>0</v>
      </c>
      <c r="AA809" s="0" t="n">
        <f aca="false">AND(C809="R4",D809="R5")</f>
        <v>0</v>
      </c>
      <c r="AB809" s="0" t="n">
        <f aca="false">AND(C809="R4",D809="R7")</f>
        <v>0</v>
      </c>
      <c r="AC809" s="0" t="n">
        <f aca="false">OR(AND(C809="R5",D809="NA"), AND(C809="R5",D809="R2"), AND(C809="R5",D809="R6"), AND(C809="R5",D809="R8"), AND(C809="R5",D809="R9"), AND(C809="R5",D809="R10"), AND(C809="R5",D809="R11"))</f>
        <v>0</v>
      </c>
      <c r="AD809" s="0" t="n">
        <f aca="false">AND(C809="R5",D809="R1")</f>
        <v>0</v>
      </c>
      <c r="AE809" s="0" t="n">
        <f aca="false">AND(C809="R5",D809="R3")</f>
        <v>0</v>
      </c>
      <c r="AF809" s="0" t="n">
        <f aca="false">AND(C809="R5",D809="R4")</f>
        <v>0</v>
      </c>
      <c r="AG809" s="0" t="n">
        <f aca="false">AND(C809="R5",D809="R5")</f>
        <v>0</v>
      </c>
      <c r="AH809" s="0" t="n">
        <f aca="false">AND(C809="R5",D809="R7")</f>
        <v>0</v>
      </c>
      <c r="AI809" s="0" t="n">
        <f aca="false">OR(AND(C809="R7",D809="NA"), AND(C809="R7",D809="R2"), AND(C809="R7",D809="R6"), AND(C809="R7",D809="R8"), AND(C809="R7",D809="R9"), AND(C809="R7",D809="R10"), AND(C809="R7",D809="R11"))</f>
        <v>0</v>
      </c>
      <c r="AJ809" s="0" t="n">
        <f aca="false">AND(C809="R7",D809="R1")</f>
        <v>0</v>
      </c>
      <c r="AK809" s="0" t="n">
        <f aca="false">AND(C809="R7",D809="R3")</f>
        <v>0</v>
      </c>
      <c r="AL809" s="0" t="n">
        <f aca="false">AND(C809="R7",D809="R4")</f>
        <v>0</v>
      </c>
      <c r="AM809" s="0" t="n">
        <f aca="false">AND(C809="R7",D809="R5")</f>
        <v>0</v>
      </c>
      <c r="AN809" s="0" t="n">
        <f aca="false">AND(C809="R7",D809="R7")</f>
        <v>0</v>
      </c>
    </row>
    <row r="810" customFormat="false" ht="15" hidden="false" customHeight="false" outlineLevel="0" collapsed="false">
      <c r="A810" s="1" t="n">
        <v>41379.3541666667</v>
      </c>
      <c r="B810" s="0" t="s">
        <v>76053</v>
      </c>
      <c r="C810" s="10" t="s">
        <v>104214</v>
      </c>
      <c r="D810" s="20" t="s">
        <v>104214</v>
      </c>
      <c r="E810" s="0" t="n">
        <f aca="false">OR(AND(C810="NA",D810="NA"), AND(C810="NA",D810="R2"), AND(C810="NA",D810="R6"), AND(C810="NA",D810="R8"), AND(C810="NA",D810="R9"), AND(C810="NA",D810="R10"), AND(C810="NA",D810="R11"))</f>
        <v>1</v>
      </c>
      <c r="F810" s="0" t="n">
        <f aca="false">AND(C810="NA",D810="R1")</f>
        <v>0</v>
      </c>
      <c r="G810" s="0" t="n">
        <f aca="false">AND(C810="NA",D810="R3")</f>
        <v>0</v>
      </c>
      <c r="H810" s="0" t="n">
        <f aca="false">AND(C810="NA",D810="R4")</f>
        <v>0</v>
      </c>
      <c r="I810" s="0" t="n">
        <f aca="false">AND(C810="NA",D810="R5")</f>
        <v>0</v>
      </c>
      <c r="J810" s="0" t="n">
        <f aca="false">AND(C810="NA",D810="R7")</f>
        <v>0</v>
      </c>
      <c r="K810" s="0" t="n">
        <f aca="false">OR(AND(C810="R1",D810="NA"), AND(C810="R1",D810="R2"), AND(C810="R1",D810="R6"), AND(C810="R1",D810="R8"), AND(C810="R1",D810="R9"), AND(C810="R1",D810="R10"), AND(C810="R1",D810="R11"))</f>
        <v>0</v>
      </c>
      <c r="L810" s="0" t="n">
        <f aca="false">AND(C810="R1",D810="R1")</f>
        <v>0</v>
      </c>
      <c r="M810" s="0" t="n">
        <f aca="false">AND(C810="R1",D810="R3")</f>
        <v>0</v>
      </c>
      <c r="N810" s="0" t="n">
        <f aca="false">AND(C810="R1",D810="R4")</f>
        <v>0</v>
      </c>
      <c r="O810" s="0" t="n">
        <f aca="false">AND(C810="R1",D810="R5")</f>
        <v>0</v>
      </c>
      <c r="P810" s="0" t="n">
        <f aca="false">AND(C810="R1",D810="R7")</f>
        <v>0</v>
      </c>
      <c r="Q810" s="0" t="n">
        <f aca="false">OR(AND(C810="R3",D810="NA"), AND(C810="R3",D810="R2"), AND(C810="R3",D810="R6"), AND(C810="R3",D810="R8"), AND(C810="R3",D810="R9"), AND(C810="R3",D810="R10"), AND(C810="R3",D810="R11"))</f>
        <v>0</v>
      </c>
      <c r="R810" s="0" t="n">
        <f aca="false">AND(C810="R3",D810="R1")</f>
        <v>0</v>
      </c>
      <c r="S810" s="0" t="n">
        <f aca="false">AND(C810="R3",D810="R3")</f>
        <v>0</v>
      </c>
      <c r="T810" s="0" t="n">
        <f aca="false">AND(C810="R3",D810="R4")</f>
        <v>0</v>
      </c>
      <c r="U810" s="0" t="n">
        <f aca="false">AND(C810="R3",D810="R5")</f>
        <v>0</v>
      </c>
      <c r="V810" s="0" t="n">
        <f aca="false">AND(C810="R3",D810="R7")</f>
        <v>0</v>
      </c>
      <c r="W810" s="0" t="n">
        <f aca="false">OR(AND(C810="R4",D810="NA"), AND(C810="R4",D810="R2"), AND(C810="R4",D810="R6"), AND(C810="R4",D810="R8"), AND(C810="R4",D810="R9"), AND(C810="R4",D810="R10"), AND(C810="R4",D810="R11"))</f>
        <v>0</v>
      </c>
      <c r="X810" s="0" t="n">
        <f aca="false">AND(C810="R4",D810="R1")</f>
        <v>0</v>
      </c>
      <c r="Y810" s="0" t="n">
        <f aca="false">AND(C810="R4",D810="R3")</f>
        <v>0</v>
      </c>
      <c r="Z810" s="0" t="n">
        <f aca="false">AND(C810="R4",D810="R4")</f>
        <v>0</v>
      </c>
      <c r="AA810" s="0" t="n">
        <f aca="false">AND(C810="R4",D810="R5")</f>
        <v>0</v>
      </c>
      <c r="AB810" s="0" t="n">
        <f aca="false">AND(C810="R4",D810="R7")</f>
        <v>0</v>
      </c>
      <c r="AC810" s="0" t="n">
        <f aca="false">OR(AND(C810="R5",D810="NA"), AND(C810="R5",D810="R2"), AND(C810="R5",D810="R6"), AND(C810="R5",D810="R8"), AND(C810="R5",D810="R9"), AND(C810="R5",D810="R10"), AND(C810="R5",D810="R11"))</f>
        <v>0</v>
      </c>
      <c r="AD810" s="0" t="n">
        <f aca="false">AND(C810="R5",D810="R1")</f>
        <v>0</v>
      </c>
      <c r="AE810" s="0" t="n">
        <f aca="false">AND(C810="R5",D810="R3")</f>
        <v>0</v>
      </c>
      <c r="AF810" s="0" t="n">
        <f aca="false">AND(C810="R5",D810="R4")</f>
        <v>0</v>
      </c>
      <c r="AG810" s="0" t="n">
        <f aca="false">AND(C810="R5",D810="R5")</f>
        <v>0</v>
      </c>
      <c r="AH810" s="0" t="n">
        <f aca="false">AND(C810="R5",D810="R7")</f>
        <v>0</v>
      </c>
      <c r="AI810" s="0" t="n">
        <f aca="false">OR(AND(C810="R7",D810="NA"), AND(C810="R7",D810="R2"), AND(C810="R7",D810="R6"), AND(C810="R7",D810="R8"), AND(C810="R7",D810="R9"), AND(C810="R7",D810="R10"), AND(C810="R7",D810="R11"))</f>
        <v>0</v>
      </c>
      <c r="AJ810" s="0" t="n">
        <f aca="false">AND(C810="R7",D810="R1")</f>
        <v>0</v>
      </c>
      <c r="AK810" s="0" t="n">
        <f aca="false">AND(C810="R7",D810="R3")</f>
        <v>0</v>
      </c>
      <c r="AL810" s="0" t="n">
        <f aca="false">AND(C810="R7",D810="R4")</f>
        <v>0</v>
      </c>
      <c r="AM810" s="0" t="n">
        <f aca="false">AND(C810="R7",D810="R5")</f>
        <v>0</v>
      </c>
      <c r="AN810" s="0" t="n">
        <f aca="false">AND(C810="R7",D810="R7")</f>
        <v>0</v>
      </c>
    </row>
    <row r="811" customFormat="false" ht="15" hidden="false" customHeight="false" outlineLevel="0" collapsed="false">
      <c r="A811" s="1" t="n">
        <v>41379.3541666667</v>
      </c>
      <c r="B811" s="0" t="s">
        <v>76055</v>
      </c>
      <c r="C811" s="10" t="s">
        <v>104214</v>
      </c>
      <c r="D811" s="20" t="s">
        <v>104280</v>
      </c>
      <c r="E811" s="0" t="n">
        <f aca="false">OR(AND(C811="NA",D811="NA"), AND(C811="NA",D811="R2"), AND(C811="NA",D811="R6"), AND(C811="NA",D811="R8"), AND(C811="NA",D811="R9"), AND(C811="NA",D811="R10"), AND(C811="NA",D811="R11"))</f>
        <v>1</v>
      </c>
      <c r="F811" s="0" t="n">
        <f aca="false">AND(C811="NA",D811="R1")</f>
        <v>0</v>
      </c>
      <c r="G811" s="0" t="n">
        <f aca="false">AND(C811="NA",D811="R3")</f>
        <v>0</v>
      </c>
      <c r="H811" s="0" t="n">
        <f aca="false">AND(C811="NA",D811="R4")</f>
        <v>0</v>
      </c>
      <c r="I811" s="0" t="n">
        <f aca="false">AND(C811="NA",D811="R5")</f>
        <v>0</v>
      </c>
      <c r="J811" s="0" t="n">
        <f aca="false">AND(C811="NA",D811="R7")</f>
        <v>0</v>
      </c>
      <c r="K811" s="0" t="n">
        <f aca="false">OR(AND(C811="R1",D811="NA"), AND(C811="R1",D811="R2"), AND(C811="R1",D811="R6"), AND(C811="R1",D811="R8"), AND(C811="R1",D811="R9"), AND(C811="R1",D811="R10"), AND(C811="R1",D811="R11"))</f>
        <v>0</v>
      </c>
      <c r="L811" s="0" t="n">
        <f aca="false">AND(C811="R1",D811="R1")</f>
        <v>0</v>
      </c>
      <c r="M811" s="0" t="n">
        <f aca="false">AND(C811="R1",D811="R3")</f>
        <v>0</v>
      </c>
      <c r="N811" s="0" t="n">
        <f aca="false">AND(C811="R1",D811="R4")</f>
        <v>0</v>
      </c>
      <c r="O811" s="0" t="n">
        <f aca="false">AND(C811="R1",D811="R5")</f>
        <v>0</v>
      </c>
      <c r="P811" s="0" t="n">
        <f aca="false">AND(C811="R1",D811="R7")</f>
        <v>0</v>
      </c>
      <c r="Q811" s="0" t="n">
        <f aca="false">OR(AND(C811="R3",D811="NA"), AND(C811="R3",D811="R2"), AND(C811="R3",D811="R6"), AND(C811="R3",D811="R8"), AND(C811="R3",D811="R9"), AND(C811="R3",D811="R10"), AND(C811="R3",D811="R11"))</f>
        <v>0</v>
      </c>
      <c r="R811" s="0" t="n">
        <f aca="false">AND(C811="R3",D811="R1")</f>
        <v>0</v>
      </c>
      <c r="S811" s="0" t="n">
        <f aca="false">AND(C811="R3",D811="R3")</f>
        <v>0</v>
      </c>
      <c r="T811" s="0" t="n">
        <f aca="false">AND(C811="R3",D811="R4")</f>
        <v>0</v>
      </c>
      <c r="U811" s="0" t="n">
        <f aca="false">AND(C811="R3",D811="R5")</f>
        <v>0</v>
      </c>
      <c r="V811" s="0" t="n">
        <f aca="false">AND(C811="R3",D811="R7")</f>
        <v>0</v>
      </c>
      <c r="W811" s="0" t="n">
        <f aca="false">OR(AND(C811="R4",D811="NA"), AND(C811="R4",D811="R2"), AND(C811="R4",D811="R6"), AND(C811="R4",D811="R8"), AND(C811="R4",D811="R9"), AND(C811="R4",D811="R10"), AND(C811="R4",D811="R11"))</f>
        <v>0</v>
      </c>
      <c r="X811" s="0" t="n">
        <f aca="false">AND(C811="R4",D811="R1")</f>
        <v>0</v>
      </c>
      <c r="Y811" s="0" t="n">
        <f aca="false">AND(C811="R4",D811="R3")</f>
        <v>0</v>
      </c>
      <c r="Z811" s="0" t="n">
        <f aca="false">AND(C811="R4",D811="R4")</f>
        <v>0</v>
      </c>
      <c r="AA811" s="0" t="n">
        <f aca="false">AND(C811="R4",D811="R5")</f>
        <v>0</v>
      </c>
      <c r="AB811" s="0" t="n">
        <f aca="false">AND(C811="R4",D811="R7")</f>
        <v>0</v>
      </c>
      <c r="AC811" s="0" t="n">
        <f aca="false">OR(AND(C811="R5",D811="NA"), AND(C811="R5",D811="R2"), AND(C811="R5",D811="R6"), AND(C811="R5",D811="R8"), AND(C811="R5",D811="R9"), AND(C811="R5",D811="R10"), AND(C811="R5",D811="R11"))</f>
        <v>0</v>
      </c>
      <c r="AD811" s="0" t="n">
        <f aca="false">AND(C811="R5",D811="R1")</f>
        <v>0</v>
      </c>
      <c r="AE811" s="0" t="n">
        <f aca="false">AND(C811="R5",D811="R3")</f>
        <v>0</v>
      </c>
      <c r="AF811" s="0" t="n">
        <f aca="false">AND(C811="R5",D811="R4")</f>
        <v>0</v>
      </c>
      <c r="AG811" s="0" t="n">
        <f aca="false">AND(C811="R5",D811="R5")</f>
        <v>0</v>
      </c>
      <c r="AH811" s="0" t="n">
        <f aca="false">AND(C811="R5",D811="R7")</f>
        <v>0</v>
      </c>
      <c r="AI811" s="0" t="n">
        <f aca="false">OR(AND(C811="R7",D811="NA"), AND(C811="R7",D811="R2"), AND(C811="R7",D811="R6"), AND(C811="R7",D811="R8"), AND(C811="R7",D811="R9"), AND(C811="R7",D811="R10"), AND(C811="R7",D811="R11"))</f>
        <v>0</v>
      </c>
      <c r="AJ811" s="0" t="n">
        <f aca="false">AND(C811="R7",D811="R1")</f>
        <v>0</v>
      </c>
      <c r="AK811" s="0" t="n">
        <f aca="false">AND(C811="R7",D811="R3")</f>
        <v>0</v>
      </c>
      <c r="AL811" s="0" t="n">
        <f aca="false">AND(C811="R7",D811="R4")</f>
        <v>0</v>
      </c>
      <c r="AM811" s="0" t="n">
        <f aca="false">AND(C811="R7",D811="R5")</f>
        <v>0</v>
      </c>
      <c r="AN811" s="0" t="n">
        <f aca="false">AND(C811="R7",D811="R7")</f>
        <v>0</v>
      </c>
    </row>
    <row r="812" customFormat="false" ht="15" hidden="false" customHeight="false" outlineLevel="0" collapsed="false">
      <c r="A812" s="1" t="n">
        <v>41379.3541666667</v>
      </c>
      <c r="B812" s="0" t="s">
        <v>76057</v>
      </c>
      <c r="C812" s="10" t="s">
        <v>104214</v>
      </c>
      <c r="D812" s="20" t="s">
        <v>104280</v>
      </c>
      <c r="E812" s="0" t="n">
        <f aca="false">OR(AND(C812="NA",D812="NA"), AND(C812="NA",D812="R2"), AND(C812="NA",D812="R6"), AND(C812="NA",D812="R8"), AND(C812="NA",D812="R9"), AND(C812="NA",D812="R10"), AND(C812="NA",D812="R11"))</f>
        <v>1</v>
      </c>
      <c r="F812" s="0" t="n">
        <f aca="false">AND(C812="NA",D812="R1")</f>
        <v>0</v>
      </c>
      <c r="G812" s="0" t="n">
        <f aca="false">AND(C812="NA",D812="R3")</f>
        <v>0</v>
      </c>
      <c r="H812" s="0" t="n">
        <f aca="false">AND(C812="NA",D812="R4")</f>
        <v>0</v>
      </c>
      <c r="I812" s="0" t="n">
        <f aca="false">AND(C812="NA",D812="R5")</f>
        <v>0</v>
      </c>
      <c r="J812" s="0" t="n">
        <f aca="false">AND(C812="NA",D812="R7")</f>
        <v>0</v>
      </c>
      <c r="K812" s="0" t="n">
        <f aca="false">OR(AND(C812="R1",D812="NA"), AND(C812="R1",D812="R2"), AND(C812="R1",D812="R6"), AND(C812="R1",D812="R8"), AND(C812="R1",D812="R9"), AND(C812="R1",D812="R10"), AND(C812="R1",D812="R11"))</f>
        <v>0</v>
      </c>
      <c r="L812" s="0" t="n">
        <f aca="false">AND(C812="R1",D812="R1")</f>
        <v>0</v>
      </c>
      <c r="M812" s="0" t="n">
        <f aca="false">AND(C812="R1",D812="R3")</f>
        <v>0</v>
      </c>
      <c r="N812" s="0" t="n">
        <f aca="false">AND(C812="R1",D812="R4")</f>
        <v>0</v>
      </c>
      <c r="O812" s="0" t="n">
        <f aca="false">AND(C812="R1",D812="R5")</f>
        <v>0</v>
      </c>
      <c r="P812" s="0" t="n">
        <f aca="false">AND(C812="R1",D812="R7")</f>
        <v>0</v>
      </c>
      <c r="Q812" s="0" t="n">
        <f aca="false">OR(AND(C812="R3",D812="NA"), AND(C812="R3",D812="R2"), AND(C812="R3",D812="R6"), AND(C812="R3",D812="R8"), AND(C812="R3",D812="R9"), AND(C812="R3",D812="R10"), AND(C812="R3",D812="R11"))</f>
        <v>0</v>
      </c>
      <c r="R812" s="0" t="n">
        <f aca="false">AND(C812="R3",D812="R1")</f>
        <v>0</v>
      </c>
      <c r="S812" s="0" t="n">
        <f aca="false">AND(C812="R3",D812="R3")</f>
        <v>0</v>
      </c>
      <c r="T812" s="0" t="n">
        <f aca="false">AND(C812="R3",D812="R4")</f>
        <v>0</v>
      </c>
      <c r="U812" s="0" t="n">
        <f aca="false">AND(C812="R3",D812="R5")</f>
        <v>0</v>
      </c>
      <c r="V812" s="0" t="n">
        <f aca="false">AND(C812="R3",D812="R7")</f>
        <v>0</v>
      </c>
      <c r="W812" s="0" t="n">
        <f aca="false">OR(AND(C812="R4",D812="NA"), AND(C812="R4",D812="R2"), AND(C812="R4",D812="R6"), AND(C812="R4",D812="R8"), AND(C812="R4",D812="R9"), AND(C812="R4",D812="R10"), AND(C812="R4",D812="R11"))</f>
        <v>0</v>
      </c>
      <c r="X812" s="0" t="n">
        <f aca="false">AND(C812="R4",D812="R1")</f>
        <v>0</v>
      </c>
      <c r="Y812" s="0" t="n">
        <f aca="false">AND(C812="R4",D812="R3")</f>
        <v>0</v>
      </c>
      <c r="Z812" s="0" t="n">
        <f aca="false">AND(C812="R4",D812="R4")</f>
        <v>0</v>
      </c>
      <c r="AA812" s="0" t="n">
        <f aca="false">AND(C812="R4",D812="R5")</f>
        <v>0</v>
      </c>
      <c r="AB812" s="0" t="n">
        <f aca="false">AND(C812="R4",D812="R7")</f>
        <v>0</v>
      </c>
      <c r="AC812" s="0" t="n">
        <f aca="false">OR(AND(C812="R5",D812="NA"), AND(C812="R5",D812="R2"), AND(C812="R5",D812="R6"), AND(C812="R5",D812="R8"), AND(C812="R5",D812="R9"), AND(C812="R5",D812="R10"), AND(C812="R5",D812="R11"))</f>
        <v>0</v>
      </c>
      <c r="AD812" s="0" t="n">
        <f aca="false">AND(C812="R5",D812="R1")</f>
        <v>0</v>
      </c>
      <c r="AE812" s="0" t="n">
        <f aca="false">AND(C812="R5",D812="R3")</f>
        <v>0</v>
      </c>
      <c r="AF812" s="0" t="n">
        <f aca="false">AND(C812="R5",D812="R4")</f>
        <v>0</v>
      </c>
      <c r="AG812" s="0" t="n">
        <f aca="false">AND(C812="R5",D812="R5")</f>
        <v>0</v>
      </c>
      <c r="AH812" s="0" t="n">
        <f aca="false">AND(C812="R5",D812="R7")</f>
        <v>0</v>
      </c>
      <c r="AI812" s="0" t="n">
        <f aca="false">OR(AND(C812="R7",D812="NA"), AND(C812="R7",D812="R2"), AND(C812="R7",D812="R6"), AND(C812="R7",D812="R8"), AND(C812="R7",D812="R9"), AND(C812="R7",D812="R10"), AND(C812="R7",D812="R11"))</f>
        <v>0</v>
      </c>
      <c r="AJ812" s="0" t="n">
        <f aca="false">AND(C812="R7",D812="R1")</f>
        <v>0</v>
      </c>
      <c r="AK812" s="0" t="n">
        <f aca="false">AND(C812="R7",D812="R3")</f>
        <v>0</v>
      </c>
      <c r="AL812" s="0" t="n">
        <f aca="false">AND(C812="R7",D812="R4")</f>
        <v>0</v>
      </c>
      <c r="AM812" s="0" t="n">
        <f aca="false">AND(C812="R7",D812="R5")</f>
        <v>0</v>
      </c>
      <c r="AN812" s="0" t="n">
        <f aca="false">AND(C812="R7",D812="R7")</f>
        <v>0</v>
      </c>
    </row>
    <row r="813" customFormat="false" ht="15" hidden="false" customHeight="false" outlineLevel="0" collapsed="false">
      <c r="A813" s="1" t="n">
        <v>41379.3541666667</v>
      </c>
      <c r="B813" s="0" t="s">
        <v>76059</v>
      </c>
      <c r="C813" s="10" t="s">
        <v>104214</v>
      </c>
      <c r="D813" s="20" t="s">
        <v>104214</v>
      </c>
      <c r="E813" s="0" t="n">
        <f aca="false">OR(AND(C813="NA",D813="NA"), AND(C813="NA",D813="R2"), AND(C813="NA",D813="R6"), AND(C813="NA",D813="R8"), AND(C813="NA",D813="R9"), AND(C813="NA",D813="R10"), AND(C813="NA",D813="R11"))</f>
        <v>1</v>
      </c>
      <c r="F813" s="0" t="n">
        <f aca="false">AND(C813="NA",D813="R1")</f>
        <v>0</v>
      </c>
      <c r="G813" s="0" t="n">
        <f aca="false">AND(C813="NA",D813="R3")</f>
        <v>0</v>
      </c>
      <c r="H813" s="0" t="n">
        <f aca="false">AND(C813="NA",D813="R4")</f>
        <v>0</v>
      </c>
      <c r="I813" s="0" t="n">
        <f aca="false">AND(C813="NA",D813="R5")</f>
        <v>0</v>
      </c>
      <c r="J813" s="0" t="n">
        <f aca="false">AND(C813="NA",D813="R7")</f>
        <v>0</v>
      </c>
      <c r="K813" s="0" t="n">
        <f aca="false">OR(AND(C813="R1",D813="NA"), AND(C813="R1",D813="R2"), AND(C813="R1",D813="R6"), AND(C813="R1",D813="R8"), AND(C813="R1",D813="R9"), AND(C813="R1",D813="R10"), AND(C813="R1",D813="R11"))</f>
        <v>0</v>
      </c>
      <c r="L813" s="0" t="n">
        <f aca="false">AND(C813="R1",D813="R1")</f>
        <v>0</v>
      </c>
      <c r="M813" s="0" t="n">
        <f aca="false">AND(C813="R1",D813="R3")</f>
        <v>0</v>
      </c>
      <c r="N813" s="0" t="n">
        <f aca="false">AND(C813="R1",D813="R4")</f>
        <v>0</v>
      </c>
      <c r="O813" s="0" t="n">
        <f aca="false">AND(C813="R1",D813="R5")</f>
        <v>0</v>
      </c>
      <c r="P813" s="0" t="n">
        <f aca="false">AND(C813="R1",D813="R7")</f>
        <v>0</v>
      </c>
      <c r="Q813" s="0" t="n">
        <f aca="false">OR(AND(C813="R3",D813="NA"), AND(C813="R3",D813="R2"), AND(C813="R3",D813="R6"), AND(C813="R3",D813="R8"), AND(C813="R3",D813="R9"), AND(C813="R3",D813="R10"), AND(C813="R3",D813="R11"))</f>
        <v>0</v>
      </c>
      <c r="R813" s="0" t="n">
        <f aca="false">AND(C813="R3",D813="R1")</f>
        <v>0</v>
      </c>
      <c r="S813" s="0" t="n">
        <f aca="false">AND(C813="R3",D813="R3")</f>
        <v>0</v>
      </c>
      <c r="T813" s="0" t="n">
        <f aca="false">AND(C813="R3",D813="R4")</f>
        <v>0</v>
      </c>
      <c r="U813" s="0" t="n">
        <f aca="false">AND(C813="R3",D813="R5")</f>
        <v>0</v>
      </c>
      <c r="V813" s="0" t="n">
        <f aca="false">AND(C813="R3",D813="R7")</f>
        <v>0</v>
      </c>
      <c r="W813" s="0" t="n">
        <f aca="false">OR(AND(C813="R4",D813="NA"), AND(C813="R4",D813="R2"), AND(C813="R4",D813="R6"), AND(C813="R4",D813="R8"), AND(C813="R4",D813="R9"), AND(C813="R4",D813="R10"), AND(C813="R4",D813="R11"))</f>
        <v>0</v>
      </c>
      <c r="X813" s="0" t="n">
        <f aca="false">AND(C813="R4",D813="R1")</f>
        <v>0</v>
      </c>
      <c r="Y813" s="0" t="n">
        <f aca="false">AND(C813="R4",D813="R3")</f>
        <v>0</v>
      </c>
      <c r="Z813" s="0" t="n">
        <f aca="false">AND(C813="R4",D813="R4")</f>
        <v>0</v>
      </c>
      <c r="AA813" s="0" t="n">
        <f aca="false">AND(C813="R4",D813="R5")</f>
        <v>0</v>
      </c>
      <c r="AB813" s="0" t="n">
        <f aca="false">AND(C813="R4",D813="R7")</f>
        <v>0</v>
      </c>
      <c r="AC813" s="0" t="n">
        <f aca="false">OR(AND(C813="R5",D813="NA"), AND(C813="R5",D813="R2"), AND(C813="R5",D813="R6"), AND(C813="R5",D813="R8"), AND(C813="R5",D813="R9"), AND(C813="R5",D813="R10"), AND(C813="R5",D813="R11"))</f>
        <v>0</v>
      </c>
      <c r="AD813" s="0" t="n">
        <f aca="false">AND(C813="R5",D813="R1")</f>
        <v>0</v>
      </c>
      <c r="AE813" s="0" t="n">
        <f aca="false">AND(C813="R5",D813="R3")</f>
        <v>0</v>
      </c>
      <c r="AF813" s="0" t="n">
        <f aca="false">AND(C813="R5",D813="R4")</f>
        <v>0</v>
      </c>
      <c r="AG813" s="0" t="n">
        <f aca="false">AND(C813="R5",D813="R5")</f>
        <v>0</v>
      </c>
      <c r="AH813" s="0" t="n">
        <f aca="false">AND(C813="R5",D813="R7")</f>
        <v>0</v>
      </c>
      <c r="AI813" s="0" t="n">
        <f aca="false">OR(AND(C813="R7",D813="NA"), AND(C813="R7",D813="R2"), AND(C813="R7",D813="R6"), AND(C813="R7",D813="R8"), AND(C813="R7",D813="R9"), AND(C813="R7",D813="R10"), AND(C813="R7",D813="R11"))</f>
        <v>0</v>
      </c>
      <c r="AJ813" s="0" t="n">
        <f aca="false">AND(C813="R7",D813="R1")</f>
        <v>0</v>
      </c>
      <c r="AK813" s="0" t="n">
        <f aca="false">AND(C813="R7",D813="R3")</f>
        <v>0</v>
      </c>
      <c r="AL813" s="0" t="n">
        <f aca="false">AND(C813="R7",D813="R4")</f>
        <v>0</v>
      </c>
      <c r="AM813" s="0" t="n">
        <f aca="false">AND(C813="R7",D813="R5")</f>
        <v>0</v>
      </c>
      <c r="AN813" s="0" t="n">
        <f aca="false">AND(C813="R7",D813="R7")</f>
        <v>0</v>
      </c>
    </row>
    <row r="814" customFormat="false" ht="15" hidden="false" customHeight="false" outlineLevel="0" collapsed="false">
      <c r="A814" s="1" t="n">
        <v>41379.3541666667</v>
      </c>
      <c r="B814" s="0" t="s">
        <v>76060</v>
      </c>
      <c r="C814" s="10" t="s">
        <v>104214</v>
      </c>
      <c r="D814" s="20" t="s">
        <v>104214</v>
      </c>
      <c r="E814" s="0" t="n">
        <f aca="false">OR(AND(C814="NA",D814="NA"), AND(C814="NA",D814="R2"), AND(C814="NA",D814="R6"), AND(C814="NA",D814="R8"), AND(C814="NA",D814="R9"), AND(C814="NA",D814="R10"), AND(C814="NA",D814="R11"))</f>
        <v>1</v>
      </c>
      <c r="F814" s="0" t="n">
        <f aca="false">AND(C814="NA",D814="R1")</f>
        <v>0</v>
      </c>
      <c r="G814" s="0" t="n">
        <f aca="false">AND(C814="NA",D814="R3")</f>
        <v>0</v>
      </c>
      <c r="H814" s="0" t="n">
        <f aca="false">AND(C814="NA",D814="R4")</f>
        <v>0</v>
      </c>
      <c r="I814" s="0" t="n">
        <f aca="false">AND(C814="NA",D814="R5")</f>
        <v>0</v>
      </c>
      <c r="J814" s="0" t="n">
        <f aca="false">AND(C814="NA",D814="R7")</f>
        <v>0</v>
      </c>
      <c r="K814" s="0" t="n">
        <f aca="false">OR(AND(C814="R1",D814="NA"), AND(C814="R1",D814="R2"), AND(C814="R1",D814="R6"), AND(C814="R1",D814="R8"), AND(C814="R1",D814="R9"), AND(C814="R1",D814="R10"), AND(C814="R1",D814="R11"))</f>
        <v>0</v>
      </c>
      <c r="L814" s="0" t="n">
        <f aca="false">AND(C814="R1",D814="R1")</f>
        <v>0</v>
      </c>
      <c r="M814" s="0" t="n">
        <f aca="false">AND(C814="R1",D814="R3")</f>
        <v>0</v>
      </c>
      <c r="N814" s="0" t="n">
        <f aca="false">AND(C814="R1",D814="R4")</f>
        <v>0</v>
      </c>
      <c r="O814" s="0" t="n">
        <f aca="false">AND(C814="R1",D814="R5")</f>
        <v>0</v>
      </c>
      <c r="P814" s="0" t="n">
        <f aca="false">AND(C814="R1",D814="R7")</f>
        <v>0</v>
      </c>
      <c r="Q814" s="0" t="n">
        <f aca="false">OR(AND(C814="R3",D814="NA"), AND(C814="R3",D814="R2"), AND(C814="R3",D814="R6"), AND(C814="R3",D814="R8"), AND(C814="R3",D814="R9"), AND(C814="R3",D814="R10"), AND(C814="R3",D814="R11"))</f>
        <v>0</v>
      </c>
      <c r="R814" s="0" t="n">
        <f aca="false">AND(C814="R3",D814="R1")</f>
        <v>0</v>
      </c>
      <c r="S814" s="0" t="n">
        <f aca="false">AND(C814="R3",D814="R3")</f>
        <v>0</v>
      </c>
      <c r="T814" s="0" t="n">
        <f aca="false">AND(C814="R3",D814="R4")</f>
        <v>0</v>
      </c>
      <c r="U814" s="0" t="n">
        <f aca="false">AND(C814="R3",D814="R5")</f>
        <v>0</v>
      </c>
      <c r="V814" s="0" t="n">
        <f aca="false">AND(C814="R3",D814="R7")</f>
        <v>0</v>
      </c>
      <c r="W814" s="0" t="n">
        <f aca="false">OR(AND(C814="R4",D814="NA"), AND(C814="R4",D814="R2"), AND(C814="R4",D814="R6"), AND(C814="R4",D814="R8"), AND(C814="R4",D814="R9"), AND(C814="R4",D814="R10"), AND(C814="R4",D814="R11"))</f>
        <v>0</v>
      </c>
      <c r="X814" s="0" t="n">
        <f aca="false">AND(C814="R4",D814="R1")</f>
        <v>0</v>
      </c>
      <c r="Y814" s="0" t="n">
        <f aca="false">AND(C814="R4",D814="R3")</f>
        <v>0</v>
      </c>
      <c r="Z814" s="0" t="n">
        <f aca="false">AND(C814="R4",D814="R4")</f>
        <v>0</v>
      </c>
      <c r="AA814" s="0" t="n">
        <f aca="false">AND(C814="R4",D814="R5")</f>
        <v>0</v>
      </c>
      <c r="AB814" s="0" t="n">
        <f aca="false">AND(C814="R4",D814="R7")</f>
        <v>0</v>
      </c>
      <c r="AC814" s="0" t="n">
        <f aca="false">OR(AND(C814="R5",D814="NA"), AND(C814="R5",D814="R2"), AND(C814="R5",D814="R6"), AND(C814="R5",D814="R8"), AND(C814="R5",D814="R9"), AND(C814="R5",D814="R10"), AND(C814="R5",D814="R11"))</f>
        <v>0</v>
      </c>
      <c r="AD814" s="0" t="n">
        <f aca="false">AND(C814="R5",D814="R1")</f>
        <v>0</v>
      </c>
      <c r="AE814" s="0" t="n">
        <f aca="false">AND(C814="R5",D814="R3")</f>
        <v>0</v>
      </c>
      <c r="AF814" s="0" t="n">
        <f aca="false">AND(C814="R5",D814="R4")</f>
        <v>0</v>
      </c>
      <c r="AG814" s="0" t="n">
        <f aca="false">AND(C814="R5",D814="R5")</f>
        <v>0</v>
      </c>
      <c r="AH814" s="0" t="n">
        <f aca="false">AND(C814="R5",D814="R7")</f>
        <v>0</v>
      </c>
      <c r="AI814" s="0" t="n">
        <f aca="false">OR(AND(C814="R7",D814="NA"), AND(C814="R7",D814="R2"), AND(C814="R7",D814="R6"), AND(C814="R7",D814="R8"), AND(C814="R7",D814="R9"), AND(C814="R7",D814="R10"), AND(C814="R7",D814="R11"))</f>
        <v>0</v>
      </c>
      <c r="AJ814" s="0" t="n">
        <f aca="false">AND(C814="R7",D814="R1")</f>
        <v>0</v>
      </c>
      <c r="AK814" s="0" t="n">
        <f aca="false">AND(C814="R7",D814="R3")</f>
        <v>0</v>
      </c>
      <c r="AL814" s="0" t="n">
        <f aca="false">AND(C814="R7",D814="R4")</f>
        <v>0</v>
      </c>
      <c r="AM814" s="0" t="n">
        <f aca="false">AND(C814="R7",D814="R5")</f>
        <v>0</v>
      </c>
      <c r="AN814" s="0" t="n">
        <f aca="false">AND(C814="R7",D814="R7")</f>
        <v>0</v>
      </c>
    </row>
    <row r="815" customFormat="false" ht="15" hidden="false" customHeight="false" outlineLevel="0" collapsed="false">
      <c r="A815" s="1" t="n">
        <v>41379.3541666667</v>
      </c>
      <c r="B815" s="0" t="s">
        <v>76061</v>
      </c>
      <c r="C815" s="10" t="s">
        <v>104214</v>
      </c>
      <c r="D815" s="20" t="s">
        <v>104214</v>
      </c>
      <c r="E815" s="0" t="n">
        <f aca="false">OR(AND(C815="NA",D815="NA"), AND(C815="NA",D815="R2"), AND(C815="NA",D815="R6"), AND(C815="NA",D815="R8"), AND(C815="NA",D815="R9"), AND(C815="NA",D815="R10"), AND(C815="NA",D815="R11"))</f>
        <v>1</v>
      </c>
      <c r="F815" s="0" t="n">
        <f aca="false">AND(C815="NA",D815="R1")</f>
        <v>0</v>
      </c>
      <c r="G815" s="0" t="n">
        <f aca="false">AND(C815="NA",D815="R3")</f>
        <v>0</v>
      </c>
      <c r="H815" s="0" t="n">
        <f aca="false">AND(C815="NA",D815="R4")</f>
        <v>0</v>
      </c>
      <c r="I815" s="0" t="n">
        <f aca="false">AND(C815="NA",D815="R5")</f>
        <v>0</v>
      </c>
      <c r="J815" s="0" t="n">
        <f aca="false">AND(C815="NA",D815="R7")</f>
        <v>0</v>
      </c>
      <c r="K815" s="0" t="n">
        <f aca="false">OR(AND(C815="R1",D815="NA"), AND(C815="R1",D815="R2"), AND(C815="R1",D815="R6"), AND(C815="R1",D815="R8"), AND(C815="R1",D815="R9"), AND(C815="R1",D815="R10"), AND(C815="R1",D815="R11"))</f>
        <v>0</v>
      </c>
      <c r="L815" s="0" t="n">
        <f aca="false">AND(C815="R1",D815="R1")</f>
        <v>0</v>
      </c>
      <c r="M815" s="0" t="n">
        <f aca="false">AND(C815="R1",D815="R3")</f>
        <v>0</v>
      </c>
      <c r="N815" s="0" t="n">
        <f aca="false">AND(C815="R1",D815="R4")</f>
        <v>0</v>
      </c>
      <c r="O815" s="0" t="n">
        <f aca="false">AND(C815="R1",D815="R5")</f>
        <v>0</v>
      </c>
      <c r="P815" s="0" t="n">
        <f aca="false">AND(C815="R1",D815="R7")</f>
        <v>0</v>
      </c>
      <c r="Q815" s="0" t="n">
        <f aca="false">OR(AND(C815="R3",D815="NA"), AND(C815="R3",D815="R2"), AND(C815="R3",D815="R6"), AND(C815="R3",D815="R8"), AND(C815="R3",D815="R9"), AND(C815="R3",D815="R10"), AND(C815="R3",D815="R11"))</f>
        <v>0</v>
      </c>
      <c r="R815" s="0" t="n">
        <f aca="false">AND(C815="R3",D815="R1")</f>
        <v>0</v>
      </c>
      <c r="S815" s="0" t="n">
        <f aca="false">AND(C815="R3",D815="R3")</f>
        <v>0</v>
      </c>
      <c r="T815" s="0" t="n">
        <f aca="false">AND(C815="R3",D815="R4")</f>
        <v>0</v>
      </c>
      <c r="U815" s="0" t="n">
        <f aca="false">AND(C815="R3",D815="R5")</f>
        <v>0</v>
      </c>
      <c r="V815" s="0" t="n">
        <f aca="false">AND(C815="R3",D815="R7")</f>
        <v>0</v>
      </c>
      <c r="W815" s="0" t="n">
        <f aca="false">OR(AND(C815="R4",D815="NA"), AND(C815="R4",D815="R2"), AND(C815="R4",D815="R6"), AND(C815="R4",D815="R8"), AND(C815="R4",D815="R9"), AND(C815="R4",D815="R10"), AND(C815="R4",D815="R11"))</f>
        <v>0</v>
      </c>
      <c r="X815" s="0" t="n">
        <f aca="false">AND(C815="R4",D815="R1")</f>
        <v>0</v>
      </c>
      <c r="Y815" s="0" t="n">
        <f aca="false">AND(C815="R4",D815="R3")</f>
        <v>0</v>
      </c>
      <c r="Z815" s="0" t="n">
        <f aca="false">AND(C815="R4",D815="R4")</f>
        <v>0</v>
      </c>
      <c r="AA815" s="0" t="n">
        <f aca="false">AND(C815="R4",D815="R5")</f>
        <v>0</v>
      </c>
      <c r="AB815" s="0" t="n">
        <f aca="false">AND(C815="R4",D815="R7")</f>
        <v>0</v>
      </c>
      <c r="AC815" s="0" t="n">
        <f aca="false">OR(AND(C815="R5",D815="NA"), AND(C815="R5",D815="R2"), AND(C815="R5",D815="R6"), AND(C815="R5",D815="R8"), AND(C815="R5",D815="R9"), AND(C815="R5",D815="R10"), AND(C815="R5",D815="R11"))</f>
        <v>0</v>
      </c>
      <c r="AD815" s="0" t="n">
        <f aca="false">AND(C815="R5",D815="R1")</f>
        <v>0</v>
      </c>
      <c r="AE815" s="0" t="n">
        <f aca="false">AND(C815="R5",D815="R3")</f>
        <v>0</v>
      </c>
      <c r="AF815" s="0" t="n">
        <f aca="false">AND(C815="R5",D815="R4")</f>
        <v>0</v>
      </c>
      <c r="AG815" s="0" t="n">
        <f aca="false">AND(C815="R5",D815="R5")</f>
        <v>0</v>
      </c>
      <c r="AH815" s="0" t="n">
        <f aca="false">AND(C815="R5",D815="R7")</f>
        <v>0</v>
      </c>
      <c r="AI815" s="0" t="n">
        <f aca="false">OR(AND(C815="R7",D815="NA"), AND(C815="R7",D815="R2"), AND(C815="R7",D815="R6"), AND(C815="R7",D815="R8"), AND(C815="R7",D815="R9"), AND(C815="R7",D815="R10"), AND(C815="R7",D815="R11"))</f>
        <v>0</v>
      </c>
      <c r="AJ815" s="0" t="n">
        <f aca="false">AND(C815="R7",D815="R1")</f>
        <v>0</v>
      </c>
      <c r="AK815" s="0" t="n">
        <f aca="false">AND(C815="R7",D815="R3")</f>
        <v>0</v>
      </c>
      <c r="AL815" s="0" t="n">
        <f aca="false">AND(C815="R7",D815="R4")</f>
        <v>0</v>
      </c>
      <c r="AM815" s="0" t="n">
        <f aca="false">AND(C815="R7",D815="R5")</f>
        <v>0</v>
      </c>
      <c r="AN815" s="0" t="n">
        <f aca="false">AND(C815="R7",D815="R7")</f>
        <v>0</v>
      </c>
    </row>
    <row r="816" customFormat="false" ht="15" hidden="false" customHeight="false" outlineLevel="0" collapsed="false">
      <c r="A816" s="1" t="n">
        <v>41379.3541666667</v>
      </c>
      <c r="B816" s="0" t="s">
        <v>76066</v>
      </c>
      <c r="C816" s="10" t="s">
        <v>104214</v>
      </c>
      <c r="D816" s="20" t="s">
        <v>104214</v>
      </c>
      <c r="E816" s="0" t="n">
        <f aca="false">OR(AND(C816="NA",D816="NA"), AND(C816="NA",D816="R2"), AND(C816="NA",D816="R6"), AND(C816="NA",D816="R8"), AND(C816="NA",D816="R9"), AND(C816="NA",D816="R10"), AND(C816="NA",D816="R11"))</f>
        <v>1</v>
      </c>
      <c r="F816" s="0" t="n">
        <f aca="false">AND(C816="NA",D816="R1")</f>
        <v>0</v>
      </c>
      <c r="G816" s="0" t="n">
        <f aca="false">AND(C816="NA",D816="R3")</f>
        <v>0</v>
      </c>
      <c r="H816" s="0" t="n">
        <f aca="false">AND(C816="NA",D816="R4")</f>
        <v>0</v>
      </c>
      <c r="I816" s="0" t="n">
        <f aca="false">AND(C816="NA",D816="R5")</f>
        <v>0</v>
      </c>
      <c r="J816" s="0" t="n">
        <f aca="false">AND(C816="NA",D816="R7")</f>
        <v>0</v>
      </c>
      <c r="K816" s="0" t="n">
        <f aca="false">OR(AND(C816="R1",D816="NA"), AND(C816="R1",D816="R2"), AND(C816="R1",D816="R6"), AND(C816="R1",D816="R8"), AND(C816="R1",D816="R9"), AND(C816="R1",D816="R10"), AND(C816="R1",D816="R11"))</f>
        <v>0</v>
      </c>
      <c r="L816" s="0" t="n">
        <f aca="false">AND(C816="R1",D816="R1")</f>
        <v>0</v>
      </c>
      <c r="M816" s="0" t="n">
        <f aca="false">AND(C816="R1",D816="R3")</f>
        <v>0</v>
      </c>
      <c r="N816" s="0" t="n">
        <f aca="false">AND(C816="R1",D816="R4")</f>
        <v>0</v>
      </c>
      <c r="O816" s="0" t="n">
        <f aca="false">AND(C816="R1",D816="R5")</f>
        <v>0</v>
      </c>
      <c r="P816" s="0" t="n">
        <f aca="false">AND(C816="R1",D816="R7")</f>
        <v>0</v>
      </c>
      <c r="Q816" s="0" t="n">
        <f aca="false">OR(AND(C816="R3",D816="NA"), AND(C816="R3",D816="R2"), AND(C816="R3",D816="R6"), AND(C816="R3",D816="R8"), AND(C816="R3",D816="R9"), AND(C816="R3",D816="R10"), AND(C816="R3",D816="R11"))</f>
        <v>0</v>
      </c>
      <c r="R816" s="0" t="n">
        <f aca="false">AND(C816="R3",D816="R1")</f>
        <v>0</v>
      </c>
      <c r="S816" s="0" t="n">
        <f aca="false">AND(C816="R3",D816="R3")</f>
        <v>0</v>
      </c>
      <c r="T816" s="0" t="n">
        <f aca="false">AND(C816="R3",D816="R4")</f>
        <v>0</v>
      </c>
      <c r="U816" s="0" t="n">
        <f aca="false">AND(C816="R3",D816="R5")</f>
        <v>0</v>
      </c>
      <c r="V816" s="0" t="n">
        <f aca="false">AND(C816="R3",D816="R7")</f>
        <v>0</v>
      </c>
      <c r="W816" s="0" t="n">
        <f aca="false">OR(AND(C816="R4",D816="NA"), AND(C816="R4",D816="R2"), AND(C816="R4",D816="R6"), AND(C816="R4",D816="R8"), AND(C816="R4",D816="R9"), AND(C816="R4",D816="R10"), AND(C816="R4",D816="R11"))</f>
        <v>0</v>
      </c>
      <c r="X816" s="0" t="n">
        <f aca="false">AND(C816="R4",D816="R1")</f>
        <v>0</v>
      </c>
      <c r="Y816" s="0" t="n">
        <f aca="false">AND(C816="R4",D816="R3")</f>
        <v>0</v>
      </c>
      <c r="Z816" s="0" t="n">
        <f aca="false">AND(C816="R4",D816="R4")</f>
        <v>0</v>
      </c>
      <c r="AA816" s="0" t="n">
        <f aca="false">AND(C816="R4",D816="R5")</f>
        <v>0</v>
      </c>
      <c r="AB816" s="0" t="n">
        <f aca="false">AND(C816="R4",D816="R7")</f>
        <v>0</v>
      </c>
      <c r="AC816" s="0" t="n">
        <f aca="false">OR(AND(C816="R5",D816="NA"), AND(C816="R5",D816="R2"), AND(C816="R5",D816="R6"), AND(C816="R5",D816="R8"), AND(C816="R5",D816="R9"), AND(C816="R5",D816="R10"), AND(C816="R5",D816="R11"))</f>
        <v>0</v>
      </c>
      <c r="AD816" s="0" t="n">
        <f aca="false">AND(C816="R5",D816="R1")</f>
        <v>0</v>
      </c>
      <c r="AE816" s="0" t="n">
        <f aca="false">AND(C816="R5",D816="R3")</f>
        <v>0</v>
      </c>
      <c r="AF816" s="0" t="n">
        <f aca="false">AND(C816="R5",D816="R4")</f>
        <v>0</v>
      </c>
      <c r="AG816" s="0" t="n">
        <f aca="false">AND(C816="R5",D816="R5")</f>
        <v>0</v>
      </c>
      <c r="AH816" s="0" t="n">
        <f aca="false">AND(C816="R5",D816="R7")</f>
        <v>0</v>
      </c>
      <c r="AI816" s="0" t="n">
        <f aca="false">OR(AND(C816="R7",D816="NA"), AND(C816="R7",D816="R2"), AND(C816="R7",D816="R6"), AND(C816="R7",D816="R8"), AND(C816="R7",D816="R9"), AND(C816="R7",D816="R10"), AND(C816="R7",D816="R11"))</f>
        <v>0</v>
      </c>
      <c r="AJ816" s="0" t="n">
        <f aca="false">AND(C816="R7",D816="R1")</f>
        <v>0</v>
      </c>
      <c r="AK816" s="0" t="n">
        <f aca="false">AND(C816="R7",D816="R3")</f>
        <v>0</v>
      </c>
      <c r="AL816" s="0" t="n">
        <f aca="false">AND(C816="R7",D816="R4")</f>
        <v>0</v>
      </c>
      <c r="AM816" s="0" t="n">
        <f aca="false">AND(C816="R7",D816="R5")</f>
        <v>0</v>
      </c>
      <c r="AN816" s="0" t="n">
        <f aca="false">AND(C816="R7",D816="R7")</f>
        <v>0</v>
      </c>
    </row>
    <row r="817" customFormat="false" ht="15" hidden="false" customHeight="false" outlineLevel="0" collapsed="false">
      <c r="A817" s="1" t="n">
        <v>41379.3541666667</v>
      </c>
      <c r="B817" s="0" t="s">
        <v>76067</v>
      </c>
      <c r="C817" s="10" t="s">
        <v>104214</v>
      </c>
      <c r="D817" s="20" t="s">
        <v>104292</v>
      </c>
      <c r="E817" s="0" t="n">
        <f aca="false">OR(AND(C817="NA",D817="NA"), AND(C817="NA",D817="R2"), AND(C817="NA",D817="R6"), AND(C817="NA",D817="R8"), AND(C817="NA",D817="R9"), AND(C817="NA",D817="R10"), AND(C817="NA",D817="R11"))</f>
        <v>1</v>
      </c>
      <c r="F817" s="0" t="n">
        <f aca="false">AND(C817="NA",D817="R1")</f>
        <v>0</v>
      </c>
      <c r="G817" s="0" t="n">
        <f aca="false">AND(C817="NA",D817="R3")</f>
        <v>0</v>
      </c>
      <c r="H817" s="0" t="n">
        <f aca="false">AND(C817="NA",D817="R4")</f>
        <v>0</v>
      </c>
      <c r="I817" s="0" t="n">
        <f aca="false">AND(C817="NA",D817="R5")</f>
        <v>0</v>
      </c>
      <c r="J817" s="0" t="n">
        <f aca="false">AND(C817="NA",D817="R7")</f>
        <v>0</v>
      </c>
      <c r="K817" s="0" t="n">
        <f aca="false">OR(AND(C817="R1",D817="NA"), AND(C817="R1",D817="R2"), AND(C817="R1",D817="R6"), AND(C817="R1",D817="R8"), AND(C817="R1",D817="R9"), AND(C817="R1",D817="R10"), AND(C817="R1",D817="R11"))</f>
        <v>0</v>
      </c>
      <c r="L817" s="0" t="n">
        <f aca="false">AND(C817="R1",D817="R1")</f>
        <v>0</v>
      </c>
      <c r="M817" s="0" t="n">
        <f aca="false">AND(C817="R1",D817="R3")</f>
        <v>0</v>
      </c>
      <c r="N817" s="0" t="n">
        <f aca="false">AND(C817="R1",D817="R4")</f>
        <v>0</v>
      </c>
      <c r="O817" s="0" t="n">
        <f aca="false">AND(C817="R1",D817="R5")</f>
        <v>0</v>
      </c>
      <c r="P817" s="0" t="n">
        <f aca="false">AND(C817="R1",D817="R7")</f>
        <v>0</v>
      </c>
      <c r="Q817" s="0" t="n">
        <f aca="false">OR(AND(C817="R3",D817="NA"), AND(C817="R3",D817="R2"), AND(C817="R3",D817="R6"), AND(C817="R3",D817="R8"), AND(C817="R3",D817="R9"), AND(C817="R3",D817="R10"), AND(C817="R3",D817="R11"))</f>
        <v>0</v>
      </c>
      <c r="R817" s="0" t="n">
        <f aca="false">AND(C817="R3",D817="R1")</f>
        <v>0</v>
      </c>
      <c r="S817" s="0" t="n">
        <f aca="false">AND(C817="R3",D817="R3")</f>
        <v>0</v>
      </c>
      <c r="T817" s="0" t="n">
        <f aca="false">AND(C817="R3",D817="R4")</f>
        <v>0</v>
      </c>
      <c r="U817" s="0" t="n">
        <f aca="false">AND(C817="R3",D817="R5")</f>
        <v>0</v>
      </c>
      <c r="V817" s="0" t="n">
        <f aca="false">AND(C817="R3",D817="R7")</f>
        <v>0</v>
      </c>
      <c r="W817" s="0" t="n">
        <f aca="false">OR(AND(C817="R4",D817="NA"), AND(C817="R4",D817="R2"), AND(C817="R4",D817="R6"), AND(C817="R4",D817="R8"), AND(C817="R4",D817="R9"), AND(C817="R4",D817="R10"), AND(C817="R4",D817="R11"))</f>
        <v>0</v>
      </c>
      <c r="X817" s="0" t="n">
        <f aca="false">AND(C817="R4",D817="R1")</f>
        <v>0</v>
      </c>
      <c r="Y817" s="0" t="n">
        <f aca="false">AND(C817="R4",D817="R3")</f>
        <v>0</v>
      </c>
      <c r="Z817" s="0" t="n">
        <f aca="false">AND(C817="R4",D817="R4")</f>
        <v>0</v>
      </c>
      <c r="AA817" s="0" t="n">
        <f aca="false">AND(C817="R4",D817="R5")</f>
        <v>0</v>
      </c>
      <c r="AB817" s="0" t="n">
        <f aca="false">AND(C817="R4",D817="R7")</f>
        <v>0</v>
      </c>
      <c r="AC817" s="0" t="n">
        <f aca="false">OR(AND(C817="R5",D817="NA"), AND(C817="R5",D817="R2"), AND(C817="R5",D817="R6"), AND(C817="R5",D817="R8"), AND(C817="R5",D817="R9"), AND(C817="R5",D817="R10"), AND(C817="R5",D817="R11"))</f>
        <v>0</v>
      </c>
      <c r="AD817" s="0" t="n">
        <f aca="false">AND(C817="R5",D817="R1")</f>
        <v>0</v>
      </c>
      <c r="AE817" s="0" t="n">
        <f aca="false">AND(C817="R5",D817="R3")</f>
        <v>0</v>
      </c>
      <c r="AF817" s="0" t="n">
        <f aca="false">AND(C817="R5",D817="R4")</f>
        <v>0</v>
      </c>
      <c r="AG817" s="0" t="n">
        <f aca="false">AND(C817="R5",D817="R5")</f>
        <v>0</v>
      </c>
      <c r="AH817" s="0" t="n">
        <f aca="false">AND(C817="R5",D817="R7")</f>
        <v>0</v>
      </c>
      <c r="AI817" s="0" t="n">
        <f aca="false">OR(AND(C817="R7",D817="NA"), AND(C817="R7",D817="R2"), AND(C817="R7",D817="R6"), AND(C817="R7",D817="R8"), AND(C817="R7",D817="R9"), AND(C817="R7",D817="R10"), AND(C817="R7",D817="R11"))</f>
        <v>0</v>
      </c>
      <c r="AJ817" s="0" t="n">
        <f aca="false">AND(C817="R7",D817="R1")</f>
        <v>0</v>
      </c>
      <c r="AK817" s="0" t="n">
        <f aca="false">AND(C817="R7",D817="R3")</f>
        <v>0</v>
      </c>
      <c r="AL817" s="0" t="n">
        <f aca="false">AND(C817="R7",D817="R4")</f>
        <v>0</v>
      </c>
      <c r="AM817" s="0" t="n">
        <f aca="false">AND(C817="R7",D817="R5")</f>
        <v>0</v>
      </c>
      <c r="AN817" s="0" t="n">
        <f aca="false">AND(C817="R7",D817="R7")</f>
        <v>0</v>
      </c>
    </row>
    <row r="818" customFormat="false" ht="15" hidden="false" customHeight="false" outlineLevel="0" collapsed="false">
      <c r="A818" s="1" t="n">
        <v>41379.3541666667</v>
      </c>
      <c r="B818" s="0" t="s">
        <v>76068</v>
      </c>
      <c r="C818" s="10" t="s">
        <v>104214</v>
      </c>
      <c r="D818" s="20" t="s">
        <v>104214</v>
      </c>
      <c r="E818" s="0" t="n">
        <f aca="false">OR(AND(C818="NA",D818="NA"), AND(C818="NA",D818="R2"), AND(C818="NA",D818="R6"), AND(C818="NA",D818="R8"), AND(C818="NA",D818="R9"), AND(C818="NA",D818="R10"), AND(C818="NA",D818="R11"))</f>
        <v>1</v>
      </c>
      <c r="F818" s="0" t="n">
        <f aca="false">AND(C818="NA",D818="R1")</f>
        <v>0</v>
      </c>
      <c r="G818" s="0" t="n">
        <f aca="false">AND(C818="NA",D818="R3")</f>
        <v>0</v>
      </c>
      <c r="H818" s="0" t="n">
        <f aca="false">AND(C818="NA",D818="R4")</f>
        <v>0</v>
      </c>
      <c r="I818" s="0" t="n">
        <f aca="false">AND(C818="NA",D818="R5")</f>
        <v>0</v>
      </c>
      <c r="J818" s="0" t="n">
        <f aca="false">AND(C818="NA",D818="R7")</f>
        <v>0</v>
      </c>
      <c r="K818" s="0" t="n">
        <f aca="false">OR(AND(C818="R1",D818="NA"), AND(C818="R1",D818="R2"), AND(C818="R1",D818="R6"), AND(C818="R1",D818="R8"), AND(C818="R1",D818="R9"), AND(C818="R1",D818="R10"), AND(C818="R1",D818="R11"))</f>
        <v>0</v>
      </c>
      <c r="L818" s="0" t="n">
        <f aca="false">AND(C818="R1",D818="R1")</f>
        <v>0</v>
      </c>
      <c r="M818" s="0" t="n">
        <f aca="false">AND(C818="R1",D818="R3")</f>
        <v>0</v>
      </c>
      <c r="N818" s="0" t="n">
        <f aca="false">AND(C818="R1",D818="R4")</f>
        <v>0</v>
      </c>
      <c r="O818" s="0" t="n">
        <f aca="false">AND(C818="R1",D818="R5")</f>
        <v>0</v>
      </c>
      <c r="P818" s="0" t="n">
        <f aca="false">AND(C818="R1",D818="R7")</f>
        <v>0</v>
      </c>
      <c r="Q818" s="0" t="n">
        <f aca="false">OR(AND(C818="R3",D818="NA"), AND(C818="R3",D818="R2"), AND(C818="R3",D818="R6"), AND(C818="R3",D818="R8"), AND(C818="R3",D818="R9"), AND(C818="R3",D818="R10"), AND(C818="R3",D818="R11"))</f>
        <v>0</v>
      </c>
      <c r="R818" s="0" t="n">
        <f aca="false">AND(C818="R3",D818="R1")</f>
        <v>0</v>
      </c>
      <c r="S818" s="0" t="n">
        <f aca="false">AND(C818="R3",D818="R3")</f>
        <v>0</v>
      </c>
      <c r="T818" s="0" t="n">
        <f aca="false">AND(C818="R3",D818="R4")</f>
        <v>0</v>
      </c>
      <c r="U818" s="0" t="n">
        <f aca="false">AND(C818="R3",D818="R5")</f>
        <v>0</v>
      </c>
      <c r="V818" s="0" t="n">
        <f aca="false">AND(C818="R3",D818="R7")</f>
        <v>0</v>
      </c>
      <c r="W818" s="0" t="n">
        <f aca="false">OR(AND(C818="R4",D818="NA"), AND(C818="R4",D818="R2"), AND(C818="R4",D818="R6"), AND(C818="R4",D818="R8"), AND(C818="R4",D818="R9"), AND(C818="R4",D818="R10"), AND(C818="R4",D818="R11"))</f>
        <v>0</v>
      </c>
      <c r="X818" s="0" t="n">
        <f aca="false">AND(C818="R4",D818="R1")</f>
        <v>0</v>
      </c>
      <c r="Y818" s="0" t="n">
        <f aca="false">AND(C818="R4",D818="R3")</f>
        <v>0</v>
      </c>
      <c r="Z818" s="0" t="n">
        <f aca="false">AND(C818="R4",D818="R4")</f>
        <v>0</v>
      </c>
      <c r="AA818" s="0" t="n">
        <f aca="false">AND(C818="R4",D818="R5")</f>
        <v>0</v>
      </c>
      <c r="AB818" s="0" t="n">
        <f aca="false">AND(C818="R4",D818="R7")</f>
        <v>0</v>
      </c>
      <c r="AC818" s="0" t="n">
        <f aca="false">OR(AND(C818="R5",D818="NA"), AND(C818="R5",D818="R2"), AND(C818="R5",D818="R6"), AND(C818="R5",D818="R8"), AND(C818="R5",D818="R9"), AND(C818="R5",D818="R10"), AND(C818="R5",D818="R11"))</f>
        <v>0</v>
      </c>
      <c r="AD818" s="0" t="n">
        <f aca="false">AND(C818="R5",D818="R1")</f>
        <v>0</v>
      </c>
      <c r="AE818" s="0" t="n">
        <f aca="false">AND(C818="R5",D818="R3")</f>
        <v>0</v>
      </c>
      <c r="AF818" s="0" t="n">
        <f aca="false">AND(C818="R5",D818="R4")</f>
        <v>0</v>
      </c>
      <c r="AG818" s="0" t="n">
        <f aca="false">AND(C818="R5",D818="R5")</f>
        <v>0</v>
      </c>
      <c r="AH818" s="0" t="n">
        <f aca="false">AND(C818="R5",D818="R7")</f>
        <v>0</v>
      </c>
      <c r="AI818" s="0" t="n">
        <f aca="false">OR(AND(C818="R7",D818="NA"), AND(C818="R7",D818="R2"), AND(C818="R7",D818="R6"), AND(C818="R7",D818="R8"), AND(C818="R7",D818="R9"), AND(C818="R7",D818="R10"), AND(C818="R7",D818="R11"))</f>
        <v>0</v>
      </c>
      <c r="AJ818" s="0" t="n">
        <f aca="false">AND(C818="R7",D818="R1")</f>
        <v>0</v>
      </c>
      <c r="AK818" s="0" t="n">
        <f aca="false">AND(C818="R7",D818="R3")</f>
        <v>0</v>
      </c>
      <c r="AL818" s="0" t="n">
        <f aca="false">AND(C818="R7",D818="R4")</f>
        <v>0</v>
      </c>
      <c r="AM818" s="0" t="n">
        <f aca="false">AND(C818="R7",D818="R5")</f>
        <v>0</v>
      </c>
      <c r="AN818" s="0" t="n">
        <f aca="false">AND(C818="R7",D818="R7")</f>
        <v>0</v>
      </c>
    </row>
    <row r="819" customFormat="false" ht="15" hidden="false" customHeight="false" outlineLevel="0" collapsed="false">
      <c r="A819" s="1" t="n">
        <v>41379.3541666667</v>
      </c>
      <c r="B819" s="0" t="s">
        <v>76069</v>
      </c>
      <c r="C819" s="10" t="s">
        <v>104214</v>
      </c>
      <c r="D819" s="20" t="s">
        <v>104292</v>
      </c>
      <c r="E819" s="0" t="n">
        <f aca="false">OR(AND(C819="NA",D819="NA"), AND(C819="NA",D819="R2"), AND(C819="NA",D819="R6"), AND(C819="NA",D819="R8"), AND(C819="NA",D819="R9"), AND(C819="NA",D819="R10"), AND(C819="NA",D819="R11"))</f>
        <v>1</v>
      </c>
      <c r="F819" s="0" t="n">
        <f aca="false">AND(C819="NA",D819="R1")</f>
        <v>0</v>
      </c>
      <c r="G819" s="0" t="n">
        <f aca="false">AND(C819="NA",D819="R3")</f>
        <v>0</v>
      </c>
      <c r="H819" s="0" t="n">
        <f aca="false">AND(C819="NA",D819="R4")</f>
        <v>0</v>
      </c>
      <c r="I819" s="0" t="n">
        <f aca="false">AND(C819="NA",D819="R5")</f>
        <v>0</v>
      </c>
      <c r="J819" s="0" t="n">
        <f aca="false">AND(C819="NA",D819="R7")</f>
        <v>0</v>
      </c>
      <c r="K819" s="0" t="n">
        <f aca="false">OR(AND(C819="R1",D819="NA"), AND(C819="R1",D819="R2"), AND(C819="R1",D819="R6"), AND(C819="R1",D819="R8"), AND(C819="R1",D819="R9"), AND(C819="R1",D819="R10"), AND(C819="R1",D819="R11"))</f>
        <v>0</v>
      </c>
      <c r="L819" s="0" t="n">
        <f aca="false">AND(C819="R1",D819="R1")</f>
        <v>0</v>
      </c>
      <c r="M819" s="0" t="n">
        <f aca="false">AND(C819="R1",D819="R3")</f>
        <v>0</v>
      </c>
      <c r="N819" s="0" t="n">
        <f aca="false">AND(C819="R1",D819="R4")</f>
        <v>0</v>
      </c>
      <c r="O819" s="0" t="n">
        <f aca="false">AND(C819="R1",D819="R5")</f>
        <v>0</v>
      </c>
      <c r="P819" s="0" t="n">
        <f aca="false">AND(C819="R1",D819="R7")</f>
        <v>0</v>
      </c>
      <c r="Q819" s="0" t="n">
        <f aca="false">OR(AND(C819="R3",D819="NA"), AND(C819="R3",D819="R2"), AND(C819="R3",D819="R6"), AND(C819="R3",D819="R8"), AND(C819="R3",D819="R9"), AND(C819="R3",D819="R10"), AND(C819="R3",D819="R11"))</f>
        <v>0</v>
      </c>
      <c r="R819" s="0" t="n">
        <f aca="false">AND(C819="R3",D819="R1")</f>
        <v>0</v>
      </c>
      <c r="S819" s="0" t="n">
        <f aca="false">AND(C819="R3",D819="R3")</f>
        <v>0</v>
      </c>
      <c r="T819" s="0" t="n">
        <f aca="false">AND(C819="R3",D819="R4")</f>
        <v>0</v>
      </c>
      <c r="U819" s="0" t="n">
        <f aca="false">AND(C819="R3",D819="R5")</f>
        <v>0</v>
      </c>
      <c r="V819" s="0" t="n">
        <f aca="false">AND(C819="R3",D819="R7")</f>
        <v>0</v>
      </c>
      <c r="W819" s="0" t="n">
        <f aca="false">OR(AND(C819="R4",D819="NA"), AND(C819="R4",D819="R2"), AND(C819="R4",D819="R6"), AND(C819="R4",D819="R8"), AND(C819="R4",D819="R9"), AND(C819="R4",D819="R10"), AND(C819="R4",D819="R11"))</f>
        <v>0</v>
      </c>
      <c r="X819" s="0" t="n">
        <f aca="false">AND(C819="R4",D819="R1")</f>
        <v>0</v>
      </c>
      <c r="Y819" s="0" t="n">
        <f aca="false">AND(C819="R4",D819="R3")</f>
        <v>0</v>
      </c>
      <c r="Z819" s="0" t="n">
        <f aca="false">AND(C819="R4",D819="R4")</f>
        <v>0</v>
      </c>
      <c r="AA819" s="0" t="n">
        <f aca="false">AND(C819="R4",D819="R5")</f>
        <v>0</v>
      </c>
      <c r="AB819" s="0" t="n">
        <f aca="false">AND(C819="R4",D819="R7")</f>
        <v>0</v>
      </c>
      <c r="AC819" s="0" t="n">
        <f aca="false">OR(AND(C819="R5",D819="NA"), AND(C819="R5",D819="R2"), AND(C819="R5",D819="R6"), AND(C819="R5",D819="R8"), AND(C819="R5",D819="R9"), AND(C819="R5",D819="R10"), AND(C819="R5",D819="R11"))</f>
        <v>0</v>
      </c>
      <c r="AD819" s="0" t="n">
        <f aca="false">AND(C819="R5",D819="R1")</f>
        <v>0</v>
      </c>
      <c r="AE819" s="0" t="n">
        <f aca="false">AND(C819="R5",D819="R3")</f>
        <v>0</v>
      </c>
      <c r="AF819" s="0" t="n">
        <f aca="false">AND(C819="R5",D819="R4")</f>
        <v>0</v>
      </c>
      <c r="AG819" s="0" t="n">
        <f aca="false">AND(C819="R5",D819="R5")</f>
        <v>0</v>
      </c>
      <c r="AH819" s="0" t="n">
        <f aca="false">AND(C819="R5",D819="R7")</f>
        <v>0</v>
      </c>
      <c r="AI819" s="0" t="n">
        <f aca="false">OR(AND(C819="R7",D819="NA"), AND(C819="R7",D819="R2"), AND(C819="R7",D819="R6"), AND(C819="R7",D819="R8"), AND(C819="R7",D819="R9"), AND(C819="R7",D819="R10"), AND(C819="R7",D819="R11"))</f>
        <v>0</v>
      </c>
      <c r="AJ819" s="0" t="n">
        <f aca="false">AND(C819="R7",D819="R1")</f>
        <v>0</v>
      </c>
      <c r="AK819" s="0" t="n">
        <f aca="false">AND(C819="R7",D819="R3")</f>
        <v>0</v>
      </c>
      <c r="AL819" s="0" t="n">
        <f aca="false">AND(C819="R7",D819="R4")</f>
        <v>0</v>
      </c>
      <c r="AM819" s="0" t="n">
        <f aca="false">AND(C819="R7",D819="R5")</f>
        <v>0</v>
      </c>
      <c r="AN819" s="0" t="n">
        <f aca="false">AND(C819="R7",D819="R7")</f>
        <v>0</v>
      </c>
    </row>
    <row r="820" customFormat="false" ht="15" hidden="false" customHeight="false" outlineLevel="0" collapsed="false">
      <c r="A820" s="1" t="n">
        <v>41379.3541666667</v>
      </c>
      <c r="B820" s="0" t="s">
        <v>76072</v>
      </c>
      <c r="C820" s="10" t="s">
        <v>104214</v>
      </c>
      <c r="D820" s="20" t="s">
        <v>104214</v>
      </c>
      <c r="E820" s="0" t="n">
        <f aca="false">OR(AND(C820="NA",D820="NA"), AND(C820="NA",D820="R2"), AND(C820="NA",D820="R6"), AND(C820="NA",D820="R8"), AND(C820="NA",D820="R9"), AND(C820="NA",D820="R10"), AND(C820="NA",D820="R11"))</f>
        <v>1</v>
      </c>
      <c r="F820" s="0" t="n">
        <f aca="false">AND(C820="NA",D820="R1")</f>
        <v>0</v>
      </c>
      <c r="G820" s="0" t="n">
        <f aca="false">AND(C820="NA",D820="R3")</f>
        <v>0</v>
      </c>
      <c r="H820" s="0" t="n">
        <f aca="false">AND(C820="NA",D820="R4")</f>
        <v>0</v>
      </c>
      <c r="I820" s="0" t="n">
        <f aca="false">AND(C820="NA",D820="R5")</f>
        <v>0</v>
      </c>
      <c r="J820" s="0" t="n">
        <f aca="false">AND(C820="NA",D820="R7")</f>
        <v>0</v>
      </c>
      <c r="K820" s="0" t="n">
        <f aca="false">OR(AND(C820="R1",D820="NA"), AND(C820="R1",D820="R2"), AND(C820="R1",D820="R6"), AND(C820="R1",D820="R8"), AND(C820="R1",D820="R9"), AND(C820="R1",D820="R10"), AND(C820="R1",D820="R11"))</f>
        <v>0</v>
      </c>
      <c r="L820" s="0" t="n">
        <f aca="false">AND(C820="R1",D820="R1")</f>
        <v>0</v>
      </c>
      <c r="M820" s="0" t="n">
        <f aca="false">AND(C820="R1",D820="R3")</f>
        <v>0</v>
      </c>
      <c r="N820" s="0" t="n">
        <f aca="false">AND(C820="R1",D820="R4")</f>
        <v>0</v>
      </c>
      <c r="O820" s="0" t="n">
        <f aca="false">AND(C820="R1",D820="R5")</f>
        <v>0</v>
      </c>
      <c r="P820" s="0" t="n">
        <f aca="false">AND(C820="R1",D820="R7")</f>
        <v>0</v>
      </c>
      <c r="Q820" s="0" t="n">
        <f aca="false">OR(AND(C820="R3",D820="NA"), AND(C820="R3",D820="R2"), AND(C820="R3",D820="R6"), AND(C820="R3",D820="R8"), AND(C820="R3",D820="R9"), AND(C820="R3",D820="R10"), AND(C820="R3",D820="R11"))</f>
        <v>0</v>
      </c>
      <c r="R820" s="0" t="n">
        <f aca="false">AND(C820="R3",D820="R1")</f>
        <v>0</v>
      </c>
      <c r="S820" s="0" t="n">
        <f aca="false">AND(C820="R3",D820="R3")</f>
        <v>0</v>
      </c>
      <c r="T820" s="0" t="n">
        <f aca="false">AND(C820="R3",D820="R4")</f>
        <v>0</v>
      </c>
      <c r="U820" s="0" t="n">
        <f aca="false">AND(C820="R3",D820="R5")</f>
        <v>0</v>
      </c>
      <c r="V820" s="0" t="n">
        <f aca="false">AND(C820="R3",D820="R7")</f>
        <v>0</v>
      </c>
      <c r="W820" s="0" t="n">
        <f aca="false">OR(AND(C820="R4",D820="NA"), AND(C820="R4",D820="R2"), AND(C820="R4",D820="R6"), AND(C820="R4",D820="R8"), AND(C820="R4",D820="R9"), AND(C820="R4",D820="R10"), AND(C820="R4",D820="R11"))</f>
        <v>0</v>
      </c>
      <c r="X820" s="0" t="n">
        <f aca="false">AND(C820="R4",D820="R1")</f>
        <v>0</v>
      </c>
      <c r="Y820" s="0" t="n">
        <f aca="false">AND(C820="R4",D820="R3")</f>
        <v>0</v>
      </c>
      <c r="Z820" s="0" t="n">
        <f aca="false">AND(C820="R4",D820="R4")</f>
        <v>0</v>
      </c>
      <c r="AA820" s="0" t="n">
        <f aca="false">AND(C820="R4",D820="R5")</f>
        <v>0</v>
      </c>
      <c r="AB820" s="0" t="n">
        <f aca="false">AND(C820="R4",D820="R7")</f>
        <v>0</v>
      </c>
      <c r="AC820" s="0" t="n">
        <f aca="false">OR(AND(C820="R5",D820="NA"), AND(C820="R5",D820="R2"), AND(C820="R5",D820="R6"), AND(C820="R5",D820="R8"), AND(C820="R5",D820="R9"), AND(C820="R5",D820="R10"), AND(C820="R5",D820="R11"))</f>
        <v>0</v>
      </c>
      <c r="AD820" s="0" t="n">
        <f aca="false">AND(C820="R5",D820="R1")</f>
        <v>0</v>
      </c>
      <c r="AE820" s="0" t="n">
        <f aca="false">AND(C820="R5",D820="R3")</f>
        <v>0</v>
      </c>
      <c r="AF820" s="0" t="n">
        <f aca="false">AND(C820="R5",D820="R4")</f>
        <v>0</v>
      </c>
      <c r="AG820" s="0" t="n">
        <f aca="false">AND(C820="R5",D820="R5")</f>
        <v>0</v>
      </c>
      <c r="AH820" s="0" t="n">
        <f aca="false">AND(C820="R5",D820="R7")</f>
        <v>0</v>
      </c>
      <c r="AI820" s="0" t="n">
        <f aca="false">OR(AND(C820="R7",D820="NA"), AND(C820="R7",D820="R2"), AND(C820="R7",D820="R6"), AND(C820="R7",D820="R8"), AND(C820="R7",D820="R9"), AND(C820="R7",D820="R10"), AND(C820="R7",D820="R11"))</f>
        <v>0</v>
      </c>
      <c r="AJ820" s="0" t="n">
        <f aca="false">AND(C820="R7",D820="R1")</f>
        <v>0</v>
      </c>
      <c r="AK820" s="0" t="n">
        <f aca="false">AND(C820="R7",D820="R3")</f>
        <v>0</v>
      </c>
      <c r="AL820" s="0" t="n">
        <f aca="false">AND(C820="R7",D820="R4")</f>
        <v>0</v>
      </c>
      <c r="AM820" s="0" t="n">
        <f aca="false">AND(C820="R7",D820="R5")</f>
        <v>0</v>
      </c>
      <c r="AN820" s="0" t="n">
        <f aca="false">AND(C820="R7",D820="R7")</f>
        <v>0</v>
      </c>
    </row>
    <row r="821" customFormat="false" ht="15" hidden="false" customHeight="false" outlineLevel="0" collapsed="false">
      <c r="A821" s="1" t="n">
        <v>41379.3541666667</v>
      </c>
      <c r="B821" s="0" t="s">
        <v>76074</v>
      </c>
      <c r="C821" s="10" t="s">
        <v>104214</v>
      </c>
      <c r="D821" s="20" t="s">
        <v>104214</v>
      </c>
      <c r="E821" s="0" t="n">
        <f aca="false">OR(AND(C821="NA",D821="NA"), AND(C821="NA",D821="R2"), AND(C821="NA",D821="R6"), AND(C821="NA",D821="R8"), AND(C821="NA",D821="R9"), AND(C821="NA",D821="R10"), AND(C821="NA",D821="R11"))</f>
        <v>1</v>
      </c>
      <c r="F821" s="0" t="n">
        <f aca="false">AND(C821="NA",D821="R1")</f>
        <v>0</v>
      </c>
      <c r="G821" s="0" t="n">
        <f aca="false">AND(C821="NA",D821="R3")</f>
        <v>0</v>
      </c>
      <c r="H821" s="0" t="n">
        <f aca="false">AND(C821="NA",D821="R4")</f>
        <v>0</v>
      </c>
      <c r="I821" s="0" t="n">
        <f aca="false">AND(C821="NA",D821="R5")</f>
        <v>0</v>
      </c>
      <c r="J821" s="0" t="n">
        <f aca="false">AND(C821="NA",D821="R7")</f>
        <v>0</v>
      </c>
      <c r="K821" s="0" t="n">
        <f aca="false">OR(AND(C821="R1",D821="NA"), AND(C821="R1",D821="R2"), AND(C821="R1",D821="R6"), AND(C821="R1",D821="R8"), AND(C821="R1",D821="R9"), AND(C821="R1",D821="R10"), AND(C821="R1",D821="R11"))</f>
        <v>0</v>
      </c>
      <c r="L821" s="0" t="n">
        <f aca="false">AND(C821="R1",D821="R1")</f>
        <v>0</v>
      </c>
      <c r="M821" s="0" t="n">
        <f aca="false">AND(C821="R1",D821="R3")</f>
        <v>0</v>
      </c>
      <c r="N821" s="0" t="n">
        <f aca="false">AND(C821="R1",D821="R4")</f>
        <v>0</v>
      </c>
      <c r="O821" s="0" t="n">
        <f aca="false">AND(C821="R1",D821="R5")</f>
        <v>0</v>
      </c>
      <c r="P821" s="0" t="n">
        <f aca="false">AND(C821="R1",D821="R7")</f>
        <v>0</v>
      </c>
      <c r="Q821" s="0" t="n">
        <f aca="false">OR(AND(C821="R3",D821="NA"), AND(C821="R3",D821="R2"), AND(C821="R3",D821="R6"), AND(C821="R3",D821="R8"), AND(C821="R3",D821="R9"), AND(C821="R3",D821="R10"), AND(C821="R3",D821="R11"))</f>
        <v>0</v>
      </c>
      <c r="R821" s="0" t="n">
        <f aca="false">AND(C821="R3",D821="R1")</f>
        <v>0</v>
      </c>
      <c r="S821" s="0" t="n">
        <f aca="false">AND(C821="R3",D821="R3")</f>
        <v>0</v>
      </c>
      <c r="T821" s="0" t="n">
        <f aca="false">AND(C821="R3",D821="R4")</f>
        <v>0</v>
      </c>
      <c r="U821" s="0" t="n">
        <f aca="false">AND(C821="R3",D821="R5")</f>
        <v>0</v>
      </c>
      <c r="V821" s="0" t="n">
        <f aca="false">AND(C821="R3",D821="R7")</f>
        <v>0</v>
      </c>
      <c r="W821" s="0" t="n">
        <f aca="false">OR(AND(C821="R4",D821="NA"), AND(C821="R4",D821="R2"), AND(C821="R4",D821="R6"), AND(C821="R4",D821="R8"), AND(C821="R4",D821="R9"), AND(C821="R4",D821="R10"), AND(C821="R4",D821="R11"))</f>
        <v>0</v>
      </c>
      <c r="X821" s="0" t="n">
        <f aca="false">AND(C821="R4",D821="R1")</f>
        <v>0</v>
      </c>
      <c r="Y821" s="0" t="n">
        <f aca="false">AND(C821="R4",D821="R3")</f>
        <v>0</v>
      </c>
      <c r="Z821" s="0" t="n">
        <f aca="false">AND(C821="R4",D821="R4")</f>
        <v>0</v>
      </c>
      <c r="AA821" s="0" t="n">
        <f aca="false">AND(C821="R4",D821="R5")</f>
        <v>0</v>
      </c>
      <c r="AB821" s="0" t="n">
        <f aca="false">AND(C821="R4",D821="R7")</f>
        <v>0</v>
      </c>
      <c r="AC821" s="0" t="n">
        <f aca="false">OR(AND(C821="R5",D821="NA"), AND(C821="R5",D821="R2"), AND(C821="R5",D821="R6"), AND(C821="R5",D821="R8"), AND(C821="R5",D821="R9"), AND(C821="R5",D821="R10"), AND(C821="R5",D821="R11"))</f>
        <v>0</v>
      </c>
      <c r="AD821" s="0" t="n">
        <f aca="false">AND(C821="R5",D821="R1")</f>
        <v>0</v>
      </c>
      <c r="AE821" s="0" t="n">
        <f aca="false">AND(C821="R5",D821="R3")</f>
        <v>0</v>
      </c>
      <c r="AF821" s="0" t="n">
        <f aca="false">AND(C821="R5",D821="R4")</f>
        <v>0</v>
      </c>
      <c r="AG821" s="0" t="n">
        <f aca="false">AND(C821="R5",D821="R5")</f>
        <v>0</v>
      </c>
      <c r="AH821" s="0" t="n">
        <f aca="false">AND(C821="R5",D821="R7")</f>
        <v>0</v>
      </c>
      <c r="AI821" s="0" t="n">
        <f aca="false">OR(AND(C821="R7",D821="NA"), AND(C821="R7",D821="R2"), AND(C821="R7",D821="R6"), AND(C821="R7",D821="R8"), AND(C821="R7",D821="R9"), AND(C821="R7",D821="R10"), AND(C821="R7",D821="R11"))</f>
        <v>0</v>
      </c>
      <c r="AJ821" s="0" t="n">
        <f aca="false">AND(C821="R7",D821="R1")</f>
        <v>0</v>
      </c>
      <c r="AK821" s="0" t="n">
        <f aca="false">AND(C821="R7",D821="R3")</f>
        <v>0</v>
      </c>
      <c r="AL821" s="0" t="n">
        <f aca="false">AND(C821="R7",D821="R4")</f>
        <v>0</v>
      </c>
      <c r="AM821" s="0" t="n">
        <f aca="false">AND(C821="R7",D821="R5")</f>
        <v>0</v>
      </c>
      <c r="AN821" s="0" t="n">
        <f aca="false">AND(C821="R7",D821="R7")</f>
        <v>0</v>
      </c>
    </row>
    <row r="822" customFormat="false" ht="15" hidden="false" customHeight="false" outlineLevel="0" collapsed="false">
      <c r="A822" s="1" t="n">
        <v>41379.3541666667</v>
      </c>
      <c r="B822" s="0" t="s">
        <v>76076</v>
      </c>
      <c r="C822" s="10" t="s">
        <v>104214</v>
      </c>
      <c r="D822" s="20" t="s">
        <v>104214</v>
      </c>
      <c r="E822" s="0" t="n">
        <f aca="false">OR(AND(C822="NA",D822="NA"), AND(C822="NA",D822="R2"), AND(C822="NA",D822="R6"), AND(C822="NA",D822="R8"), AND(C822="NA",D822="R9"), AND(C822="NA",D822="R10"), AND(C822="NA",D822="R11"))</f>
        <v>1</v>
      </c>
      <c r="F822" s="0" t="n">
        <f aca="false">AND(C822="NA",D822="R1")</f>
        <v>0</v>
      </c>
      <c r="G822" s="0" t="n">
        <f aca="false">AND(C822="NA",D822="R3")</f>
        <v>0</v>
      </c>
      <c r="H822" s="0" t="n">
        <f aca="false">AND(C822="NA",D822="R4")</f>
        <v>0</v>
      </c>
      <c r="I822" s="0" t="n">
        <f aca="false">AND(C822="NA",D822="R5")</f>
        <v>0</v>
      </c>
      <c r="J822" s="0" t="n">
        <f aca="false">AND(C822="NA",D822="R7")</f>
        <v>0</v>
      </c>
      <c r="K822" s="0" t="n">
        <f aca="false">OR(AND(C822="R1",D822="NA"), AND(C822="R1",D822="R2"), AND(C822="R1",D822="R6"), AND(C822="R1",D822="R8"), AND(C822="R1",D822="R9"), AND(C822="R1",D822="R10"), AND(C822="R1",D822="R11"))</f>
        <v>0</v>
      </c>
      <c r="L822" s="0" t="n">
        <f aca="false">AND(C822="R1",D822="R1")</f>
        <v>0</v>
      </c>
      <c r="M822" s="0" t="n">
        <f aca="false">AND(C822="R1",D822="R3")</f>
        <v>0</v>
      </c>
      <c r="N822" s="0" t="n">
        <f aca="false">AND(C822="R1",D822="R4")</f>
        <v>0</v>
      </c>
      <c r="O822" s="0" t="n">
        <f aca="false">AND(C822="R1",D822="R5")</f>
        <v>0</v>
      </c>
      <c r="P822" s="0" t="n">
        <f aca="false">AND(C822="R1",D822="R7")</f>
        <v>0</v>
      </c>
      <c r="Q822" s="0" t="n">
        <f aca="false">OR(AND(C822="R3",D822="NA"), AND(C822="R3",D822="R2"), AND(C822="R3",D822="R6"), AND(C822="R3",D822="R8"), AND(C822="R3",D822="R9"), AND(C822="R3",D822="R10"), AND(C822="R3",D822="R11"))</f>
        <v>0</v>
      </c>
      <c r="R822" s="0" t="n">
        <f aca="false">AND(C822="R3",D822="R1")</f>
        <v>0</v>
      </c>
      <c r="S822" s="0" t="n">
        <f aca="false">AND(C822="R3",D822="R3")</f>
        <v>0</v>
      </c>
      <c r="T822" s="0" t="n">
        <f aca="false">AND(C822="R3",D822="R4")</f>
        <v>0</v>
      </c>
      <c r="U822" s="0" t="n">
        <f aca="false">AND(C822="R3",D822="R5")</f>
        <v>0</v>
      </c>
      <c r="V822" s="0" t="n">
        <f aca="false">AND(C822="R3",D822="R7")</f>
        <v>0</v>
      </c>
      <c r="W822" s="0" t="n">
        <f aca="false">OR(AND(C822="R4",D822="NA"), AND(C822="R4",D822="R2"), AND(C822="R4",D822="R6"), AND(C822="R4",D822="R8"), AND(C822="R4",D822="R9"), AND(C822="R4",D822="R10"), AND(C822="R4",D822="R11"))</f>
        <v>0</v>
      </c>
      <c r="X822" s="0" t="n">
        <f aca="false">AND(C822="R4",D822="R1")</f>
        <v>0</v>
      </c>
      <c r="Y822" s="0" t="n">
        <f aca="false">AND(C822="R4",D822="R3")</f>
        <v>0</v>
      </c>
      <c r="Z822" s="0" t="n">
        <f aca="false">AND(C822="R4",D822="R4")</f>
        <v>0</v>
      </c>
      <c r="AA822" s="0" t="n">
        <f aca="false">AND(C822="R4",D822="R5")</f>
        <v>0</v>
      </c>
      <c r="AB822" s="0" t="n">
        <f aca="false">AND(C822="R4",D822="R7")</f>
        <v>0</v>
      </c>
      <c r="AC822" s="0" t="n">
        <f aca="false">OR(AND(C822="R5",D822="NA"), AND(C822="R5",D822="R2"), AND(C822="R5",D822="R6"), AND(C822="R5",D822="R8"), AND(C822="R5",D822="R9"), AND(C822="R5",D822="R10"), AND(C822="R5",D822="R11"))</f>
        <v>0</v>
      </c>
      <c r="AD822" s="0" t="n">
        <f aca="false">AND(C822="R5",D822="R1")</f>
        <v>0</v>
      </c>
      <c r="AE822" s="0" t="n">
        <f aca="false">AND(C822="R5",D822="R3")</f>
        <v>0</v>
      </c>
      <c r="AF822" s="0" t="n">
        <f aca="false">AND(C822="R5",D822="R4")</f>
        <v>0</v>
      </c>
      <c r="AG822" s="0" t="n">
        <f aca="false">AND(C822="R5",D822="R5")</f>
        <v>0</v>
      </c>
      <c r="AH822" s="0" t="n">
        <f aca="false">AND(C822="R5",D822="R7")</f>
        <v>0</v>
      </c>
      <c r="AI822" s="0" t="n">
        <f aca="false">OR(AND(C822="R7",D822="NA"), AND(C822="R7",D822="R2"), AND(C822="R7",D822="R6"), AND(C822="R7",D822="R8"), AND(C822="R7",D822="R9"), AND(C822="R7",D822="R10"), AND(C822="R7",D822="R11"))</f>
        <v>0</v>
      </c>
      <c r="AJ822" s="0" t="n">
        <f aca="false">AND(C822="R7",D822="R1")</f>
        <v>0</v>
      </c>
      <c r="AK822" s="0" t="n">
        <f aca="false">AND(C822="R7",D822="R3")</f>
        <v>0</v>
      </c>
      <c r="AL822" s="0" t="n">
        <f aca="false">AND(C822="R7",D822="R4")</f>
        <v>0</v>
      </c>
      <c r="AM822" s="0" t="n">
        <f aca="false">AND(C822="R7",D822="R5")</f>
        <v>0</v>
      </c>
      <c r="AN822" s="0" t="n">
        <f aca="false">AND(C822="R7",D822="R7")</f>
        <v>0</v>
      </c>
    </row>
    <row r="823" customFormat="false" ht="15" hidden="false" customHeight="false" outlineLevel="0" collapsed="false">
      <c r="A823" s="1" t="n">
        <v>41379.3541666667</v>
      </c>
      <c r="B823" s="0" t="s">
        <v>76078</v>
      </c>
      <c r="C823" s="10" t="s">
        <v>104214</v>
      </c>
      <c r="D823" s="20" t="s">
        <v>104214</v>
      </c>
      <c r="E823" s="0" t="n">
        <f aca="false">OR(AND(C823="NA",D823="NA"), AND(C823="NA",D823="R2"), AND(C823="NA",D823="R6"), AND(C823="NA",D823="R8"), AND(C823="NA",D823="R9"), AND(C823="NA",D823="R10"), AND(C823="NA",D823="R11"))</f>
        <v>1</v>
      </c>
      <c r="F823" s="0" t="n">
        <f aca="false">AND(C823="NA",D823="R1")</f>
        <v>0</v>
      </c>
      <c r="G823" s="0" t="n">
        <f aca="false">AND(C823="NA",D823="R3")</f>
        <v>0</v>
      </c>
      <c r="H823" s="0" t="n">
        <f aca="false">AND(C823="NA",D823="R4")</f>
        <v>0</v>
      </c>
      <c r="I823" s="0" t="n">
        <f aca="false">AND(C823="NA",D823="R5")</f>
        <v>0</v>
      </c>
      <c r="J823" s="0" t="n">
        <f aca="false">AND(C823="NA",D823="R7")</f>
        <v>0</v>
      </c>
      <c r="K823" s="0" t="n">
        <f aca="false">OR(AND(C823="R1",D823="NA"), AND(C823="R1",D823="R2"), AND(C823="R1",D823="R6"), AND(C823="R1",D823="R8"), AND(C823="R1",D823="R9"), AND(C823="R1",D823="R10"), AND(C823="R1",D823="R11"))</f>
        <v>0</v>
      </c>
      <c r="L823" s="0" t="n">
        <f aca="false">AND(C823="R1",D823="R1")</f>
        <v>0</v>
      </c>
      <c r="M823" s="0" t="n">
        <f aca="false">AND(C823="R1",D823="R3")</f>
        <v>0</v>
      </c>
      <c r="N823" s="0" t="n">
        <f aca="false">AND(C823="R1",D823="R4")</f>
        <v>0</v>
      </c>
      <c r="O823" s="0" t="n">
        <f aca="false">AND(C823="R1",D823="R5")</f>
        <v>0</v>
      </c>
      <c r="P823" s="0" t="n">
        <f aca="false">AND(C823="R1",D823="R7")</f>
        <v>0</v>
      </c>
      <c r="Q823" s="0" t="n">
        <f aca="false">OR(AND(C823="R3",D823="NA"), AND(C823="R3",D823="R2"), AND(C823="R3",D823="R6"), AND(C823="R3",D823="R8"), AND(C823="R3",D823="R9"), AND(C823="R3",D823="R10"), AND(C823="R3",D823="R11"))</f>
        <v>0</v>
      </c>
      <c r="R823" s="0" t="n">
        <f aca="false">AND(C823="R3",D823="R1")</f>
        <v>0</v>
      </c>
      <c r="S823" s="0" t="n">
        <f aca="false">AND(C823="R3",D823="R3")</f>
        <v>0</v>
      </c>
      <c r="T823" s="0" t="n">
        <f aca="false">AND(C823="R3",D823="R4")</f>
        <v>0</v>
      </c>
      <c r="U823" s="0" t="n">
        <f aca="false">AND(C823="R3",D823="R5")</f>
        <v>0</v>
      </c>
      <c r="V823" s="0" t="n">
        <f aca="false">AND(C823="R3",D823="R7")</f>
        <v>0</v>
      </c>
      <c r="W823" s="0" t="n">
        <f aca="false">OR(AND(C823="R4",D823="NA"), AND(C823="R4",D823="R2"), AND(C823="R4",D823="R6"), AND(C823="R4",D823="R8"), AND(C823="R4",D823="R9"), AND(C823="R4",D823="R10"), AND(C823="R4",D823="R11"))</f>
        <v>0</v>
      </c>
      <c r="X823" s="0" t="n">
        <f aca="false">AND(C823="R4",D823="R1")</f>
        <v>0</v>
      </c>
      <c r="Y823" s="0" t="n">
        <f aca="false">AND(C823="R4",D823="R3")</f>
        <v>0</v>
      </c>
      <c r="Z823" s="0" t="n">
        <f aca="false">AND(C823="R4",D823="R4")</f>
        <v>0</v>
      </c>
      <c r="AA823" s="0" t="n">
        <f aca="false">AND(C823="R4",D823="R5")</f>
        <v>0</v>
      </c>
      <c r="AB823" s="0" t="n">
        <f aca="false">AND(C823="R4",D823="R7")</f>
        <v>0</v>
      </c>
      <c r="AC823" s="0" t="n">
        <f aca="false">OR(AND(C823="R5",D823="NA"), AND(C823="R5",D823="R2"), AND(C823="R5",D823="R6"), AND(C823="R5",D823="R8"), AND(C823="R5",D823="R9"), AND(C823="R5",D823="R10"), AND(C823="R5",D823="R11"))</f>
        <v>0</v>
      </c>
      <c r="AD823" s="0" t="n">
        <f aca="false">AND(C823="R5",D823="R1")</f>
        <v>0</v>
      </c>
      <c r="AE823" s="0" t="n">
        <f aca="false">AND(C823="R5",D823="R3")</f>
        <v>0</v>
      </c>
      <c r="AF823" s="0" t="n">
        <f aca="false">AND(C823="R5",D823="R4")</f>
        <v>0</v>
      </c>
      <c r="AG823" s="0" t="n">
        <f aca="false">AND(C823="R5",D823="R5")</f>
        <v>0</v>
      </c>
      <c r="AH823" s="0" t="n">
        <f aca="false">AND(C823="R5",D823="R7")</f>
        <v>0</v>
      </c>
      <c r="AI823" s="0" t="n">
        <f aca="false">OR(AND(C823="R7",D823="NA"), AND(C823="R7",D823="R2"), AND(C823="R7",D823="R6"), AND(C823="R7",D823="R8"), AND(C823="R7",D823="R9"), AND(C823="R7",D823="R10"), AND(C823="R7",D823="R11"))</f>
        <v>0</v>
      </c>
      <c r="AJ823" s="0" t="n">
        <f aca="false">AND(C823="R7",D823="R1")</f>
        <v>0</v>
      </c>
      <c r="AK823" s="0" t="n">
        <f aca="false">AND(C823="R7",D823="R3")</f>
        <v>0</v>
      </c>
      <c r="AL823" s="0" t="n">
        <f aca="false">AND(C823="R7",D823="R4")</f>
        <v>0</v>
      </c>
      <c r="AM823" s="0" t="n">
        <f aca="false">AND(C823="R7",D823="R5")</f>
        <v>0</v>
      </c>
      <c r="AN823" s="0" t="n">
        <f aca="false">AND(C823="R7",D823="R7")</f>
        <v>0</v>
      </c>
    </row>
    <row r="824" customFormat="false" ht="15" hidden="false" customHeight="false" outlineLevel="0" collapsed="false">
      <c r="A824" s="1" t="n">
        <v>41379.3541666667</v>
      </c>
      <c r="B824" s="0" t="s">
        <v>76080</v>
      </c>
      <c r="C824" s="10" t="s">
        <v>104214</v>
      </c>
      <c r="D824" s="20" t="s">
        <v>104214</v>
      </c>
      <c r="E824" s="0" t="n">
        <f aca="false">OR(AND(C824="NA",D824="NA"), AND(C824="NA",D824="R2"), AND(C824="NA",D824="R6"), AND(C824="NA",D824="R8"), AND(C824="NA",D824="R9"), AND(C824="NA",D824="R10"), AND(C824="NA",D824="R11"))</f>
        <v>1</v>
      </c>
      <c r="F824" s="0" t="n">
        <f aca="false">AND(C824="NA",D824="R1")</f>
        <v>0</v>
      </c>
      <c r="G824" s="0" t="n">
        <f aca="false">AND(C824="NA",D824="R3")</f>
        <v>0</v>
      </c>
      <c r="H824" s="0" t="n">
        <f aca="false">AND(C824="NA",D824="R4")</f>
        <v>0</v>
      </c>
      <c r="I824" s="0" t="n">
        <f aca="false">AND(C824="NA",D824="R5")</f>
        <v>0</v>
      </c>
      <c r="J824" s="0" t="n">
        <f aca="false">AND(C824="NA",D824="R7")</f>
        <v>0</v>
      </c>
      <c r="K824" s="0" t="n">
        <f aca="false">OR(AND(C824="R1",D824="NA"), AND(C824="R1",D824="R2"), AND(C824="R1",D824="R6"), AND(C824="R1",D824="R8"), AND(C824="R1",D824="R9"), AND(C824="R1",D824="R10"), AND(C824="R1",D824="R11"))</f>
        <v>0</v>
      </c>
      <c r="L824" s="0" t="n">
        <f aca="false">AND(C824="R1",D824="R1")</f>
        <v>0</v>
      </c>
      <c r="M824" s="0" t="n">
        <f aca="false">AND(C824="R1",D824="R3")</f>
        <v>0</v>
      </c>
      <c r="N824" s="0" t="n">
        <f aca="false">AND(C824="R1",D824="R4")</f>
        <v>0</v>
      </c>
      <c r="O824" s="0" t="n">
        <f aca="false">AND(C824="R1",D824="R5")</f>
        <v>0</v>
      </c>
      <c r="P824" s="0" t="n">
        <f aca="false">AND(C824="R1",D824="R7")</f>
        <v>0</v>
      </c>
      <c r="Q824" s="0" t="n">
        <f aca="false">OR(AND(C824="R3",D824="NA"), AND(C824="R3",D824="R2"), AND(C824="R3",D824="R6"), AND(C824="R3",D824="R8"), AND(C824="R3",D824="R9"), AND(C824="R3",D824="R10"), AND(C824="R3",D824="R11"))</f>
        <v>0</v>
      </c>
      <c r="R824" s="0" t="n">
        <f aca="false">AND(C824="R3",D824="R1")</f>
        <v>0</v>
      </c>
      <c r="S824" s="0" t="n">
        <f aca="false">AND(C824="R3",D824="R3")</f>
        <v>0</v>
      </c>
      <c r="T824" s="0" t="n">
        <f aca="false">AND(C824="R3",D824="R4")</f>
        <v>0</v>
      </c>
      <c r="U824" s="0" t="n">
        <f aca="false">AND(C824="R3",D824="R5")</f>
        <v>0</v>
      </c>
      <c r="V824" s="0" t="n">
        <f aca="false">AND(C824="R3",D824="R7")</f>
        <v>0</v>
      </c>
      <c r="W824" s="0" t="n">
        <f aca="false">OR(AND(C824="R4",D824="NA"), AND(C824="R4",D824="R2"), AND(C824="R4",D824="R6"), AND(C824="R4",D824="R8"), AND(C824="R4",D824="R9"), AND(C824="R4",D824="R10"), AND(C824="R4",D824="R11"))</f>
        <v>0</v>
      </c>
      <c r="X824" s="0" t="n">
        <f aca="false">AND(C824="R4",D824="R1")</f>
        <v>0</v>
      </c>
      <c r="Y824" s="0" t="n">
        <f aca="false">AND(C824="R4",D824="R3")</f>
        <v>0</v>
      </c>
      <c r="Z824" s="0" t="n">
        <f aca="false">AND(C824="R4",D824="R4")</f>
        <v>0</v>
      </c>
      <c r="AA824" s="0" t="n">
        <f aca="false">AND(C824="R4",D824="R5")</f>
        <v>0</v>
      </c>
      <c r="AB824" s="0" t="n">
        <f aca="false">AND(C824="R4",D824="R7")</f>
        <v>0</v>
      </c>
      <c r="AC824" s="0" t="n">
        <f aca="false">OR(AND(C824="R5",D824="NA"), AND(C824="R5",D824="R2"), AND(C824="R5",D824="R6"), AND(C824="R5",D824="R8"), AND(C824="R5",D824="R9"), AND(C824="R5",D824="R10"), AND(C824="R5",D824="R11"))</f>
        <v>0</v>
      </c>
      <c r="AD824" s="0" t="n">
        <f aca="false">AND(C824="R5",D824="R1")</f>
        <v>0</v>
      </c>
      <c r="AE824" s="0" t="n">
        <f aca="false">AND(C824="R5",D824="R3")</f>
        <v>0</v>
      </c>
      <c r="AF824" s="0" t="n">
        <f aca="false">AND(C824="R5",D824="R4")</f>
        <v>0</v>
      </c>
      <c r="AG824" s="0" t="n">
        <f aca="false">AND(C824="R5",D824="R5")</f>
        <v>0</v>
      </c>
      <c r="AH824" s="0" t="n">
        <f aca="false">AND(C824="R5",D824="R7")</f>
        <v>0</v>
      </c>
      <c r="AI824" s="0" t="n">
        <f aca="false">OR(AND(C824="R7",D824="NA"), AND(C824="R7",D824="R2"), AND(C824="R7",D824="R6"), AND(C824="R7",D824="R8"), AND(C824="R7",D824="R9"), AND(C824="R7",D824="R10"), AND(C824="R7",D824="R11"))</f>
        <v>0</v>
      </c>
      <c r="AJ824" s="0" t="n">
        <f aca="false">AND(C824="R7",D824="R1")</f>
        <v>0</v>
      </c>
      <c r="AK824" s="0" t="n">
        <f aca="false">AND(C824="R7",D824="R3")</f>
        <v>0</v>
      </c>
      <c r="AL824" s="0" t="n">
        <f aca="false">AND(C824="R7",D824="R4")</f>
        <v>0</v>
      </c>
      <c r="AM824" s="0" t="n">
        <f aca="false">AND(C824="R7",D824="R5")</f>
        <v>0</v>
      </c>
      <c r="AN824" s="0" t="n">
        <f aca="false">AND(C824="R7",D824="R7")</f>
        <v>0</v>
      </c>
    </row>
    <row r="825" customFormat="false" ht="15" hidden="false" customHeight="false" outlineLevel="0" collapsed="false">
      <c r="A825" s="1" t="n">
        <v>41379.3541666667</v>
      </c>
      <c r="B825" s="0" t="s">
        <v>76080</v>
      </c>
      <c r="C825" s="10" t="s">
        <v>104214</v>
      </c>
      <c r="D825" s="20" t="s">
        <v>104214</v>
      </c>
      <c r="E825" s="0" t="n">
        <f aca="false">OR(AND(C825="NA",D825="NA"), AND(C825="NA",D825="R2"), AND(C825="NA",D825="R6"), AND(C825="NA",D825="R8"), AND(C825="NA",D825="R9"), AND(C825="NA",D825="R10"), AND(C825="NA",D825="R11"))</f>
        <v>1</v>
      </c>
      <c r="F825" s="0" t="n">
        <f aca="false">AND(C825="NA",D825="R1")</f>
        <v>0</v>
      </c>
      <c r="G825" s="0" t="n">
        <f aca="false">AND(C825="NA",D825="R3")</f>
        <v>0</v>
      </c>
      <c r="H825" s="0" t="n">
        <f aca="false">AND(C825="NA",D825="R4")</f>
        <v>0</v>
      </c>
      <c r="I825" s="0" t="n">
        <f aca="false">AND(C825="NA",D825="R5")</f>
        <v>0</v>
      </c>
      <c r="J825" s="0" t="n">
        <f aca="false">AND(C825="NA",D825="R7")</f>
        <v>0</v>
      </c>
      <c r="K825" s="0" t="n">
        <f aca="false">OR(AND(C825="R1",D825="NA"), AND(C825="R1",D825="R2"), AND(C825="R1",D825="R6"), AND(C825="R1",D825="R8"), AND(C825="R1",D825="R9"), AND(C825="R1",D825="R10"), AND(C825="R1",D825="R11"))</f>
        <v>0</v>
      </c>
      <c r="L825" s="0" t="n">
        <f aca="false">AND(C825="R1",D825="R1")</f>
        <v>0</v>
      </c>
      <c r="M825" s="0" t="n">
        <f aca="false">AND(C825="R1",D825="R3")</f>
        <v>0</v>
      </c>
      <c r="N825" s="0" t="n">
        <f aca="false">AND(C825="R1",D825="R4")</f>
        <v>0</v>
      </c>
      <c r="O825" s="0" t="n">
        <f aca="false">AND(C825="R1",D825="R5")</f>
        <v>0</v>
      </c>
      <c r="P825" s="0" t="n">
        <f aca="false">AND(C825="R1",D825="R7")</f>
        <v>0</v>
      </c>
      <c r="Q825" s="0" t="n">
        <f aca="false">OR(AND(C825="R3",D825="NA"), AND(C825="R3",D825="R2"), AND(C825="R3",D825="R6"), AND(C825="R3",D825="R8"), AND(C825="R3",D825="R9"), AND(C825="R3",D825="R10"), AND(C825="R3",D825="R11"))</f>
        <v>0</v>
      </c>
      <c r="R825" s="0" t="n">
        <f aca="false">AND(C825="R3",D825="R1")</f>
        <v>0</v>
      </c>
      <c r="S825" s="0" t="n">
        <f aca="false">AND(C825="R3",D825="R3")</f>
        <v>0</v>
      </c>
      <c r="T825" s="0" t="n">
        <f aca="false">AND(C825="R3",D825="R4")</f>
        <v>0</v>
      </c>
      <c r="U825" s="0" t="n">
        <f aca="false">AND(C825="R3",D825="R5")</f>
        <v>0</v>
      </c>
      <c r="V825" s="0" t="n">
        <f aca="false">AND(C825="R3",D825="R7")</f>
        <v>0</v>
      </c>
      <c r="W825" s="0" t="n">
        <f aca="false">OR(AND(C825="R4",D825="NA"), AND(C825="R4",D825="R2"), AND(C825="R4",D825="R6"), AND(C825="R4",D825="R8"), AND(C825="R4",D825="R9"), AND(C825="R4",D825="R10"), AND(C825="R4",D825="R11"))</f>
        <v>0</v>
      </c>
      <c r="X825" s="0" t="n">
        <f aca="false">AND(C825="R4",D825="R1")</f>
        <v>0</v>
      </c>
      <c r="Y825" s="0" t="n">
        <f aca="false">AND(C825="R4",D825="R3")</f>
        <v>0</v>
      </c>
      <c r="Z825" s="0" t="n">
        <f aca="false">AND(C825="R4",D825="R4")</f>
        <v>0</v>
      </c>
      <c r="AA825" s="0" t="n">
        <f aca="false">AND(C825="R4",D825="R5")</f>
        <v>0</v>
      </c>
      <c r="AB825" s="0" t="n">
        <f aca="false">AND(C825="R4",D825="R7")</f>
        <v>0</v>
      </c>
      <c r="AC825" s="0" t="n">
        <f aca="false">OR(AND(C825="R5",D825="NA"), AND(C825="R5",D825="R2"), AND(C825="R5",D825="R6"), AND(C825="R5",D825="R8"), AND(C825="R5",D825="R9"), AND(C825="R5",D825="R10"), AND(C825="R5",D825="R11"))</f>
        <v>0</v>
      </c>
      <c r="AD825" s="0" t="n">
        <f aca="false">AND(C825="R5",D825="R1")</f>
        <v>0</v>
      </c>
      <c r="AE825" s="0" t="n">
        <f aca="false">AND(C825="R5",D825="R3")</f>
        <v>0</v>
      </c>
      <c r="AF825" s="0" t="n">
        <f aca="false">AND(C825="R5",D825="R4")</f>
        <v>0</v>
      </c>
      <c r="AG825" s="0" t="n">
        <f aca="false">AND(C825="R5",D825="R5")</f>
        <v>0</v>
      </c>
      <c r="AH825" s="0" t="n">
        <f aca="false">AND(C825="R5",D825="R7")</f>
        <v>0</v>
      </c>
      <c r="AI825" s="0" t="n">
        <f aca="false">OR(AND(C825="R7",D825="NA"), AND(C825="R7",D825="R2"), AND(C825="R7",D825="R6"), AND(C825="R7",D825="R8"), AND(C825="R7",D825="R9"), AND(C825="R7",D825="R10"), AND(C825="R7",D825="R11"))</f>
        <v>0</v>
      </c>
      <c r="AJ825" s="0" t="n">
        <f aca="false">AND(C825="R7",D825="R1")</f>
        <v>0</v>
      </c>
      <c r="AK825" s="0" t="n">
        <f aca="false">AND(C825="R7",D825="R3")</f>
        <v>0</v>
      </c>
      <c r="AL825" s="0" t="n">
        <f aca="false">AND(C825="R7",D825="R4")</f>
        <v>0</v>
      </c>
      <c r="AM825" s="0" t="n">
        <f aca="false">AND(C825="R7",D825="R5")</f>
        <v>0</v>
      </c>
      <c r="AN825" s="0" t="n">
        <f aca="false">AND(C825="R7",D825="R7")</f>
        <v>0</v>
      </c>
    </row>
    <row r="826" customFormat="false" ht="15" hidden="false" customHeight="false" outlineLevel="0" collapsed="false">
      <c r="A826" s="1" t="n">
        <v>41379.3548611111</v>
      </c>
      <c r="B826" s="0" t="s">
        <v>76081</v>
      </c>
      <c r="C826" s="10" t="s">
        <v>104214</v>
      </c>
      <c r="D826" s="20" t="s">
        <v>104214</v>
      </c>
      <c r="E826" s="0" t="n">
        <f aca="false">OR(AND(C826="NA",D826="NA"), AND(C826="NA",D826="R2"), AND(C826="NA",D826="R6"), AND(C826="NA",D826="R8"), AND(C826="NA",D826="R9"), AND(C826="NA",D826="R10"), AND(C826="NA",D826="R11"))</f>
        <v>1</v>
      </c>
      <c r="F826" s="0" t="n">
        <f aca="false">AND(C826="NA",D826="R1")</f>
        <v>0</v>
      </c>
      <c r="G826" s="0" t="n">
        <f aca="false">AND(C826="NA",D826="R3")</f>
        <v>0</v>
      </c>
      <c r="H826" s="0" t="n">
        <f aca="false">AND(C826="NA",D826="R4")</f>
        <v>0</v>
      </c>
      <c r="I826" s="0" t="n">
        <f aca="false">AND(C826="NA",D826="R5")</f>
        <v>0</v>
      </c>
      <c r="J826" s="0" t="n">
        <f aca="false">AND(C826="NA",D826="R7")</f>
        <v>0</v>
      </c>
      <c r="K826" s="0" t="n">
        <f aca="false">OR(AND(C826="R1",D826="NA"), AND(C826="R1",D826="R2"), AND(C826="R1",D826="R6"), AND(C826="R1",D826="R8"), AND(C826="R1",D826="R9"), AND(C826="R1",D826="R10"), AND(C826="R1",D826="R11"))</f>
        <v>0</v>
      </c>
      <c r="L826" s="0" t="n">
        <f aca="false">AND(C826="R1",D826="R1")</f>
        <v>0</v>
      </c>
      <c r="M826" s="0" t="n">
        <f aca="false">AND(C826="R1",D826="R3")</f>
        <v>0</v>
      </c>
      <c r="N826" s="0" t="n">
        <f aca="false">AND(C826="R1",D826="R4")</f>
        <v>0</v>
      </c>
      <c r="O826" s="0" t="n">
        <f aca="false">AND(C826="R1",D826="R5")</f>
        <v>0</v>
      </c>
      <c r="P826" s="0" t="n">
        <f aca="false">AND(C826="R1",D826="R7")</f>
        <v>0</v>
      </c>
      <c r="Q826" s="0" t="n">
        <f aca="false">OR(AND(C826="R3",D826="NA"), AND(C826="R3",D826="R2"), AND(C826="R3",D826="R6"), AND(C826="R3",D826="R8"), AND(C826="R3",D826="R9"), AND(C826="R3",D826="R10"), AND(C826="R3",D826="R11"))</f>
        <v>0</v>
      </c>
      <c r="R826" s="0" t="n">
        <f aca="false">AND(C826="R3",D826="R1")</f>
        <v>0</v>
      </c>
      <c r="S826" s="0" t="n">
        <f aca="false">AND(C826="R3",D826="R3")</f>
        <v>0</v>
      </c>
      <c r="T826" s="0" t="n">
        <f aca="false">AND(C826="R3",D826="R4")</f>
        <v>0</v>
      </c>
      <c r="U826" s="0" t="n">
        <f aca="false">AND(C826="R3",D826="R5")</f>
        <v>0</v>
      </c>
      <c r="V826" s="0" t="n">
        <f aca="false">AND(C826="R3",D826="R7")</f>
        <v>0</v>
      </c>
      <c r="W826" s="0" t="n">
        <f aca="false">OR(AND(C826="R4",D826="NA"), AND(C826="R4",D826="R2"), AND(C826="R4",D826="R6"), AND(C826="R4",D826="R8"), AND(C826="R4",D826="R9"), AND(C826="R4",D826="R10"), AND(C826="R4",D826="R11"))</f>
        <v>0</v>
      </c>
      <c r="X826" s="0" t="n">
        <f aca="false">AND(C826="R4",D826="R1")</f>
        <v>0</v>
      </c>
      <c r="Y826" s="0" t="n">
        <f aca="false">AND(C826="R4",D826="R3")</f>
        <v>0</v>
      </c>
      <c r="Z826" s="0" t="n">
        <f aca="false">AND(C826="R4",D826="R4")</f>
        <v>0</v>
      </c>
      <c r="AA826" s="0" t="n">
        <f aca="false">AND(C826="R4",D826="R5")</f>
        <v>0</v>
      </c>
      <c r="AB826" s="0" t="n">
        <f aca="false">AND(C826="R4",D826="R7")</f>
        <v>0</v>
      </c>
      <c r="AC826" s="0" t="n">
        <f aca="false">OR(AND(C826="R5",D826="NA"), AND(C826="R5",D826="R2"), AND(C826="R5",D826="R6"), AND(C826="R5",D826="R8"), AND(C826="R5",D826="R9"), AND(C826="R5",D826="R10"), AND(C826="R5",D826="R11"))</f>
        <v>0</v>
      </c>
      <c r="AD826" s="0" t="n">
        <f aca="false">AND(C826="R5",D826="R1")</f>
        <v>0</v>
      </c>
      <c r="AE826" s="0" t="n">
        <f aca="false">AND(C826="R5",D826="R3")</f>
        <v>0</v>
      </c>
      <c r="AF826" s="0" t="n">
        <f aca="false">AND(C826="R5",D826="R4")</f>
        <v>0</v>
      </c>
      <c r="AG826" s="0" t="n">
        <f aca="false">AND(C826="R5",D826="R5")</f>
        <v>0</v>
      </c>
      <c r="AH826" s="0" t="n">
        <f aca="false">AND(C826="R5",D826="R7")</f>
        <v>0</v>
      </c>
      <c r="AI826" s="0" t="n">
        <f aca="false">OR(AND(C826="R7",D826="NA"), AND(C826="R7",D826="R2"), AND(C826="R7",D826="R6"), AND(C826="R7",D826="R8"), AND(C826="R7",D826="R9"), AND(C826="R7",D826="R10"), AND(C826="R7",D826="R11"))</f>
        <v>0</v>
      </c>
      <c r="AJ826" s="0" t="n">
        <f aca="false">AND(C826="R7",D826="R1")</f>
        <v>0</v>
      </c>
      <c r="AK826" s="0" t="n">
        <f aca="false">AND(C826="R7",D826="R3")</f>
        <v>0</v>
      </c>
      <c r="AL826" s="0" t="n">
        <f aca="false">AND(C826="R7",D826="R4")</f>
        <v>0</v>
      </c>
      <c r="AM826" s="0" t="n">
        <f aca="false">AND(C826="R7",D826="R5")</f>
        <v>0</v>
      </c>
      <c r="AN826" s="0" t="n">
        <f aca="false">AND(C826="R7",D826="R7")</f>
        <v>0</v>
      </c>
    </row>
    <row r="827" customFormat="false" ht="15" hidden="false" customHeight="false" outlineLevel="0" collapsed="false">
      <c r="A827" s="1" t="n">
        <v>41379.3548611111</v>
      </c>
      <c r="B827" s="0" t="s">
        <v>76082</v>
      </c>
      <c r="C827" s="10" t="s">
        <v>104214</v>
      </c>
      <c r="D827" s="20" t="s">
        <v>104214</v>
      </c>
      <c r="E827" s="0" t="n">
        <f aca="false">OR(AND(C827="NA",D827="NA"), AND(C827="NA",D827="R2"), AND(C827="NA",D827="R6"), AND(C827="NA",D827="R8"), AND(C827="NA",D827="R9"), AND(C827="NA",D827="R10"), AND(C827="NA",D827="R11"))</f>
        <v>1</v>
      </c>
      <c r="F827" s="0" t="n">
        <f aca="false">AND(C827="NA",D827="R1")</f>
        <v>0</v>
      </c>
      <c r="G827" s="0" t="n">
        <f aca="false">AND(C827="NA",D827="R3")</f>
        <v>0</v>
      </c>
      <c r="H827" s="0" t="n">
        <f aca="false">AND(C827="NA",D827="R4")</f>
        <v>0</v>
      </c>
      <c r="I827" s="0" t="n">
        <f aca="false">AND(C827="NA",D827="R5")</f>
        <v>0</v>
      </c>
      <c r="J827" s="0" t="n">
        <f aca="false">AND(C827="NA",D827="R7")</f>
        <v>0</v>
      </c>
      <c r="K827" s="0" t="n">
        <f aca="false">OR(AND(C827="R1",D827="NA"), AND(C827="R1",D827="R2"), AND(C827="R1",D827="R6"), AND(C827="R1",D827="R8"), AND(C827="R1",D827="R9"), AND(C827="R1",D827="R10"), AND(C827="R1",D827="R11"))</f>
        <v>0</v>
      </c>
      <c r="L827" s="0" t="n">
        <f aca="false">AND(C827="R1",D827="R1")</f>
        <v>0</v>
      </c>
      <c r="M827" s="0" t="n">
        <f aca="false">AND(C827="R1",D827="R3")</f>
        <v>0</v>
      </c>
      <c r="N827" s="0" t="n">
        <f aca="false">AND(C827="R1",D827="R4")</f>
        <v>0</v>
      </c>
      <c r="O827" s="0" t="n">
        <f aca="false">AND(C827="R1",D827="R5")</f>
        <v>0</v>
      </c>
      <c r="P827" s="0" t="n">
        <f aca="false">AND(C827="R1",D827="R7")</f>
        <v>0</v>
      </c>
      <c r="Q827" s="0" t="n">
        <f aca="false">OR(AND(C827="R3",D827="NA"), AND(C827="R3",D827="R2"), AND(C827="R3",D827="R6"), AND(C827="R3",D827="R8"), AND(C827="R3",D827="R9"), AND(C827="R3",D827="R10"), AND(C827="R3",D827="R11"))</f>
        <v>0</v>
      </c>
      <c r="R827" s="0" t="n">
        <f aca="false">AND(C827="R3",D827="R1")</f>
        <v>0</v>
      </c>
      <c r="S827" s="0" t="n">
        <f aca="false">AND(C827="R3",D827="R3")</f>
        <v>0</v>
      </c>
      <c r="T827" s="0" t="n">
        <f aca="false">AND(C827="R3",D827="R4")</f>
        <v>0</v>
      </c>
      <c r="U827" s="0" t="n">
        <f aca="false">AND(C827="R3",D827="R5")</f>
        <v>0</v>
      </c>
      <c r="V827" s="0" t="n">
        <f aca="false">AND(C827="R3",D827="R7")</f>
        <v>0</v>
      </c>
      <c r="W827" s="0" t="n">
        <f aca="false">OR(AND(C827="R4",D827="NA"), AND(C827="R4",D827="R2"), AND(C827="R4",D827="R6"), AND(C827="R4",D827="R8"), AND(C827="R4",D827="R9"), AND(C827="R4",D827="R10"), AND(C827="R4",D827="R11"))</f>
        <v>0</v>
      </c>
      <c r="X827" s="0" t="n">
        <f aca="false">AND(C827="R4",D827="R1")</f>
        <v>0</v>
      </c>
      <c r="Y827" s="0" t="n">
        <f aca="false">AND(C827="R4",D827="R3")</f>
        <v>0</v>
      </c>
      <c r="Z827" s="0" t="n">
        <f aca="false">AND(C827="R4",D827="R4")</f>
        <v>0</v>
      </c>
      <c r="AA827" s="0" t="n">
        <f aca="false">AND(C827="R4",D827="R5")</f>
        <v>0</v>
      </c>
      <c r="AB827" s="0" t="n">
        <f aca="false">AND(C827="R4",D827="R7")</f>
        <v>0</v>
      </c>
      <c r="AC827" s="0" t="n">
        <f aca="false">OR(AND(C827="R5",D827="NA"), AND(C827="R5",D827="R2"), AND(C827="R5",D827="R6"), AND(C827="R5",D827="R8"), AND(C827="R5",D827="R9"), AND(C827="R5",D827="R10"), AND(C827="R5",D827="R11"))</f>
        <v>0</v>
      </c>
      <c r="AD827" s="0" t="n">
        <f aca="false">AND(C827="R5",D827="R1")</f>
        <v>0</v>
      </c>
      <c r="AE827" s="0" t="n">
        <f aca="false">AND(C827="R5",D827="R3")</f>
        <v>0</v>
      </c>
      <c r="AF827" s="0" t="n">
        <f aca="false">AND(C827="R5",D827="R4")</f>
        <v>0</v>
      </c>
      <c r="AG827" s="0" t="n">
        <f aca="false">AND(C827="R5",D827="R5")</f>
        <v>0</v>
      </c>
      <c r="AH827" s="0" t="n">
        <f aca="false">AND(C827="R5",D827="R7")</f>
        <v>0</v>
      </c>
      <c r="AI827" s="0" t="n">
        <f aca="false">OR(AND(C827="R7",D827="NA"), AND(C827="R7",D827="R2"), AND(C827="R7",D827="R6"), AND(C827="R7",D827="R8"), AND(C827="R7",D827="R9"), AND(C827="R7",D827="R10"), AND(C827="R7",D827="R11"))</f>
        <v>0</v>
      </c>
      <c r="AJ827" s="0" t="n">
        <f aca="false">AND(C827="R7",D827="R1")</f>
        <v>0</v>
      </c>
      <c r="AK827" s="0" t="n">
        <f aca="false">AND(C827="R7",D827="R3")</f>
        <v>0</v>
      </c>
      <c r="AL827" s="0" t="n">
        <f aca="false">AND(C827="R7",D827="R4")</f>
        <v>0</v>
      </c>
      <c r="AM827" s="0" t="n">
        <f aca="false">AND(C827="R7",D827="R5")</f>
        <v>0</v>
      </c>
      <c r="AN827" s="0" t="n">
        <f aca="false">AND(C827="R7",D827="R7")</f>
        <v>0</v>
      </c>
    </row>
    <row r="828" customFormat="false" ht="15" hidden="false" customHeight="false" outlineLevel="0" collapsed="false">
      <c r="A828" s="1" t="n">
        <v>41379.3548611111</v>
      </c>
      <c r="B828" s="0" t="s">
        <v>76083</v>
      </c>
      <c r="C828" s="10" t="s">
        <v>104214</v>
      </c>
      <c r="D828" s="20" t="s">
        <v>104214</v>
      </c>
      <c r="E828" s="0" t="n">
        <f aca="false">OR(AND(C828="NA",D828="NA"), AND(C828="NA",D828="R2"), AND(C828="NA",D828="R6"), AND(C828="NA",D828="R8"), AND(C828="NA",D828="R9"), AND(C828="NA",D828="R10"), AND(C828="NA",D828="R11"))</f>
        <v>1</v>
      </c>
      <c r="F828" s="0" t="n">
        <f aca="false">AND(C828="NA",D828="R1")</f>
        <v>0</v>
      </c>
      <c r="G828" s="0" t="n">
        <f aca="false">AND(C828="NA",D828="R3")</f>
        <v>0</v>
      </c>
      <c r="H828" s="0" t="n">
        <f aca="false">AND(C828="NA",D828="R4")</f>
        <v>0</v>
      </c>
      <c r="I828" s="0" t="n">
        <f aca="false">AND(C828="NA",D828="R5")</f>
        <v>0</v>
      </c>
      <c r="J828" s="0" t="n">
        <f aca="false">AND(C828="NA",D828="R7")</f>
        <v>0</v>
      </c>
      <c r="K828" s="0" t="n">
        <f aca="false">OR(AND(C828="R1",D828="NA"), AND(C828="R1",D828="R2"), AND(C828="R1",D828="R6"), AND(C828="R1",D828="R8"), AND(C828="R1",D828="R9"), AND(C828="R1",D828="R10"), AND(C828="R1",D828="R11"))</f>
        <v>0</v>
      </c>
      <c r="L828" s="0" t="n">
        <f aca="false">AND(C828="R1",D828="R1")</f>
        <v>0</v>
      </c>
      <c r="M828" s="0" t="n">
        <f aca="false">AND(C828="R1",D828="R3")</f>
        <v>0</v>
      </c>
      <c r="N828" s="0" t="n">
        <f aca="false">AND(C828="R1",D828="R4")</f>
        <v>0</v>
      </c>
      <c r="O828" s="0" t="n">
        <f aca="false">AND(C828="R1",D828="R5")</f>
        <v>0</v>
      </c>
      <c r="P828" s="0" t="n">
        <f aca="false">AND(C828="R1",D828="R7")</f>
        <v>0</v>
      </c>
      <c r="Q828" s="0" t="n">
        <f aca="false">OR(AND(C828="R3",D828="NA"), AND(C828="R3",D828="R2"), AND(C828="R3",D828="R6"), AND(C828="R3",D828="R8"), AND(C828="R3",D828="R9"), AND(C828="R3",D828="R10"), AND(C828="R3",D828="R11"))</f>
        <v>0</v>
      </c>
      <c r="R828" s="0" t="n">
        <f aca="false">AND(C828="R3",D828="R1")</f>
        <v>0</v>
      </c>
      <c r="S828" s="0" t="n">
        <f aca="false">AND(C828="R3",D828="R3")</f>
        <v>0</v>
      </c>
      <c r="T828" s="0" t="n">
        <f aca="false">AND(C828="R3",D828="R4")</f>
        <v>0</v>
      </c>
      <c r="U828" s="0" t="n">
        <f aca="false">AND(C828="R3",D828="R5")</f>
        <v>0</v>
      </c>
      <c r="V828" s="0" t="n">
        <f aca="false">AND(C828="R3",D828="R7")</f>
        <v>0</v>
      </c>
      <c r="W828" s="0" t="n">
        <f aca="false">OR(AND(C828="R4",D828="NA"), AND(C828="R4",D828="R2"), AND(C828="R4",D828="R6"), AND(C828="R4",D828="R8"), AND(C828="R4",D828="R9"), AND(C828="R4",D828="R10"), AND(C828="R4",D828="R11"))</f>
        <v>0</v>
      </c>
      <c r="X828" s="0" t="n">
        <f aca="false">AND(C828="R4",D828="R1")</f>
        <v>0</v>
      </c>
      <c r="Y828" s="0" t="n">
        <f aca="false">AND(C828="R4",D828="R3")</f>
        <v>0</v>
      </c>
      <c r="Z828" s="0" t="n">
        <f aca="false">AND(C828="R4",D828="R4")</f>
        <v>0</v>
      </c>
      <c r="AA828" s="0" t="n">
        <f aca="false">AND(C828="R4",D828="R5")</f>
        <v>0</v>
      </c>
      <c r="AB828" s="0" t="n">
        <f aca="false">AND(C828="R4",D828="R7")</f>
        <v>0</v>
      </c>
      <c r="AC828" s="0" t="n">
        <f aca="false">OR(AND(C828="R5",D828="NA"), AND(C828="R5",D828="R2"), AND(C828="R5",D828="R6"), AND(C828="R5",D828="R8"), AND(C828="R5",D828="R9"), AND(C828="R5",D828="R10"), AND(C828="R5",D828="R11"))</f>
        <v>0</v>
      </c>
      <c r="AD828" s="0" t="n">
        <f aca="false">AND(C828="R5",D828="R1")</f>
        <v>0</v>
      </c>
      <c r="AE828" s="0" t="n">
        <f aca="false">AND(C828="R5",D828="R3")</f>
        <v>0</v>
      </c>
      <c r="AF828" s="0" t="n">
        <f aca="false">AND(C828="R5",D828="R4")</f>
        <v>0</v>
      </c>
      <c r="AG828" s="0" t="n">
        <f aca="false">AND(C828="R5",D828="R5")</f>
        <v>0</v>
      </c>
      <c r="AH828" s="0" t="n">
        <f aca="false">AND(C828="R5",D828="R7")</f>
        <v>0</v>
      </c>
      <c r="AI828" s="0" t="n">
        <f aca="false">OR(AND(C828="R7",D828="NA"), AND(C828="R7",D828="R2"), AND(C828="R7",D828="R6"), AND(C828="R7",D828="R8"), AND(C828="R7",D828="R9"), AND(C828="R7",D828="R10"), AND(C828="R7",D828="R11"))</f>
        <v>0</v>
      </c>
      <c r="AJ828" s="0" t="n">
        <f aca="false">AND(C828="R7",D828="R1")</f>
        <v>0</v>
      </c>
      <c r="AK828" s="0" t="n">
        <f aca="false">AND(C828="R7",D828="R3")</f>
        <v>0</v>
      </c>
      <c r="AL828" s="0" t="n">
        <f aca="false">AND(C828="R7",D828="R4")</f>
        <v>0</v>
      </c>
      <c r="AM828" s="0" t="n">
        <f aca="false">AND(C828="R7",D828="R5")</f>
        <v>0</v>
      </c>
      <c r="AN828" s="0" t="n">
        <f aca="false">AND(C828="R7",D828="R7")</f>
        <v>0</v>
      </c>
    </row>
    <row r="829" customFormat="false" ht="15" hidden="false" customHeight="false" outlineLevel="0" collapsed="false">
      <c r="A829" s="1" t="n">
        <v>41379.3548611111</v>
      </c>
      <c r="B829" s="0" t="s">
        <v>76084</v>
      </c>
      <c r="C829" s="10" t="s">
        <v>104214</v>
      </c>
      <c r="D829" s="20" t="s">
        <v>104214</v>
      </c>
      <c r="E829" s="0" t="n">
        <f aca="false">OR(AND(C829="NA",D829="NA"), AND(C829="NA",D829="R2"), AND(C829="NA",D829="R6"), AND(C829="NA",D829="R8"), AND(C829="NA",D829="R9"), AND(C829="NA",D829="R10"), AND(C829="NA",D829="R11"))</f>
        <v>1</v>
      </c>
      <c r="F829" s="0" t="n">
        <f aca="false">AND(C829="NA",D829="R1")</f>
        <v>0</v>
      </c>
      <c r="G829" s="0" t="n">
        <f aca="false">AND(C829="NA",D829="R3")</f>
        <v>0</v>
      </c>
      <c r="H829" s="0" t="n">
        <f aca="false">AND(C829="NA",D829="R4")</f>
        <v>0</v>
      </c>
      <c r="I829" s="0" t="n">
        <f aca="false">AND(C829="NA",D829="R5")</f>
        <v>0</v>
      </c>
      <c r="J829" s="0" t="n">
        <f aca="false">AND(C829="NA",D829="R7")</f>
        <v>0</v>
      </c>
      <c r="K829" s="0" t="n">
        <f aca="false">OR(AND(C829="R1",D829="NA"), AND(C829="R1",D829="R2"), AND(C829="R1",D829="R6"), AND(C829="R1",D829="R8"), AND(C829="R1",D829="R9"), AND(C829="R1",D829="R10"), AND(C829="R1",D829="R11"))</f>
        <v>0</v>
      </c>
      <c r="L829" s="0" t="n">
        <f aca="false">AND(C829="R1",D829="R1")</f>
        <v>0</v>
      </c>
      <c r="M829" s="0" t="n">
        <f aca="false">AND(C829="R1",D829="R3")</f>
        <v>0</v>
      </c>
      <c r="N829" s="0" t="n">
        <f aca="false">AND(C829="R1",D829="R4")</f>
        <v>0</v>
      </c>
      <c r="O829" s="0" t="n">
        <f aca="false">AND(C829="R1",D829="R5")</f>
        <v>0</v>
      </c>
      <c r="P829" s="0" t="n">
        <f aca="false">AND(C829="R1",D829="R7")</f>
        <v>0</v>
      </c>
      <c r="Q829" s="0" t="n">
        <f aca="false">OR(AND(C829="R3",D829="NA"), AND(C829="R3",D829="R2"), AND(C829="R3",D829="R6"), AND(C829="R3",D829="R8"), AND(C829="R3",D829="R9"), AND(C829="R3",D829="R10"), AND(C829="R3",D829="R11"))</f>
        <v>0</v>
      </c>
      <c r="R829" s="0" t="n">
        <f aca="false">AND(C829="R3",D829="R1")</f>
        <v>0</v>
      </c>
      <c r="S829" s="0" t="n">
        <f aca="false">AND(C829="R3",D829="R3")</f>
        <v>0</v>
      </c>
      <c r="T829" s="0" t="n">
        <f aca="false">AND(C829="R3",D829="R4")</f>
        <v>0</v>
      </c>
      <c r="U829" s="0" t="n">
        <f aca="false">AND(C829="R3",D829="R5")</f>
        <v>0</v>
      </c>
      <c r="V829" s="0" t="n">
        <f aca="false">AND(C829="R3",D829="R7")</f>
        <v>0</v>
      </c>
      <c r="W829" s="0" t="n">
        <f aca="false">OR(AND(C829="R4",D829="NA"), AND(C829="R4",D829="R2"), AND(C829="R4",D829="R6"), AND(C829="R4",D829="R8"), AND(C829="R4",D829="R9"), AND(C829="R4",D829="R10"), AND(C829="R4",D829="R11"))</f>
        <v>0</v>
      </c>
      <c r="X829" s="0" t="n">
        <f aca="false">AND(C829="R4",D829="R1")</f>
        <v>0</v>
      </c>
      <c r="Y829" s="0" t="n">
        <f aca="false">AND(C829="R4",D829="R3")</f>
        <v>0</v>
      </c>
      <c r="Z829" s="0" t="n">
        <f aca="false">AND(C829="R4",D829="R4")</f>
        <v>0</v>
      </c>
      <c r="AA829" s="0" t="n">
        <f aca="false">AND(C829="R4",D829="R5")</f>
        <v>0</v>
      </c>
      <c r="AB829" s="0" t="n">
        <f aca="false">AND(C829="R4",D829="R7")</f>
        <v>0</v>
      </c>
      <c r="AC829" s="0" t="n">
        <f aca="false">OR(AND(C829="R5",D829="NA"), AND(C829="R5",D829="R2"), AND(C829="R5",D829="R6"), AND(C829="R5",D829="R8"), AND(C829="R5",D829="R9"), AND(C829="R5",D829="R10"), AND(C829="R5",D829="R11"))</f>
        <v>0</v>
      </c>
      <c r="AD829" s="0" t="n">
        <f aca="false">AND(C829="R5",D829="R1")</f>
        <v>0</v>
      </c>
      <c r="AE829" s="0" t="n">
        <f aca="false">AND(C829="R5",D829="R3")</f>
        <v>0</v>
      </c>
      <c r="AF829" s="0" t="n">
        <f aca="false">AND(C829="R5",D829="R4")</f>
        <v>0</v>
      </c>
      <c r="AG829" s="0" t="n">
        <f aca="false">AND(C829="R5",D829="R5")</f>
        <v>0</v>
      </c>
      <c r="AH829" s="0" t="n">
        <f aca="false">AND(C829="R5",D829="R7")</f>
        <v>0</v>
      </c>
      <c r="AI829" s="0" t="n">
        <f aca="false">OR(AND(C829="R7",D829="NA"), AND(C829="R7",D829="R2"), AND(C829="R7",D829="R6"), AND(C829="R7",D829="R8"), AND(C829="R7",D829="R9"), AND(C829="R7",D829="R10"), AND(C829="R7",D829="R11"))</f>
        <v>0</v>
      </c>
      <c r="AJ829" s="0" t="n">
        <f aca="false">AND(C829="R7",D829="R1")</f>
        <v>0</v>
      </c>
      <c r="AK829" s="0" t="n">
        <f aca="false">AND(C829="R7",D829="R3")</f>
        <v>0</v>
      </c>
      <c r="AL829" s="0" t="n">
        <f aca="false">AND(C829="R7",D829="R4")</f>
        <v>0</v>
      </c>
      <c r="AM829" s="0" t="n">
        <f aca="false">AND(C829="R7",D829="R5")</f>
        <v>0</v>
      </c>
      <c r="AN829" s="0" t="n">
        <f aca="false">AND(C829="R7",D829="R7")</f>
        <v>0</v>
      </c>
    </row>
    <row r="830" customFormat="false" ht="15" hidden="false" customHeight="false" outlineLevel="0" collapsed="false">
      <c r="A830" s="1" t="n">
        <v>41379.3548611111</v>
      </c>
      <c r="B830" s="0" t="s">
        <v>76086</v>
      </c>
      <c r="C830" s="10" t="s">
        <v>104214</v>
      </c>
      <c r="D830" s="20" t="s">
        <v>104214</v>
      </c>
      <c r="E830" s="0" t="n">
        <f aca="false">OR(AND(C830="NA",D830="NA"), AND(C830="NA",D830="R2"), AND(C830="NA",D830="R6"), AND(C830="NA",D830="R8"), AND(C830="NA",D830="R9"), AND(C830="NA",D830="R10"), AND(C830="NA",D830="R11"))</f>
        <v>1</v>
      </c>
      <c r="F830" s="0" t="n">
        <f aca="false">AND(C830="NA",D830="R1")</f>
        <v>0</v>
      </c>
      <c r="G830" s="0" t="n">
        <f aca="false">AND(C830="NA",D830="R3")</f>
        <v>0</v>
      </c>
      <c r="H830" s="0" t="n">
        <f aca="false">AND(C830="NA",D830="R4")</f>
        <v>0</v>
      </c>
      <c r="I830" s="0" t="n">
        <f aca="false">AND(C830="NA",D830="R5")</f>
        <v>0</v>
      </c>
      <c r="J830" s="0" t="n">
        <f aca="false">AND(C830="NA",D830="R7")</f>
        <v>0</v>
      </c>
      <c r="K830" s="0" t="n">
        <f aca="false">OR(AND(C830="R1",D830="NA"), AND(C830="R1",D830="R2"), AND(C830="R1",D830="R6"), AND(C830="R1",D830="R8"), AND(C830="R1",D830="R9"), AND(C830="R1",D830="R10"), AND(C830="R1",D830="R11"))</f>
        <v>0</v>
      </c>
      <c r="L830" s="0" t="n">
        <f aca="false">AND(C830="R1",D830="R1")</f>
        <v>0</v>
      </c>
      <c r="M830" s="0" t="n">
        <f aca="false">AND(C830="R1",D830="R3")</f>
        <v>0</v>
      </c>
      <c r="N830" s="0" t="n">
        <f aca="false">AND(C830="R1",D830="R4")</f>
        <v>0</v>
      </c>
      <c r="O830" s="0" t="n">
        <f aca="false">AND(C830="R1",D830="R5")</f>
        <v>0</v>
      </c>
      <c r="P830" s="0" t="n">
        <f aca="false">AND(C830="R1",D830="R7")</f>
        <v>0</v>
      </c>
      <c r="Q830" s="0" t="n">
        <f aca="false">OR(AND(C830="R3",D830="NA"), AND(C830="R3",D830="R2"), AND(C830="R3",D830="R6"), AND(C830="R3",D830="R8"), AND(C830="R3",D830="R9"), AND(C830="R3",D830="R10"), AND(C830="R3",D830="R11"))</f>
        <v>0</v>
      </c>
      <c r="R830" s="0" t="n">
        <f aca="false">AND(C830="R3",D830="R1")</f>
        <v>0</v>
      </c>
      <c r="S830" s="0" t="n">
        <f aca="false">AND(C830="R3",D830="R3")</f>
        <v>0</v>
      </c>
      <c r="T830" s="0" t="n">
        <f aca="false">AND(C830="R3",D830="R4")</f>
        <v>0</v>
      </c>
      <c r="U830" s="0" t="n">
        <f aca="false">AND(C830="R3",D830="R5")</f>
        <v>0</v>
      </c>
      <c r="V830" s="0" t="n">
        <f aca="false">AND(C830="R3",D830="R7")</f>
        <v>0</v>
      </c>
      <c r="W830" s="0" t="n">
        <f aca="false">OR(AND(C830="R4",D830="NA"), AND(C830="R4",D830="R2"), AND(C830="R4",D830="R6"), AND(C830="R4",D830="R8"), AND(C830="R4",D830="R9"), AND(C830="R4",D830="R10"), AND(C830="R4",D830="R11"))</f>
        <v>0</v>
      </c>
      <c r="X830" s="0" t="n">
        <f aca="false">AND(C830="R4",D830="R1")</f>
        <v>0</v>
      </c>
      <c r="Y830" s="0" t="n">
        <f aca="false">AND(C830="R4",D830="R3")</f>
        <v>0</v>
      </c>
      <c r="Z830" s="0" t="n">
        <f aca="false">AND(C830="R4",D830="R4")</f>
        <v>0</v>
      </c>
      <c r="AA830" s="0" t="n">
        <f aca="false">AND(C830="R4",D830="R5")</f>
        <v>0</v>
      </c>
      <c r="AB830" s="0" t="n">
        <f aca="false">AND(C830="R4",D830="R7")</f>
        <v>0</v>
      </c>
      <c r="AC830" s="0" t="n">
        <f aca="false">OR(AND(C830="R5",D830="NA"), AND(C830="R5",D830="R2"), AND(C830="R5",D830="R6"), AND(C830="R5",D830="R8"), AND(C830="R5",D830="R9"), AND(C830="R5",D830="R10"), AND(C830="R5",D830="R11"))</f>
        <v>0</v>
      </c>
      <c r="AD830" s="0" t="n">
        <f aca="false">AND(C830="R5",D830="R1")</f>
        <v>0</v>
      </c>
      <c r="AE830" s="0" t="n">
        <f aca="false">AND(C830="R5",D830="R3")</f>
        <v>0</v>
      </c>
      <c r="AF830" s="0" t="n">
        <f aca="false">AND(C830="R5",D830="R4")</f>
        <v>0</v>
      </c>
      <c r="AG830" s="0" t="n">
        <f aca="false">AND(C830="R5",D830="R5")</f>
        <v>0</v>
      </c>
      <c r="AH830" s="0" t="n">
        <f aca="false">AND(C830="R5",D830="R7")</f>
        <v>0</v>
      </c>
      <c r="AI830" s="0" t="n">
        <f aca="false">OR(AND(C830="R7",D830="NA"), AND(C830="R7",D830="R2"), AND(C830="R7",D830="R6"), AND(C830="R7",D830="R8"), AND(C830="R7",D830="R9"), AND(C830="R7",D830="R10"), AND(C830="R7",D830="R11"))</f>
        <v>0</v>
      </c>
      <c r="AJ830" s="0" t="n">
        <f aca="false">AND(C830="R7",D830="R1")</f>
        <v>0</v>
      </c>
      <c r="AK830" s="0" t="n">
        <f aca="false">AND(C830="R7",D830="R3")</f>
        <v>0</v>
      </c>
      <c r="AL830" s="0" t="n">
        <f aca="false">AND(C830="R7",D830="R4")</f>
        <v>0</v>
      </c>
      <c r="AM830" s="0" t="n">
        <f aca="false">AND(C830="R7",D830="R5")</f>
        <v>0</v>
      </c>
      <c r="AN830" s="0" t="n">
        <f aca="false">AND(C830="R7",D830="R7")</f>
        <v>0</v>
      </c>
    </row>
    <row r="831" customFormat="false" ht="15" hidden="false" customHeight="false" outlineLevel="0" collapsed="false">
      <c r="A831" s="1" t="n">
        <v>41379.3548611111</v>
      </c>
      <c r="B831" s="0" t="s">
        <v>76088</v>
      </c>
      <c r="C831" s="10" t="s">
        <v>104214</v>
      </c>
      <c r="D831" s="20" t="s">
        <v>104214</v>
      </c>
      <c r="E831" s="0" t="n">
        <f aca="false">OR(AND(C831="NA",D831="NA"), AND(C831="NA",D831="R2"), AND(C831="NA",D831="R6"), AND(C831="NA",D831="R8"), AND(C831="NA",D831="R9"), AND(C831="NA",D831="R10"), AND(C831="NA",D831="R11"))</f>
        <v>1</v>
      </c>
      <c r="F831" s="0" t="n">
        <f aca="false">AND(C831="NA",D831="R1")</f>
        <v>0</v>
      </c>
      <c r="G831" s="0" t="n">
        <f aca="false">AND(C831="NA",D831="R3")</f>
        <v>0</v>
      </c>
      <c r="H831" s="0" t="n">
        <f aca="false">AND(C831="NA",D831="R4")</f>
        <v>0</v>
      </c>
      <c r="I831" s="0" t="n">
        <f aca="false">AND(C831="NA",D831="R5")</f>
        <v>0</v>
      </c>
      <c r="J831" s="0" t="n">
        <f aca="false">AND(C831="NA",D831="R7")</f>
        <v>0</v>
      </c>
      <c r="K831" s="0" t="n">
        <f aca="false">OR(AND(C831="R1",D831="NA"), AND(C831="R1",D831="R2"), AND(C831="R1",D831="R6"), AND(C831="R1",D831="R8"), AND(C831="R1",D831="R9"), AND(C831="R1",D831="R10"), AND(C831="R1",D831="R11"))</f>
        <v>0</v>
      </c>
      <c r="L831" s="0" t="n">
        <f aca="false">AND(C831="R1",D831="R1")</f>
        <v>0</v>
      </c>
      <c r="M831" s="0" t="n">
        <f aca="false">AND(C831="R1",D831="R3")</f>
        <v>0</v>
      </c>
      <c r="N831" s="0" t="n">
        <f aca="false">AND(C831="R1",D831="R4")</f>
        <v>0</v>
      </c>
      <c r="O831" s="0" t="n">
        <f aca="false">AND(C831="R1",D831="R5")</f>
        <v>0</v>
      </c>
      <c r="P831" s="0" t="n">
        <f aca="false">AND(C831="R1",D831="R7")</f>
        <v>0</v>
      </c>
      <c r="Q831" s="0" t="n">
        <f aca="false">OR(AND(C831="R3",D831="NA"), AND(C831="R3",D831="R2"), AND(C831="R3",D831="R6"), AND(C831="R3",D831="R8"), AND(C831="R3",D831="R9"), AND(C831="R3",D831="R10"), AND(C831="R3",D831="R11"))</f>
        <v>0</v>
      </c>
      <c r="R831" s="0" t="n">
        <f aca="false">AND(C831="R3",D831="R1")</f>
        <v>0</v>
      </c>
      <c r="S831" s="0" t="n">
        <f aca="false">AND(C831="R3",D831="R3")</f>
        <v>0</v>
      </c>
      <c r="T831" s="0" t="n">
        <f aca="false">AND(C831="R3",D831="R4")</f>
        <v>0</v>
      </c>
      <c r="U831" s="0" t="n">
        <f aca="false">AND(C831="R3",D831="R5")</f>
        <v>0</v>
      </c>
      <c r="V831" s="0" t="n">
        <f aca="false">AND(C831="R3",D831="R7")</f>
        <v>0</v>
      </c>
      <c r="W831" s="0" t="n">
        <f aca="false">OR(AND(C831="R4",D831="NA"), AND(C831="R4",D831="R2"), AND(C831="R4",D831="R6"), AND(C831="R4",D831="R8"), AND(C831="R4",D831="R9"), AND(C831="R4",D831="R10"), AND(C831="R4",D831="R11"))</f>
        <v>0</v>
      </c>
      <c r="X831" s="0" t="n">
        <f aca="false">AND(C831="R4",D831="R1")</f>
        <v>0</v>
      </c>
      <c r="Y831" s="0" t="n">
        <f aca="false">AND(C831="R4",D831="R3")</f>
        <v>0</v>
      </c>
      <c r="Z831" s="0" t="n">
        <f aca="false">AND(C831="R4",D831="R4")</f>
        <v>0</v>
      </c>
      <c r="AA831" s="0" t="n">
        <f aca="false">AND(C831="R4",D831="R5")</f>
        <v>0</v>
      </c>
      <c r="AB831" s="0" t="n">
        <f aca="false">AND(C831="R4",D831="R7")</f>
        <v>0</v>
      </c>
      <c r="AC831" s="0" t="n">
        <f aca="false">OR(AND(C831="R5",D831="NA"), AND(C831="R5",D831="R2"), AND(C831="R5",D831="R6"), AND(C831="R5",D831="R8"), AND(C831="R5",D831="R9"), AND(C831="R5",D831="R10"), AND(C831="R5",D831="R11"))</f>
        <v>0</v>
      </c>
      <c r="AD831" s="0" t="n">
        <f aca="false">AND(C831="R5",D831="R1")</f>
        <v>0</v>
      </c>
      <c r="AE831" s="0" t="n">
        <f aca="false">AND(C831="R5",D831="R3")</f>
        <v>0</v>
      </c>
      <c r="AF831" s="0" t="n">
        <f aca="false">AND(C831="R5",D831="R4")</f>
        <v>0</v>
      </c>
      <c r="AG831" s="0" t="n">
        <f aca="false">AND(C831="R5",D831="R5")</f>
        <v>0</v>
      </c>
      <c r="AH831" s="0" t="n">
        <f aca="false">AND(C831="R5",D831="R7")</f>
        <v>0</v>
      </c>
      <c r="AI831" s="0" t="n">
        <f aca="false">OR(AND(C831="R7",D831="NA"), AND(C831="R7",D831="R2"), AND(C831="R7",D831="R6"), AND(C831="R7",D831="R8"), AND(C831="R7",D831="R9"), AND(C831="R7",D831="R10"), AND(C831="R7",D831="R11"))</f>
        <v>0</v>
      </c>
      <c r="AJ831" s="0" t="n">
        <f aca="false">AND(C831="R7",D831="R1")</f>
        <v>0</v>
      </c>
      <c r="AK831" s="0" t="n">
        <f aca="false">AND(C831="R7",D831="R3")</f>
        <v>0</v>
      </c>
      <c r="AL831" s="0" t="n">
        <f aca="false">AND(C831="R7",D831="R4")</f>
        <v>0</v>
      </c>
      <c r="AM831" s="0" t="n">
        <f aca="false">AND(C831="R7",D831="R5")</f>
        <v>0</v>
      </c>
      <c r="AN831" s="0" t="n">
        <f aca="false">AND(C831="R7",D831="R7")</f>
        <v>0</v>
      </c>
    </row>
    <row r="832" customFormat="false" ht="15" hidden="false" customHeight="false" outlineLevel="0" collapsed="false">
      <c r="A832" s="1" t="n">
        <v>41379.3548611111</v>
      </c>
      <c r="B832" s="0" t="s">
        <v>76089</v>
      </c>
      <c r="C832" s="10" t="s">
        <v>104214</v>
      </c>
      <c r="D832" s="20" t="s">
        <v>104214</v>
      </c>
      <c r="E832" s="0" t="n">
        <f aca="false">OR(AND(C832="NA",D832="NA"), AND(C832="NA",D832="R2"), AND(C832="NA",D832="R6"), AND(C832="NA",D832="R8"), AND(C832="NA",D832="R9"), AND(C832="NA",D832="R10"), AND(C832="NA",D832="R11"))</f>
        <v>1</v>
      </c>
      <c r="F832" s="0" t="n">
        <f aca="false">AND(C832="NA",D832="R1")</f>
        <v>0</v>
      </c>
      <c r="G832" s="0" t="n">
        <f aca="false">AND(C832="NA",D832="R3")</f>
        <v>0</v>
      </c>
      <c r="H832" s="0" t="n">
        <f aca="false">AND(C832="NA",D832="R4")</f>
        <v>0</v>
      </c>
      <c r="I832" s="0" t="n">
        <f aca="false">AND(C832="NA",D832="R5")</f>
        <v>0</v>
      </c>
      <c r="J832" s="0" t="n">
        <f aca="false">AND(C832="NA",D832="R7")</f>
        <v>0</v>
      </c>
      <c r="K832" s="0" t="n">
        <f aca="false">OR(AND(C832="R1",D832="NA"), AND(C832="R1",D832="R2"), AND(C832="R1",D832="R6"), AND(C832="R1",D832="R8"), AND(C832="R1",D832="R9"), AND(C832="R1",D832="R10"), AND(C832="R1",D832="R11"))</f>
        <v>0</v>
      </c>
      <c r="L832" s="0" t="n">
        <f aca="false">AND(C832="R1",D832="R1")</f>
        <v>0</v>
      </c>
      <c r="M832" s="0" t="n">
        <f aca="false">AND(C832="R1",D832="R3")</f>
        <v>0</v>
      </c>
      <c r="N832" s="0" t="n">
        <f aca="false">AND(C832="R1",D832="R4")</f>
        <v>0</v>
      </c>
      <c r="O832" s="0" t="n">
        <f aca="false">AND(C832="R1",D832="R5")</f>
        <v>0</v>
      </c>
      <c r="P832" s="0" t="n">
        <f aca="false">AND(C832="R1",D832="R7")</f>
        <v>0</v>
      </c>
      <c r="Q832" s="0" t="n">
        <f aca="false">OR(AND(C832="R3",D832="NA"), AND(C832="R3",D832="R2"), AND(C832="R3",D832="R6"), AND(C832="R3",D832="R8"), AND(C832="R3",D832="R9"), AND(C832="R3",D832="R10"), AND(C832="R3",D832="R11"))</f>
        <v>0</v>
      </c>
      <c r="R832" s="0" t="n">
        <f aca="false">AND(C832="R3",D832="R1")</f>
        <v>0</v>
      </c>
      <c r="S832" s="0" t="n">
        <f aca="false">AND(C832="R3",D832="R3")</f>
        <v>0</v>
      </c>
      <c r="T832" s="0" t="n">
        <f aca="false">AND(C832="R3",D832="R4")</f>
        <v>0</v>
      </c>
      <c r="U832" s="0" t="n">
        <f aca="false">AND(C832="R3",D832="R5")</f>
        <v>0</v>
      </c>
      <c r="V832" s="0" t="n">
        <f aca="false">AND(C832="R3",D832="R7")</f>
        <v>0</v>
      </c>
      <c r="W832" s="0" t="n">
        <f aca="false">OR(AND(C832="R4",D832="NA"), AND(C832="R4",D832="R2"), AND(C832="R4",D832="R6"), AND(C832="R4",D832="R8"), AND(C832="R4",D832="R9"), AND(C832="R4",D832="R10"), AND(C832="R4",D832="R11"))</f>
        <v>0</v>
      </c>
      <c r="X832" s="0" t="n">
        <f aca="false">AND(C832="R4",D832="R1")</f>
        <v>0</v>
      </c>
      <c r="Y832" s="0" t="n">
        <f aca="false">AND(C832="R4",D832="R3")</f>
        <v>0</v>
      </c>
      <c r="Z832" s="0" t="n">
        <f aca="false">AND(C832="R4",D832="R4")</f>
        <v>0</v>
      </c>
      <c r="AA832" s="0" t="n">
        <f aca="false">AND(C832="R4",D832="R5")</f>
        <v>0</v>
      </c>
      <c r="AB832" s="0" t="n">
        <f aca="false">AND(C832="R4",D832="R7")</f>
        <v>0</v>
      </c>
      <c r="AC832" s="0" t="n">
        <f aca="false">OR(AND(C832="R5",D832="NA"), AND(C832="R5",D832="R2"), AND(C832="R5",D832="R6"), AND(C832="R5",D832="R8"), AND(C832="R5",D832="R9"), AND(C832="R5",D832="R10"), AND(C832="R5",D832="R11"))</f>
        <v>0</v>
      </c>
      <c r="AD832" s="0" t="n">
        <f aca="false">AND(C832="R5",D832="R1")</f>
        <v>0</v>
      </c>
      <c r="AE832" s="0" t="n">
        <f aca="false">AND(C832="R5",D832="R3")</f>
        <v>0</v>
      </c>
      <c r="AF832" s="0" t="n">
        <f aca="false">AND(C832="R5",D832="R4")</f>
        <v>0</v>
      </c>
      <c r="AG832" s="0" t="n">
        <f aca="false">AND(C832="R5",D832="R5")</f>
        <v>0</v>
      </c>
      <c r="AH832" s="0" t="n">
        <f aca="false">AND(C832="R5",D832="R7")</f>
        <v>0</v>
      </c>
      <c r="AI832" s="0" t="n">
        <f aca="false">OR(AND(C832="R7",D832="NA"), AND(C832="R7",D832="R2"), AND(C832="R7",D832="R6"), AND(C832="R7",D832="R8"), AND(C832="R7",D832="R9"), AND(C832="R7",D832="R10"), AND(C832="R7",D832="R11"))</f>
        <v>0</v>
      </c>
      <c r="AJ832" s="0" t="n">
        <f aca="false">AND(C832="R7",D832="R1")</f>
        <v>0</v>
      </c>
      <c r="AK832" s="0" t="n">
        <f aca="false">AND(C832="R7",D832="R3")</f>
        <v>0</v>
      </c>
      <c r="AL832" s="0" t="n">
        <f aca="false">AND(C832="R7",D832="R4")</f>
        <v>0</v>
      </c>
      <c r="AM832" s="0" t="n">
        <f aca="false">AND(C832="R7",D832="R5")</f>
        <v>0</v>
      </c>
      <c r="AN832" s="0" t="n">
        <f aca="false">AND(C832="R7",D832="R7")</f>
        <v>0</v>
      </c>
    </row>
    <row r="833" customFormat="false" ht="15" hidden="false" customHeight="false" outlineLevel="0" collapsed="false">
      <c r="A833" s="1" t="n">
        <v>41379.3548611111</v>
      </c>
      <c r="B833" s="0" t="s">
        <v>76091</v>
      </c>
      <c r="C833" s="10" t="s">
        <v>104214</v>
      </c>
      <c r="D833" s="20" t="s">
        <v>104214</v>
      </c>
      <c r="E833" s="0" t="n">
        <f aca="false">OR(AND(C833="NA",D833="NA"), AND(C833="NA",D833="R2"), AND(C833="NA",D833="R6"), AND(C833="NA",D833="R8"), AND(C833="NA",D833="R9"), AND(C833="NA",D833="R10"), AND(C833="NA",D833="R11"))</f>
        <v>1</v>
      </c>
      <c r="F833" s="0" t="n">
        <f aca="false">AND(C833="NA",D833="R1")</f>
        <v>0</v>
      </c>
      <c r="G833" s="0" t="n">
        <f aca="false">AND(C833="NA",D833="R3")</f>
        <v>0</v>
      </c>
      <c r="H833" s="0" t="n">
        <f aca="false">AND(C833="NA",D833="R4")</f>
        <v>0</v>
      </c>
      <c r="I833" s="0" t="n">
        <f aca="false">AND(C833="NA",D833="R5")</f>
        <v>0</v>
      </c>
      <c r="J833" s="0" t="n">
        <f aca="false">AND(C833="NA",D833="R7")</f>
        <v>0</v>
      </c>
      <c r="K833" s="0" t="n">
        <f aca="false">OR(AND(C833="R1",D833="NA"), AND(C833="R1",D833="R2"), AND(C833="R1",D833="R6"), AND(C833="R1",D833="R8"), AND(C833="R1",D833="R9"), AND(C833="R1",D833="R10"), AND(C833="R1",D833="R11"))</f>
        <v>0</v>
      </c>
      <c r="L833" s="0" t="n">
        <f aca="false">AND(C833="R1",D833="R1")</f>
        <v>0</v>
      </c>
      <c r="M833" s="0" t="n">
        <f aca="false">AND(C833="R1",D833="R3")</f>
        <v>0</v>
      </c>
      <c r="N833" s="0" t="n">
        <f aca="false">AND(C833="R1",D833="R4")</f>
        <v>0</v>
      </c>
      <c r="O833" s="0" t="n">
        <f aca="false">AND(C833="R1",D833="R5")</f>
        <v>0</v>
      </c>
      <c r="P833" s="0" t="n">
        <f aca="false">AND(C833="R1",D833="R7")</f>
        <v>0</v>
      </c>
      <c r="Q833" s="0" t="n">
        <f aca="false">OR(AND(C833="R3",D833="NA"), AND(C833="R3",D833="R2"), AND(C833="R3",D833="R6"), AND(C833="R3",D833="R8"), AND(C833="R3",D833="R9"), AND(C833="R3",D833="R10"), AND(C833="R3",D833="R11"))</f>
        <v>0</v>
      </c>
      <c r="R833" s="0" t="n">
        <f aca="false">AND(C833="R3",D833="R1")</f>
        <v>0</v>
      </c>
      <c r="S833" s="0" t="n">
        <f aca="false">AND(C833="R3",D833="R3")</f>
        <v>0</v>
      </c>
      <c r="T833" s="0" t="n">
        <f aca="false">AND(C833="R3",D833="R4")</f>
        <v>0</v>
      </c>
      <c r="U833" s="0" t="n">
        <f aca="false">AND(C833="R3",D833="R5")</f>
        <v>0</v>
      </c>
      <c r="V833" s="0" t="n">
        <f aca="false">AND(C833="R3",D833="R7")</f>
        <v>0</v>
      </c>
      <c r="W833" s="0" t="n">
        <f aca="false">OR(AND(C833="R4",D833="NA"), AND(C833="R4",D833="R2"), AND(C833="R4",D833="R6"), AND(C833="R4",D833="R8"), AND(C833="R4",D833="R9"), AND(C833="R4",D833="R10"), AND(C833="R4",D833="R11"))</f>
        <v>0</v>
      </c>
      <c r="X833" s="0" t="n">
        <f aca="false">AND(C833="R4",D833="R1")</f>
        <v>0</v>
      </c>
      <c r="Y833" s="0" t="n">
        <f aca="false">AND(C833="R4",D833="R3")</f>
        <v>0</v>
      </c>
      <c r="Z833" s="0" t="n">
        <f aca="false">AND(C833="R4",D833="R4")</f>
        <v>0</v>
      </c>
      <c r="AA833" s="0" t="n">
        <f aca="false">AND(C833="R4",D833="R5")</f>
        <v>0</v>
      </c>
      <c r="AB833" s="0" t="n">
        <f aca="false">AND(C833="R4",D833="R7")</f>
        <v>0</v>
      </c>
      <c r="AC833" s="0" t="n">
        <f aca="false">OR(AND(C833="R5",D833="NA"), AND(C833="R5",D833="R2"), AND(C833="R5",D833="R6"), AND(C833="R5",D833="R8"), AND(C833="R5",D833="R9"), AND(C833="R5",D833="R10"), AND(C833="R5",D833="R11"))</f>
        <v>0</v>
      </c>
      <c r="AD833" s="0" t="n">
        <f aca="false">AND(C833="R5",D833="R1")</f>
        <v>0</v>
      </c>
      <c r="AE833" s="0" t="n">
        <f aca="false">AND(C833="R5",D833="R3")</f>
        <v>0</v>
      </c>
      <c r="AF833" s="0" t="n">
        <f aca="false">AND(C833="R5",D833="R4")</f>
        <v>0</v>
      </c>
      <c r="AG833" s="0" t="n">
        <f aca="false">AND(C833="R5",D833="R5")</f>
        <v>0</v>
      </c>
      <c r="AH833" s="0" t="n">
        <f aca="false">AND(C833="R5",D833="R7")</f>
        <v>0</v>
      </c>
      <c r="AI833" s="0" t="n">
        <f aca="false">OR(AND(C833="R7",D833="NA"), AND(C833="R7",D833="R2"), AND(C833="R7",D833="R6"), AND(C833="R7",D833="R8"), AND(C833="R7",D833="R9"), AND(C833="R7",D833="R10"), AND(C833="R7",D833="R11"))</f>
        <v>0</v>
      </c>
      <c r="AJ833" s="0" t="n">
        <f aca="false">AND(C833="R7",D833="R1")</f>
        <v>0</v>
      </c>
      <c r="AK833" s="0" t="n">
        <f aca="false">AND(C833="R7",D833="R3")</f>
        <v>0</v>
      </c>
      <c r="AL833" s="0" t="n">
        <f aca="false">AND(C833="R7",D833="R4")</f>
        <v>0</v>
      </c>
      <c r="AM833" s="0" t="n">
        <f aca="false">AND(C833="R7",D833="R5")</f>
        <v>0</v>
      </c>
      <c r="AN833" s="0" t="n">
        <f aca="false">AND(C833="R7",D833="R7")</f>
        <v>0</v>
      </c>
    </row>
    <row r="834" customFormat="false" ht="15" hidden="false" customHeight="false" outlineLevel="0" collapsed="false">
      <c r="A834" s="1" t="n">
        <v>41379.3597222222</v>
      </c>
      <c r="B834" s="0" t="s">
        <v>77502</v>
      </c>
      <c r="C834" s="10" t="s">
        <v>104214</v>
      </c>
      <c r="D834" s="20" t="s">
        <v>104214</v>
      </c>
      <c r="E834" s="0" t="n">
        <f aca="false">OR(AND(C834="NA",D834="NA"), AND(C834="NA",D834="R2"), AND(C834="NA",D834="R6"), AND(C834="NA",D834="R8"), AND(C834="NA",D834="R9"), AND(C834="NA",D834="R10"), AND(C834="NA",D834="R11"))</f>
        <v>1</v>
      </c>
      <c r="F834" s="0" t="n">
        <f aca="false">AND(C834="NA",D834="R1")</f>
        <v>0</v>
      </c>
      <c r="G834" s="0" t="n">
        <f aca="false">AND(C834="NA",D834="R3")</f>
        <v>0</v>
      </c>
      <c r="H834" s="0" t="n">
        <f aca="false">AND(C834="NA",D834="R4")</f>
        <v>0</v>
      </c>
      <c r="I834" s="0" t="n">
        <f aca="false">AND(C834="NA",D834="R5")</f>
        <v>0</v>
      </c>
      <c r="J834" s="0" t="n">
        <f aca="false">AND(C834="NA",D834="R7")</f>
        <v>0</v>
      </c>
      <c r="K834" s="0" t="n">
        <f aca="false">OR(AND(C834="R1",D834="NA"), AND(C834="R1",D834="R2"), AND(C834="R1",D834="R6"), AND(C834="R1",D834="R8"), AND(C834="R1",D834="R9"), AND(C834="R1",D834="R10"), AND(C834="R1",D834="R11"))</f>
        <v>0</v>
      </c>
      <c r="L834" s="0" t="n">
        <f aca="false">AND(C834="R1",D834="R1")</f>
        <v>0</v>
      </c>
      <c r="M834" s="0" t="n">
        <f aca="false">AND(C834="R1",D834="R3")</f>
        <v>0</v>
      </c>
      <c r="N834" s="0" t="n">
        <f aca="false">AND(C834="R1",D834="R4")</f>
        <v>0</v>
      </c>
      <c r="O834" s="0" t="n">
        <f aca="false">AND(C834="R1",D834="R5")</f>
        <v>0</v>
      </c>
      <c r="P834" s="0" t="n">
        <f aca="false">AND(C834="R1",D834="R7")</f>
        <v>0</v>
      </c>
      <c r="Q834" s="0" t="n">
        <f aca="false">OR(AND(C834="R3",D834="NA"), AND(C834="R3",D834="R2"), AND(C834="R3",D834="R6"), AND(C834="R3",D834="R8"), AND(C834="R3",D834="R9"), AND(C834="R3",D834="R10"), AND(C834="R3",D834="R11"))</f>
        <v>0</v>
      </c>
      <c r="R834" s="0" t="n">
        <f aca="false">AND(C834="R3",D834="R1")</f>
        <v>0</v>
      </c>
      <c r="S834" s="0" t="n">
        <f aca="false">AND(C834="R3",D834="R3")</f>
        <v>0</v>
      </c>
      <c r="T834" s="0" t="n">
        <f aca="false">AND(C834="R3",D834="R4")</f>
        <v>0</v>
      </c>
      <c r="U834" s="0" t="n">
        <f aca="false">AND(C834="R3",D834="R5")</f>
        <v>0</v>
      </c>
      <c r="V834" s="0" t="n">
        <f aca="false">AND(C834="R3",D834="R7")</f>
        <v>0</v>
      </c>
      <c r="W834" s="0" t="n">
        <f aca="false">OR(AND(C834="R4",D834="NA"), AND(C834="R4",D834="R2"), AND(C834="R4",D834="R6"), AND(C834="R4",D834="R8"), AND(C834="R4",D834="R9"), AND(C834="R4",D834="R10"), AND(C834="R4",D834="R11"))</f>
        <v>0</v>
      </c>
      <c r="X834" s="0" t="n">
        <f aca="false">AND(C834="R4",D834="R1")</f>
        <v>0</v>
      </c>
      <c r="Y834" s="0" t="n">
        <f aca="false">AND(C834="R4",D834="R3")</f>
        <v>0</v>
      </c>
      <c r="Z834" s="0" t="n">
        <f aca="false">AND(C834="R4",D834="R4")</f>
        <v>0</v>
      </c>
      <c r="AA834" s="0" t="n">
        <f aca="false">AND(C834="R4",D834="R5")</f>
        <v>0</v>
      </c>
      <c r="AB834" s="0" t="n">
        <f aca="false">AND(C834="R4",D834="R7")</f>
        <v>0</v>
      </c>
      <c r="AC834" s="0" t="n">
        <f aca="false">OR(AND(C834="R5",D834="NA"), AND(C834="R5",D834="R2"), AND(C834="R5",D834="R6"), AND(C834="R5",D834="R8"), AND(C834="R5",D834="R9"), AND(C834="R5",D834="R10"), AND(C834="R5",D834="R11"))</f>
        <v>0</v>
      </c>
      <c r="AD834" s="0" t="n">
        <f aca="false">AND(C834="R5",D834="R1")</f>
        <v>0</v>
      </c>
      <c r="AE834" s="0" t="n">
        <f aca="false">AND(C834="R5",D834="R3")</f>
        <v>0</v>
      </c>
      <c r="AF834" s="0" t="n">
        <f aca="false">AND(C834="R5",D834="R4")</f>
        <v>0</v>
      </c>
      <c r="AG834" s="0" t="n">
        <f aca="false">AND(C834="R5",D834="R5")</f>
        <v>0</v>
      </c>
      <c r="AH834" s="0" t="n">
        <f aca="false">AND(C834="R5",D834="R7")</f>
        <v>0</v>
      </c>
      <c r="AI834" s="0" t="n">
        <f aca="false">OR(AND(C834="R7",D834="NA"), AND(C834="R7",D834="R2"), AND(C834="R7",D834="R6"), AND(C834="R7",D834="R8"), AND(C834="R7",D834="R9"), AND(C834="R7",D834="R10"), AND(C834="R7",D834="R11"))</f>
        <v>0</v>
      </c>
      <c r="AJ834" s="0" t="n">
        <f aca="false">AND(C834="R7",D834="R1")</f>
        <v>0</v>
      </c>
      <c r="AK834" s="0" t="n">
        <f aca="false">AND(C834="R7",D834="R3")</f>
        <v>0</v>
      </c>
      <c r="AL834" s="0" t="n">
        <f aca="false">AND(C834="R7",D834="R4")</f>
        <v>0</v>
      </c>
      <c r="AM834" s="0" t="n">
        <f aca="false">AND(C834="R7",D834="R5")</f>
        <v>0</v>
      </c>
      <c r="AN834" s="0" t="n">
        <f aca="false">AND(C834="R7",D834="R7")</f>
        <v>0</v>
      </c>
    </row>
    <row r="835" customFormat="false" ht="15" hidden="false" customHeight="false" outlineLevel="0" collapsed="false">
      <c r="A835" s="1" t="n">
        <v>41379.3597222222</v>
      </c>
      <c r="B835" s="0" t="s">
        <v>77506</v>
      </c>
      <c r="C835" s="10" t="s">
        <v>104214</v>
      </c>
      <c r="D835" s="20" t="s">
        <v>104214</v>
      </c>
      <c r="E835" s="0" t="n">
        <f aca="false">OR(AND(C835="NA",D835="NA"), AND(C835="NA",D835="R2"), AND(C835="NA",D835="R6"), AND(C835="NA",D835="R8"), AND(C835="NA",D835="R9"), AND(C835="NA",D835="R10"), AND(C835="NA",D835="R11"))</f>
        <v>1</v>
      </c>
      <c r="F835" s="0" t="n">
        <f aca="false">AND(C835="NA",D835="R1")</f>
        <v>0</v>
      </c>
      <c r="G835" s="0" t="n">
        <f aca="false">AND(C835="NA",D835="R3")</f>
        <v>0</v>
      </c>
      <c r="H835" s="0" t="n">
        <f aca="false">AND(C835="NA",D835="R4")</f>
        <v>0</v>
      </c>
      <c r="I835" s="0" t="n">
        <f aca="false">AND(C835="NA",D835="R5")</f>
        <v>0</v>
      </c>
      <c r="J835" s="0" t="n">
        <f aca="false">AND(C835="NA",D835="R7")</f>
        <v>0</v>
      </c>
      <c r="K835" s="0" t="n">
        <f aca="false">OR(AND(C835="R1",D835="NA"), AND(C835="R1",D835="R2"), AND(C835="R1",D835="R6"), AND(C835="R1",D835="R8"), AND(C835="R1",D835="R9"), AND(C835="R1",D835="R10"), AND(C835="R1",D835="R11"))</f>
        <v>0</v>
      </c>
      <c r="L835" s="0" t="n">
        <f aca="false">AND(C835="R1",D835="R1")</f>
        <v>0</v>
      </c>
      <c r="M835" s="0" t="n">
        <f aca="false">AND(C835="R1",D835="R3")</f>
        <v>0</v>
      </c>
      <c r="N835" s="0" t="n">
        <f aca="false">AND(C835="R1",D835="R4")</f>
        <v>0</v>
      </c>
      <c r="O835" s="0" t="n">
        <f aca="false">AND(C835="R1",D835="R5")</f>
        <v>0</v>
      </c>
      <c r="P835" s="0" t="n">
        <f aca="false">AND(C835="R1",D835="R7")</f>
        <v>0</v>
      </c>
      <c r="Q835" s="0" t="n">
        <f aca="false">OR(AND(C835="R3",D835="NA"), AND(C835="R3",D835="R2"), AND(C835="R3",D835="R6"), AND(C835="R3",D835="R8"), AND(C835="R3",D835="R9"), AND(C835="R3",D835="R10"), AND(C835="R3",D835="R11"))</f>
        <v>0</v>
      </c>
      <c r="R835" s="0" t="n">
        <f aca="false">AND(C835="R3",D835="R1")</f>
        <v>0</v>
      </c>
      <c r="S835" s="0" t="n">
        <f aca="false">AND(C835="R3",D835="R3")</f>
        <v>0</v>
      </c>
      <c r="T835" s="0" t="n">
        <f aca="false">AND(C835="R3",D835="R4")</f>
        <v>0</v>
      </c>
      <c r="U835" s="0" t="n">
        <f aca="false">AND(C835="R3",D835="R5")</f>
        <v>0</v>
      </c>
      <c r="V835" s="0" t="n">
        <f aca="false">AND(C835="R3",D835="R7")</f>
        <v>0</v>
      </c>
      <c r="W835" s="0" t="n">
        <f aca="false">OR(AND(C835="R4",D835="NA"), AND(C835="R4",D835="R2"), AND(C835="R4",D835="R6"), AND(C835="R4",D835="R8"), AND(C835="R4",D835="R9"), AND(C835="R4",D835="R10"), AND(C835="R4",D835="R11"))</f>
        <v>0</v>
      </c>
      <c r="X835" s="0" t="n">
        <f aca="false">AND(C835="R4",D835="R1")</f>
        <v>0</v>
      </c>
      <c r="Y835" s="0" t="n">
        <f aca="false">AND(C835="R4",D835="R3")</f>
        <v>0</v>
      </c>
      <c r="Z835" s="0" t="n">
        <f aca="false">AND(C835="R4",D835="R4")</f>
        <v>0</v>
      </c>
      <c r="AA835" s="0" t="n">
        <f aca="false">AND(C835="R4",D835="R5")</f>
        <v>0</v>
      </c>
      <c r="AB835" s="0" t="n">
        <f aca="false">AND(C835="R4",D835="R7")</f>
        <v>0</v>
      </c>
      <c r="AC835" s="0" t="n">
        <f aca="false">OR(AND(C835="R5",D835="NA"), AND(C835="R5",D835="R2"), AND(C835="R5",D835="R6"), AND(C835="R5",D835="R8"), AND(C835="R5",D835="R9"), AND(C835="R5",D835="R10"), AND(C835="R5",D835="R11"))</f>
        <v>0</v>
      </c>
      <c r="AD835" s="0" t="n">
        <f aca="false">AND(C835="R5",D835="R1")</f>
        <v>0</v>
      </c>
      <c r="AE835" s="0" t="n">
        <f aca="false">AND(C835="R5",D835="R3")</f>
        <v>0</v>
      </c>
      <c r="AF835" s="0" t="n">
        <f aca="false">AND(C835="R5",D835="R4")</f>
        <v>0</v>
      </c>
      <c r="AG835" s="0" t="n">
        <f aca="false">AND(C835="R5",D835="R5")</f>
        <v>0</v>
      </c>
      <c r="AH835" s="0" t="n">
        <f aca="false">AND(C835="R5",D835="R7")</f>
        <v>0</v>
      </c>
      <c r="AI835" s="0" t="n">
        <f aca="false">OR(AND(C835="R7",D835="NA"), AND(C835="R7",D835="R2"), AND(C835="R7",D835="R6"), AND(C835="R7",D835="R8"), AND(C835="R7",D835="R9"), AND(C835="R7",D835="R10"), AND(C835="R7",D835="R11"))</f>
        <v>0</v>
      </c>
      <c r="AJ835" s="0" t="n">
        <f aca="false">AND(C835="R7",D835="R1")</f>
        <v>0</v>
      </c>
      <c r="AK835" s="0" t="n">
        <f aca="false">AND(C835="R7",D835="R3")</f>
        <v>0</v>
      </c>
      <c r="AL835" s="0" t="n">
        <f aca="false">AND(C835="R7",D835="R4")</f>
        <v>0</v>
      </c>
      <c r="AM835" s="0" t="n">
        <f aca="false">AND(C835="R7",D835="R5")</f>
        <v>0</v>
      </c>
      <c r="AN835" s="0" t="n">
        <f aca="false">AND(C835="R7",D835="R7")</f>
        <v>0</v>
      </c>
    </row>
    <row r="836" customFormat="false" ht="15" hidden="false" customHeight="false" outlineLevel="0" collapsed="false">
      <c r="A836" s="1" t="n">
        <v>41379.3597222222</v>
      </c>
      <c r="B836" s="0" t="s">
        <v>77507</v>
      </c>
      <c r="C836" s="10" t="s">
        <v>104214</v>
      </c>
      <c r="D836" s="20" t="s">
        <v>104280</v>
      </c>
      <c r="E836" s="0" t="n">
        <f aca="false">OR(AND(C836="NA",D836="NA"), AND(C836="NA",D836="R2"), AND(C836="NA",D836="R6"), AND(C836="NA",D836="R8"), AND(C836="NA",D836="R9"), AND(C836="NA",D836="R10"), AND(C836="NA",D836="R11"))</f>
        <v>1</v>
      </c>
      <c r="F836" s="0" t="n">
        <f aca="false">AND(C836="NA",D836="R1")</f>
        <v>0</v>
      </c>
      <c r="G836" s="0" t="n">
        <f aca="false">AND(C836="NA",D836="R3")</f>
        <v>0</v>
      </c>
      <c r="H836" s="0" t="n">
        <f aca="false">AND(C836="NA",D836="R4")</f>
        <v>0</v>
      </c>
      <c r="I836" s="0" t="n">
        <f aca="false">AND(C836="NA",D836="R5")</f>
        <v>0</v>
      </c>
      <c r="J836" s="0" t="n">
        <f aca="false">AND(C836="NA",D836="R7")</f>
        <v>0</v>
      </c>
      <c r="K836" s="0" t="n">
        <f aca="false">OR(AND(C836="R1",D836="NA"), AND(C836="R1",D836="R2"), AND(C836="R1",D836="R6"), AND(C836="R1",D836="R8"), AND(C836="R1",D836="R9"), AND(C836="R1",D836="R10"), AND(C836="R1",D836="R11"))</f>
        <v>0</v>
      </c>
      <c r="L836" s="0" t="n">
        <f aca="false">AND(C836="R1",D836="R1")</f>
        <v>0</v>
      </c>
      <c r="M836" s="0" t="n">
        <f aca="false">AND(C836="R1",D836="R3")</f>
        <v>0</v>
      </c>
      <c r="N836" s="0" t="n">
        <f aca="false">AND(C836="R1",D836="R4")</f>
        <v>0</v>
      </c>
      <c r="O836" s="0" t="n">
        <f aca="false">AND(C836="R1",D836="R5")</f>
        <v>0</v>
      </c>
      <c r="P836" s="0" t="n">
        <f aca="false">AND(C836="R1",D836="R7")</f>
        <v>0</v>
      </c>
      <c r="Q836" s="0" t="n">
        <f aca="false">OR(AND(C836="R3",D836="NA"), AND(C836="R3",D836="R2"), AND(C836="R3",D836="R6"), AND(C836="R3",D836="R8"), AND(C836="R3",D836="R9"), AND(C836="R3",D836="R10"), AND(C836="R3",D836="R11"))</f>
        <v>0</v>
      </c>
      <c r="R836" s="0" t="n">
        <f aca="false">AND(C836="R3",D836="R1")</f>
        <v>0</v>
      </c>
      <c r="S836" s="0" t="n">
        <f aca="false">AND(C836="R3",D836="R3")</f>
        <v>0</v>
      </c>
      <c r="T836" s="0" t="n">
        <f aca="false">AND(C836="R3",D836="R4")</f>
        <v>0</v>
      </c>
      <c r="U836" s="0" t="n">
        <f aca="false">AND(C836="R3",D836="R5")</f>
        <v>0</v>
      </c>
      <c r="V836" s="0" t="n">
        <f aca="false">AND(C836="R3",D836="R7")</f>
        <v>0</v>
      </c>
      <c r="W836" s="0" t="n">
        <f aca="false">OR(AND(C836="R4",D836="NA"), AND(C836="R4",D836="R2"), AND(C836="R4",D836="R6"), AND(C836="R4",D836="R8"), AND(C836="R4",D836="R9"), AND(C836="R4",D836="R10"), AND(C836="R4",D836="R11"))</f>
        <v>0</v>
      </c>
      <c r="X836" s="0" t="n">
        <f aca="false">AND(C836="R4",D836="R1")</f>
        <v>0</v>
      </c>
      <c r="Y836" s="0" t="n">
        <f aca="false">AND(C836="R4",D836="R3")</f>
        <v>0</v>
      </c>
      <c r="Z836" s="0" t="n">
        <f aca="false">AND(C836="R4",D836="R4")</f>
        <v>0</v>
      </c>
      <c r="AA836" s="0" t="n">
        <f aca="false">AND(C836="R4",D836="R5")</f>
        <v>0</v>
      </c>
      <c r="AB836" s="0" t="n">
        <f aca="false">AND(C836="R4",D836="R7")</f>
        <v>0</v>
      </c>
      <c r="AC836" s="0" t="n">
        <f aca="false">OR(AND(C836="R5",D836="NA"), AND(C836="R5",D836="R2"), AND(C836="R5",D836="R6"), AND(C836="R5",D836="R8"), AND(C836="R5",D836="R9"), AND(C836="R5",D836="R10"), AND(C836="R5",D836="R11"))</f>
        <v>0</v>
      </c>
      <c r="AD836" s="0" t="n">
        <f aca="false">AND(C836="R5",D836="R1")</f>
        <v>0</v>
      </c>
      <c r="AE836" s="0" t="n">
        <f aca="false">AND(C836="R5",D836="R3")</f>
        <v>0</v>
      </c>
      <c r="AF836" s="0" t="n">
        <f aca="false">AND(C836="R5",D836="R4")</f>
        <v>0</v>
      </c>
      <c r="AG836" s="0" t="n">
        <f aca="false">AND(C836="R5",D836="R5")</f>
        <v>0</v>
      </c>
      <c r="AH836" s="0" t="n">
        <f aca="false">AND(C836="R5",D836="R7")</f>
        <v>0</v>
      </c>
      <c r="AI836" s="0" t="n">
        <f aca="false">OR(AND(C836="R7",D836="NA"), AND(C836="R7",D836="R2"), AND(C836="R7",D836="R6"), AND(C836="R7",D836="R8"), AND(C836="R7",D836="R9"), AND(C836="R7",D836="R10"), AND(C836="R7",D836="R11"))</f>
        <v>0</v>
      </c>
      <c r="AJ836" s="0" t="n">
        <f aca="false">AND(C836="R7",D836="R1")</f>
        <v>0</v>
      </c>
      <c r="AK836" s="0" t="n">
        <f aca="false">AND(C836="R7",D836="R3")</f>
        <v>0</v>
      </c>
      <c r="AL836" s="0" t="n">
        <f aca="false">AND(C836="R7",D836="R4")</f>
        <v>0</v>
      </c>
      <c r="AM836" s="0" t="n">
        <f aca="false">AND(C836="R7",D836="R5")</f>
        <v>0</v>
      </c>
      <c r="AN836" s="0" t="n">
        <f aca="false">AND(C836="R7",D836="R7")</f>
        <v>0</v>
      </c>
    </row>
    <row r="837" customFormat="false" ht="15" hidden="false" customHeight="false" outlineLevel="0" collapsed="false">
      <c r="A837" s="1" t="n">
        <v>41379.3597222222</v>
      </c>
      <c r="B837" s="0" t="s">
        <v>77507</v>
      </c>
      <c r="C837" s="10" t="s">
        <v>104214</v>
      </c>
      <c r="D837" s="20" t="s">
        <v>104280</v>
      </c>
      <c r="E837" s="0" t="n">
        <f aca="false">OR(AND(C837="NA",D837="NA"), AND(C837="NA",D837="R2"), AND(C837="NA",D837="R6"), AND(C837="NA",D837="R8"), AND(C837="NA",D837="R9"), AND(C837="NA",D837="R10"), AND(C837="NA",D837="R11"))</f>
        <v>1</v>
      </c>
      <c r="F837" s="0" t="n">
        <f aca="false">AND(C837="NA",D837="R1")</f>
        <v>0</v>
      </c>
      <c r="G837" s="0" t="n">
        <f aca="false">AND(C837="NA",D837="R3")</f>
        <v>0</v>
      </c>
      <c r="H837" s="0" t="n">
        <f aca="false">AND(C837="NA",D837="R4")</f>
        <v>0</v>
      </c>
      <c r="I837" s="0" t="n">
        <f aca="false">AND(C837="NA",D837="R5")</f>
        <v>0</v>
      </c>
      <c r="J837" s="0" t="n">
        <f aca="false">AND(C837="NA",D837="R7")</f>
        <v>0</v>
      </c>
      <c r="K837" s="0" t="n">
        <f aca="false">OR(AND(C837="R1",D837="NA"), AND(C837="R1",D837="R2"), AND(C837="R1",D837="R6"), AND(C837="R1",D837="R8"), AND(C837="R1",D837="R9"), AND(C837="R1",D837="R10"), AND(C837="R1",D837="R11"))</f>
        <v>0</v>
      </c>
      <c r="L837" s="0" t="n">
        <f aca="false">AND(C837="R1",D837="R1")</f>
        <v>0</v>
      </c>
      <c r="M837" s="0" t="n">
        <f aca="false">AND(C837="R1",D837="R3")</f>
        <v>0</v>
      </c>
      <c r="N837" s="0" t="n">
        <f aca="false">AND(C837="R1",D837="R4")</f>
        <v>0</v>
      </c>
      <c r="O837" s="0" t="n">
        <f aca="false">AND(C837="R1",D837="R5")</f>
        <v>0</v>
      </c>
      <c r="P837" s="0" t="n">
        <f aca="false">AND(C837="R1",D837="R7")</f>
        <v>0</v>
      </c>
      <c r="Q837" s="0" t="n">
        <f aca="false">OR(AND(C837="R3",D837="NA"), AND(C837="R3",D837="R2"), AND(C837="R3",D837="R6"), AND(C837="R3",D837="R8"), AND(C837="R3",D837="R9"), AND(C837="R3",D837="R10"), AND(C837="R3",D837="R11"))</f>
        <v>0</v>
      </c>
      <c r="R837" s="0" t="n">
        <f aca="false">AND(C837="R3",D837="R1")</f>
        <v>0</v>
      </c>
      <c r="S837" s="0" t="n">
        <f aca="false">AND(C837="R3",D837="R3")</f>
        <v>0</v>
      </c>
      <c r="T837" s="0" t="n">
        <f aca="false">AND(C837="R3",D837="R4")</f>
        <v>0</v>
      </c>
      <c r="U837" s="0" t="n">
        <f aca="false">AND(C837="R3",D837="R5")</f>
        <v>0</v>
      </c>
      <c r="V837" s="0" t="n">
        <f aca="false">AND(C837="R3",D837="R7")</f>
        <v>0</v>
      </c>
      <c r="W837" s="0" t="n">
        <f aca="false">OR(AND(C837="R4",D837="NA"), AND(C837="R4",D837="R2"), AND(C837="R4",D837="R6"), AND(C837="R4",D837="R8"), AND(C837="R4",D837="R9"), AND(C837="R4",D837="R10"), AND(C837="R4",D837="R11"))</f>
        <v>0</v>
      </c>
      <c r="X837" s="0" t="n">
        <f aca="false">AND(C837="R4",D837="R1")</f>
        <v>0</v>
      </c>
      <c r="Y837" s="0" t="n">
        <f aca="false">AND(C837="R4",D837="R3")</f>
        <v>0</v>
      </c>
      <c r="Z837" s="0" t="n">
        <f aca="false">AND(C837="R4",D837="R4")</f>
        <v>0</v>
      </c>
      <c r="AA837" s="0" t="n">
        <f aca="false">AND(C837="R4",D837="R5")</f>
        <v>0</v>
      </c>
      <c r="AB837" s="0" t="n">
        <f aca="false">AND(C837="R4",D837="R7")</f>
        <v>0</v>
      </c>
      <c r="AC837" s="0" t="n">
        <f aca="false">OR(AND(C837="R5",D837="NA"), AND(C837="R5",D837="R2"), AND(C837="R5",D837="R6"), AND(C837="R5",D837="R8"), AND(C837="R5",D837="R9"), AND(C837="R5",D837="R10"), AND(C837="R5",D837="R11"))</f>
        <v>0</v>
      </c>
      <c r="AD837" s="0" t="n">
        <f aca="false">AND(C837="R5",D837="R1")</f>
        <v>0</v>
      </c>
      <c r="AE837" s="0" t="n">
        <f aca="false">AND(C837="R5",D837="R3")</f>
        <v>0</v>
      </c>
      <c r="AF837" s="0" t="n">
        <f aca="false">AND(C837="R5",D837="R4")</f>
        <v>0</v>
      </c>
      <c r="AG837" s="0" t="n">
        <f aca="false">AND(C837="R5",D837="R5")</f>
        <v>0</v>
      </c>
      <c r="AH837" s="0" t="n">
        <f aca="false">AND(C837="R5",D837="R7")</f>
        <v>0</v>
      </c>
      <c r="AI837" s="0" t="n">
        <f aca="false">OR(AND(C837="R7",D837="NA"), AND(C837="R7",D837="R2"), AND(C837="R7",D837="R6"), AND(C837="R7",D837="R8"), AND(C837="R7",D837="R9"), AND(C837="R7",D837="R10"), AND(C837="R7",D837="R11"))</f>
        <v>0</v>
      </c>
      <c r="AJ837" s="0" t="n">
        <f aca="false">AND(C837="R7",D837="R1")</f>
        <v>0</v>
      </c>
      <c r="AK837" s="0" t="n">
        <f aca="false">AND(C837="R7",D837="R3")</f>
        <v>0</v>
      </c>
      <c r="AL837" s="0" t="n">
        <f aca="false">AND(C837="R7",D837="R4")</f>
        <v>0</v>
      </c>
      <c r="AM837" s="0" t="n">
        <f aca="false">AND(C837="R7",D837="R5")</f>
        <v>0</v>
      </c>
      <c r="AN837" s="0" t="n">
        <f aca="false">AND(C837="R7",D837="R7")</f>
        <v>0</v>
      </c>
    </row>
    <row r="838" customFormat="false" ht="15" hidden="false" customHeight="false" outlineLevel="0" collapsed="false">
      <c r="A838" s="1" t="n">
        <v>41379.3597222222</v>
      </c>
      <c r="B838" s="0" t="s">
        <v>77510</v>
      </c>
      <c r="C838" s="10" t="s">
        <v>104214</v>
      </c>
      <c r="D838" s="20" t="s">
        <v>104215</v>
      </c>
      <c r="E838" s="0" t="n">
        <f aca="false">OR(AND(C838="NA",D838="NA"), AND(C838="NA",D838="R2"), AND(C838="NA",D838="R6"), AND(C838="NA",D838="R8"), AND(C838="NA",D838="R9"), AND(C838="NA",D838="R10"), AND(C838="NA",D838="R11"))</f>
        <v>0</v>
      </c>
      <c r="F838" s="0" t="n">
        <f aca="false">AND(C838="NA",D838="R1")</f>
        <v>1</v>
      </c>
      <c r="G838" s="0" t="n">
        <f aca="false">AND(C838="NA",D838="R3")</f>
        <v>0</v>
      </c>
      <c r="H838" s="0" t="n">
        <f aca="false">AND(C838="NA",D838="R4")</f>
        <v>0</v>
      </c>
      <c r="I838" s="0" t="n">
        <f aca="false">AND(C838="NA",D838="R5")</f>
        <v>0</v>
      </c>
      <c r="J838" s="0" t="n">
        <f aca="false">AND(C838="NA",D838="R7")</f>
        <v>0</v>
      </c>
      <c r="K838" s="0" t="n">
        <f aca="false">OR(AND(C838="R1",D838="NA"), AND(C838="R1",D838="R2"), AND(C838="R1",D838="R6"), AND(C838="R1",D838="R8"), AND(C838="R1",D838="R9"), AND(C838="R1",D838="R10"), AND(C838="R1",D838="R11"))</f>
        <v>0</v>
      </c>
      <c r="L838" s="0" t="n">
        <f aca="false">AND(C838="R1",D838="R1")</f>
        <v>0</v>
      </c>
      <c r="M838" s="0" t="n">
        <f aca="false">AND(C838="R1",D838="R3")</f>
        <v>0</v>
      </c>
      <c r="N838" s="0" t="n">
        <f aca="false">AND(C838="R1",D838="R4")</f>
        <v>0</v>
      </c>
      <c r="O838" s="0" t="n">
        <f aca="false">AND(C838="R1",D838="R5")</f>
        <v>0</v>
      </c>
      <c r="P838" s="0" t="n">
        <f aca="false">AND(C838="R1",D838="R7")</f>
        <v>0</v>
      </c>
      <c r="Q838" s="0" t="n">
        <f aca="false">OR(AND(C838="R3",D838="NA"), AND(C838="R3",D838="R2"), AND(C838="R3",D838="R6"), AND(C838="R3",D838="R8"), AND(C838="R3",D838="R9"), AND(C838="R3",D838="R10"), AND(C838="R3",D838="R11"))</f>
        <v>0</v>
      </c>
      <c r="R838" s="0" t="n">
        <f aca="false">AND(C838="R3",D838="R1")</f>
        <v>0</v>
      </c>
      <c r="S838" s="0" t="n">
        <f aca="false">AND(C838="R3",D838="R3")</f>
        <v>0</v>
      </c>
      <c r="T838" s="0" t="n">
        <f aca="false">AND(C838="R3",D838="R4")</f>
        <v>0</v>
      </c>
      <c r="U838" s="0" t="n">
        <f aca="false">AND(C838="R3",D838="R5")</f>
        <v>0</v>
      </c>
      <c r="V838" s="0" t="n">
        <f aca="false">AND(C838="R3",D838="R7")</f>
        <v>0</v>
      </c>
      <c r="W838" s="0" t="n">
        <f aca="false">OR(AND(C838="R4",D838="NA"), AND(C838="R4",D838="R2"), AND(C838="R4",D838="R6"), AND(C838="R4",D838="R8"), AND(C838="R4",D838="R9"), AND(C838="R4",D838="R10"), AND(C838="R4",D838="R11"))</f>
        <v>0</v>
      </c>
      <c r="X838" s="0" t="n">
        <f aca="false">AND(C838="R4",D838="R1")</f>
        <v>0</v>
      </c>
      <c r="Y838" s="0" t="n">
        <f aca="false">AND(C838="R4",D838="R3")</f>
        <v>0</v>
      </c>
      <c r="Z838" s="0" t="n">
        <f aca="false">AND(C838="R4",D838="R4")</f>
        <v>0</v>
      </c>
      <c r="AA838" s="0" t="n">
        <f aca="false">AND(C838="R4",D838="R5")</f>
        <v>0</v>
      </c>
      <c r="AB838" s="0" t="n">
        <f aca="false">AND(C838="R4",D838="R7")</f>
        <v>0</v>
      </c>
      <c r="AC838" s="0" t="n">
        <f aca="false">OR(AND(C838="R5",D838="NA"), AND(C838="R5",D838="R2"), AND(C838="R5",D838="R6"), AND(C838="R5",D838="R8"), AND(C838="R5",D838="R9"), AND(C838="R5",D838="R10"), AND(C838="R5",D838="R11"))</f>
        <v>0</v>
      </c>
      <c r="AD838" s="0" t="n">
        <f aca="false">AND(C838="R5",D838="R1")</f>
        <v>0</v>
      </c>
      <c r="AE838" s="0" t="n">
        <f aca="false">AND(C838="R5",D838="R3")</f>
        <v>0</v>
      </c>
      <c r="AF838" s="0" t="n">
        <f aca="false">AND(C838="R5",D838="R4")</f>
        <v>0</v>
      </c>
      <c r="AG838" s="0" t="n">
        <f aca="false">AND(C838="R5",D838="R5")</f>
        <v>0</v>
      </c>
      <c r="AH838" s="0" t="n">
        <f aca="false">AND(C838="R5",D838="R7")</f>
        <v>0</v>
      </c>
      <c r="AI838" s="0" t="n">
        <f aca="false">OR(AND(C838="R7",D838="NA"), AND(C838="R7",D838="R2"), AND(C838="R7",D838="R6"), AND(C838="R7",D838="R8"), AND(C838="R7",D838="R9"), AND(C838="R7",D838="R10"), AND(C838="R7",D838="R11"))</f>
        <v>0</v>
      </c>
      <c r="AJ838" s="0" t="n">
        <f aca="false">AND(C838="R7",D838="R1")</f>
        <v>0</v>
      </c>
      <c r="AK838" s="0" t="n">
        <f aca="false">AND(C838="R7",D838="R3")</f>
        <v>0</v>
      </c>
      <c r="AL838" s="0" t="n">
        <f aca="false">AND(C838="R7",D838="R4")</f>
        <v>0</v>
      </c>
      <c r="AM838" s="0" t="n">
        <f aca="false">AND(C838="R7",D838="R5")</f>
        <v>0</v>
      </c>
      <c r="AN838" s="0" t="n">
        <f aca="false">AND(C838="R7",D838="R7")</f>
        <v>0</v>
      </c>
    </row>
    <row r="839" customFormat="false" ht="15" hidden="false" customHeight="false" outlineLevel="0" collapsed="false">
      <c r="A839" s="1" t="n">
        <v>41379.3597222222</v>
      </c>
      <c r="B839" s="0" t="s">
        <v>77511</v>
      </c>
      <c r="C839" s="10" t="s">
        <v>104214</v>
      </c>
      <c r="D839" s="20" t="s">
        <v>104214</v>
      </c>
      <c r="E839" s="0" t="n">
        <f aca="false">OR(AND(C839="NA",D839="NA"), AND(C839="NA",D839="R2"), AND(C839="NA",D839="R6"), AND(C839="NA",D839="R8"), AND(C839="NA",D839="R9"), AND(C839="NA",D839="R10"), AND(C839="NA",D839="R11"))</f>
        <v>1</v>
      </c>
      <c r="F839" s="0" t="n">
        <f aca="false">AND(C839="NA",D839="R1")</f>
        <v>0</v>
      </c>
      <c r="G839" s="0" t="n">
        <f aca="false">AND(C839="NA",D839="R3")</f>
        <v>0</v>
      </c>
      <c r="H839" s="0" t="n">
        <f aca="false">AND(C839="NA",D839="R4")</f>
        <v>0</v>
      </c>
      <c r="I839" s="0" t="n">
        <f aca="false">AND(C839="NA",D839="R5")</f>
        <v>0</v>
      </c>
      <c r="J839" s="0" t="n">
        <f aca="false">AND(C839="NA",D839="R7")</f>
        <v>0</v>
      </c>
      <c r="K839" s="0" t="n">
        <f aca="false">OR(AND(C839="R1",D839="NA"), AND(C839="R1",D839="R2"), AND(C839="R1",D839="R6"), AND(C839="R1",D839="R8"), AND(C839="R1",D839="R9"), AND(C839="R1",D839="R10"), AND(C839="R1",D839="R11"))</f>
        <v>0</v>
      </c>
      <c r="L839" s="0" t="n">
        <f aca="false">AND(C839="R1",D839="R1")</f>
        <v>0</v>
      </c>
      <c r="M839" s="0" t="n">
        <f aca="false">AND(C839="R1",D839="R3")</f>
        <v>0</v>
      </c>
      <c r="N839" s="0" t="n">
        <f aca="false">AND(C839="R1",D839="R4")</f>
        <v>0</v>
      </c>
      <c r="O839" s="0" t="n">
        <f aca="false">AND(C839="R1",D839="R5")</f>
        <v>0</v>
      </c>
      <c r="P839" s="0" t="n">
        <f aca="false">AND(C839="R1",D839="R7")</f>
        <v>0</v>
      </c>
      <c r="Q839" s="0" t="n">
        <f aca="false">OR(AND(C839="R3",D839="NA"), AND(C839="R3",D839="R2"), AND(C839="R3",D839="R6"), AND(C839="R3",D839="R8"), AND(C839="R3",D839="R9"), AND(C839="R3",D839="R10"), AND(C839="R3",D839="R11"))</f>
        <v>0</v>
      </c>
      <c r="R839" s="0" t="n">
        <f aca="false">AND(C839="R3",D839="R1")</f>
        <v>0</v>
      </c>
      <c r="S839" s="0" t="n">
        <f aca="false">AND(C839="R3",D839="R3")</f>
        <v>0</v>
      </c>
      <c r="T839" s="0" t="n">
        <f aca="false">AND(C839="R3",D839="R4")</f>
        <v>0</v>
      </c>
      <c r="U839" s="0" t="n">
        <f aca="false">AND(C839="R3",D839="R5")</f>
        <v>0</v>
      </c>
      <c r="V839" s="0" t="n">
        <f aca="false">AND(C839="R3",D839="R7")</f>
        <v>0</v>
      </c>
      <c r="W839" s="0" t="n">
        <f aca="false">OR(AND(C839="R4",D839="NA"), AND(C839="R4",D839="R2"), AND(C839="R4",D839="R6"), AND(C839="R4",D839="R8"), AND(C839="R4",D839="R9"), AND(C839="R4",D839="R10"), AND(C839="R4",D839="R11"))</f>
        <v>0</v>
      </c>
      <c r="X839" s="0" t="n">
        <f aca="false">AND(C839="R4",D839="R1")</f>
        <v>0</v>
      </c>
      <c r="Y839" s="0" t="n">
        <f aca="false">AND(C839="R4",D839="R3")</f>
        <v>0</v>
      </c>
      <c r="Z839" s="0" t="n">
        <f aca="false">AND(C839="R4",D839="R4")</f>
        <v>0</v>
      </c>
      <c r="AA839" s="0" t="n">
        <f aca="false">AND(C839="R4",D839="R5")</f>
        <v>0</v>
      </c>
      <c r="AB839" s="0" t="n">
        <f aca="false">AND(C839="R4",D839="R7")</f>
        <v>0</v>
      </c>
      <c r="AC839" s="0" t="n">
        <f aca="false">OR(AND(C839="R5",D839="NA"), AND(C839="R5",D839="R2"), AND(C839="R5",D839="R6"), AND(C839="R5",D839="R8"), AND(C839="R5",D839="R9"), AND(C839="R5",D839="R10"), AND(C839="R5",D839="R11"))</f>
        <v>0</v>
      </c>
      <c r="AD839" s="0" t="n">
        <f aca="false">AND(C839="R5",D839="R1")</f>
        <v>0</v>
      </c>
      <c r="AE839" s="0" t="n">
        <f aca="false">AND(C839="R5",D839="R3")</f>
        <v>0</v>
      </c>
      <c r="AF839" s="0" t="n">
        <f aca="false">AND(C839="R5",D839="R4")</f>
        <v>0</v>
      </c>
      <c r="AG839" s="0" t="n">
        <f aca="false">AND(C839="R5",D839="R5")</f>
        <v>0</v>
      </c>
      <c r="AH839" s="0" t="n">
        <f aca="false">AND(C839="R5",D839="R7")</f>
        <v>0</v>
      </c>
      <c r="AI839" s="0" t="n">
        <f aca="false">OR(AND(C839="R7",D839="NA"), AND(C839="R7",D839="R2"), AND(C839="R7",D839="R6"), AND(C839="R7",D839="R8"), AND(C839="R7",D839="R9"), AND(C839="R7",D839="R10"), AND(C839="R7",D839="R11"))</f>
        <v>0</v>
      </c>
      <c r="AJ839" s="0" t="n">
        <f aca="false">AND(C839="R7",D839="R1")</f>
        <v>0</v>
      </c>
      <c r="AK839" s="0" t="n">
        <f aca="false">AND(C839="R7",D839="R3")</f>
        <v>0</v>
      </c>
      <c r="AL839" s="0" t="n">
        <f aca="false">AND(C839="R7",D839="R4")</f>
        <v>0</v>
      </c>
      <c r="AM839" s="0" t="n">
        <f aca="false">AND(C839="R7",D839="R5")</f>
        <v>0</v>
      </c>
      <c r="AN839" s="0" t="n">
        <f aca="false">AND(C839="R7",D839="R7")</f>
        <v>0</v>
      </c>
    </row>
    <row r="840" customFormat="false" ht="15" hidden="false" customHeight="false" outlineLevel="0" collapsed="false">
      <c r="A840" s="1" t="n">
        <v>41379.3597222222</v>
      </c>
      <c r="B840" s="0" t="s">
        <v>77513</v>
      </c>
      <c r="C840" s="10" t="s">
        <v>104214</v>
      </c>
      <c r="D840" s="20" t="s">
        <v>104214</v>
      </c>
      <c r="E840" s="0" t="n">
        <f aca="false">OR(AND(C840="NA",D840="NA"), AND(C840="NA",D840="R2"), AND(C840="NA",D840="R6"), AND(C840="NA",D840="R8"), AND(C840="NA",D840="R9"), AND(C840="NA",D840="R10"), AND(C840="NA",D840="R11"))</f>
        <v>1</v>
      </c>
      <c r="F840" s="0" t="n">
        <f aca="false">AND(C840="NA",D840="R1")</f>
        <v>0</v>
      </c>
      <c r="G840" s="0" t="n">
        <f aca="false">AND(C840="NA",D840="R3")</f>
        <v>0</v>
      </c>
      <c r="H840" s="0" t="n">
        <f aca="false">AND(C840="NA",D840="R4")</f>
        <v>0</v>
      </c>
      <c r="I840" s="0" t="n">
        <f aca="false">AND(C840="NA",D840="R5")</f>
        <v>0</v>
      </c>
      <c r="J840" s="0" t="n">
        <f aca="false">AND(C840="NA",D840="R7")</f>
        <v>0</v>
      </c>
      <c r="K840" s="0" t="n">
        <f aca="false">OR(AND(C840="R1",D840="NA"), AND(C840="R1",D840="R2"), AND(C840="R1",D840="R6"), AND(C840="R1",D840="R8"), AND(C840="R1",D840="R9"), AND(C840="R1",D840="R10"), AND(C840="R1",D840="R11"))</f>
        <v>0</v>
      </c>
      <c r="L840" s="0" t="n">
        <f aca="false">AND(C840="R1",D840="R1")</f>
        <v>0</v>
      </c>
      <c r="M840" s="0" t="n">
        <f aca="false">AND(C840="R1",D840="R3")</f>
        <v>0</v>
      </c>
      <c r="N840" s="0" t="n">
        <f aca="false">AND(C840="R1",D840="R4")</f>
        <v>0</v>
      </c>
      <c r="O840" s="0" t="n">
        <f aca="false">AND(C840="R1",D840="R5")</f>
        <v>0</v>
      </c>
      <c r="P840" s="0" t="n">
        <f aca="false">AND(C840="R1",D840="R7")</f>
        <v>0</v>
      </c>
      <c r="Q840" s="0" t="n">
        <f aca="false">OR(AND(C840="R3",D840="NA"), AND(C840="R3",D840="R2"), AND(C840="R3",D840="R6"), AND(C840="R3",D840="R8"), AND(C840="R3",D840="R9"), AND(C840="R3",D840="R10"), AND(C840="R3",D840="R11"))</f>
        <v>0</v>
      </c>
      <c r="R840" s="0" t="n">
        <f aca="false">AND(C840="R3",D840="R1")</f>
        <v>0</v>
      </c>
      <c r="S840" s="0" t="n">
        <f aca="false">AND(C840="R3",D840="R3")</f>
        <v>0</v>
      </c>
      <c r="T840" s="0" t="n">
        <f aca="false">AND(C840="R3",D840="R4")</f>
        <v>0</v>
      </c>
      <c r="U840" s="0" t="n">
        <f aca="false">AND(C840="R3",D840="R5")</f>
        <v>0</v>
      </c>
      <c r="V840" s="0" t="n">
        <f aca="false">AND(C840="R3",D840="R7")</f>
        <v>0</v>
      </c>
      <c r="W840" s="0" t="n">
        <f aca="false">OR(AND(C840="R4",D840="NA"), AND(C840="R4",D840="R2"), AND(C840="R4",D840="R6"), AND(C840="R4",D840="R8"), AND(C840="R4",D840="R9"), AND(C840="R4",D840="R10"), AND(C840="R4",D840="R11"))</f>
        <v>0</v>
      </c>
      <c r="X840" s="0" t="n">
        <f aca="false">AND(C840="R4",D840="R1")</f>
        <v>0</v>
      </c>
      <c r="Y840" s="0" t="n">
        <f aca="false">AND(C840="R4",D840="R3")</f>
        <v>0</v>
      </c>
      <c r="Z840" s="0" t="n">
        <f aca="false">AND(C840="R4",D840="R4")</f>
        <v>0</v>
      </c>
      <c r="AA840" s="0" t="n">
        <f aca="false">AND(C840="R4",D840="R5")</f>
        <v>0</v>
      </c>
      <c r="AB840" s="0" t="n">
        <f aca="false">AND(C840="R4",D840="R7")</f>
        <v>0</v>
      </c>
      <c r="AC840" s="0" t="n">
        <f aca="false">OR(AND(C840="R5",D840="NA"), AND(C840="R5",D840="R2"), AND(C840="R5",D840="R6"), AND(C840="R5",D840="R8"), AND(C840="R5",D840="R9"), AND(C840="R5",D840="R10"), AND(C840="R5",D840="R11"))</f>
        <v>0</v>
      </c>
      <c r="AD840" s="0" t="n">
        <f aca="false">AND(C840="R5",D840="R1")</f>
        <v>0</v>
      </c>
      <c r="AE840" s="0" t="n">
        <f aca="false">AND(C840="R5",D840="R3")</f>
        <v>0</v>
      </c>
      <c r="AF840" s="0" t="n">
        <f aca="false">AND(C840="R5",D840="R4")</f>
        <v>0</v>
      </c>
      <c r="AG840" s="0" t="n">
        <f aca="false">AND(C840="R5",D840="R5")</f>
        <v>0</v>
      </c>
      <c r="AH840" s="0" t="n">
        <f aca="false">AND(C840="R5",D840="R7")</f>
        <v>0</v>
      </c>
      <c r="AI840" s="0" t="n">
        <f aca="false">OR(AND(C840="R7",D840="NA"), AND(C840="R7",D840="R2"), AND(C840="R7",D840="R6"), AND(C840="R7",D840="R8"), AND(C840="R7",D840="R9"), AND(C840="R7",D840="R10"), AND(C840="R7",D840="R11"))</f>
        <v>0</v>
      </c>
      <c r="AJ840" s="0" t="n">
        <f aca="false">AND(C840="R7",D840="R1")</f>
        <v>0</v>
      </c>
      <c r="AK840" s="0" t="n">
        <f aca="false">AND(C840="R7",D840="R3")</f>
        <v>0</v>
      </c>
      <c r="AL840" s="0" t="n">
        <f aca="false">AND(C840="R7",D840="R4")</f>
        <v>0</v>
      </c>
      <c r="AM840" s="0" t="n">
        <f aca="false">AND(C840="R7",D840="R5")</f>
        <v>0</v>
      </c>
      <c r="AN840" s="0" t="n">
        <f aca="false">AND(C840="R7",D840="R7")</f>
        <v>0</v>
      </c>
    </row>
    <row r="841" customFormat="false" ht="15" hidden="false" customHeight="false" outlineLevel="0" collapsed="false">
      <c r="A841" s="1" t="n">
        <v>41379.3597222222</v>
      </c>
      <c r="B841" s="0" t="s">
        <v>77515</v>
      </c>
      <c r="C841" s="10" t="s">
        <v>104214</v>
      </c>
      <c r="D841" s="20" t="s">
        <v>104214</v>
      </c>
      <c r="E841" s="0" t="n">
        <f aca="false">OR(AND(C841="NA",D841="NA"), AND(C841="NA",D841="R2"), AND(C841="NA",D841="R6"), AND(C841="NA",D841="R8"), AND(C841="NA",D841="R9"), AND(C841="NA",D841="R10"), AND(C841="NA",D841="R11"))</f>
        <v>1</v>
      </c>
      <c r="F841" s="0" t="n">
        <f aca="false">AND(C841="NA",D841="R1")</f>
        <v>0</v>
      </c>
      <c r="G841" s="0" t="n">
        <f aca="false">AND(C841="NA",D841="R3")</f>
        <v>0</v>
      </c>
      <c r="H841" s="0" t="n">
        <f aca="false">AND(C841="NA",D841="R4")</f>
        <v>0</v>
      </c>
      <c r="I841" s="0" t="n">
        <f aca="false">AND(C841="NA",D841="R5")</f>
        <v>0</v>
      </c>
      <c r="J841" s="0" t="n">
        <f aca="false">AND(C841="NA",D841="R7")</f>
        <v>0</v>
      </c>
      <c r="K841" s="0" t="n">
        <f aca="false">OR(AND(C841="R1",D841="NA"), AND(C841="R1",D841="R2"), AND(C841="R1",D841="R6"), AND(C841="R1",D841="R8"), AND(C841="R1",D841="R9"), AND(C841="R1",D841="R10"), AND(C841="R1",D841="R11"))</f>
        <v>0</v>
      </c>
      <c r="L841" s="0" t="n">
        <f aca="false">AND(C841="R1",D841="R1")</f>
        <v>0</v>
      </c>
      <c r="M841" s="0" t="n">
        <f aca="false">AND(C841="R1",D841="R3")</f>
        <v>0</v>
      </c>
      <c r="N841" s="0" t="n">
        <f aca="false">AND(C841="R1",D841="R4")</f>
        <v>0</v>
      </c>
      <c r="O841" s="0" t="n">
        <f aca="false">AND(C841="R1",D841="R5")</f>
        <v>0</v>
      </c>
      <c r="P841" s="0" t="n">
        <f aca="false">AND(C841="R1",D841="R7")</f>
        <v>0</v>
      </c>
      <c r="Q841" s="0" t="n">
        <f aca="false">OR(AND(C841="R3",D841="NA"), AND(C841="R3",D841="R2"), AND(C841="R3",D841="R6"), AND(C841="R3",D841="R8"), AND(C841="R3",D841="R9"), AND(C841="R3",D841="R10"), AND(C841="R3",D841="R11"))</f>
        <v>0</v>
      </c>
      <c r="R841" s="0" t="n">
        <f aca="false">AND(C841="R3",D841="R1")</f>
        <v>0</v>
      </c>
      <c r="S841" s="0" t="n">
        <f aca="false">AND(C841="R3",D841="R3")</f>
        <v>0</v>
      </c>
      <c r="T841" s="0" t="n">
        <f aca="false">AND(C841="R3",D841="R4")</f>
        <v>0</v>
      </c>
      <c r="U841" s="0" t="n">
        <f aca="false">AND(C841="R3",D841="R5")</f>
        <v>0</v>
      </c>
      <c r="V841" s="0" t="n">
        <f aca="false">AND(C841="R3",D841="R7")</f>
        <v>0</v>
      </c>
      <c r="W841" s="0" t="n">
        <f aca="false">OR(AND(C841="R4",D841="NA"), AND(C841="R4",D841="R2"), AND(C841="R4",D841="R6"), AND(C841="R4",D841="R8"), AND(C841="R4",D841="R9"), AND(C841="R4",D841="R10"), AND(C841="R4",D841="R11"))</f>
        <v>0</v>
      </c>
      <c r="X841" s="0" t="n">
        <f aca="false">AND(C841="R4",D841="R1")</f>
        <v>0</v>
      </c>
      <c r="Y841" s="0" t="n">
        <f aca="false">AND(C841="R4",D841="R3")</f>
        <v>0</v>
      </c>
      <c r="Z841" s="0" t="n">
        <f aca="false">AND(C841="R4",D841="R4")</f>
        <v>0</v>
      </c>
      <c r="AA841" s="0" t="n">
        <f aca="false">AND(C841="R4",D841="R5")</f>
        <v>0</v>
      </c>
      <c r="AB841" s="0" t="n">
        <f aca="false">AND(C841="R4",D841="R7")</f>
        <v>0</v>
      </c>
      <c r="AC841" s="0" t="n">
        <f aca="false">OR(AND(C841="R5",D841="NA"), AND(C841="R5",D841="R2"), AND(C841="R5",D841="R6"), AND(C841="R5",D841="R8"), AND(C841="R5",D841="R9"), AND(C841="R5",D841="R10"), AND(C841="R5",D841="R11"))</f>
        <v>0</v>
      </c>
      <c r="AD841" s="0" t="n">
        <f aca="false">AND(C841="R5",D841="R1")</f>
        <v>0</v>
      </c>
      <c r="AE841" s="0" t="n">
        <f aca="false">AND(C841="R5",D841="R3")</f>
        <v>0</v>
      </c>
      <c r="AF841" s="0" t="n">
        <f aca="false">AND(C841="R5",D841="R4")</f>
        <v>0</v>
      </c>
      <c r="AG841" s="0" t="n">
        <f aca="false">AND(C841="R5",D841="R5")</f>
        <v>0</v>
      </c>
      <c r="AH841" s="0" t="n">
        <f aca="false">AND(C841="R5",D841="R7")</f>
        <v>0</v>
      </c>
      <c r="AI841" s="0" t="n">
        <f aca="false">OR(AND(C841="R7",D841="NA"), AND(C841="R7",D841="R2"), AND(C841="R7",D841="R6"), AND(C841="R7",D841="R8"), AND(C841="R7",D841="R9"), AND(C841="R7",D841="R10"), AND(C841="R7",D841="R11"))</f>
        <v>0</v>
      </c>
      <c r="AJ841" s="0" t="n">
        <f aca="false">AND(C841="R7",D841="R1")</f>
        <v>0</v>
      </c>
      <c r="AK841" s="0" t="n">
        <f aca="false">AND(C841="R7",D841="R3")</f>
        <v>0</v>
      </c>
      <c r="AL841" s="0" t="n">
        <f aca="false">AND(C841="R7",D841="R4")</f>
        <v>0</v>
      </c>
      <c r="AM841" s="0" t="n">
        <f aca="false">AND(C841="R7",D841="R5")</f>
        <v>0</v>
      </c>
      <c r="AN841" s="0" t="n">
        <f aca="false">AND(C841="R7",D841="R7")</f>
        <v>0</v>
      </c>
    </row>
    <row r="842" customFormat="false" ht="15" hidden="false" customHeight="false" outlineLevel="0" collapsed="false">
      <c r="A842" s="1" t="n">
        <v>41379.3597222222</v>
      </c>
      <c r="B842" s="0" t="s">
        <v>77517</v>
      </c>
      <c r="C842" s="10" t="s">
        <v>104214</v>
      </c>
      <c r="D842" s="20" t="s">
        <v>104214</v>
      </c>
      <c r="E842" s="0" t="n">
        <f aca="false">OR(AND(C842="NA",D842="NA"), AND(C842="NA",D842="R2"), AND(C842="NA",D842="R6"), AND(C842="NA",D842="R8"), AND(C842="NA",D842="R9"), AND(C842="NA",D842="R10"), AND(C842="NA",D842="R11"))</f>
        <v>1</v>
      </c>
      <c r="F842" s="0" t="n">
        <f aca="false">AND(C842="NA",D842="R1")</f>
        <v>0</v>
      </c>
      <c r="G842" s="0" t="n">
        <f aca="false">AND(C842="NA",D842="R3")</f>
        <v>0</v>
      </c>
      <c r="H842" s="0" t="n">
        <f aca="false">AND(C842="NA",D842="R4")</f>
        <v>0</v>
      </c>
      <c r="I842" s="0" t="n">
        <f aca="false">AND(C842="NA",D842="R5")</f>
        <v>0</v>
      </c>
      <c r="J842" s="0" t="n">
        <f aca="false">AND(C842="NA",D842="R7")</f>
        <v>0</v>
      </c>
      <c r="K842" s="0" t="n">
        <f aca="false">OR(AND(C842="R1",D842="NA"), AND(C842="R1",D842="R2"), AND(C842="R1",D842="R6"), AND(C842="R1",D842="R8"), AND(C842="R1",D842="R9"), AND(C842="R1",D842="R10"), AND(C842="R1",D842="R11"))</f>
        <v>0</v>
      </c>
      <c r="L842" s="0" t="n">
        <f aca="false">AND(C842="R1",D842="R1")</f>
        <v>0</v>
      </c>
      <c r="M842" s="0" t="n">
        <f aca="false">AND(C842="R1",D842="R3")</f>
        <v>0</v>
      </c>
      <c r="N842" s="0" t="n">
        <f aca="false">AND(C842="R1",D842="R4")</f>
        <v>0</v>
      </c>
      <c r="O842" s="0" t="n">
        <f aca="false">AND(C842="R1",D842="R5")</f>
        <v>0</v>
      </c>
      <c r="P842" s="0" t="n">
        <f aca="false">AND(C842="R1",D842="R7")</f>
        <v>0</v>
      </c>
      <c r="Q842" s="0" t="n">
        <f aca="false">OR(AND(C842="R3",D842="NA"), AND(C842="R3",D842="R2"), AND(C842="R3",D842="R6"), AND(C842="R3",D842="R8"), AND(C842="R3",D842="R9"), AND(C842="R3",D842="R10"), AND(C842="R3",D842="R11"))</f>
        <v>0</v>
      </c>
      <c r="R842" s="0" t="n">
        <f aca="false">AND(C842="R3",D842="R1")</f>
        <v>0</v>
      </c>
      <c r="S842" s="0" t="n">
        <f aca="false">AND(C842="R3",D842="R3")</f>
        <v>0</v>
      </c>
      <c r="T842" s="0" t="n">
        <f aca="false">AND(C842="R3",D842="R4")</f>
        <v>0</v>
      </c>
      <c r="U842" s="0" t="n">
        <f aca="false">AND(C842="R3",D842="R5")</f>
        <v>0</v>
      </c>
      <c r="V842" s="0" t="n">
        <f aca="false">AND(C842="R3",D842="R7")</f>
        <v>0</v>
      </c>
      <c r="W842" s="0" t="n">
        <f aca="false">OR(AND(C842="R4",D842="NA"), AND(C842="R4",D842="R2"), AND(C842="R4",D842="R6"), AND(C842="R4",D842="R8"), AND(C842="R4",D842="R9"), AND(C842="R4",D842="R10"), AND(C842="R4",D842="R11"))</f>
        <v>0</v>
      </c>
      <c r="X842" s="0" t="n">
        <f aca="false">AND(C842="R4",D842="R1")</f>
        <v>0</v>
      </c>
      <c r="Y842" s="0" t="n">
        <f aca="false">AND(C842="R4",D842="R3")</f>
        <v>0</v>
      </c>
      <c r="Z842" s="0" t="n">
        <f aca="false">AND(C842="R4",D842="R4")</f>
        <v>0</v>
      </c>
      <c r="AA842" s="0" t="n">
        <f aca="false">AND(C842="R4",D842="R5")</f>
        <v>0</v>
      </c>
      <c r="AB842" s="0" t="n">
        <f aca="false">AND(C842="R4",D842="R7")</f>
        <v>0</v>
      </c>
      <c r="AC842" s="0" t="n">
        <f aca="false">OR(AND(C842="R5",D842="NA"), AND(C842="R5",D842="R2"), AND(C842="R5",D842="R6"), AND(C842="R5",D842="R8"), AND(C842="R5",D842="R9"), AND(C842="R5",D842="R10"), AND(C842="R5",D842="R11"))</f>
        <v>0</v>
      </c>
      <c r="AD842" s="0" t="n">
        <f aca="false">AND(C842="R5",D842="R1")</f>
        <v>0</v>
      </c>
      <c r="AE842" s="0" t="n">
        <f aca="false">AND(C842="R5",D842="R3")</f>
        <v>0</v>
      </c>
      <c r="AF842" s="0" t="n">
        <f aca="false">AND(C842="R5",D842="R4")</f>
        <v>0</v>
      </c>
      <c r="AG842" s="0" t="n">
        <f aca="false">AND(C842="R5",D842="R5")</f>
        <v>0</v>
      </c>
      <c r="AH842" s="0" t="n">
        <f aca="false">AND(C842="R5",D842="R7")</f>
        <v>0</v>
      </c>
      <c r="AI842" s="0" t="n">
        <f aca="false">OR(AND(C842="R7",D842="NA"), AND(C842="R7",D842="R2"), AND(C842="R7",D842="R6"), AND(C842="R7",D842="R8"), AND(C842="R7",D842="R9"), AND(C842="R7",D842="R10"), AND(C842="R7",D842="R11"))</f>
        <v>0</v>
      </c>
      <c r="AJ842" s="0" t="n">
        <f aca="false">AND(C842="R7",D842="R1")</f>
        <v>0</v>
      </c>
      <c r="AK842" s="0" t="n">
        <f aca="false">AND(C842="R7",D842="R3")</f>
        <v>0</v>
      </c>
      <c r="AL842" s="0" t="n">
        <f aca="false">AND(C842="R7",D842="R4")</f>
        <v>0</v>
      </c>
      <c r="AM842" s="0" t="n">
        <f aca="false">AND(C842="R7",D842="R5")</f>
        <v>0</v>
      </c>
      <c r="AN842" s="0" t="n">
        <f aca="false">AND(C842="R7",D842="R7")</f>
        <v>0</v>
      </c>
    </row>
    <row r="843" customFormat="false" ht="15" hidden="false" customHeight="false" outlineLevel="0" collapsed="false">
      <c r="A843" s="1" t="n">
        <v>41379.3597222222</v>
      </c>
      <c r="B843" s="0" t="s">
        <v>77518</v>
      </c>
      <c r="C843" s="10" t="s">
        <v>104214</v>
      </c>
      <c r="D843" s="20" t="s">
        <v>104292</v>
      </c>
      <c r="E843" s="0" t="n">
        <f aca="false">OR(AND(C843="NA",D843="NA"), AND(C843="NA",D843="R2"), AND(C843="NA",D843="R6"), AND(C843="NA",D843="R8"), AND(C843="NA",D843="R9"), AND(C843="NA",D843="R10"), AND(C843="NA",D843="R11"))</f>
        <v>1</v>
      </c>
      <c r="F843" s="0" t="n">
        <f aca="false">AND(C843="NA",D843="R1")</f>
        <v>0</v>
      </c>
      <c r="G843" s="0" t="n">
        <f aca="false">AND(C843="NA",D843="R3")</f>
        <v>0</v>
      </c>
      <c r="H843" s="0" t="n">
        <f aca="false">AND(C843="NA",D843="R4")</f>
        <v>0</v>
      </c>
      <c r="I843" s="0" t="n">
        <f aca="false">AND(C843="NA",D843="R5")</f>
        <v>0</v>
      </c>
      <c r="J843" s="0" t="n">
        <f aca="false">AND(C843="NA",D843="R7")</f>
        <v>0</v>
      </c>
      <c r="K843" s="0" t="n">
        <f aca="false">OR(AND(C843="R1",D843="NA"), AND(C843="R1",D843="R2"), AND(C843="R1",D843="R6"), AND(C843="R1",D843="R8"), AND(C843="R1",D843="R9"), AND(C843="R1",D843="R10"), AND(C843="R1",D843="R11"))</f>
        <v>0</v>
      </c>
      <c r="L843" s="0" t="n">
        <f aca="false">AND(C843="R1",D843="R1")</f>
        <v>0</v>
      </c>
      <c r="M843" s="0" t="n">
        <f aca="false">AND(C843="R1",D843="R3")</f>
        <v>0</v>
      </c>
      <c r="N843" s="0" t="n">
        <f aca="false">AND(C843="R1",D843="R4")</f>
        <v>0</v>
      </c>
      <c r="O843" s="0" t="n">
        <f aca="false">AND(C843="R1",D843="R5")</f>
        <v>0</v>
      </c>
      <c r="P843" s="0" t="n">
        <f aca="false">AND(C843="R1",D843="R7")</f>
        <v>0</v>
      </c>
      <c r="Q843" s="0" t="n">
        <f aca="false">OR(AND(C843="R3",D843="NA"), AND(C843="R3",D843="R2"), AND(C843="R3",D843="R6"), AND(C843="R3",D843="R8"), AND(C843="R3",D843="R9"), AND(C843="R3",D843="R10"), AND(C843="R3",D843="R11"))</f>
        <v>0</v>
      </c>
      <c r="R843" s="0" t="n">
        <f aca="false">AND(C843="R3",D843="R1")</f>
        <v>0</v>
      </c>
      <c r="S843" s="0" t="n">
        <f aca="false">AND(C843="R3",D843="R3")</f>
        <v>0</v>
      </c>
      <c r="T843" s="0" t="n">
        <f aca="false">AND(C843="R3",D843="R4")</f>
        <v>0</v>
      </c>
      <c r="U843" s="0" t="n">
        <f aca="false">AND(C843="R3",D843="R5")</f>
        <v>0</v>
      </c>
      <c r="V843" s="0" t="n">
        <f aca="false">AND(C843="R3",D843="R7")</f>
        <v>0</v>
      </c>
      <c r="W843" s="0" t="n">
        <f aca="false">OR(AND(C843="R4",D843="NA"), AND(C843="R4",D843="R2"), AND(C843="R4",D843="R6"), AND(C843="R4",D843="R8"), AND(C843="R4",D843="R9"), AND(C843="R4",D843="R10"), AND(C843="R4",D843="R11"))</f>
        <v>0</v>
      </c>
      <c r="X843" s="0" t="n">
        <f aca="false">AND(C843="R4",D843="R1")</f>
        <v>0</v>
      </c>
      <c r="Y843" s="0" t="n">
        <f aca="false">AND(C843="R4",D843="R3")</f>
        <v>0</v>
      </c>
      <c r="Z843" s="0" t="n">
        <f aca="false">AND(C843="R4",D843="R4")</f>
        <v>0</v>
      </c>
      <c r="AA843" s="0" t="n">
        <f aca="false">AND(C843="R4",D843="R5")</f>
        <v>0</v>
      </c>
      <c r="AB843" s="0" t="n">
        <f aca="false">AND(C843="R4",D843="R7")</f>
        <v>0</v>
      </c>
      <c r="AC843" s="0" t="n">
        <f aca="false">OR(AND(C843="R5",D843="NA"), AND(C843="R5",D843="R2"), AND(C843="R5",D843="R6"), AND(C843="R5",D843="R8"), AND(C843="R5",D843="R9"), AND(C843="R5",D843="R10"), AND(C843="R5",D843="R11"))</f>
        <v>0</v>
      </c>
      <c r="AD843" s="0" t="n">
        <f aca="false">AND(C843="R5",D843="R1")</f>
        <v>0</v>
      </c>
      <c r="AE843" s="0" t="n">
        <f aca="false">AND(C843="R5",D843="R3")</f>
        <v>0</v>
      </c>
      <c r="AF843" s="0" t="n">
        <f aca="false">AND(C843="R5",D843="R4")</f>
        <v>0</v>
      </c>
      <c r="AG843" s="0" t="n">
        <f aca="false">AND(C843="R5",D843="R5")</f>
        <v>0</v>
      </c>
      <c r="AH843" s="0" t="n">
        <f aca="false">AND(C843="R5",D843="R7")</f>
        <v>0</v>
      </c>
      <c r="AI843" s="0" t="n">
        <f aca="false">OR(AND(C843="R7",D843="NA"), AND(C843="R7",D843="R2"), AND(C843="R7",D843="R6"), AND(C843="R7",D843="R8"), AND(C843="R7",D843="R9"), AND(C843="R7",D843="R10"), AND(C843="R7",D843="R11"))</f>
        <v>0</v>
      </c>
      <c r="AJ843" s="0" t="n">
        <f aca="false">AND(C843="R7",D843="R1")</f>
        <v>0</v>
      </c>
      <c r="AK843" s="0" t="n">
        <f aca="false">AND(C843="R7",D843="R3")</f>
        <v>0</v>
      </c>
      <c r="AL843" s="0" t="n">
        <f aca="false">AND(C843="R7",D843="R4")</f>
        <v>0</v>
      </c>
      <c r="AM843" s="0" t="n">
        <f aca="false">AND(C843="R7",D843="R5")</f>
        <v>0</v>
      </c>
      <c r="AN843" s="0" t="n">
        <f aca="false">AND(C843="R7",D843="R7")</f>
        <v>0</v>
      </c>
    </row>
    <row r="844" customFormat="false" ht="15" hidden="false" customHeight="false" outlineLevel="0" collapsed="false">
      <c r="A844" s="1" t="n">
        <v>41379.3597222222</v>
      </c>
      <c r="B844" s="0" t="s">
        <v>77519</v>
      </c>
      <c r="C844" s="10" t="s">
        <v>104214</v>
      </c>
      <c r="D844" s="20" t="s">
        <v>104214</v>
      </c>
      <c r="E844" s="0" t="n">
        <f aca="false">OR(AND(C844="NA",D844="NA"), AND(C844="NA",D844="R2"), AND(C844="NA",D844="R6"), AND(C844="NA",D844="R8"), AND(C844="NA",D844="R9"), AND(C844="NA",D844="R10"), AND(C844="NA",D844="R11"))</f>
        <v>1</v>
      </c>
      <c r="F844" s="0" t="n">
        <f aca="false">AND(C844="NA",D844="R1")</f>
        <v>0</v>
      </c>
      <c r="G844" s="0" t="n">
        <f aca="false">AND(C844="NA",D844="R3")</f>
        <v>0</v>
      </c>
      <c r="H844" s="0" t="n">
        <f aca="false">AND(C844="NA",D844="R4")</f>
        <v>0</v>
      </c>
      <c r="I844" s="0" t="n">
        <f aca="false">AND(C844="NA",D844="R5")</f>
        <v>0</v>
      </c>
      <c r="J844" s="0" t="n">
        <f aca="false">AND(C844="NA",D844="R7")</f>
        <v>0</v>
      </c>
      <c r="K844" s="0" t="n">
        <f aca="false">OR(AND(C844="R1",D844="NA"), AND(C844="R1",D844="R2"), AND(C844="R1",D844="R6"), AND(C844="R1",D844="R8"), AND(C844="R1",D844="R9"), AND(C844="R1",D844="R10"), AND(C844="R1",D844="R11"))</f>
        <v>0</v>
      </c>
      <c r="L844" s="0" t="n">
        <f aca="false">AND(C844="R1",D844="R1")</f>
        <v>0</v>
      </c>
      <c r="M844" s="0" t="n">
        <f aca="false">AND(C844="R1",D844="R3")</f>
        <v>0</v>
      </c>
      <c r="N844" s="0" t="n">
        <f aca="false">AND(C844="R1",D844="R4")</f>
        <v>0</v>
      </c>
      <c r="O844" s="0" t="n">
        <f aca="false">AND(C844="R1",D844="R5")</f>
        <v>0</v>
      </c>
      <c r="P844" s="0" t="n">
        <f aca="false">AND(C844="R1",D844="R7")</f>
        <v>0</v>
      </c>
      <c r="Q844" s="0" t="n">
        <f aca="false">OR(AND(C844="R3",D844="NA"), AND(C844="R3",D844="R2"), AND(C844="R3",D844="R6"), AND(C844="R3",D844="R8"), AND(C844="R3",D844="R9"), AND(C844="R3",D844="R10"), AND(C844="R3",D844="R11"))</f>
        <v>0</v>
      </c>
      <c r="R844" s="0" t="n">
        <f aca="false">AND(C844="R3",D844="R1")</f>
        <v>0</v>
      </c>
      <c r="S844" s="0" t="n">
        <f aca="false">AND(C844="R3",D844="R3")</f>
        <v>0</v>
      </c>
      <c r="T844" s="0" t="n">
        <f aca="false">AND(C844="R3",D844="R4")</f>
        <v>0</v>
      </c>
      <c r="U844" s="0" t="n">
        <f aca="false">AND(C844="R3",D844="R5")</f>
        <v>0</v>
      </c>
      <c r="V844" s="0" t="n">
        <f aca="false">AND(C844="R3",D844="R7")</f>
        <v>0</v>
      </c>
      <c r="W844" s="0" t="n">
        <f aca="false">OR(AND(C844="R4",D844="NA"), AND(C844="R4",D844="R2"), AND(C844="R4",D844="R6"), AND(C844="R4",D844="R8"), AND(C844="R4",D844="R9"), AND(C844="R4",D844="R10"), AND(C844="R4",D844="R11"))</f>
        <v>0</v>
      </c>
      <c r="X844" s="0" t="n">
        <f aca="false">AND(C844="R4",D844="R1")</f>
        <v>0</v>
      </c>
      <c r="Y844" s="0" t="n">
        <f aca="false">AND(C844="R4",D844="R3")</f>
        <v>0</v>
      </c>
      <c r="Z844" s="0" t="n">
        <f aca="false">AND(C844="R4",D844="R4")</f>
        <v>0</v>
      </c>
      <c r="AA844" s="0" t="n">
        <f aca="false">AND(C844="R4",D844="R5")</f>
        <v>0</v>
      </c>
      <c r="AB844" s="0" t="n">
        <f aca="false">AND(C844="R4",D844="R7")</f>
        <v>0</v>
      </c>
      <c r="AC844" s="0" t="n">
        <f aca="false">OR(AND(C844="R5",D844="NA"), AND(C844="R5",D844="R2"), AND(C844="R5",D844="R6"), AND(C844="R5",D844="R8"), AND(C844="R5",D844="R9"), AND(C844="R5",D844="R10"), AND(C844="R5",D844="R11"))</f>
        <v>0</v>
      </c>
      <c r="AD844" s="0" t="n">
        <f aca="false">AND(C844="R5",D844="R1")</f>
        <v>0</v>
      </c>
      <c r="AE844" s="0" t="n">
        <f aca="false">AND(C844="R5",D844="R3")</f>
        <v>0</v>
      </c>
      <c r="AF844" s="0" t="n">
        <f aca="false">AND(C844="R5",D844="R4")</f>
        <v>0</v>
      </c>
      <c r="AG844" s="0" t="n">
        <f aca="false">AND(C844="R5",D844="R5")</f>
        <v>0</v>
      </c>
      <c r="AH844" s="0" t="n">
        <f aca="false">AND(C844="R5",D844="R7")</f>
        <v>0</v>
      </c>
      <c r="AI844" s="0" t="n">
        <f aca="false">OR(AND(C844="R7",D844="NA"), AND(C844="R7",D844="R2"), AND(C844="R7",D844="R6"), AND(C844="R7",D844="R8"), AND(C844="R7",D844="R9"), AND(C844="R7",D844="R10"), AND(C844="R7",D844="R11"))</f>
        <v>0</v>
      </c>
      <c r="AJ844" s="0" t="n">
        <f aca="false">AND(C844="R7",D844="R1")</f>
        <v>0</v>
      </c>
      <c r="AK844" s="0" t="n">
        <f aca="false">AND(C844="R7",D844="R3")</f>
        <v>0</v>
      </c>
      <c r="AL844" s="0" t="n">
        <f aca="false">AND(C844="R7",D844="R4")</f>
        <v>0</v>
      </c>
      <c r="AM844" s="0" t="n">
        <f aca="false">AND(C844="R7",D844="R5")</f>
        <v>0</v>
      </c>
      <c r="AN844" s="0" t="n">
        <f aca="false">AND(C844="R7",D844="R7")</f>
        <v>0</v>
      </c>
    </row>
    <row r="845" customFormat="false" ht="15" hidden="false" customHeight="false" outlineLevel="0" collapsed="false">
      <c r="A845" s="1" t="n">
        <v>41379.3597222222</v>
      </c>
      <c r="B845" s="0" t="s">
        <v>77521</v>
      </c>
      <c r="C845" s="10" t="s">
        <v>104214</v>
      </c>
      <c r="D845" s="20" t="s">
        <v>104214</v>
      </c>
      <c r="E845" s="0" t="n">
        <f aca="false">OR(AND(C845="NA",D845="NA"), AND(C845="NA",D845="R2"), AND(C845="NA",D845="R6"), AND(C845="NA",D845="R8"), AND(C845="NA",D845="R9"), AND(C845="NA",D845="R10"), AND(C845="NA",D845="R11"))</f>
        <v>1</v>
      </c>
      <c r="F845" s="0" t="n">
        <f aca="false">AND(C845="NA",D845="R1")</f>
        <v>0</v>
      </c>
      <c r="G845" s="0" t="n">
        <f aca="false">AND(C845="NA",D845="R3")</f>
        <v>0</v>
      </c>
      <c r="H845" s="0" t="n">
        <f aca="false">AND(C845="NA",D845="R4")</f>
        <v>0</v>
      </c>
      <c r="I845" s="0" t="n">
        <f aca="false">AND(C845="NA",D845="R5")</f>
        <v>0</v>
      </c>
      <c r="J845" s="0" t="n">
        <f aca="false">AND(C845="NA",D845="R7")</f>
        <v>0</v>
      </c>
      <c r="K845" s="0" t="n">
        <f aca="false">OR(AND(C845="R1",D845="NA"), AND(C845="R1",D845="R2"), AND(C845="R1",D845="R6"), AND(C845="R1",D845="R8"), AND(C845="R1",D845="R9"), AND(C845="R1",D845="R10"), AND(C845="R1",D845="R11"))</f>
        <v>0</v>
      </c>
      <c r="L845" s="0" t="n">
        <f aca="false">AND(C845="R1",D845="R1")</f>
        <v>0</v>
      </c>
      <c r="M845" s="0" t="n">
        <f aca="false">AND(C845="R1",D845="R3")</f>
        <v>0</v>
      </c>
      <c r="N845" s="0" t="n">
        <f aca="false">AND(C845="R1",D845="R4")</f>
        <v>0</v>
      </c>
      <c r="O845" s="0" t="n">
        <f aca="false">AND(C845="R1",D845="R5")</f>
        <v>0</v>
      </c>
      <c r="P845" s="0" t="n">
        <f aca="false">AND(C845="R1",D845="R7")</f>
        <v>0</v>
      </c>
      <c r="Q845" s="0" t="n">
        <f aca="false">OR(AND(C845="R3",D845="NA"), AND(C845="R3",D845="R2"), AND(C845="R3",D845="R6"), AND(C845="R3",D845="R8"), AND(C845="R3",D845="R9"), AND(C845="R3",D845="R10"), AND(C845="R3",D845="R11"))</f>
        <v>0</v>
      </c>
      <c r="R845" s="0" t="n">
        <f aca="false">AND(C845="R3",D845="R1")</f>
        <v>0</v>
      </c>
      <c r="S845" s="0" t="n">
        <f aca="false">AND(C845="R3",D845="R3")</f>
        <v>0</v>
      </c>
      <c r="T845" s="0" t="n">
        <f aca="false">AND(C845="R3",D845="R4")</f>
        <v>0</v>
      </c>
      <c r="U845" s="0" t="n">
        <f aca="false">AND(C845="R3",D845="R5")</f>
        <v>0</v>
      </c>
      <c r="V845" s="0" t="n">
        <f aca="false">AND(C845="R3",D845="R7")</f>
        <v>0</v>
      </c>
      <c r="W845" s="0" t="n">
        <f aca="false">OR(AND(C845="R4",D845="NA"), AND(C845="R4",D845="R2"), AND(C845="R4",D845="R6"), AND(C845="R4",D845="R8"), AND(C845="R4",D845="R9"), AND(C845="R4",D845="R10"), AND(C845="R4",D845="R11"))</f>
        <v>0</v>
      </c>
      <c r="X845" s="0" t="n">
        <f aca="false">AND(C845="R4",D845="R1")</f>
        <v>0</v>
      </c>
      <c r="Y845" s="0" t="n">
        <f aca="false">AND(C845="R4",D845="R3")</f>
        <v>0</v>
      </c>
      <c r="Z845" s="0" t="n">
        <f aca="false">AND(C845="R4",D845="R4")</f>
        <v>0</v>
      </c>
      <c r="AA845" s="0" t="n">
        <f aca="false">AND(C845="R4",D845="R5")</f>
        <v>0</v>
      </c>
      <c r="AB845" s="0" t="n">
        <f aca="false">AND(C845="R4",D845="R7")</f>
        <v>0</v>
      </c>
      <c r="AC845" s="0" t="n">
        <f aca="false">OR(AND(C845="R5",D845="NA"), AND(C845="R5",D845="R2"), AND(C845="R5",D845="R6"), AND(C845="R5",D845="R8"), AND(C845="R5",D845="R9"), AND(C845="R5",D845="R10"), AND(C845="R5",D845="R11"))</f>
        <v>0</v>
      </c>
      <c r="AD845" s="0" t="n">
        <f aca="false">AND(C845="R5",D845="R1")</f>
        <v>0</v>
      </c>
      <c r="AE845" s="0" t="n">
        <f aca="false">AND(C845="R5",D845="R3")</f>
        <v>0</v>
      </c>
      <c r="AF845" s="0" t="n">
        <f aca="false">AND(C845="R5",D845="R4")</f>
        <v>0</v>
      </c>
      <c r="AG845" s="0" t="n">
        <f aca="false">AND(C845="R5",D845="R5")</f>
        <v>0</v>
      </c>
      <c r="AH845" s="0" t="n">
        <f aca="false">AND(C845="R5",D845="R7")</f>
        <v>0</v>
      </c>
      <c r="AI845" s="0" t="n">
        <f aca="false">OR(AND(C845="R7",D845="NA"), AND(C845="R7",D845="R2"), AND(C845="R7",D845="R6"), AND(C845="R7",D845="R8"), AND(C845="R7",D845="R9"), AND(C845="R7",D845="R10"), AND(C845="R7",D845="R11"))</f>
        <v>0</v>
      </c>
      <c r="AJ845" s="0" t="n">
        <f aca="false">AND(C845="R7",D845="R1")</f>
        <v>0</v>
      </c>
      <c r="AK845" s="0" t="n">
        <f aca="false">AND(C845="R7",D845="R3")</f>
        <v>0</v>
      </c>
      <c r="AL845" s="0" t="n">
        <f aca="false">AND(C845="R7",D845="R4")</f>
        <v>0</v>
      </c>
      <c r="AM845" s="0" t="n">
        <f aca="false">AND(C845="R7",D845="R5")</f>
        <v>0</v>
      </c>
      <c r="AN845" s="0" t="n">
        <f aca="false">AND(C845="R7",D845="R7")</f>
        <v>0</v>
      </c>
    </row>
    <row r="846" customFormat="false" ht="15" hidden="false" customHeight="false" outlineLevel="0" collapsed="false">
      <c r="A846" s="1" t="n">
        <v>41379.3597222222</v>
      </c>
      <c r="B846" s="0" t="s">
        <v>77522</v>
      </c>
      <c r="C846" s="10" t="s">
        <v>104214</v>
      </c>
      <c r="D846" s="20" t="s">
        <v>104214</v>
      </c>
      <c r="E846" s="0" t="n">
        <f aca="false">OR(AND(C846="NA",D846="NA"), AND(C846="NA",D846="R2"), AND(C846="NA",D846="R6"), AND(C846="NA",D846="R8"), AND(C846="NA",D846="R9"), AND(C846="NA",D846="R10"), AND(C846="NA",D846="R11"))</f>
        <v>1</v>
      </c>
      <c r="F846" s="0" t="n">
        <f aca="false">AND(C846="NA",D846="R1")</f>
        <v>0</v>
      </c>
      <c r="G846" s="0" t="n">
        <f aca="false">AND(C846="NA",D846="R3")</f>
        <v>0</v>
      </c>
      <c r="H846" s="0" t="n">
        <f aca="false">AND(C846="NA",D846="R4")</f>
        <v>0</v>
      </c>
      <c r="I846" s="0" t="n">
        <f aca="false">AND(C846="NA",D846="R5")</f>
        <v>0</v>
      </c>
      <c r="J846" s="0" t="n">
        <f aca="false">AND(C846="NA",D846="R7")</f>
        <v>0</v>
      </c>
      <c r="K846" s="0" t="n">
        <f aca="false">OR(AND(C846="R1",D846="NA"), AND(C846="R1",D846="R2"), AND(C846="R1",D846="R6"), AND(C846="R1",D846="R8"), AND(C846="R1",D846="R9"), AND(C846="R1",D846="R10"), AND(C846="R1",D846="R11"))</f>
        <v>0</v>
      </c>
      <c r="L846" s="0" t="n">
        <f aca="false">AND(C846="R1",D846="R1")</f>
        <v>0</v>
      </c>
      <c r="M846" s="0" t="n">
        <f aca="false">AND(C846="R1",D846="R3")</f>
        <v>0</v>
      </c>
      <c r="N846" s="0" t="n">
        <f aca="false">AND(C846="R1",D846="R4")</f>
        <v>0</v>
      </c>
      <c r="O846" s="0" t="n">
        <f aca="false">AND(C846="R1",D846="R5")</f>
        <v>0</v>
      </c>
      <c r="P846" s="0" t="n">
        <f aca="false">AND(C846="R1",D846="R7")</f>
        <v>0</v>
      </c>
      <c r="Q846" s="0" t="n">
        <f aca="false">OR(AND(C846="R3",D846="NA"), AND(C846="R3",D846="R2"), AND(C846="R3",D846="R6"), AND(C846="R3",D846="R8"), AND(C846="R3",D846="R9"), AND(C846="R3",D846="R10"), AND(C846="R3",D846="R11"))</f>
        <v>0</v>
      </c>
      <c r="R846" s="0" t="n">
        <f aca="false">AND(C846="R3",D846="R1")</f>
        <v>0</v>
      </c>
      <c r="S846" s="0" t="n">
        <f aca="false">AND(C846="R3",D846="R3")</f>
        <v>0</v>
      </c>
      <c r="T846" s="0" t="n">
        <f aca="false">AND(C846="R3",D846="R4")</f>
        <v>0</v>
      </c>
      <c r="U846" s="0" t="n">
        <f aca="false">AND(C846="R3",D846="R5")</f>
        <v>0</v>
      </c>
      <c r="V846" s="0" t="n">
        <f aca="false">AND(C846="R3",D846="R7")</f>
        <v>0</v>
      </c>
      <c r="W846" s="0" t="n">
        <f aca="false">OR(AND(C846="R4",D846="NA"), AND(C846="R4",D846="R2"), AND(C846="R4",D846="R6"), AND(C846="R4",D846="R8"), AND(C846="R4",D846="R9"), AND(C846="R4",D846="R10"), AND(C846="R4",D846="R11"))</f>
        <v>0</v>
      </c>
      <c r="X846" s="0" t="n">
        <f aca="false">AND(C846="R4",D846="R1")</f>
        <v>0</v>
      </c>
      <c r="Y846" s="0" t="n">
        <f aca="false">AND(C846="R4",D846="R3")</f>
        <v>0</v>
      </c>
      <c r="Z846" s="0" t="n">
        <f aca="false">AND(C846="R4",D846="R4")</f>
        <v>0</v>
      </c>
      <c r="AA846" s="0" t="n">
        <f aca="false">AND(C846="R4",D846="R5")</f>
        <v>0</v>
      </c>
      <c r="AB846" s="0" t="n">
        <f aca="false">AND(C846="R4",D846="R7")</f>
        <v>0</v>
      </c>
      <c r="AC846" s="0" t="n">
        <f aca="false">OR(AND(C846="R5",D846="NA"), AND(C846="R5",D846="R2"), AND(C846="R5",D846="R6"), AND(C846="R5",D846="R8"), AND(C846="R5",D846="R9"), AND(C846="R5",D846="R10"), AND(C846="R5",D846="R11"))</f>
        <v>0</v>
      </c>
      <c r="AD846" s="0" t="n">
        <f aca="false">AND(C846="R5",D846="R1")</f>
        <v>0</v>
      </c>
      <c r="AE846" s="0" t="n">
        <f aca="false">AND(C846="R5",D846="R3")</f>
        <v>0</v>
      </c>
      <c r="AF846" s="0" t="n">
        <f aca="false">AND(C846="R5",D846="R4")</f>
        <v>0</v>
      </c>
      <c r="AG846" s="0" t="n">
        <f aca="false">AND(C846="R5",D846="R5")</f>
        <v>0</v>
      </c>
      <c r="AH846" s="0" t="n">
        <f aca="false">AND(C846="R5",D846="R7")</f>
        <v>0</v>
      </c>
      <c r="AI846" s="0" t="n">
        <f aca="false">OR(AND(C846="R7",D846="NA"), AND(C846="R7",D846="R2"), AND(C846="R7",D846="R6"), AND(C846="R7",D846="R8"), AND(C846="R7",D846="R9"), AND(C846="R7",D846="R10"), AND(C846="R7",D846="R11"))</f>
        <v>0</v>
      </c>
      <c r="AJ846" s="0" t="n">
        <f aca="false">AND(C846="R7",D846="R1")</f>
        <v>0</v>
      </c>
      <c r="AK846" s="0" t="n">
        <f aca="false">AND(C846="R7",D846="R3")</f>
        <v>0</v>
      </c>
      <c r="AL846" s="0" t="n">
        <f aca="false">AND(C846="R7",D846="R4")</f>
        <v>0</v>
      </c>
      <c r="AM846" s="0" t="n">
        <f aca="false">AND(C846="R7",D846="R5")</f>
        <v>0</v>
      </c>
      <c r="AN846" s="0" t="n">
        <f aca="false">AND(C846="R7",D846="R7")</f>
        <v>0</v>
      </c>
    </row>
    <row r="847" customFormat="false" ht="15" hidden="false" customHeight="false" outlineLevel="0" collapsed="false">
      <c r="A847" s="1" t="n">
        <v>41379.3597222222</v>
      </c>
      <c r="B847" s="0" t="s">
        <v>77523</v>
      </c>
      <c r="C847" s="10" t="s">
        <v>104214</v>
      </c>
      <c r="D847" s="20" t="s">
        <v>104214</v>
      </c>
      <c r="E847" s="0" t="n">
        <f aca="false">OR(AND(C847="NA",D847="NA"), AND(C847="NA",D847="R2"), AND(C847="NA",D847="R6"), AND(C847="NA",D847="R8"), AND(C847="NA",D847="R9"), AND(C847="NA",D847="R10"), AND(C847="NA",D847="R11"))</f>
        <v>1</v>
      </c>
      <c r="F847" s="0" t="n">
        <f aca="false">AND(C847="NA",D847="R1")</f>
        <v>0</v>
      </c>
      <c r="G847" s="0" t="n">
        <f aca="false">AND(C847="NA",D847="R3")</f>
        <v>0</v>
      </c>
      <c r="H847" s="0" t="n">
        <f aca="false">AND(C847="NA",D847="R4")</f>
        <v>0</v>
      </c>
      <c r="I847" s="0" t="n">
        <f aca="false">AND(C847="NA",D847="R5")</f>
        <v>0</v>
      </c>
      <c r="J847" s="0" t="n">
        <f aca="false">AND(C847="NA",D847="R7")</f>
        <v>0</v>
      </c>
      <c r="K847" s="0" t="n">
        <f aca="false">OR(AND(C847="R1",D847="NA"), AND(C847="R1",D847="R2"), AND(C847="R1",D847="R6"), AND(C847="R1",D847="R8"), AND(C847="R1",D847="R9"), AND(C847="R1",D847="R10"), AND(C847="R1",D847="R11"))</f>
        <v>0</v>
      </c>
      <c r="L847" s="0" t="n">
        <f aca="false">AND(C847="R1",D847="R1")</f>
        <v>0</v>
      </c>
      <c r="M847" s="0" t="n">
        <f aca="false">AND(C847="R1",D847="R3")</f>
        <v>0</v>
      </c>
      <c r="N847" s="0" t="n">
        <f aca="false">AND(C847="R1",D847="R4")</f>
        <v>0</v>
      </c>
      <c r="O847" s="0" t="n">
        <f aca="false">AND(C847="R1",D847="R5")</f>
        <v>0</v>
      </c>
      <c r="P847" s="0" t="n">
        <f aca="false">AND(C847="R1",D847="R7")</f>
        <v>0</v>
      </c>
      <c r="Q847" s="0" t="n">
        <f aca="false">OR(AND(C847="R3",D847="NA"), AND(C847="R3",D847="R2"), AND(C847="R3",D847="R6"), AND(C847="R3",D847="R8"), AND(C847="R3",D847="R9"), AND(C847="R3",D847="R10"), AND(C847="R3",D847="R11"))</f>
        <v>0</v>
      </c>
      <c r="R847" s="0" t="n">
        <f aca="false">AND(C847="R3",D847="R1")</f>
        <v>0</v>
      </c>
      <c r="S847" s="0" t="n">
        <f aca="false">AND(C847="R3",D847="R3")</f>
        <v>0</v>
      </c>
      <c r="T847" s="0" t="n">
        <f aca="false">AND(C847="R3",D847="R4")</f>
        <v>0</v>
      </c>
      <c r="U847" s="0" t="n">
        <f aca="false">AND(C847="R3",D847="R5")</f>
        <v>0</v>
      </c>
      <c r="V847" s="0" t="n">
        <f aca="false">AND(C847="R3",D847="R7")</f>
        <v>0</v>
      </c>
      <c r="W847" s="0" t="n">
        <f aca="false">OR(AND(C847="R4",D847="NA"), AND(C847="R4",D847="R2"), AND(C847="R4",D847="R6"), AND(C847="R4",D847="R8"), AND(C847="R4",D847="R9"), AND(C847="R4",D847="R10"), AND(C847="R4",D847="R11"))</f>
        <v>0</v>
      </c>
      <c r="X847" s="0" t="n">
        <f aca="false">AND(C847="R4",D847="R1")</f>
        <v>0</v>
      </c>
      <c r="Y847" s="0" t="n">
        <f aca="false">AND(C847="R4",D847="R3")</f>
        <v>0</v>
      </c>
      <c r="Z847" s="0" t="n">
        <f aca="false">AND(C847="R4",D847="R4")</f>
        <v>0</v>
      </c>
      <c r="AA847" s="0" t="n">
        <f aca="false">AND(C847="R4",D847="R5")</f>
        <v>0</v>
      </c>
      <c r="AB847" s="0" t="n">
        <f aca="false">AND(C847="R4",D847="R7")</f>
        <v>0</v>
      </c>
      <c r="AC847" s="0" t="n">
        <f aca="false">OR(AND(C847="R5",D847="NA"), AND(C847="R5",D847="R2"), AND(C847="R5",D847="R6"), AND(C847="R5",D847="R8"), AND(C847="R5",D847="R9"), AND(C847="R5",D847="R10"), AND(C847="R5",D847="R11"))</f>
        <v>0</v>
      </c>
      <c r="AD847" s="0" t="n">
        <f aca="false">AND(C847="R5",D847="R1")</f>
        <v>0</v>
      </c>
      <c r="AE847" s="0" t="n">
        <f aca="false">AND(C847="R5",D847="R3")</f>
        <v>0</v>
      </c>
      <c r="AF847" s="0" t="n">
        <f aca="false">AND(C847="R5",D847="R4")</f>
        <v>0</v>
      </c>
      <c r="AG847" s="0" t="n">
        <f aca="false">AND(C847="R5",D847="R5")</f>
        <v>0</v>
      </c>
      <c r="AH847" s="0" t="n">
        <f aca="false">AND(C847="R5",D847="R7")</f>
        <v>0</v>
      </c>
      <c r="AI847" s="0" t="n">
        <f aca="false">OR(AND(C847="R7",D847="NA"), AND(C847="R7",D847="R2"), AND(C847="R7",D847="R6"), AND(C847="R7",D847="R8"), AND(C847="R7",D847="R9"), AND(C847="R7",D847="R10"), AND(C847="R7",D847="R11"))</f>
        <v>0</v>
      </c>
      <c r="AJ847" s="0" t="n">
        <f aca="false">AND(C847="R7",D847="R1")</f>
        <v>0</v>
      </c>
      <c r="AK847" s="0" t="n">
        <f aca="false">AND(C847="R7",D847="R3")</f>
        <v>0</v>
      </c>
      <c r="AL847" s="0" t="n">
        <f aca="false">AND(C847="R7",D847="R4")</f>
        <v>0</v>
      </c>
      <c r="AM847" s="0" t="n">
        <f aca="false">AND(C847="R7",D847="R5")</f>
        <v>0</v>
      </c>
      <c r="AN847" s="0" t="n">
        <f aca="false">AND(C847="R7",D847="R7")</f>
        <v>0</v>
      </c>
    </row>
    <row r="848" customFormat="false" ht="15" hidden="false" customHeight="false" outlineLevel="0" collapsed="false">
      <c r="A848" s="1" t="n">
        <v>41379.3597222222</v>
      </c>
      <c r="B848" s="0" t="s">
        <v>77524</v>
      </c>
      <c r="C848" s="10" t="s">
        <v>104214</v>
      </c>
      <c r="D848" s="20" t="s">
        <v>104292</v>
      </c>
      <c r="E848" s="0" t="n">
        <f aca="false">OR(AND(C848="NA",D848="NA"), AND(C848="NA",D848="R2"), AND(C848="NA",D848="R6"), AND(C848="NA",D848="R8"), AND(C848="NA",D848="R9"), AND(C848="NA",D848="R10"), AND(C848="NA",D848="R11"))</f>
        <v>1</v>
      </c>
      <c r="F848" s="0" t="n">
        <f aca="false">AND(C848="NA",D848="R1")</f>
        <v>0</v>
      </c>
      <c r="G848" s="0" t="n">
        <f aca="false">AND(C848="NA",D848="R3")</f>
        <v>0</v>
      </c>
      <c r="H848" s="0" t="n">
        <f aca="false">AND(C848="NA",D848="R4")</f>
        <v>0</v>
      </c>
      <c r="I848" s="0" t="n">
        <f aca="false">AND(C848="NA",D848="R5")</f>
        <v>0</v>
      </c>
      <c r="J848" s="0" t="n">
        <f aca="false">AND(C848="NA",D848="R7")</f>
        <v>0</v>
      </c>
      <c r="K848" s="0" t="n">
        <f aca="false">OR(AND(C848="R1",D848="NA"), AND(C848="R1",D848="R2"), AND(C848="R1",D848="R6"), AND(C848="R1",D848="R8"), AND(C848="R1",D848="R9"), AND(C848="R1",D848="R10"), AND(C848="R1",D848="R11"))</f>
        <v>0</v>
      </c>
      <c r="L848" s="0" t="n">
        <f aca="false">AND(C848="R1",D848="R1")</f>
        <v>0</v>
      </c>
      <c r="M848" s="0" t="n">
        <f aca="false">AND(C848="R1",D848="R3")</f>
        <v>0</v>
      </c>
      <c r="N848" s="0" t="n">
        <f aca="false">AND(C848="R1",D848="R4")</f>
        <v>0</v>
      </c>
      <c r="O848" s="0" t="n">
        <f aca="false">AND(C848="R1",D848="R5")</f>
        <v>0</v>
      </c>
      <c r="P848" s="0" t="n">
        <f aca="false">AND(C848="R1",D848="R7")</f>
        <v>0</v>
      </c>
      <c r="Q848" s="0" t="n">
        <f aca="false">OR(AND(C848="R3",D848="NA"), AND(C848="R3",D848="R2"), AND(C848="R3",D848="R6"), AND(C848="R3",D848="R8"), AND(C848="R3",D848="R9"), AND(C848="R3",D848="R10"), AND(C848="R3",D848="R11"))</f>
        <v>0</v>
      </c>
      <c r="R848" s="0" t="n">
        <f aca="false">AND(C848="R3",D848="R1")</f>
        <v>0</v>
      </c>
      <c r="S848" s="0" t="n">
        <f aca="false">AND(C848="R3",D848="R3")</f>
        <v>0</v>
      </c>
      <c r="T848" s="0" t="n">
        <f aca="false">AND(C848="R3",D848="R4")</f>
        <v>0</v>
      </c>
      <c r="U848" s="0" t="n">
        <f aca="false">AND(C848="R3",D848="R5")</f>
        <v>0</v>
      </c>
      <c r="V848" s="0" t="n">
        <f aca="false">AND(C848="R3",D848="R7")</f>
        <v>0</v>
      </c>
      <c r="W848" s="0" t="n">
        <f aca="false">OR(AND(C848="R4",D848="NA"), AND(C848="R4",D848="R2"), AND(C848="R4",D848="R6"), AND(C848="R4",D848="R8"), AND(C848="R4",D848="R9"), AND(C848="R4",D848="R10"), AND(C848="R4",D848="R11"))</f>
        <v>0</v>
      </c>
      <c r="X848" s="0" t="n">
        <f aca="false">AND(C848="R4",D848="R1")</f>
        <v>0</v>
      </c>
      <c r="Y848" s="0" t="n">
        <f aca="false">AND(C848="R4",D848="R3")</f>
        <v>0</v>
      </c>
      <c r="Z848" s="0" t="n">
        <f aca="false">AND(C848="R4",D848="R4")</f>
        <v>0</v>
      </c>
      <c r="AA848" s="0" t="n">
        <f aca="false">AND(C848="R4",D848="R5")</f>
        <v>0</v>
      </c>
      <c r="AB848" s="0" t="n">
        <f aca="false">AND(C848="R4",D848="R7")</f>
        <v>0</v>
      </c>
      <c r="AC848" s="0" t="n">
        <f aca="false">OR(AND(C848="R5",D848="NA"), AND(C848="R5",D848="R2"), AND(C848="R5",D848="R6"), AND(C848="R5",D848="R8"), AND(C848="R5",D848="R9"), AND(C848="R5",D848="R10"), AND(C848="R5",D848="R11"))</f>
        <v>0</v>
      </c>
      <c r="AD848" s="0" t="n">
        <f aca="false">AND(C848="R5",D848="R1")</f>
        <v>0</v>
      </c>
      <c r="AE848" s="0" t="n">
        <f aca="false">AND(C848="R5",D848="R3")</f>
        <v>0</v>
      </c>
      <c r="AF848" s="0" t="n">
        <f aca="false">AND(C848="R5",D848="R4")</f>
        <v>0</v>
      </c>
      <c r="AG848" s="0" t="n">
        <f aca="false">AND(C848="R5",D848="R5")</f>
        <v>0</v>
      </c>
      <c r="AH848" s="0" t="n">
        <f aca="false">AND(C848="R5",D848="R7")</f>
        <v>0</v>
      </c>
      <c r="AI848" s="0" t="n">
        <f aca="false">OR(AND(C848="R7",D848="NA"), AND(C848="R7",D848="R2"), AND(C848="R7",D848="R6"), AND(C848="R7",D848="R8"), AND(C848="R7",D848="R9"), AND(C848="R7",D848="R10"), AND(C848="R7",D848="R11"))</f>
        <v>0</v>
      </c>
      <c r="AJ848" s="0" t="n">
        <f aca="false">AND(C848="R7",D848="R1")</f>
        <v>0</v>
      </c>
      <c r="AK848" s="0" t="n">
        <f aca="false">AND(C848="R7",D848="R3")</f>
        <v>0</v>
      </c>
      <c r="AL848" s="0" t="n">
        <f aca="false">AND(C848="R7",D848="R4")</f>
        <v>0</v>
      </c>
      <c r="AM848" s="0" t="n">
        <f aca="false">AND(C848="R7",D848="R5")</f>
        <v>0</v>
      </c>
      <c r="AN848" s="0" t="n">
        <f aca="false">AND(C848="R7",D848="R7")</f>
        <v>0</v>
      </c>
    </row>
    <row r="849" customFormat="false" ht="15" hidden="false" customHeight="false" outlineLevel="0" collapsed="false">
      <c r="A849" s="1" t="n">
        <v>41379.3597222222</v>
      </c>
      <c r="B849" s="0" t="s">
        <v>77526</v>
      </c>
      <c r="C849" s="10" t="s">
        <v>104214</v>
      </c>
      <c r="D849" s="20" t="s">
        <v>104214</v>
      </c>
      <c r="E849" s="0" t="n">
        <f aca="false">OR(AND(C849="NA",D849="NA"), AND(C849="NA",D849="R2"), AND(C849="NA",D849="R6"), AND(C849="NA",D849="R8"), AND(C849="NA",D849="R9"), AND(C849="NA",D849="R10"), AND(C849="NA",D849="R11"))</f>
        <v>1</v>
      </c>
      <c r="F849" s="0" t="n">
        <f aca="false">AND(C849="NA",D849="R1")</f>
        <v>0</v>
      </c>
      <c r="G849" s="0" t="n">
        <f aca="false">AND(C849="NA",D849="R3")</f>
        <v>0</v>
      </c>
      <c r="H849" s="0" t="n">
        <f aca="false">AND(C849="NA",D849="R4")</f>
        <v>0</v>
      </c>
      <c r="I849" s="0" t="n">
        <f aca="false">AND(C849="NA",D849="R5")</f>
        <v>0</v>
      </c>
      <c r="J849" s="0" t="n">
        <f aca="false">AND(C849="NA",D849="R7")</f>
        <v>0</v>
      </c>
      <c r="K849" s="0" t="n">
        <f aca="false">OR(AND(C849="R1",D849="NA"), AND(C849="R1",D849="R2"), AND(C849="R1",D849="R6"), AND(C849="R1",D849="R8"), AND(C849="R1",D849="R9"), AND(C849="R1",D849="R10"), AND(C849="R1",D849="R11"))</f>
        <v>0</v>
      </c>
      <c r="L849" s="0" t="n">
        <f aca="false">AND(C849="R1",D849="R1")</f>
        <v>0</v>
      </c>
      <c r="M849" s="0" t="n">
        <f aca="false">AND(C849="R1",D849="R3")</f>
        <v>0</v>
      </c>
      <c r="N849" s="0" t="n">
        <f aca="false">AND(C849="R1",D849="R4")</f>
        <v>0</v>
      </c>
      <c r="O849" s="0" t="n">
        <f aca="false">AND(C849="R1",D849="R5")</f>
        <v>0</v>
      </c>
      <c r="P849" s="0" t="n">
        <f aca="false">AND(C849="R1",D849="R7")</f>
        <v>0</v>
      </c>
      <c r="Q849" s="0" t="n">
        <f aca="false">OR(AND(C849="R3",D849="NA"), AND(C849="R3",D849="R2"), AND(C849="R3",D849="R6"), AND(C849="R3",D849="R8"), AND(C849="R3",D849="R9"), AND(C849="R3",D849="R10"), AND(C849="R3",D849="R11"))</f>
        <v>0</v>
      </c>
      <c r="R849" s="0" t="n">
        <f aca="false">AND(C849="R3",D849="R1")</f>
        <v>0</v>
      </c>
      <c r="S849" s="0" t="n">
        <f aca="false">AND(C849="R3",D849="R3")</f>
        <v>0</v>
      </c>
      <c r="T849" s="0" t="n">
        <f aca="false">AND(C849="R3",D849="R4")</f>
        <v>0</v>
      </c>
      <c r="U849" s="0" t="n">
        <f aca="false">AND(C849="R3",D849="R5")</f>
        <v>0</v>
      </c>
      <c r="V849" s="0" t="n">
        <f aca="false">AND(C849="R3",D849="R7")</f>
        <v>0</v>
      </c>
      <c r="W849" s="0" t="n">
        <f aca="false">OR(AND(C849="R4",D849="NA"), AND(C849="R4",D849="R2"), AND(C849="R4",D849="R6"), AND(C849="R4",D849="R8"), AND(C849="R4",D849="R9"), AND(C849="R4",D849="R10"), AND(C849="R4",D849="R11"))</f>
        <v>0</v>
      </c>
      <c r="X849" s="0" t="n">
        <f aca="false">AND(C849="R4",D849="R1")</f>
        <v>0</v>
      </c>
      <c r="Y849" s="0" t="n">
        <f aca="false">AND(C849="R4",D849="R3")</f>
        <v>0</v>
      </c>
      <c r="Z849" s="0" t="n">
        <f aca="false">AND(C849="R4",D849="R4")</f>
        <v>0</v>
      </c>
      <c r="AA849" s="0" t="n">
        <f aca="false">AND(C849="R4",D849="R5")</f>
        <v>0</v>
      </c>
      <c r="AB849" s="0" t="n">
        <f aca="false">AND(C849="R4",D849="R7")</f>
        <v>0</v>
      </c>
      <c r="AC849" s="0" t="n">
        <f aca="false">OR(AND(C849="R5",D849="NA"), AND(C849="R5",D849="R2"), AND(C849="R5",D849="R6"), AND(C849="R5",D849="R8"), AND(C849="R5",D849="R9"), AND(C849="R5",D849="R10"), AND(C849="R5",D849="R11"))</f>
        <v>0</v>
      </c>
      <c r="AD849" s="0" t="n">
        <f aca="false">AND(C849="R5",D849="R1")</f>
        <v>0</v>
      </c>
      <c r="AE849" s="0" t="n">
        <f aca="false">AND(C849="R5",D849="R3")</f>
        <v>0</v>
      </c>
      <c r="AF849" s="0" t="n">
        <f aca="false">AND(C849="R5",D849="R4")</f>
        <v>0</v>
      </c>
      <c r="AG849" s="0" t="n">
        <f aca="false">AND(C849="R5",D849="R5")</f>
        <v>0</v>
      </c>
      <c r="AH849" s="0" t="n">
        <f aca="false">AND(C849="R5",D849="R7")</f>
        <v>0</v>
      </c>
      <c r="AI849" s="0" t="n">
        <f aca="false">OR(AND(C849="R7",D849="NA"), AND(C849="R7",D849="R2"), AND(C849="R7",D849="R6"), AND(C849="R7",D849="R8"), AND(C849="R7",D849="R9"), AND(C849="R7",D849="R10"), AND(C849="R7",D849="R11"))</f>
        <v>0</v>
      </c>
      <c r="AJ849" s="0" t="n">
        <f aca="false">AND(C849="R7",D849="R1")</f>
        <v>0</v>
      </c>
      <c r="AK849" s="0" t="n">
        <f aca="false">AND(C849="R7",D849="R3")</f>
        <v>0</v>
      </c>
      <c r="AL849" s="0" t="n">
        <f aca="false">AND(C849="R7",D849="R4")</f>
        <v>0</v>
      </c>
      <c r="AM849" s="0" t="n">
        <f aca="false">AND(C849="R7",D849="R5")</f>
        <v>0</v>
      </c>
      <c r="AN849" s="0" t="n">
        <f aca="false">AND(C849="R7",D849="R7")</f>
        <v>0</v>
      </c>
    </row>
    <row r="850" customFormat="false" ht="15" hidden="false" customHeight="false" outlineLevel="0" collapsed="false">
      <c r="A850" s="1" t="n">
        <v>41379.3597222222</v>
      </c>
      <c r="B850" s="0" t="s">
        <v>77529</v>
      </c>
      <c r="C850" s="10" t="s">
        <v>104214</v>
      </c>
      <c r="D850" s="20" t="s">
        <v>104214</v>
      </c>
      <c r="E850" s="0" t="n">
        <f aca="false">OR(AND(C850="NA",D850="NA"), AND(C850="NA",D850="R2"), AND(C850="NA",D850="R6"), AND(C850="NA",D850="R8"), AND(C850="NA",D850="R9"), AND(C850="NA",D850="R10"), AND(C850="NA",D850="R11"))</f>
        <v>1</v>
      </c>
      <c r="F850" s="0" t="n">
        <f aca="false">AND(C850="NA",D850="R1")</f>
        <v>0</v>
      </c>
      <c r="G850" s="0" t="n">
        <f aca="false">AND(C850="NA",D850="R3")</f>
        <v>0</v>
      </c>
      <c r="H850" s="0" t="n">
        <f aca="false">AND(C850="NA",D850="R4")</f>
        <v>0</v>
      </c>
      <c r="I850" s="0" t="n">
        <f aca="false">AND(C850="NA",D850="R5")</f>
        <v>0</v>
      </c>
      <c r="J850" s="0" t="n">
        <f aca="false">AND(C850="NA",D850="R7")</f>
        <v>0</v>
      </c>
      <c r="K850" s="0" t="n">
        <f aca="false">OR(AND(C850="R1",D850="NA"), AND(C850="R1",D850="R2"), AND(C850="R1",D850="R6"), AND(C850="R1",D850="R8"), AND(C850="R1",D850="R9"), AND(C850="R1",D850="R10"), AND(C850="R1",D850="R11"))</f>
        <v>0</v>
      </c>
      <c r="L850" s="0" t="n">
        <f aca="false">AND(C850="R1",D850="R1")</f>
        <v>0</v>
      </c>
      <c r="M850" s="0" t="n">
        <f aca="false">AND(C850="R1",D850="R3")</f>
        <v>0</v>
      </c>
      <c r="N850" s="0" t="n">
        <f aca="false">AND(C850="R1",D850="R4")</f>
        <v>0</v>
      </c>
      <c r="O850" s="0" t="n">
        <f aca="false">AND(C850="R1",D850="R5")</f>
        <v>0</v>
      </c>
      <c r="P850" s="0" t="n">
        <f aca="false">AND(C850="R1",D850="R7")</f>
        <v>0</v>
      </c>
      <c r="Q850" s="0" t="n">
        <f aca="false">OR(AND(C850="R3",D850="NA"), AND(C850="R3",D850="R2"), AND(C850="R3",D850="R6"), AND(C850="R3",D850="R8"), AND(C850="R3",D850="R9"), AND(C850="R3",D850="R10"), AND(C850="R3",D850="R11"))</f>
        <v>0</v>
      </c>
      <c r="R850" s="0" t="n">
        <f aca="false">AND(C850="R3",D850="R1")</f>
        <v>0</v>
      </c>
      <c r="S850" s="0" t="n">
        <f aca="false">AND(C850="R3",D850="R3")</f>
        <v>0</v>
      </c>
      <c r="T850" s="0" t="n">
        <f aca="false">AND(C850="R3",D850="R4")</f>
        <v>0</v>
      </c>
      <c r="U850" s="0" t="n">
        <f aca="false">AND(C850="R3",D850="R5")</f>
        <v>0</v>
      </c>
      <c r="V850" s="0" t="n">
        <f aca="false">AND(C850="R3",D850="R7")</f>
        <v>0</v>
      </c>
      <c r="W850" s="0" t="n">
        <f aca="false">OR(AND(C850="R4",D850="NA"), AND(C850="R4",D850="R2"), AND(C850="R4",D850="R6"), AND(C850="R4",D850="R8"), AND(C850="R4",D850="R9"), AND(C850="R4",D850="R10"), AND(C850="R4",D850="R11"))</f>
        <v>0</v>
      </c>
      <c r="X850" s="0" t="n">
        <f aca="false">AND(C850="R4",D850="R1")</f>
        <v>0</v>
      </c>
      <c r="Y850" s="0" t="n">
        <f aca="false">AND(C850="R4",D850="R3")</f>
        <v>0</v>
      </c>
      <c r="Z850" s="0" t="n">
        <f aca="false">AND(C850="R4",D850="R4")</f>
        <v>0</v>
      </c>
      <c r="AA850" s="0" t="n">
        <f aca="false">AND(C850="R4",D850="R5")</f>
        <v>0</v>
      </c>
      <c r="AB850" s="0" t="n">
        <f aca="false">AND(C850="R4",D850="R7")</f>
        <v>0</v>
      </c>
      <c r="AC850" s="0" t="n">
        <f aca="false">OR(AND(C850="R5",D850="NA"), AND(C850="R5",D850="R2"), AND(C850="R5",D850="R6"), AND(C850="R5",D850="R8"), AND(C850="R5",D850="R9"), AND(C850="R5",D850="R10"), AND(C850="R5",D850="R11"))</f>
        <v>0</v>
      </c>
      <c r="AD850" s="0" t="n">
        <f aca="false">AND(C850="R5",D850="R1")</f>
        <v>0</v>
      </c>
      <c r="AE850" s="0" t="n">
        <f aca="false">AND(C850="R5",D850="R3")</f>
        <v>0</v>
      </c>
      <c r="AF850" s="0" t="n">
        <f aca="false">AND(C850="R5",D850="R4")</f>
        <v>0</v>
      </c>
      <c r="AG850" s="0" t="n">
        <f aca="false">AND(C850="R5",D850="R5")</f>
        <v>0</v>
      </c>
      <c r="AH850" s="0" t="n">
        <f aca="false">AND(C850="R5",D850="R7")</f>
        <v>0</v>
      </c>
      <c r="AI850" s="0" t="n">
        <f aca="false">OR(AND(C850="R7",D850="NA"), AND(C850="R7",D850="R2"), AND(C850="R7",D850="R6"), AND(C850="R7",D850="R8"), AND(C850="R7",D850="R9"), AND(C850="R7",D850="R10"), AND(C850="R7",D850="R11"))</f>
        <v>0</v>
      </c>
      <c r="AJ850" s="0" t="n">
        <f aca="false">AND(C850="R7",D850="R1")</f>
        <v>0</v>
      </c>
      <c r="AK850" s="0" t="n">
        <f aca="false">AND(C850="R7",D850="R3")</f>
        <v>0</v>
      </c>
      <c r="AL850" s="0" t="n">
        <f aca="false">AND(C850="R7",D850="R4")</f>
        <v>0</v>
      </c>
      <c r="AM850" s="0" t="n">
        <f aca="false">AND(C850="R7",D850="R5")</f>
        <v>0</v>
      </c>
      <c r="AN850" s="0" t="n">
        <f aca="false">AND(C850="R7",D850="R7")</f>
        <v>0</v>
      </c>
    </row>
    <row r="851" customFormat="false" ht="15" hidden="false" customHeight="false" outlineLevel="0" collapsed="false">
      <c r="A851" s="1" t="n">
        <v>41379.3597222222</v>
      </c>
      <c r="B851" s="0" t="s">
        <v>77531</v>
      </c>
      <c r="C851" s="10" t="s">
        <v>104214</v>
      </c>
      <c r="D851" s="20" t="s">
        <v>104292</v>
      </c>
      <c r="E851" s="0" t="n">
        <f aca="false">OR(AND(C851="NA",D851="NA"), AND(C851="NA",D851="R2"), AND(C851="NA",D851="R6"), AND(C851="NA",D851="R8"), AND(C851="NA",D851="R9"), AND(C851="NA",D851="R10"), AND(C851="NA",D851="R11"))</f>
        <v>1</v>
      </c>
      <c r="F851" s="0" t="n">
        <f aca="false">AND(C851="NA",D851="R1")</f>
        <v>0</v>
      </c>
      <c r="G851" s="0" t="n">
        <f aca="false">AND(C851="NA",D851="R3")</f>
        <v>0</v>
      </c>
      <c r="H851" s="0" t="n">
        <f aca="false">AND(C851="NA",D851="R4")</f>
        <v>0</v>
      </c>
      <c r="I851" s="0" t="n">
        <f aca="false">AND(C851="NA",D851="R5")</f>
        <v>0</v>
      </c>
      <c r="J851" s="0" t="n">
        <f aca="false">AND(C851="NA",D851="R7")</f>
        <v>0</v>
      </c>
      <c r="K851" s="0" t="n">
        <f aca="false">OR(AND(C851="R1",D851="NA"), AND(C851="R1",D851="R2"), AND(C851="R1",D851="R6"), AND(C851="R1",D851="R8"), AND(C851="R1",D851="R9"), AND(C851="R1",D851="R10"), AND(C851="R1",D851="R11"))</f>
        <v>0</v>
      </c>
      <c r="L851" s="0" t="n">
        <f aca="false">AND(C851="R1",D851="R1")</f>
        <v>0</v>
      </c>
      <c r="M851" s="0" t="n">
        <f aca="false">AND(C851="R1",D851="R3")</f>
        <v>0</v>
      </c>
      <c r="N851" s="0" t="n">
        <f aca="false">AND(C851="R1",D851="R4")</f>
        <v>0</v>
      </c>
      <c r="O851" s="0" t="n">
        <f aca="false">AND(C851="R1",D851="R5")</f>
        <v>0</v>
      </c>
      <c r="P851" s="0" t="n">
        <f aca="false">AND(C851="R1",D851="R7")</f>
        <v>0</v>
      </c>
      <c r="Q851" s="0" t="n">
        <f aca="false">OR(AND(C851="R3",D851="NA"), AND(C851="R3",D851="R2"), AND(C851="R3",D851="R6"), AND(C851="R3",D851="R8"), AND(C851="R3",D851="R9"), AND(C851="R3",D851="R10"), AND(C851="R3",D851="R11"))</f>
        <v>0</v>
      </c>
      <c r="R851" s="0" t="n">
        <f aca="false">AND(C851="R3",D851="R1")</f>
        <v>0</v>
      </c>
      <c r="S851" s="0" t="n">
        <f aca="false">AND(C851="R3",D851="R3")</f>
        <v>0</v>
      </c>
      <c r="T851" s="0" t="n">
        <f aca="false">AND(C851="R3",D851="R4")</f>
        <v>0</v>
      </c>
      <c r="U851" s="0" t="n">
        <f aca="false">AND(C851="R3",D851="R5")</f>
        <v>0</v>
      </c>
      <c r="V851" s="0" t="n">
        <f aca="false">AND(C851="R3",D851="R7")</f>
        <v>0</v>
      </c>
      <c r="W851" s="0" t="n">
        <f aca="false">OR(AND(C851="R4",D851="NA"), AND(C851="R4",D851="R2"), AND(C851="R4",D851="R6"), AND(C851="R4",D851="R8"), AND(C851="R4",D851="R9"), AND(C851="R4",D851="R10"), AND(C851="R4",D851="R11"))</f>
        <v>0</v>
      </c>
      <c r="X851" s="0" t="n">
        <f aca="false">AND(C851="R4",D851="R1")</f>
        <v>0</v>
      </c>
      <c r="Y851" s="0" t="n">
        <f aca="false">AND(C851="R4",D851="R3")</f>
        <v>0</v>
      </c>
      <c r="Z851" s="0" t="n">
        <f aca="false">AND(C851="R4",D851="R4")</f>
        <v>0</v>
      </c>
      <c r="AA851" s="0" t="n">
        <f aca="false">AND(C851="R4",D851="R5")</f>
        <v>0</v>
      </c>
      <c r="AB851" s="0" t="n">
        <f aca="false">AND(C851="R4",D851="R7")</f>
        <v>0</v>
      </c>
      <c r="AC851" s="0" t="n">
        <f aca="false">OR(AND(C851="R5",D851="NA"), AND(C851="R5",D851="R2"), AND(C851="R5",D851="R6"), AND(C851="R5",D851="R8"), AND(C851="R5",D851="R9"), AND(C851="R5",D851="R10"), AND(C851="R5",D851="R11"))</f>
        <v>0</v>
      </c>
      <c r="AD851" s="0" t="n">
        <f aca="false">AND(C851="R5",D851="R1")</f>
        <v>0</v>
      </c>
      <c r="AE851" s="0" t="n">
        <f aca="false">AND(C851="R5",D851="R3")</f>
        <v>0</v>
      </c>
      <c r="AF851" s="0" t="n">
        <f aca="false">AND(C851="R5",D851="R4")</f>
        <v>0</v>
      </c>
      <c r="AG851" s="0" t="n">
        <f aca="false">AND(C851="R5",D851="R5")</f>
        <v>0</v>
      </c>
      <c r="AH851" s="0" t="n">
        <f aca="false">AND(C851="R5",D851="R7")</f>
        <v>0</v>
      </c>
      <c r="AI851" s="0" t="n">
        <f aca="false">OR(AND(C851="R7",D851="NA"), AND(C851="R7",D851="R2"), AND(C851="R7",D851="R6"), AND(C851="R7",D851="R8"), AND(C851="R7",D851="R9"), AND(C851="R7",D851="R10"), AND(C851="R7",D851="R11"))</f>
        <v>0</v>
      </c>
      <c r="AJ851" s="0" t="n">
        <f aca="false">AND(C851="R7",D851="R1")</f>
        <v>0</v>
      </c>
      <c r="AK851" s="0" t="n">
        <f aca="false">AND(C851="R7",D851="R3")</f>
        <v>0</v>
      </c>
      <c r="AL851" s="0" t="n">
        <f aca="false">AND(C851="R7",D851="R4")</f>
        <v>0</v>
      </c>
      <c r="AM851" s="0" t="n">
        <f aca="false">AND(C851="R7",D851="R5")</f>
        <v>0</v>
      </c>
      <c r="AN851" s="0" t="n">
        <f aca="false">AND(C851="R7",D851="R7")</f>
        <v>0</v>
      </c>
    </row>
    <row r="852" customFormat="false" ht="15" hidden="false" customHeight="false" outlineLevel="0" collapsed="false">
      <c r="A852" s="1" t="n">
        <v>41379.3597222222</v>
      </c>
      <c r="B852" s="0" t="s">
        <v>77532</v>
      </c>
      <c r="C852" s="10" t="s">
        <v>104214</v>
      </c>
      <c r="D852" s="20" t="s">
        <v>104214</v>
      </c>
      <c r="E852" s="0" t="n">
        <f aca="false">OR(AND(C852="NA",D852="NA"), AND(C852="NA",D852="R2"), AND(C852="NA",D852="R6"), AND(C852="NA",D852="R8"), AND(C852="NA",D852="R9"), AND(C852="NA",D852="R10"), AND(C852="NA",D852="R11"))</f>
        <v>1</v>
      </c>
      <c r="F852" s="0" t="n">
        <f aca="false">AND(C852="NA",D852="R1")</f>
        <v>0</v>
      </c>
      <c r="G852" s="0" t="n">
        <f aca="false">AND(C852="NA",D852="R3")</f>
        <v>0</v>
      </c>
      <c r="H852" s="0" t="n">
        <f aca="false">AND(C852="NA",D852="R4")</f>
        <v>0</v>
      </c>
      <c r="I852" s="0" t="n">
        <f aca="false">AND(C852="NA",D852="R5")</f>
        <v>0</v>
      </c>
      <c r="J852" s="0" t="n">
        <f aca="false">AND(C852="NA",D852="R7")</f>
        <v>0</v>
      </c>
      <c r="K852" s="0" t="n">
        <f aca="false">OR(AND(C852="R1",D852="NA"), AND(C852="R1",D852="R2"), AND(C852="R1",D852="R6"), AND(C852="R1",D852="R8"), AND(C852="R1",D852="R9"), AND(C852="R1",D852="R10"), AND(C852="R1",D852="R11"))</f>
        <v>0</v>
      </c>
      <c r="L852" s="0" t="n">
        <f aca="false">AND(C852="R1",D852="R1")</f>
        <v>0</v>
      </c>
      <c r="M852" s="0" t="n">
        <f aca="false">AND(C852="R1",D852="R3")</f>
        <v>0</v>
      </c>
      <c r="N852" s="0" t="n">
        <f aca="false">AND(C852="R1",D852="R4")</f>
        <v>0</v>
      </c>
      <c r="O852" s="0" t="n">
        <f aca="false">AND(C852="R1",D852="R5")</f>
        <v>0</v>
      </c>
      <c r="P852" s="0" t="n">
        <f aca="false">AND(C852="R1",D852="R7")</f>
        <v>0</v>
      </c>
      <c r="Q852" s="0" t="n">
        <f aca="false">OR(AND(C852="R3",D852="NA"), AND(C852="R3",D852="R2"), AND(C852="R3",D852="R6"), AND(C852="R3",D852="R8"), AND(C852="R3",D852="R9"), AND(C852="R3",D852="R10"), AND(C852="R3",D852="R11"))</f>
        <v>0</v>
      </c>
      <c r="R852" s="0" t="n">
        <f aca="false">AND(C852="R3",D852="R1")</f>
        <v>0</v>
      </c>
      <c r="S852" s="0" t="n">
        <f aca="false">AND(C852="R3",D852="R3")</f>
        <v>0</v>
      </c>
      <c r="T852" s="0" t="n">
        <f aca="false">AND(C852="R3",D852="R4")</f>
        <v>0</v>
      </c>
      <c r="U852" s="0" t="n">
        <f aca="false">AND(C852="R3",D852="R5")</f>
        <v>0</v>
      </c>
      <c r="V852" s="0" t="n">
        <f aca="false">AND(C852="R3",D852="R7")</f>
        <v>0</v>
      </c>
      <c r="W852" s="0" t="n">
        <f aca="false">OR(AND(C852="R4",D852="NA"), AND(C852="R4",D852="R2"), AND(C852="R4",D852="R6"), AND(C852="R4",D852="R8"), AND(C852="R4",D852="R9"), AND(C852="R4",D852="R10"), AND(C852="R4",D852="R11"))</f>
        <v>0</v>
      </c>
      <c r="X852" s="0" t="n">
        <f aca="false">AND(C852="R4",D852="R1")</f>
        <v>0</v>
      </c>
      <c r="Y852" s="0" t="n">
        <f aca="false">AND(C852="R4",D852="R3")</f>
        <v>0</v>
      </c>
      <c r="Z852" s="0" t="n">
        <f aca="false">AND(C852="R4",D852="R4")</f>
        <v>0</v>
      </c>
      <c r="AA852" s="0" t="n">
        <f aca="false">AND(C852="R4",D852="R5")</f>
        <v>0</v>
      </c>
      <c r="AB852" s="0" t="n">
        <f aca="false">AND(C852="R4",D852="R7")</f>
        <v>0</v>
      </c>
      <c r="AC852" s="0" t="n">
        <f aca="false">OR(AND(C852="R5",D852="NA"), AND(C852="R5",D852="R2"), AND(C852="R5",D852="R6"), AND(C852="R5",D852="R8"), AND(C852="R5",D852="R9"), AND(C852="R5",D852="R10"), AND(C852="R5",D852="R11"))</f>
        <v>0</v>
      </c>
      <c r="AD852" s="0" t="n">
        <f aca="false">AND(C852="R5",D852="R1")</f>
        <v>0</v>
      </c>
      <c r="AE852" s="0" t="n">
        <f aca="false">AND(C852="R5",D852="R3")</f>
        <v>0</v>
      </c>
      <c r="AF852" s="0" t="n">
        <f aca="false">AND(C852="R5",D852="R4")</f>
        <v>0</v>
      </c>
      <c r="AG852" s="0" t="n">
        <f aca="false">AND(C852="R5",D852="R5")</f>
        <v>0</v>
      </c>
      <c r="AH852" s="0" t="n">
        <f aca="false">AND(C852="R5",D852="R7")</f>
        <v>0</v>
      </c>
      <c r="AI852" s="0" t="n">
        <f aca="false">OR(AND(C852="R7",D852="NA"), AND(C852="R7",D852="R2"), AND(C852="R7",D852="R6"), AND(C852="R7",D852="R8"), AND(C852="R7",D852="R9"), AND(C852="R7",D852="R10"), AND(C852="R7",D852="R11"))</f>
        <v>0</v>
      </c>
      <c r="AJ852" s="0" t="n">
        <f aca="false">AND(C852="R7",D852="R1")</f>
        <v>0</v>
      </c>
      <c r="AK852" s="0" t="n">
        <f aca="false">AND(C852="R7",D852="R3")</f>
        <v>0</v>
      </c>
      <c r="AL852" s="0" t="n">
        <f aca="false">AND(C852="R7",D852="R4")</f>
        <v>0</v>
      </c>
      <c r="AM852" s="0" t="n">
        <f aca="false">AND(C852="R7",D852="R5")</f>
        <v>0</v>
      </c>
      <c r="AN852" s="0" t="n">
        <f aca="false">AND(C852="R7",D852="R7")</f>
        <v>0</v>
      </c>
    </row>
    <row r="853" customFormat="false" ht="15" hidden="false" customHeight="false" outlineLevel="0" collapsed="false">
      <c r="A853" s="1" t="n">
        <v>41379.3597222222</v>
      </c>
      <c r="B853" s="0" t="s">
        <v>77533</v>
      </c>
      <c r="C853" s="10" t="s">
        <v>104214</v>
      </c>
      <c r="D853" s="20" t="s">
        <v>104214</v>
      </c>
      <c r="E853" s="0" t="n">
        <f aca="false">OR(AND(C853="NA",D853="NA"), AND(C853="NA",D853="R2"), AND(C853="NA",D853="R6"), AND(C853="NA",D853="R8"), AND(C853="NA",D853="R9"), AND(C853="NA",D853="R10"), AND(C853="NA",D853="R11"))</f>
        <v>1</v>
      </c>
      <c r="F853" s="0" t="n">
        <f aca="false">AND(C853="NA",D853="R1")</f>
        <v>0</v>
      </c>
      <c r="G853" s="0" t="n">
        <f aca="false">AND(C853="NA",D853="R3")</f>
        <v>0</v>
      </c>
      <c r="H853" s="0" t="n">
        <f aca="false">AND(C853="NA",D853="R4")</f>
        <v>0</v>
      </c>
      <c r="I853" s="0" t="n">
        <f aca="false">AND(C853="NA",D853="R5")</f>
        <v>0</v>
      </c>
      <c r="J853" s="0" t="n">
        <f aca="false">AND(C853="NA",D853="R7")</f>
        <v>0</v>
      </c>
      <c r="K853" s="0" t="n">
        <f aca="false">OR(AND(C853="R1",D853="NA"), AND(C853="R1",D853="R2"), AND(C853="R1",D853="R6"), AND(C853="R1",D853="R8"), AND(C853="R1",D853="R9"), AND(C853="R1",D853="R10"), AND(C853="R1",D853="R11"))</f>
        <v>0</v>
      </c>
      <c r="L853" s="0" t="n">
        <f aca="false">AND(C853="R1",D853="R1")</f>
        <v>0</v>
      </c>
      <c r="M853" s="0" t="n">
        <f aca="false">AND(C853="R1",D853="R3")</f>
        <v>0</v>
      </c>
      <c r="N853" s="0" t="n">
        <f aca="false">AND(C853="R1",D853="R4")</f>
        <v>0</v>
      </c>
      <c r="O853" s="0" t="n">
        <f aca="false">AND(C853="R1",D853="R5")</f>
        <v>0</v>
      </c>
      <c r="P853" s="0" t="n">
        <f aca="false">AND(C853="R1",D853="R7")</f>
        <v>0</v>
      </c>
      <c r="Q853" s="0" t="n">
        <f aca="false">OR(AND(C853="R3",D853="NA"), AND(C853="R3",D853="R2"), AND(C853="R3",D853="R6"), AND(C853="R3",D853="R8"), AND(C853="R3",D853="R9"), AND(C853="R3",D853="R10"), AND(C853="R3",D853="R11"))</f>
        <v>0</v>
      </c>
      <c r="R853" s="0" t="n">
        <f aca="false">AND(C853="R3",D853="R1")</f>
        <v>0</v>
      </c>
      <c r="S853" s="0" t="n">
        <f aca="false">AND(C853="R3",D853="R3")</f>
        <v>0</v>
      </c>
      <c r="T853" s="0" t="n">
        <f aca="false">AND(C853="R3",D853="R4")</f>
        <v>0</v>
      </c>
      <c r="U853" s="0" t="n">
        <f aca="false">AND(C853="R3",D853="R5")</f>
        <v>0</v>
      </c>
      <c r="V853" s="0" t="n">
        <f aca="false">AND(C853="R3",D853="R7")</f>
        <v>0</v>
      </c>
      <c r="W853" s="0" t="n">
        <f aca="false">OR(AND(C853="R4",D853="NA"), AND(C853="R4",D853="R2"), AND(C853="R4",D853="R6"), AND(C853="R4",D853="R8"), AND(C853="R4",D853="R9"), AND(C853="R4",D853="R10"), AND(C853="R4",D853="R11"))</f>
        <v>0</v>
      </c>
      <c r="X853" s="0" t="n">
        <f aca="false">AND(C853="R4",D853="R1")</f>
        <v>0</v>
      </c>
      <c r="Y853" s="0" t="n">
        <f aca="false">AND(C853="R4",D853="R3")</f>
        <v>0</v>
      </c>
      <c r="Z853" s="0" t="n">
        <f aca="false">AND(C853="R4",D853="R4")</f>
        <v>0</v>
      </c>
      <c r="AA853" s="0" t="n">
        <f aca="false">AND(C853="R4",D853="R5")</f>
        <v>0</v>
      </c>
      <c r="AB853" s="0" t="n">
        <f aca="false">AND(C853="R4",D853="R7")</f>
        <v>0</v>
      </c>
      <c r="AC853" s="0" t="n">
        <f aca="false">OR(AND(C853="R5",D853="NA"), AND(C853="R5",D853="R2"), AND(C853="R5",D853="R6"), AND(C853="R5",D853="R8"), AND(C853="R5",D853="R9"), AND(C853="R5",D853="R10"), AND(C853="R5",D853="R11"))</f>
        <v>0</v>
      </c>
      <c r="AD853" s="0" t="n">
        <f aca="false">AND(C853="R5",D853="R1")</f>
        <v>0</v>
      </c>
      <c r="AE853" s="0" t="n">
        <f aca="false">AND(C853="R5",D853="R3")</f>
        <v>0</v>
      </c>
      <c r="AF853" s="0" t="n">
        <f aca="false">AND(C853="R5",D853="R4")</f>
        <v>0</v>
      </c>
      <c r="AG853" s="0" t="n">
        <f aca="false">AND(C853="R5",D853="R5")</f>
        <v>0</v>
      </c>
      <c r="AH853" s="0" t="n">
        <f aca="false">AND(C853="R5",D853="R7")</f>
        <v>0</v>
      </c>
      <c r="AI853" s="0" t="n">
        <f aca="false">OR(AND(C853="R7",D853="NA"), AND(C853="R7",D853="R2"), AND(C853="R7",D853="R6"), AND(C853="R7",D853="R8"), AND(C853="R7",D853="R9"), AND(C853="R7",D853="R10"), AND(C853="R7",D853="R11"))</f>
        <v>0</v>
      </c>
      <c r="AJ853" s="0" t="n">
        <f aca="false">AND(C853="R7",D853="R1")</f>
        <v>0</v>
      </c>
      <c r="AK853" s="0" t="n">
        <f aca="false">AND(C853="R7",D853="R3")</f>
        <v>0</v>
      </c>
      <c r="AL853" s="0" t="n">
        <f aca="false">AND(C853="R7",D853="R4")</f>
        <v>0</v>
      </c>
      <c r="AM853" s="0" t="n">
        <f aca="false">AND(C853="R7",D853="R5")</f>
        <v>0</v>
      </c>
      <c r="AN853" s="0" t="n">
        <f aca="false">AND(C853="R7",D853="R7")</f>
        <v>0</v>
      </c>
    </row>
    <row r="854" customFormat="false" ht="15" hidden="false" customHeight="false" outlineLevel="0" collapsed="false">
      <c r="A854" s="1" t="n">
        <v>41379.3597222222</v>
      </c>
      <c r="B854" s="0" t="s">
        <v>77535</v>
      </c>
      <c r="C854" s="10" t="s">
        <v>104214</v>
      </c>
      <c r="D854" s="20" t="s">
        <v>104214</v>
      </c>
      <c r="E854" s="0" t="n">
        <f aca="false">OR(AND(C854="NA",D854="NA"), AND(C854="NA",D854="R2"), AND(C854="NA",D854="R6"), AND(C854="NA",D854="R8"), AND(C854="NA",D854="R9"), AND(C854="NA",D854="R10"), AND(C854="NA",D854="R11"))</f>
        <v>1</v>
      </c>
      <c r="F854" s="0" t="n">
        <f aca="false">AND(C854="NA",D854="R1")</f>
        <v>0</v>
      </c>
      <c r="G854" s="0" t="n">
        <f aca="false">AND(C854="NA",D854="R3")</f>
        <v>0</v>
      </c>
      <c r="H854" s="0" t="n">
        <f aca="false">AND(C854="NA",D854="R4")</f>
        <v>0</v>
      </c>
      <c r="I854" s="0" t="n">
        <f aca="false">AND(C854="NA",D854="R5")</f>
        <v>0</v>
      </c>
      <c r="J854" s="0" t="n">
        <f aca="false">AND(C854="NA",D854="R7")</f>
        <v>0</v>
      </c>
      <c r="K854" s="0" t="n">
        <f aca="false">OR(AND(C854="R1",D854="NA"), AND(C854="R1",D854="R2"), AND(C854="R1",D854="R6"), AND(C854="R1",D854="R8"), AND(C854="R1",D854="R9"), AND(C854="R1",D854="R10"), AND(C854="R1",D854="R11"))</f>
        <v>0</v>
      </c>
      <c r="L854" s="0" t="n">
        <f aca="false">AND(C854="R1",D854="R1")</f>
        <v>0</v>
      </c>
      <c r="M854" s="0" t="n">
        <f aca="false">AND(C854="R1",D854="R3")</f>
        <v>0</v>
      </c>
      <c r="N854" s="0" t="n">
        <f aca="false">AND(C854="R1",D854="R4")</f>
        <v>0</v>
      </c>
      <c r="O854" s="0" t="n">
        <f aca="false">AND(C854="R1",D854="R5")</f>
        <v>0</v>
      </c>
      <c r="P854" s="0" t="n">
        <f aca="false">AND(C854="R1",D854="R7")</f>
        <v>0</v>
      </c>
      <c r="Q854" s="0" t="n">
        <f aca="false">OR(AND(C854="R3",D854="NA"), AND(C854="R3",D854="R2"), AND(C854="R3",D854="R6"), AND(C854="R3",D854="R8"), AND(C854="R3",D854="R9"), AND(C854="R3",D854="R10"), AND(C854="R3",D854="R11"))</f>
        <v>0</v>
      </c>
      <c r="R854" s="0" t="n">
        <f aca="false">AND(C854="R3",D854="R1")</f>
        <v>0</v>
      </c>
      <c r="S854" s="0" t="n">
        <f aca="false">AND(C854="R3",D854="R3")</f>
        <v>0</v>
      </c>
      <c r="T854" s="0" t="n">
        <f aca="false">AND(C854="R3",D854="R4")</f>
        <v>0</v>
      </c>
      <c r="U854" s="0" t="n">
        <f aca="false">AND(C854="R3",D854="R5")</f>
        <v>0</v>
      </c>
      <c r="V854" s="0" t="n">
        <f aca="false">AND(C854="R3",D854="R7")</f>
        <v>0</v>
      </c>
      <c r="W854" s="0" t="n">
        <f aca="false">OR(AND(C854="R4",D854="NA"), AND(C854="R4",D854="R2"), AND(C854="R4",D854="R6"), AND(C854="R4",D854="R8"), AND(C854="R4",D854="R9"), AND(C854="R4",D854="R10"), AND(C854="R4",D854="R11"))</f>
        <v>0</v>
      </c>
      <c r="X854" s="0" t="n">
        <f aca="false">AND(C854="R4",D854="R1")</f>
        <v>0</v>
      </c>
      <c r="Y854" s="0" t="n">
        <f aca="false">AND(C854="R4",D854="R3")</f>
        <v>0</v>
      </c>
      <c r="Z854" s="0" t="n">
        <f aca="false">AND(C854="R4",D854="R4")</f>
        <v>0</v>
      </c>
      <c r="AA854" s="0" t="n">
        <f aca="false">AND(C854="R4",D854="R5")</f>
        <v>0</v>
      </c>
      <c r="AB854" s="0" t="n">
        <f aca="false">AND(C854="R4",D854="R7")</f>
        <v>0</v>
      </c>
      <c r="AC854" s="0" t="n">
        <f aca="false">OR(AND(C854="R5",D854="NA"), AND(C854="R5",D854="R2"), AND(C854="R5",D854="R6"), AND(C854="R5",D854="R8"), AND(C854="R5",D854="R9"), AND(C854="R5",D854="R10"), AND(C854="R5",D854="R11"))</f>
        <v>0</v>
      </c>
      <c r="AD854" s="0" t="n">
        <f aca="false">AND(C854="R5",D854="R1")</f>
        <v>0</v>
      </c>
      <c r="AE854" s="0" t="n">
        <f aca="false">AND(C854="R5",D854="R3")</f>
        <v>0</v>
      </c>
      <c r="AF854" s="0" t="n">
        <f aca="false">AND(C854="R5",D854="R4")</f>
        <v>0</v>
      </c>
      <c r="AG854" s="0" t="n">
        <f aca="false">AND(C854="R5",D854="R5")</f>
        <v>0</v>
      </c>
      <c r="AH854" s="0" t="n">
        <f aca="false">AND(C854="R5",D854="R7")</f>
        <v>0</v>
      </c>
      <c r="AI854" s="0" t="n">
        <f aca="false">OR(AND(C854="R7",D854="NA"), AND(C854="R7",D854="R2"), AND(C854="R7",D854="R6"), AND(C854="R7",D854="R8"), AND(C854="R7",D854="R9"), AND(C854="R7",D854="R10"), AND(C854="R7",D854="R11"))</f>
        <v>0</v>
      </c>
      <c r="AJ854" s="0" t="n">
        <f aca="false">AND(C854="R7",D854="R1")</f>
        <v>0</v>
      </c>
      <c r="AK854" s="0" t="n">
        <f aca="false">AND(C854="R7",D854="R3")</f>
        <v>0</v>
      </c>
      <c r="AL854" s="0" t="n">
        <f aca="false">AND(C854="R7",D854="R4")</f>
        <v>0</v>
      </c>
      <c r="AM854" s="0" t="n">
        <f aca="false">AND(C854="R7",D854="R5")</f>
        <v>0</v>
      </c>
      <c r="AN854" s="0" t="n">
        <f aca="false">AND(C854="R7",D854="R7")</f>
        <v>0</v>
      </c>
    </row>
    <row r="855" customFormat="false" ht="15" hidden="false" customHeight="false" outlineLevel="0" collapsed="false">
      <c r="A855" s="1" t="n">
        <v>41379.3597222222</v>
      </c>
      <c r="B855" s="0" t="s">
        <v>77536</v>
      </c>
      <c r="C855" s="10" t="s">
        <v>104214</v>
      </c>
      <c r="D855" s="20" t="s">
        <v>104214</v>
      </c>
      <c r="E855" s="0" t="n">
        <f aca="false">OR(AND(C855="NA",D855="NA"), AND(C855="NA",D855="R2"), AND(C855="NA",D855="R6"), AND(C855="NA",D855="R8"), AND(C855="NA",D855="R9"), AND(C855="NA",D855="R10"), AND(C855="NA",D855="R11"))</f>
        <v>1</v>
      </c>
      <c r="F855" s="0" t="n">
        <f aca="false">AND(C855="NA",D855="R1")</f>
        <v>0</v>
      </c>
      <c r="G855" s="0" t="n">
        <f aca="false">AND(C855="NA",D855="R3")</f>
        <v>0</v>
      </c>
      <c r="H855" s="0" t="n">
        <f aca="false">AND(C855="NA",D855="R4")</f>
        <v>0</v>
      </c>
      <c r="I855" s="0" t="n">
        <f aca="false">AND(C855="NA",D855="R5")</f>
        <v>0</v>
      </c>
      <c r="J855" s="0" t="n">
        <f aca="false">AND(C855="NA",D855="R7")</f>
        <v>0</v>
      </c>
      <c r="K855" s="0" t="n">
        <f aca="false">OR(AND(C855="R1",D855="NA"), AND(C855="R1",D855="R2"), AND(C855="R1",D855="R6"), AND(C855="R1",D855="R8"), AND(C855="R1",D855="R9"), AND(C855="R1",D855="R10"), AND(C855="R1",D855="R11"))</f>
        <v>0</v>
      </c>
      <c r="L855" s="0" t="n">
        <f aca="false">AND(C855="R1",D855="R1")</f>
        <v>0</v>
      </c>
      <c r="M855" s="0" t="n">
        <f aca="false">AND(C855="R1",D855="R3")</f>
        <v>0</v>
      </c>
      <c r="N855" s="0" t="n">
        <f aca="false">AND(C855="R1",D855="R4")</f>
        <v>0</v>
      </c>
      <c r="O855" s="0" t="n">
        <f aca="false">AND(C855="R1",D855="R5")</f>
        <v>0</v>
      </c>
      <c r="P855" s="0" t="n">
        <f aca="false">AND(C855="R1",D855="R7")</f>
        <v>0</v>
      </c>
      <c r="Q855" s="0" t="n">
        <f aca="false">OR(AND(C855="R3",D855="NA"), AND(C855="R3",D855="R2"), AND(C855="R3",D855="R6"), AND(C855="R3",D855="R8"), AND(C855="R3",D855="R9"), AND(C855="R3",D855="R10"), AND(C855="R3",D855="R11"))</f>
        <v>0</v>
      </c>
      <c r="R855" s="0" t="n">
        <f aca="false">AND(C855="R3",D855="R1")</f>
        <v>0</v>
      </c>
      <c r="S855" s="0" t="n">
        <f aca="false">AND(C855="R3",D855="R3")</f>
        <v>0</v>
      </c>
      <c r="T855" s="0" t="n">
        <f aca="false">AND(C855="R3",D855="R4")</f>
        <v>0</v>
      </c>
      <c r="U855" s="0" t="n">
        <f aca="false">AND(C855="R3",D855="R5")</f>
        <v>0</v>
      </c>
      <c r="V855" s="0" t="n">
        <f aca="false">AND(C855="R3",D855="R7")</f>
        <v>0</v>
      </c>
      <c r="W855" s="0" t="n">
        <f aca="false">OR(AND(C855="R4",D855="NA"), AND(C855="R4",D855="R2"), AND(C855="R4",D855="R6"), AND(C855="R4",D855="R8"), AND(C855="R4",D855="R9"), AND(C855="R4",D855="R10"), AND(C855="R4",D855="R11"))</f>
        <v>0</v>
      </c>
      <c r="X855" s="0" t="n">
        <f aca="false">AND(C855="R4",D855="R1")</f>
        <v>0</v>
      </c>
      <c r="Y855" s="0" t="n">
        <f aca="false">AND(C855="R4",D855="R3")</f>
        <v>0</v>
      </c>
      <c r="Z855" s="0" t="n">
        <f aca="false">AND(C855="R4",D855="R4")</f>
        <v>0</v>
      </c>
      <c r="AA855" s="0" t="n">
        <f aca="false">AND(C855="R4",D855="R5")</f>
        <v>0</v>
      </c>
      <c r="AB855" s="0" t="n">
        <f aca="false">AND(C855="R4",D855="R7")</f>
        <v>0</v>
      </c>
      <c r="AC855" s="0" t="n">
        <f aca="false">OR(AND(C855="R5",D855="NA"), AND(C855="R5",D855="R2"), AND(C855="R5",D855="R6"), AND(C855="R5",D855="R8"), AND(C855="R5",D855="R9"), AND(C855="R5",D855="R10"), AND(C855="R5",D855="R11"))</f>
        <v>0</v>
      </c>
      <c r="AD855" s="0" t="n">
        <f aca="false">AND(C855="R5",D855="R1")</f>
        <v>0</v>
      </c>
      <c r="AE855" s="0" t="n">
        <f aca="false">AND(C855="R5",D855="R3")</f>
        <v>0</v>
      </c>
      <c r="AF855" s="0" t="n">
        <f aca="false">AND(C855="R5",D855="R4")</f>
        <v>0</v>
      </c>
      <c r="AG855" s="0" t="n">
        <f aca="false">AND(C855="R5",D855="R5")</f>
        <v>0</v>
      </c>
      <c r="AH855" s="0" t="n">
        <f aca="false">AND(C855="R5",D855="R7")</f>
        <v>0</v>
      </c>
      <c r="AI855" s="0" t="n">
        <f aca="false">OR(AND(C855="R7",D855="NA"), AND(C855="R7",D855="R2"), AND(C855="R7",D855="R6"), AND(C855="R7",D855="R8"), AND(C855="R7",D855="R9"), AND(C855="R7",D855="R10"), AND(C855="R7",D855="R11"))</f>
        <v>0</v>
      </c>
      <c r="AJ855" s="0" t="n">
        <f aca="false">AND(C855="R7",D855="R1")</f>
        <v>0</v>
      </c>
      <c r="AK855" s="0" t="n">
        <f aca="false">AND(C855="R7",D855="R3")</f>
        <v>0</v>
      </c>
      <c r="AL855" s="0" t="n">
        <f aca="false">AND(C855="R7",D855="R4")</f>
        <v>0</v>
      </c>
      <c r="AM855" s="0" t="n">
        <f aca="false">AND(C855="R7",D855="R5")</f>
        <v>0</v>
      </c>
      <c r="AN855" s="0" t="n">
        <f aca="false">AND(C855="R7",D855="R7")</f>
        <v>0</v>
      </c>
    </row>
    <row r="856" customFormat="false" ht="15" hidden="false" customHeight="false" outlineLevel="0" collapsed="false">
      <c r="A856" s="1" t="n">
        <v>41379.3597222222</v>
      </c>
      <c r="B856" s="0" t="s">
        <v>77537</v>
      </c>
      <c r="C856" s="7" t="s">
        <v>104215</v>
      </c>
      <c r="D856" s="20" t="s">
        <v>104215</v>
      </c>
      <c r="E856" s="0" t="n">
        <f aca="false">OR(AND(C856="NA",D856="NA"), AND(C856="NA",D856="R2"), AND(C856="NA",D856="R6"), AND(C856="NA",D856="R8"), AND(C856="NA",D856="R9"), AND(C856="NA",D856="R10"), AND(C856="NA",D856="R11"))</f>
        <v>0</v>
      </c>
      <c r="F856" s="0" t="n">
        <f aca="false">AND(C856="NA",D856="R1")</f>
        <v>0</v>
      </c>
      <c r="G856" s="0" t="n">
        <f aca="false">AND(C856="NA",D856="R3")</f>
        <v>0</v>
      </c>
      <c r="H856" s="0" t="n">
        <f aca="false">AND(C856="NA",D856="R4")</f>
        <v>0</v>
      </c>
      <c r="I856" s="0" t="n">
        <f aca="false">AND(C856="NA",D856="R5")</f>
        <v>0</v>
      </c>
      <c r="J856" s="0" t="n">
        <f aca="false">AND(C856="NA",D856="R7")</f>
        <v>0</v>
      </c>
      <c r="K856" s="0" t="n">
        <f aca="false">OR(AND(C856="R1",D856="NA"), AND(C856="R1",D856="R2"), AND(C856="R1",D856="R6"), AND(C856="R1",D856="R8"), AND(C856="R1",D856="R9"), AND(C856="R1",D856="R10"), AND(C856="R1",D856="R11"))</f>
        <v>0</v>
      </c>
      <c r="L856" s="0" t="n">
        <f aca="false">AND(C856="R1",D856="R1")</f>
        <v>1</v>
      </c>
      <c r="M856" s="0" t="n">
        <f aca="false">AND(C856="R1",D856="R3")</f>
        <v>0</v>
      </c>
      <c r="N856" s="0" t="n">
        <f aca="false">AND(C856="R1",D856="R4")</f>
        <v>0</v>
      </c>
      <c r="O856" s="0" t="n">
        <f aca="false">AND(C856="R1",D856="R5")</f>
        <v>0</v>
      </c>
      <c r="P856" s="0" t="n">
        <f aca="false">AND(C856="R1",D856="R7")</f>
        <v>0</v>
      </c>
      <c r="Q856" s="0" t="n">
        <f aca="false">OR(AND(C856="R3",D856="NA"), AND(C856="R3",D856="R2"), AND(C856="R3",D856="R6"), AND(C856="R3",D856="R8"), AND(C856="R3",D856="R9"), AND(C856="R3",D856="R10"), AND(C856="R3",D856="R11"))</f>
        <v>0</v>
      </c>
      <c r="R856" s="0" t="n">
        <f aca="false">AND(C856="R3",D856="R1")</f>
        <v>0</v>
      </c>
      <c r="S856" s="0" t="n">
        <f aca="false">AND(C856="R3",D856="R3")</f>
        <v>0</v>
      </c>
      <c r="T856" s="0" t="n">
        <f aca="false">AND(C856="R3",D856="R4")</f>
        <v>0</v>
      </c>
      <c r="U856" s="0" t="n">
        <f aca="false">AND(C856="R3",D856="R5")</f>
        <v>0</v>
      </c>
      <c r="V856" s="0" t="n">
        <f aca="false">AND(C856="R3",D856="R7")</f>
        <v>0</v>
      </c>
      <c r="W856" s="0" t="n">
        <f aca="false">OR(AND(C856="R4",D856="NA"), AND(C856="R4",D856="R2"), AND(C856="R4",D856="R6"), AND(C856="R4",D856="R8"), AND(C856="R4",D856="R9"), AND(C856="R4",D856="R10"), AND(C856="R4",D856="R11"))</f>
        <v>0</v>
      </c>
      <c r="X856" s="0" t="n">
        <f aca="false">AND(C856="R4",D856="R1")</f>
        <v>0</v>
      </c>
      <c r="Y856" s="0" t="n">
        <f aca="false">AND(C856="R4",D856="R3")</f>
        <v>0</v>
      </c>
      <c r="Z856" s="0" t="n">
        <f aca="false">AND(C856="R4",D856="R4")</f>
        <v>0</v>
      </c>
      <c r="AA856" s="0" t="n">
        <f aca="false">AND(C856="R4",D856="R5")</f>
        <v>0</v>
      </c>
      <c r="AB856" s="0" t="n">
        <f aca="false">AND(C856="R4",D856="R7")</f>
        <v>0</v>
      </c>
      <c r="AC856" s="0" t="n">
        <f aca="false">OR(AND(C856="R5",D856="NA"), AND(C856="R5",D856="R2"), AND(C856="R5",D856="R6"), AND(C856="R5",D856="R8"), AND(C856="R5",D856="R9"), AND(C856="R5",D856="R10"), AND(C856="R5",D856="R11"))</f>
        <v>0</v>
      </c>
      <c r="AD856" s="0" t="n">
        <f aca="false">AND(C856="R5",D856="R1")</f>
        <v>0</v>
      </c>
      <c r="AE856" s="0" t="n">
        <f aca="false">AND(C856="R5",D856="R3")</f>
        <v>0</v>
      </c>
      <c r="AF856" s="0" t="n">
        <f aca="false">AND(C856="R5",D856="R4")</f>
        <v>0</v>
      </c>
      <c r="AG856" s="0" t="n">
        <f aca="false">AND(C856="R5",D856="R5")</f>
        <v>0</v>
      </c>
      <c r="AH856" s="0" t="n">
        <f aca="false">AND(C856="R5",D856="R7")</f>
        <v>0</v>
      </c>
      <c r="AI856" s="0" t="n">
        <f aca="false">OR(AND(C856="R7",D856="NA"), AND(C856="R7",D856="R2"), AND(C856="R7",D856="R6"), AND(C856="R7",D856="R8"), AND(C856="R7",D856="R9"), AND(C856="R7",D856="R10"), AND(C856="R7",D856="R11"))</f>
        <v>0</v>
      </c>
      <c r="AJ856" s="0" t="n">
        <f aca="false">AND(C856="R7",D856="R1")</f>
        <v>0</v>
      </c>
      <c r="AK856" s="0" t="n">
        <f aca="false">AND(C856="R7",D856="R3")</f>
        <v>0</v>
      </c>
      <c r="AL856" s="0" t="n">
        <f aca="false">AND(C856="R7",D856="R4")</f>
        <v>0</v>
      </c>
      <c r="AM856" s="0" t="n">
        <f aca="false">AND(C856="R7",D856="R5")</f>
        <v>0</v>
      </c>
      <c r="AN856" s="0" t="n">
        <f aca="false">AND(C856="R7",D856="R7")</f>
        <v>0</v>
      </c>
    </row>
    <row r="857" customFormat="false" ht="15" hidden="false" customHeight="false" outlineLevel="0" collapsed="false">
      <c r="A857" s="1" t="n">
        <v>41379.3597222222</v>
      </c>
      <c r="B857" s="0" t="s">
        <v>77539</v>
      </c>
      <c r="C857" s="10" t="s">
        <v>104214</v>
      </c>
      <c r="D857" s="20" t="s">
        <v>104214</v>
      </c>
      <c r="E857" s="0" t="n">
        <f aca="false">OR(AND(C857="NA",D857="NA"), AND(C857="NA",D857="R2"), AND(C857="NA",D857="R6"), AND(C857="NA",D857="R8"), AND(C857="NA",D857="R9"), AND(C857="NA",D857="R10"), AND(C857="NA",D857="R11"))</f>
        <v>1</v>
      </c>
      <c r="F857" s="0" t="n">
        <f aca="false">AND(C857="NA",D857="R1")</f>
        <v>0</v>
      </c>
      <c r="G857" s="0" t="n">
        <f aca="false">AND(C857="NA",D857="R3")</f>
        <v>0</v>
      </c>
      <c r="H857" s="0" t="n">
        <f aca="false">AND(C857="NA",D857="R4")</f>
        <v>0</v>
      </c>
      <c r="I857" s="0" t="n">
        <f aca="false">AND(C857="NA",D857="R5")</f>
        <v>0</v>
      </c>
      <c r="J857" s="0" t="n">
        <f aca="false">AND(C857="NA",D857="R7")</f>
        <v>0</v>
      </c>
      <c r="K857" s="0" t="n">
        <f aca="false">OR(AND(C857="R1",D857="NA"), AND(C857="R1",D857="R2"), AND(C857="R1",D857="R6"), AND(C857="R1",D857="R8"), AND(C857="R1",D857="R9"), AND(C857="R1",D857="R10"), AND(C857="R1",D857="R11"))</f>
        <v>0</v>
      </c>
      <c r="L857" s="0" t="n">
        <f aca="false">AND(C857="R1",D857="R1")</f>
        <v>0</v>
      </c>
      <c r="M857" s="0" t="n">
        <f aca="false">AND(C857="R1",D857="R3")</f>
        <v>0</v>
      </c>
      <c r="N857" s="0" t="n">
        <f aca="false">AND(C857="R1",D857="R4")</f>
        <v>0</v>
      </c>
      <c r="O857" s="0" t="n">
        <f aca="false">AND(C857="R1",D857="R5")</f>
        <v>0</v>
      </c>
      <c r="P857" s="0" t="n">
        <f aca="false">AND(C857="R1",D857="R7")</f>
        <v>0</v>
      </c>
      <c r="Q857" s="0" t="n">
        <f aca="false">OR(AND(C857="R3",D857="NA"), AND(C857="R3",D857="R2"), AND(C857="R3",D857="R6"), AND(C857="R3",D857="R8"), AND(C857="R3",D857="R9"), AND(C857="R3",D857="R10"), AND(C857="R3",D857="R11"))</f>
        <v>0</v>
      </c>
      <c r="R857" s="0" t="n">
        <f aca="false">AND(C857="R3",D857="R1")</f>
        <v>0</v>
      </c>
      <c r="S857" s="0" t="n">
        <f aca="false">AND(C857="R3",D857="R3")</f>
        <v>0</v>
      </c>
      <c r="T857" s="0" t="n">
        <f aca="false">AND(C857="R3",D857="R4")</f>
        <v>0</v>
      </c>
      <c r="U857" s="0" t="n">
        <f aca="false">AND(C857="R3",D857="R5")</f>
        <v>0</v>
      </c>
      <c r="V857" s="0" t="n">
        <f aca="false">AND(C857="R3",D857="R7")</f>
        <v>0</v>
      </c>
      <c r="W857" s="0" t="n">
        <f aca="false">OR(AND(C857="R4",D857="NA"), AND(C857="R4",D857="R2"), AND(C857="R4",D857="R6"), AND(C857="R4",D857="R8"), AND(C857="R4",D857="R9"), AND(C857="R4",D857="R10"), AND(C857="R4",D857="R11"))</f>
        <v>0</v>
      </c>
      <c r="X857" s="0" t="n">
        <f aca="false">AND(C857="R4",D857="R1")</f>
        <v>0</v>
      </c>
      <c r="Y857" s="0" t="n">
        <f aca="false">AND(C857="R4",D857="R3")</f>
        <v>0</v>
      </c>
      <c r="Z857" s="0" t="n">
        <f aca="false">AND(C857="R4",D857="R4")</f>
        <v>0</v>
      </c>
      <c r="AA857" s="0" t="n">
        <f aca="false">AND(C857="R4",D857="R5")</f>
        <v>0</v>
      </c>
      <c r="AB857" s="0" t="n">
        <f aca="false">AND(C857="R4",D857="R7")</f>
        <v>0</v>
      </c>
      <c r="AC857" s="0" t="n">
        <f aca="false">OR(AND(C857="R5",D857="NA"), AND(C857="R5",D857="R2"), AND(C857="R5",D857="R6"), AND(C857="R5",D857="R8"), AND(C857="R5",D857="R9"), AND(C857="R5",D857="R10"), AND(C857="R5",D857="R11"))</f>
        <v>0</v>
      </c>
      <c r="AD857" s="0" t="n">
        <f aca="false">AND(C857="R5",D857="R1")</f>
        <v>0</v>
      </c>
      <c r="AE857" s="0" t="n">
        <f aca="false">AND(C857="R5",D857="R3")</f>
        <v>0</v>
      </c>
      <c r="AF857" s="0" t="n">
        <f aca="false">AND(C857="R5",D857="R4")</f>
        <v>0</v>
      </c>
      <c r="AG857" s="0" t="n">
        <f aca="false">AND(C857="R5",D857="R5")</f>
        <v>0</v>
      </c>
      <c r="AH857" s="0" t="n">
        <f aca="false">AND(C857="R5",D857="R7")</f>
        <v>0</v>
      </c>
      <c r="AI857" s="0" t="n">
        <f aca="false">OR(AND(C857="R7",D857="NA"), AND(C857="R7",D857="R2"), AND(C857="R7",D857="R6"), AND(C857="R7",D857="R8"), AND(C857="R7",D857="R9"), AND(C857="R7",D857="R10"), AND(C857="R7",D857="R11"))</f>
        <v>0</v>
      </c>
      <c r="AJ857" s="0" t="n">
        <f aca="false">AND(C857="R7",D857="R1")</f>
        <v>0</v>
      </c>
      <c r="AK857" s="0" t="n">
        <f aca="false">AND(C857="R7",D857="R3")</f>
        <v>0</v>
      </c>
      <c r="AL857" s="0" t="n">
        <f aca="false">AND(C857="R7",D857="R4")</f>
        <v>0</v>
      </c>
      <c r="AM857" s="0" t="n">
        <f aca="false">AND(C857="R7",D857="R5")</f>
        <v>0</v>
      </c>
      <c r="AN857" s="0" t="n">
        <f aca="false">AND(C857="R7",D857="R7")</f>
        <v>0</v>
      </c>
    </row>
    <row r="858" customFormat="false" ht="15" hidden="false" customHeight="false" outlineLevel="0" collapsed="false">
      <c r="A858" s="1" t="n">
        <v>41379.3597222222</v>
      </c>
      <c r="B858" s="0" t="s">
        <v>77541</v>
      </c>
      <c r="C858" s="10" t="s">
        <v>104214</v>
      </c>
      <c r="D858" s="20" t="s">
        <v>104219</v>
      </c>
      <c r="E858" s="0" t="n">
        <f aca="false">OR(AND(C858="NA",D858="NA"), AND(C858="NA",D858="R2"), AND(C858="NA",D858="R6"), AND(C858="NA",D858="R8"), AND(C858="NA",D858="R9"), AND(C858="NA",D858="R10"), AND(C858="NA",D858="R11"))</f>
        <v>0</v>
      </c>
      <c r="F858" s="0" t="n">
        <f aca="false">AND(C858="NA",D858="R1")</f>
        <v>0</v>
      </c>
      <c r="G858" s="0" t="n">
        <f aca="false">AND(C858="NA",D858="R3")</f>
        <v>0</v>
      </c>
      <c r="H858" s="0" t="n">
        <f aca="false">AND(C858="NA",D858="R4")</f>
        <v>1</v>
      </c>
      <c r="I858" s="0" t="n">
        <f aca="false">AND(C858="NA",D858="R5")</f>
        <v>0</v>
      </c>
      <c r="J858" s="0" t="n">
        <f aca="false">AND(C858="NA",D858="R7")</f>
        <v>0</v>
      </c>
      <c r="K858" s="0" t="n">
        <f aca="false">OR(AND(C858="R1",D858="NA"), AND(C858="R1",D858="R2"), AND(C858="R1",D858="R6"), AND(C858="R1",D858="R8"), AND(C858="R1",D858="R9"), AND(C858="R1",D858="R10"), AND(C858="R1",D858="R11"))</f>
        <v>0</v>
      </c>
      <c r="L858" s="0" t="n">
        <f aca="false">AND(C858="R1",D858="R1")</f>
        <v>0</v>
      </c>
      <c r="M858" s="0" t="n">
        <f aca="false">AND(C858="R1",D858="R3")</f>
        <v>0</v>
      </c>
      <c r="N858" s="0" t="n">
        <f aca="false">AND(C858="R1",D858="R4")</f>
        <v>0</v>
      </c>
      <c r="O858" s="0" t="n">
        <f aca="false">AND(C858="R1",D858="R5")</f>
        <v>0</v>
      </c>
      <c r="P858" s="0" t="n">
        <f aca="false">AND(C858="R1",D858="R7")</f>
        <v>0</v>
      </c>
      <c r="Q858" s="0" t="n">
        <f aca="false">OR(AND(C858="R3",D858="NA"), AND(C858="R3",D858="R2"), AND(C858="R3",D858="R6"), AND(C858="R3",D858="R8"), AND(C858="R3",D858="R9"), AND(C858="R3",D858="R10"), AND(C858="R3",D858="R11"))</f>
        <v>0</v>
      </c>
      <c r="R858" s="0" t="n">
        <f aca="false">AND(C858="R3",D858="R1")</f>
        <v>0</v>
      </c>
      <c r="S858" s="0" t="n">
        <f aca="false">AND(C858="R3",D858="R3")</f>
        <v>0</v>
      </c>
      <c r="T858" s="0" t="n">
        <f aca="false">AND(C858="R3",D858="R4")</f>
        <v>0</v>
      </c>
      <c r="U858" s="0" t="n">
        <f aca="false">AND(C858="R3",D858="R5")</f>
        <v>0</v>
      </c>
      <c r="V858" s="0" t="n">
        <f aca="false">AND(C858="R3",D858="R7")</f>
        <v>0</v>
      </c>
      <c r="W858" s="0" t="n">
        <f aca="false">OR(AND(C858="R4",D858="NA"), AND(C858="R4",D858="R2"), AND(C858="R4",D858="R6"), AND(C858="R4",D858="R8"), AND(C858="R4",D858="R9"), AND(C858="R4",D858="R10"), AND(C858="R4",D858="R11"))</f>
        <v>0</v>
      </c>
      <c r="X858" s="0" t="n">
        <f aca="false">AND(C858="R4",D858="R1")</f>
        <v>0</v>
      </c>
      <c r="Y858" s="0" t="n">
        <f aca="false">AND(C858="R4",D858="R3")</f>
        <v>0</v>
      </c>
      <c r="Z858" s="0" t="n">
        <f aca="false">AND(C858="R4",D858="R4")</f>
        <v>0</v>
      </c>
      <c r="AA858" s="0" t="n">
        <f aca="false">AND(C858="R4",D858="R5")</f>
        <v>0</v>
      </c>
      <c r="AB858" s="0" t="n">
        <f aca="false">AND(C858="R4",D858="R7")</f>
        <v>0</v>
      </c>
      <c r="AC858" s="0" t="n">
        <f aca="false">OR(AND(C858="R5",D858="NA"), AND(C858="R5",D858="R2"), AND(C858="R5",D858="R6"), AND(C858="R5",D858="R8"), AND(C858="R5",D858="R9"), AND(C858="R5",D858="R10"), AND(C858="R5",D858="R11"))</f>
        <v>0</v>
      </c>
      <c r="AD858" s="0" t="n">
        <f aca="false">AND(C858="R5",D858="R1")</f>
        <v>0</v>
      </c>
      <c r="AE858" s="0" t="n">
        <f aca="false">AND(C858="R5",D858="R3")</f>
        <v>0</v>
      </c>
      <c r="AF858" s="0" t="n">
        <f aca="false">AND(C858="R5",D858="R4")</f>
        <v>0</v>
      </c>
      <c r="AG858" s="0" t="n">
        <f aca="false">AND(C858="R5",D858="R5")</f>
        <v>0</v>
      </c>
      <c r="AH858" s="0" t="n">
        <f aca="false">AND(C858="R5",D858="R7")</f>
        <v>0</v>
      </c>
      <c r="AI858" s="0" t="n">
        <f aca="false">OR(AND(C858="R7",D858="NA"), AND(C858="R7",D858="R2"), AND(C858="R7",D858="R6"), AND(C858="R7",D858="R8"), AND(C858="R7",D858="R9"), AND(C858="R7",D858="R10"), AND(C858="R7",D858="R11"))</f>
        <v>0</v>
      </c>
      <c r="AJ858" s="0" t="n">
        <f aca="false">AND(C858="R7",D858="R1")</f>
        <v>0</v>
      </c>
      <c r="AK858" s="0" t="n">
        <f aca="false">AND(C858="R7",D858="R3")</f>
        <v>0</v>
      </c>
      <c r="AL858" s="0" t="n">
        <f aca="false">AND(C858="R7",D858="R4")</f>
        <v>0</v>
      </c>
      <c r="AM858" s="0" t="n">
        <f aca="false">AND(C858="R7",D858="R5")</f>
        <v>0</v>
      </c>
      <c r="AN858" s="0" t="n">
        <f aca="false">AND(C858="R7",D858="R7")</f>
        <v>0</v>
      </c>
    </row>
    <row r="859" customFormat="false" ht="15" hidden="false" customHeight="false" outlineLevel="0" collapsed="false">
      <c r="A859" s="1" t="n">
        <v>41379.3597222222</v>
      </c>
      <c r="B859" s="0" t="s">
        <v>77542</v>
      </c>
      <c r="C859" s="10" t="s">
        <v>104214</v>
      </c>
      <c r="D859" s="20" t="s">
        <v>104292</v>
      </c>
      <c r="E859" s="0" t="n">
        <f aca="false">OR(AND(C859="NA",D859="NA"), AND(C859="NA",D859="R2"), AND(C859="NA",D859="R6"), AND(C859="NA",D859="R8"), AND(C859="NA",D859="R9"), AND(C859="NA",D859="R10"), AND(C859="NA",D859="R11"))</f>
        <v>1</v>
      </c>
      <c r="F859" s="0" t="n">
        <f aca="false">AND(C859="NA",D859="R1")</f>
        <v>0</v>
      </c>
      <c r="G859" s="0" t="n">
        <f aca="false">AND(C859="NA",D859="R3")</f>
        <v>0</v>
      </c>
      <c r="H859" s="0" t="n">
        <f aca="false">AND(C859="NA",D859="R4")</f>
        <v>0</v>
      </c>
      <c r="I859" s="0" t="n">
        <f aca="false">AND(C859="NA",D859="R5")</f>
        <v>0</v>
      </c>
      <c r="J859" s="0" t="n">
        <f aca="false">AND(C859="NA",D859="R7")</f>
        <v>0</v>
      </c>
      <c r="K859" s="0" t="n">
        <f aca="false">OR(AND(C859="R1",D859="NA"), AND(C859="R1",D859="R2"), AND(C859="R1",D859="R6"), AND(C859="R1",D859="R8"), AND(C859="R1",D859="R9"), AND(C859="R1",D859="R10"), AND(C859="R1",D859="R11"))</f>
        <v>0</v>
      </c>
      <c r="L859" s="0" t="n">
        <f aca="false">AND(C859="R1",D859="R1")</f>
        <v>0</v>
      </c>
      <c r="M859" s="0" t="n">
        <f aca="false">AND(C859="R1",D859="R3")</f>
        <v>0</v>
      </c>
      <c r="N859" s="0" t="n">
        <f aca="false">AND(C859="R1",D859="R4")</f>
        <v>0</v>
      </c>
      <c r="O859" s="0" t="n">
        <f aca="false">AND(C859="R1",D859="R5")</f>
        <v>0</v>
      </c>
      <c r="P859" s="0" t="n">
        <f aca="false">AND(C859="R1",D859="R7")</f>
        <v>0</v>
      </c>
      <c r="Q859" s="0" t="n">
        <f aca="false">OR(AND(C859="R3",D859="NA"), AND(C859="R3",D859="R2"), AND(C859="R3",D859="R6"), AND(C859="R3",D859="R8"), AND(C859="R3",D859="R9"), AND(C859="R3",D859="R10"), AND(C859="R3",D859="R11"))</f>
        <v>0</v>
      </c>
      <c r="R859" s="0" t="n">
        <f aca="false">AND(C859="R3",D859="R1")</f>
        <v>0</v>
      </c>
      <c r="S859" s="0" t="n">
        <f aca="false">AND(C859="R3",D859="R3")</f>
        <v>0</v>
      </c>
      <c r="T859" s="0" t="n">
        <f aca="false">AND(C859="R3",D859="R4")</f>
        <v>0</v>
      </c>
      <c r="U859" s="0" t="n">
        <f aca="false">AND(C859="R3",D859="R5")</f>
        <v>0</v>
      </c>
      <c r="V859" s="0" t="n">
        <f aca="false">AND(C859="R3",D859="R7")</f>
        <v>0</v>
      </c>
      <c r="W859" s="0" t="n">
        <f aca="false">OR(AND(C859="R4",D859="NA"), AND(C859="R4",D859="R2"), AND(C859="R4",D859="R6"), AND(C859="R4",D859="R8"), AND(C859="R4",D859="R9"), AND(C859="R4",D859="R10"), AND(C859="R4",D859="R11"))</f>
        <v>0</v>
      </c>
      <c r="X859" s="0" t="n">
        <f aca="false">AND(C859="R4",D859="R1")</f>
        <v>0</v>
      </c>
      <c r="Y859" s="0" t="n">
        <f aca="false">AND(C859="R4",D859="R3")</f>
        <v>0</v>
      </c>
      <c r="Z859" s="0" t="n">
        <f aca="false">AND(C859="R4",D859="R4")</f>
        <v>0</v>
      </c>
      <c r="AA859" s="0" t="n">
        <f aca="false">AND(C859="R4",D859="R5")</f>
        <v>0</v>
      </c>
      <c r="AB859" s="0" t="n">
        <f aca="false">AND(C859="R4",D859="R7")</f>
        <v>0</v>
      </c>
      <c r="AC859" s="0" t="n">
        <f aca="false">OR(AND(C859="R5",D859="NA"), AND(C859="R5",D859="R2"), AND(C859="R5",D859="R6"), AND(C859="R5",D859="R8"), AND(C859="R5",D859="R9"), AND(C859="R5",D859="R10"), AND(C859="R5",D859="R11"))</f>
        <v>0</v>
      </c>
      <c r="AD859" s="0" t="n">
        <f aca="false">AND(C859="R5",D859="R1")</f>
        <v>0</v>
      </c>
      <c r="AE859" s="0" t="n">
        <f aca="false">AND(C859="R5",D859="R3")</f>
        <v>0</v>
      </c>
      <c r="AF859" s="0" t="n">
        <f aca="false">AND(C859="R5",D859="R4")</f>
        <v>0</v>
      </c>
      <c r="AG859" s="0" t="n">
        <f aca="false">AND(C859="R5",D859="R5")</f>
        <v>0</v>
      </c>
      <c r="AH859" s="0" t="n">
        <f aca="false">AND(C859="R5",D859="R7")</f>
        <v>0</v>
      </c>
      <c r="AI859" s="0" t="n">
        <f aca="false">OR(AND(C859="R7",D859="NA"), AND(C859="R7",D859="R2"), AND(C859="R7",D859="R6"), AND(C859="R7",D859="R8"), AND(C859="R7",D859="R9"), AND(C859="R7",D859="R10"), AND(C859="R7",D859="R11"))</f>
        <v>0</v>
      </c>
      <c r="AJ859" s="0" t="n">
        <f aca="false">AND(C859="R7",D859="R1")</f>
        <v>0</v>
      </c>
      <c r="AK859" s="0" t="n">
        <f aca="false">AND(C859="R7",D859="R3")</f>
        <v>0</v>
      </c>
      <c r="AL859" s="0" t="n">
        <f aca="false">AND(C859="R7",D859="R4")</f>
        <v>0</v>
      </c>
      <c r="AM859" s="0" t="n">
        <f aca="false">AND(C859="R7",D859="R5")</f>
        <v>0</v>
      </c>
      <c r="AN859" s="0" t="n">
        <f aca="false">AND(C859="R7",D859="R7")</f>
        <v>0</v>
      </c>
    </row>
    <row r="860" customFormat="false" ht="15" hidden="false" customHeight="false" outlineLevel="0" collapsed="false">
      <c r="A860" s="1" t="n">
        <v>41379.3597222222</v>
      </c>
      <c r="B860" s="0" t="s">
        <v>77543</v>
      </c>
      <c r="C860" s="10" t="s">
        <v>104214</v>
      </c>
      <c r="D860" s="20" t="s">
        <v>104214</v>
      </c>
      <c r="E860" s="0" t="n">
        <f aca="false">OR(AND(C860="NA",D860="NA"), AND(C860="NA",D860="R2"), AND(C860="NA",D860="R6"), AND(C860="NA",D860="R8"), AND(C860="NA",D860="R9"), AND(C860="NA",D860="R10"), AND(C860="NA",D860="R11"))</f>
        <v>1</v>
      </c>
      <c r="F860" s="0" t="n">
        <f aca="false">AND(C860="NA",D860="R1")</f>
        <v>0</v>
      </c>
      <c r="G860" s="0" t="n">
        <f aca="false">AND(C860="NA",D860="R3")</f>
        <v>0</v>
      </c>
      <c r="H860" s="0" t="n">
        <f aca="false">AND(C860="NA",D860="R4")</f>
        <v>0</v>
      </c>
      <c r="I860" s="0" t="n">
        <f aca="false">AND(C860="NA",D860="R5")</f>
        <v>0</v>
      </c>
      <c r="J860" s="0" t="n">
        <f aca="false">AND(C860="NA",D860="R7")</f>
        <v>0</v>
      </c>
      <c r="K860" s="0" t="n">
        <f aca="false">OR(AND(C860="R1",D860="NA"), AND(C860="R1",D860="R2"), AND(C860="R1",D860="R6"), AND(C860="R1",D860="R8"), AND(C860="R1",D860="R9"), AND(C860="R1",D860="R10"), AND(C860="R1",D860="R11"))</f>
        <v>0</v>
      </c>
      <c r="L860" s="0" t="n">
        <f aca="false">AND(C860="R1",D860="R1")</f>
        <v>0</v>
      </c>
      <c r="M860" s="0" t="n">
        <f aca="false">AND(C860="R1",D860="R3")</f>
        <v>0</v>
      </c>
      <c r="N860" s="0" t="n">
        <f aca="false">AND(C860="R1",D860="R4")</f>
        <v>0</v>
      </c>
      <c r="O860" s="0" t="n">
        <f aca="false">AND(C860="R1",D860="R5")</f>
        <v>0</v>
      </c>
      <c r="P860" s="0" t="n">
        <f aca="false">AND(C860="R1",D860="R7")</f>
        <v>0</v>
      </c>
      <c r="Q860" s="0" t="n">
        <f aca="false">OR(AND(C860="R3",D860="NA"), AND(C860="R3",D860="R2"), AND(C860="R3",D860="R6"), AND(C860="R3",D860="R8"), AND(C860="R3",D860="R9"), AND(C860="R3",D860="R10"), AND(C860="R3",D860="R11"))</f>
        <v>0</v>
      </c>
      <c r="R860" s="0" t="n">
        <f aca="false">AND(C860="R3",D860="R1")</f>
        <v>0</v>
      </c>
      <c r="S860" s="0" t="n">
        <f aca="false">AND(C860="R3",D860="R3")</f>
        <v>0</v>
      </c>
      <c r="T860" s="0" t="n">
        <f aca="false">AND(C860="R3",D860="R4")</f>
        <v>0</v>
      </c>
      <c r="U860" s="0" t="n">
        <f aca="false">AND(C860="R3",D860="R5")</f>
        <v>0</v>
      </c>
      <c r="V860" s="0" t="n">
        <f aca="false">AND(C860="R3",D860="R7")</f>
        <v>0</v>
      </c>
      <c r="W860" s="0" t="n">
        <f aca="false">OR(AND(C860="R4",D860="NA"), AND(C860="R4",D860="R2"), AND(C860="R4",D860="R6"), AND(C860="R4",D860="R8"), AND(C860="R4",D860="R9"), AND(C860="R4",D860="R10"), AND(C860="R4",D860="R11"))</f>
        <v>0</v>
      </c>
      <c r="X860" s="0" t="n">
        <f aca="false">AND(C860="R4",D860="R1")</f>
        <v>0</v>
      </c>
      <c r="Y860" s="0" t="n">
        <f aca="false">AND(C860="R4",D860="R3")</f>
        <v>0</v>
      </c>
      <c r="Z860" s="0" t="n">
        <f aca="false">AND(C860="R4",D860="R4")</f>
        <v>0</v>
      </c>
      <c r="AA860" s="0" t="n">
        <f aca="false">AND(C860="R4",D860="R5")</f>
        <v>0</v>
      </c>
      <c r="AB860" s="0" t="n">
        <f aca="false">AND(C860="R4",D860="R7")</f>
        <v>0</v>
      </c>
      <c r="AC860" s="0" t="n">
        <f aca="false">OR(AND(C860="R5",D860="NA"), AND(C860="R5",D860="R2"), AND(C860="R5",D860="R6"), AND(C860="R5",D860="R8"), AND(C860="R5",D860="R9"), AND(C860="R5",D860="R10"), AND(C860="R5",D860="R11"))</f>
        <v>0</v>
      </c>
      <c r="AD860" s="0" t="n">
        <f aca="false">AND(C860="R5",D860="R1")</f>
        <v>0</v>
      </c>
      <c r="AE860" s="0" t="n">
        <f aca="false">AND(C860="R5",D860="R3")</f>
        <v>0</v>
      </c>
      <c r="AF860" s="0" t="n">
        <f aca="false">AND(C860="R5",D860="R4")</f>
        <v>0</v>
      </c>
      <c r="AG860" s="0" t="n">
        <f aca="false">AND(C860="R5",D860="R5")</f>
        <v>0</v>
      </c>
      <c r="AH860" s="0" t="n">
        <f aca="false">AND(C860="R5",D860="R7")</f>
        <v>0</v>
      </c>
      <c r="AI860" s="0" t="n">
        <f aca="false">OR(AND(C860="R7",D860="NA"), AND(C860="R7",D860="R2"), AND(C860="R7",D860="R6"), AND(C860="R7",D860="R8"), AND(C860="R7",D860="R9"), AND(C860="R7",D860="R10"), AND(C860="R7",D860="R11"))</f>
        <v>0</v>
      </c>
      <c r="AJ860" s="0" t="n">
        <f aca="false">AND(C860="R7",D860="R1")</f>
        <v>0</v>
      </c>
      <c r="AK860" s="0" t="n">
        <f aca="false">AND(C860="R7",D860="R3")</f>
        <v>0</v>
      </c>
      <c r="AL860" s="0" t="n">
        <f aca="false">AND(C860="R7",D860="R4")</f>
        <v>0</v>
      </c>
      <c r="AM860" s="0" t="n">
        <f aca="false">AND(C860="R7",D860="R5")</f>
        <v>0</v>
      </c>
      <c r="AN860" s="0" t="n">
        <f aca="false">AND(C860="R7",D860="R7")</f>
        <v>0</v>
      </c>
    </row>
    <row r="861" customFormat="false" ht="15" hidden="false" customHeight="false" outlineLevel="0" collapsed="false">
      <c r="A861" s="1" t="n">
        <v>41379.3597222222</v>
      </c>
      <c r="B861" s="0" t="s">
        <v>77545</v>
      </c>
      <c r="C861" s="10" t="s">
        <v>104214</v>
      </c>
      <c r="D861" s="20" t="s">
        <v>104214</v>
      </c>
      <c r="E861" s="0" t="n">
        <f aca="false">OR(AND(C861="NA",D861="NA"), AND(C861="NA",D861="R2"), AND(C861="NA",D861="R6"), AND(C861="NA",D861="R8"), AND(C861="NA",D861="R9"), AND(C861="NA",D861="R10"), AND(C861="NA",D861="R11"))</f>
        <v>1</v>
      </c>
      <c r="F861" s="0" t="n">
        <f aca="false">AND(C861="NA",D861="R1")</f>
        <v>0</v>
      </c>
      <c r="G861" s="0" t="n">
        <f aca="false">AND(C861="NA",D861="R3")</f>
        <v>0</v>
      </c>
      <c r="H861" s="0" t="n">
        <f aca="false">AND(C861="NA",D861="R4")</f>
        <v>0</v>
      </c>
      <c r="I861" s="0" t="n">
        <f aca="false">AND(C861="NA",D861="R5")</f>
        <v>0</v>
      </c>
      <c r="J861" s="0" t="n">
        <f aca="false">AND(C861="NA",D861="R7")</f>
        <v>0</v>
      </c>
      <c r="K861" s="0" t="n">
        <f aca="false">OR(AND(C861="R1",D861="NA"), AND(C861="R1",D861="R2"), AND(C861="R1",D861="R6"), AND(C861="R1",D861="R8"), AND(C861="R1",D861="R9"), AND(C861="R1",D861="R10"), AND(C861="R1",D861="R11"))</f>
        <v>0</v>
      </c>
      <c r="L861" s="0" t="n">
        <f aca="false">AND(C861="R1",D861="R1")</f>
        <v>0</v>
      </c>
      <c r="M861" s="0" t="n">
        <f aca="false">AND(C861="R1",D861="R3")</f>
        <v>0</v>
      </c>
      <c r="N861" s="0" t="n">
        <f aca="false">AND(C861="R1",D861="R4")</f>
        <v>0</v>
      </c>
      <c r="O861" s="0" t="n">
        <f aca="false">AND(C861="R1",D861="R5")</f>
        <v>0</v>
      </c>
      <c r="P861" s="0" t="n">
        <f aca="false">AND(C861="R1",D861="R7")</f>
        <v>0</v>
      </c>
      <c r="Q861" s="0" t="n">
        <f aca="false">OR(AND(C861="R3",D861="NA"), AND(C861="R3",D861="R2"), AND(C861="R3",D861="R6"), AND(C861="R3",D861="R8"), AND(C861="R3",D861="R9"), AND(C861="R3",D861="R10"), AND(C861="R3",D861="R11"))</f>
        <v>0</v>
      </c>
      <c r="R861" s="0" t="n">
        <f aca="false">AND(C861="R3",D861="R1")</f>
        <v>0</v>
      </c>
      <c r="S861" s="0" t="n">
        <f aca="false">AND(C861="R3",D861="R3")</f>
        <v>0</v>
      </c>
      <c r="T861" s="0" t="n">
        <f aca="false">AND(C861="R3",D861="R4")</f>
        <v>0</v>
      </c>
      <c r="U861" s="0" t="n">
        <f aca="false">AND(C861="R3",D861="R5")</f>
        <v>0</v>
      </c>
      <c r="V861" s="0" t="n">
        <f aca="false">AND(C861="R3",D861="R7")</f>
        <v>0</v>
      </c>
      <c r="W861" s="0" t="n">
        <f aca="false">OR(AND(C861="R4",D861="NA"), AND(C861="R4",D861="R2"), AND(C861="R4",D861="R6"), AND(C861="R4",D861="R8"), AND(C861="R4",D861="R9"), AND(C861="R4",D861="R10"), AND(C861="R4",D861="R11"))</f>
        <v>0</v>
      </c>
      <c r="X861" s="0" t="n">
        <f aca="false">AND(C861="R4",D861="R1")</f>
        <v>0</v>
      </c>
      <c r="Y861" s="0" t="n">
        <f aca="false">AND(C861="R4",D861="R3")</f>
        <v>0</v>
      </c>
      <c r="Z861" s="0" t="n">
        <f aca="false">AND(C861="R4",D861="R4")</f>
        <v>0</v>
      </c>
      <c r="AA861" s="0" t="n">
        <f aca="false">AND(C861="R4",D861="R5")</f>
        <v>0</v>
      </c>
      <c r="AB861" s="0" t="n">
        <f aca="false">AND(C861="R4",D861="R7")</f>
        <v>0</v>
      </c>
      <c r="AC861" s="0" t="n">
        <f aca="false">OR(AND(C861="R5",D861="NA"), AND(C861="R5",D861="R2"), AND(C861="R5",D861="R6"), AND(C861="R5",D861="R8"), AND(C861="R5",D861="R9"), AND(C861="R5",D861="R10"), AND(C861="R5",D861="R11"))</f>
        <v>0</v>
      </c>
      <c r="AD861" s="0" t="n">
        <f aca="false">AND(C861="R5",D861="R1")</f>
        <v>0</v>
      </c>
      <c r="AE861" s="0" t="n">
        <f aca="false">AND(C861="R5",D861="R3")</f>
        <v>0</v>
      </c>
      <c r="AF861" s="0" t="n">
        <f aca="false">AND(C861="R5",D861="R4")</f>
        <v>0</v>
      </c>
      <c r="AG861" s="0" t="n">
        <f aca="false">AND(C861="R5",D861="R5")</f>
        <v>0</v>
      </c>
      <c r="AH861" s="0" t="n">
        <f aca="false">AND(C861="R5",D861="R7")</f>
        <v>0</v>
      </c>
      <c r="AI861" s="0" t="n">
        <f aca="false">OR(AND(C861="R7",D861="NA"), AND(C861="R7",D861="R2"), AND(C861="R7",D861="R6"), AND(C861="R7",D861="R8"), AND(C861="R7",D861="R9"), AND(C861="R7",D861="R10"), AND(C861="R7",D861="R11"))</f>
        <v>0</v>
      </c>
      <c r="AJ861" s="0" t="n">
        <f aca="false">AND(C861="R7",D861="R1")</f>
        <v>0</v>
      </c>
      <c r="AK861" s="0" t="n">
        <f aca="false">AND(C861="R7",D861="R3")</f>
        <v>0</v>
      </c>
      <c r="AL861" s="0" t="n">
        <f aca="false">AND(C861="R7",D861="R4")</f>
        <v>0</v>
      </c>
      <c r="AM861" s="0" t="n">
        <f aca="false">AND(C861="R7",D861="R5")</f>
        <v>0</v>
      </c>
      <c r="AN861" s="0" t="n">
        <f aca="false">AND(C861="R7",D861="R7")</f>
        <v>0</v>
      </c>
    </row>
    <row r="862" customFormat="false" ht="15" hidden="false" customHeight="false" outlineLevel="0" collapsed="false">
      <c r="A862" s="1" t="n">
        <v>41379.3597222222</v>
      </c>
      <c r="B862" s="0" t="s">
        <v>77546</v>
      </c>
      <c r="C862" s="10" t="s">
        <v>104214</v>
      </c>
      <c r="D862" s="20" t="s">
        <v>104215</v>
      </c>
      <c r="E862" s="0" t="n">
        <f aca="false">OR(AND(C862="NA",D862="NA"), AND(C862="NA",D862="R2"), AND(C862="NA",D862="R6"), AND(C862="NA",D862="R8"), AND(C862="NA",D862="R9"), AND(C862="NA",D862="R10"), AND(C862="NA",D862="R11"))</f>
        <v>0</v>
      </c>
      <c r="F862" s="0" t="n">
        <f aca="false">AND(C862="NA",D862="R1")</f>
        <v>1</v>
      </c>
      <c r="G862" s="0" t="n">
        <f aca="false">AND(C862="NA",D862="R3")</f>
        <v>0</v>
      </c>
      <c r="H862" s="0" t="n">
        <f aca="false">AND(C862="NA",D862="R4")</f>
        <v>0</v>
      </c>
      <c r="I862" s="0" t="n">
        <f aca="false">AND(C862="NA",D862="R5")</f>
        <v>0</v>
      </c>
      <c r="J862" s="0" t="n">
        <f aca="false">AND(C862="NA",D862="R7")</f>
        <v>0</v>
      </c>
      <c r="K862" s="0" t="n">
        <f aca="false">OR(AND(C862="R1",D862="NA"), AND(C862="R1",D862="R2"), AND(C862="R1",D862="R6"), AND(C862="R1",D862="R8"), AND(C862="R1",D862="R9"), AND(C862="R1",D862="R10"), AND(C862="R1",D862="R11"))</f>
        <v>0</v>
      </c>
      <c r="L862" s="0" t="n">
        <f aca="false">AND(C862="R1",D862="R1")</f>
        <v>0</v>
      </c>
      <c r="M862" s="0" t="n">
        <f aca="false">AND(C862="R1",D862="R3")</f>
        <v>0</v>
      </c>
      <c r="N862" s="0" t="n">
        <f aca="false">AND(C862="R1",D862="R4")</f>
        <v>0</v>
      </c>
      <c r="O862" s="0" t="n">
        <f aca="false">AND(C862="R1",D862="R5")</f>
        <v>0</v>
      </c>
      <c r="P862" s="0" t="n">
        <f aca="false">AND(C862="R1",D862="R7")</f>
        <v>0</v>
      </c>
      <c r="Q862" s="0" t="n">
        <f aca="false">OR(AND(C862="R3",D862="NA"), AND(C862="R3",D862="R2"), AND(C862="R3",D862="R6"), AND(C862="R3",D862="R8"), AND(C862="R3",D862="R9"), AND(C862="R3",D862="R10"), AND(C862="R3",D862="R11"))</f>
        <v>0</v>
      </c>
      <c r="R862" s="0" t="n">
        <f aca="false">AND(C862="R3",D862="R1")</f>
        <v>0</v>
      </c>
      <c r="S862" s="0" t="n">
        <f aca="false">AND(C862="R3",D862="R3")</f>
        <v>0</v>
      </c>
      <c r="T862" s="0" t="n">
        <f aca="false">AND(C862="R3",D862="R4")</f>
        <v>0</v>
      </c>
      <c r="U862" s="0" t="n">
        <f aca="false">AND(C862="R3",D862="R5")</f>
        <v>0</v>
      </c>
      <c r="V862" s="0" t="n">
        <f aca="false">AND(C862="R3",D862="R7")</f>
        <v>0</v>
      </c>
      <c r="W862" s="0" t="n">
        <f aca="false">OR(AND(C862="R4",D862="NA"), AND(C862="R4",D862="R2"), AND(C862="R4",D862="R6"), AND(C862="R4",D862="R8"), AND(C862="R4",D862="R9"), AND(C862="R4",D862="R10"), AND(C862="R4",D862="R11"))</f>
        <v>0</v>
      </c>
      <c r="X862" s="0" t="n">
        <f aca="false">AND(C862="R4",D862="R1")</f>
        <v>0</v>
      </c>
      <c r="Y862" s="0" t="n">
        <f aca="false">AND(C862="R4",D862="R3")</f>
        <v>0</v>
      </c>
      <c r="Z862" s="0" t="n">
        <f aca="false">AND(C862="R4",D862="R4")</f>
        <v>0</v>
      </c>
      <c r="AA862" s="0" t="n">
        <f aca="false">AND(C862="R4",D862="R5")</f>
        <v>0</v>
      </c>
      <c r="AB862" s="0" t="n">
        <f aca="false">AND(C862="R4",D862="R7")</f>
        <v>0</v>
      </c>
      <c r="AC862" s="0" t="n">
        <f aca="false">OR(AND(C862="R5",D862="NA"), AND(C862="R5",D862="R2"), AND(C862="R5",D862="R6"), AND(C862="R5",D862="R8"), AND(C862="R5",D862="R9"), AND(C862="R5",D862="R10"), AND(C862="R5",D862="R11"))</f>
        <v>0</v>
      </c>
      <c r="AD862" s="0" t="n">
        <f aca="false">AND(C862="R5",D862="R1")</f>
        <v>0</v>
      </c>
      <c r="AE862" s="0" t="n">
        <f aca="false">AND(C862="R5",D862="R3")</f>
        <v>0</v>
      </c>
      <c r="AF862" s="0" t="n">
        <f aca="false">AND(C862="R5",D862="R4")</f>
        <v>0</v>
      </c>
      <c r="AG862" s="0" t="n">
        <f aca="false">AND(C862="R5",D862="R5")</f>
        <v>0</v>
      </c>
      <c r="AH862" s="0" t="n">
        <f aca="false">AND(C862="R5",D862="R7")</f>
        <v>0</v>
      </c>
      <c r="AI862" s="0" t="n">
        <f aca="false">OR(AND(C862="R7",D862="NA"), AND(C862="R7",D862="R2"), AND(C862="R7",D862="R6"), AND(C862="R7",D862="R8"), AND(C862="R7",D862="R9"), AND(C862="R7",D862="R10"), AND(C862="R7",D862="R11"))</f>
        <v>0</v>
      </c>
      <c r="AJ862" s="0" t="n">
        <f aca="false">AND(C862="R7",D862="R1")</f>
        <v>0</v>
      </c>
      <c r="AK862" s="0" t="n">
        <f aca="false">AND(C862="R7",D862="R3")</f>
        <v>0</v>
      </c>
      <c r="AL862" s="0" t="n">
        <f aca="false">AND(C862="R7",D862="R4")</f>
        <v>0</v>
      </c>
      <c r="AM862" s="0" t="n">
        <f aca="false">AND(C862="R7",D862="R5")</f>
        <v>0</v>
      </c>
      <c r="AN862" s="0" t="n">
        <f aca="false">AND(C862="R7",D862="R7")</f>
        <v>0</v>
      </c>
    </row>
    <row r="863" customFormat="false" ht="15" hidden="false" customHeight="false" outlineLevel="0" collapsed="false">
      <c r="A863" s="1" t="n">
        <v>41379.3597222222</v>
      </c>
      <c r="B863" s="0" t="s">
        <v>77547</v>
      </c>
      <c r="C863" s="10" t="s">
        <v>104214</v>
      </c>
      <c r="D863" s="20" t="s">
        <v>104214</v>
      </c>
      <c r="E863" s="0" t="n">
        <f aca="false">OR(AND(C863="NA",D863="NA"), AND(C863="NA",D863="R2"), AND(C863="NA",D863="R6"), AND(C863="NA",D863="R8"), AND(C863="NA",D863="R9"), AND(C863="NA",D863="R10"), AND(C863="NA",D863="R11"))</f>
        <v>1</v>
      </c>
      <c r="F863" s="0" t="n">
        <f aca="false">AND(C863="NA",D863="R1")</f>
        <v>0</v>
      </c>
      <c r="G863" s="0" t="n">
        <f aca="false">AND(C863="NA",D863="R3")</f>
        <v>0</v>
      </c>
      <c r="H863" s="0" t="n">
        <f aca="false">AND(C863="NA",D863="R4")</f>
        <v>0</v>
      </c>
      <c r="I863" s="0" t="n">
        <f aca="false">AND(C863="NA",D863="R5")</f>
        <v>0</v>
      </c>
      <c r="J863" s="0" t="n">
        <f aca="false">AND(C863="NA",D863="R7")</f>
        <v>0</v>
      </c>
      <c r="K863" s="0" t="n">
        <f aca="false">OR(AND(C863="R1",D863="NA"), AND(C863="R1",D863="R2"), AND(C863="R1",D863="R6"), AND(C863="R1",D863="R8"), AND(C863="R1",D863="R9"), AND(C863="R1",D863="R10"), AND(C863="R1",D863="R11"))</f>
        <v>0</v>
      </c>
      <c r="L863" s="0" t="n">
        <f aca="false">AND(C863="R1",D863="R1")</f>
        <v>0</v>
      </c>
      <c r="M863" s="0" t="n">
        <f aca="false">AND(C863="R1",D863="R3")</f>
        <v>0</v>
      </c>
      <c r="N863" s="0" t="n">
        <f aca="false">AND(C863="R1",D863="R4")</f>
        <v>0</v>
      </c>
      <c r="O863" s="0" t="n">
        <f aca="false">AND(C863="R1",D863="R5")</f>
        <v>0</v>
      </c>
      <c r="P863" s="0" t="n">
        <f aca="false">AND(C863="R1",D863="R7")</f>
        <v>0</v>
      </c>
      <c r="Q863" s="0" t="n">
        <f aca="false">OR(AND(C863="R3",D863="NA"), AND(C863="R3",D863="R2"), AND(C863="R3",D863="R6"), AND(C863="R3",D863="R8"), AND(C863="R3",D863="R9"), AND(C863="R3",D863="R10"), AND(C863="R3",D863="R11"))</f>
        <v>0</v>
      </c>
      <c r="R863" s="0" t="n">
        <f aca="false">AND(C863="R3",D863="R1")</f>
        <v>0</v>
      </c>
      <c r="S863" s="0" t="n">
        <f aca="false">AND(C863="R3",D863="R3")</f>
        <v>0</v>
      </c>
      <c r="T863" s="0" t="n">
        <f aca="false">AND(C863="R3",D863="R4")</f>
        <v>0</v>
      </c>
      <c r="U863" s="0" t="n">
        <f aca="false">AND(C863="R3",D863="R5")</f>
        <v>0</v>
      </c>
      <c r="V863" s="0" t="n">
        <f aca="false">AND(C863="R3",D863="R7")</f>
        <v>0</v>
      </c>
      <c r="W863" s="0" t="n">
        <f aca="false">OR(AND(C863="R4",D863="NA"), AND(C863="R4",D863="R2"), AND(C863="R4",D863="R6"), AND(C863="R4",D863="R8"), AND(C863="R4",D863="R9"), AND(C863="R4",D863="R10"), AND(C863="R4",D863="R11"))</f>
        <v>0</v>
      </c>
      <c r="X863" s="0" t="n">
        <f aca="false">AND(C863="R4",D863="R1")</f>
        <v>0</v>
      </c>
      <c r="Y863" s="0" t="n">
        <f aca="false">AND(C863="R4",D863="R3")</f>
        <v>0</v>
      </c>
      <c r="Z863" s="0" t="n">
        <f aca="false">AND(C863="R4",D863="R4")</f>
        <v>0</v>
      </c>
      <c r="AA863" s="0" t="n">
        <f aca="false">AND(C863="R4",D863="R5")</f>
        <v>0</v>
      </c>
      <c r="AB863" s="0" t="n">
        <f aca="false">AND(C863="R4",D863="R7")</f>
        <v>0</v>
      </c>
      <c r="AC863" s="0" t="n">
        <f aca="false">OR(AND(C863="R5",D863="NA"), AND(C863="R5",D863="R2"), AND(C863="R5",D863="R6"), AND(C863="R5",D863="R8"), AND(C863="R5",D863="R9"), AND(C863="R5",D863="R10"), AND(C863="R5",D863="R11"))</f>
        <v>0</v>
      </c>
      <c r="AD863" s="0" t="n">
        <f aca="false">AND(C863="R5",D863="R1")</f>
        <v>0</v>
      </c>
      <c r="AE863" s="0" t="n">
        <f aca="false">AND(C863="R5",D863="R3")</f>
        <v>0</v>
      </c>
      <c r="AF863" s="0" t="n">
        <f aca="false">AND(C863="R5",D863="R4")</f>
        <v>0</v>
      </c>
      <c r="AG863" s="0" t="n">
        <f aca="false">AND(C863="R5",D863="R5")</f>
        <v>0</v>
      </c>
      <c r="AH863" s="0" t="n">
        <f aca="false">AND(C863="R5",D863="R7")</f>
        <v>0</v>
      </c>
      <c r="AI863" s="0" t="n">
        <f aca="false">OR(AND(C863="R7",D863="NA"), AND(C863="R7",D863="R2"), AND(C863="R7",D863="R6"), AND(C863="R7",D863="R8"), AND(C863="R7",D863="R9"), AND(C863="R7",D863="R10"), AND(C863="R7",D863="R11"))</f>
        <v>0</v>
      </c>
      <c r="AJ863" s="0" t="n">
        <f aca="false">AND(C863="R7",D863="R1")</f>
        <v>0</v>
      </c>
      <c r="AK863" s="0" t="n">
        <f aca="false">AND(C863="R7",D863="R3")</f>
        <v>0</v>
      </c>
      <c r="AL863" s="0" t="n">
        <f aca="false">AND(C863="R7",D863="R4")</f>
        <v>0</v>
      </c>
      <c r="AM863" s="0" t="n">
        <f aca="false">AND(C863="R7",D863="R5")</f>
        <v>0</v>
      </c>
      <c r="AN863" s="0" t="n">
        <f aca="false">AND(C863="R7",D863="R7")</f>
        <v>0</v>
      </c>
    </row>
    <row r="864" customFormat="false" ht="15" hidden="false" customHeight="false" outlineLevel="0" collapsed="false">
      <c r="A864" s="1" t="n">
        <v>41379.3597222222</v>
      </c>
      <c r="B864" s="0" t="s">
        <v>77549</v>
      </c>
      <c r="C864" s="10" t="s">
        <v>104214</v>
      </c>
      <c r="D864" s="20" t="s">
        <v>104214</v>
      </c>
      <c r="E864" s="0" t="n">
        <f aca="false">OR(AND(C864="NA",D864="NA"), AND(C864="NA",D864="R2"), AND(C864="NA",D864="R6"), AND(C864="NA",D864="R8"), AND(C864="NA",D864="R9"), AND(C864="NA",D864="R10"), AND(C864="NA",D864="R11"))</f>
        <v>1</v>
      </c>
      <c r="F864" s="0" t="n">
        <f aca="false">AND(C864="NA",D864="R1")</f>
        <v>0</v>
      </c>
      <c r="G864" s="0" t="n">
        <f aca="false">AND(C864="NA",D864="R3")</f>
        <v>0</v>
      </c>
      <c r="H864" s="0" t="n">
        <f aca="false">AND(C864="NA",D864="R4")</f>
        <v>0</v>
      </c>
      <c r="I864" s="0" t="n">
        <f aca="false">AND(C864="NA",D864="R5")</f>
        <v>0</v>
      </c>
      <c r="J864" s="0" t="n">
        <f aca="false">AND(C864="NA",D864="R7")</f>
        <v>0</v>
      </c>
      <c r="K864" s="0" t="n">
        <f aca="false">OR(AND(C864="R1",D864="NA"), AND(C864="R1",D864="R2"), AND(C864="R1",D864="R6"), AND(C864="R1",D864="R8"), AND(C864="R1",D864="R9"), AND(C864="R1",D864="R10"), AND(C864="R1",D864="R11"))</f>
        <v>0</v>
      </c>
      <c r="L864" s="0" t="n">
        <f aca="false">AND(C864="R1",D864="R1")</f>
        <v>0</v>
      </c>
      <c r="M864" s="0" t="n">
        <f aca="false">AND(C864="R1",D864="R3")</f>
        <v>0</v>
      </c>
      <c r="N864" s="0" t="n">
        <f aca="false">AND(C864="R1",D864="R4")</f>
        <v>0</v>
      </c>
      <c r="O864" s="0" t="n">
        <f aca="false">AND(C864="R1",D864="R5")</f>
        <v>0</v>
      </c>
      <c r="P864" s="0" t="n">
        <f aca="false">AND(C864="R1",D864="R7")</f>
        <v>0</v>
      </c>
      <c r="Q864" s="0" t="n">
        <f aca="false">OR(AND(C864="R3",D864="NA"), AND(C864="R3",D864="R2"), AND(C864="R3",D864="R6"), AND(C864="R3",D864="R8"), AND(C864="R3",D864="R9"), AND(C864="R3",D864="R10"), AND(C864="R3",D864="R11"))</f>
        <v>0</v>
      </c>
      <c r="R864" s="0" t="n">
        <f aca="false">AND(C864="R3",D864="R1")</f>
        <v>0</v>
      </c>
      <c r="S864" s="0" t="n">
        <f aca="false">AND(C864="R3",D864="R3")</f>
        <v>0</v>
      </c>
      <c r="T864" s="0" t="n">
        <f aca="false">AND(C864="R3",D864="R4")</f>
        <v>0</v>
      </c>
      <c r="U864" s="0" t="n">
        <f aca="false">AND(C864="R3",D864="R5")</f>
        <v>0</v>
      </c>
      <c r="V864" s="0" t="n">
        <f aca="false">AND(C864="R3",D864="R7")</f>
        <v>0</v>
      </c>
      <c r="W864" s="0" t="n">
        <f aca="false">OR(AND(C864="R4",D864="NA"), AND(C864="R4",D864="R2"), AND(C864="R4",D864="R6"), AND(C864="R4",D864="R8"), AND(C864="R4",D864="R9"), AND(C864="R4",D864="R10"), AND(C864="R4",D864="R11"))</f>
        <v>0</v>
      </c>
      <c r="X864" s="0" t="n">
        <f aca="false">AND(C864="R4",D864="R1")</f>
        <v>0</v>
      </c>
      <c r="Y864" s="0" t="n">
        <f aca="false">AND(C864="R4",D864="R3")</f>
        <v>0</v>
      </c>
      <c r="Z864" s="0" t="n">
        <f aca="false">AND(C864="R4",D864="R4")</f>
        <v>0</v>
      </c>
      <c r="AA864" s="0" t="n">
        <f aca="false">AND(C864="R4",D864="R5")</f>
        <v>0</v>
      </c>
      <c r="AB864" s="0" t="n">
        <f aca="false">AND(C864="R4",D864="R7")</f>
        <v>0</v>
      </c>
      <c r="AC864" s="0" t="n">
        <f aca="false">OR(AND(C864="R5",D864="NA"), AND(C864="R5",D864="R2"), AND(C864="R5",D864="R6"), AND(C864="R5",D864="R8"), AND(C864="R5",D864="R9"), AND(C864="R5",D864="R10"), AND(C864="R5",D864="R11"))</f>
        <v>0</v>
      </c>
      <c r="AD864" s="0" t="n">
        <f aca="false">AND(C864="R5",D864="R1")</f>
        <v>0</v>
      </c>
      <c r="AE864" s="0" t="n">
        <f aca="false">AND(C864="R5",D864="R3")</f>
        <v>0</v>
      </c>
      <c r="AF864" s="0" t="n">
        <f aca="false">AND(C864="R5",D864="R4")</f>
        <v>0</v>
      </c>
      <c r="AG864" s="0" t="n">
        <f aca="false">AND(C864="R5",D864="R5")</f>
        <v>0</v>
      </c>
      <c r="AH864" s="0" t="n">
        <f aca="false">AND(C864="R5",D864="R7")</f>
        <v>0</v>
      </c>
      <c r="AI864" s="0" t="n">
        <f aca="false">OR(AND(C864="R7",D864="NA"), AND(C864="R7",D864="R2"), AND(C864="R7",D864="R6"), AND(C864="R7",D864="R8"), AND(C864="R7",D864="R9"), AND(C864="R7",D864="R10"), AND(C864="R7",D864="R11"))</f>
        <v>0</v>
      </c>
      <c r="AJ864" s="0" t="n">
        <f aca="false">AND(C864="R7",D864="R1")</f>
        <v>0</v>
      </c>
      <c r="AK864" s="0" t="n">
        <f aca="false">AND(C864="R7",D864="R3")</f>
        <v>0</v>
      </c>
      <c r="AL864" s="0" t="n">
        <f aca="false">AND(C864="R7",D864="R4")</f>
        <v>0</v>
      </c>
      <c r="AM864" s="0" t="n">
        <f aca="false">AND(C864="R7",D864="R5")</f>
        <v>0</v>
      </c>
      <c r="AN864" s="0" t="n">
        <f aca="false">AND(C864="R7",D864="R7")</f>
        <v>0</v>
      </c>
    </row>
    <row r="865" customFormat="false" ht="15" hidden="false" customHeight="false" outlineLevel="0" collapsed="false">
      <c r="A865" s="1" t="n">
        <v>41379.3597222222</v>
      </c>
      <c r="B865" s="0" t="s">
        <v>77550</v>
      </c>
      <c r="C865" s="10" t="s">
        <v>104214</v>
      </c>
      <c r="D865" s="20" t="s">
        <v>104214</v>
      </c>
      <c r="E865" s="0" t="n">
        <f aca="false">OR(AND(C865="NA",D865="NA"), AND(C865="NA",D865="R2"), AND(C865="NA",D865="R6"), AND(C865="NA",D865="R8"), AND(C865="NA",D865="R9"), AND(C865="NA",D865="R10"), AND(C865="NA",D865="R11"))</f>
        <v>1</v>
      </c>
      <c r="F865" s="0" t="n">
        <f aca="false">AND(C865="NA",D865="R1")</f>
        <v>0</v>
      </c>
      <c r="G865" s="0" t="n">
        <f aca="false">AND(C865="NA",D865="R3")</f>
        <v>0</v>
      </c>
      <c r="H865" s="0" t="n">
        <f aca="false">AND(C865="NA",D865="R4")</f>
        <v>0</v>
      </c>
      <c r="I865" s="0" t="n">
        <f aca="false">AND(C865="NA",D865="R5")</f>
        <v>0</v>
      </c>
      <c r="J865" s="0" t="n">
        <f aca="false">AND(C865="NA",D865="R7")</f>
        <v>0</v>
      </c>
      <c r="K865" s="0" t="n">
        <f aca="false">OR(AND(C865="R1",D865="NA"), AND(C865="R1",D865="R2"), AND(C865="R1",D865="R6"), AND(C865="R1",D865="R8"), AND(C865="R1",D865="R9"), AND(C865="R1",D865="R10"), AND(C865="R1",D865="R11"))</f>
        <v>0</v>
      </c>
      <c r="L865" s="0" t="n">
        <f aca="false">AND(C865="R1",D865="R1")</f>
        <v>0</v>
      </c>
      <c r="M865" s="0" t="n">
        <f aca="false">AND(C865="R1",D865="R3")</f>
        <v>0</v>
      </c>
      <c r="N865" s="0" t="n">
        <f aca="false">AND(C865="R1",D865="R4")</f>
        <v>0</v>
      </c>
      <c r="O865" s="0" t="n">
        <f aca="false">AND(C865="R1",D865="R5")</f>
        <v>0</v>
      </c>
      <c r="P865" s="0" t="n">
        <f aca="false">AND(C865="R1",D865="R7")</f>
        <v>0</v>
      </c>
      <c r="Q865" s="0" t="n">
        <f aca="false">OR(AND(C865="R3",D865="NA"), AND(C865="R3",D865="R2"), AND(C865="R3",D865="R6"), AND(C865="R3",D865="R8"), AND(C865="R3",D865="R9"), AND(C865="R3",D865="R10"), AND(C865="R3",D865="R11"))</f>
        <v>0</v>
      </c>
      <c r="R865" s="0" t="n">
        <f aca="false">AND(C865="R3",D865="R1")</f>
        <v>0</v>
      </c>
      <c r="S865" s="0" t="n">
        <f aca="false">AND(C865="R3",D865="R3")</f>
        <v>0</v>
      </c>
      <c r="T865" s="0" t="n">
        <f aca="false">AND(C865="R3",D865="R4")</f>
        <v>0</v>
      </c>
      <c r="U865" s="0" t="n">
        <f aca="false">AND(C865="R3",D865="R5")</f>
        <v>0</v>
      </c>
      <c r="V865" s="0" t="n">
        <f aca="false">AND(C865="R3",D865="R7")</f>
        <v>0</v>
      </c>
      <c r="W865" s="0" t="n">
        <f aca="false">OR(AND(C865="R4",D865="NA"), AND(C865="R4",D865="R2"), AND(C865="R4",D865="R6"), AND(C865="R4",D865="R8"), AND(C865="R4",D865="R9"), AND(C865="R4",D865="R10"), AND(C865="R4",D865="R11"))</f>
        <v>0</v>
      </c>
      <c r="X865" s="0" t="n">
        <f aca="false">AND(C865="R4",D865="R1")</f>
        <v>0</v>
      </c>
      <c r="Y865" s="0" t="n">
        <f aca="false">AND(C865="R4",D865="R3")</f>
        <v>0</v>
      </c>
      <c r="Z865" s="0" t="n">
        <f aca="false">AND(C865="R4",D865="R4")</f>
        <v>0</v>
      </c>
      <c r="AA865" s="0" t="n">
        <f aca="false">AND(C865="R4",D865="R5")</f>
        <v>0</v>
      </c>
      <c r="AB865" s="0" t="n">
        <f aca="false">AND(C865="R4",D865="R7")</f>
        <v>0</v>
      </c>
      <c r="AC865" s="0" t="n">
        <f aca="false">OR(AND(C865="R5",D865="NA"), AND(C865="R5",D865="R2"), AND(C865="R5",D865="R6"), AND(C865="R5",D865="R8"), AND(C865="R5",D865="R9"), AND(C865="R5",D865="R10"), AND(C865="R5",D865="R11"))</f>
        <v>0</v>
      </c>
      <c r="AD865" s="0" t="n">
        <f aca="false">AND(C865="R5",D865="R1")</f>
        <v>0</v>
      </c>
      <c r="AE865" s="0" t="n">
        <f aca="false">AND(C865="R5",D865="R3")</f>
        <v>0</v>
      </c>
      <c r="AF865" s="0" t="n">
        <f aca="false">AND(C865="R5",D865="R4")</f>
        <v>0</v>
      </c>
      <c r="AG865" s="0" t="n">
        <f aca="false">AND(C865="R5",D865="R5")</f>
        <v>0</v>
      </c>
      <c r="AH865" s="0" t="n">
        <f aca="false">AND(C865="R5",D865="R7")</f>
        <v>0</v>
      </c>
      <c r="AI865" s="0" t="n">
        <f aca="false">OR(AND(C865="R7",D865="NA"), AND(C865="R7",D865="R2"), AND(C865="R7",D865="R6"), AND(C865="R7",D865="R8"), AND(C865="R7",D865="R9"), AND(C865="R7",D865="R10"), AND(C865="R7",D865="R11"))</f>
        <v>0</v>
      </c>
      <c r="AJ865" s="0" t="n">
        <f aca="false">AND(C865="R7",D865="R1")</f>
        <v>0</v>
      </c>
      <c r="AK865" s="0" t="n">
        <f aca="false">AND(C865="R7",D865="R3")</f>
        <v>0</v>
      </c>
      <c r="AL865" s="0" t="n">
        <f aca="false">AND(C865="R7",D865="R4")</f>
        <v>0</v>
      </c>
      <c r="AM865" s="0" t="n">
        <f aca="false">AND(C865="R7",D865="R5")</f>
        <v>0</v>
      </c>
      <c r="AN865" s="0" t="n">
        <f aca="false">AND(C865="R7",D865="R7")</f>
        <v>0</v>
      </c>
    </row>
    <row r="866" customFormat="false" ht="15" hidden="false" customHeight="false" outlineLevel="0" collapsed="false">
      <c r="A866" s="1" t="n">
        <v>41379.3597222222</v>
      </c>
      <c r="B866" s="0" t="s">
        <v>77554</v>
      </c>
      <c r="C866" s="10" t="s">
        <v>104214</v>
      </c>
      <c r="D866" s="20" t="s">
        <v>104214</v>
      </c>
      <c r="E866" s="0" t="n">
        <f aca="false">OR(AND(C866="NA",D866="NA"), AND(C866="NA",D866="R2"), AND(C866="NA",D866="R6"), AND(C866="NA",D866="R8"), AND(C866="NA",D866="R9"), AND(C866="NA",D866="R10"), AND(C866="NA",D866="R11"))</f>
        <v>1</v>
      </c>
      <c r="F866" s="0" t="n">
        <f aca="false">AND(C866="NA",D866="R1")</f>
        <v>0</v>
      </c>
      <c r="G866" s="0" t="n">
        <f aca="false">AND(C866="NA",D866="R3")</f>
        <v>0</v>
      </c>
      <c r="H866" s="0" t="n">
        <f aca="false">AND(C866="NA",D866="R4")</f>
        <v>0</v>
      </c>
      <c r="I866" s="0" t="n">
        <f aca="false">AND(C866="NA",D866="R5")</f>
        <v>0</v>
      </c>
      <c r="J866" s="0" t="n">
        <f aca="false">AND(C866="NA",D866="R7")</f>
        <v>0</v>
      </c>
      <c r="K866" s="0" t="n">
        <f aca="false">OR(AND(C866="R1",D866="NA"), AND(C866="R1",D866="R2"), AND(C866="R1",D866="R6"), AND(C866="R1",D866="R8"), AND(C866="R1",D866="R9"), AND(C866="R1",D866="R10"), AND(C866="R1",D866="R11"))</f>
        <v>0</v>
      </c>
      <c r="L866" s="0" t="n">
        <f aca="false">AND(C866="R1",D866="R1")</f>
        <v>0</v>
      </c>
      <c r="M866" s="0" t="n">
        <f aca="false">AND(C866="R1",D866="R3")</f>
        <v>0</v>
      </c>
      <c r="N866" s="0" t="n">
        <f aca="false">AND(C866="R1",D866="R4")</f>
        <v>0</v>
      </c>
      <c r="O866" s="0" t="n">
        <f aca="false">AND(C866="R1",D866="R5")</f>
        <v>0</v>
      </c>
      <c r="P866" s="0" t="n">
        <f aca="false">AND(C866="R1",D866="R7")</f>
        <v>0</v>
      </c>
      <c r="Q866" s="0" t="n">
        <f aca="false">OR(AND(C866="R3",D866="NA"), AND(C866="R3",D866="R2"), AND(C866="R3",D866="R6"), AND(C866="R3",D866="R8"), AND(C866="R3",D866="R9"), AND(C866="R3",D866="R10"), AND(C866="R3",D866="R11"))</f>
        <v>0</v>
      </c>
      <c r="R866" s="0" t="n">
        <f aca="false">AND(C866="R3",D866="R1")</f>
        <v>0</v>
      </c>
      <c r="S866" s="0" t="n">
        <f aca="false">AND(C866="R3",D866="R3")</f>
        <v>0</v>
      </c>
      <c r="T866" s="0" t="n">
        <f aca="false">AND(C866="R3",D866="R4")</f>
        <v>0</v>
      </c>
      <c r="U866" s="0" t="n">
        <f aca="false">AND(C866="R3",D866="R5")</f>
        <v>0</v>
      </c>
      <c r="V866" s="0" t="n">
        <f aca="false">AND(C866="R3",D866="R7")</f>
        <v>0</v>
      </c>
      <c r="W866" s="0" t="n">
        <f aca="false">OR(AND(C866="R4",D866="NA"), AND(C866="R4",D866="R2"), AND(C866="R4",D866="R6"), AND(C866="R4",D866="R8"), AND(C866="R4",D866="R9"), AND(C866="R4",D866="R10"), AND(C866="R4",D866="R11"))</f>
        <v>0</v>
      </c>
      <c r="X866" s="0" t="n">
        <f aca="false">AND(C866="R4",D866="R1")</f>
        <v>0</v>
      </c>
      <c r="Y866" s="0" t="n">
        <f aca="false">AND(C866="R4",D866="R3")</f>
        <v>0</v>
      </c>
      <c r="Z866" s="0" t="n">
        <f aca="false">AND(C866="R4",D866="R4")</f>
        <v>0</v>
      </c>
      <c r="AA866" s="0" t="n">
        <f aca="false">AND(C866="R4",D866="R5")</f>
        <v>0</v>
      </c>
      <c r="AB866" s="0" t="n">
        <f aca="false">AND(C866="R4",D866="R7")</f>
        <v>0</v>
      </c>
      <c r="AC866" s="0" t="n">
        <f aca="false">OR(AND(C866="R5",D866="NA"), AND(C866="R5",D866="R2"), AND(C866="R5",D866="R6"), AND(C866="R5",D866="R8"), AND(C866="R5",D866="R9"), AND(C866="R5",D866="R10"), AND(C866="R5",D866="R11"))</f>
        <v>0</v>
      </c>
      <c r="AD866" s="0" t="n">
        <f aca="false">AND(C866="R5",D866="R1")</f>
        <v>0</v>
      </c>
      <c r="AE866" s="0" t="n">
        <f aca="false">AND(C866="R5",D866="R3")</f>
        <v>0</v>
      </c>
      <c r="AF866" s="0" t="n">
        <f aca="false">AND(C866="R5",D866="R4")</f>
        <v>0</v>
      </c>
      <c r="AG866" s="0" t="n">
        <f aca="false">AND(C866="R5",D866="R5")</f>
        <v>0</v>
      </c>
      <c r="AH866" s="0" t="n">
        <f aca="false">AND(C866="R5",D866="R7")</f>
        <v>0</v>
      </c>
      <c r="AI866" s="0" t="n">
        <f aca="false">OR(AND(C866="R7",D866="NA"), AND(C866="R7",D866="R2"), AND(C866="R7",D866="R6"), AND(C866="R7",D866="R8"), AND(C866="R7",D866="R9"), AND(C866="R7",D866="R10"), AND(C866="R7",D866="R11"))</f>
        <v>0</v>
      </c>
      <c r="AJ866" s="0" t="n">
        <f aca="false">AND(C866="R7",D866="R1")</f>
        <v>0</v>
      </c>
      <c r="AK866" s="0" t="n">
        <f aca="false">AND(C866="R7",D866="R3")</f>
        <v>0</v>
      </c>
      <c r="AL866" s="0" t="n">
        <f aca="false">AND(C866="R7",D866="R4")</f>
        <v>0</v>
      </c>
      <c r="AM866" s="0" t="n">
        <f aca="false">AND(C866="R7",D866="R5")</f>
        <v>0</v>
      </c>
      <c r="AN866" s="0" t="n">
        <f aca="false">AND(C866="R7",D866="R7")</f>
        <v>0</v>
      </c>
    </row>
    <row r="867" customFormat="false" ht="15" hidden="false" customHeight="false" outlineLevel="0" collapsed="false">
      <c r="A867" s="1" t="n">
        <v>41379.3597222222</v>
      </c>
      <c r="B867" s="0" t="s">
        <v>77556</v>
      </c>
      <c r="C867" s="10" t="s">
        <v>104214</v>
      </c>
      <c r="D867" s="20" t="s">
        <v>104214</v>
      </c>
      <c r="E867" s="0" t="n">
        <f aca="false">OR(AND(C867="NA",D867="NA"), AND(C867="NA",D867="R2"), AND(C867="NA",D867="R6"), AND(C867="NA",D867="R8"), AND(C867="NA",D867="R9"), AND(C867="NA",D867="R10"), AND(C867="NA",D867="R11"))</f>
        <v>1</v>
      </c>
      <c r="F867" s="0" t="n">
        <f aca="false">AND(C867="NA",D867="R1")</f>
        <v>0</v>
      </c>
      <c r="G867" s="0" t="n">
        <f aca="false">AND(C867="NA",D867="R3")</f>
        <v>0</v>
      </c>
      <c r="H867" s="0" t="n">
        <f aca="false">AND(C867="NA",D867="R4")</f>
        <v>0</v>
      </c>
      <c r="I867" s="0" t="n">
        <f aca="false">AND(C867="NA",D867="R5")</f>
        <v>0</v>
      </c>
      <c r="J867" s="0" t="n">
        <f aca="false">AND(C867="NA",D867="R7")</f>
        <v>0</v>
      </c>
      <c r="K867" s="0" t="n">
        <f aca="false">OR(AND(C867="R1",D867="NA"), AND(C867="R1",D867="R2"), AND(C867="R1",D867="R6"), AND(C867="R1",D867="R8"), AND(C867="R1",D867="R9"), AND(C867="R1",D867="R10"), AND(C867="R1",D867="R11"))</f>
        <v>0</v>
      </c>
      <c r="L867" s="0" t="n">
        <f aca="false">AND(C867="R1",D867="R1")</f>
        <v>0</v>
      </c>
      <c r="M867" s="0" t="n">
        <f aca="false">AND(C867="R1",D867="R3")</f>
        <v>0</v>
      </c>
      <c r="N867" s="0" t="n">
        <f aca="false">AND(C867="R1",D867="R4")</f>
        <v>0</v>
      </c>
      <c r="O867" s="0" t="n">
        <f aca="false">AND(C867="R1",D867="R5")</f>
        <v>0</v>
      </c>
      <c r="P867" s="0" t="n">
        <f aca="false">AND(C867="R1",D867="R7")</f>
        <v>0</v>
      </c>
      <c r="Q867" s="0" t="n">
        <f aca="false">OR(AND(C867="R3",D867="NA"), AND(C867="R3",D867="R2"), AND(C867="R3",D867="R6"), AND(C867="R3",D867="R8"), AND(C867="R3",D867="R9"), AND(C867="R3",D867="R10"), AND(C867="R3",D867="R11"))</f>
        <v>0</v>
      </c>
      <c r="R867" s="0" t="n">
        <f aca="false">AND(C867="R3",D867="R1")</f>
        <v>0</v>
      </c>
      <c r="S867" s="0" t="n">
        <f aca="false">AND(C867="R3",D867="R3")</f>
        <v>0</v>
      </c>
      <c r="T867" s="0" t="n">
        <f aca="false">AND(C867="R3",D867="R4")</f>
        <v>0</v>
      </c>
      <c r="U867" s="0" t="n">
        <f aca="false">AND(C867="R3",D867="R5")</f>
        <v>0</v>
      </c>
      <c r="V867" s="0" t="n">
        <f aca="false">AND(C867="R3",D867="R7")</f>
        <v>0</v>
      </c>
      <c r="W867" s="0" t="n">
        <f aca="false">OR(AND(C867="R4",D867="NA"), AND(C867="R4",D867="R2"), AND(C867="R4",D867="R6"), AND(C867="R4",D867="R8"), AND(C867="R4",D867="R9"), AND(C867="R4",D867="R10"), AND(C867="R4",D867="R11"))</f>
        <v>0</v>
      </c>
      <c r="X867" s="0" t="n">
        <f aca="false">AND(C867="R4",D867="R1")</f>
        <v>0</v>
      </c>
      <c r="Y867" s="0" t="n">
        <f aca="false">AND(C867="R4",D867="R3")</f>
        <v>0</v>
      </c>
      <c r="Z867" s="0" t="n">
        <f aca="false">AND(C867="R4",D867="R4")</f>
        <v>0</v>
      </c>
      <c r="AA867" s="0" t="n">
        <f aca="false">AND(C867="R4",D867="R5")</f>
        <v>0</v>
      </c>
      <c r="AB867" s="0" t="n">
        <f aca="false">AND(C867="R4",D867="R7")</f>
        <v>0</v>
      </c>
      <c r="AC867" s="0" t="n">
        <f aca="false">OR(AND(C867="R5",D867="NA"), AND(C867="R5",D867="R2"), AND(C867="R5",D867="R6"), AND(C867="R5",D867="R8"), AND(C867="R5",D867="R9"), AND(C867="R5",D867="R10"), AND(C867="R5",D867="R11"))</f>
        <v>0</v>
      </c>
      <c r="AD867" s="0" t="n">
        <f aca="false">AND(C867="R5",D867="R1")</f>
        <v>0</v>
      </c>
      <c r="AE867" s="0" t="n">
        <f aca="false">AND(C867="R5",D867="R3")</f>
        <v>0</v>
      </c>
      <c r="AF867" s="0" t="n">
        <f aca="false">AND(C867="R5",D867="R4")</f>
        <v>0</v>
      </c>
      <c r="AG867" s="0" t="n">
        <f aca="false">AND(C867="R5",D867="R5")</f>
        <v>0</v>
      </c>
      <c r="AH867" s="0" t="n">
        <f aca="false">AND(C867="R5",D867="R7")</f>
        <v>0</v>
      </c>
      <c r="AI867" s="0" t="n">
        <f aca="false">OR(AND(C867="R7",D867="NA"), AND(C867="R7",D867="R2"), AND(C867="R7",D867="R6"), AND(C867="R7",D867="R8"), AND(C867="R7",D867="R9"), AND(C867="R7",D867="R10"), AND(C867="R7",D867="R11"))</f>
        <v>0</v>
      </c>
      <c r="AJ867" s="0" t="n">
        <f aca="false">AND(C867="R7",D867="R1")</f>
        <v>0</v>
      </c>
      <c r="AK867" s="0" t="n">
        <f aca="false">AND(C867="R7",D867="R3")</f>
        <v>0</v>
      </c>
      <c r="AL867" s="0" t="n">
        <f aca="false">AND(C867="R7",D867="R4")</f>
        <v>0</v>
      </c>
      <c r="AM867" s="0" t="n">
        <f aca="false">AND(C867="R7",D867="R5")</f>
        <v>0</v>
      </c>
      <c r="AN867" s="0" t="n">
        <f aca="false">AND(C867="R7",D867="R7")</f>
        <v>0</v>
      </c>
    </row>
    <row r="868" customFormat="false" ht="15" hidden="false" customHeight="false" outlineLevel="0" collapsed="false">
      <c r="A868" s="1" t="n">
        <v>41379.3597222222</v>
      </c>
      <c r="B868" s="0" t="s">
        <v>77558</v>
      </c>
      <c r="C868" s="10" t="s">
        <v>104214</v>
      </c>
      <c r="D868" s="20" t="s">
        <v>104214</v>
      </c>
      <c r="E868" s="0" t="n">
        <f aca="false">OR(AND(C868="NA",D868="NA"), AND(C868="NA",D868="R2"), AND(C868="NA",D868="R6"), AND(C868="NA",D868="R8"), AND(C868="NA",D868="R9"), AND(C868="NA",D868="R10"), AND(C868="NA",D868="R11"))</f>
        <v>1</v>
      </c>
      <c r="F868" s="0" t="n">
        <f aca="false">AND(C868="NA",D868="R1")</f>
        <v>0</v>
      </c>
      <c r="G868" s="0" t="n">
        <f aca="false">AND(C868="NA",D868="R3")</f>
        <v>0</v>
      </c>
      <c r="H868" s="0" t="n">
        <f aca="false">AND(C868="NA",D868="R4")</f>
        <v>0</v>
      </c>
      <c r="I868" s="0" t="n">
        <f aca="false">AND(C868="NA",D868="R5")</f>
        <v>0</v>
      </c>
      <c r="J868" s="0" t="n">
        <f aca="false">AND(C868="NA",D868="R7")</f>
        <v>0</v>
      </c>
      <c r="K868" s="0" t="n">
        <f aca="false">OR(AND(C868="R1",D868="NA"), AND(C868="R1",D868="R2"), AND(C868="R1",D868="R6"), AND(C868="R1",D868="R8"), AND(C868="R1",D868="R9"), AND(C868="R1",D868="R10"), AND(C868="R1",D868="R11"))</f>
        <v>0</v>
      </c>
      <c r="L868" s="0" t="n">
        <f aca="false">AND(C868="R1",D868="R1")</f>
        <v>0</v>
      </c>
      <c r="M868" s="0" t="n">
        <f aca="false">AND(C868="R1",D868="R3")</f>
        <v>0</v>
      </c>
      <c r="N868" s="0" t="n">
        <f aca="false">AND(C868="R1",D868="R4")</f>
        <v>0</v>
      </c>
      <c r="O868" s="0" t="n">
        <f aca="false">AND(C868="R1",D868="R5")</f>
        <v>0</v>
      </c>
      <c r="P868" s="0" t="n">
        <f aca="false">AND(C868="R1",D868="R7")</f>
        <v>0</v>
      </c>
      <c r="Q868" s="0" t="n">
        <f aca="false">OR(AND(C868="R3",D868="NA"), AND(C868="R3",D868="R2"), AND(C868="R3",D868="R6"), AND(C868="R3",D868="R8"), AND(C868="R3",D868="R9"), AND(C868="R3",D868="R10"), AND(C868="R3",D868="R11"))</f>
        <v>0</v>
      </c>
      <c r="R868" s="0" t="n">
        <f aca="false">AND(C868="R3",D868="R1")</f>
        <v>0</v>
      </c>
      <c r="S868" s="0" t="n">
        <f aca="false">AND(C868="R3",D868="R3")</f>
        <v>0</v>
      </c>
      <c r="T868" s="0" t="n">
        <f aca="false">AND(C868="R3",D868="R4")</f>
        <v>0</v>
      </c>
      <c r="U868" s="0" t="n">
        <f aca="false">AND(C868="R3",D868="R5")</f>
        <v>0</v>
      </c>
      <c r="V868" s="0" t="n">
        <f aca="false">AND(C868="R3",D868="R7")</f>
        <v>0</v>
      </c>
      <c r="W868" s="0" t="n">
        <f aca="false">OR(AND(C868="R4",D868="NA"), AND(C868="R4",D868="R2"), AND(C868="R4",D868="R6"), AND(C868="R4",D868="R8"), AND(C868="R4",D868="R9"), AND(C868="R4",D868="R10"), AND(C868="R4",D868="R11"))</f>
        <v>0</v>
      </c>
      <c r="X868" s="0" t="n">
        <f aca="false">AND(C868="R4",D868="R1")</f>
        <v>0</v>
      </c>
      <c r="Y868" s="0" t="n">
        <f aca="false">AND(C868="R4",D868="R3")</f>
        <v>0</v>
      </c>
      <c r="Z868" s="0" t="n">
        <f aca="false">AND(C868="R4",D868="R4")</f>
        <v>0</v>
      </c>
      <c r="AA868" s="0" t="n">
        <f aca="false">AND(C868="R4",D868="R5")</f>
        <v>0</v>
      </c>
      <c r="AB868" s="0" t="n">
        <f aca="false">AND(C868="R4",D868="R7")</f>
        <v>0</v>
      </c>
      <c r="AC868" s="0" t="n">
        <f aca="false">OR(AND(C868="R5",D868="NA"), AND(C868="R5",D868="R2"), AND(C868="R5",D868="R6"), AND(C868="R5",D868="R8"), AND(C868="R5",D868="R9"), AND(C868="R5",D868="R10"), AND(C868="R5",D868="R11"))</f>
        <v>0</v>
      </c>
      <c r="AD868" s="0" t="n">
        <f aca="false">AND(C868="R5",D868="R1")</f>
        <v>0</v>
      </c>
      <c r="AE868" s="0" t="n">
        <f aca="false">AND(C868="R5",D868="R3")</f>
        <v>0</v>
      </c>
      <c r="AF868" s="0" t="n">
        <f aca="false">AND(C868="R5",D868="R4")</f>
        <v>0</v>
      </c>
      <c r="AG868" s="0" t="n">
        <f aca="false">AND(C868="R5",D868="R5")</f>
        <v>0</v>
      </c>
      <c r="AH868" s="0" t="n">
        <f aca="false">AND(C868="R5",D868="R7")</f>
        <v>0</v>
      </c>
      <c r="AI868" s="0" t="n">
        <f aca="false">OR(AND(C868="R7",D868="NA"), AND(C868="R7",D868="R2"), AND(C868="R7",D868="R6"), AND(C868="R7",D868="R8"), AND(C868="R7",D868="R9"), AND(C868="R7",D868="R10"), AND(C868="R7",D868="R11"))</f>
        <v>0</v>
      </c>
      <c r="AJ868" s="0" t="n">
        <f aca="false">AND(C868="R7",D868="R1")</f>
        <v>0</v>
      </c>
      <c r="AK868" s="0" t="n">
        <f aca="false">AND(C868="R7",D868="R3")</f>
        <v>0</v>
      </c>
      <c r="AL868" s="0" t="n">
        <f aca="false">AND(C868="R7",D868="R4")</f>
        <v>0</v>
      </c>
      <c r="AM868" s="0" t="n">
        <f aca="false">AND(C868="R7",D868="R5")</f>
        <v>0</v>
      </c>
      <c r="AN868" s="0" t="n">
        <f aca="false">AND(C868="R7",D868="R7")</f>
        <v>0</v>
      </c>
    </row>
    <row r="869" customFormat="false" ht="15" hidden="false" customHeight="false" outlineLevel="0" collapsed="false">
      <c r="A869" s="1" t="n">
        <v>41379.3597222222</v>
      </c>
      <c r="B869" s="0" t="s">
        <v>77560</v>
      </c>
      <c r="C869" s="10" t="s">
        <v>104214</v>
      </c>
      <c r="D869" s="20" t="s">
        <v>104214</v>
      </c>
      <c r="E869" s="0" t="n">
        <f aca="false">OR(AND(C869="NA",D869="NA"), AND(C869="NA",D869="R2"), AND(C869="NA",D869="R6"), AND(C869="NA",D869="R8"), AND(C869="NA",D869="R9"), AND(C869="NA",D869="R10"), AND(C869="NA",D869="R11"))</f>
        <v>1</v>
      </c>
      <c r="F869" s="0" t="n">
        <f aca="false">AND(C869="NA",D869="R1")</f>
        <v>0</v>
      </c>
      <c r="G869" s="0" t="n">
        <f aca="false">AND(C869="NA",D869="R3")</f>
        <v>0</v>
      </c>
      <c r="H869" s="0" t="n">
        <f aca="false">AND(C869="NA",D869="R4")</f>
        <v>0</v>
      </c>
      <c r="I869" s="0" t="n">
        <f aca="false">AND(C869="NA",D869="R5")</f>
        <v>0</v>
      </c>
      <c r="J869" s="0" t="n">
        <f aca="false">AND(C869="NA",D869="R7")</f>
        <v>0</v>
      </c>
      <c r="K869" s="0" t="n">
        <f aca="false">OR(AND(C869="R1",D869="NA"), AND(C869="R1",D869="R2"), AND(C869="R1",D869="R6"), AND(C869="R1",D869="R8"), AND(C869="R1",D869="R9"), AND(C869="R1",D869="R10"), AND(C869="R1",D869="R11"))</f>
        <v>0</v>
      </c>
      <c r="L869" s="0" t="n">
        <f aca="false">AND(C869="R1",D869="R1")</f>
        <v>0</v>
      </c>
      <c r="M869" s="0" t="n">
        <f aca="false">AND(C869="R1",D869="R3")</f>
        <v>0</v>
      </c>
      <c r="N869" s="0" t="n">
        <f aca="false">AND(C869="R1",D869="R4")</f>
        <v>0</v>
      </c>
      <c r="O869" s="0" t="n">
        <f aca="false">AND(C869="R1",D869="R5")</f>
        <v>0</v>
      </c>
      <c r="P869" s="0" t="n">
        <f aca="false">AND(C869="R1",D869="R7")</f>
        <v>0</v>
      </c>
      <c r="Q869" s="0" t="n">
        <f aca="false">OR(AND(C869="R3",D869="NA"), AND(C869="R3",D869="R2"), AND(C869="R3",D869="R6"), AND(C869="R3",D869="R8"), AND(C869="R3",D869="R9"), AND(C869="R3",D869="R10"), AND(C869="R3",D869="R11"))</f>
        <v>0</v>
      </c>
      <c r="R869" s="0" t="n">
        <f aca="false">AND(C869="R3",D869="R1")</f>
        <v>0</v>
      </c>
      <c r="S869" s="0" t="n">
        <f aca="false">AND(C869="R3",D869="R3")</f>
        <v>0</v>
      </c>
      <c r="T869" s="0" t="n">
        <f aca="false">AND(C869="R3",D869="R4")</f>
        <v>0</v>
      </c>
      <c r="U869" s="0" t="n">
        <f aca="false">AND(C869="R3",D869="R5")</f>
        <v>0</v>
      </c>
      <c r="V869" s="0" t="n">
        <f aca="false">AND(C869="R3",D869="R7")</f>
        <v>0</v>
      </c>
      <c r="W869" s="0" t="n">
        <f aca="false">OR(AND(C869="R4",D869="NA"), AND(C869="R4",D869="R2"), AND(C869="R4",D869="R6"), AND(C869="R4",D869="R8"), AND(C869="R4",D869="R9"), AND(C869="R4",D869="R10"), AND(C869="R4",D869="R11"))</f>
        <v>0</v>
      </c>
      <c r="X869" s="0" t="n">
        <f aca="false">AND(C869="R4",D869="R1")</f>
        <v>0</v>
      </c>
      <c r="Y869" s="0" t="n">
        <f aca="false">AND(C869="R4",D869="R3")</f>
        <v>0</v>
      </c>
      <c r="Z869" s="0" t="n">
        <f aca="false">AND(C869="R4",D869="R4")</f>
        <v>0</v>
      </c>
      <c r="AA869" s="0" t="n">
        <f aca="false">AND(C869="R4",D869="R5")</f>
        <v>0</v>
      </c>
      <c r="AB869" s="0" t="n">
        <f aca="false">AND(C869="R4",D869="R7")</f>
        <v>0</v>
      </c>
      <c r="AC869" s="0" t="n">
        <f aca="false">OR(AND(C869="R5",D869="NA"), AND(C869="R5",D869="R2"), AND(C869="R5",D869="R6"), AND(C869="R5",D869="R8"), AND(C869="R5",D869="R9"), AND(C869="R5",D869="R10"), AND(C869="R5",D869="R11"))</f>
        <v>0</v>
      </c>
      <c r="AD869" s="0" t="n">
        <f aca="false">AND(C869="R5",D869="R1")</f>
        <v>0</v>
      </c>
      <c r="AE869" s="0" t="n">
        <f aca="false">AND(C869="R5",D869="R3")</f>
        <v>0</v>
      </c>
      <c r="AF869" s="0" t="n">
        <f aca="false">AND(C869="R5",D869="R4")</f>
        <v>0</v>
      </c>
      <c r="AG869" s="0" t="n">
        <f aca="false">AND(C869="R5",D869="R5")</f>
        <v>0</v>
      </c>
      <c r="AH869" s="0" t="n">
        <f aca="false">AND(C869="R5",D869="R7")</f>
        <v>0</v>
      </c>
      <c r="AI869" s="0" t="n">
        <f aca="false">OR(AND(C869="R7",D869="NA"), AND(C869="R7",D869="R2"), AND(C869="R7",D869="R6"), AND(C869="R7",D869="R8"), AND(C869="R7",D869="R9"), AND(C869="R7",D869="R10"), AND(C869="R7",D869="R11"))</f>
        <v>0</v>
      </c>
      <c r="AJ869" s="0" t="n">
        <f aca="false">AND(C869="R7",D869="R1")</f>
        <v>0</v>
      </c>
      <c r="AK869" s="0" t="n">
        <f aca="false">AND(C869="R7",D869="R3")</f>
        <v>0</v>
      </c>
      <c r="AL869" s="0" t="n">
        <f aca="false">AND(C869="R7",D869="R4")</f>
        <v>0</v>
      </c>
      <c r="AM869" s="0" t="n">
        <f aca="false">AND(C869="R7",D869="R5")</f>
        <v>0</v>
      </c>
      <c r="AN869" s="0" t="n">
        <f aca="false">AND(C869="R7",D869="R7")</f>
        <v>0</v>
      </c>
    </row>
    <row r="870" customFormat="false" ht="15" hidden="false" customHeight="false" outlineLevel="0" collapsed="false">
      <c r="A870" s="1" t="n">
        <v>41379.3597222222</v>
      </c>
      <c r="B870" s="0" t="s">
        <v>77562</v>
      </c>
      <c r="C870" s="10" t="s">
        <v>104214</v>
      </c>
      <c r="D870" s="20" t="s">
        <v>104214</v>
      </c>
      <c r="E870" s="0" t="n">
        <f aca="false">OR(AND(C870="NA",D870="NA"), AND(C870="NA",D870="R2"), AND(C870="NA",D870="R6"), AND(C870="NA",D870="R8"), AND(C870="NA",D870="R9"), AND(C870="NA",D870="R10"), AND(C870="NA",D870="R11"))</f>
        <v>1</v>
      </c>
      <c r="F870" s="0" t="n">
        <f aca="false">AND(C870="NA",D870="R1")</f>
        <v>0</v>
      </c>
      <c r="G870" s="0" t="n">
        <f aca="false">AND(C870="NA",D870="R3")</f>
        <v>0</v>
      </c>
      <c r="H870" s="0" t="n">
        <f aca="false">AND(C870="NA",D870="R4")</f>
        <v>0</v>
      </c>
      <c r="I870" s="0" t="n">
        <f aca="false">AND(C870="NA",D870="R5")</f>
        <v>0</v>
      </c>
      <c r="J870" s="0" t="n">
        <f aca="false">AND(C870="NA",D870="R7")</f>
        <v>0</v>
      </c>
      <c r="K870" s="0" t="n">
        <f aca="false">OR(AND(C870="R1",D870="NA"), AND(C870="R1",D870="R2"), AND(C870="R1",D870="R6"), AND(C870="R1",D870="R8"), AND(C870="R1",D870="R9"), AND(C870="R1",D870="R10"), AND(C870="R1",D870="R11"))</f>
        <v>0</v>
      </c>
      <c r="L870" s="0" t="n">
        <f aca="false">AND(C870="R1",D870="R1")</f>
        <v>0</v>
      </c>
      <c r="M870" s="0" t="n">
        <f aca="false">AND(C870="R1",D870="R3")</f>
        <v>0</v>
      </c>
      <c r="N870" s="0" t="n">
        <f aca="false">AND(C870="R1",D870="R4")</f>
        <v>0</v>
      </c>
      <c r="O870" s="0" t="n">
        <f aca="false">AND(C870="R1",D870="R5")</f>
        <v>0</v>
      </c>
      <c r="P870" s="0" t="n">
        <f aca="false">AND(C870="R1",D870="R7")</f>
        <v>0</v>
      </c>
      <c r="Q870" s="0" t="n">
        <f aca="false">OR(AND(C870="R3",D870="NA"), AND(C870="R3",D870="R2"), AND(C870="R3",D870="R6"), AND(C870="R3",D870="R8"), AND(C870="R3",D870="R9"), AND(C870="R3",D870="R10"), AND(C870="R3",D870="R11"))</f>
        <v>0</v>
      </c>
      <c r="R870" s="0" t="n">
        <f aca="false">AND(C870="R3",D870="R1")</f>
        <v>0</v>
      </c>
      <c r="S870" s="0" t="n">
        <f aca="false">AND(C870="R3",D870="R3")</f>
        <v>0</v>
      </c>
      <c r="T870" s="0" t="n">
        <f aca="false">AND(C870="R3",D870="R4")</f>
        <v>0</v>
      </c>
      <c r="U870" s="0" t="n">
        <f aca="false">AND(C870="R3",D870="R5")</f>
        <v>0</v>
      </c>
      <c r="V870" s="0" t="n">
        <f aca="false">AND(C870="R3",D870="R7")</f>
        <v>0</v>
      </c>
      <c r="W870" s="0" t="n">
        <f aca="false">OR(AND(C870="R4",D870="NA"), AND(C870="R4",D870="R2"), AND(C870="R4",D870="R6"), AND(C870="R4",D870="R8"), AND(C870="R4",D870="R9"), AND(C870="R4",D870="R10"), AND(C870="R4",D870="R11"))</f>
        <v>0</v>
      </c>
      <c r="X870" s="0" t="n">
        <f aca="false">AND(C870="R4",D870="R1")</f>
        <v>0</v>
      </c>
      <c r="Y870" s="0" t="n">
        <f aca="false">AND(C870="R4",D870="R3")</f>
        <v>0</v>
      </c>
      <c r="Z870" s="0" t="n">
        <f aca="false">AND(C870="R4",D870="R4")</f>
        <v>0</v>
      </c>
      <c r="AA870" s="0" t="n">
        <f aca="false">AND(C870="R4",D870="R5")</f>
        <v>0</v>
      </c>
      <c r="AB870" s="0" t="n">
        <f aca="false">AND(C870="R4",D870="R7")</f>
        <v>0</v>
      </c>
      <c r="AC870" s="0" t="n">
        <f aca="false">OR(AND(C870="R5",D870="NA"), AND(C870="R5",D870="R2"), AND(C870="R5",D870="R6"), AND(C870="R5",D870="R8"), AND(C870="R5",D870="R9"), AND(C870="R5",D870="R10"), AND(C870="R5",D870="R11"))</f>
        <v>0</v>
      </c>
      <c r="AD870" s="0" t="n">
        <f aca="false">AND(C870="R5",D870="R1")</f>
        <v>0</v>
      </c>
      <c r="AE870" s="0" t="n">
        <f aca="false">AND(C870="R5",D870="R3")</f>
        <v>0</v>
      </c>
      <c r="AF870" s="0" t="n">
        <f aca="false">AND(C870="R5",D870="R4")</f>
        <v>0</v>
      </c>
      <c r="AG870" s="0" t="n">
        <f aca="false">AND(C870="R5",D870="R5")</f>
        <v>0</v>
      </c>
      <c r="AH870" s="0" t="n">
        <f aca="false">AND(C870="R5",D870="R7")</f>
        <v>0</v>
      </c>
      <c r="AI870" s="0" t="n">
        <f aca="false">OR(AND(C870="R7",D870="NA"), AND(C870="R7",D870="R2"), AND(C870="R7",D870="R6"), AND(C870="R7",D870="R8"), AND(C870="R7",D870="R9"), AND(C870="R7",D870="R10"), AND(C870="R7",D870="R11"))</f>
        <v>0</v>
      </c>
      <c r="AJ870" s="0" t="n">
        <f aca="false">AND(C870="R7",D870="R1")</f>
        <v>0</v>
      </c>
      <c r="AK870" s="0" t="n">
        <f aca="false">AND(C870="R7",D870="R3")</f>
        <v>0</v>
      </c>
      <c r="AL870" s="0" t="n">
        <f aca="false">AND(C870="R7",D870="R4")</f>
        <v>0</v>
      </c>
      <c r="AM870" s="0" t="n">
        <f aca="false">AND(C870="R7",D870="R5")</f>
        <v>0</v>
      </c>
      <c r="AN870" s="0" t="n">
        <f aca="false">AND(C870="R7",D870="R7")</f>
        <v>0</v>
      </c>
    </row>
    <row r="871" customFormat="false" ht="15" hidden="false" customHeight="false" outlineLevel="0" collapsed="false">
      <c r="A871" s="1" t="n">
        <v>41379.3597222222</v>
      </c>
      <c r="B871" s="0" t="s">
        <v>77564</v>
      </c>
      <c r="C871" s="10" t="s">
        <v>104214</v>
      </c>
      <c r="D871" s="20" t="s">
        <v>104214</v>
      </c>
      <c r="E871" s="0" t="n">
        <f aca="false">OR(AND(C871="NA",D871="NA"), AND(C871="NA",D871="R2"), AND(C871="NA",D871="R6"), AND(C871="NA",D871="R8"), AND(C871="NA",D871="R9"), AND(C871="NA",D871="R10"), AND(C871="NA",D871="R11"))</f>
        <v>1</v>
      </c>
      <c r="F871" s="0" t="n">
        <f aca="false">AND(C871="NA",D871="R1")</f>
        <v>0</v>
      </c>
      <c r="G871" s="0" t="n">
        <f aca="false">AND(C871="NA",D871="R3")</f>
        <v>0</v>
      </c>
      <c r="H871" s="0" t="n">
        <f aca="false">AND(C871="NA",D871="R4")</f>
        <v>0</v>
      </c>
      <c r="I871" s="0" t="n">
        <f aca="false">AND(C871="NA",D871="R5")</f>
        <v>0</v>
      </c>
      <c r="J871" s="0" t="n">
        <f aca="false">AND(C871="NA",D871="R7")</f>
        <v>0</v>
      </c>
      <c r="K871" s="0" t="n">
        <f aca="false">OR(AND(C871="R1",D871="NA"), AND(C871="R1",D871="R2"), AND(C871="R1",D871="R6"), AND(C871="R1",D871="R8"), AND(C871="R1",D871="R9"), AND(C871="R1",D871="R10"), AND(C871="R1",D871="R11"))</f>
        <v>0</v>
      </c>
      <c r="L871" s="0" t="n">
        <f aca="false">AND(C871="R1",D871="R1")</f>
        <v>0</v>
      </c>
      <c r="M871" s="0" t="n">
        <f aca="false">AND(C871="R1",D871="R3")</f>
        <v>0</v>
      </c>
      <c r="N871" s="0" t="n">
        <f aca="false">AND(C871="R1",D871="R4")</f>
        <v>0</v>
      </c>
      <c r="O871" s="0" t="n">
        <f aca="false">AND(C871="R1",D871="R5")</f>
        <v>0</v>
      </c>
      <c r="P871" s="0" t="n">
        <f aca="false">AND(C871="R1",D871="R7")</f>
        <v>0</v>
      </c>
      <c r="Q871" s="0" t="n">
        <f aca="false">OR(AND(C871="R3",D871="NA"), AND(C871="R3",D871="R2"), AND(C871="R3",D871="R6"), AND(C871="R3",D871="R8"), AND(C871="R3",D871="R9"), AND(C871="R3",D871="R10"), AND(C871="R3",D871="R11"))</f>
        <v>0</v>
      </c>
      <c r="R871" s="0" t="n">
        <f aca="false">AND(C871="R3",D871="R1")</f>
        <v>0</v>
      </c>
      <c r="S871" s="0" t="n">
        <f aca="false">AND(C871="R3",D871="R3")</f>
        <v>0</v>
      </c>
      <c r="T871" s="0" t="n">
        <f aca="false">AND(C871="R3",D871="R4")</f>
        <v>0</v>
      </c>
      <c r="U871" s="0" t="n">
        <f aca="false">AND(C871="R3",D871="R5")</f>
        <v>0</v>
      </c>
      <c r="V871" s="0" t="n">
        <f aca="false">AND(C871="R3",D871="R7")</f>
        <v>0</v>
      </c>
      <c r="W871" s="0" t="n">
        <f aca="false">OR(AND(C871="R4",D871="NA"), AND(C871="R4",D871="R2"), AND(C871="R4",D871="R6"), AND(C871="R4",D871="R8"), AND(C871="R4",D871="R9"), AND(C871="R4",D871="R10"), AND(C871="R4",D871="R11"))</f>
        <v>0</v>
      </c>
      <c r="X871" s="0" t="n">
        <f aca="false">AND(C871="R4",D871="R1")</f>
        <v>0</v>
      </c>
      <c r="Y871" s="0" t="n">
        <f aca="false">AND(C871="R4",D871="R3")</f>
        <v>0</v>
      </c>
      <c r="Z871" s="0" t="n">
        <f aca="false">AND(C871="R4",D871="R4")</f>
        <v>0</v>
      </c>
      <c r="AA871" s="0" t="n">
        <f aca="false">AND(C871="R4",D871="R5")</f>
        <v>0</v>
      </c>
      <c r="AB871" s="0" t="n">
        <f aca="false">AND(C871="R4",D871="R7")</f>
        <v>0</v>
      </c>
      <c r="AC871" s="0" t="n">
        <f aca="false">OR(AND(C871="R5",D871="NA"), AND(C871="R5",D871="R2"), AND(C871="R5",D871="R6"), AND(C871="R5",D871="R8"), AND(C871="R5",D871="R9"), AND(C871="R5",D871="R10"), AND(C871="R5",D871="R11"))</f>
        <v>0</v>
      </c>
      <c r="AD871" s="0" t="n">
        <f aca="false">AND(C871="R5",D871="R1")</f>
        <v>0</v>
      </c>
      <c r="AE871" s="0" t="n">
        <f aca="false">AND(C871="R5",D871="R3")</f>
        <v>0</v>
      </c>
      <c r="AF871" s="0" t="n">
        <f aca="false">AND(C871="R5",D871="R4")</f>
        <v>0</v>
      </c>
      <c r="AG871" s="0" t="n">
        <f aca="false">AND(C871="R5",D871="R5")</f>
        <v>0</v>
      </c>
      <c r="AH871" s="0" t="n">
        <f aca="false">AND(C871="R5",D871="R7")</f>
        <v>0</v>
      </c>
      <c r="AI871" s="0" t="n">
        <f aca="false">OR(AND(C871="R7",D871="NA"), AND(C871="R7",D871="R2"), AND(C871="R7",D871="R6"), AND(C871="R7",D871="R8"), AND(C871="R7",D871="R9"), AND(C871="R7",D871="R10"), AND(C871="R7",D871="R11"))</f>
        <v>0</v>
      </c>
      <c r="AJ871" s="0" t="n">
        <f aca="false">AND(C871="R7",D871="R1")</f>
        <v>0</v>
      </c>
      <c r="AK871" s="0" t="n">
        <f aca="false">AND(C871="R7",D871="R3")</f>
        <v>0</v>
      </c>
      <c r="AL871" s="0" t="n">
        <f aca="false">AND(C871="R7",D871="R4")</f>
        <v>0</v>
      </c>
      <c r="AM871" s="0" t="n">
        <f aca="false">AND(C871="R7",D871="R5")</f>
        <v>0</v>
      </c>
      <c r="AN871" s="0" t="n">
        <f aca="false">AND(C871="R7",D871="R7")</f>
        <v>0</v>
      </c>
    </row>
    <row r="872" customFormat="false" ht="15" hidden="false" customHeight="false" outlineLevel="0" collapsed="false">
      <c r="A872" s="1" t="n">
        <v>41379.3597222222</v>
      </c>
      <c r="B872" s="0" t="s">
        <v>77566</v>
      </c>
      <c r="C872" s="10" t="s">
        <v>104214</v>
      </c>
      <c r="D872" s="20" t="s">
        <v>104214</v>
      </c>
      <c r="E872" s="0" t="n">
        <f aca="false">OR(AND(C872="NA",D872="NA"), AND(C872="NA",D872="R2"), AND(C872="NA",D872="R6"), AND(C872="NA",D872="R8"), AND(C872="NA",D872="R9"), AND(C872="NA",D872="R10"), AND(C872="NA",D872="R11"))</f>
        <v>1</v>
      </c>
      <c r="F872" s="0" t="n">
        <f aca="false">AND(C872="NA",D872="R1")</f>
        <v>0</v>
      </c>
      <c r="G872" s="0" t="n">
        <f aca="false">AND(C872="NA",D872="R3")</f>
        <v>0</v>
      </c>
      <c r="H872" s="0" t="n">
        <f aca="false">AND(C872="NA",D872="R4")</f>
        <v>0</v>
      </c>
      <c r="I872" s="0" t="n">
        <f aca="false">AND(C872="NA",D872="R5")</f>
        <v>0</v>
      </c>
      <c r="J872" s="0" t="n">
        <f aca="false">AND(C872="NA",D872="R7")</f>
        <v>0</v>
      </c>
      <c r="K872" s="0" t="n">
        <f aca="false">OR(AND(C872="R1",D872="NA"), AND(C872="R1",D872="R2"), AND(C872="R1",D872="R6"), AND(C872="R1",D872="R8"), AND(C872="R1",D872="R9"), AND(C872="R1",D872="R10"), AND(C872="R1",D872="R11"))</f>
        <v>0</v>
      </c>
      <c r="L872" s="0" t="n">
        <f aca="false">AND(C872="R1",D872="R1")</f>
        <v>0</v>
      </c>
      <c r="M872" s="0" t="n">
        <f aca="false">AND(C872="R1",D872="R3")</f>
        <v>0</v>
      </c>
      <c r="N872" s="0" t="n">
        <f aca="false">AND(C872="R1",D872="R4")</f>
        <v>0</v>
      </c>
      <c r="O872" s="0" t="n">
        <f aca="false">AND(C872="R1",D872="R5")</f>
        <v>0</v>
      </c>
      <c r="P872" s="0" t="n">
        <f aca="false">AND(C872="R1",D872="R7")</f>
        <v>0</v>
      </c>
      <c r="Q872" s="0" t="n">
        <f aca="false">OR(AND(C872="R3",D872="NA"), AND(C872="R3",D872="R2"), AND(C872="R3",D872="R6"), AND(C872="R3",D872="R8"), AND(C872="R3",D872="R9"), AND(C872="R3",D872="R10"), AND(C872="R3",D872="R11"))</f>
        <v>0</v>
      </c>
      <c r="R872" s="0" t="n">
        <f aca="false">AND(C872="R3",D872="R1")</f>
        <v>0</v>
      </c>
      <c r="S872" s="0" t="n">
        <f aca="false">AND(C872="R3",D872="R3")</f>
        <v>0</v>
      </c>
      <c r="T872" s="0" t="n">
        <f aca="false">AND(C872="R3",D872="R4")</f>
        <v>0</v>
      </c>
      <c r="U872" s="0" t="n">
        <f aca="false">AND(C872="R3",D872="R5")</f>
        <v>0</v>
      </c>
      <c r="V872" s="0" t="n">
        <f aca="false">AND(C872="R3",D872="R7")</f>
        <v>0</v>
      </c>
      <c r="W872" s="0" t="n">
        <f aca="false">OR(AND(C872="R4",D872="NA"), AND(C872="R4",D872="R2"), AND(C872="R4",D872="R6"), AND(C872="R4",D872="R8"), AND(C872="R4",D872="R9"), AND(C872="R4",D872="R10"), AND(C872="R4",D872="R11"))</f>
        <v>0</v>
      </c>
      <c r="X872" s="0" t="n">
        <f aca="false">AND(C872="R4",D872="R1")</f>
        <v>0</v>
      </c>
      <c r="Y872" s="0" t="n">
        <f aca="false">AND(C872="R4",D872="R3")</f>
        <v>0</v>
      </c>
      <c r="Z872" s="0" t="n">
        <f aca="false">AND(C872="R4",D872="R4")</f>
        <v>0</v>
      </c>
      <c r="AA872" s="0" t="n">
        <f aca="false">AND(C872="R4",D872="R5")</f>
        <v>0</v>
      </c>
      <c r="AB872" s="0" t="n">
        <f aca="false">AND(C872="R4",D872="R7")</f>
        <v>0</v>
      </c>
      <c r="AC872" s="0" t="n">
        <f aca="false">OR(AND(C872="R5",D872="NA"), AND(C872="R5",D872="R2"), AND(C872="R5",D872="R6"), AND(C872="R5",D872="R8"), AND(C872="R5",D872="R9"), AND(C872="R5",D872="R10"), AND(C872="R5",D872="R11"))</f>
        <v>0</v>
      </c>
      <c r="AD872" s="0" t="n">
        <f aca="false">AND(C872="R5",D872="R1")</f>
        <v>0</v>
      </c>
      <c r="AE872" s="0" t="n">
        <f aca="false">AND(C872="R5",D872="R3")</f>
        <v>0</v>
      </c>
      <c r="AF872" s="0" t="n">
        <f aca="false">AND(C872="R5",D872="R4")</f>
        <v>0</v>
      </c>
      <c r="AG872" s="0" t="n">
        <f aca="false">AND(C872="R5",D872="R5")</f>
        <v>0</v>
      </c>
      <c r="AH872" s="0" t="n">
        <f aca="false">AND(C872="R5",D872="R7")</f>
        <v>0</v>
      </c>
      <c r="AI872" s="0" t="n">
        <f aca="false">OR(AND(C872="R7",D872="NA"), AND(C872="R7",D872="R2"), AND(C872="R7",D872="R6"), AND(C872="R7",D872="R8"), AND(C872="R7",D872="R9"), AND(C872="R7",D872="R10"), AND(C872="R7",D872="R11"))</f>
        <v>0</v>
      </c>
      <c r="AJ872" s="0" t="n">
        <f aca="false">AND(C872="R7",D872="R1")</f>
        <v>0</v>
      </c>
      <c r="AK872" s="0" t="n">
        <f aca="false">AND(C872="R7",D872="R3")</f>
        <v>0</v>
      </c>
      <c r="AL872" s="0" t="n">
        <f aca="false">AND(C872="R7",D872="R4")</f>
        <v>0</v>
      </c>
      <c r="AM872" s="0" t="n">
        <f aca="false">AND(C872="R7",D872="R5")</f>
        <v>0</v>
      </c>
      <c r="AN872" s="0" t="n">
        <f aca="false">AND(C872="R7",D872="R7")</f>
        <v>0</v>
      </c>
    </row>
    <row r="873" customFormat="false" ht="15" hidden="false" customHeight="false" outlineLevel="0" collapsed="false">
      <c r="A873" s="1" t="n">
        <v>41379.3597222222</v>
      </c>
      <c r="B873" s="0" t="s">
        <v>77567</v>
      </c>
      <c r="C873" s="10" t="s">
        <v>104214</v>
      </c>
      <c r="D873" s="20" t="s">
        <v>104214</v>
      </c>
      <c r="E873" s="0" t="n">
        <f aca="false">OR(AND(C873="NA",D873="NA"), AND(C873="NA",D873="R2"), AND(C873="NA",D873="R6"), AND(C873="NA",D873="R8"), AND(C873="NA",D873="R9"), AND(C873="NA",D873="R10"), AND(C873="NA",D873="R11"))</f>
        <v>1</v>
      </c>
      <c r="F873" s="0" t="n">
        <f aca="false">AND(C873="NA",D873="R1")</f>
        <v>0</v>
      </c>
      <c r="G873" s="0" t="n">
        <f aca="false">AND(C873="NA",D873="R3")</f>
        <v>0</v>
      </c>
      <c r="H873" s="0" t="n">
        <f aca="false">AND(C873="NA",D873="R4")</f>
        <v>0</v>
      </c>
      <c r="I873" s="0" t="n">
        <f aca="false">AND(C873="NA",D873="R5")</f>
        <v>0</v>
      </c>
      <c r="J873" s="0" t="n">
        <f aca="false">AND(C873="NA",D873="R7")</f>
        <v>0</v>
      </c>
      <c r="K873" s="0" t="n">
        <f aca="false">OR(AND(C873="R1",D873="NA"), AND(C873="R1",D873="R2"), AND(C873="R1",D873="R6"), AND(C873="R1",D873="R8"), AND(C873="R1",D873="R9"), AND(C873="R1",D873="R10"), AND(C873="R1",D873="R11"))</f>
        <v>0</v>
      </c>
      <c r="L873" s="0" t="n">
        <f aca="false">AND(C873="R1",D873="R1")</f>
        <v>0</v>
      </c>
      <c r="M873" s="0" t="n">
        <f aca="false">AND(C873="R1",D873="R3")</f>
        <v>0</v>
      </c>
      <c r="N873" s="0" t="n">
        <f aca="false">AND(C873="R1",D873="R4")</f>
        <v>0</v>
      </c>
      <c r="O873" s="0" t="n">
        <f aca="false">AND(C873="R1",D873="R5")</f>
        <v>0</v>
      </c>
      <c r="P873" s="0" t="n">
        <f aca="false">AND(C873="R1",D873="R7")</f>
        <v>0</v>
      </c>
      <c r="Q873" s="0" t="n">
        <f aca="false">OR(AND(C873="R3",D873="NA"), AND(C873="R3",D873="R2"), AND(C873="R3",D873="R6"), AND(C873="R3",D873="R8"), AND(C873="R3",D873="R9"), AND(C873="R3",D873="R10"), AND(C873="R3",D873="R11"))</f>
        <v>0</v>
      </c>
      <c r="R873" s="0" t="n">
        <f aca="false">AND(C873="R3",D873="R1")</f>
        <v>0</v>
      </c>
      <c r="S873" s="0" t="n">
        <f aca="false">AND(C873="R3",D873="R3")</f>
        <v>0</v>
      </c>
      <c r="T873" s="0" t="n">
        <f aca="false">AND(C873="R3",D873="R4")</f>
        <v>0</v>
      </c>
      <c r="U873" s="0" t="n">
        <f aca="false">AND(C873="R3",D873="R5")</f>
        <v>0</v>
      </c>
      <c r="V873" s="0" t="n">
        <f aca="false">AND(C873="R3",D873="R7")</f>
        <v>0</v>
      </c>
      <c r="W873" s="0" t="n">
        <f aca="false">OR(AND(C873="R4",D873="NA"), AND(C873="R4",D873="R2"), AND(C873="R4",D873="R6"), AND(C873="R4",D873="R8"), AND(C873="R4",D873="R9"), AND(C873="R4",D873="R10"), AND(C873="R4",D873="R11"))</f>
        <v>0</v>
      </c>
      <c r="X873" s="0" t="n">
        <f aca="false">AND(C873="R4",D873="R1")</f>
        <v>0</v>
      </c>
      <c r="Y873" s="0" t="n">
        <f aca="false">AND(C873="R4",D873="R3")</f>
        <v>0</v>
      </c>
      <c r="Z873" s="0" t="n">
        <f aca="false">AND(C873="R4",D873="R4")</f>
        <v>0</v>
      </c>
      <c r="AA873" s="0" t="n">
        <f aca="false">AND(C873="R4",D873="R5")</f>
        <v>0</v>
      </c>
      <c r="AB873" s="0" t="n">
        <f aca="false">AND(C873="R4",D873="R7")</f>
        <v>0</v>
      </c>
      <c r="AC873" s="0" t="n">
        <f aca="false">OR(AND(C873="R5",D873="NA"), AND(C873="R5",D873="R2"), AND(C873="R5",D873="R6"), AND(C873="R5",D873="R8"), AND(C873="R5",D873="R9"), AND(C873="R5",D873="R10"), AND(C873="R5",D873="R11"))</f>
        <v>0</v>
      </c>
      <c r="AD873" s="0" t="n">
        <f aca="false">AND(C873="R5",D873="R1")</f>
        <v>0</v>
      </c>
      <c r="AE873" s="0" t="n">
        <f aca="false">AND(C873="R5",D873="R3")</f>
        <v>0</v>
      </c>
      <c r="AF873" s="0" t="n">
        <f aca="false">AND(C873="R5",D873="R4")</f>
        <v>0</v>
      </c>
      <c r="AG873" s="0" t="n">
        <f aca="false">AND(C873="R5",D873="R5")</f>
        <v>0</v>
      </c>
      <c r="AH873" s="0" t="n">
        <f aca="false">AND(C873="R5",D873="R7")</f>
        <v>0</v>
      </c>
      <c r="AI873" s="0" t="n">
        <f aca="false">OR(AND(C873="R7",D873="NA"), AND(C873="R7",D873="R2"), AND(C873="R7",D873="R6"), AND(C873="R7",D873="R8"), AND(C873="R7",D873="R9"), AND(C873="R7",D873="R10"), AND(C873="R7",D873="R11"))</f>
        <v>0</v>
      </c>
      <c r="AJ873" s="0" t="n">
        <f aca="false">AND(C873="R7",D873="R1")</f>
        <v>0</v>
      </c>
      <c r="AK873" s="0" t="n">
        <f aca="false">AND(C873="R7",D873="R3")</f>
        <v>0</v>
      </c>
      <c r="AL873" s="0" t="n">
        <f aca="false">AND(C873="R7",D873="R4")</f>
        <v>0</v>
      </c>
      <c r="AM873" s="0" t="n">
        <f aca="false">AND(C873="R7",D873="R5")</f>
        <v>0</v>
      </c>
      <c r="AN873" s="0" t="n">
        <f aca="false">AND(C873="R7",D873="R7")</f>
        <v>0</v>
      </c>
    </row>
    <row r="874" customFormat="false" ht="15" hidden="false" customHeight="false" outlineLevel="0" collapsed="false">
      <c r="A874" s="1" t="n">
        <v>41379.3597222222</v>
      </c>
      <c r="B874" s="0" t="s">
        <v>77568</v>
      </c>
      <c r="C874" s="10" t="s">
        <v>104214</v>
      </c>
      <c r="D874" s="20" t="s">
        <v>104214</v>
      </c>
      <c r="E874" s="0" t="n">
        <f aca="false">OR(AND(C874="NA",D874="NA"), AND(C874="NA",D874="R2"), AND(C874="NA",D874="R6"), AND(C874="NA",D874="R8"), AND(C874="NA",D874="R9"), AND(C874="NA",D874="R10"), AND(C874="NA",D874="R11"))</f>
        <v>1</v>
      </c>
      <c r="F874" s="0" t="n">
        <f aca="false">AND(C874="NA",D874="R1")</f>
        <v>0</v>
      </c>
      <c r="G874" s="0" t="n">
        <f aca="false">AND(C874="NA",D874="R3")</f>
        <v>0</v>
      </c>
      <c r="H874" s="0" t="n">
        <f aca="false">AND(C874="NA",D874="R4")</f>
        <v>0</v>
      </c>
      <c r="I874" s="0" t="n">
        <f aca="false">AND(C874="NA",D874="R5")</f>
        <v>0</v>
      </c>
      <c r="J874" s="0" t="n">
        <f aca="false">AND(C874="NA",D874="R7")</f>
        <v>0</v>
      </c>
      <c r="K874" s="0" t="n">
        <f aca="false">OR(AND(C874="R1",D874="NA"), AND(C874="R1",D874="R2"), AND(C874="R1",D874="R6"), AND(C874="R1",D874="R8"), AND(C874="R1",D874="R9"), AND(C874="R1",D874="R10"), AND(C874="R1",D874="R11"))</f>
        <v>0</v>
      </c>
      <c r="L874" s="0" t="n">
        <f aca="false">AND(C874="R1",D874="R1")</f>
        <v>0</v>
      </c>
      <c r="M874" s="0" t="n">
        <f aca="false">AND(C874="R1",D874="R3")</f>
        <v>0</v>
      </c>
      <c r="N874" s="0" t="n">
        <f aca="false">AND(C874="R1",D874="R4")</f>
        <v>0</v>
      </c>
      <c r="O874" s="0" t="n">
        <f aca="false">AND(C874="R1",D874="R5")</f>
        <v>0</v>
      </c>
      <c r="P874" s="0" t="n">
        <f aca="false">AND(C874="R1",D874="R7")</f>
        <v>0</v>
      </c>
      <c r="Q874" s="0" t="n">
        <f aca="false">OR(AND(C874="R3",D874="NA"), AND(C874="R3",D874="R2"), AND(C874="R3",D874="R6"), AND(C874="R3",D874="R8"), AND(C874="R3",D874="R9"), AND(C874="R3",D874="R10"), AND(C874="R3",D874="R11"))</f>
        <v>0</v>
      </c>
      <c r="R874" s="0" t="n">
        <f aca="false">AND(C874="R3",D874="R1")</f>
        <v>0</v>
      </c>
      <c r="S874" s="0" t="n">
        <f aca="false">AND(C874="R3",D874="R3")</f>
        <v>0</v>
      </c>
      <c r="T874" s="0" t="n">
        <f aca="false">AND(C874="R3",D874="R4")</f>
        <v>0</v>
      </c>
      <c r="U874" s="0" t="n">
        <f aca="false">AND(C874="R3",D874="R5")</f>
        <v>0</v>
      </c>
      <c r="V874" s="0" t="n">
        <f aca="false">AND(C874="R3",D874="R7")</f>
        <v>0</v>
      </c>
      <c r="W874" s="0" t="n">
        <f aca="false">OR(AND(C874="R4",D874="NA"), AND(C874="R4",D874="R2"), AND(C874="R4",D874="R6"), AND(C874="R4",D874="R8"), AND(C874="R4",D874="R9"), AND(C874="R4",D874="R10"), AND(C874="R4",D874="R11"))</f>
        <v>0</v>
      </c>
      <c r="X874" s="0" t="n">
        <f aca="false">AND(C874="R4",D874="R1")</f>
        <v>0</v>
      </c>
      <c r="Y874" s="0" t="n">
        <f aca="false">AND(C874="R4",D874="R3")</f>
        <v>0</v>
      </c>
      <c r="Z874" s="0" t="n">
        <f aca="false">AND(C874="R4",D874="R4")</f>
        <v>0</v>
      </c>
      <c r="AA874" s="0" t="n">
        <f aca="false">AND(C874="R4",D874="R5")</f>
        <v>0</v>
      </c>
      <c r="AB874" s="0" t="n">
        <f aca="false">AND(C874="R4",D874="R7")</f>
        <v>0</v>
      </c>
      <c r="AC874" s="0" t="n">
        <f aca="false">OR(AND(C874="R5",D874="NA"), AND(C874="R5",D874="R2"), AND(C874="R5",D874="R6"), AND(C874="R5",D874="R8"), AND(C874="R5",D874="R9"), AND(C874="R5",D874="R10"), AND(C874="R5",D874="R11"))</f>
        <v>0</v>
      </c>
      <c r="AD874" s="0" t="n">
        <f aca="false">AND(C874="R5",D874="R1")</f>
        <v>0</v>
      </c>
      <c r="AE874" s="0" t="n">
        <f aca="false">AND(C874="R5",D874="R3")</f>
        <v>0</v>
      </c>
      <c r="AF874" s="0" t="n">
        <f aca="false">AND(C874="R5",D874="R4")</f>
        <v>0</v>
      </c>
      <c r="AG874" s="0" t="n">
        <f aca="false">AND(C874="R5",D874="R5")</f>
        <v>0</v>
      </c>
      <c r="AH874" s="0" t="n">
        <f aca="false">AND(C874="R5",D874="R7")</f>
        <v>0</v>
      </c>
      <c r="AI874" s="0" t="n">
        <f aca="false">OR(AND(C874="R7",D874="NA"), AND(C874="R7",D874="R2"), AND(C874="R7",D874="R6"), AND(C874="R7",D874="R8"), AND(C874="R7",D874="R9"), AND(C874="R7",D874="R10"), AND(C874="R7",D874="R11"))</f>
        <v>0</v>
      </c>
      <c r="AJ874" s="0" t="n">
        <f aca="false">AND(C874="R7",D874="R1")</f>
        <v>0</v>
      </c>
      <c r="AK874" s="0" t="n">
        <f aca="false">AND(C874="R7",D874="R3")</f>
        <v>0</v>
      </c>
      <c r="AL874" s="0" t="n">
        <f aca="false">AND(C874="R7",D874="R4")</f>
        <v>0</v>
      </c>
      <c r="AM874" s="0" t="n">
        <f aca="false">AND(C874="R7",D874="R5")</f>
        <v>0</v>
      </c>
      <c r="AN874" s="0" t="n">
        <f aca="false">AND(C874="R7",D874="R7")</f>
        <v>0</v>
      </c>
    </row>
    <row r="875" customFormat="false" ht="15" hidden="false" customHeight="false" outlineLevel="0" collapsed="false">
      <c r="A875" s="1" t="n">
        <v>41379.3597222222</v>
      </c>
      <c r="B875" s="0" t="s">
        <v>77569</v>
      </c>
      <c r="C875" s="10" t="s">
        <v>104214</v>
      </c>
      <c r="D875" s="20" t="s">
        <v>104214</v>
      </c>
      <c r="E875" s="0" t="n">
        <f aca="false">OR(AND(C875="NA",D875="NA"), AND(C875="NA",D875="R2"), AND(C875="NA",D875="R6"), AND(C875="NA",D875="R8"), AND(C875="NA",D875="R9"), AND(C875="NA",D875="R10"), AND(C875="NA",D875="R11"))</f>
        <v>1</v>
      </c>
      <c r="F875" s="0" t="n">
        <f aca="false">AND(C875="NA",D875="R1")</f>
        <v>0</v>
      </c>
      <c r="G875" s="0" t="n">
        <f aca="false">AND(C875="NA",D875="R3")</f>
        <v>0</v>
      </c>
      <c r="H875" s="0" t="n">
        <f aca="false">AND(C875="NA",D875="R4")</f>
        <v>0</v>
      </c>
      <c r="I875" s="0" t="n">
        <f aca="false">AND(C875="NA",D875="R5")</f>
        <v>0</v>
      </c>
      <c r="J875" s="0" t="n">
        <f aca="false">AND(C875="NA",D875="R7")</f>
        <v>0</v>
      </c>
      <c r="K875" s="0" t="n">
        <f aca="false">OR(AND(C875="R1",D875="NA"), AND(C875="R1",D875="R2"), AND(C875="R1",D875="R6"), AND(C875="R1",D875="R8"), AND(C875="R1",D875="R9"), AND(C875="R1",D875="R10"), AND(C875="R1",D875="R11"))</f>
        <v>0</v>
      </c>
      <c r="L875" s="0" t="n">
        <f aca="false">AND(C875="R1",D875="R1")</f>
        <v>0</v>
      </c>
      <c r="M875" s="0" t="n">
        <f aca="false">AND(C875="R1",D875="R3")</f>
        <v>0</v>
      </c>
      <c r="N875" s="0" t="n">
        <f aca="false">AND(C875="R1",D875="R4")</f>
        <v>0</v>
      </c>
      <c r="O875" s="0" t="n">
        <f aca="false">AND(C875="R1",D875="R5")</f>
        <v>0</v>
      </c>
      <c r="P875" s="0" t="n">
        <f aca="false">AND(C875="R1",D875="R7")</f>
        <v>0</v>
      </c>
      <c r="Q875" s="0" t="n">
        <f aca="false">OR(AND(C875="R3",D875="NA"), AND(C875="R3",D875="R2"), AND(C875="R3",D875="R6"), AND(C875="R3",D875="R8"), AND(C875="R3",D875="R9"), AND(C875="R3",D875="R10"), AND(C875="R3",D875="R11"))</f>
        <v>0</v>
      </c>
      <c r="R875" s="0" t="n">
        <f aca="false">AND(C875="R3",D875="R1")</f>
        <v>0</v>
      </c>
      <c r="S875" s="0" t="n">
        <f aca="false">AND(C875="R3",D875="R3")</f>
        <v>0</v>
      </c>
      <c r="T875" s="0" t="n">
        <f aca="false">AND(C875="R3",D875="R4")</f>
        <v>0</v>
      </c>
      <c r="U875" s="0" t="n">
        <f aca="false">AND(C875="R3",D875="R5")</f>
        <v>0</v>
      </c>
      <c r="V875" s="0" t="n">
        <f aca="false">AND(C875="R3",D875="R7")</f>
        <v>0</v>
      </c>
      <c r="W875" s="0" t="n">
        <f aca="false">OR(AND(C875="R4",D875="NA"), AND(C875="R4",D875="R2"), AND(C875="R4",D875="R6"), AND(C875="R4",D875="R8"), AND(C875="R4",D875="R9"), AND(C875="R4",D875="R10"), AND(C875="R4",D875="R11"))</f>
        <v>0</v>
      </c>
      <c r="X875" s="0" t="n">
        <f aca="false">AND(C875="R4",D875="R1")</f>
        <v>0</v>
      </c>
      <c r="Y875" s="0" t="n">
        <f aca="false">AND(C875="R4",D875="R3")</f>
        <v>0</v>
      </c>
      <c r="Z875" s="0" t="n">
        <f aca="false">AND(C875="R4",D875="R4")</f>
        <v>0</v>
      </c>
      <c r="AA875" s="0" t="n">
        <f aca="false">AND(C875="R4",D875="R5")</f>
        <v>0</v>
      </c>
      <c r="AB875" s="0" t="n">
        <f aca="false">AND(C875="R4",D875="R7")</f>
        <v>0</v>
      </c>
      <c r="AC875" s="0" t="n">
        <f aca="false">OR(AND(C875="R5",D875="NA"), AND(C875="R5",D875="R2"), AND(C875="R5",D875="R6"), AND(C875="R5",D875="R8"), AND(C875="R5",D875="R9"), AND(C875="R5",D875="R10"), AND(C875="R5",D875="R11"))</f>
        <v>0</v>
      </c>
      <c r="AD875" s="0" t="n">
        <f aca="false">AND(C875="R5",D875="R1")</f>
        <v>0</v>
      </c>
      <c r="AE875" s="0" t="n">
        <f aca="false">AND(C875="R5",D875="R3")</f>
        <v>0</v>
      </c>
      <c r="AF875" s="0" t="n">
        <f aca="false">AND(C875="R5",D875="R4")</f>
        <v>0</v>
      </c>
      <c r="AG875" s="0" t="n">
        <f aca="false">AND(C875="R5",D875="R5")</f>
        <v>0</v>
      </c>
      <c r="AH875" s="0" t="n">
        <f aca="false">AND(C875="R5",D875="R7")</f>
        <v>0</v>
      </c>
      <c r="AI875" s="0" t="n">
        <f aca="false">OR(AND(C875="R7",D875="NA"), AND(C875="R7",D875="R2"), AND(C875="R7",D875="R6"), AND(C875="R7",D875="R8"), AND(C875="R7",D875="R9"), AND(C875="R7",D875="R10"), AND(C875="R7",D875="R11"))</f>
        <v>0</v>
      </c>
      <c r="AJ875" s="0" t="n">
        <f aca="false">AND(C875="R7",D875="R1")</f>
        <v>0</v>
      </c>
      <c r="AK875" s="0" t="n">
        <f aca="false">AND(C875="R7",D875="R3")</f>
        <v>0</v>
      </c>
      <c r="AL875" s="0" t="n">
        <f aca="false">AND(C875="R7",D875="R4")</f>
        <v>0</v>
      </c>
      <c r="AM875" s="0" t="n">
        <f aca="false">AND(C875="R7",D875="R5")</f>
        <v>0</v>
      </c>
      <c r="AN875" s="0" t="n">
        <f aca="false">AND(C875="R7",D875="R7")</f>
        <v>0</v>
      </c>
    </row>
    <row r="876" customFormat="false" ht="15" hidden="false" customHeight="false" outlineLevel="0" collapsed="false">
      <c r="A876" s="1" t="n">
        <v>41379.3597222222</v>
      </c>
      <c r="B876" s="0" t="s">
        <v>77570</v>
      </c>
      <c r="C876" s="10" t="s">
        <v>104214</v>
      </c>
      <c r="D876" s="20" t="s">
        <v>104214</v>
      </c>
      <c r="E876" s="0" t="n">
        <f aca="false">OR(AND(C876="NA",D876="NA"), AND(C876="NA",D876="R2"), AND(C876="NA",D876="R6"), AND(C876="NA",D876="R8"), AND(C876="NA",D876="R9"), AND(C876="NA",D876="R10"), AND(C876="NA",D876="R11"))</f>
        <v>1</v>
      </c>
      <c r="F876" s="0" t="n">
        <f aca="false">AND(C876="NA",D876="R1")</f>
        <v>0</v>
      </c>
      <c r="G876" s="0" t="n">
        <f aca="false">AND(C876="NA",D876="R3")</f>
        <v>0</v>
      </c>
      <c r="H876" s="0" t="n">
        <f aca="false">AND(C876="NA",D876="R4")</f>
        <v>0</v>
      </c>
      <c r="I876" s="0" t="n">
        <f aca="false">AND(C876="NA",D876="R5")</f>
        <v>0</v>
      </c>
      <c r="J876" s="0" t="n">
        <f aca="false">AND(C876="NA",D876="R7")</f>
        <v>0</v>
      </c>
      <c r="K876" s="0" t="n">
        <f aca="false">OR(AND(C876="R1",D876="NA"), AND(C876="R1",D876="R2"), AND(C876="R1",D876="R6"), AND(C876="R1",D876="R8"), AND(C876="R1",D876="R9"), AND(C876="R1",D876="R10"), AND(C876="R1",D876="R11"))</f>
        <v>0</v>
      </c>
      <c r="L876" s="0" t="n">
        <f aca="false">AND(C876="R1",D876="R1")</f>
        <v>0</v>
      </c>
      <c r="M876" s="0" t="n">
        <f aca="false">AND(C876="R1",D876="R3")</f>
        <v>0</v>
      </c>
      <c r="N876" s="0" t="n">
        <f aca="false">AND(C876="R1",D876="R4")</f>
        <v>0</v>
      </c>
      <c r="O876" s="0" t="n">
        <f aca="false">AND(C876="R1",D876="R5")</f>
        <v>0</v>
      </c>
      <c r="P876" s="0" t="n">
        <f aca="false">AND(C876="R1",D876="R7")</f>
        <v>0</v>
      </c>
      <c r="Q876" s="0" t="n">
        <f aca="false">OR(AND(C876="R3",D876="NA"), AND(C876="R3",D876="R2"), AND(C876="R3",D876="R6"), AND(C876="R3",D876="R8"), AND(C876="R3",D876="R9"), AND(C876="R3",D876="R10"), AND(C876="R3",D876="R11"))</f>
        <v>0</v>
      </c>
      <c r="R876" s="0" t="n">
        <f aca="false">AND(C876="R3",D876="R1")</f>
        <v>0</v>
      </c>
      <c r="S876" s="0" t="n">
        <f aca="false">AND(C876="R3",D876="R3")</f>
        <v>0</v>
      </c>
      <c r="T876" s="0" t="n">
        <f aca="false">AND(C876="R3",D876="R4")</f>
        <v>0</v>
      </c>
      <c r="U876" s="0" t="n">
        <f aca="false">AND(C876="R3",D876="R5")</f>
        <v>0</v>
      </c>
      <c r="V876" s="0" t="n">
        <f aca="false">AND(C876="R3",D876="R7")</f>
        <v>0</v>
      </c>
      <c r="W876" s="0" t="n">
        <f aca="false">OR(AND(C876="R4",D876="NA"), AND(C876="R4",D876="R2"), AND(C876="R4",D876="R6"), AND(C876="R4",D876="R8"), AND(C876="R4",D876="R9"), AND(C876="R4",D876="R10"), AND(C876="R4",D876="R11"))</f>
        <v>0</v>
      </c>
      <c r="X876" s="0" t="n">
        <f aca="false">AND(C876="R4",D876="R1")</f>
        <v>0</v>
      </c>
      <c r="Y876" s="0" t="n">
        <f aca="false">AND(C876="R4",D876="R3")</f>
        <v>0</v>
      </c>
      <c r="Z876" s="0" t="n">
        <f aca="false">AND(C876="R4",D876="R4")</f>
        <v>0</v>
      </c>
      <c r="AA876" s="0" t="n">
        <f aca="false">AND(C876="R4",D876="R5")</f>
        <v>0</v>
      </c>
      <c r="AB876" s="0" t="n">
        <f aca="false">AND(C876="R4",D876="R7")</f>
        <v>0</v>
      </c>
      <c r="AC876" s="0" t="n">
        <f aca="false">OR(AND(C876="R5",D876="NA"), AND(C876="R5",D876="R2"), AND(C876="R5",D876="R6"), AND(C876="R5",D876="R8"), AND(C876="R5",D876="R9"), AND(C876="R5",D876="R10"), AND(C876="R5",D876="R11"))</f>
        <v>0</v>
      </c>
      <c r="AD876" s="0" t="n">
        <f aca="false">AND(C876="R5",D876="R1")</f>
        <v>0</v>
      </c>
      <c r="AE876" s="0" t="n">
        <f aca="false">AND(C876="R5",D876="R3")</f>
        <v>0</v>
      </c>
      <c r="AF876" s="0" t="n">
        <f aca="false">AND(C876="R5",D876="R4")</f>
        <v>0</v>
      </c>
      <c r="AG876" s="0" t="n">
        <f aca="false">AND(C876="R5",D876="R5")</f>
        <v>0</v>
      </c>
      <c r="AH876" s="0" t="n">
        <f aca="false">AND(C876="R5",D876="R7")</f>
        <v>0</v>
      </c>
      <c r="AI876" s="0" t="n">
        <f aca="false">OR(AND(C876="R7",D876="NA"), AND(C876="R7",D876="R2"), AND(C876="R7",D876="R6"), AND(C876="R7",D876="R8"), AND(C876="R7",D876="R9"), AND(C876="R7",D876="R10"), AND(C876="R7",D876="R11"))</f>
        <v>0</v>
      </c>
      <c r="AJ876" s="0" t="n">
        <f aca="false">AND(C876="R7",D876="R1")</f>
        <v>0</v>
      </c>
      <c r="AK876" s="0" t="n">
        <f aca="false">AND(C876="R7",D876="R3")</f>
        <v>0</v>
      </c>
      <c r="AL876" s="0" t="n">
        <f aca="false">AND(C876="R7",D876="R4")</f>
        <v>0</v>
      </c>
      <c r="AM876" s="0" t="n">
        <f aca="false">AND(C876="R7",D876="R5")</f>
        <v>0</v>
      </c>
      <c r="AN876" s="0" t="n">
        <f aca="false">AND(C876="R7",D876="R7")</f>
        <v>0</v>
      </c>
    </row>
    <row r="877" customFormat="false" ht="15" hidden="false" customHeight="false" outlineLevel="0" collapsed="false">
      <c r="A877" s="1" t="n">
        <v>41379.3597222222</v>
      </c>
      <c r="B877" s="0" t="s">
        <v>77571</v>
      </c>
      <c r="C877" s="10" t="s">
        <v>104214</v>
      </c>
      <c r="D877" s="20" t="s">
        <v>104214</v>
      </c>
      <c r="E877" s="0" t="n">
        <f aca="false">OR(AND(C877="NA",D877="NA"), AND(C877="NA",D877="R2"), AND(C877="NA",D877="R6"), AND(C877="NA",D877="R8"), AND(C877="NA",D877="R9"), AND(C877="NA",D877="R10"), AND(C877="NA",D877="R11"))</f>
        <v>1</v>
      </c>
      <c r="F877" s="0" t="n">
        <f aca="false">AND(C877="NA",D877="R1")</f>
        <v>0</v>
      </c>
      <c r="G877" s="0" t="n">
        <f aca="false">AND(C877="NA",D877="R3")</f>
        <v>0</v>
      </c>
      <c r="H877" s="0" t="n">
        <f aca="false">AND(C877="NA",D877="R4")</f>
        <v>0</v>
      </c>
      <c r="I877" s="0" t="n">
        <f aca="false">AND(C877="NA",D877="R5")</f>
        <v>0</v>
      </c>
      <c r="J877" s="0" t="n">
        <f aca="false">AND(C877="NA",D877="R7")</f>
        <v>0</v>
      </c>
      <c r="K877" s="0" t="n">
        <f aca="false">OR(AND(C877="R1",D877="NA"), AND(C877="R1",D877="R2"), AND(C877="R1",D877="R6"), AND(C877="R1",D877="R8"), AND(C877="R1",D877="R9"), AND(C877="R1",D877="R10"), AND(C877="R1",D877="R11"))</f>
        <v>0</v>
      </c>
      <c r="L877" s="0" t="n">
        <f aca="false">AND(C877="R1",D877="R1")</f>
        <v>0</v>
      </c>
      <c r="M877" s="0" t="n">
        <f aca="false">AND(C877="R1",D877="R3")</f>
        <v>0</v>
      </c>
      <c r="N877" s="0" t="n">
        <f aca="false">AND(C877="R1",D877="R4")</f>
        <v>0</v>
      </c>
      <c r="O877" s="0" t="n">
        <f aca="false">AND(C877="R1",D877="R5")</f>
        <v>0</v>
      </c>
      <c r="P877" s="0" t="n">
        <f aca="false">AND(C877="R1",D877="R7")</f>
        <v>0</v>
      </c>
      <c r="Q877" s="0" t="n">
        <f aca="false">OR(AND(C877="R3",D877="NA"), AND(C877="R3",D877="R2"), AND(C877="R3",D877="R6"), AND(C877="R3",D877="R8"), AND(C877="R3",D877="R9"), AND(C877="R3",D877="R10"), AND(C877="R3",D877="R11"))</f>
        <v>0</v>
      </c>
      <c r="R877" s="0" t="n">
        <f aca="false">AND(C877="R3",D877="R1")</f>
        <v>0</v>
      </c>
      <c r="S877" s="0" t="n">
        <f aca="false">AND(C877="R3",D877="R3")</f>
        <v>0</v>
      </c>
      <c r="T877" s="0" t="n">
        <f aca="false">AND(C877="R3",D877="R4")</f>
        <v>0</v>
      </c>
      <c r="U877" s="0" t="n">
        <f aca="false">AND(C877="R3",D877="R5")</f>
        <v>0</v>
      </c>
      <c r="V877" s="0" t="n">
        <f aca="false">AND(C877="R3",D877="R7")</f>
        <v>0</v>
      </c>
      <c r="W877" s="0" t="n">
        <f aca="false">OR(AND(C877="R4",D877="NA"), AND(C877="R4",D877="R2"), AND(C877="R4",D877="R6"), AND(C877="R4",D877="R8"), AND(C877="R4",D877="R9"), AND(C877="R4",D877="R10"), AND(C877="R4",D877="R11"))</f>
        <v>0</v>
      </c>
      <c r="X877" s="0" t="n">
        <f aca="false">AND(C877="R4",D877="R1")</f>
        <v>0</v>
      </c>
      <c r="Y877" s="0" t="n">
        <f aca="false">AND(C877="R4",D877="R3")</f>
        <v>0</v>
      </c>
      <c r="Z877" s="0" t="n">
        <f aca="false">AND(C877="R4",D877="R4")</f>
        <v>0</v>
      </c>
      <c r="AA877" s="0" t="n">
        <f aca="false">AND(C877="R4",D877="R5")</f>
        <v>0</v>
      </c>
      <c r="AB877" s="0" t="n">
        <f aca="false">AND(C877="R4",D877="R7")</f>
        <v>0</v>
      </c>
      <c r="AC877" s="0" t="n">
        <f aca="false">OR(AND(C877="R5",D877="NA"), AND(C877="R5",D877="R2"), AND(C877="R5",D877="R6"), AND(C877="R5",D877="R8"), AND(C877="R5",D877="R9"), AND(C877="R5",D877="R10"), AND(C877="R5",D877="R11"))</f>
        <v>0</v>
      </c>
      <c r="AD877" s="0" t="n">
        <f aca="false">AND(C877="R5",D877="R1")</f>
        <v>0</v>
      </c>
      <c r="AE877" s="0" t="n">
        <f aca="false">AND(C877="R5",D877="R3")</f>
        <v>0</v>
      </c>
      <c r="AF877" s="0" t="n">
        <f aca="false">AND(C877="R5",D877="R4")</f>
        <v>0</v>
      </c>
      <c r="AG877" s="0" t="n">
        <f aca="false">AND(C877="R5",D877="R5")</f>
        <v>0</v>
      </c>
      <c r="AH877" s="0" t="n">
        <f aca="false">AND(C877="R5",D877="R7")</f>
        <v>0</v>
      </c>
      <c r="AI877" s="0" t="n">
        <f aca="false">OR(AND(C877="R7",D877="NA"), AND(C877="R7",D877="R2"), AND(C877="R7",D877="R6"), AND(C877="R7",D877="R8"), AND(C877="R7",D877="R9"), AND(C877="R7",D877="R10"), AND(C877="R7",D877="R11"))</f>
        <v>0</v>
      </c>
      <c r="AJ877" s="0" t="n">
        <f aca="false">AND(C877="R7",D877="R1")</f>
        <v>0</v>
      </c>
      <c r="AK877" s="0" t="n">
        <f aca="false">AND(C877="R7",D877="R3")</f>
        <v>0</v>
      </c>
      <c r="AL877" s="0" t="n">
        <f aca="false">AND(C877="R7",D877="R4")</f>
        <v>0</v>
      </c>
      <c r="AM877" s="0" t="n">
        <f aca="false">AND(C877="R7",D877="R5")</f>
        <v>0</v>
      </c>
      <c r="AN877" s="0" t="n">
        <f aca="false">AND(C877="R7",D877="R7")</f>
        <v>0</v>
      </c>
    </row>
    <row r="878" customFormat="false" ht="15" hidden="false" customHeight="false" outlineLevel="0" collapsed="false">
      <c r="A878" s="1" t="n">
        <v>41379.3597222222</v>
      </c>
      <c r="B878" s="0" t="s">
        <v>77572</v>
      </c>
      <c r="C878" s="10" t="s">
        <v>104214</v>
      </c>
      <c r="D878" s="20" t="s">
        <v>104214</v>
      </c>
      <c r="E878" s="0" t="n">
        <f aca="false">OR(AND(C878="NA",D878="NA"), AND(C878="NA",D878="R2"), AND(C878="NA",D878="R6"), AND(C878="NA",D878="R8"), AND(C878="NA",D878="R9"), AND(C878="NA",D878="R10"), AND(C878="NA",D878="R11"))</f>
        <v>1</v>
      </c>
      <c r="F878" s="0" t="n">
        <f aca="false">AND(C878="NA",D878="R1")</f>
        <v>0</v>
      </c>
      <c r="G878" s="0" t="n">
        <f aca="false">AND(C878="NA",D878="R3")</f>
        <v>0</v>
      </c>
      <c r="H878" s="0" t="n">
        <f aca="false">AND(C878="NA",D878="R4")</f>
        <v>0</v>
      </c>
      <c r="I878" s="0" t="n">
        <f aca="false">AND(C878="NA",D878="R5")</f>
        <v>0</v>
      </c>
      <c r="J878" s="0" t="n">
        <f aca="false">AND(C878="NA",D878="R7")</f>
        <v>0</v>
      </c>
      <c r="K878" s="0" t="n">
        <f aca="false">OR(AND(C878="R1",D878="NA"), AND(C878="R1",D878="R2"), AND(C878="R1",D878="R6"), AND(C878="R1",D878="R8"), AND(C878="R1",D878="R9"), AND(C878="R1",D878="R10"), AND(C878="R1",D878="R11"))</f>
        <v>0</v>
      </c>
      <c r="L878" s="0" t="n">
        <f aca="false">AND(C878="R1",D878="R1")</f>
        <v>0</v>
      </c>
      <c r="M878" s="0" t="n">
        <f aca="false">AND(C878="R1",D878="R3")</f>
        <v>0</v>
      </c>
      <c r="N878" s="0" t="n">
        <f aca="false">AND(C878="R1",D878="R4")</f>
        <v>0</v>
      </c>
      <c r="O878" s="0" t="n">
        <f aca="false">AND(C878="R1",D878="R5")</f>
        <v>0</v>
      </c>
      <c r="P878" s="0" t="n">
        <f aca="false">AND(C878="R1",D878="R7")</f>
        <v>0</v>
      </c>
      <c r="Q878" s="0" t="n">
        <f aca="false">OR(AND(C878="R3",D878="NA"), AND(C878="R3",D878="R2"), AND(C878="R3",D878="R6"), AND(C878="R3",D878="R8"), AND(C878="R3",D878="R9"), AND(C878="R3",D878="R10"), AND(C878="R3",D878="R11"))</f>
        <v>0</v>
      </c>
      <c r="R878" s="0" t="n">
        <f aca="false">AND(C878="R3",D878="R1")</f>
        <v>0</v>
      </c>
      <c r="S878" s="0" t="n">
        <f aca="false">AND(C878="R3",D878="R3")</f>
        <v>0</v>
      </c>
      <c r="T878" s="0" t="n">
        <f aca="false">AND(C878="R3",D878="R4")</f>
        <v>0</v>
      </c>
      <c r="U878" s="0" t="n">
        <f aca="false">AND(C878="R3",D878="R5")</f>
        <v>0</v>
      </c>
      <c r="V878" s="0" t="n">
        <f aca="false">AND(C878="R3",D878="R7")</f>
        <v>0</v>
      </c>
      <c r="W878" s="0" t="n">
        <f aca="false">OR(AND(C878="R4",D878="NA"), AND(C878="R4",D878="R2"), AND(C878="R4",D878="R6"), AND(C878="R4",D878="R8"), AND(C878="R4",D878="R9"), AND(C878="R4",D878="R10"), AND(C878="R4",D878="R11"))</f>
        <v>0</v>
      </c>
      <c r="X878" s="0" t="n">
        <f aca="false">AND(C878="R4",D878="R1")</f>
        <v>0</v>
      </c>
      <c r="Y878" s="0" t="n">
        <f aca="false">AND(C878="R4",D878="R3")</f>
        <v>0</v>
      </c>
      <c r="Z878" s="0" t="n">
        <f aca="false">AND(C878="R4",D878="R4")</f>
        <v>0</v>
      </c>
      <c r="AA878" s="0" t="n">
        <f aca="false">AND(C878="R4",D878="R5")</f>
        <v>0</v>
      </c>
      <c r="AB878" s="0" t="n">
        <f aca="false">AND(C878="R4",D878="R7")</f>
        <v>0</v>
      </c>
      <c r="AC878" s="0" t="n">
        <f aca="false">OR(AND(C878="R5",D878="NA"), AND(C878="R5",D878="R2"), AND(C878="R5",D878="R6"), AND(C878="R5",D878="R8"), AND(C878="R5",D878="R9"), AND(C878="R5",D878="R10"), AND(C878="R5",D878="R11"))</f>
        <v>0</v>
      </c>
      <c r="AD878" s="0" t="n">
        <f aca="false">AND(C878="R5",D878="R1")</f>
        <v>0</v>
      </c>
      <c r="AE878" s="0" t="n">
        <f aca="false">AND(C878="R5",D878="R3")</f>
        <v>0</v>
      </c>
      <c r="AF878" s="0" t="n">
        <f aca="false">AND(C878="R5",D878="R4")</f>
        <v>0</v>
      </c>
      <c r="AG878" s="0" t="n">
        <f aca="false">AND(C878="R5",D878="R5")</f>
        <v>0</v>
      </c>
      <c r="AH878" s="0" t="n">
        <f aca="false">AND(C878="R5",D878="R7")</f>
        <v>0</v>
      </c>
      <c r="AI878" s="0" t="n">
        <f aca="false">OR(AND(C878="R7",D878="NA"), AND(C878="R7",D878="R2"), AND(C878="R7",D878="R6"), AND(C878="R7",D878="R8"), AND(C878="R7",D878="R9"), AND(C878="R7",D878="R10"), AND(C878="R7",D878="R11"))</f>
        <v>0</v>
      </c>
      <c r="AJ878" s="0" t="n">
        <f aca="false">AND(C878="R7",D878="R1")</f>
        <v>0</v>
      </c>
      <c r="AK878" s="0" t="n">
        <f aca="false">AND(C878="R7",D878="R3")</f>
        <v>0</v>
      </c>
      <c r="AL878" s="0" t="n">
        <f aca="false">AND(C878="R7",D878="R4")</f>
        <v>0</v>
      </c>
      <c r="AM878" s="0" t="n">
        <f aca="false">AND(C878="R7",D878="R5")</f>
        <v>0</v>
      </c>
      <c r="AN878" s="0" t="n">
        <f aca="false">AND(C878="R7",D878="R7")</f>
        <v>0</v>
      </c>
    </row>
    <row r="879" customFormat="false" ht="15" hidden="false" customHeight="false" outlineLevel="0" collapsed="false">
      <c r="A879" s="1" t="n">
        <v>41379.3597222222</v>
      </c>
      <c r="B879" s="0" t="s">
        <v>77573</v>
      </c>
      <c r="C879" s="10" t="s">
        <v>104214</v>
      </c>
      <c r="D879" s="20" t="s">
        <v>104214</v>
      </c>
      <c r="E879" s="0" t="n">
        <f aca="false">OR(AND(C879="NA",D879="NA"), AND(C879="NA",D879="R2"), AND(C879="NA",D879="R6"), AND(C879="NA",D879="R8"), AND(C879="NA",D879="R9"), AND(C879="NA",D879="R10"), AND(C879="NA",D879="R11"))</f>
        <v>1</v>
      </c>
      <c r="F879" s="0" t="n">
        <f aca="false">AND(C879="NA",D879="R1")</f>
        <v>0</v>
      </c>
      <c r="G879" s="0" t="n">
        <f aca="false">AND(C879="NA",D879="R3")</f>
        <v>0</v>
      </c>
      <c r="H879" s="0" t="n">
        <f aca="false">AND(C879="NA",D879="R4")</f>
        <v>0</v>
      </c>
      <c r="I879" s="0" t="n">
        <f aca="false">AND(C879="NA",D879="R5")</f>
        <v>0</v>
      </c>
      <c r="J879" s="0" t="n">
        <f aca="false">AND(C879="NA",D879="R7")</f>
        <v>0</v>
      </c>
      <c r="K879" s="0" t="n">
        <f aca="false">OR(AND(C879="R1",D879="NA"), AND(C879="R1",D879="R2"), AND(C879="R1",D879="R6"), AND(C879="R1",D879="R8"), AND(C879="R1",D879="R9"), AND(C879="R1",D879="R10"), AND(C879="R1",D879="R11"))</f>
        <v>0</v>
      </c>
      <c r="L879" s="0" t="n">
        <f aca="false">AND(C879="R1",D879="R1")</f>
        <v>0</v>
      </c>
      <c r="M879" s="0" t="n">
        <f aca="false">AND(C879="R1",D879="R3")</f>
        <v>0</v>
      </c>
      <c r="N879" s="0" t="n">
        <f aca="false">AND(C879="R1",D879="R4")</f>
        <v>0</v>
      </c>
      <c r="O879" s="0" t="n">
        <f aca="false">AND(C879="R1",D879="R5")</f>
        <v>0</v>
      </c>
      <c r="P879" s="0" t="n">
        <f aca="false">AND(C879="R1",D879="R7")</f>
        <v>0</v>
      </c>
      <c r="Q879" s="0" t="n">
        <f aca="false">OR(AND(C879="R3",D879="NA"), AND(C879="R3",D879="R2"), AND(C879="R3",D879="R6"), AND(C879="R3",D879="R8"), AND(C879="R3",D879="R9"), AND(C879="R3",D879="R10"), AND(C879="R3",D879="R11"))</f>
        <v>0</v>
      </c>
      <c r="R879" s="0" t="n">
        <f aca="false">AND(C879="R3",D879="R1")</f>
        <v>0</v>
      </c>
      <c r="S879" s="0" t="n">
        <f aca="false">AND(C879="R3",D879="R3")</f>
        <v>0</v>
      </c>
      <c r="T879" s="0" t="n">
        <f aca="false">AND(C879="R3",D879="R4")</f>
        <v>0</v>
      </c>
      <c r="U879" s="0" t="n">
        <f aca="false">AND(C879="R3",D879="R5")</f>
        <v>0</v>
      </c>
      <c r="V879" s="0" t="n">
        <f aca="false">AND(C879="R3",D879="R7")</f>
        <v>0</v>
      </c>
      <c r="W879" s="0" t="n">
        <f aca="false">OR(AND(C879="R4",D879="NA"), AND(C879="R4",D879="R2"), AND(C879="R4",D879="R6"), AND(C879="R4",D879="R8"), AND(C879="R4",D879="R9"), AND(C879="R4",D879="R10"), AND(C879="R4",D879="R11"))</f>
        <v>0</v>
      </c>
      <c r="X879" s="0" t="n">
        <f aca="false">AND(C879="R4",D879="R1")</f>
        <v>0</v>
      </c>
      <c r="Y879" s="0" t="n">
        <f aca="false">AND(C879="R4",D879="R3")</f>
        <v>0</v>
      </c>
      <c r="Z879" s="0" t="n">
        <f aca="false">AND(C879="R4",D879="R4")</f>
        <v>0</v>
      </c>
      <c r="AA879" s="0" t="n">
        <f aca="false">AND(C879="R4",D879="R5")</f>
        <v>0</v>
      </c>
      <c r="AB879" s="0" t="n">
        <f aca="false">AND(C879="R4",D879="R7")</f>
        <v>0</v>
      </c>
      <c r="AC879" s="0" t="n">
        <f aca="false">OR(AND(C879="R5",D879="NA"), AND(C879="R5",D879="R2"), AND(C879="R5",D879="R6"), AND(C879="R5",D879="R8"), AND(C879="R5",D879="R9"), AND(C879="R5",D879="R10"), AND(C879="R5",D879="R11"))</f>
        <v>0</v>
      </c>
      <c r="AD879" s="0" t="n">
        <f aca="false">AND(C879="R5",D879="R1")</f>
        <v>0</v>
      </c>
      <c r="AE879" s="0" t="n">
        <f aca="false">AND(C879="R5",D879="R3")</f>
        <v>0</v>
      </c>
      <c r="AF879" s="0" t="n">
        <f aca="false">AND(C879="R5",D879="R4")</f>
        <v>0</v>
      </c>
      <c r="AG879" s="0" t="n">
        <f aca="false">AND(C879="R5",D879="R5")</f>
        <v>0</v>
      </c>
      <c r="AH879" s="0" t="n">
        <f aca="false">AND(C879="R5",D879="R7")</f>
        <v>0</v>
      </c>
      <c r="AI879" s="0" t="n">
        <f aca="false">OR(AND(C879="R7",D879="NA"), AND(C879="R7",D879="R2"), AND(C879="R7",D879="R6"), AND(C879="R7",D879="R8"), AND(C879="R7",D879="R9"), AND(C879="R7",D879="R10"), AND(C879="R7",D879="R11"))</f>
        <v>0</v>
      </c>
      <c r="AJ879" s="0" t="n">
        <f aca="false">AND(C879="R7",D879="R1")</f>
        <v>0</v>
      </c>
      <c r="AK879" s="0" t="n">
        <f aca="false">AND(C879="R7",D879="R3")</f>
        <v>0</v>
      </c>
      <c r="AL879" s="0" t="n">
        <f aca="false">AND(C879="R7",D879="R4")</f>
        <v>0</v>
      </c>
      <c r="AM879" s="0" t="n">
        <f aca="false">AND(C879="R7",D879="R5")</f>
        <v>0</v>
      </c>
      <c r="AN879" s="0" t="n">
        <f aca="false">AND(C879="R7",D879="R7")</f>
        <v>0</v>
      </c>
    </row>
    <row r="880" customFormat="false" ht="15" hidden="false" customHeight="false" outlineLevel="0" collapsed="false">
      <c r="A880" s="1" t="n">
        <v>41379.3597222222</v>
      </c>
      <c r="B880" s="0" t="s">
        <v>77575</v>
      </c>
      <c r="C880" s="10" t="s">
        <v>104214</v>
      </c>
      <c r="D880" s="20" t="s">
        <v>104219</v>
      </c>
      <c r="E880" s="0" t="n">
        <f aca="false">OR(AND(C880="NA",D880="NA"), AND(C880="NA",D880="R2"), AND(C880="NA",D880="R6"), AND(C880="NA",D880="R8"), AND(C880="NA",D880="R9"), AND(C880="NA",D880="R10"), AND(C880="NA",D880="R11"))</f>
        <v>0</v>
      </c>
      <c r="F880" s="0" t="n">
        <f aca="false">AND(C880="NA",D880="R1")</f>
        <v>0</v>
      </c>
      <c r="G880" s="0" t="n">
        <f aca="false">AND(C880="NA",D880="R3")</f>
        <v>0</v>
      </c>
      <c r="H880" s="0" t="n">
        <f aca="false">AND(C880="NA",D880="R4")</f>
        <v>1</v>
      </c>
      <c r="I880" s="0" t="n">
        <f aca="false">AND(C880="NA",D880="R5")</f>
        <v>0</v>
      </c>
      <c r="J880" s="0" t="n">
        <f aca="false">AND(C880="NA",D880="R7")</f>
        <v>0</v>
      </c>
      <c r="K880" s="0" t="n">
        <f aca="false">OR(AND(C880="R1",D880="NA"), AND(C880="R1",D880="R2"), AND(C880="R1",D880="R6"), AND(C880="R1",D880="R8"), AND(C880="R1",D880="R9"), AND(C880="R1",D880="R10"), AND(C880="R1",D880="R11"))</f>
        <v>0</v>
      </c>
      <c r="L880" s="0" t="n">
        <f aca="false">AND(C880="R1",D880="R1")</f>
        <v>0</v>
      </c>
      <c r="M880" s="0" t="n">
        <f aca="false">AND(C880="R1",D880="R3")</f>
        <v>0</v>
      </c>
      <c r="N880" s="0" t="n">
        <f aca="false">AND(C880="R1",D880="R4")</f>
        <v>0</v>
      </c>
      <c r="O880" s="0" t="n">
        <f aca="false">AND(C880="R1",D880="R5")</f>
        <v>0</v>
      </c>
      <c r="P880" s="0" t="n">
        <f aca="false">AND(C880="R1",D880="R7")</f>
        <v>0</v>
      </c>
      <c r="Q880" s="0" t="n">
        <f aca="false">OR(AND(C880="R3",D880="NA"), AND(C880="R3",D880="R2"), AND(C880="R3",D880="R6"), AND(C880="R3",D880="R8"), AND(C880="R3",D880="R9"), AND(C880="R3",D880="R10"), AND(C880="R3",D880="R11"))</f>
        <v>0</v>
      </c>
      <c r="R880" s="0" t="n">
        <f aca="false">AND(C880="R3",D880="R1")</f>
        <v>0</v>
      </c>
      <c r="S880" s="0" t="n">
        <f aca="false">AND(C880="R3",D880="R3")</f>
        <v>0</v>
      </c>
      <c r="T880" s="0" t="n">
        <f aca="false">AND(C880="R3",D880="R4")</f>
        <v>0</v>
      </c>
      <c r="U880" s="0" t="n">
        <f aca="false">AND(C880="R3",D880="R5")</f>
        <v>0</v>
      </c>
      <c r="V880" s="0" t="n">
        <f aca="false">AND(C880="R3",D880="R7")</f>
        <v>0</v>
      </c>
      <c r="W880" s="0" t="n">
        <f aca="false">OR(AND(C880="R4",D880="NA"), AND(C880="R4",D880="R2"), AND(C880="R4",D880="R6"), AND(C880="R4",D880="R8"), AND(C880="R4",D880="R9"), AND(C880="R4",D880="R10"), AND(C880="R4",D880="R11"))</f>
        <v>0</v>
      </c>
      <c r="X880" s="0" t="n">
        <f aca="false">AND(C880="R4",D880="R1")</f>
        <v>0</v>
      </c>
      <c r="Y880" s="0" t="n">
        <f aca="false">AND(C880="R4",D880="R3")</f>
        <v>0</v>
      </c>
      <c r="Z880" s="0" t="n">
        <f aca="false">AND(C880="R4",D880="R4")</f>
        <v>0</v>
      </c>
      <c r="AA880" s="0" t="n">
        <f aca="false">AND(C880="R4",D880="R5")</f>
        <v>0</v>
      </c>
      <c r="AB880" s="0" t="n">
        <f aca="false">AND(C880="R4",D880="R7")</f>
        <v>0</v>
      </c>
      <c r="AC880" s="0" t="n">
        <f aca="false">OR(AND(C880="R5",D880="NA"), AND(C880="R5",D880="R2"), AND(C880="R5",D880="R6"), AND(C880="R5",D880="R8"), AND(C880="R5",D880="R9"), AND(C880="R5",D880="R10"), AND(C880="R5",D880="R11"))</f>
        <v>0</v>
      </c>
      <c r="AD880" s="0" t="n">
        <f aca="false">AND(C880="R5",D880="R1")</f>
        <v>0</v>
      </c>
      <c r="AE880" s="0" t="n">
        <f aca="false">AND(C880="R5",D880="R3")</f>
        <v>0</v>
      </c>
      <c r="AF880" s="0" t="n">
        <f aca="false">AND(C880="R5",D880="R4")</f>
        <v>0</v>
      </c>
      <c r="AG880" s="0" t="n">
        <f aca="false">AND(C880="R5",D880="R5")</f>
        <v>0</v>
      </c>
      <c r="AH880" s="0" t="n">
        <f aca="false">AND(C880="R5",D880="R7")</f>
        <v>0</v>
      </c>
      <c r="AI880" s="0" t="n">
        <f aca="false">OR(AND(C880="R7",D880="NA"), AND(C880="R7",D880="R2"), AND(C880="R7",D880="R6"), AND(C880="R7",D880="R8"), AND(C880="R7",D880="R9"), AND(C880="R7",D880="R10"), AND(C880="R7",D880="R11"))</f>
        <v>0</v>
      </c>
      <c r="AJ880" s="0" t="n">
        <f aca="false">AND(C880="R7",D880="R1")</f>
        <v>0</v>
      </c>
      <c r="AK880" s="0" t="n">
        <f aca="false">AND(C880="R7",D880="R3")</f>
        <v>0</v>
      </c>
      <c r="AL880" s="0" t="n">
        <f aca="false">AND(C880="R7",D880="R4")</f>
        <v>0</v>
      </c>
      <c r="AM880" s="0" t="n">
        <f aca="false">AND(C880="R7",D880="R5")</f>
        <v>0</v>
      </c>
      <c r="AN880" s="0" t="n">
        <f aca="false">AND(C880="R7",D880="R7")</f>
        <v>0</v>
      </c>
    </row>
    <row r="881" customFormat="false" ht="15" hidden="false" customHeight="false" outlineLevel="0" collapsed="false">
      <c r="A881" s="1" t="n">
        <v>41379.3597222222</v>
      </c>
      <c r="B881" s="0" t="s">
        <v>77575</v>
      </c>
      <c r="C881" s="10" t="s">
        <v>104214</v>
      </c>
      <c r="D881" s="20" t="s">
        <v>104219</v>
      </c>
      <c r="E881" s="0" t="n">
        <f aca="false">OR(AND(C881="NA",D881="NA"), AND(C881="NA",D881="R2"), AND(C881="NA",D881="R6"), AND(C881="NA",D881="R8"), AND(C881="NA",D881="R9"), AND(C881="NA",D881="R10"), AND(C881="NA",D881="R11"))</f>
        <v>0</v>
      </c>
      <c r="F881" s="0" t="n">
        <f aca="false">AND(C881="NA",D881="R1")</f>
        <v>0</v>
      </c>
      <c r="G881" s="0" t="n">
        <f aca="false">AND(C881="NA",D881="R3")</f>
        <v>0</v>
      </c>
      <c r="H881" s="0" t="n">
        <f aca="false">AND(C881="NA",D881="R4")</f>
        <v>1</v>
      </c>
      <c r="I881" s="0" t="n">
        <f aca="false">AND(C881="NA",D881="R5")</f>
        <v>0</v>
      </c>
      <c r="J881" s="0" t="n">
        <f aca="false">AND(C881="NA",D881="R7")</f>
        <v>0</v>
      </c>
      <c r="K881" s="0" t="n">
        <f aca="false">OR(AND(C881="R1",D881="NA"), AND(C881="R1",D881="R2"), AND(C881="R1",D881="R6"), AND(C881="R1",D881="R8"), AND(C881="R1",D881="R9"), AND(C881="R1",D881="R10"), AND(C881="R1",D881="R11"))</f>
        <v>0</v>
      </c>
      <c r="L881" s="0" t="n">
        <f aca="false">AND(C881="R1",D881="R1")</f>
        <v>0</v>
      </c>
      <c r="M881" s="0" t="n">
        <f aca="false">AND(C881="R1",D881="R3")</f>
        <v>0</v>
      </c>
      <c r="N881" s="0" t="n">
        <f aca="false">AND(C881="R1",D881="R4")</f>
        <v>0</v>
      </c>
      <c r="O881" s="0" t="n">
        <f aca="false">AND(C881="R1",D881="R5")</f>
        <v>0</v>
      </c>
      <c r="P881" s="0" t="n">
        <f aca="false">AND(C881="R1",D881="R7")</f>
        <v>0</v>
      </c>
      <c r="Q881" s="0" t="n">
        <f aca="false">OR(AND(C881="R3",D881="NA"), AND(C881="R3",D881="R2"), AND(C881="R3",D881="R6"), AND(C881="R3",D881="R8"), AND(C881="R3",D881="R9"), AND(C881="R3",D881="R10"), AND(C881="R3",D881="R11"))</f>
        <v>0</v>
      </c>
      <c r="R881" s="0" t="n">
        <f aca="false">AND(C881="R3",D881="R1")</f>
        <v>0</v>
      </c>
      <c r="S881" s="0" t="n">
        <f aca="false">AND(C881="R3",D881="R3")</f>
        <v>0</v>
      </c>
      <c r="T881" s="0" t="n">
        <f aca="false">AND(C881="R3",D881="R4")</f>
        <v>0</v>
      </c>
      <c r="U881" s="0" t="n">
        <f aca="false">AND(C881="R3",D881="R5")</f>
        <v>0</v>
      </c>
      <c r="V881" s="0" t="n">
        <f aca="false">AND(C881="R3",D881="R7")</f>
        <v>0</v>
      </c>
      <c r="W881" s="0" t="n">
        <f aca="false">OR(AND(C881="R4",D881="NA"), AND(C881="R4",D881="R2"), AND(C881="R4",D881="R6"), AND(C881="R4",D881="R8"), AND(C881="R4",D881="R9"), AND(C881="R4",D881="R10"), AND(C881="R4",D881="R11"))</f>
        <v>0</v>
      </c>
      <c r="X881" s="0" t="n">
        <f aca="false">AND(C881="R4",D881="R1")</f>
        <v>0</v>
      </c>
      <c r="Y881" s="0" t="n">
        <f aca="false">AND(C881="R4",D881="R3")</f>
        <v>0</v>
      </c>
      <c r="Z881" s="0" t="n">
        <f aca="false">AND(C881="R4",D881="R4")</f>
        <v>0</v>
      </c>
      <c r="AA881" s="0" t="n">
        <f aca="false">AND(C881="R4",D881="R5")</f>
        <v>0</v>
      </c>
      <c r="AB881" s="0" t="n">
        <f aca="false">AND(C881="R4",D881="R7")</f>
        <v>0</v>
      </c>
      <c r="AC881" s="0" t="n">
        <f aca="false">OR(AND(C881="R5",D881="NA"), AND(C881="R5",D881="R2"), AND(C881="R5",D881="R6"), AND(C881="R5",D881="R8"), AND(C881="R5",D881="R9"), AND(C881="R5",D881="R10"), AND(C881="R5",D881="R11"))</f>
        <v>0</v>
      </c>
      <c r="AD881" s="0" t="n">
        <f aca="false">AND(C881="R5",D881="R1")</f>
        <v>0</v>
      </c>
      <c r="AE881" s="0" t="n">
        <f aca="false">AND(C881="R5",D881="R3")</f>
        <v>0</v>
      </c>
      <c r="AF881" s="0" t="n">
        <f aca="false">AND(C881="R5",D881="R4")</f>
        <v>0</v>
      </c>
      <c r="AG881" s="0" t="n">
        <f aca="false">AND(C881="R5",D881="R5")</f>
        <v>0</v>
      </c>
      <c r="AH881" s="0" t="n">
        <f aca="false">AND(C881="R5",D881="R7")</f>
        <v>0</v>
      </c>
      <c r="AI881" s="0" t="n">
        <f aca="false">OR(AND(C881="R7",D881="NA"), AND(C881="R7",D881="R2"), AND(C881="R7",D881="R6"), AND(C881="R7",D881="R8"), AND(C881="R7",D881="R9"), AND(C881="R7",D881="R10"), AND(C881="R7",D881="R11"))</f>
        <v>0</v>
      </c>
      <c r="AJ881" s="0" t="n">
        <f aca="false">AND(C881="R7",D881="R1")</f>
        <v>0</v>
      </c>
      <c r="AK881" s="0" t="n">
        <f aca="false">AND(C881="R7",D881="R3")</f>
        <v>0</v>
      </c>
      <c r="AL881" s="0" t="n">
        <f aca="false">AND(C881="R7",D881="R4")</f>
        <v>0</v>
      </c>
      <c r="AM881" s="0" t="n">
        <f aca="false">AND(C881="R7",D881="R5")</f>
        <v>0</v>
      </c>
      <c r="AN881" s="0" t="n">
        <f aca="false">AND(C881="R7",D881="R7")</f>
        <v>0</v>
      </c>
    </row>
    <row r="882" customFormat="false" ht="15" hidden="false" customHeight="false" outlineLevel="0" collapsed="false">
      <c r="A882" s="1" t="n">
        <v>41379.3597222222</v>
      </c>
      <c r="B882" s="0" t="s">
        <v>77577</v>
      </c>
      <c r="C882" s="10" t="s">
        <v>104214</v>
      </c>
      <c r="D882" s="20" t="s">
        <v>104214</v>
      </c>
      <c r="E882" s="0" t="n">
        <f aca="false">OR(AND(C882="NA",D882="NA"), AND(C882="NA",D882="R2"), AND(C882="NA",D882="R6"), AND(C882="NA",D882="R8"), AND(C882="NA",D882="R9"), AND(C882="NA",D882="R10"), AND(C882="NA",D882="R11"))</f>
        <v>1</v>
      </c>
      <c r="F882" s="0" t="n">
        <f aca="false">AND(C882="NA",D882="R1")</f>
        <v>0</v>
      </c>
      <c r="G882" s="0" t="n">
        <f aca="false">AND(C882="NA",D882="R3")</f>
        <v>0</v>
      </c>
      <c r="H882" s="0" t="n">
        <f aca="false">AND(C882="NA",D882="R4")</f>
        <v>0</v>
      </c>
      <c r="I882" s="0" t="n">
        <f aca="false">AND(C882="NA",D882="R5")</f>
        <v>0</v>
      </c>
      <c r="J882" s="0" t="n">
        <f aca="false">AND(C882="NA",D882="R7")</f>
        <v>0</v>
      </c>
      <c r="K882" s="0" t="n">
        <f aca="false">OR(AND(C882="R1",D882="NA"), AND(C882="R1",D882="R2"), AND(C882="R1",D882="R6"), AND(C882="R1",D882="R8"), AND(C882="R1",D882="R9"), AND(C882="R1",D882="R10"), AND(C882="R1",D882="R11"))</f>
        <v>0</v>
      </c>
      <c r="L882" s="0" t="n">
        <f aca="false">AND(C882="R1",D882="R1")</f>
        <v>0</v>
      </c>
      <c r="M882" s="0" t="n">
        <f aca="false">AND(C882="R1",D882="R3")</f>
        <v>0</v>
      </c>
      <c r="N882" s="0" t="n">
        <f aca="false">AND(C882="R1",D882="R4")</f>
        <v>0</v>
      </c>
      <c r="O882" s="0" t="n">
        <f aca="false">AND(C882="R1",D882="R5")</f>
        <v>0</v>
      </c>
      <c r="P882" s="0" t="n">
        <f aca="false">AND(C882="R1",D882="R7")</f>
        <v>0</v>
      </c>
      <c r="Q882" s="0" t="n">
        <f aca="false">OR(AND(C882="R3",D882="NA"), AND(C882="R3",D882="R2"), AND(C882="R3",D882="R6"), AND(C882="R3",D882="R8"), AND(C882="R3",D882="R9"), AND(C882="R3",D882="R10"), AND(C882="R3",D882="R11"))</f>
        <v>0</v>
      </c>
      <c r="R882" s="0" t="n">
        <f aca="false">AND(C882="R3",D882="R1")</f>
        <v>0</v>
      </c>
      <c r="S882" s="0" t="n">
        <f aca="false">AND(C882="R3",D882="R3")</f>
        <v>0</v>
      </c>
      <c r="T882" s="0" t="n">
        <f aca="false">AND(C882="R3",D882="R4")</f>
        <v>0</v>
      </c>
      <c r="U882" s="0" t="n">
        <f aca="false">AND(C882="R3",D882="R5")</f>
        <v>0</v>
      </c>
      <c r="V882" s="0" t="n">
        <f aca="false">AND(C882="R3",D882="R7")</f>
        <v>0</v>
      </c>
      <c r="W882" s="0" t="n">
        <f aca="false">OR(AND(C882="R4",D882="NA"), AND(C882="R4",D882="R2"), AND(C882="R4",D882="R6"), AND(C882="R4",D882="R8"), AND(C882="R4",D882="R9"), AND(C882="R4",D882="R10"), AND(C882="R4",D882="R11"))</f>
        <v>0</v>
      </c>
      <c r="X882" s="0" t="n">
        <f aca="false">AND(C882="R4",D882="R1")</f>
        <v>0</v>
      </c>
      <c r="Y882" s="0" t="n">
        <f aca="false">AND(C882="R4",D882="R3")</f>
        <v>0</v>
      </c>
      <c r="Z882" s="0" t="n">
        <f aca="false">AND(C882="R4",D882="R4")</f>
        <v>0</v>
      </c>
      <c r="AA882" s="0" t="n">
        <f aca="false">AND(C882="R4",D882="R5")</f>
        <v>0</v>
      </c>
      <c r="AB882" s="0" t="n">
        <f aca="false">AND(C882="R4",D882="R7")</f>
        <v>0</v>
      </c>
      <c r="AC882" s="0" t="n">
        <f aca="false">OR(AND(C882="R5",D882="NA"), AND(C882="R5",D882="R2"), AND(C882="R5",D882="R6"), AND(C882="R5",D882="R8"), AND(C882="R5",D882="R9"), AND(C882="R5",D882="R10"), AND(C882="R5",D882="R11"))</f>
        <v>0</v>
      </c>
      <c r="AD882" s="0" t="n">
        <f aca="false">AND(C882="R5",D882="R1")</f>
        <v>0</v>
      </c>
      <c r="AE882" s="0" t="n">
        <f aca="false">AND(C882="R5",D882="R3")</f>
        <v>0</v>
      </c>
      <c r="AF882" s="0" t="n">
        <f aca="false">AND(C882="R5",D882="R4")</f>
        <v>0</v>
      </c>
      <c r="AG882" s="0" t="n">
        <f aca="false">AND(C882="R5",D882="R5")</f>
        <v>0</v>
      </c>
      <c r="AH882" s="0" t="n">
        <f aca="false">AND(C882="R5",D882="R7")</f>
        <v>0</v>
      </c>
      <c r="AI882" s="0" t="n">
        <f aca="false">OR(AND(C882="R7",D882="NA"), AND(C882="R7",D882="R2"), AND(C882="R7",D882="R6"), AND(C882="R7",D882="R8"), AND(C882="R7",D882="R9"), AND(C882="R7",D882="R10"), AND(C882="R7",D882="R11"))</f>
        <v>0</v>
      </c>
      <c r="AJ882" s="0" t="n">
        <f aca="false">AND(C882="R7",D882="R1")</f>
        <v>0</v>
      </c>
      <c r="AK882" s="0" t="n">
        <f aca="false">AND(C882="R7",D882="R3")</f>
        <v>0</v>
      </c>
      <c r="AL882" s="0" t="n">
        <f aca="false">AND(C882="R7",D882="R4")</f>
        <v>0</v>
      </c>
      <c r="AM882" s="0" t="n">
        <f aca="false">AND(C882="R7",D882="R5")</f>
        <v>0</v>
      </c>
      <c r="AN882" s="0" t="n">
        <f aca="false">AND(C882="R7",D882="R7")</f>
        <v>0</v>
      </c>
    </row>
    <row r="883" customFormat="false" ht="15" hidden="false" customHeight="false" outlineLevel="0" collapsed="false">
      <c r="A883" s="1" t="n">
        <v>41379.3597222222</v>
      </c>
      <c r="B883" s="0" t="s">
        <v>77579</v>
      </c>
      <c r="C883" s="10" t="s">
        <v>104214</v>
      </c>
      <c r="D883" s="20" t="s">
        <v>104214</v>
      </c>
      <c r="E883" s="0" t="n">
        <f aca="false">OR(AND(C883="NA",D883="NA"), AND(C883="NA",D883="R2"), AND(C883="NA",D883="R6"), AND(C883="NA",D883="R8"), AND(C883="NA",D883="R9"), AND(C883="NA",D883="R10"), AND(C883="NA",D883="R11"))</f>
        <v>1</v>
      </c>
      <c r="F883" s="0" t="n">
        <f aca="false">AND(C883="NA",D883="R1")</f>
        <v>0</v>
      </c>
      <c r="G883" s="0" t="n">
        <f aca="false">AND(C883="NA",D883="R3")</f>
        <v>0</v>
      </c>
      <c r="H883" s="0" t="n">
        <f aca="false">AND(C883="NA",D883="R4")</f>
        <v>0</v>
      </c>
      <c r="I883" s="0" t="n">
        <f aca="false">AND(C883="NA",D883="R5")</f>
        <v>0</v>
      </c>
      <c r="J883" s="0" t="n">
        <f aca="false">AND(C883="NA",D883="R7")</f>
        <v>0</v>
      </c>
      <c r="K883" s="0" t="n">
        <f aca="false">OR(AND(C883="R1",D883="NA"), AND(C883="R1",D883="R2"), AND(C883="R1",D883="R6"), AND(C883="R1",D883="R8"), AND(C883="R1",D883="R9"), AND(C883="R1",D883="R10"), AND(C883="R1",D883="R11"))</f>
        <v>0</v>
      </c>
      <c r="L883" s="0" t="n">
        <f aca="false">AND(C883="R1",D883="R1")</f>
        <v>0</v>
      </c>
      <c r="M883" s="0" t="n">
        <f aca="false">AND(C883="R1",D883="R3")</f>
        <v>0</v>
      </c>
      <c r="N883" s="0" t="n">
        <f aca="false">AND(C883="R1",D883="R4")</f>
        <v>0</v>
      </c>
      <c r="O883" s="0" t="n">
        <f aca="false">AND(C883="R1",D883="R5")</f>
        <v>0</v>
      </c>
      <c r="P883" s="0" t="n">
        <f aca="false">AND(C883="R1",D883="R7")</f>
        <v>0</v>
      </c>
      <c r="Q883" s="0" t="n">
        <f aca="false">OR(AND(C883="R3",D883="NA"), AND(C883="R3",D883="R2"), AND(C883="R3",D883="R6"), AND(C883="R3",D883="R8"), AND(C883="R3",D883="R9"), AND(C883="R3",D883="R10"), AND(C883="R3",D883="R11"))</f>
        <v>0</v>
      </c>
      <c r="R883" s="0" t="n">
        <f aca="false">AND(C883="R3",D883="R1")</f>
        <v>0</v>
      </c>
      <c r="S883" s="0" t="n">
        <f aca="false">AND(C883="R3",D883="R3")</f>
        <v>0</v>
      </c>
      <c r="T883" s="0" t="n">
        <f aca="false">AND(C883="R3",D883="R4")</f>
        <v>0</v>
      </c>
      <c r="U883" s="0" t="n">
        <f aca="false">AND(C883="R3",D883="R5")</f>
        <v>0</v>
      </c>
      <c r="V883" s="0" t="n">
        <f aca="false">AND(C883="R3",D883="R7")</f>
        <v>0</v>
      </c>
      <c r="W883" s="0" t="n">
        <f aca="false">OR(AND(C883="R4",D883="NA"), AND(C883="R4",D883="R2"), AND(C883="R4",D883="R6"), AND(C883="R4",D883="R8"), AND(C883="R4",D883="R9"), AND(C883="R4",D883="R10"), AND(C883="R4",D883="R11"))</f>
        <v>0</v>
      </c>
      <c r="X883" s="0" t="n">
        <f aca="false">AND(C883="R4",D883="R1")</f>
        <v>0</v>
      </c>
      <c r="Y883" s="0" t="n">
        <f aca="false">AND(C883="R4",D883="R3")</f>
        <v>0</v>
      </c>
      <c r="Z883" s="0" t="n">
        <f aca="false">AND(C883="R4",D883="R4")</f>
        <v>0</v>
      </c>
      <c r="AA883" s="0" t="n">
        <f aca="false">AND(C883="R4",D883="R5")</f>
        <v>0</v>
      </c>
      <c r="AB883" s="0" t="n">
        <f aca="false">AND(C883="R4",D883="R7")</f>
        <v>0</v>
      </c>
      <c r="AC883" s="0" t="n">
        <f aca="false">OR(AND(C883="R5",D883="NA"), AND(C883="R5",D883="R2"), AND(C883="R5",D883="R6"), AND(C883="R5",D883="R8"), AND(C883="R5",D883="R9"), AND(C883="R5",D883="R10"), AND(C883="R5",D883="R11"))</f>
        <v>0</v>
      </c>
      <c r="AD883" s="0" t="n">
        <f aca="false">AND(C883="R5",D883="R1")</f>
        <v>0</v>
      </c>
      <c r="AE883" s="0" t="n">
        <f aca="false">AND(C883="R5",D883="R3")</f>
        <v>0</v>
      </c>
      <c r="AF883" s="0" t="n">
        <f aca="false">AND(C883="R5",D883="R4")</f>
        <v>0</v>
      </c>
      <c r="AG883" s="0" t="n">
        <f aca="false">AND(C883="R5",D883="R5")</f>
        <v>0</v>
      </c>
      <c r="AH883" s="0" t="n">
        <f aca="false">AND(C883="R5",D883="R7")</f>
        <v>0</v>
      </c>
      <c r="AI883" s="0" t="n">
        <f aca="false">OR(AND(C883="R7",D883="NA"), AND(C883="R7",D883="R2"), AND(C883="R7",D883="R6"), AND(C883="R7",D883="R8"), AND(C883="R7",D883="R9"), AND(C883="R7",D883="R10"), AND(C883="R7",D883="R11"))</f>
        <v>0</v>
      </c>
      <c r="AJ883" s="0" t="n">
        <f aca="false">AND(C883="R7",D883="R1")</f>
        <v>0</v>
      </c>
      <c r="AK883" s="0" t="n">
        <f aca="false">AND(C883="R7",D883="R3")</f>
        <v>0</v>
      </c>
      <c r="AL883" s="0" t="n">
        <f aca="false">AND(C883="R7",D883="R4")</f>
        <v>0</v>
      </c>
      <c r="AM883" s="0" t="n">
        <f aca="false">AND(C883="R7",D883="R5")</f>
        <v>0</v>
      </c>
      <c r="AN883" s="0" t="n">
        <f aca="false">AND(C883="R7",D883="R7")</f>
        <v>0</v>
      </c>
    </row>
    <row r="884" customFormat="false" ht="15" hidden="false" customHeight="false" outlineLevel="0" collapsed="false">
      <c r="A884" s="1" t="n">
        <v>41379.3597222222</v>
      </c>
      <c r="B884" s="0" t="s">
        <v>77581</v>
      </c>
      <c r="C884" s="10" t="s">
        <v>104214</v>
      </c>
      <c r="D884" s="20" t="s">
        <v>104214</v>
      </c>
      <c r="E884" s="0" t="n">
        <f aca="false">OR(AND(C884="NA",D884="NA"), AND(C884="NA",D884="R2"), AND(C884="NA",D884="R6"), AND(C884="NA",D884="R8"), AND(C884="NA",D884="R9"), AND(C884="NA",D884="R10"), AND(C884="NA",D884="R11"))</f>
        <v>1</v>
      </c>
      <c r="F884" s="0" t="n">
        <f aca="false">AND(C884="NA",D884="R1")</f>
        <v>0</v>
      </c>
      <c r="G884" s="0" t="n">
        <f aca="false">AND(C884="NA",D884="R3")</f>
        <v>0</v>
      </c>
      <c r="H884" s="0" t="n">
        <f aca="false">AND(C884="NA",D884="R4")</f>
        <v>0</v>
      </c>
      <c r="I884" s="0" t="n">
        <f aca="false">AND(C884="NA",D884="R5")</f>
        <v>0</v>
      </c>
      <c r="J884" s="0" t="n">
        <f aca="false">AND(C884="NA",D884="R7")</f>
        <v>0</v>
      </c>
      <c r="K884" s="0" t="n">
        <f aca="false">OR(AND(C884="R1",D884="NA"), AND(C884="R1",D884="R2"), AND(C884="R1",D884="R6"), AND(C884="R1",D884="R8"), AND(C884="R1",D884="R9"), AND(C884="R1",D884="R10"), AND(C884="R1",D884="R11"))</f>
        <v>0</v>
      </c>
      <c r="L884" s="0" t="n">
        <f aca="false">AND(C884="R1",D884="R1")</f>
        <v>0</v>
      </c>
      <c r="M884" s="0" t="n">
        <f aca="false">AND(C884="R1",D884="R3")</f>
        <v>0</v>
      </c>
      <c r="N884" s="0" t="n">
        <f aca="false">AND(C884="R1",D884="R4")</f>
        <v>0</v>
      </c>
      <c r="O884" s="0" t="n">
        <f aca="false">AND(C884="R1",D884="R5")</f>
        <v>0</v>
      </c>
      <c r="P884" s="0" t="n">
        <f aca="false">AND(C884="R1",D884="R7")</f>
        <v>0</v>
      </c>
      <c r="Q884" s="0" t="n">
        <f aca="false">OR(AND(C884="R3",D884="NA"), AND(C884="R3",D884="R2"), AND(C884="R3",D884="R6"), AND(C884="R3",D884="R8"), AND(C884="R3",D884="R9"), AND(C884="R3",D884="R10"), AND(C884="R3",D884="R11"))</f>
        <v>0</v>
      </c>
      <c r="R884" s="0" t="n">
        <f aca="false">AND(C884="R3",D884="R1")</f>
        <v>0</v>
      </c>
      <c r="S884" s="0" t="n">
        <f aca="false">AND(C884="R3",D884="R3")</f>
        <v>0</v>
      </c>
      <c r="T884" s="0" t="n">
        <f aca="false">AND(C884="R3",D884="R4")</f>
        <v>0</v>
      </c>
      <c r="U884" s="0" t="n">
        <f aca="false">AND(C884="R3",D884="R5")</f>
        <v>0</v>
      </c>
      <c r="V884" s="0" t="n">
        <f aca="false">AND(C884="R3",D884="R7")</f>
        <v>0</v>
      </c>
      <c r="W884" s="0" t="n">
        <f aca="false">OR(AND(C884="R4",D884="NA"), AND(C884="R4",D884="R2"), AND(C884="R4",D884="R6"), AND(C884="R4",D884="R8"), AND(C884="R4",D884="R9"), AND(C884="R4",D884="R10"), AND(C884="R4",D884="R11"))</f>
        <v>0</v>
      </c>
      <c r="X884" s="0" t="n">
        <f aca="false">AND(C884="R4",D884="R1")</f>
        <v>0</v>
      </c>
      <c r="Y884" s="0" t="n">
        <f aca="false">AND(C884="R4",D884="R3")</f>
        <v>0</v>
      </c>
      <c r="Z884" s="0" t="n">
        <f aca="false">AND(C884="R4",D884="R4")</f>
        <v>0</v>
      </c>
      <c r="AA884" s="0" t="n">
        <f aca="false">AND(C884="R4",D884="R5")</f>
        <v>0</v>
      </c>
      <c r="AB884" s="0" t="n">
        <f aca="false">AND(C884="R4",D884="R7")</f>
        <v>0</v>
      </c>
      <c r="AC884" s="0" t="n">
        <f aca="false">OR(AND(C884="R5",D884="NA"), AND(C884="R5",D884="R2"), AND(C884="R5",D884="R6"), AND(C884="R5",D884="R8"), AND(C884="R5",D884="R9"), AND(C884="R5",D884="R10"), AND(C884="R5",D884="R11"))</f>
        <v>0</v>
      </c>
      <c r="AD884" s="0" t="n">
        <f aca="false">AND(C884="R5",D884="R1")</f>
        <v>0</v>
      </c>
      <c r="AE884" s="0" t="n">
        <f aca="false">AND(C884="R5",D884="R3")</f>
        <v>0</v>
      </c>
      <c r="AF884" s="0" t="n">
        <f aca="false">AND(C884="R5",D884="R4")</f>
        <v>0</v>
      </c>
      <c r="AG884" s="0" t="n">
        <f aca="false">AND(C884="R5",D884="R5")</f>
        <v>0</v>
      </c>
      <c r="AH884" s="0" t="n">
        <f aca="false">AND(C884="R5",D884="R7")</f>
        <v>0</v>
      </c>
      <c r="AI884" s="0" t="n">
        <f aca="false">OR(AND(C884="R7",D884="NA"), AND(C884="R7",D884="R2"), AND(C884="R7",D884="R6"), AND(C884="R7",D884="R8"), AND(C884="R7",D884="R9"), AND(C884="R7",D884="R10"), AND(C884="R7",D884="R11"))</f>
        <v>0</v>
      </c>
      <c r="AJ884" s="0" t="n">
        <f aca="false">AND(C884="R7",D884="R1")</f>
        <v>0</v>
      </c>
      <c r="AK884" s="0" t="n">
        <f aca="false">AND(C884="R7",D884="R3")</f>
        <v>0</v>
      </c>
      <c r="AL884" s="0" t="n">
        <f aca="false">AND(C884="R7",D884="R4")</f>
        <v>0</v>
      </c>
      <c r="AM884" s="0" t="n">
        <f aca="false">AND(C884="R7",D884="R5")</f>
        <v>0</v>
      </c>
      <c r="AN884" s="0" t="n">
        <f aca="false">AND(C884="R7",D884="R7")</f>
        <v>0</v>
      </c>
    </row>
    <row r="885" customFormat="false" ht="15" hidden="false" customHeight="false" outlineLevel="0" collapsed="false">
      <c r="A885" s="1" t="n">
        <v>41379.3597222222</v>
      </c>
      <c r="B885" s="0" t="s">
        <v>77582</v>
      </c>
      <c r="C885" s="10" t="s">
        <v>104214</v>
      </c>
      <c r="D885" s="20" t="s">
        <v>104214</v>
      </c>
      <c r="E885" s="0" t="n">
        <f aca="false">OR(AND(C885="NA",D885="NA"), AND(C885="NA",D885="R2"), AND(C885="NA",D885="R6"), AND(C885="NA",D885="R8"), AND(C885="NA",D885="R9"), AND(C885="NA",D885="R10"), AND(C885="NA",D885="R11"))</f>
        <v>1</v>
      </c>
      <c r="F885" s="0" t="n">
        <f aca="false">AND(C885="NA",D885="R1")</f>
        <v>0</v>
      </c>
      <c r="G885" s="0" t="n">
        <f aca="false">AND(C885="NA",D885="R3")</f>
        <v>0</v>
      </c>
      <c r="H885" s="0" t="n">
        <f aca="false">AND(C885="NA",D885="R4")</f>
        <v>0</v>
      </c>
      <c r="I885" s="0" t="n">
        <f aca="false">AND(C885="NA",D885="R5")</f>
        <v>0</v>
      </c>
      <c r="J885" s="0" t="n">
        <f aca="false">AND(C885="NA",D885="R7")</f>
        <v>0</v>
      </c>
      <c r="K885" s="0" t="n">
        <f aca="false">OR(AND(C885="R1",D885="NA"), AND(C885="R1",D885="R2"), AND(C885="R1",D885="R6"), AND(C885="R1",D885="R8"), AND(C885="R1",D885="R9"), AND(C885="R1",D885="R10"), AND(C885="R1",D885="R11"))</f>
        <v>0</v>
      </c>
      <c r="L885" s="0" t="n">
        <f aca="false">AND(C885="R1",D885="R1")</f>
        <v>0</v>
      </c>
      <c r="M885" s="0" t="n">
        <f aca="false">AND(C885="R1",D885="R3")</f>
        <v>0</v>
      </c>
      <c r="N885" s="0" t="n">
        <f aca="false">AND(C885="R1",D885="R4")</f>
        <v>0</v>
      </c>
      <c r="O885" s="0" t="n">
        <f aca="false">AND(C885="R1",D885="R5")</f>
        <v>0</v>
      </c>
      <c r="P885" s="0" t="n">
        <f aca="false">AND(C885="R1",D885="R7")</f>
        <v>0</v>
      </c>
      <c r="Q885" s="0" t="n">
        <f aca="false">OR(AND(C885="R3",D885="NA"), AND(C885="R3",D885="R2"), AND(C885="R3",D885="R6"), AND(C885="R3",D885="R8"), AND(C885="R3",D885="R9"), AND(C885="R3",D885="R10"), AND(C885="R3",D885="R11"))</f>
        <v>0</v>
      </c>
      <c r="R885" s="0" t="n">
        <f aca="false">AND(C885="R3",D885="R1")</f>
        <v>0</v>
      </c>
      <c r="S885" s="0" t="n">
        <f aca="false">AND(C885="R3",D885="R3")</f>
        <v>0</v>
      </c>
      <c r="T885" s="0" t="n">
        <f aca="false">AND(C885="R3",D885="R4")</f>
        <v>0</v>
      </c>
      <c r="U885" s="0" t="n">
        <f aca="false">AND(C885="R3",D885="R5")</f>
        <v>0</v>
      </c>
      <c r="V885" s="0" t="n">
        <f aca="false">AND(C885="R3",D885="R7")</f>
        <v>0</v>
      </c>
      <c r="W885" s="0" t="n">
        <f aca="false">OR(AND(C885="R4",D885="NA"), AND(C885="R4",D885="R2"), AND(C885="R4",D885="R6"), AND(C885="R4",D885="R8"), AND(C885="R4",D885="R9"), AND(C885="R4",D885="R10"), AND(C885="R4",D885="R11"))</f>
        <v>0</v>
      </c>
      <c r="X885" s="0" t="n">
        <f aca="false">AND(C885="R4",D885="R1")</f>
        <v>0</v>
      </c>
      <c r="Y885" s="0" t="n">
        <f aca="false">AND(C885="R4",D885="R3")</f>
        <v>0</v>
      </c>
      <c r="Z885" s="0" t="n">
        <f aca="false">AND(C885="R4",D885="R4")</f>
        <v>0</v>
      </c>
      <c r="AA885" s="0" t="n">
        <f aca="false">AND(C885="R4",D885="R5")</f>
        <v>0</v>
      </c>
      <c r="AB885" s="0" t="n">
        <f aca="false">AND(C885="R4",D885="R7")</f>
        <v>0</v>
      </c>
      <c r="AC885" s="0" t="n">
        <f aca="false">OR(AND(C885="R5",D885="NA"), AND(C885="R5",D885="R2"), AND(C885="R5",D885="R6"), AND(C885="R5",D885="R8"), AND(C885="R5",D885="R9"), AND(C885="R5",D885="R10"), AND(C885="R5",D885="R11"))</f>
        <v>0</v>
      </c>
      <c r="AD885" s="0" t="n">
        <f aca="false">AND(C885="R5",D885="R1")</f>
        <v>0</v>
      </c>
      <c r="AE885" s="0" t="n">
        <f aca="false">AND(C885="R5",D885="R3")</f>
        <v>0</v>
      </c>
      <c r="AF885" s="0" t="n">
        <f aca="false">AND(C885="R5",D885="R4")</f>
        <v>0</v>
      </c>
      <c r="AG885" s="0" t="n">
        <f aca="false">AND(C885="R5",D885="R5")</f>
        <v>0</v>
      </c>
      <c r="AH885" s="0" t="n">
        <f aca="false">AND(C885="R5",D885="R7")</f>
        <v>0</v>
      </c>
      <c r="AI885" s="0" t="n">
        <f aca="false">OR(AND(C885="R7",D885="NA"), AND(C885="R7",D885="R2"), AND(C885="R7",D885="R6"), AND(C885="R7",D885="R8"), AND(C885="R7",D885="R9"), AND(C885="R7",D885="R10"), AND(C885="R7",D885="R11"))</f>
        <v>0</v>
      </c>
      <c r="AJ885" s="0" t="n">
        <f aca="false">AND(C885="R7",D885="R1")</f>
        <v>0</v>
      </c>
      <c r="AK885" s="0" t="n">
        <f aca="false">AND(C885="R7",D885="R3")</f>
        <v>0</v>
      </c>
      <c r="AL885" s="0" t="n">
        <f aca="false">AND(C885="R7",D885="R4")</f>
        <v>0</v>
      </c>
      <c r="AM885" s="0" t="n">
        <f aca="false">AND(C885="R7",D885="R5")</f>
        <v>0</v>
      </c>
      <c r="AN885" s="0" t="n">
        <f aca="false">AND(C885="R7",D885="R7")</f>
        <v>0</v>
      </c>
    </row>
    <row r="886" customFormat="false" ht="15" hidden="false" customHeight="false" outlineLevel="0" collapsed="false">
      <c r="A886" s="1" t="n">
        <v>41379.3597222222</v>
      </c>
      <c r="B886" s="0" t="s">
        <v>77584</v>
      </c>
      <c r="C886" s="10" t="s">
        <v>104214</v>
      </c>
      <c r="D886" s="20" t="s">
        <v>104214</v>
      </c>
      <c r="E886" s="0" t="n">
        <f aca="false">OR(AND(C886="NA",D886="NA"), AND(C886="NA",D886="R2"), AND(C886="NA",D886="R6"), AND(C886="NA",D886="R8"), AND(C886="NA",D886="R9"), AND(C886="NA",D886="R10"), AND(C886="NA",D886="R11"))</f>
        <v>1</v>
      </c>
      <c r="F886" s="0" t="n">
        <f aca="false">AND(C886="NA",D886="R1")</f>
        <v>0</v>
      </c>
      <c r="G886" s="0" t="n">
        <f aca="false">AND(C886="NA",D886="R3")</f>
        <v>0</v>
      </c>
      <c r="H886" s="0" t="n">
        <f aca="false">AND(C886="NA",D886="R4")</f>
        <v>0</v>
      </c>
      <c r="I886" s="0" t="n">
        <f aca="false">AND(C886="NA",D886="R5")</f>
        <v>0</v>
      </c>
      <c r="J886" s="0" t="n">
        <f aca="false">AND(C886="NA",D886="R7")</f>
        <v>0</v>
      </c>
      <c r="K886" s="0" t="n">
        <f aca="false">OR(AND(C886="R1",D886="NA"), AND(C886="R1",D886="R2"), AND(C886="R1",D886="R6"), AND(C886="R1",D886="R8"), AND(C886="R1",D886="R9"), AND(C886="R1",D886="R10"), AND(C886="R1",D886="R11"))</f>
        <v>0</v>
      </c>
      <c r="L886" s="0" t="n">
        <f aca="false">AND(C886="R1",D886="R1")</f>
        <v>0</v>
      </c>
      <c r="M886" s="0" t="n">
        <f aca="false">AND(C886="R1",D886="R3")</f>
        <v>0</v>
      </c>
      <c r="N886" s="0" t="n">
        <f aca="false">AND(C886="R1",D886="R4")</f>
        <v>0</v>
      </c>
      <c r="O886" s="0" t="n">
        <f aca="false">AND(C886="R1",D886="R5")</f>
        <v>0</v>
      </c>
      <c r="P886" s="0" t="n">
        <f aca="false">AND(C886="R1",D886="R7")</f>
        <v>0</v>
      </c>
      <c r="Q886" s="0" t="n">
        <f aca="false">OR(AND(C886="R3",D886="NA"), AND(C886="R3",D886="R2"), AND(C886="R3",D886="R6"), AND(C886="R3",D886="R8"), AND(C886="R3",D886="R9"), AND(C886="R3",D886="R10"), AND(C886="R3",D886="R11"))</f>
        <v>0</v>
      </c>
      <c r="R886" s="0" t="n">
        <f aca="false">AND(C886="R3",D886="R1")</f>
        <v>0</v>
      </c>
      <c r="S886" s="0" t="n">
        <f aca="false">AND(C886="R3",D886="R3")</f>
        <v>0</v>
      </c>
      <c r="T886" s="0" t="n">
        <f aca="false">AND(C886="R3",D886="R4")</f>
        <v>0</v>
      </c>
      <c r="U886" s="0" t="n">
        <f aca="false">AND(C886="R3",D886="R5")</f>
        <v>0</v>
      </c>
      <c r="V886" s="0" t="n">
        <f aca="false">AND(C886="R3",D886="R7")</f>
        <v>0</v>
      </c>
      <c r="W886" s="0" t="n">
        <f aca="false">OR(AND(C886="R4",D886="NA"), AND(C886="R4",D886="R2"), AND(C886="R4",D886="R6"), AND(C886="R4",D886="R8"), AND(C886="R4",D886="R9"), AND(C886="R4",D886="R10"), AND(C886="R4",D886="R11"))</f>
        <v>0</v>
      </c>
      <c r="X886" s="0" t="n">
        <f aca="false">AND(C886="R4",D886="R1")</f>
        <v>0</v>
      </c>
      <c r="Y886" s="0" t="n">
        <f aca="false">AND(C886="R4",D886="R3")</f>
        <v>0</v>
      </c>
      <c r="Z886" s="0" t="n">
        <f aca="false">AND(C886="R4",D886="R4")</f>
        <v>0</v>
      </c>
      <c r="AA886" s="0" t="n">
        <f aca="false">AND(C886="R4",D886="R5")</f>
        <v>0</v>
      </c>
      <c r="AB886" s="0" t="n">
        <f aca="false">AND(C886="R4",D886="R7")</f>
        <v>0</v>
      </c>
      <c r="AC886" s="0" t="n">
        <f aca="false">OR(AND(C886="R5",D886="NA"), AND(C886="R5",D886="R2"), AND(C886="R5",D886="R6"), AND(C886="R5",D886="R8"), AND(C886="R5",D886="R9"), AND(C886="R5",D886="R10"), AND(C886="R5",D886="R11"))</f>
        <v>0</v>
      </c>
      <c r="AD886" s="0" t="n">
        <f aca="false">AND(C886="R5",D886="R1")</f>
        <v>0</v>
      </c>
      <c r="AE886" s="0" t="n">
        <f aca="false">AND(C886="R5",D886="R3")</f>
        <v>0</v>
      </c>
      <c r="AF886" s="0" t="n">
        <f aca="false">AND(C886="R5",D886="R4")</f>
        <v>0</v>
      </c>
      <c r="AG886" s="0" t="n">
        <f aca="false">AND(C886="R5",D886="R5")</f>
        <v>0</v>
      </c>
      <c r="AH886" s="0" t="n">
        <f aca="false">AND(C886="R5",D886="R7")</f>
        <v>0</v>
      </c>
      <c r="AI886" s="0" t="n">
        <f aca="false">OR(AND(C886="R7",D886="NA"), AND(C886="R7",D886="R2"), AND(C886="R7",D886="R6"), AND(C886="R7",D886="R8"), AND(C886="R7",D886="R9"), AND(C886="R7",D886="R10"), AND(C886="R7",D886="R11"))</f>
        <v>0</v>
      </c>
      <c r="AJ886" s="0" t="n">
        <f aca="false">AND(C886="R7",D886="R1")</f>
        <v>0</v>
      </c>
      <c r="AK886" s="0" t="n">
        <f aca="false">AND(C886="R7",D886="R3")</f>
        <v>0</v>
      </c>
      <c r="AL886" s="0" t="n">
        <f aca="false">AND(C886="R7",D886="R4")</f>
        <v>0</v>
      </c>
      <c r="AM886" s="0" t="n">
        <f aca="false">AND(C886="R7",D886="R5")</f>
        <v>0</v>
      </c>
      <c r="AN886" s="0" t="n">
        <f aca="false">AND(C886="R7",D886="R7")</f>
        <v>0</v>
      </c>
    </row>
    <row r="887" customFormat="false" ht="15" hidden="false" customHeight="false" outlineLevel="0" collapsed="false">
      <c r="A887" s="1" t="n">
        <v>41379.3597222222</v>
      </c>
      <c r="B887" s="0" t="s">
        <v>77586</v>
      </c>
      <c r="C887" s="10" t="s">
        <v>104214</v>
      </c>
      <c r="D887" s="20" t="s">
        <v>104214</v>
      </c>
      <c r="E887" s="0" t="n">
        <f aca="false">OR(AND(C887="NA",D887="NA"), AND(C887="NA",D887="R2"), AND(C887="NA",D887="R6"), AND(C887="NA",D887="R8"), AND(C887="NA",D887="R9"), AND(C887="NA",D887="R10"), AND(C887="NA",D887="R11"))</f>
        <v>1</v>
      </c>
      <c r="F887" s="0" t="n">
        <f aca="false">AND(C887="NA",D887="R1")</f>
        <v>0</v>
      </c>
      <c r="G887" s="0" t="n">
        <f aca="false">AND(C887="NA",D887="R3")</f>
        <v>0</v>
      </c>
      <c r="H887" s="0" t="n">
        <f aca="false">AND(C887="NA",D887="R4")</f>
        <v>0</v>
      </c>
      <c r="I887" s="0" t="n">
        <f aca="false">AND(C887="NA",D887="R5")</f>
        <v>0</v>
      </c>
      <c r="J887" s="0" t="n">
        <f aca="false">AND(C887="NA",D887="R7")</f>
        <v>0</v>
      </c>
      <c r="K887" s="0" t="n">
        <f aca="false">OR(AND(C887="R1",D887="NA"), AND(C887="R1",D887="R2"), AND(C887="R1",D887="R6"), AND(C887="R1",D887="R8"), AND(C887="R1",D887="R9"), AND(C887="R1",D887="R10"), AND(C887="R1",D887="R11"))</f>
        <v>0</v>
      </c>
      <c r="L887" s="0" t="n">
        <f aca="false">AND(C887="R1",D887="R1")</f>
        <v>0</v>
      </c>
      <c r="M887" s="0" t="n">
        <f aca="false">AND(C887="R1",D887="R3")</f>
        <v>0</v>
      </c>
      <c r="N887" s="0" t="n">
        <f aca="false">AND(C887="R1",D887="R4")</f>
        <v>0</v>
      </c>
      <c r="O887" s="0" t="n">
        <f aca="false">AND(C887="R1",D887="R5")</f>
        <v>0</v>
      </c>
      <c r="P887" s="0" t="n">
        <f aca="false">AND(C887="R1",D887="R7")</f>
        <v>0</v>
      </c>
      <c r="Q887" s="0" t="n">
        <f aca="false">OR(AND(C887="R3",D887="NA"), AND(C887="R3",D887="R2"), AND(C887="R3",D887="R6"), AND(C887="R3",D887="R8"), AND(C887="R3",D887="R9"), AND(C887="R3",D887="R10"), AND(C887="R3",D887="R11"))</f>
        <v>0</v>
      </c>
      <c r="R887" s="0" t="n">
        <f aca="false">AND(C887="R3",D887="R1")</f>
        <v>0</v>
      </c>
      <c r="S887" s="0" t="n">
        <f aca="false">AND(C887="R3",D887="R3")</f>
        <v>0</v>
      </c>
      <c r="T887" s="0" t="n">
        <f aca="false">AND(C887="R3",D887="R4")</f>
        <v>0</v>
      </c>
      <c r="U887" s="0" t="n">
        <f aca="false">AND(C887="R3",D887="R5")</f>
        <v>0</v>
      </c>
      <c r="V887" s="0" t="n">
        <f aca="false">AND(C887="R3",D887="R7")</f>
        <v>0</v>
      </c>
      <c r="W887" s="0" t="n">
        <f aca="false">OR(AND(C887="R4",D887="NA"), AND(C887="R4",D887="R2"), AND(C887="R4",D887="R6"), AND(C887="R4",D887="R8"), AND(C887="R4",D887="R9"), AND(C887="R4",D887="R10"), AND(C887="R4",D887="R11"))</f>
        <v>0</v>
      </c>
      <c r="X887" s="0" t="n">
        <f aca="false">AND(C887="R4",D887="R1")</f>
        <v>0</v>
      </c>
      <c r="Y887" s="0" t="n">
        <f aca="false">AND(C887="R4",D887="R3")</f>
        <v>0</v>
      </c>
      <c r="Z887" s="0" t="n">
        <f aca="false">AND(C887="R4",D887="R4")</f>
        <v>0</v>
      </c>
      <c r="AA887" s="0" t="n">
        <f aca="false">AND(C887="R4",D887="R5")</f>
        <v>0</v>
      </c>
      <c r="AB887" s="0" t="n">
        <f aca="false">AND(C887="R4",D887="R7")</f>
        <v>0</v>
      </c>
      <c r="AC887" s="0" t="n">
        <f aca="false">OR(AND(C887="R5",D887="NA"), AND(C887="R5",D887="R2"), AND(C887="R5",D887="R6"), AND(C887="R5",D887="R8"), AND(C887="R5",D887="R9"), AND(C887="R5",D887="R10"), AND(C887="R5",D887="R11"))</f>
        <v>0</v>
      </c>
      <c r="AD887" s="0" t="n">
        <f aca="false">AND(C887="R5",D887="R1")</f>
        <v>0</v>
      </c>
      <c r="AE887" s="0" t="n">
        <f aca="false">AND(C887="R5",D887="R3")</f>
        <v>0</v>
      </c>
      <c r="AF887" s="0" t="n">
        <f aca="false">AND(C887="R5",D887="R4")</f>
        <v>0</v>
      </c>
      <c r="AG887" s="0" t="n">
        <f aca="false">AND(C887="R5",D887="R5")</f>
        <v>0</v>
      </c>
      <c r="AH887" s="0" t="n">
        <f aca="false">AND(C887="R5",D887="R7")</f>
        <v>0</v>
      </c>
      <c r="AI887" s="0" t="n">
        <f aca="false">OR(AND(C887="R7",D887="NA"), AND(C887="R7",D887="R2"), AND(C887="R7",D887="R6"), AND(C887="R7",D887="R8"), AND(C887="R7",D887="R9"), AND(C887="R7",D887="R10"), AND(C887="R7",D887="R11"))</f>
        <v>0</v>
      </c>
      <c r="AJ887" s="0" t="n">
        <f aca="false">AND(C887="R7",D887="R1")</f>
        <v>0</v>
      </c>
      <c r="AK887" s="0" t="n">
        <f aca="false">AND(C887="R7",D887="R3")</f>
        <v>0</v>
      </c>
      <c r="AL887" s="0" t="n">
        <f aca="false">AND(C887="R7",D887="R4")</f>
        <v>0</v>
      </c>
      <c r="AM887" s="0" t="n">
        <f aca="false">AND(C887="R7",D887="R5")</f>
        <v>0</v>
      </c>
      <c r="AN887" s="0" t="n">
        <f aca="false">AND(C887="R7",D887="R7")</f>
        <v>0</v>
      </c>
    </row>
    <row r="888" customFormat="false" ht="15" hidden="false" customHeight="false" outlineLevel="0" collapsed="false">
      <c r="A888" s="1" t="n">
        <v>41379.3597222222</v>
      </c>
      <c r="B888" s="0" t="s">
        <v>77586</v>
      </c>
      <c r="C888" s="10" t="s">
        <v>104214</v>
      </c>
      <c r="D888" s="20" t="s">
        <v>104214</v>
      </c>
      <c r="E888" s="0" t="n">
        <f aca="false">OR(AND(C888="NA",D888="NA"), AND(C888="NA",D888="R2"), AND(C888="NA",D888="R6"), AND(C888="NA",D888="R8"), AND(C888="NA",D888="R9"), AND(C888="NA",D888="R10"), AND(C888="NA",D888="R11"))</f>
        <v>1</v>
      </c>
      <c r="F888" s="0" t="n">
        <f aca="false">AND(C888="NA",D888="R1")</f>
        <v>0</v>
      </c>
      <c r="G888" s="0" t="n">
        <f aca="false">AND(C888="NA",D888="R3")</f>
        <v>0</v>
      </c>
      <c r="H888" s="0" t="n">
        <f aca="false">AND(C888="NA",D888="R4")</f>
        <v>0</v>
      </c>
      <c r="I888" s="0" t="n">
        <f aca="false">AND(C888="NA",D888="R5")</f>
        <v>0</v>
      </c>
      <c r="J888" s="0" t="n">
        <f aca="false">AND(C888="NA",D888="R7")</f>
        <v>0</v>
      </c>
      <c r="K888" s="0" t="n">
        <f aca="false">OR(AND(C888="R1",D888="NA"), AND(C888="R1",D888="R2"), AND(C888="R1",D888="R6"), AND(C888="R1",D888="R8"), AND(C888="R1",D888="R9"), AND(C888="R1",D888="R10"), AND(C888="R1",D888="R11"))</f>
        <v>0</v>
      </c>
      <c r="L888" s="0" t="n">
        <f aca="false">AND(C888="R1",D888="R1")</f>
        <v>0</v>
      </c>
      <c r="M888" s="0" t="n">
        <f aca="false">AND(C888="R1",D888="R3")</f>
        <v>0</v>
      </c>
      <c r="N888" s="0" t="n">
        <f aca="false">AND(C888="R1",D888="R4")</f>
        <v>0</v>
      </c>
      <c r="O888" s="0" t="n">
        <f aca="false">AND(C888="R1",D888="R5")</f>
        <v>0</v>
      </c>
      <c r="P888" s="0" t="n">
        <f aca="false">AND(C888="R1",D888="R7")</f>
        <v>0</v>
      </c>
      <c r="Q888" s="0" t="n">
        <f aca="false">OR(AND(C888="R3",D888="NA"), AND(C888="R3",D888="R2"), AND(C888="R3",D888="R6"), AND(C888="R3",D888="R8"), AND(C888="R3",D888="R9"), AND(C888="R3",D888="R10"), AND(C888="R3",D888="R11"))</f>
        <v>0</v>
      </c>
      <c r="R888" s="0" t="n">
        <f aca="false">AND(C888="R3",D888="R1")</f>
        <v>0</v>
      </c>
      <c r="S888" s="0" t="n">
        <f aca="false">AND(C888="R3",D888="R3")</f>
        <v>0</v>
      </c>
      <c r="T888" s="0" t="n">
        <f aca="false">AND(C888="R3",D888="R4")</f>
        <v>0</v>
      </c>
      <c r="U888" s="0" t="n">
        <f aca="false">AND(C888="R3",D888="R5")</f>
        <v>0</v>
      </c>
      <c r="V888" s="0" t="n">
        <f aca="false">AND(C888="R3",D888="R7")</f>
        <v>0</v>
      </c>
      <c r="W888" s="0" t="n">
        <f aca="false">OR(AND(C888="R4",D888="NA"), AND(C888="R4",D888="R2"), AND(C888="R4",D888="R6"), AND(C888="R4",D888="R8"), AND(C888="R4",D888="R9"), AND(C888="R4",D888="R10"), AND(C888="R4",D888="R11"))</f>
        <v>0</v>
      </c>
      <c r="X888" s="0" t="n">
        <f aca="false">AND(C888="R4",D888="R1")</f>
        <v>0</v>
      </c>
      <c r="Y888" s="0" t="n">
        <f aca="false">AND(C888="R4",D888="R3")</f>
        <v>0</v>
      </c>
      <c r="Z888" s="0" t="n">
        <f aca="false">AND(C888="R4",D888="R4")</f>
        <v>0</v>
      </c>
      <c r="AA888" s="0" t="n">
        <f aca="false">AND(C888="R4",D888="R5")</f>
        <v>0</v>
      </c>
      <c r="AB888" s="0" t="n">
        <f aca="false">AND(C888="R4",D888="R7")</f>
        <v>0</v>
      </c>
      <c r="AC888" s="0" t="n">
        <f aca="false">OR(AND(C888="R5",D888="NA"), AND(C888="R5",D888="R2"), AND(C888="R5",D888="R6"), AND(C888="R5",D888="R8"), AND(C888="R5",D888="R9"), AND(C888="R5",D888="R10"), AND(C888="R5",D888="R11"))</f>
        <v>0</v>
      </c>
      <c r="AD888" s="0" t="n">
        <f aca="false">AND(C888="R5",D888="R1")</f>
        <v>0</v>
      </c>
      <c r="AE888" s="0" t="n">
        <f aca="false">AND(C888="R5",D888="R3")</f>
        <v>0</v>
      </c>
      <c r="AF888" s="0" t="n">
        <f aca="false">AND(C888="R5",D888="R4")</f>
        <v>0</v>
      </c>
      <c r="AG888" s="0" t="n">
        <f aca="false">AND(C888="R5",D888="R5")</f>
        <v>0</v>
      </c>
      <c r="AH888" s="0" t="n">
        <f aca="false">AND(C888="R5",D888="R7")</f>
        <v>0</v>
      </c>
      <c r="AI888" s="0" t="n">
        <f aca="false">OR(AND(C888="R7",D888="NA"), AND(C888="R7",D888="R2"), AND(C888="R7",D888="R6"), AND(C888="R7",D888="R8"), AND(C888="R7",D888="R9"), AND(C888="R7",D888="R10"), AND(C888="R7",D888="R11"))</f>
        <v>0</v>
      </c>
      <c r="AJ888" s="0" t="n">
        <f aca="false">AND(C888="R7",D888="R1")</f>
        <v>0</v>
      </c>
      <c r="AK888" s="0" t="n">
        <f aca="false">AND(C888="R7",D888="R3")</f>
        <v>0</v>
      </c>
      <c r="AL888" s="0" t="n">
        <f aca="false">AND(C888="R7",D888="R4")</f>
        <v>0</v>
      </c>
      <c r="AM888" s="0" t="n">
        <f aca="false">AND(C888="R7",D888="R5")</f>
        <v>0</v>
      </c>
      <c r="AN888" s="0" t="n">
        <f aca="false">AND(C888="R7",D888="R7")</f>
        <v>0</v>
      </c>
    </row>
    <row r="889" customFormat="false" ht="15" hidden="false" customHeight="false" outlineLevel="0" collapsed="false">
      <c r="A889" s="1" t="n">
        <v>41379.3597222222</v>
      </c>
      <c r="B889" s="0" t="s">
        <v>77590</v>
      </c>
      <c r="C889" s="10" t="s">
        <v>104214</v>
      </c>
      <c r="D889" s="20" t="s">
        <v>104214</v>
      </c>
      <c r="E889" s="0" t="n">
        <f aca="false">OR(AND(C889="NA",D889="NA"), AND(C889="NA",D889="R2"), AND(C889="NA",D889="R6"), AND(C889="NA",D889="R8"), AND(C889="NA",D889="R9"), AND(C889="NA",D889="R10"), AND(C889="NA",D889="R11"))</f>
        <v>1</v>
      </c>
      <c r="F889" s="0" t="n">
        <f aca="false">AND(C889="NA",D889="R1")</f>
        <v>0</v>
      </c>
      <c r="G889" s="0" t="n">
        <f aca="false">AND(C889="NA",D889="R3")</f>
        <v>0</v>
      </c>
      <c r="H889" s="0" t="n">
        <f aca="false">AND(C889="NA",D889="R4")</f>
        <v>0</v>
      </c>
      <c r="I889" s="0" t="n">
        <f aca="false">AND(C889="NA",D889="R5")</f>
        <v>0</v>
      </c>
      <c r="J889" s="0" t="n">
        <f aca="false">AND(C889="NA",D889="R7")</f>
        <v>0</v>
      </c>
      <c r="K889" s="0" t="n">
        <f aca="false">OR(AND(C889="R1",D889="NA"), AND(C889="R1",D889="R2"), AND(C889="R1",D889="R6"), AND(C889="R1",D889="R8"), AND(C889="R1",D889="R9"), AND(C889="R1",D889="R10"), AND(C889="R1",D889="R11"))</f>
        <v>0</v>
      </c>
      <c r="L889" s="0" t="n">
        <f aca="false">AND(C889="R1",D889="R1")</f>
        <v>0</v>
      </c>
      <c r="M889" s="0" t="n">
        <f aca="false">AND(C889="R1",D889="R3")</f>
        <v>0</v>
      </c>
      <c r="N889" s="0" t="n">
        <f aca="false">AND(C889="R1",D889="R4")</f>
        <v>0</v>
      </c>
      <c r="O889" s="0" t="n">
        <f aca="false">AND(C889="R1",D889="R5")</f>
        <v>0</v>
      </c>
      <c r="P889" s="0" t="n">
        <f aca="false">AND(C889="R1",D889="R7")</f>
        <v>0</v>
      </c>
      <c r="Q889" s="0" t="n">
        <f aca="false">OR(AND(C889="R3",D889="NA"), AND(C889="R3",D889="R2"), AND(C889="R3",D889="R6"), AND(C889="R3",D889="R8"), AND(C889="R3",D889="R9"), AND(C889="R3",D889="R10"), AND(C889="R3",D889="R11"))</f>
        <v>0</v>
      </c>
      <c r="R889" s="0" t="n">
        <f aca="false">AND(C889="R3",D889="R1")</f>
        <v>0</v>
      </c>
      <c r="S889" s="0" t="n">
        <f aca="false">AND(C889="R3",D889="R3")</f>
        <v>0</v>
      </c>
      <c r="T889" s="0" t="n">
        <f aca="false">AND(C889="R3",D889="R4")</f>
        <v>0</v>
      </c>
      <c r="U889" s="0" t="n">
        <f aca="false">AND(C889="R3",D889="R5")</f>
        <v>0</v>
      </c>
      <c r="V889" s="0" t="n">
        <f aca="false">AND(C889="R3",D889="R7")</f>
        <v>0</v>
      </c>
      <c r="W889" s="0" t="n">
        <f aca="false">OR(AND(C889="R4",D889="NA"), AND(C889="R4",D889="R2"), AND(C889="R4",D889="R6"), AND(C889="R4",D889="R8"), AND(C889="R4",D889="R9"), AND(C889="R4",D889="R10"), AND(C889="R4",D889="R11"))</f>
        <v>0</v>
      </c>
      <c r="X889" s="0" t="n">
        <f aca="false">AND(C889="R4",D889="R1")</f>
        <v>0</v>
      </c>
      <c r="Y889" s="0" t="n">
        <f aca="false">AND(C889="R4",D889="R3")</f>
        <v>0</v>
      </c>
      <c r="Z889" s="0" t="n">
        <f aca="false">AND(C889="R4",D889="R4")</f>
        <v>0</v>
      </c>
      <c r="AA889" s="0" t="n">
        <f aca="false">AND(C889="R4",D889="R5")</f>
        <v>0</v>
      </c>
      <c r="AB889" s="0" t="n">
        <f aca="false">AND(C889="R4",D889="R7")</f>
        <v>0</v>
      </c>
      <c r="AC889" s="0" t="n">
        <f aca="false">OR(AND(C889="R5",D889="NA"), AND(C889="R5",D889="R2"), AND(C889="R5",D889="R6"), AND(C889="R5",D889="R8"), AND(C889="R5",D889="R9"), AND(C889="R5",D889="R10"), AND(C889="R5",D889="R11"))</f>
        <v>0</v>
      </c>
      <c r="AD889" s="0" t="n">
        <f aca="false">AND(C889="R5",D889="R1")</f>
        <v>0</v>
      </c>
      <c r="AE889" s="0" t="n">
        <f aca="false">AND(C889="R5",D889="R3")</f>
        <v>0</v>
      </c>
      <c r="AF889" s="0" t="n">
        <f aca="false">AND(C889="R5",D889="R4")</f>
        <v>0</v>
      </c>
      <c r="AG889" s="0" t="n">
        <f aca="false">AND(C889="R5",D889="R5")</f>
        <v>0</v>
      </c>
      <c r="AH889" s="0" t="n">
        <f aca="false">AND(C889="R5",D889="R7")</f>
        <v>0</v>
      </c>
      <c r="AI889" s="0" t="n">
        <f aca="false">OR(AND(C889="R7",D889="NA"), AND(C889="R7",D889="R2"), AND(C889="R7",D889="R6"), AND(C889="R7",D889="R8"), AND(C889="R7",D889="R9"), AND(C889="R7",D889="R10"), AND(C889="R7",D889="R11"))</f>
        <v>0</v>
      </c>
      <c r="AJ889" s="0" t="n">
        <f aca="false">AND(C889="R7",D889="R1")</f>
        <v>0</v>
      </c>
      <c r="AK889" s="0" t="n">
        <f aca="false">AND(C889="R7",D889="R3")</f>
        <v>0</v>
      </c>
      <c r="AL889" s="0" t="n">
        <f aca="false">AND(C889="R7",D889="R4")</f>
        <v>0</v>
      </c>
      <c r="AM889" s="0" t="n">
        <f aca="false">AND(C889="R7",D889="R5")</f>
        <v>0</v>
      </c>
      <c r="AN889" s="0" t="n">
        <f aca="false">AND(C889="R7",D889="R7")</f>
        <v>0</v>
      </c>
    </row>
    <row r="890" customFormat="false" ht="15" hidden="false" customHeight="false" outlineLevel="0" collapsed="false">
      <c r="A890" s="1" t="n">
        <v>41379.3597222222</v>
      </c>
      <c r="B890" s="0" t="s">
        <v>77591</v>
      </c>
      <c r="C890" s="10" t="s">
        <v>104214</v>
      </c>
      <c r="D890" s="20" t="s">
        <v>104214</v>
      </c>
      <c r="E890" s="0" t="n">
        <f aca="false">OR(AND(C890="NA",D890="NA"), AND(C890="NA",D890="R2"), AND(C890="NA",D890="R6"), AND(C890="NA",D890="R8"), AND(C890="NA",D890="R9"), AND(C890="NA",D890="R10"), AND(C890="NA",D890="R11"))</f>
        <v>1</v>
      </c>
      <c r="F890" s="0" t="n">
        <f aca="false">AND(C890="NA",D890="R1")</f>
        <v>0</v>
      </c>
      <c r="G890" s="0" t="n">
        <f aca="false">AND(C890="NA",D890="R3")</f>
        <v>0</v>
      </c>
      <c r="H890" s="0" t="n">
        <f aca="false">AND(C890="NA",D890="R4")</f>
        <v>0</v>
      </c>
      <c r="I890" s="0" t="n">
        <f aca="false">AND(C890="NA",D890="R5")</f>
        <v>0</v>
      </c>
      <c r="J890" s="0" t="n">
        <f aca="false">AND(C890="NA",D890="R7")</f>
        <v>0</v>
      </c>
      <c r="K890" s="0" t="n">
        <f aca="false">OR(AND(C890="R1",D890="NA"), AND(C890="R1",D890="R2"), AND(C890="R1",D890="R6"), AND(C890="R1",D890="R8"), AND(C890="R1",D890="R9"), AND(C890="R1",D890="R10"), AND(C890="R1",D890="R11"))</f>
        <v>0</v>
      </c>
      <c r="L890" s="0" t="n">
        <f aca="false">AND(C890="R1",D890="R1")</f>
        <v>0</v>
      </c>
      <c r="M890" s="0" t="n">
        <f aca="false">AND(C890="R1",D890="R3")</f>
        <v>0</v>
      </c>
      <c r="N890" s="0" t="n">
        <f aca="false">AND(C890="R1",D890="R4")</f>
        <v>0</v>
      </c>
      <c r="O890" s="0" t="n">
        <f aca="false">AND(C890="R1",D890="R5")</f>
        <v>0</v>
      </c>
      <c r="P890" s="0" t="n">
        <f aca="false">AND(C890="R1",D890="R7")</f>
        <v>0</v>
      </c>
      <c r="Q890" s="0" t="n">
        <f aca="false">OR(AND(C890="R3",D890="NA"), AND(C890="R3",D890="R2"), AND(C890="R3",D890="R6"), AND(C890="R3",D890="R8"), AND(C890="R3",D890="R9"), AND(C890="R3",D890="R10"), AND(C890="R3",D890="R11"))</f>
        <v>0</v>
      </c>
      <c r="R890" s="0" t="n">
        <f aca="false">AND(C890="R3",D890="R1")</f>
        <v>0</v>
      </c>
      <c r="S890" s="0" t="n">
        <f aca="false">AND(C890="R3",D890="R3")</f>
        <v>0</v>
      </c>
      <c r="T890" s="0" t="n">
        <f aca="false">AND(C890="R3",D890="R4")</f>
        <v>0</v>
      </c>
      <c r="U890" s="0" t="n">
        <f aca="false">AND(C890="R3",D890="R5")</f>
        <v>0</v>
      </c>
      <c r="V890" s="0" t="n">
        <f aca="false">AND(C890="R3",D890="R7")</f>
        <v>0</v>
      </c>
      <c r="W890" s="0" t="n">
        <f aca="false">OR(AND(C890="R4",D890="NA"), AND(C890="R4",D890="R2"), AND(C890="R4",D890="R6"), AND(C890="R4",D890="R8"), AND(C890="R4",D890="R9"), AND(C890="R4",D890="R10"), AND(C890="R4",D890="R11"))</f>
        <v>0</v>
      </c>
      <c r="X890" s="0" t="n">
        <f aca="false">AND(C890="R4",D890="R1")</f>
        <v>0</v>
      </c>
      <c r="Y890" s="0" t="n">
        <f aca="false">AND(C890="R4",D890="R3")</f>
        <v>0</v>
      </c>
      <c r="Z890" s="0" t="n">
        <f aca="false">AND(C890="R4",D890="R4")</f>
        <v>0</v>
      </c>
      <c r="AA890" s="0" t="n">
        <f aca="false">AND(C890="R4",D890="R5")</f>
        <v>0</v>
      </c>
      <c r="AB890" s="0" t="n">
        <f aca="false">AND(C890="R4",D890="R7")</f>
        <v>0</v>
      </c>
      <c r="AC890" s="0" t="n">
        <f aca="false">OR(AND(C890="R5",D890="NA"), AND(C890="R5",D890="R2"), AND(C890="R5",D890="R6"), AND(C890="R5",D890="R8"), AND(C890="R5",D890="R9"), AND(C890="R5",D890="R10"), AND(C890="R5",D890="R11"))</f>
        <v>0</v>
      </c>
      <c r="AD890" s="0" t="n">
        <f aca="false">AND(C890="R5",D890="R1")</f>
        <v>0</v>
      </c>
      <c r="AE890" s="0" t="n">
        <f aca="false">AND(C890="R5",D890="R3")</f>
        <v>0</v>
      </c>
      <c r="AF890" s="0" t="n">
        <f aca="false">AND(C890="R5",D890="R4")</f>
        <v>0</v>
      </c>
      <c r="AG890" s="0" t="n">
        <f aca="false">AND(C890="R5",D890="R5")</f>
        <v>0</v>
      </c>
      <c r="AH890" s="0" t="n">
        <f aca="false">AND(C890="R5",D890="R7")</f>
        <v>0</v>
      </c>
      <c r="AI890" s="0" t="n">
        <f aca="false">OR(AND(C890="R7",D890="NA"), AND(C890="R7",D890="R2"), AND(C890="R7",D890="R6"), AND(C890="R7",D890="R8"), AND(C890="R7",D890="R9"), AND(C890="R7",D890="R10"), AND(C890="R7",D890="R11"))</f>
        <v>0</v>
      </c>
      <c r="AJ890" s="0" t="n">
        <f aca="false">AND(C890="R7",D890="R1")</f>
        <v>0</v>
      </c>
      <c r="AK890" s="0" t="n">
        <f aca="false">AND(C890="R7",D890="R3")</f>
        <v>0</v>
      </c>
      <c r="AL890" s="0" t="n">
        <f aca="false">AND(C890="R7",D890="R4")</f>
        <v>0</v>
      </c>
      <c r="AM890" s="0" t="n">
        <f aca="false">AND(C890="R7",D890="R5")</f>
        <v>0</v>
      </c>
      <c r="AN890" s="0" t="n">
        <f aca="false">AND(C890="R7",D890="R7")</f>
        <v>0</v>
      </c>
    </row>
    <row r="891" customFormat="false" ht="15" hidden="false" customHeight="false" outlineLevel="0" collapsed="false">
      <c r="A891" s="1" t="n">
        <v>41379.3597222222</v>
      </c>
      <c r="B891" s="0" t="s">
        <v>77592</v>
      </c>
      <c r="C891" s="10" t="s">
        <v>104214</v>
      </c>
      <c r="D891" s="20" t="s">
        <v>104214</v>
      </c>
      <c r="E891" s="0" t="n">
        <f aca="false">OR(AND(C891="NA",D891="NA"), AND(C891="NA",D891="R2"), AND(C891="NA",D891="R6"), AND(C891="NA",D891="R8"), AND(C891="NA",D891="R9"), AND(C891="NA",D891="R10"), AND(C891="NA",D891="R11"))</f>
        <v>1</v>
      </c>
      <c r="F891" s="0" t="n">
        <f aca="false">AND(C891="NA",D891="R1")</f>
        <v>0</v>
      </c>
      <c r="G891" s="0" t="n">
        <f aca="false">AND(C891="NA",D891="R3")</f>
        <v>0</v>
      </c>
      <c r="H891" s="0" t="n">
        <f aca="false">AND(C891="NA",D891="R4")</f>
        <v>0</v>
      </c>
      <c r="I891" s="0" t="n">
        <f aca="false">AND(C891="NA",D891="R5")</f>
        <v>0</v>
      </c>
      <c r="J891" s="0" t="n">
        <f aca="false">AND(C891="NA",D891="R7")</f>
        <v>0</v>
      </c>
      <c r="K891" s="0" t="n">
        <f aca="false">OR(AND(C891="R1",D891="NA"), AND(C891="R1",D891="R2"), AND(C891="R1",D891="R6"), AND(C891="R1",D891="R8"), AND(C891="R1",D891="R9"), AND(C891="R1",D891="R10"), AND(C891="R1",D891="R11"))</f>
        <v>0</v>
      </c>
      <c r="L891" s="0" t="n">
        <f aca="false">AND(C891="R1",D891="R1")</f>
        <v>0</v>
      </c>
      <c r="M891" s="0" t="n">
        <f aca="false">AND(C891="R1",D891="R3")</f>
        <v>0</v>
      </c>
      <c r="N891" s="0" t="n">
        <f aca="false">AND(C891="R1",D891="R4")</f>
        <v>0</v>
      </c>
      <c r="O891" s="0" t="n">
        <f aca="false">AND(C891="R1",D891="R5")</f>
        <v>0</v>
      </c>
      <c r="P891" s="0" t="n">
        <f aca="false">AND(C891="R1",D891="R7")</f>
        <v>0</v>
      </c>
      <c r="Q891" s="0" t="n">
        <f aca="false">OR(AND(C891="R3",D891="NA"), AND(C891="R3",D891="R2"), AND(C891="R3",D891="R6"), AND(C891="R3",D891="R8"), AND(C891="R3",D891="R9"), AND(C891="R3",D891="R10"), AND(C891="R3",D891="R11"))</f>
        <v>0</v>
      </c>
      <c r="R891" s="0" t="n">
        <f aca="false">AND(C891="R3",D891="R1")</f>
        <v>0</v>
      </c>
      <c r="S891" s="0" t="n">
        <f aca="false">AND(C891="R3",D891="R3")</f>
        <v>0</v>
      </c>
      <c r="T891" s="0" t="n">
        <f aca="false">AND(C891="R3",D891="R4")</f>
        <v>0</v>
      </c>
      <c r="U891" s="0" t="n">
        <f aca="false">AND(C891="R3",D891="R5")</f>
        <v>0</v>
      </c>
      <c r="V891" s="0" t="n">
        <f aca="false">AND(C891="R3",D891="R7")</f>
        <v>0</v>
      </c>
      <c r="W891" s="0" t="n">
        <f aca="false">OR(AND(C891="R4",D891="NA"), AND(C891="R4",D891="R2"), AND(C891="R4",D891="R6"), AND(C891="R4",D891="R8"), AND(C891="R4",D891="R9"), AND(C891="R4",D891="R10"), AND(C891="R4",D891="R11"))</f>
        <v>0</v>
      </c>
      <c r="X891" s="0" t="n">
        <f aca="false">AND(C891="R4",D891="R1")</f>
        <v>0</v>
      </c>
      <c r="Y891" s="0" t="n">
        <f aca="false">AND(C891="R4",D891="R3")</f>
        <v>0</v>
      </c>
      <c r="Z891" s="0" t="n">
        <f aca="false">AND(C891="R4",D891="R4")</f>
        <v>0</v>
      </c>
      <c r="AA891" s="0" t="n">
        <f aca="false">AND(C891="R4",D891="R5")</f>
        <v>0</v>
      </c>
      <c r="AB891" s="0" t="n">
        <f aca="false">AND(C891="R4",D891="R7")</f>
        <v>0</v>
      </c>
      <c r="AC891" s="0" t="n">
        <f aca="false">OR(AND(C891="R5",D891="NA"), AND(C891="R5",D891="R2"), AND(C891="R5",D891="R6"), AND(C891="R5",D891="R8"), AND(C891="R5",D891="R9"), AND(C891="R5",D891="R10"), AND(C891="R5",D891="R11"))</f>
        <v>0</v>
      </c>
      <c r="AD891" s="0" t="n">
        <f aca="false">AND(C891="R5",D891="R1")</f>
        <v>0</v>
      </c>
      <c r="AE891" s="0" t="n">
        <f aca="false">AND(C891="R5",D891="R3")</f>
        <v>0</v>
      </c>
      <c r="AF891" s="0" t="n">
        <f aca="false">AND(C891="R5",D891="R4")</f>
        <v>0</v>
      </c>
      <c r="AG891" s="0" t="n">
        <f aca="false">AND(C891="R5",D891="R5")</f>
        <v>0</v>
      </c>
      <c r="AH891" s="0" t="n">
        <f aca="false">AND(C891="R5",D891="R7")</f>
        <v>0</v>
      </c>
      <c r="AI891" s="0" t="n">
        <f aca="false">OR(AND(C891="R7",D891="NA"), AND(C891="R7",D891="R2"), AND(C891="R7",D891="R6"), AND(C891="R7",D891="R8"), AND(C891="R7",D891="R9"), AND(C891="R7",D891="R10"), AND(C891="R7",D891="R11"))</f>
        <v>0</v>
      </c>
      <c r="AJ891" s="0" t="n">
        <f aca="false">AND(C891="R7",D891="R1")</f>
        <v>0</v>
      </c>
      <c r="AK891" s="0" t="n">
        <f aca="false">AND(C891="R7",D891="R3")</f>
        <v>0</v>
      </c>
      <c r="AL891" s="0" t="n">
        <f aca="false">AND(C891="R7",D891="R4")</f>
        <v>0</v>
      </c>
      <c r="AM891" s="0" t="n">
        <f aca="false">AND(C891="R7",D891="R5")</f>
        <v>0</v>
      </c>
      <c r="AN891" s="0" t="n">
        <f aca="false">AND(C891="R7",D891="R7")</f>
        <v>0</v>
      </c>
    </row>
    <row r="892" customFormat="false" ht="15" hidden="false" customHeight="false" outlineLevel="0" collapsed="false">
      <c r="A892" s="1" t="n">
        <v>41379.3597222222</v>
      </c>
      <c r="B892" s="0" t="s">
        <v>77594</v>
      </c>
      <c r="C892" s="7" t="s">
        <v>104215</v>
      </c>
      <c r="D892" s="20" t="s">
        <v>104215</v>
      </c>
      <c r="E892" s="0" t="n">
        <f aca="false">OR(AND(C892="NA",D892="NA"), AND(C892="NA",D892="R2"), AND(C892="NA",D892="R6"), AND(C892="NA",D892="R8"), AND(C892="NA",D892="R9"), AND(C892="NA",D892="R10"), AND(C892="NA",D892="R11"))</f>
        <v>0</v>
      </c>
      <c r="F892" s="0" t="n">
        <f aca="false">AND(C892="NA",D892="R1")</f>
        <v>0</v>
      </c>
      <c r="G892" s="0" t="n">
        <f aca="false">AND(C892="NA",D892="R3")</f>
        <v>0</v>
      </c>
      <c r="H892" s="0" t="n">
        <f aca="false">AND(C892="NA",D892="R4")</f>
        <v>0</v>
      </c>
      <c r="I892" s="0" t="n">
        <f aca="false">AND(C892="NA",D892="R5")</f>
        <v>0</v>
      </c>
      <c r="J892" s="0" t="n">
        <f aca="false">AND(C892="NA",D892="R7")</f>
        <v>0</v>
      </c>
      <c r="K892" s="0" t="n">
        <f aca="false">OR(AND(C892="R1",D892="NA"), AND(C892="R1",D892="R2"), AND(C892="R1",D892="R6"), AND(C892="R1",D892="R8"), AND(C892="R1",D892="R9"), AND(C892="R1",D892="R10"), AND(C892="R1",D892="R11"))</f>
        <v>0</v>
      </c>
      <c r="L892" s="0" t="n">
        <f aca="false">AND(C892="R1",D892="R1")</f>
        <v>1</v>
      </c>
      <c r="M892" s="0" t="n">
        <f aca="false">AND(C892="R1",D892="R3")</f>
        <v>0</v>
      </c>
      <c r="N892" s="0" t="n">
        <f aca="false">AND(C892="R1",D892="R4")</f>
        <v>0</v>
      </c>
      <c r="O892" s="0" t="n">
        <f aca="false">AND(C892="R1",D892="R5")</f>
        <v>0</v>
      </c>
      <c r="P892" s="0" t="n">
        <f aca="false">AND(C892="R1",D892="R7")</f>
        <v>0</v>
      </c>
      <c r="Q892" s="0" t="n">
        <f aca="false">OR(AND(C892="R3",D892="NA"), AND(C892="R3",D892="R2"), AND(C892="R3",D892="R6"), AND(C892="R3",D892="R8"), AND(C892="R3",D892="R9"), AND(C892="R3",D892="R10"), AND(C892="R3",D892="R11"))</f>
        <v>0</v>
      </c>
      <c r="R892" s="0" t="n">
        <f aca="false">AND(C892="R3",D892="R1")</f>
        <v>0</v>
      </c>
      <c r="S892" s="0" t="n">
        <f aca="false">AND(C892="R3",D892="R3")</f>
        <v>0</v>
      </c>
      <c r="T892" s="0" t="n">
        <f aca="false">AND(C892="R3",D892="R4")</f>
        <v>0</v>
      </c>
      <c r="U892" s="0" t="n">
        <f aca="false">AND(C892="R3",D892="R5")</f>
        <v>0</v>
      </c>
      <c r="V892" s="0" t="n">
        <f aca="false">AND(C892="R3",D892="R7")</f>
        <v>0</v>
      </c>
      <c r="W892" s="0" t="n">
        <f aca="false">OR(AND(C892="R4",D892="NA"), AND(C892="R4",D892="R2"), AND(C892="R4",D892="R6"), AND(C892="R4",D892="R8"), AND(C892="R4",D892="R9"), AND(C892="R4",D892="R10"), AND(C892="R4",D892="R11"))</f>
        <v>0</v>
      </c>
      <c r="X892" s="0" t="n">
        <f aca="false">AND(C892="R4",D892="R1")</f>
        <v>0</v>
      </c>
      <c r="Y892" s="0" t="n">
        <f aca="false">AND(C892="R4",D892="R3")</f>
        <v>0</v>
      </c>
      <c r="Z892" s="0" t="n">
        <f aca="false">AND(C892="R4",D892="R4")</f>
        <v>0</v>
      </c>
      <c r="AA892" s="0" t="n">
        <f aca="false">AND(C892="R4",D892="R5")</f>
        <v>0</v>
      </c>
      <c r="AB892" s="0" t="n">
        <f aca="false">AND(C892="R4",D892="R7")</f>
        <v>0</v>
      </c>
      <c r="AC892" s="0" t="n">
        <f aca="false">OR(AND(C892="R5",D892="NA"), AND(C892="R5",D892="R2"), AND(C892="R5",D892="R6"), AND(C892="R5",D892="R8"), AND(C892="R5",D892="R9"), AND(C892="R5",D892="R10"), AND(C892="R5",D892="R11"))</f>
        <v>0</v>
      </c>
      <c r="AD892" s="0" t="n">
        <f aca="false">AND(C892="R5",D892="R1")</f>
        <v>0</v>
      </c>
      <c r="AE892" s="0" t="n">
        <f aca="false">AND(C892="R5",D892="R3")</f>
        <v>0</v>
      </c>
      <c r="AF892" s="0" t="n">
        <f aca="false">AND(C892="R5",D892="R4")</f>
        <v>0</v>
      </c>
      <c r="AG892" s="0" t="n">
        <f aca="false">AND(C892="R5",D892="R5")</f>
        <v>0</v>
      </c>
      <c r="AH892" s="0" t="n">
        <f aca="false">AND(C892="R5",D892="R7")</f>
        <v>0</v>
      </c>
      <c r="AI892" s="0" t="n">
        <f aca="false">OR(AND(C892="R7",D892="NA"), AND(C892="R7",D892="R2"), AND(C892="R7",D892="R6"), AND(C892="R7",D892="R8"), AND(C892="R7",D892="R9"), AND(C892="R7",D892="R10"), AND(C892="R7",D892="R11"))</f>
        <v>0</v>
      </c>
      <c r="AJ892" s="0" t="n">
        <f aca="false">AND(C892="R7",D892="R1")</f>
        <v>0</v>
      </c>
      <c r="AK892" s="0" t="n">
        <f aca="false">AND(C892="R7",D892="R3")</f>
        <v>0</v>
      </c>
      <c r="AL892" s="0" t="n">
        <f aca="false">AND(C892="R7",D892="R4")</f>
        <v>0</v>
      </c>
      <c r="AM892" s="0" t="n">
        <f aca="false">AND(C892="R7",D892="R5")</f>
        <v>0</v>
      </c>
      <c r="AN892" s="0" t="n">
        <f aca="false">AND(C892="R7",D892="R7")</f>
        <v>0</v>
      </c>
    </row>
    <row r="893" customFormat="false" ht="15" hidden="false" customHeight="false" outlineLevel="0" collapsed="false">
      <c r="A893" s="1" t="n">
        <v>41379.3597222222</v>
      </c>
      <c r="B893" s="0" t="s">
        <v>77595</v>
      </c>
      <c r="C893" s="10" t="s">
        <v>104214</v>
      </c>
      <c r="D893" s="20" t="s">
        <v>104214</v>
      </c>
      <c r="E893" s="0" t="n">
        <f aca="false">OR(AND(C893="NA",D893="NA"), AND(C893="NA",D893="R2"), AND(C893="NA",D893="R6"), AND(C893="NA",D893="R8"), AND(C893="NA",D893="R9"), AND(C893="NA",D893="R10"), AND(C893="NA",D893="R11"))</f>
        <v>1</v>
      </c>
      <c r="F893" s="0" t="n">
        <f aca="false">AND(C893="NA",D893="R1")</f>
        <v>0</v>
      </c>
      <c r="G893" s="0" t="n">
        <f aca="false">AND(C893="NA",D893="R3")</f>
        <v>0</v>
      </c>
      <c r="H893" s="0" t="n">
        <f aca="false">AND(C893="NA",D893="R4")</f>
        <v>0</v>
      </c>
      <c r="I893" s="0" t="n">
        <f aca="false">AND(C893="NA",D893="R5")</f>
        <v>0</v>
      </c>
      <c r="J893" s="0" t="n">
        <f aca="false">AND(C893="NA",D893="R7")</f>
        <v>0</v>
      </c>
      <c r="K893" s="0" t="n">
        <f aca="false">OR(AND(C893="R1",D893="NA"), AND(C893="R1",D893="R2"), AND(C893="R1",D893="R6"), AND(C893="R1",D893="R8"), AND(C893="R1",D893="R9"), AND(C893="R1",D893="R10"), AND(C893="R1",D893="R11"))</f>
        <v>0</v>
      </c>
      <c r="L893" s="0" t="n">
        <f aca="false">AND(C893="R1",D893="R1")</f>
        <v>0</v>
      </c>
      <c r="M893" s="0" t="n">
        <f aca="false">AND(C893="R1",D893="R3")</f>
        <v>0</v>
      </c>
      <c r="N893" s="0" t="n">
        <f aca="false">AND(C893="R1",D893="R4")</f>
        <v>0</v>
      </c>
      <c r="O893" s="0" t="n">
        <f aca="false">AND(C893="R1",D893="R5")</f>
        <v>0</v>
      </c>
      <c r="P893" s="0" t="n">
        <f aca="false">AND(C893="R1",D893="R7")</f>
        <v>0</v>
      </c>
      <c r="Q893" s="0" t="n">
        <f aca="false">OR(AND(C893="R3",D893="NA"), AND(C893="R3",D893="R2"), AND(C893="R3",D893="R6"), AND(C893="R3",D893="R8"), AND(C893="R3",D893="R9"), AND(C893="R3",D893="R10"), AND(C893="R3",D893="R11"))</f>
        <v>0</v>
      </c>
      <c r="R893" s="0" t="n">
        <f aca="false">AND(C893="R3",D893="R1")</f>
        <v>0</v>
      </c>
      <c r="S893" s="0" t="n">
        <f aca="false">AND(C893="R3",D893="R3")</f>
        <v>0</v>
      </c>
      <c r="T893" s="0" t="n">
        <f aca="false">AND(C893="R3",D893="R4")</f>
        <v>0</v>
      </c>
      <c r="U893" s="0" t="n">
        <f aca="false">AND(C893="R3",D893="R5")</f>
        <v>0</v>
      </c>
      <c r="V893" s="0" t="n">
        <f aca="false">AND(C893="R3",D893="R7")</f>
        <v>0</v>
      </c>
      <c r="W893" s="0" t="n">
        <f aca="false">OR(AND(C893="R4",D893="NA"), AND(C893="R4",D893="R2"), AND(C893="R4",D893="R6"), AND(C893="R4",D893="R8"), AND(C893="R4",D893="R9"), AND(C893="R4",D893="R10"), AND(C893="R4",D893="R11"))</f>
        <v>0</v>
      </c>
      <c r="X893" s="0" t="n">
        <f aca="false">AND(C893="R4",D893="R1")</f>
        <v>0</v>
      </c>
      <c r="Y893" s="0" t="n">
        <f aca="false">AND(C893="R4",D893="R3")</f>
        <v>0</v>
      </c>
      <c r="Z893" s="0" t="n">
        <f aca="false">AND(C893="R4",D893="R4")</f>
        <v>0</v>
      </c>
      <c r="AA893" s="0" t="n">
        <f aca="false">AND(C893="R4",D893="R5")</f>
        <v>0</v>
      </c>
      <c r="AB893" s="0" t="n">
        <f aca="false">AND(C893="R4",D893="R7")</f>
        <v>0</v>
      </c>
      <c r="AC893" s="0" t="n">
        <f aca="false">OR(AND(C893="R5",D893="NA"), AND(C893="R5",D893="R2"), AND(C893="R5",D893="R6"), AND(C893="R5",D893="R8"), AND(C893="R5",D893="R9"), AND(C893="R5",D893="R10"), AND(C893="R5",D893="R11"))</f>
        <v>0</v>
      </c>
      <c r="AD893" s="0" t="n">
        <f aca="false">AND(C893="R5",D893="R1")</f>
        <v>0</v>
      </c>
      <c r="AE893" s="0" t="n">
        <f aca="false">AND(C893="R5",D893="R3")</f>
        <v>0</v>
      </c>
      <c r="AF893" s="0" t="n">
        <f aca="false">AND(C893="R5",D893="R4")</f>
        <v>0</v>
      </c>
      <c r="AG893" s="0" t="n">
        <f aca="false">AND(C893="R5",D893="R5")</f>
        <v>0</v>
      </c>
      <c r="AH893" s="0" t="n">
        <f aca="false">AND(C893="R5",D893="R7")</f>
        <v>0</v>
      </c>
      <c r="AI893" s="0" t="n">
        <f aca="false">OR(AND(C893="R7",D893="NA"), AND(C893="R7",D893="R2"), AND(C893="R7",D893="R6"), AND(C893="R7",D893="R8"), AND(C893="R7",D893="R9"), AND(C893="R7",D893="R10"), AND(C893="R7",D893="R11"))</f>
        <v>0</v>
      </c>
      <c r="AJ893" s="0" t="n">
        <f aca="false">AND(C893="R7",D893="R1")</f>
        <v>0</v>
      </c>
      <c r="AK893" s="0" t="n">
        <f aca="false">AND(C893="R7",D893="R3")</f>
        <v>0</v>
      </c>
      <c r="AL893" s="0" t="n">
        <f aca="false">AND(C893="R7",D893="R4")</f>
        <v>0</v>
      </c>
      <c r="AM893" s="0" t="n">
        <f aca="false">AND(C893="R7",D893="R5")</f>
        <v>0</v>
      </c>
      <c r="AN893" s="0" t="n">
        <f aca="false">AND(C893="R7",D893="R7")</f>
        <v>0</v>
      </c>
    </row>
    <row r="894" customFormat="false" ht="15" hidden="false" customHeight="false" outlineLevel="0" collapsed="false">
      <c r="A894" s="1" t="n">
        <v>41379.3597222222</v>
      </c>
      <c r="B894" s="0" t="s">
        <v>77599</v>
      </c>
      <c r="C894" s="10" t="s">
        <v>104214</v>
      </c>
      <c r="D894" s="20" t="s">
        <v>104219</v>
      </c>
      <c r="E894" s="0" t="n">
        <f aca="false">OR(AND(C894="NA",D894="NA"), AND(C894="NA",D894="R2"), AND(C894="NA",D894="R6"), AND(C894="NA",D894="R8"), AND(C894="NA",D894="R9"), AND(C894="NA",D894="R10"), AND(C894="NA",D894="R11"))</f>
        <v>0</v>
      </c>
      <c r="F894" s="0" t="n">
        <f aca="false">AND(C894="NA",D894="R1")</f>
        <v>0</v>
      </c>
      <c r="G894" s="0" t="n">
        <f aca="false">AND(C894="NA",D894="R3")</f>
        <v>0</v>
      </c>
      <c r="H894" s="0" t="n">
        <f aca="false">AND(C894="NA",D894="R4")</f>
        <v>1</v>
      </c>
      <c r="I894" s="0" t="n">
        <f aca="false">AND(C894="NA",D894="R5")</f>
        <v>0</v>
      </c>
      <c r="J894" s="0" t="n">
        <f aca="false">AND(C894="NA",D894="R7")</f>
        <v>0</v>
      </c>
      <c r="K894" s="0" t="n">
        <f aca="false">OR(AND(C894="R1",D894="NA"), AND(C894="R1",D894="R2"), AND(C894="R1",D894="R6"), AND(C894="R1",D894="R8"), AND(C894="R1",D894="R9"), AND(C894="R1",D894="R10"), AND(C894="R1",D894="R11"))</f>
        <v>0</v>
      </c>
      <c r="L894" s="0" t="n">
        <f aca="false">AND(C894="R1",D894="R1")</f>
        <v>0</v>
      </c>
      <c r="M894" s="0" t="n">
        <f aca="false">AND(C894="R1",D894="R3")</f>
        <v>0</v>
      </c>
      <c r="N894" s="0" t="n">
        <f aca="false">AND(C894="R1",D894="R4")</f>
        <v>0</v>
      </c>
      <c r="O894" s="0" t="n">
        <f aca="false">AND(C894="R1",D894="R5")</f>
        <v>0</v>
      </c>
      <c r="P894" s="0" t="n">
        <f aca="false">AND(C894="R1",D894="R7")</f>
        <v>0</v>
      </c>
      <c r="Q894" s="0" t="n">
        <f aca="false">OR(AND(C894="R3",D894="NA"), AND(C894="R3",D894="R2"), AND(C894="R3",D894="R6"), AND(C894="R3",D894="R8"), AND(C894="R3",D894="R9"), AND(C894="R3",D894="R10"), AND(C894="R3",D894="R11"))</f>
        <v>0</v>
      </c>
      <c r="R894" s="0" t="n">
        <f aca="false">AND(C894="R3",D894="R1")</f>
        <v>0</v>
      </c>
      <c r="S894" s="0" t="n">
        <f aca="false">AND(C894="R3",D894="R3")</f>
        <v>0</v>
      </c>
      <c r="T894" s="0" t="n">
        <f aca="false">AND(C894="R3",D894="R4")</f>
        <v>0</v>
      </c>
      <c r="U894" s="0" t="n">
        <f aca="false">AND(C894="R3",D894="R5")</f>
        <v>0</v>
      </c>
      <c r="V894" s="0" t="n">
        <f aca="false">AND(C894="R3",D894="R7")</f>
        <v>0</v>
      </c>
      <c r="W894" s="0" t="n">
        <f aca="false">OR(AND(C894="R4",D894="NA"), AND(C894="R4",D894="R2"), AND(C894="R4",D894="R6"), AND(C894="R4",D894="R8"), AND(C894="R4",D894="R9"), AND(C894="R4",D894="R10"), AND(C894="R4",D894="R11"))</f>
        <v>0</v>
      </c>
      <c r="X894" s="0" t="n">
        <f aca="false">AND(C894="R4",D894="R1")</f>
        <v>0</v>
      </c>
      <c r="Y894" s="0" t="n">
        <f aca="false">AND(C894="R4",D894="R3")</f>
        <v>0</v>
      </c>
      <c r="Z894" s="0" t="n">
        <f aca="false">AND(C894="R4",D894="R4")</f>
        <v>0</v>
      </c>
      <c r="AA894" s="0" t="n">
        <f aca="false">AND(C894="R4",D894="R5")</f>
        <v>0</v>
      </c>
      <c r="AB894" s="0" t="n">
        <f aca="false">AND(C894="R4",D894="R7")</f>
        <v>0</v>
      </c>
      <c r="AC894" s="0" t="n">
        <f aca="false">OR(AND(C894="R5",D894="NA"), AND(C894="R5",D894="R2"), AND(C894="R5",D894="R6"), AND(C894="R5",D894="R8"), AND(C894="R5",D894="R9"), AND(C894="R5",D894="R10"), AND(C894="R5",D894="R11"))</f>
        <v>0</v>
      </c>
      <c r="AD894" s="0" t="n">
        <f aca="false">AND(C894="R5",D894="R1")</f>
        <v>0</v>
      </c>
      <c r="AE894" s="0" t="n">
        <f aca="false">AND(C894="R5",D894="R3")</f>
        <v>0</v>
      </c>
      <c r="AF894" s="0" t="n">
        <f aca="false">AND(C894="R5",D894="R4")</f>
        <v>0</v>
      </c>
      <c r="AG894" s="0" t="n">
        <f aca="false">AND(C894="R5",D894="R5")</f>
        <v>0</v>
      </c>
      <c r="AH894" s="0" t="n">
        <f aca="false">AND(C894="R5",D894="R7")</f>
        <v>0</v>
      </c>
      <c r="AI894" s="0" t="n">
        <f aca="false">OR(AND(C894="R7",D894="NA"), AND(C894="R7",D894="R2"), AND(C894="R7",D894="R6"), AND(C894="R7",D894="R8"), AND(C894="R7",D894="R9"), AND(C894="R7",D894="R10"), AND(C894="R7",D894="R11"))</f>
        <v>0</v>
      </c>
      <c r="AJ894" s="0" t="n">
        <f aca="false">AND(C894="R7",D894="R1")</f>
        <v>0</v>
      </c>
      <c r="AK894" s="0" t="n">
        <f aca="false">AND(C894="R7",D894="R3")</f>
        <v>0</v>
      </c>
      <c r="AL894" s="0" t="n">
        <f aca="false">AND(C894="R7",D894="R4")</f>
        <v>0</v>
      </c>
      <c r="AM894" s="0" t="n">
        <f aca="false">AND(C894="R7",D894="R5")</f>
        <v>0</v>
      </c>
      <c r="AN894" s="0" t="n">
        <f aca="false">AND(C894="R7",D894="R7")</f>
        <v>0</v>
      </c>
    </row>
    <row r="895" customFormat="false" ht="15" hidden="false" customHeight="false" outlineLevel="0" collapsed="false">
      <c r="A895" s="1" t="n">
        <v>41379.3597222222</v>
      </c>
      <c r="B895" s="0" t="s">
        <v>77599</v>
      </c>
      <c r="C895" s="10" t="s">
        <v>104214</v>
      </c>
      <c r="D895" s="20" t="s">
        <v>104219</v>
      </c>
      <c r="E895" s="0" t="n">
        <f aca="false">OR(AND(C895="NA",D895="NA"), AND(C895="NA",D895="R2"), AND(C895="NA",D895="R6"), AND(C895="NA",D895="R8"), AND(C895="NA",D895="R9"), AND(C895="NA",D895="R10"), AND(C895="NA",D895="R11"))</f>
        <v>0</v>
      </c>
      <c r="F895" s="0" t="n">
        <f aca="false">AND(C895="NA",D895="R1")</f>
        <v>0</v>
      </c>
      <c r="G895" s="0" t="n">
        <f aca="false">AND(C895="NA",D895="R3")</f>
        <v>0</v>
      </c>
      <c r="H895" s="0" t="n">
        <f aca="false">AND(C895="NA",D895="R4")</f>
        <v>1</v>
      </c>
      <c r="I895" s="0" t="n">
        <f aca="false">AND(C895="NA",D895="R5")</f>
        <v>0</v>
      </c>
      <c r="J895" s="0" t="n">
        <f aca="false">AND(C895="NA",D895="R7")</f>
        <v>0</v>
      </c>
      <c r="K895" s="0" t="n">
        <f aca="false">OR(AND(C895="R1",D895="NA"), AND(C895="R1",D895="R2"), AND(C895="R1",D895="R6"), AND(C895="R1",D895="R8"), AND(C895="R1",D895="R9"), AND(C895="R1",D895="R10"), AND(C895="R1",D895="R11"))</f>
        <v>0</v>
      </c>
      <c r="L895" s="0" t="n">
        <f aca="false">AND(C895="R1",D895="R1")</f>
        <v>0</v>
      </c>
      <c r="M895" s="0" t="n">
        <f aca="false">AND(C895="R1",D895="R3")</f>
        <v>0</v>
      </c>
      <c r="N895" s="0" t="n">
        <f aca="false">AND(C895="R1",D895="R4")</f>
        <v>0</v>
      </c>
      <c r="O895" s="0" t="n">
        <f aca="false">AND(C895="R1",D895="R5")</f>
        <v>0</v>
      </c>
      <c r="P895" s="0" t="n">
        <f aca="false">AND(C895="R1",D895="R7")</f>
        <v>0</v>
      </c>
      <c r="Q895" s="0" t="n">
        <f aca="false">OR(AND(C895="R3",D895="NA"), AND(C895="R3",D895="R2"), AND(C895="R3",D895="R6"), AND(C895="R3",D895="R8"), AND(C895="R3",D895="R9"), AND(C895="R3",D895="R10"), AND(C895="R3",D895="R11"))</f>
        <v>0</v>
      </c>
      <c r="R895" s="0" t="n">
        <f aca="false">AND(C895="R3",D895="R1")</f>
        <v>0</v>
      </c>
      <c r="S895" s="0" t="n">
        <f aca="false">AND(C895="R3",D895="R3")</f>
        <v>0</v>
      </c>
      <c r="T895" s="0" t="n">
        <f aca="false">AND(C895="R3",D895="R4")</f>
        <v>0</v>
      </c>
      <c r="U895" s="0" t="n">
        <f aca="false">AND(C895="R3",D895="R5")</f>
        <v>0</v>
      </c>
      <c r="V895" s="0" t="n">
        <f aca="false">AND(C895="R3",D895="R7")</f>
        <v>0</v>
      </c>
      <c r="W895" s="0" t="n">
        <f aca="false">OR(AND(C895="R4",D895="NA"), AND(C895="R4",D895="R2"), AND(C895="R4",D895="R6"), AND(C895="R4",D895="R8"), AND(C895="R4",D895="R9"), AND(C895="R4",D895="R10"), AND(C895="R4",D895="R11"))</f>
        <v>0</v>
      </c>
      <c r="X895" s="0" t="n">
        <f aca="false">AND(C895="R4",D895="R1")</f>
        <v>0</v>
      </c>
      <c r="Y895" s="0" t="n">
        <f aca="false">AND(C895="R4",D895="R3")</f>
        <v>0</v>
      </c>
      <c r="Z895" s="0" t="n">
        <f aca="false">AND(C895="R4",D895="R4")</f>
        <v>0</v>
      </c>
      <c r="AA895" s="0" t="n">
        <f aca="false">AND(C895="R4",D895="R5")</f>
        <v>0</v>
      </c>
      <c r="AB895" s="0" t="n">
        <f aca="false">AND(C895="R4",D895="R7")</f>
        <v>0</v>
      </c>
      <c r="AC895" s="0" t="n">
        <f aca="false">OR(AND(C895="R5",D895="NA"), AND(C895="R5",D895="R2"), AND(C895="R5",D895="R6"), AND(C895="R5",D895="R8"), AND(C895="R5",D895="R9"), AND(C895="R5",D895="R10"), AND(C895="R5",D895="R11"))</f>
        <v>0</v>
      </c>
      <c r="AD895" s="0" t="n">
        <f aca="false">AND(C895="R5",D895="R1")</f>
        <v>0</v>
      </c>
      <c r="AE895" s="0" t="n">
        <f aca="false">AND(C895="R5",D895="R3")</f>
        <v>0</v>
      </c>
      <c r="AF895" s="0" t="n">
        <f aca="false">AND(C895="R5",D895="R4")</f>
        <v>0</v>
      </c>
      <c r="AG895" s="0" t="n">
        <f aca="false">AND(C895="R5",D895="R5")</f>
        <v>0</v>
      </c>
      <c r="AH895" s="0" t="n">
        <f aca="false">AND(C895="R5",D895="R7")</f>
        <v>0</v>
      </c>
      <c r="AI895" s="0" t="n">
        <f aca="false">OR(AND(C895="R7",D895="NA"), AND(C895="R7",D895="R2"), AND(C895="R7",D895="R6"), AND(C895="R7",D895="R8"), AND(C895="R7",D895="R9"), AND(C895="R7",D895="R10"), AND(C895="R7",D895="R11"))</f>
        <v>0</v>
      </c>
      <c r="AJ895" s="0" t="n">
        <f aca="false">AND(C895="R7",D895="R1")</f>
        <v>0</v>
      </c>
      <c r="AK895" s="0" t="n">
        <f aca="false">AND(C895="R7",D895="R3")</f>
        <v>0</v>
      </c>
      <c r="AL895" s="0" t="n">
        <f aca="false">AND(C895="R7",D895="R4")</f>
        <v>0</v>
      </c>
      <c r="AM895" s="0" t="n">
        <f aca="false">AND(C895="R7",D895="R5")</f>
        <v>0</v>
      </c>
      <c r="AN895" s="0" t="n">
        <f aca="false">AND(C895="R7",D895="R7")</f>
        <v>0</v>
      </c>
    </row>
    <row r="896" customFormat="false" ht="15" hidden="false" customHeight="false" outlineLevel="0" collapsed="false">
      <c r="A896" s="1" t="n">
        <v>41379.3597222222</v>
      </c>
      <c r="B896" s="0" t="s">
        <v>77600</v>
      </c>
      <c r="C896" s="10" t="s">
        <v>104214</v>
      </c>
      <c r="D896" s="20" t="s">
        <v>104214</v>
      </c>
      <c r="E896" s="0" t="n">
        <f aca="false">OR(AND(C896="NA",D896="NA"), AND(C896="NA",D896="R2"), AND(C896="NA",D896="R6"), AND(C896="NA",D896="R8"), AND(C896="NA",D896="R9"), AND(C896="NA",D896="R10"), AND(C896="NA",D896="R11"))</f>
        <v>1</v>
      </c>
      <c r="F896" s="0" t="n">
        <f aca="false">AND(C896="NA",D896="R1")</f>
        <v>0</v>
      </c>
      <c r="G896" s="0" t="n">
        <f aca="false">AND(C896="NA",D896="R3")</f>
        <v>0</v>
      </c>
      <c r="H896" s="0" t="n">
        <f aca="false">AND(C896="NA",D896="R4")</f>
        <v>0</v>
      </c>
      <c r="I896" s="0" t="n">
        <f aca="false">AND(C896="NA",D896="R5")</f>
        <v>0</v>
      </c>
      <c r="J896" s="0" t="n">
        <f aca="false">AND(C896="NA",D896="R7")</f>
        <v>0</v>
      </c>
      <c r="K896" s="0" t="n">
        <f aca="false">OR(AND(C896="R1",D896="NA"), AND(C896="R1",D896="R2"), AND(C896="R1",D896="R6"), AND(C896="R1",D896="R8"), AND(C896="R1",D896="R9"), AND(C896="R1",D896="R10"), AND(C896="R1",D896="R11"))</f>
        <v>0</v>
      </c>
      <c r="L896" s="0" t="n">
        <f aca="false">AND(C896="R1",D896="R1")</f>
        <v>0</v>
      </c>
      <c r="M896" s="0" t="n">
        <f aca="false">AND(C896="R1",D896="R3")</f>
        <v>0</v>
      </c>
      <c r="N896" s="0" t="n">
        <f aca="false">AND(C896="R1",D896="R4")</f>
        <v>0</v>
      </c>
      <c r="O896" s="0" t="n">
        <f aca="false">AND(C896="R1",D896="R5")</f>
        <v>0</v>
      </c>
      <c r="P896" s="0" t="n">
        <f aca="false">AND(C896="R1",D896="R7")</f>
        <v>0</v>
      </c>
      <c r="Q896" s="0" t="n">
        <f aca="false">OR(AND(C896="R3",D896="NA"), AND(C896="R3",D896="R2"), AND(C896="R3",D896="R6"), AND(C896="R3",D896="R8"), AND(C896="R3",D896="R9"), AND(C896="R3",D896="R10"), AND(C896="R3",D896="R11"))</f>
        <v>0</v>
      </c>
      <c r="R896" s="0" t="n">
        <f aca="false">AND(C896="R3",D896="R1")</f>
        <v>0</v>
      </c>
      <c r="S896" s="0" t="n">
        <f aca="false">AND(C896="R3",D896="R3")</f>
        <v>0</v>
      </c>
      <c r="T896" s="0" t="n">
        <f aca="false">AND(C896="R3",D896="R4")</f>
        <v>0</v>
      </c>
      <c r="U896" s="0" t="n">
        <f aca="false">AND(C896="R3",D896="R5")</f>
        <v>0</v>
      </c>
      <c r="V896" s="0" t="n">
        <f aca="false">AND(C896="R3",D896="R7")</f>
        <v>0</v>
      </c>
      <c r="W896" s="0" t="n">
        <f aca="false">OR(AND(C896="R4",D896="NA"), AND(C896="R4",D896="R2"), AND(C896="R4",D896="R6"), AND(C896="R4",D896="R8"), AND(C896="R4",D896="R9"), AND(C896="R4",D896="R10"), AND(C896="R4",D896="R11"))</f>
        <v>0</v>
      </c>
      <c r="X896" s="0" t="n">
        <f aca="false">AND(C896="R4",D896="R1")</f>
        <v>0</v>
      </c>
      <c r="Y896" s="0" t="n">
        <f aca="false">AND(C896="R4",D896="R3")</f>
        <v>0</v>
      </c>
      <c r="Z896" s="0" t="n">
        <f aca="false">AND(C896="R4",D896="R4")</f>
        <v>0</v>
      </c>
      <c r="AA896" s="0" t="n">
        <f aca="false">AND(C896="R4",D896="R5")</f>
        <v>0</v>
      </c>
      <c r="AB896" s="0" t="n">
        <f aca="false">AND(C896="R4",D896="R7")</f>
        <v>0</v>
      </c>
      <c r="AC896" s="0" t="n">
        <f aca="false">OR(AND(C896="R5",D896="NA"), AND(C896="R5",D896="R2"), AND(C896="R5",D896="R6"), AND(C896="R5",D896="R8"), AND(C896="R5",D896="R9"), AND(C896="R5",D896="R10"), AND(C896="R5",D896="R11"))</f>
        <v>0</v>
      </c>
      <c r="AD896" s="0" t="n">
        <f aca="false">AND(C896="R5",D896="R1")</f>
        <v>0</v>
      </c>
      <c r="AE896" s="0" t="n">
        <f aca="false">AND(C896="R5",D896="R3")</f>
        <v>0</v>
      </c>
      <c r="AF896" s="0" t="n">
        <f aca="false">AND(C896="R5",D896="R4")</f>
        <v>0</v>
      </c>
      <c r="AG896" s="0" t="n">
        <f aca="false">AND(C896="R5",D896="R5")</f>
        <v>0</v>
      </c>
      <c r="AH896" s="0" t="n">
        <f aca="false">AND(C896="R5",D896="R7")</f>
        <v>0</v>
      </c>
      <c r="AI896" s="0" t="n">
        <f aca="false">OR(AND(C896="R7",D896="NA"), AND(C896="R7",D896="R2"), AND(C896="R7",D896="R6"), AND(C896="R7",D896="R8"), AND(C896="R7",D896="R9"), AND(C896="R7",D896="R10"), AND(C896="R7",D896="R11"))</f>
        <v>0</v>
      </c>
      <c r="AJ896" s="0" t="n">
        <f aca="false">AND(C896="R7",D896="R1")</f>
        <v>0</v>
      </c>
      <c r="AK896" s="0" t="n">
        <f aca="false">AND(C896="R7",D896="R3")</f>
        <v>0</v>
      </c>
      <c r="AL896" s="0" t="n">
        <f aca="false">AND(C896="R7",D896="R4")</f>
        <v>0</v>
      </c>
      <c r="AM896" s="0" t="n">
        <f aca="false">AND(C896="R7",D896="R5")</f>
        <v>0</v>
      </c>
      <c r="AN896" s="0" t="n">
        <f aca="false">AND(C896="R7",D896="R7")</f>
        <v>0</v>
      </c>
    </row>
    <row r="897" customFormat="false" ht="15" hidden="false" customHeight="false" outlineLevel="0" collapsed="false">
      <c r="A897" s="1" t="n">
        <v>41379.3597222222</v>
      </c>
      <c r="B897" s="0" t="s">
        <v>77602</v>
      </c>
      <c r="C897" s="10" t="s">
        <v>104214</v>
      </c>
      <c r="D897" s="20" t="s">
        <v>104214</v>
      </c>
      <c r="E897" s="0" t="n">
        <f aca="false">OR(AND(C897="NA",D897="NA"), AND(C897="NA",D897="R2"), AND(C897="NA",D897="R6"), AND(C897="NA",D897="R8"), AND(C897="NA",D897="R9"), AND(C897="NA",D897="R10"), AND(C897="NA",D897="R11"))</f>
        <v>1</v>
      </c>
      <c r="F897" s="0" t="n">
        <f aca="false">AND(C897="NA",D897="R1")</f>
        <v>0</v>
      </c>
      <c r="G897" s="0" t="n">
        <f aca="false">AND(C897="NA",D897="R3")</f>
        <v>0</v>
      </c>
      <c r="H897" s="0" t="n">
        <f aca="false">AND(C897="NA",D897="R4")</f>
        <v>0</v>
      </c>
      <c r="I897" s="0" t="n">
        <f aca="false">AND(C897="NA",D897="R5")</f>
        <v>0</v>
      </c>
      <c r="J897" s="0" t="n">
        <f aca="false">AND(C897="NA",D897="R7")</f>
        <v>0</v>
      </c>
      <c r="K897" s="0" t="n">
        <f aca="false">OR(AND(C897="R1",D897="NA"), AND(C897="R1",D897="R2"), AND(C897="R1",D897="R6"), AND(C897="R1",D897="R8"), AND(C897="R1",D897="R9"), AND(C897="R1",D897="R10"), AND(C897="R1",D897="R11"))</f>
        <v>0</v>
      </c>
      <c r="L897" s="0" t="n">
        <f aca="false">AND(C897="R1",D897="R1")</f>
        <v>0</v>
      </c>
      <c r="M897" s="0" t="n">
        <f aca="false">AND(C897="R1",D897="R3")</f>
        <v>0</v>
      </c>
      <c r="N897" s="0" t="n">
        <f aca="false">AND(C897="R1",D897="R4")</f>
        <v>0</v>
      </c>
      <c r="O897" s="0" t="n">
        <f aca="false">AND(C897="R1",D897="R5")</f>
        <v>0</v>
      </c>
      <c r="P897" s="0" t="n">
        <f aca="false">AND(C897="R1",D897="R7")</f>
        <v>0</v>
      </c>
      <c r="Q897" s="0" t="n">
        <f aca="false">OR(AND(C897="R3",D897="NA"), AND(C897="R3",D897="R2"), AND(C897="R3",D897="R6"), AND(C897="R3",D897="R8"), AND(C897="R3",D897="R9"), AND(C897="R3",D897="R10"), AND(C897="R3",D897="R11"))</f>
        <v>0</v>
      </c>
      <c r="R897" s="0" t="n">
        <f aca="false">AND(C897="R3",D897="R1")</f>
        <v>0</v>
      </c>
      <c r="S897" s="0" t="n">
        <f aca="false">AND(C897="R3",D897="R3")</f>
        <v>0</v>
      </c>
      <c r="T897" s="0" t="n">
        <f aca="false">AND(C897="R3",D897="R4")</f>
        <v>0</v>
      </c>
      <c r="U897" s="0" t="n">
        <f aca="false">AND(C897="R3",D897="R5")</f>
        <v>0</v>
      </c>
      <c r="V897" s="0" t="n">
        <f aca="false">AND(C897="R3",D897="R7")</f>
        <v>0</v>
      </c>
      <c r="W897" s="0" t="n">
        <f aca="false">OR(AND(C897="R4",D897="NA"), AND(C897="R4",D897="R2"), AND(C897="R4",D897="R6"), AND(C897="R4",D897="R8"), AND(C897="R4",D897="R9"), AND(C897="R4",D897="R10"), AND(C897="R4",D897="R11"))</f>
        <v>0</v>
      </c>
      <c r="X897" s="0" t="n">
        <f aca="false">AND(C897="R4",D897="R1")</f>
        <v>0</v>
      </c>
      <c r="Y897" s="0" t="n">
        <f aca="false">AND(C897="R4",D897="R3")</f>
        <v>0</v>
      </c>
      <c r="Z897" s="0" t="n">
        <f aca="false">AND(C897="R4",D897="R4")</f>
        <v>0</v>
      </c>
      <c r="AA897" s="0" t="n">
        <f aca="false">AND(C897="R4",D897="R5")</f>
        <v>0</v>
      </c>
      <c r="AB897" s="0" t="n">
        <f aca="false">AND(C897="R4",D897="R7")</f>
        <v>0</v>
      </c>
      <c r="AC897" s="0" t="n">
        <f aca="false">OR(AND(C897="R5",D897="NA"), AND(C897="R5",D897="R2"), AND(C897="R5",D897="R6"), AND(C897="R5",D897="R8"), AND(C897="R5",D897="R9"), AND(C897="R5",D897="R10"), AND(C897="R5",D897="R11"))</f>
        <v>0</v>
      </c>
      <c r="AD897" s="0" t="n">
        <f aca="false">AND(C897="R5",D897="R1")</f>
        <v>0</v>
      </c>
      <c r="AE897" s="0" t="n">
        <f aca="false">AND(C897="R5",D897="R3")</f>
        <v>0</v>
      </c>
      <c r="AF897" s="0" t="n">
        <f aca="false">AND(C897="R5",D897="R4")</f>
        <v>0</v>
      </c>
      <c r="AG897" s="0" t="n">
        <f aca="false">AND(C897="R5",D897="R5")</f>
        <v>0</v>
      </c>
      <c r="AH897" s="0" t="n">
        <f aca="false">AND(C897="R5",D897="R7")</f>
        <v>0</v>
      </c>
      <c r="AI897" s="0" t="n">
        <f aca="false">OR(AND(C897="R7",D897="NA"), AND(C897="R7",D897="R2"), AND(C897="R7",D897="R6"), AND(C897="R7",D897="R8"), AND(C897="R7",D897="R9"), AND(C897="R7",D897="R10"), AND(C897="R7",D897="R11"))</f>
        <v>0</v>
      </c>
      <c r="AJ897" s="0" t="n">
        <f aca="false">AND(C897="R7",D897="R1")</f>
        <v>0</v>
      </c>
      <c r="AK897" s="0" t="n">
        <f aca="false">AND(C897="R7",D897="R3")</f>
        <v>0</v>
      </c>
      <c r="AL897" s="0" t="n">
        <f aca="false">AND(C897="R7",D897="R4")</f>
        <v>0</v>
      </c>
      <c r="AM897" s="0" t="n">
        <f aca="false">AND(C897="R7",D897="R5")</f>
        <v>0</v>
      </c>
      <c r="AN897" s="0" t="n">
        <f aca="false">AND(C897="R7",D897="R7")</f>
        <v>0</v>
      </c>
    </row>
    <row r="898" customFormat="false" ht="15" hidden="false" customHeight="false" outlineLevel="0" collapsed="false">
      <c r="A898" s="1" t="n">
        <v>41379.3597222222</v>
      </c>
      <c r="B898" s="0" t="s">
        <v>77600</v>
      </c>
      <c r="C898" s="10" t="s">
        <v>104214</v>
      </c>
      <c r="D898" s="20" t="s">
        <v>104214</v>
      </c>
      <c r="E898" s="0" t="n">
        <f aca="false">OR(AND(C898="NA",D898="NA"), AND(C898="NA",D898="R2"), AND(C898="NA",D898="R6"), AND(C898="NA",D898="R8"), AND(C898="NA",D898="R9"), AND(C898="NA",D898="R10"), AND(C898="NA",D898="R11"))</f>
        <v>1</v>
      </c>
      <c r="F898" s="0" t="n">
        <f aca="false">AND(C898="NA",D898="R1")</f>
        <v>0</v>
      </c>
      <c r="G898" s="0" t="n">
        <f aca="false">AND(C898="NA",D898="R3")</f>
        <v>0</v>
      </c>
      <c r="H898" s="0" t="n">
        <f aca="false">AND(C898="NA",D898="R4")</f>
        <v>0</v>
      </c>
      <c r="I898" s="0" t="n">
        <f aca="false">AND(C898="NA",D898="R5")</f>
        <v>0</v>
      </c>
      <c r="J898" s="0" t="n">
        <f aca="false">AND(C898="NA",D898="R7")</f>
        <v>0</v>
      </c>
      <c r="K898" s="0" t="n">
        <f aca="false">OR(AND(C898="R1",D898="NA"), AND(C898="R1",D898="R2"), AND(C898="R1",D898="R6"), AND(C898="R1",D898="R8"), AND(C898="R1",D898="R9"), AND(C898="R1",D898="R10"), AND(C898="R1",D898="R11"))</f>
        <v>0</v>
      </c>
      <c r="L898" s="0" t="n">
        <f aca="false">AND(C898="R1",D898="R1")</f>
        <v>0</v>
      </c>
      <c r="M898" s="0" t="n">
        <f aca="false">AND(C898="R1",D898="R3")</f>
        <v>0</v>
      </c>
      <c r="N898" s="0" t="n">
        <f aca="false">AND(C898="R1",D898="R4")</f>
        <v>0</v>
      </c>
      <c r="O898" s="0" t="n">
        <f aca="false">AND(C898="R1",D898="R5")</f>
        <v>0</v>
      </c>
      <c r="P898" s="0" t="n">
        <f aca="false">AND(C898="R1",D898="R7")</f>
        <v>0</v>
      </c>
      <c r="Q898" s="0" t="n">
        <f aca="false">OR(AND(C898="R3",D898="NA"), AND(C898="R3",D898="R2"), AND(C898="R3",D898="R6"), AND(C898="R3",D898="R8"), AND(C898="R3",D898="R9"), AND(C898="R3",D898="R10"), AND(C898="R3",D898="R11"))</f>
        <v>0</v>
      </c>
      <c r="R898" s="0" t="n">
        <f aca="false">AND(C898="R3",D898="R1")</f>
        <v>0</v>
      </c>
      <c r="S898" s="0" t="n">
        <f aca="false">AND(C898="R3",D898="R3")</f>
        <v>0</v>
      </c>
      <c r="T898" s="0" t="n">
        <f aca="false">AND(C898="R3",D898="R4")</f>
        <v>0</v>
      </c>
      <c r="U898" s="0" t="n">
        <f aca="false">AND(C898="R3",D898="R5")</f>
        <v>0</v>
      </c>
      <c r="V898" s="0" t="n">
        <f aca="false">AND(C898="R3",D898="R7")</f>
        <v>0</v>
      </c>
      <c r="W898" s="0" t="n">
        <f aca="false">OR(AND(C898="R4",D898="NA"), AND(C898="R4",D898="R2"), AND(C898="R4",D898="R6"), AND(C898="R4",D898="R8"), AND(C898="R4",D898="R9"), AND(C898="R4",D898="R10"), AND(C898="R4",D898="R11"))</f>
        <v>0</v>
      </c>
      <c r="X898" s="0" t="n">
        <f aca="false">AND(C898="R4",D898="R1")</f>
        <v>0</v>
      </c>
      <c r="Y898" s="0" t="n">
        <f aca="false">AND(C898="R4",D898="R3")</f>
        <v>0</v>
      </c>
      <c r="Z898" s="0" t="n">
        <f aca="false">AND(C898="R4",D898="R4")</f>
        <v>0</v>
      </c>
      <c r="AA898" s="0" t="n">
        <f aca="false">AND(C898="R4",D898="R5")</f>
        <v>0</v>
      </c>
      <c r="AB898" s="0" t="n">
        <f aca="false">AND(C898="R4",D898="R7")</f>
        <v>0</v>
      </c>
      <c r="AC898" s="0" t="n">
        <f aca="false">OR(AND(C898="R5",D898="NA"), AND(C898="R5",D898="R2"), AND(C898="R5",D898="R6"), AND(C898="R5",D898="R8"), AND(C898="R5",D898="R9"), AND(C898="R5",D898="R10"), AND(C898="R5",D898="R11"))</f>
        <v>0</v>
      </c>
      <c r="AD898" s="0" t="n">
        <f aca="false">AND(C898="R5",D898="R1")</f>
        <v>0</v>
      </c>
      <c r="AE898" s="0" t="n">
        <f aca="false">AND(C898="R5",D898="R3")</f>
        <v>0</v>
      </c>
      <c r="AF898" s="0" t="n">
        <f aca="false">AND(C898="R5",D898="R4")</f>
        <v>0</v>
      </c>
      <c r="AG898" s="0" t="n">
        <f aca="false">AND(C898="R5",D898="R5")</f>
        <v>0</v>
      </c>
      <c r="AH898" s="0" t="n">
        <f aca="false">AND(C898="R5",D898="R7")</f>
        <v>0</v>
      </c>
      <c r="AI898" s="0" t="n">
        <f aca="false">OR(AND(C898="R7",D898="NA"), AND(C898="R7",D898="R2"), AND(C898="R7",D898="R6"), AND(C898="R7",D898="R8"), AND(C898="R7",D898="R9"), AND(C898="R7",D898="R10"), AND(C898="R7",D898="R11"))</f>
        <v>0</v>
      </c>
      <c r="AJ898" s="0" t="n">
        <f aca="false">AND(C898="R7",D898="R1")</f>
        <v>0</v>
      </c>
      <c r="AK898" s="0" t="n">
        <f aca="false">AND(C898="R7",D898="R3")</f>
        <v>0</v>
      </c>
      <c r="AL898" s="0" t="n">
        <f aca="false">AND(C898="R7",D898="R4")</f>
        <v>0</v>
      </c>
      <c r="AM898" s="0" t="n">
        <f aca="false">AND(C898="R7",D898="R5")</f>
        <v>0</v>
      </c>
      <c r="AN898" s="0" t="n">
        <f aca="false">AND(C898="R7",D898="R7")</f>
        <v>0</v>
      </c>
    </row>
    <row r="899" customFormat="false" ht="15" hidden="false" customHeight="false" outlineLevel="0" collapsed="false">
      <c r="A899" s="1" t="n">
        <v>41379.3597222222</v>
      </c>
      <c r="B899" s="0" t="s">
        <v>77604</v>
      </c>
      <c r="C899" s="10" t="s">
        <v>104214</v>
      </c>
      <c r="D899" s="20" t="s">
        <v>104214</v>
      </c>
      <c r="E899" s="0" t="n">
        <f aca="false">OR(AND(C899="NA",D899="NA"), AND(C899="NA",D899="R2"), AND(C899="NA",D899="R6"), AND(C899="NA",D899="R8"), AND(C899="NA",D899="R9"), AND(C899="NA",D899="R10"), AND(C899="NA",D899="R11"))</f>
        <v>1</v>
      </c>
      <c r="F899" s="0" t="n">
        <f aca="false">AND(C899="NA",D899="R1")</f>
        <v>0</v>
      </c>
      <c r="G899" s="0" t="n">
        <f aca="false">AND(C899="NA",D899="R3")</f>
        <v>0</v>
      </c>
      <c r="H899" s="0" t="n">
        <f aca="false">AND(C899="NA",D899="R4")</f>
        <v>0</v>
      </c>
      <c r="I899" s="0" t="n">
        <f aca="false">AND(C899="NA",D899="R5")</f>
        <v>0</v>
      </c>
      <c r="J899" s="0" t="n">
        <f aca="false">AND(C899="NA",D899="R7")</f>
        <v>0</v>
      </c>
      <c r="K899" s="0" t="n">
        <f aca="false">OR(AND(C899="R1",D899="NA"), AND(C899="R1",D899="R2"), AND(C899="R1",D899="R6"), AND(C899="R1",D899="R8"), AND(C899="R1",D899="R9"), AND(C899="R1",D899="R10"), AND(C899="R1",D899="R11"))</f>
        <v>0</v>
      </c>
      <c r="L899" s="0" t="n">
        <f aca="false">AND(C899="R1",D899="R1")</f>
        <v>0</v>
      </c>
      <c r="M899" s="0" t="n">
        <f aca="false">AND(C899="R1",D899="R3")</f>
        <v>0</v>
      </c>
      <c r="N899" s="0" t="n">
        <f aca="false">AND(C899="R1",D899="R4")</f>
        <v>0</v>
      </c>
      <c r="O899" s="0" t="n">
        <f aca="false">AND(C899="R1",D899="R5")</f>
        <v>0</v>
      </c>
      <c r="P899" s="0" t="n">
        <f aca="false">AND(C899="R1",D899="R7")</f>
        <v>0</v>
      </c>
      <c r="Q899" s="0" t="n">
        <f aca="false">OR(AND(C899="R3",D899="NA"), AND(C899="R3",D899="R2"), AND(C899="R3",D899="R6"), AND(C899="R3",D899="R8"), AND(C899="R3",D899="R9"), AND(C899="R3",D899="R10"), AND(C899="R3",D899="R11"))</f>
        <v>0</v>
      </c>
      <c r="R899" s="0" t="n">
        <f aca="false">AND(C899="R3",D899="R1")</f>
        <v>0</v>
      </c>
      <c r="S899" s="0" t="n">
        <f aca="false">AND(C899="R3",D899="R3")</f>
        <v>0</v>
      </c>
      <c r="T899" s="0" t="n">
        <f aca="false">AND(C899="R3",D899="R4")</f>
        <v>0</v>
      </c>
      <c r="U899" s="0" t="n">
        <f aca="false">AND(C899="R3",D899="R5")</f>
        <v>0</v>
      </c>
      <c r="V899" s="0" t="n">
        <f aca="false">AND(C899="R3",D899="R7")</f>
        <v>0</v>
      </c>
      <c r="W899" s="0" t="n">
        <f aca="false">OR(AND(C899="R4",D899="NA"), AND(C899="R4",D899="R2"), AND(C899="R4",D899="R6"), AND(C899="R4",D899="R8"), AND(C899="R4",D899="R9"), AND(C899="R4",D899="R10"), AND(C899="R4",D899="R11"))</f>
        <v>0</v>
      </c>
      <c r="X899" s="0" t="n">
        <f aca="false">AND(C899="R4",D899="R1")</f>
        <v>0</v>
      </c>
      <c r="Y899" s="0" t="n">
        <f aca="false">AND(C899="R4",D899="R3")</f>
        <v>0</v>
      </c>
      <c r="Z899" s="0" t="n">
        <f aca="false">AND(C899="R4",D899="R4")</f>
        <v>0</v>
      </c>
      <c r="AA899" s="0" t="n">
        <f aca="false">AND(C899="R4",D899="R5")</f>
        <v>0</v>
      </c>
      <c r="AB899" s="0" t="n">
        <f aca="false">AND(C899="R4",D899="R7")</f>
        <v>0</v>
      </c>
      <c r="AC899" s="0" t="n">
        <f aca="false">OR(AND(C899="R5",D899="NA"), AND(C899="R5",D899="R2"), AND(C899="R5",D899="R6"), AND(C899="R5",D899="R8"), AND(C899="R5",D899="R9"), AND(C899="R5",D899="R10"), AND(C899="R5",D899="R11"))</f>
        <v>0</v>
      </c>
      <c r="AD899" s="0" t="n">
        <f aca="false">AND(C899="R5",D899="R1")</f>
        <v>0</v>
      </c>
      <c r="AE899" s="0" t="n">
        <f aca="false">AND(C899="R5",D899="R3")</f>
        <v>0</v>
      </c>
      <c r="AF899" s="0" t="n">
        <f aca="false">AND(C899="R5",D899="R4")</f>
        <v>0</v>
      </c>
      <c r="AG899" s="0" t="n">
        <f aca="false">AND(C899="R5",D899="R5")</f>
        <v>0</v>
      </c>
      <c r="AH899" s="0" t="n">
        <f aca="false">AND(C899="R5",D899="R7")</f>
        <v>0</v>
      </c>
      <c r="AI899" s="0" t="n">
        <f aca="false">OR(AND(C899="R7",D899="NA"), AND(C899="R7",D899="R2"), AND(C899="R7",D899="R6"), AND(C899="R7",D899="R8"), AND(C899="R7",D899="R9"), AND(C899="R7",D899="R10"), AND(C899="R7",D899="R11"))</f>
        <v>0</v>
      </c>
      <c r="AJ899" s="0" t="n">
        <f aca="false">AND(C899="R7",D899="R1")</f>
        <v>0</v>
      </c>
      <c r="AK899" s="0" t="n">
        <f aca="false">AND(C899="R7",D899="R3")</f>
        <v>0</v>
      </c>
      <c r="AL899" s="0" t="n">
        <f aca="false">AND(C899="R7",D899="R4")</f>
        <v>0</v>
      </c>
      <c r="AM899" s="0" t="n">
        <f aca="false">AND(C899="R7",D899="R5")</f>
        <v>0</v>
      </c>
      <c r="AN899" s="0" t="n">
        <f aca="false">AND(C899="R7",D899="R7")</f>
        <v>0</v>
      </c>
    </row>
    <row r="900" customFormat="false" ht="15" hidden="false" customHeight="false" outlineLevel="0" collapsed="false">
      <c r="A900" s="1" t="n">
        <v>41379.3597222222</v>
      </c>
      <c r="B900" s="0" t="s">
        <v>77606</v>
      </c>
      <c r="C900" s="10" t="s">
        <v>104214</v>
      </c>
      <c r="D900" s="20" t="s">
        <v>104292</v>
      </c>
      <c r="E900" s="0" t="n">
        <f aca="false">OR(AND(C900="NA",D900="NA"), AND(C900="NA",D900="R2"), AND(C900="NA",D900="R6"), AND(C900="NA",D900="R8"), AND(C900="NA",D900="R9"), AND(C900="NA",D900="R10"), AND(C900="NA",D900="R11"))</f>
        <v>1</v>
      </c>
      <c r="F900" s="0" t="n">
        <f aca="false">AND(C900="NA",D900="R1")</f>
        <v>0</v>
      </c>
      <c r="G900" s="0" t="n">
        <f aca="false">AND(C900="NA",D900="R3")</f>
        <v>0</v>
      </c>
      <c r="H900" s="0" t="n">
        <f aca="false">AND(C900="NA",D900="R4")</f>
        <v>0</v>
      </c>
      <c r="I900" s="0" t="n">
        <f aca="false">AND(C900="NA",D900="R5")</f>
        <v>0</v>
      </c>
      <c r="J900" s="0" t="n">
        <f aca="false">AND(C900="NA",D900="R7")</f>
        <v>0</v>
      </c>
      <c r="K900" s="0" t="n">
        <f aca="false">OR(AND(C900="R1",D900="NA"), AND(C900="R1",D900="R2"), AND(C900="R1",D900="R6"), AND(C900="R1",D900="R8"), AND(C900="R1",D900="R9"), AND(C900="R1",D900="R10"), AND(C900="R1",D900="R11"))</f>
        <v>0</v>
      </c>
      <c r="L900" s="0" t="n">
        <f aca="false">AND(C900="R1",D900="R1")</f>
        <v>0</v>
      </c>
      <c r="M900" s="0" t="n">
        <f aca="false">AND(C900="R1",D900="R3")</f>
        <v>0</v>
      </c>
      <c r="N900" s="0" t="n">
        <f aca="false">AND(C900="R1",D900="R4")</f>
        <v>0</v>
      </c>
      <c r="O900" s="0" t="n">
        <f aca="false">AND(C900="R1",D900="R5")</f>
        <v>0</v>
      </c>
      <c r="P900" s="0" t="n">
        <f aca="false">AND(C900="R1",D900="R7")</f>
        <v>0</v>
      </c>
      <c r="Q900" s="0" t="n">
        <f aca="false">OR(AND(C900="R3",D900="NA"), AND(C900="R3",D900="R2"), AND(C900="R3",D900="R6"), AND(C900="R3",D900="R8"), AND(C900="R3",D900="R9"), AND(C900="R3",D900="R10"), AND(C900="R3",D900="R11"))</f>
        <v>0</v>
      </c>
      <c r="R900" s="0" t="n">
        <f aca="false">AND(C900="R3",D900="R1")</f>
        <v>0</v>
      </c>
      <c r="S900" s="0" t="n">
        <f aca="false">AND(C900="R3",D900="R3")</f>
        <v>0</v>
      </c>
      <c r="T900" s="0" t="n">
        <f aca="false">AND(C900="R3",D900="R4")</f>
        <v>0</v>
      </c>
      <c r="U900" s="0" t="n">
        <f aca="false">AND(C900="R3",D900="R5")</f>
        <v>0</v>
      </c>
      <c r="V900" s="0" t="n">
        <f aca="false">AND(C900="R3",D900="R7")</f>
        <v>0</v>
      </c>
      <c r="W900" s="0" t="n">
        <f aca="false">OR(AND(C900="R4",D900="NA"), AND(C900="R4",D900="R2"), AND(C900="R4",D900="R6"), AND(C900="R4",D900="R8"), AND(C900="R4",D900="R9"), AND(C900="R4",D900="R10"), AND(C900="R4",D900="R11"))</f>
        <v>0</v>
      </c>
      <c r="X900" s="0" t="n">
        <f aca="false">AND(C900="R4",D900="R1")</f>
        <v>0</v>
      </c>
      <c r="Y900" s="0" t="n">
        <f aca="false">AND(C900="R4",D900="R3")</f>
        <v>0</v>
      </c>
      <c r="Z900" s="0" t="n">
        <f aca="false">AND(C900="R4",D900="R4")</f>
        <v>0</v>
      </c>
      <c r="AA900" s="0" t="n">
        <f aca="false">AND(C900="R4",D900="R5")</f>
        <v>0</v>
      </c>
      <c r="AB900" s="0" t="n">
        <f aca="false">AND(C900="R4",D900="R7")</f>
        <v>0</v>
      </c>
      <c r="AC900" s="0" t="n">
        <f aca="false">OR(AND(C900="R5",D900="NA"), AND(C900="R5",D900="R2"), AND(C900="R5",D900="R6"), AND(C900="R5",D900="R8"), AND(C900="R5",D900="R9"), AND(C900="R5",D900="R10"), AND(C900="R5",D900="R11"))</f>
        <v>0</v>
      </c>
      <c r="AD900" s="0" t="n">
        <f aca="false">AND(C900="R5",D900="R1")</f>
        <v>0</v>
      </c>
      <c r="AE900" s="0" t="n">
        <f aca="false">AND(C900="R5",D900="R3")</f>
        <v>0</v>
      </c>
      <c r="AF900" s="0" t="n">
        <f aca="false">AND(C900="R5",D900="R4")</f>
        <v>0</v>
      </c>
      <c r="AG900" s="0" t="n">
        <f aca="false">AND(C900="R5",D900="R5")</f>
        <v>0</v>
      </c>
      <c r="AH900" s="0" t="n">
        <f aca="false">AND(C900="R5",D900="R7")</f>
        <v>0</v>
      </c>
      <c r="AI900" s="0" t="n">
        <f aca="false">OR(AND(C900="R7",D900="NA"), AND(C900="R7",D900="R2"), AND(C900="R7",D900="R6"), AND(C900="R7",D900="R8"), AND(C900="R7",D900="R9"), AND(C900="R7",D900="R10"), AND(C900="R7",D900="R11"))</f>
        <v>0</v>
      </c>
      <c r="AJ900" s="0" t="n">
        <f aca="false">AND(C900="R7",D900="R1")</f>
        <v>0</v>
      </c>
      <c r="AK900" s="0" t="n">
        <f aca="false">AND(C900="R7",D900="R3")</f>
        <v>0</v>
      </c>
      <c r="AL900" s="0" t="n">
        <f aca="false">AND(C900="R7",D900="R4")</f>
        <v>0</v>
      </c>
      <c r="AM900" s="0" t="n">
        <f aca="false">AND(C900="R7",D900="R5")</f>
        <v>0</v>
      </c>
      <c r="AN900" s="0" t="n">
        <f aca="false">AND(C900="R7",D900="R7")</f>
        <v>0</v>
      </c>
    </row>
    <row r="901" customFormat="false" ht="15" hidden="false" customHeight="false" outlineLevel="0" collapsed="false">
      <c r="A901" s="1" t="n">
        <v>41379.3597222222</v>
      </c>
      <c r="B901" s="0" t="s">
        <v>77608</v>
      </c>
      <c r="C901" s="10" t="s">
        <v>104214</v>
      </c>
      <c r="D901" s="20" t="s">
        <v>104214</v>
      </c>
      <c r="E901" s="0" t="n">
        <f aca="false">OR(AND(C901="NA",D901="NA"), AND(C901="NA",D901="R2"), AND(C901="NA",D901="R6"), AND(C901="NA",D901="R8"), AND(C901="NA",D901="R9"), AND(C901="NA",D901="R10"), AND(C901="NA",D901="R11"))</f>
        <v>1</v>
      </c>
      <c r="F901" s="0" t="n">
        <f aca="false">AND(C901="NA",D901="R1")</f>
        <v>0</v>
      </c>
      <c r="G901" s="0" t="n">
        <f aca="false">AND(C901="NA",D901="R3")</f>
        <v>0</v>
      </c>
      <c r="H901" s="0" t="n">
        <f aca="false">AND(C901="NA",D901="R4")</f>
        <v>0</v>
      </c>
      <c r="I901" s="0" t="n">
        <f aca="false">AND(C901="NA",D901="R5")</f>
        <v>0</v>
      </c>
      <c r="J901" s="0" t="n">
        <f aca="false">AND(C901="NA",D901="R7")</f>
        <v>0</v>
      </c>
      <c r="K901" s="0" t="n">
        <f aca="false">OR(AND(C901="R1",D901="NA"), AND(C901="R1",D901="R2"), AND(C901="R1",D901="R6"), AND(C901="R1",D901="R8"), AND(C901="R1",D901="R9"), AND(C901="R1",D901="R10"), AND(C901="R1",D901="R11"))</f>
        <v>0</v>
      </c>
      <c r="L901" s="0" t="n">
        <f aca="false">AND(C901="R1",D901="R1")</f>
        <v>0</v>
      </c>
      <c r="M901" s="0" t="n">
        <f aca="false">AND(C901="R1",D901="R3")</f>
        <v>0</v>
      </c>
      <c r="N901" s="0" t="n">
        <f aca="false">AND(C901="R1",D901="R4")</f>
        <v>0</v>
      </c>
      <c r="O901" s="0" t="n">
        <f aca="false">AND(C901="R1",D901="R5")</f>
        <v>0</v>
      </c>
      <c r="P901" s="0" t="n">
        <f aca="false">AND(C901="R1",D901="R7")</f>
        <v>0</v>
      </c>
      <c r="Q901" s="0" t="n">
        <f aca="false">OR(AND(C901="R3",D901="NA"), AND(C901="R3",D901="R2"), AND(C901="R3",D901="R6"), AND(C901="R3",D901="R8"), AND(C901="R3",D901="R9"), AND(C901="R3",D901="R10"), AND(C901="R3",D901="R11"))</f>
        <v>0</v>
      </c>
      <c r="R901" s="0" t="n">
        <f aca="false">AND(C901="R3",D901="R1")</f>
        <v>0</v>
      </c>
      <c r="S901" s="0" t="n">
        <f aca="false">AND(C901="R3",D901="R3")</f>
        <v>0</v>
      </c>
      <c r="T901" s="0" t="n">
        <f aca="false">AND(C901="R3",D901="R4")</f>
        <v>0</v>
      </c>
      <c r="U901" s="0" t="n">
        <f aca="false">AND(C901="R3",D901="R5")</f>
        <v>0</v>
      </c>
      <c r="V901" s="0" t="n">
        <f aca="false">AND(C901="R3",D901="R7")</f>
        <v>0</v>
      </c>
      <c r="W901" s="0" t="n">
        <f aca="false">OR(AND(C901="R4",D901="NA"), AND(C901="R4",D901="R2"), AND(C901="R4",D901="R6"), AND(C901="R4",D901="R8"), AND(C901="R4",D901="R9"), AND(C901="R4",D901="R10"), AND(C901="R4",D901="R11"))</f>
        <v>0</v>
      </c>
      <c r="X901" s="0" t="n">
        <f aca="false">AND(C901="R4",D901="R1")</f>
        <v>0</v>
      </c>
      <c r="Y901" s="0" t="n">
        <f aca="false">AND(C901="R4",D901="R3")</f>
        <v>0</v>
      </c>
      <c r="Z901" s="0" t="n">
        <f aca="false">AND(C901="R4",D901="R4")</f>
        <v>0</v>
      </c>
      <c r="AA901" s="0" t="n">
        <f aca="false">AND(C901="R4",D901="R5")</f>
        <v>0</v>
      </c>
      <c r="AB901" s="0" t="n">
        <f aca="false">AND(C901="R4",D901="R7")</f>
        <v>0</v>
      </c>
      <c r="AC901" s="0" t="n">
        <f aca="false">OR(AND(C901="R5",D901="NA"), AND(C901="R5",D901="R2"), AND(C901="R5",D901="R6"), AND(C901="R5",D901="R8"), AND(C901="R5",D901="R9"), AND(C901="R5",D901="R10"), AND(C901="R5",D901="R11"))</f>
        <v>0</v>
      </c>
      <c r="AD901" s="0" t="n">
        <f aca="false">AND(C901="R5",D901="R1")</f>
        <v>0</v>
      </c>
      <c r="AE901" s="0" t="n">
        <f aca="false">AND(C901="R5",D901="R3")</f>
        <v>0</v>
      </c>
      <c r="AF901" s="0" t="n">
        <f aca="false">AND(C901="R5",D901="R4")</f>
        <v>0</v>
      </c>
      <c r="AG901" s="0" t="n">
        <f aca="false">AND(C901="R5",D901="R5")</f>
        <v>0</v>
      </c>
      <c r="AH901" s="0" t="n">
        <f aca="false">AND(C901="R5",D901="R7")</f>
        <v>0</v>
      </c>
      <c r="AI901" s="0" t="n">
        <f aca="false">OR(AND(C901="R7",D901="NA"), AND(C901="R7",D901="R2"), AND(C901="R7",D901="R6"), AND(C901="R7",D901="R8"), AND(C901="R7",D901="R9"), AND(C901="R7",D901="R10"), AND(C901="R7",D901="R11"))</f>
        <v>0</v>
      </c>
      <c r="AJ901" s="0" t="n">
        <f aca="false">AND(C901="R7",D901="R1")</f>
        <v>0</v>
      </c>
      <c r="AK901" s="0" t="n">
        <f aca="false">AND(C901="R7",D901="R3")</f>
        <v>0</v>
      </c>
      <c r="AL901" s="0" t="n">
        <f aca="false">AND(C901="R7",D901="R4")</f>
        <v>0</v>
      </c>
      <c r="AM901" s="0" t="n">
        <f aca="false">AND(C901="R7",D901="R5")</f>
        <v>0</v>
      </c>
      <c r="AN901" s="0" t="n">
        <f aca="false">AND(C901="R7",D901="R7")</f>
        <v>0</v>
      </c>
    </row>
    <row r="902" customFormat="false" ht="15" hidden="false" customHeight="false" outlineLevel="0" collapsed="false">
      <c r="A902" s="1" t="n">
        <v>41379.3597222222</v>
      </c>
      <c r="B902" s="0" t="s">
        <v>77609</v>
      </c>
      <c r="C902" s="10" t="s">
        <v>104214</v>
      </c>
      <c r="D902" s="20" t="s">
        <v>104214</v>
      </c>
      <c r="E902" s="0" t="n">
        <f aca="false">OR(AND(C902="NA",D902="NA"), AND(C902="NA",D902="R2"), AND(C902="NA",D902="R6"), AND(C902="NA",D902="R8"), AND(C902="NA",D902="R9"), AND(C902="NA",D902="R10"), AND(C902="NA",D902="R11"))</f>
        <v>1</v>
      </c>
      <c r="F902" s="0" t="n">
        <f aca="false">AND(C902="NA",D902="R1")</f>
        <v>0</v>
      </c>
      <c r="G902" s="0" t="n">
        <f aca="false">AND(C902="NA",D902="R3")</f>
        <v>0</v>
      </c>
      <c r="H902" s="0" t="n">
        <f aca="false">AND(C902="NA",D902="R4")</f>
        <v>0</v>
      </c>
      <c r="I902" s="0" t="n">
        <f aca="false">AND(C902="NA",D902="R5")</f>
        <v>0</v>
      </c>
      <c r="J902" s="0" t="n">
        <f aca="false">AND(C902="NA",D902="R7")</f>
        <v>0</v>
      </c>
      <c r="K902" s="0" t="n">
        <f aca="false">OR(AND(C902="R1",D902="NA"), AND(C902="R1",D902="R2"), AND(C902="R1",D902="R6"), AND(C902="R1",D902="R8"), AND(C902="R1",D902="R9"), AND(C902="R1",D902="R10"), AND(C902="R1",D902="R11"))</f>
        <v>0</v>
      </c>
      <c r="L902" s="0" t="n">
        <f aca="false">AND(C902="R1",D902="R1")</f>
        <v>0</v>
      </c>
      <c r="M902" s="0" t="n">
        <f aca="false">AND(C902="R1",D902="R3")</f>
        <v>0</v>
      </c>
      <c r="N902" s="0" t="n">
        <f aca="false">AND(C902="R1",D902="R4")</f>
        <v>0</v>
      </c>
      <c r="O902" s="0" t="n">
        <f aca="false">AND(C902="R1",D902="R5")</f>
        <v>0</v>
      </c>
      <c r="P902" s="0" t="n">
        <f aca="false">AND(C902="R1",D902="R7")</f>
        <v>0</v>
      </c>
      <c r="Q902" s="0" t="n">
        <f aca="false">OR(AND(C902="R3",D902="NA"), AND(C902="R3",D902="R2"), AND(C902="R3",D902="R6"), AND(C902="R3",D902="R8"), AND(C902="R3",D902="R9"), AND(C902="R3",D902="R10"), AND(C902="R3",D902="R11"))</f>
        <v>0</v>
      </c>
      <c r="R902" s="0" t="n">
        <f aca="false">AND(C902="R3",D902="R1")</f>
        <v>0</v>
      </c>
      <c r="S902" s="0" t="n">
        <f aca="false">AND(C902="R3",D902="R3")</f>
        <v>0</v>
      </c>
      <c r="T902" s="0" t="n">
        <f aca="false">AND(C902="R3",D902="R4")</f>
        <v>0</v>
      </c>
      <c r="U902" s="0" t="n">
        <f aca="false">AND(C902="R3",D902="R5")</f>
        <v>0</v>
      </c>
      <c r="V902" s="0" t="n">
        <f aca="false">AND(C902="R3",D902="R7")</f>
        <v>0</v>
      </c>
      <c r="W902" s="0" t="n">
        <f aca="false">OR(AND(C902="R4",D902="NA"), AND(C902="R4",D902="R2"), AND(C902="R4",D902="R6"), AND(C902="R4",D902="R8"), AND(C902="R4",D902="R9"), AND(C902="R4",D902="R10"), AND(C902="R4",D902="R11"))</f>
        <v>0</v>
      </c>
      <c r="X902" s="0" t="n">
        <f aca="false">AND(C902="R4",D902="R1")</f>
        <v>0</v>
      </c>
      <c r="Y902" s="0" t="n">
        <f aca="false">AND(C902="R4",D902="R3")</f>
        <v>0</v>
      </c>
      <c r="Z902" s="0" t="n">
        <f aca="false">AND(C902="R4",D902="R4")</f>
        <v>0</v>
      </c>
      <c r="AA902" s="0" t="n">
        <f aca="false">AND(C902="R4",D902="R5")</f>
        <v>0</v>
      </c>
      <c r="AB902" s="0" t="n">
        <f aca="false">AND(C902="R4",D902="R7")</f>
        <v>0</v>
      </c>
      <c r="AC902" s="0" t="n">
        <f aca="false">OR(AND(C902="R5",D902="NA"), AND(C902="R5",D902="R2"), AND(C902="R5",D902="R6"), AND(C902="R5",D902="R8"), AND(C902="R5",D902="R9"), AND(C902="R5",D902="R10"), AND(C902="R5",D902="R11"))</f>
        <v>0</v>
      </c>
      <c r="AD902" s="0" t="n">
        <f aca="false">AND(C902="R5",D902="R1")</f>
        <v>0</v>
      </c>
      <c r="AE902" s="0" t="n">
        <f aca="false">AND(C902="R5",D902="R3")</f>
        <v>0</v>
      </c>
      <c r="AF902" s="0" t="n">
        <f aca="false">AND(C902="R5",D902="R4")</f>
        <v>0</v>
      </c>
      <c r="AG902" s="0" t="n">
        <f aca="false">AND(C902="R5",D902="R5")</f>
        <v>0</v>
      </c>
      <c r="AH902" s="0" t="n">
        <f aca="false">AND(C902="R5",D902="R7")</f>
        <v>0</v>
      </c>
      <c r="AI902" s="0" t="n">
        <f aca="false">OR(AND(C902="R7",D902="NA"), AND(C902="R7",D902="R2"), AND(C902="R7",D902="R6"), AND(C902="R7",D902="R8"), AND(C902="R7",D902="R9"), AND(C902="R7",D902="R10"), AND(C902="R7",D902="R11"))</f>
        <v>0</v>
      </c>
      <c r="AJ902" s="0" t="n">
        <f aca="false">AND(C902="R7",D902="R1")</f>
        <v>0</v>
      </c>
      <c r="AK902" s="0" t="n">
        <f aca="false">AND(C902="R7",D902="R3")</f>
        <v>0</v>
      </c>
      <c r="AL902" s="0" t="n">
        <f aca="false">AND(C902="R7",D902="R4")</f>
        <v>0</v>
      </c>
      <c r="AM902" s="0" t="n">
        <f aca="false">AND(C902="R7",D902="R5")</f>
        <v>0</v>
      </c>
      <c r="AN902" s="0" t="n">
        <f aca="false">AND(C902="R7",D902="R7")</f>
        <v>0</v>
      </c>
    </row>
    <row r="903" customFormat="false" ht="15" hidden="false" customHeight="false" outlineLevel="0" collapsed="false">
      <c r="A903" s="1" t="n">
        <v>41379.3597222222</v>
      </c>
      <c r="B903" s="0" t="s">
        <v>77611</v>
      </c>
      <c r="C903" s="10" t="s">
        <v>104214</v>
      </c>
      <c r="D903" s="20" t="s">
        <v>104214</v>
      </c>
      <c r="E903" s="0" t="n">
        <f aca="false">OR(AND(C903="NA",D903="NA"), AND(C903="NA",D903="R2"), AND(C903="NA",D903="R6"), AND(C903="NA",D903="R8"), AND(C903="NA",D903="R9"), AND(C903="NA",D903="R10"), AND(C903="NA",D903="R11"))</f>
        <v>1</v>
      </c>
      <c r="F903" s="0" t="n">
        <f aca="false">AND(C903="NA",D903="R1")</f>
        <v>0</v>
      </c>
      <c r="G903" s="0" t="n">
        <f aca="false">AND(C903="NA",D903="R3")</f>
        <v>0</v>
      </c>
      <c r="H903" s="0" t="n">
        <f aca="false">AND(C903="NA",D903="R4")</f>
        <v>0</v>
      </c>
      <c r="I903" s="0" t="n">
        <f aca="false">AND(C903="NA",D903="R5")</f>
        <v>0</v>
      </c>
      <c r="J903" s="0" t="n">
        <f aca="false">AND(C903="NA",D903="R7")</f>
        <v>0</v>
      </c>
      <c r="K903" s="0" t="n">
        <f aca="false">OR(AND(C903="R1",D903="NA"), AND(C903="R1",D903="R2"), AND(C903="R1",D903="R6"), AND(C903="R1",D903="R8"), AND(C903="R1",D903="R9"), AND(C903="R1",D903="R10"), AND(C903="R1",D903="R11"))</f>
        <v>0</v>
      </c>
      <c r="L903" s="0" t="n">
        <f aca="false">AND(C903="R1",D903="R1")</f>
        <v>0</v>
      </c>
      <c r="M903" s="0" t="n">
        <f aca="false">AND(C903="R1",D903="R3")</f>
        <v>0</v>
      </c>
      <c r="N903" s="0" t="n">
        <f aca="false">AND(C903="R1",D903="R4")</f>
        <v>0</v>
      </c>
      <c r="O903" s="0" t="n">
        <f aca="false">AND(C903="R1",D903="R5")</f>
        <v>0</v>
      </c>
      <c r="P903" s="0" t="n">
        <f aca="false">AND(C903="R1",D903="R7")</f>
        <v>0</v>
      </c>
      <c r="Q903" s="0" t="n">
        <f aca="false">OR(AND(C903="R3",D903="NA"), AND(C903="R3",D903="R2"), AND(C903="R3",D903="R6"), AND(C903="R3",D903="R8"), AND(C903="R3",D903="R9"), AND(C903="R3",D903="R10"), AND(C903="R3",D903="R11"))</f>
        <v>0</v>
      </c>
      <c r="R903" s="0" t="n">
        <f aca="false">AND(C903="R3",D903="R1")</f>
        <v>0</v>
      </c>
      <c r="S903" s="0" t="n">
        <f aca="false">AND(C903="R3",D903="R3")</f>
        <v>0</v>
      </c>
      <c r="T903" s="0" t="n">
        <f aca="false">AND(C903="R3",D903="R4")</f>
        <v>0</v>
      </c>
      <c r="U903" s="0" t="n">
        <f aca="false">AND(C903="R3",D903="R5")</f>
        <v>0</v>
      </c>
      <c r="V903" s="0" t="n">
        <f aca="false">AND(C903="R3",D903="R7")</f>
        <v>0</v>
      </c>
      <c r="W903" s="0" t="n">
        <f aca="false">OR(AND(C903="R4",D903="NA"), AND(C903="R4",D903="R2"), AND(C903="R4",D903="R6"), AND(C903="R4",D903="R8"), AND(C903="R4",D903="R9"), AND(C903="R4",D903="R10"), AND(C903="R4",D903="R11"))</f>
        <v>0</v>
      </c>
      <c r="X903" s="0" t="n">
        <f aca="false">AND(C903="R4",D903="R1")</f>
        <v>0</v>
      </c>
      <c r="Y903" s="0" t="n">
        <f aca="false">AND(C903="R4",D903="R3")</f>
        <v>0</v>
      </c>
      <c r="Z903" s="0" t="n">
        <f aca="false">AND(C903="R4",D903="R4")</f>
        <v>0</v>
      </c>
      <c r="AA903" s="0" t="n">
        <f aca="false">AND(C903="R4",D903="R5")</f>
        <v>0</v>
      </c>
      <c r="AB903" s="0" t="n">
        <f aca="false">AND(C903="R4",D903="R7")</f>
        <v>0</v>
      </c>
      <c r="AC903" s="0" t="n">
        <f aca="false">OR(AND(C903="R5",D903="NA"), AND(C903="R5",D903="R2"), AND(C903="R5",D903="R6"), AND(C903="R5",D903="R8"), AND(C903="R5",D903="R9"), AND(C903="R5",D903="R10"), AND(C903="R5",D903="R11"))</f>
        <v>0</v>
      </c>
      <c r="AD903" s="0" t="n">
        <f aca="false">AND(C903="R5",D903="R1")</f>
        <v>0</v>
      </c>
      <c r="AE903" s="0" t="n">
        <f aca="false">AND(C903="R5",D903="R3")</f>
        <v>0</v>
      </c>
      <c r="AF903" s="0" t="n">
        <f aca="false">AND(C903="R5",D903="R4")</f>
        <v>0</v>
      </c>
      <c r="AG903" s="0" t="n">
        <f aca="false">AND(C903="R5",D903="R5")</f>
        <v>0</v>
      </c>
      <c r="AH903" s="0" t="n">
        <f aca="false">AND(C903="R5",D903="R7")</f>
        <v>0</v>
      </c>
      <c r="AI903" s="0" t="n">
        <f aca="false">OR(AND(C903="R7",D903="NA"), AND(C903="R7",D903="R2"), AND(C903="R7",D903="R6"), AND(C903="R7",D903="R8"), AND(C903="R7",D903="R9"), AND(C903="R7",D903="R10"), AND(C903="R7",D903="R11"))</f>
        <v>0</v>
      </c>
      <c r="AJ903" s="0" t="n">
        <f aca="false">AND(C903="R7",D903="R1")</f>
        <v>0</v>
      </c>
      <c r="AK903" s="0" t="n">
        <f aca="false">AND(C903="R7",D903="R3")</f>
        <v>0</v>
      </c>
      <c r="AL903" s="0" t="n">
        <f aca="false">AND(C903="R7",D903="R4")</f>
        <v>0</v>
      </c>
      <c r="AM903" s="0" t="n">
        <f aca="false">AND(C903="R7",D903="R5")</f>
        <v>0</v>
      </c>
      <c r="AN903" s="0" t="n">
        <f aca="false">AND(C903="R7",D903="R7")</f>
        <v>0</v>
      </c>
    </row>
    <row r="904" customFormat="false" ht="15" hidden="false" customHeight="false" outlineLevel="0" collapsed="false">
      <c r="A904" s="1" t="n">
        <v>41379.3597222222</v>
      </c>
      <c r="B904" s="0" t="s">
        <v>77614</v>
      </c>
      <c r="C904" s="7" t="s">
        <v>104219</v>
      </c>
      <c r="D904" s="20" t="s">
        <v>104219</v>
      </c>
      <c r="E904" s="0" t="n">
        <f aca="false">OR(AND(C904="NA",D904="NA"), AND(C904="NA",D904="R2"), AND(C904="NA",D904="R6"), AND(C904="NA",D904="R8"), AND(C904="NA",D904="R9"), AND(C904="NA",D904="R10"), AND(C904="NA",D904="R11"))</f>
        <v>0</v>
      </c>
      <c r="F904" s="0" t="n">
        <f aca="false">AND(C904="NA",D904="R1")</f>
        <v>0</v>
      </c>
      <c r="G904" s="0" t="n">
        <f aca="false">AND(C904="NA",D904="R3")</f>
        <v>0</v>
      </c>
      <c r="H904" s="0" t="n">
        <f aca="false">AND(C904="NA",D904="R4")</f>
        <v>0</v>
      </c>
      <c r="I904" s="0" t="n">
        <f aca="false">AND(C904="NA",D904="R5")</f>
        <v>0</v>
      </c>
      <c r="J904" s="0" t="n">
        <f aca="false">AND(C904="NA",D904="R7")</f>
        <v>0</v>
      </c>
      <c r="K904" s="0" t="n">
        <f aca="false">OR(AND(C904="R1",D904="NA"), AND(C904="R1",D904="R2"), AND(C904="R1",D904="R6"), AND(C904="R1",D904="R8"), AND(C904="R1",D904="R9"), AND(C904="R1",D904="R10"), AND(C904="R1",D904="R11"))</f>
        <v>0</v>
      </c>
      <c r="L904" s="0" t="n">
        <f aca="false">AND(C904="R1",D904="R1")</f>
        <v>0</v>
      </c>
      <c r="M904" s="0" t="n">
        <f aca="false">AND(C904="R1",D904="R3")</f>
        <v>0</v>
      </c>
      <c r="N904" s="0" t="n">
        <f aca="false">AND(C904="R1",D904="R4")</f>
        <v>0</v>
      </c>
      <c r="O904" s="0" t="n">
        <f aca="false">AND(C904="R1",D904="R5")</f>
        <v>0</v>
      </c>
      <c r="P904" s="0" t="n">
        <f aca="false">AND(C904="R1",D904="R7")</f>
        <v>0</v>
      </c>
      <c r="Q904" s="0" t="n">
        <f aca="false">OR(AND(C904="R3",D904="NA"), AND(C904="R3",D904="R2"), AND(C904="R3",D904="R6"), AND(C904="R3",D904="R8"), AND(C904="R3",D904="R9"), AND(C904="R3",D904="R10"), AND(C904="R3",D904="R11"))</f>
        <v>0</v>
      </c>
      <c r="R904" s="0" t="n">
        <f aca="false">AND(C904="R3",D904="R1")</f>
        <v>0</v>
      </c>
      <c r="S904" s="0" t="n">
        <f aca="false">AND(C904="R3",D904="R3")</f>
        <v>0</v>
      </c>
      <c r="T904" s="0" t="n">
        <f aca="false">AND(C904="R3",D904="R4")</f>
        <v>0</v>
      </c>
      <c r="U904" s="0" t="n">
        <f aca="false">AND(C904="R3",D904="R5")</f>
        <v>0</v>
      </c>
      <c r="V904" s="0" t="n">
        <f aca="false">AND(C904="R3",D904="R7")</f>
        <v>0</v>
      </c>
      <c r="W904" s="0" t="n">
        <f aca="false">OR(AND(C904="R4",D904="NA"), AND(C904="R4",D904="R2"), AND(C904="R4",D904="R6"), AND(C904="R4",D904="R8"), AND(C904="R4",D904="R9"), AND(C904="R4",D904="R10"), AND(C904="R4",D904="R11"))</f>
        <v>0</v>
      </c>
      <c r="X904" s="0" t="n">
        <f aca="false">AND(C904="R4",D904="R1")</f>
        <v>0</v>
      </c>
      <c r="Y904" s="0" t="n">
        <f aca="false">AND(C904="R4",D904="R3")</f>
        <v>0</v>
      </c>
      <c r="Z904" s="0" t="n">
        <f aca="false">AND(C904="R4",D904="R4")</f>
        <v>1</v>
      </c>
      <c r="AA904" s="0" t="n">
        <f aca="false">AND(C904="R4",D904="R5")</f>
        <v>0</v>
      </c>
      <c r="AB904" s="0" t="n">
        <f aca="false">AND(C904="R4",D904="R7")</f>
        <v>0</v>
      </c>
      <c r="AC904" s="0" t="n">
        <f aca="false">OR(AND(C904="R5",D904="NA"), AND(C904="R5",D904="R2"), AND(C904="R5",D904="R6"), AND(C904="R5",D904="R8"), AND(C904="R5",D904="R9"), AND(C904="R5",D904="R10"), AND(C904="R5",D904="R11"))</f>
        <v>0</v>
      </c>
      <c r="AD904" s="0" t="n">
        <f aca="false">AND(C904="R5",D904="R1")</f>
        <v>0</v>
      </c>
      <c r="AE904" s="0" t="n">
        <f aca="false">AND(C904="R5",D904="R3")</f>
        <v>0</v>
      </c>
      <c r="AF904" s="0" t="n">
        <f aca="false">AND(C904="R5",D904="R4")</f>
        <v>0</v>
      </c>
      <c r="AG904" s="0" t="n">
        <f aca="false">AND(C904="R5",D904="R5")</f>
        <v>0</v>
      </c>
      <c r="AH904" s="0" t="n">
        <f aca="false">AND(C904="R5",D904="R7")</f>
        <v>0</v>
      </c>
      <c r="AI904" s="0" t="n">
        <f aca="false">OR(AND(C904="R7",D904="NA"), AND(C904="R7",D904="R2"), AND(C904="R7",D904="R6"), AND(C904="R7",D904="R8"), AND(C904="R7",D904="R9"), AND(C904="R7",D904="R10"), AND(C904="R7",D904="R11"))</f>
        <v>0</v>
      </c>
      <c r="AJ904" s="0" t="n">
        <f aca="false">AND(C904="R7",D904="R1")</f>
        <v>0</v>
      </c>
      <c r="AK904" s="0" t="n">
        <f aca="false">AND(C904="R7",D904="R3")</f>
        <v>0</v>
      </c>
      <c r="AL904" s="0" t="n">
        <f aca="false">AND(C904="R7",D904="R4")</f>
        <v>0</v>
      </c>
      <c r="AM904" s="0" t="n">
        <f aca="false">AND(C904="R7",D904="R5")</f>
        <v>0</v>
      </c>
      <c r="AN904" s="0" t="n">
        <f aca="false">AND(C904="R7",D904="R7")</f>
        <v>0</v>
      </c>
    </row>
    <row r="905" customFormat="false" ht="15" hidden="false" customHeight="false" outlineLevel="0" collapsed="false">
      <c r="A905" s="1" t="n">
        <v>41379.3597222222</v>
      </c>
      <c r="B905" s="0" t="s">
        <v>77616</v>
      </c>
      <c r="C905" s="10" t="s">
        <v>104214</v>
      </c>
      <c r="D905" s="20" t="s">
        <v>104214</v>
      </c>
      <c r="E905" s="0" t="n">
        <f aca="false">OR(AND(C905="NA",D905="NA"), AND(C905="NA",D905="R2"), AND(C905="NA",D905="R6"), AND(C905="NA",D905="R8"), AND(C905="NA",D905="R9"), AND(C905="NA",D905="R10"), AND(C905="NA",D905="R11"))</f>
        <v>1</v>
      </c>
      <c r="F905" s="0" t="n">
        <f aca="false">AND(C905="NA",D905="R1")</f>
        <v>0</v>
      </c>
      <c r="G905" s="0" t="n">
        <f aca="false">AND(C905="NA",D905="R3")</f>
        <v>0</v>
      </c>
      <c r="H905" s="0" t="n">
        <f aca="false">AND(C905="NA",D905="R4")</f>
        <v>0</v>
      </c>
      <c r="I905" s="0" t="n">
        <f aca="false">AND(C905="NA",D905="R5")</f>
        <v>0</v>
      </c>
      <c r="J905" s="0" t="n">
        <f aca="false">AND(C905="NA",D905="R7")</f>
        <v>0</v>
      </c>
      <c r="K905" s="0" t="n">
        <f aca="false">OR(AND(C905="R1",D905="NA"), AND(C905="R1",D905="R2"), AND(C905="R1",D905="R6"), AND(C905="R1",D905="R8"), AND(C905="R1",D905="R9"), AND(C905="R1",D905="R10"), AND(C905="R1",D905="R11"))</f>
        <v>0</v>
      </c>
      <c r="L905" s="0" t="n">
        <f aca="false">AND(C905="R1",D905="R1")</f>
        <v>0</v>
      </c>
      <c r="M905" s="0" t="n">
        <f aca="false">AND(C905="R1",D905="R3")</f>
        <v>0</v>
      </c>
      <c r="N905" s="0" t="n">
        <f aca="false">AND(C905="R1",D905="R4")</f>
        <v>0</v>
      </c>
      <c r="O905" s="0" t="n">
        <f aca="false">AND(C905="R1",D905="R5")</f>
        <v>0</v>
      </c>
      <c r="P905" s="0" t="n">
        <f aca="false">AND(C905="R1",D905="R7")</f>
        <v>0</v>
      </c>
      <c r="Q905" s="0" t="n">
        <f aca="false">OR(AND(C905="R3",D905="NA"), AND(C905="R3",D905="R2"), AND(C905="R3",D905="R6"), AND(C905="R3",D905="R8"), AND(C905="R3",D905="R9"), AND(C905="R3",D905="R10"), AND(C905="R3",D905="R11"))</f>
        <v>0</v>
      </c>
      <c r="R905" s="0" t="n">
        <f aca="false">AND(C905="R3",D905="R1")</f>
        <v>0</v>
      </c>
      <c r="S905" s="0" t="n">
        <f aca="false">AND(C905="R3",D905="R3")</f>
        <v>0</v>
      </c>
      <c r="T905" s="0" t="n">
        <f aca="false">AND(C905="R3",D905="R4")</f>
        <v>0</v>
      </c>
      <c r="U905" s="0" t="n">
        <f aca="false">AND(C905="R3",D905="R5")</f>
        <v>0</v>
      </c>
      <c r="V905" s="0" t="n">
        <f aca="false">AND(C905="R3",D905="R7")</f>
        <v>0</v>
      </c>
      <c r="W905" s="0" t="n">
        <f aca="false">OR(AND(C905="R4",D905="NA"), AND(C905="R4",D905="R2"), AND(C905="R4",D905="R6"), AND(C905="R4",D905="R8"), AND(C905="R4",D905="R9"), AND(C905="R4",D905="R10"), AND(C905="R4",D905="R11"))</f>
        <v>0</v>
      </c>
      <c r="X905" s="0" t="n">
        <f aca="false">AND(C905="R4",D905="R1")</f>
        <v>0</v>
      </c>
      <c r="Y905" s="0" t="n">
        <f aca="false">AND(C905="R4",D905="R3")</f>
        <v>0</v>
      </c>
      <c r="Z905" s="0" t="n">
        <f aca="false">AND(C905="R4",D905="R4")</f>
        <v>0</v>
      </c>
      <c r="AA905" s="0" t="n">
        <f aca="false">AND(C905="R4",D905="R5")</f>
        <v>0</v>
      </c>
      <c r="AB905" s="0" t="n">
        <f aca="false">AND(C905="R4",D905="R7")</f>
        <v>0</v>
      </c>
      <c r="AC905" s="0" t="n">
        <f aca="false">OR(AND(C905="R5",D905="NA"), AND(C905="R5",D905="R2"), AND(C905="R5",D905="R6"), AND(C905="R5",D905="R8"), AND(C905="R5",D905="R9"), AND(C905="R5",D905="R10"), AND(C905="R5",D905="R11"))</f>
        <v>0</v>
      </c>
      <c r="AD905" s="0" t="n">
        <f aca="false">AND(C905="R5",D905="R1")</f>
        <v>0</v>
      </c>
      <c r="AE905" s="0" t="n">
        <f aca="false">AND(C905="R5",D905="R3")</f>
        <v>0</v>
      </c>
      <c r="AF905" s="0" t="n">
        <f aca="false">AND(C905="R5",D905="R4")</f>
        <v>0</v>
      </c>
      <c r="AG905" s="0" t="n">
        <f aca="false">AND(C905="R5",D905="R5")</f>
        <v>0</v>
      </c>
      <c r="AH905" s="0" t="n">
        <f aca="false">AND(C905="R5",D905="R7")</f>
        <v>0</v>
      </c>
      <c r="AI905" s="0" t="n">
        <f aca="false">OR(AND(C905="R7",D905="NA"), AND(C905="R7",D905="R2"), AND(C905="R7",D905="R6"), AND(C905="R7",D905="R8"), AND(C905="R7",D905="R9"), AND(C905="R7",D905="R10"), AND(C905="R7",D905="R11"))</f>
        <v>0</v>
      </c>
      <c r="AJ905" s="0" t="n">
        <f aca="false">AND(C905="R7",D905="R1")</f>
        <v>0</v>
      </c>
      <c r="AK905" s="0" t="n">
        <f aca="false">AND(C905="R7",D905="R3")</f>
        <v>0</v>
      </c>
      <c r="AL905" s="0" t="n">
        <f aca="false">AND(C905="R7",D905="R4")</f>
        <v>0</v>
      </c>
      <c r="AM905" s="0" t="n">
        <f aca="false">AND(C905="R7",D905="R5")</f>
        <v>0</v>
      </c>
      <c r="AN905" s="0" t="n">
        <f aca="false">AND(C905="R7",D905="R7")</f>
        <v>0</v>
      </c>
    </row>
    <row r="906" customFormat="false" ht="15" hidden="false" customHeight="false" outlineLevel="0" collapsed="false">
      <c r="A906" s="1" t="n">
        <v>41379.3597222222</v>
      </c>
      <c r="B906" s="0" t="s">
        <v>77618</v>
      </c>
      <c r="C906" s="10" t="s">
        <v>104214</v>
      </c>
      <c r="D906" s="20" t="s">
        <v>104214</v>
      </c>
      <c r="E906" s="0" t="n">
        <f aca="false">OR(AND(C906="NA",D906="NA"), AND(C906="NA",D906="R2"), AND(C906="NA",D906="R6"), AND(C906="NA",D906="R8"), AND(C906="NA",D906="R9"), AND(C906="NA",D906="R10"), AND(C906="NA",D906="R11"))</f>
        <v>1</v>
      </c>
      <c r="F906" s="0" t="n">
        <f aca="false">AND(C906="NA",D906="R1")</f>
        <v>0</v>
      </c>
      <c r="G906" s="0" t="n">
        <f aca="false">AND(C906="NA",D906="R3")</f>
        <v>0</v>
      </c>
      <c r="H906" s="0" t="n">
        <f aca="false">AND(C906="NA",D906="R4")</f>
        <v>0</v>
      </c>
      <c r="I906" s="0" t="n">
        <f aca="false">AND(C906="NA",D906="R5")</f>
        <v>0</v>
      </c>
      <c r="J906" s="0" t="n">
        <f aca="false">AND(C906="NA",D906="R7")</f>
        <v>0</v>
      </c>
      <c r="K906" s="0" t="n">
        <f aca="false">OR(AND(C906="R1",D906="NA"), AND(C906="R1",D906="R2"), AND(C906="R1",D906="R6"), AND(C906="R1",D906="R8"), AND(C906="R1",D906="R9"), AND(C906="R1",D906="R10"), AND(C906="R1",D906="R11"))</f>
        <v>0</v>
      </c>
      <c r="L906" s="0" t="n">
        <f aca="false">AND(C906="R1",D906="R1")</f>
        <v>0</v>
      </c>
      <c r="M906" s="0" t="n">
        <f aca="false">AND(C906="R1",D906="R3")</f>
        <v>0</v>
      </c>
      <c r="N906" s="0" t="n">
        <f aca="false">AND(C906="R1",D906="R4")</f>
        <v>0</v>
      </c>
      <c r="O906" s="0" t="n">
        <f aca="false">AND(C906="R1",D906="R5")</f>
        <v>0</v>
      </c>
      <c r="P906" s="0" t="n">
        <f aca="false">AND(C906="R1",D906="R7")</f>
        <v>0</v>
      </c>
      <c r="Q906" s="0" t="n">
        <f aca="false">OR(AND(C906="R3",D906="NA"), AND(C906="R3",D906="R2"), AND(C906="R3",D906="R6"), AND(C906="R3",D906="R8"), AND(C906="R3",D906="R9"), AND(C906="R3",D906="R10"), AND(C906="R3",D906="R11"))</f>
        <v>0</v>
      </c>
      <c r="R906" s="0" t="n">
        <f aca="false">AND(C906="R3",D906="R1")</f>
        <v>0</v>
      </c>
      <c r="S906" s="0" t="n">
        <f aca="false">AND(C906="R3",D906="R3")</f>
        <v>0</v>
      </c>
      <c r="T906" s="0" t="n">
        <f aca="false">AND(C906="R3",D906="R4")</f>
        <v>0</v>
      </c>
      <c r="U906" s="0" t="n">
        <f aca="false">AND(C906="R3",D906="R5")</f>
        <v>0</v>
      </c>
      <c r="V906" s="0" t="n">
        <f aca="false">AND(C906="R3",D906="R7")</f>
        <v>0</v>
      </c>
      <c r="W906" s="0" t="n">
        <f aca="false">OR(AND(C906="R4",D906="NA"), AND(C906="R4",D906="R2"), AND(C906="R4",D906="R6"), AND(C906="R4",D906="R8"), AND(C906="R4",D906="R9"), AND(C906="R4",D906="R10"), AND(C906="R4",D906="R11"))</f>
        <v>0</v>
      </c>
      <c r="X906" s="0" t="n">
        <f aca="false">AND(C906="R4",D906="R1")</f>
        <v>0</v>
      </c>
      <c r="Y906" s="0" t="n">
        <f aca="false">AND(C906="R4",D906="R3")</f>
        <v>0</v>
      </c>
      <c r="Z906" s="0" t="n">
        <f aca="false">AND(C906="R4",D906="R4")</f>
        <v>0</v>
      </c>
      <c r="AA906" s="0" t="n">
        <f aca="false">AND(C906="R4",D906="R5")</f>
        <v>0</v>
      </c>
      <c r="AB906" s="0" t="n">
        <f aca="false">AND(C906="R4",D906="R7")</f>
        <v>0</v>
      </c>
      <c r="AC906" s="0" t="n">
        <f aca="false">OR(AND(C906="R5",D906="NA"), AND(C906="R5",D906="R2"), AND(C906="R5",D906="R6"), AND(C906="R5",D906="R8"), AND(C906="R5",D906="R9"), AND(C906="R5",D906="R10"), AND(C906="R5",D906="R11"))</f>
        <v>0</v>
      </c>
      <c r="AD906" s="0" t="n">
        <f aca="false">AND(C906="R5",D906="R1")</f>
        <v>0</v>
      </c>
      <c r="AE906" s="0" t="n">
        <f aca="false">AND(C906="R5",D906="R3")</f>
        <v>0</v>
      </c>
      <c r="AF906" s="0" t="n">
        <f aca="false">AND(C906="R5",D906="R4")</f>
        <v>0</v>
      </c>
      <c r="AG906" s="0" t="n">
        <f aca="false">AND(C906="R5",D906="R5")</f>
        <v>0</v>
      </c>
      <c r="AH906" s="0" t="n">
        <f aca="false">AND(C906="R5",D906="R7")</f>
        <v>0</v>
      </c>
      <c r="AI906" s="0" t="n">
        <f aca="false">OR(AND(C906="R7",D906="NA"), AND(C906="R7",D906="R2"), AND(C906="R7",D906="R6"), AND(C906="R7",D906="R8"), AND(C906="R7",D906="R9"), AND(C906="R7",D906="R10"), AND(C906="R7",D906="R11"))</f>
        <v>0</v>
      </c>
      <c r="AJ906" s="0" t="n">
        <f aca="false">AND(C906="R7",D906="R1")</f>
        <v>0</v>
      </c>
      <c r="AK906" s="0" t="n">
        <f aca="false">AND(C906="R7",D906="R3")</f>
        <v>0</v>
      </c>
      <c r="AL906" s="0" t="n">
        <f aca="false">AND(C906="R7",D906="R4")</f>
        <v>0</v>
      </c>
      <c r="AM906" s="0" t="n">
        <f aca="false">AND(C906="R7",D906="R5")</f>
        <v>0</v>
      </c>
      <c r="AN906" s="0" t="n">
        <f aca="false">AND(C906="R7",D906="R7")</f>
        <v>0</v>
      </c>
    </row>
    <row r="907" customFormat="false" ht="15" hidden="false" customHeight="false" outlineLevel="0" collapsed="false">
      <c r="A907" s="1" t="n">
        <v>41379.3604166667</v>
      </c>
      <c r="B907" s="0" t="s">
        <v>77620</v>
      </c>
      <c r="C907" s="10" t="s">
        <v>104214</v>
      </c>
      <c r="D907" s="20" t="s">
        <v>104214</v>
      </c>
      <c r="E907" s="0" t="n">
        <f aca="false">OR(AND(C907="NA",D907="NA"), AND(C907="NA",D907="R2"), AND(C907="NA",D907="R6"), AND(C907="NA",D907="R8"), AND(C907="NA",D907="R9"), AND(C907="NA",D907="R10"), AND(C907="NA",D907="R11"))</f>
        <v>1</v>
      </c>
      <c r="F907" s="0" t="n">
        <f aca="false">AND(C907="NA",D907="R1")</f>
        <v>0</v>
      </c>
      <c r="G907" s="0" t="n">
        <f aca="false">AND(C907="NA",D907="R3")</f>
        <v>0</v>
      </c>
      <c r="H907" s="0" t="n">
        <f aca="false">AND(C907="NA",D907="R4")</f>
        <v>0</v>
      </c>
      <c r="I907" s="0" t="n">
        <f aca="false">AND(C907="NA",D907="R5")</f>
        <v>0</v>
      </c>
      <c r="J907" s="0" t="n">
        <f aca="false">AND(C907="NA",D907="R7")</f>
        <v>0</v>
      </c>
      <c r="K907" s="0" t="n">
        <f aca="false">OR(AND(C907="R1",D907="NA"), AND(C907="R1",D907="R2"), AND(C907="R1",D907="R6"), AND(C907="R1",D907="R8"), AND(C907="R1",D907="R9"), AND(C907="R1",D907="R10"), AND(C907="R1",D907="R11"))</f>
        <v>0</v>
      </c>
      <c r="L907" s="0" t="n">
        <f aca="false">AND(C907="R1",D907="R1")</f>
        <v>0</v>
      </c>
      <c r="M907" s="0" t="n">
        <f aca="false">AND(C907="R1",D907="R3")</f>
        <v>0</v>
      </c>
      <c r="N907" s="0" t="n">
        <f aca="false">AND(C907="R1",D907="R4")</f>
        <v>0</v>
      </c>
      <c r="O907" s="0" t="n">
        <f aca="false">AND(C907="R1",D907="R5")</f>
        <v>0</v>
      </c>
      <c r="P907" s="0" t="n">
        <f aca="false">AND(C907="R1",D907="R7")</f>
        <v>0</v>
      </c>
      <c r="Q907" s="0" t="n">
        <f aca="false">OR(AND(C907="R3",D907="NA"), AND(C907="R3",D907="R2"), AND(C907="R3",D907="R6"), AND(C907="R3",D907="R8"), AND(C907="R3",D907="R9"), AND(C907="R3",D907="R10"), AND(C907="R3",D907="R11"))</f>
        <v>0</v>
      </c>
      <c r="R907" s="0" t="n">
        <f aca="false">AND(C907="R3",D907="R1")</f>
        <v>0</v>
      </c>
      <c r="S907" s="0" t="n">
        <f aca="false">AND(C907="R3",D907="R3")</f>
        <v>0</v>
      </c>
      <c r="T907" s="0" t="n">
        <f aca="false">AND(C907="R3",D907="R4")</f>
        <v>0</v>
      </c>
      <c r="U907" s="0" t="n">
        <f aca="false">AND(C907="R3",D907="R5")</f>
        <v>0</v>
      </c>
      <c r="V907" s="0" t="n">
        <f aca="false">AND(C907="R3",D907="R7")</f>
        <v>0</v>
      </c>
      <c r="W907" s="0" t="n">
        <f aca="false">OR(AND(C907="R4",D907="NA"), AND(C907="R4",D907="R2"), AND(C907="R4",D907="R6"), AND(C907="R4",D907="R8"), AND(C907="R4",D907="R9"), AND(C907="R4",D907="R10"), AND(C907="R4",D907="R11"))</f>
        <v>0</v>
      </c>
      <c r="X907" s="0" t="n">
        <f aca="false">AND(C907="R4",D907="R1")</f>
        <v>0</v>
      </c>
      <c r="Y907" s="0" t="n">
        <f aca="false">AND(C907="R4",D907="R3")</f>
        <v>0</v>
      </c>
      <c r="Z907" s="0" t="n">
        <f aca="false">AND(C907="R4",D907="R4")</f>
        <v>0</v>
      </c>
      <c r="AA907" s="0" t="n">
        <f aca="false">AND(C907="R4",D907="R5")</f>
        <v>0</v>
      </c>
      <c r="AB907" s="0" t="n">
        <f aca="false">AND(C907="R4",D907="R7")</f>
        <v>0</v>
      </c>
      <c r="AC907" s="0" t="n">
        <f aca="false">OR(AND(C907="R5",D907="NA"), AND(C907="R5",D907="R2"), AND(C907="R5",D907="R6"), AND(C907="R5",D907="R8"), AND(C907="R5",D907="R9"), AND(C907="R5",D907="R10"), AND(C907="R5",D907="R11"))</f>
        <v>0</v>
      </c>
      <c r="AD907" s="0" t="n">
        <f aca="false">AND(C907="R5",D907="R1")</f>
        <v>0</v>
      </c>
      <c r="AE907" s="0" t="n">
        <f aca="false">AND(C907="R5",D907="R3")</f>
        <v>0</v>
      </c>
      <c r="AF907" s="0" t="n">
        <f aca="false">AND(C907="R5",D907="R4")</f>
        <v>0</v>
      </c>
      <c r="AG907" s="0" t="n">
        <f aca="false">AND(C907="R5",D907="R5")</f>
        <v>0</v>
      </c>
      <c r="AH907" s="0" t="n">
        <f aca="false">AND(C907="R5",D907="R7")</f>
        <v>0</v>
      </c>
      <c r="AI907" s="0" t="n">
        <f aca="false">OR(AND(C907="R7",D907="NA"), AND(C907="R7",D907="R2"), AND(C907="R7",D907="R6"), AND(C907="R7",D907="R8"), AND(C907="R7",D907="R9"), AND(C907="R7",D907="R10"), AND(C907="R7",D907="R11"))</f>
        <v>0</v>
      </c>
      <c r="AJ907" s="0" t="n">
        <f aca="false">AND(C907="R7",D907="R1")</f>
        <v>0</v>
      </c>
      <c r="AK907" s="0" t="n">
        <f aca="false">AND(C907="R7",D907="R3")</f>
        <v>0</v>
      </c>
      <c r="AL907" s="0" t="n">
        <f aca="false">AND(C907="R7",D907="R4")</f>
        <v>0</v>
      </c>
      <c r="AM907" s="0" t="n">
        <f aca="false">AND(C907="R7",D907="R5")</f>
        <v>0</v>
      </c>
      <c r="AN907" s="0" t="n">
        <f aca="false">AND(C907="R7",D907="R7")</f>
        <v>0</v>
      </c>
    </row>
    <row r="908" customFormat="false" ht="15" hidden="false" customHeight="false" outlineLevel="0" collapsed="false">
      <c r="A908" s="1" t="n">
        <v>41379.3604166667</v>
      </c>
      <c r="B908" s="0" t="s">
        <v>77622</v>
      </c>
      <c r="C908" s="10" t="s">
        <v>104214</v>
      </c>
      <c r="D908" s="20" t="s">
        <v>104214</v>
      </c>
      <c r="E908" s="0" t="n">
        <f aca="false">OR(AND(C908="NA",D908="NA"), AND(C908="NA",D908="R2"), AND(C908="NA",D908="R6"), AND(C908="NA",D908="R8"), AND(C908="NA",D908="R9"), AND(C908="NA",D908="R10"), AND(C908="NA",D908="R11"))</f>
        <v>1</v>
      </c>
      <c r="F908" s="0" t="n">
        <f aca="false">AND(C908="NA",D908="R1")</f>
        <v>0</v>
      </c>
      <c r="G908" s="0" t="n">
        <f aca="false">AND(C908="NA",D908="R3")</f>
        <v>0</v>
      </c>
      <c r="H908" s="0" t="n">
        <f aca="false">AND(C908="NA",D908="R4")</f>
        <v>0</v>
      </c>
      <c r="I908" s="0" t="n">
        <f aca="false">AND(C908="NA",D908="R5")</f>
        <v>0</v>
      </c>
      <c r="J908" s="0" t="n">
        <f aca="false">AND(C908="NA",D908="R7")</f>
        <v>0</v>
      </c>
      <c r="K908" s="0" t="n">
        <f aca="false">OR(AND(C908="R1",D908="NA"), AND(C908="R1",D908="R2"), AND(C908="R1",D908="R6"), AND(C908="R1",D908="R8"), AND(C908="R1",D908="R9"), AND(C908="R1",D908="R10"), AND(C908="R1",D908="R11"))</f>
        <v>0</v>
      </c>
      <c r="L908" s="0" t="n">
        <f aca="false">AND(C908="R1",D908="R1")</f>
        <v>0</v>
      </c>
      <c r="M908" s="0" t="n">
        <f aca="false">AND(C908="R1",D908="R3")</f>
        <v>0</v>
      </c>
      <c r="N908" s="0" t="n">
        <f aca="false">AND(C908="R1",D908="R4")</f>
        <v>0</v>
      </c>
      <c r="O908" s="0" t="n">
        <f aca="false">AND(C908="R1",D908="R5")</f>
        <v>0</v>
      </c>
      <c r="P908" s="0" t="n">
        <f aca="false">AND(C908="R1",D908="R7")</f>
        <v>0</v>
      </c>
      <c r="Q908" s="0" t="n">
        <f aca="false">OR(AND(C908="R3",D908="NA"), AND(C908="R3",D908="R2"), AND(C908="R3",D908="R6"), AND(C908="R3",D908="R8"), AND(C908="R3",D908="R9"), AND(C908="R3",D908="R10"), AND(C908="R3",D908="R11"))</f>
        <v>0</v>
      </c>
      <c r="R908" s="0" t="n">
        <f aca="false">AND(C908="R3",D908="R1")</f>
        <v>0</v>
      </c>
      <c r="S908" s="0" t="n">
        <f aca="false">AND(C908="R3",D908="R3")</f>
        <v>0</v>
      </c>
      <c r="T908" s="0" t="n">
        <f aca="false">AND(C908="R3",D908="R4")</f>
        <v>0</v>
      </c>
      <c r="U908" s="0" t="n">
        <f aca="false">AND(C908="R3",D908="R5")</f>
        <v>0</v>
      </c>
      <c r="V908" s="0" t="n">
        <f aca="false">AND(C908="R3",D908="R7")</f>
        <v>0</v>
      </c>
      <c r="W908" s="0" t="n">
        <f aca="false">OR(AND(C908="R4",D908="NA"), AND(C908="R4",D908="R2"), AND(C908="R4",D908="R6"), AND(C908="R4",D908="R8"), AND(C908="R4",D908="R9"), AND(C908="R4",D908="R10"), AND(C908="R4",D908="R11"))</f>
        <v>0</v>
      </c>
      <c r="X908" s="0" t="n">
        <f aca="false">AND(C908="R4",D908="R1")</f>
        <v>0</v>
      </c>
      <c r="Y908" s="0" t="n">
        <f aca="false">AND(C908="R4",D908="R3")</f>
        <v>0</v>
      </c>
      <c r="Z908" s="0" t="n">
        <f aca="false">AND(C908="R4",D908="R4")</f>
        <v>0</v>
      </c>
      <c r="AA908" s="0" t="n">
        <f aca="false">AND(C908="R4",D908="R5")</f>
        <v>0</v>
      </c>
      <c r="AB908" s="0" t="n">
        <f aca="false">AND(C908="R4",D908="R7")</f>
        <v>0</v>
      </c>
      <c r="AC908" s="0" t="n">
        <f aca="false">OR(AND(C908="R5",D908="NA"), AND(C908="R5",D908="R2"), AND(C908="R5",D908="R6"), AND(C908="R5",D908="R8"), AND(C908="R5",D908="R9"), AND(C908="R5",D908="R10"), AND(C908="R5",D908="R11"))</f>
        <v>0</v>
      </c>
      <c r="AD908" s="0" t="n">
        <f aca="false">AND(C908="R5",D908="R1")</f>
        <v>0</v>
      </c>
      <c r="AE908" s="0" t="n">
        <f aca="false">AND(C908="R5",D908="R3")</f>
        <v>0</v>
      </c>
      <c r="AF908" s="0" t="n">
        <f aca="false">AND(C908="R5",D908="R4")</f>
        <v>0</v>
      </c>
      <c r="AG908" s="0" t="n">
        <f aca="false">AND(C908="R5",D908="R5")</f>
        <v>0</v>
      </c>
      <c r="AH908" s="0" t="n">
        <f aca="false">AND(C908="R5",D908="R7")</f>
        <v>0</v>
      </c>
      <c r="AI908" s="0" t="n">
        <f aca="false">OR(AND(C908="R7",D908="NA"), AND(C908="R7",D908="R2"), AND(C908="R7",D908="R6"), AND(C908="R7",D908="R8"), AND(C908="R7",D908="R9"), AND(C908="R7",D908="R10"), AND(C908="R7",D908="R11"))</f>
        <v>0</v>
      </c>
      <c r="AJ908" s="0" t="n">
        <f aca="false">AND(C908="R7",D908="R1")</f>
        <v>0</v>
      </c>
      <c r="AK908" s="0" t="n">
        <f aca="false">AND(C908="R7",D908="R3")</f>
        <v>0</v>
      </c>
      <c r="AL908" s="0" t="n">
        <f aca="false">AND(C908="R7",D908="R4")</f>
        <v>0</v>
      </c>
      <c r="AM908" s="0" t="n">
        <f aca="false">AND(C908="R7",D908="R5")</f>
        <v>0</v>
      </c>
      <c r="AN908" s="0" t="n">
        <f aca="false">AND(C908="R7",D908="R7")</f>
        <v>0</v>
      </c>
    </row>
    <row r="909" customFormat="false" ht="15" hidden="false" customHeight="false" outlineLevel="0" collapsed="false">
      <c r="A909" s="1" t="n">
        <v>41379.3604166667</v>
      </c>
      <c r="B909" s="0" t="s">
        <v>77625</v>
      </c>
      <c r="C909" s="10" t="s">
        <v>104214</v>
      </c>
      <c r="D909" s="20" t="s">
        <v>104214</v>
      </c>
      <c r="E909" s="0" t="n">
        <f aca="false">OR(AND(C909="NA",D909="NA"), AND(C909="NA",D909="R2"), AND(C909="NA",D909="R6"), AND(C909="NA",D909="R8"), AND(C909="NA",D909="R9"), AND(C909="NA",D909="R10"), AND(C909="NA",D909="R11"))</f>
        <v>1</v>
      </c>
      <c r="F909" s="0" t="n">
        <f aca="false">AND(C909="NA",D909="R1")</f>
        <v>0</v>
      </c>
      <c r="G909" s="0" t="n">
        <f aca="false">AND(C909="NA",D909="R3")</f>
        <v>0</v>
      </c>
      <c r="H909" s="0" t="n">
        <f aca="false">AND(C909="NA",D909="R4")</f>
        <v>0</v>
      </c>
      <c r="I909" s="0" t="n">
        <f aca="false">AND(C909="NA",D909="R5")</f>
        <v>0</v>
      </c>
      <c r="J909" s="0" t="n">
        <f aca="false">AND(C909="NA",D909="R7")</f>
        <v>0</v>
      </c>
      <c r="K909" s="0" t="n">
        <f aca="false">OR(AND(C909="R1",D909="NA"), AND(C909="R1",D909="R2"), AND(C909="R1",D909="R6"), AND(C909="R1",D909="R8"), AND(C909="R1",D909="R9"), AND(C909="R1",D909="R10"), AND(C909="R1",D909="R11"))</f>
        <v>0</v>
      </c>
      <c r="L909" s="0" t="n">
        <f aca="false">AND(C909="R1",D909="R1")</f>
        <v>0</v>
      </c>
      <c r="M909" s="0" t="n">
        <f aca="false">AND(C909="R1",D909="R3")</f>
        <v>0</v>
      </c>
      <c r="N909" s="0" t="n">
        <f aca="false">AND(C909="R1",D909="R4")</f>
        <v>0</v>
      </c>
      <c r="O909" s="0" t="n">
        <f aca="false">AND(C909="R1",D909="R5")</f>
        <v>0</v>
      </c>
      <c r="P909" s="0" t="n">
        <f aca="false">AND(C909="R1",D909="R7")</f>
        <v>0</v>
      </c>
      <c r="Q909" s="0" t="n">
        <f aca="false">OR(AND(C909="R3",D909="NA"), AND(C909="R3",D909="R2"), AND(C909="R3",D909="R6"), AND(C909="R3",D909="R8"), AND(C909="R3",D909="R9"), AND(C909="R3",D909="R10"), AND(C909="R3",D909="R11"))</f>
        <v>0</v>
      </c>
      <c r="R909" s="0" t="n">
        <f aca="false">AND(C909="R3",D909="R1")</f>
        <v>0</v>
      </c>
      <c r="S909" s="0" t="n">
        <f aca="false">AND(C909="R3",D909="R3")</f>
        <v>0</v>
      </c>
      <c r="T909" s="0" t="n">
        <f aca="false">AND(C909="R3",D909="R4")</f>
        <v>0</v>
      </c>
      <c r="U909" s="0" t="n">
        <f aca="false">AND(C909="R3",D909="R5")</f>
        <v>0</v>
      </c>
      <c r="V909" s="0" t="n">
        <f aca="false">AND(C909="R3",D909="R7")</f>
        <v>0</v>
      </c>
      <c r="W909" s="0" t="n">
        <f aca="false">OR(AND(C909="R4",D909="NA"), AND(C909="R4",D909="R2"), AND(C909="R4",D909="R6"), AND(C909="R4",D909="R8"), AND(C909="R4",D909="R9"), AND(C909="R4",D909="R10"), AND(C909="R4",D909="R11"))</f>
        <v>0</v>
      </c>
      <c r="X909" s="0" t="n">
        <f aca="false">AND(C909="R4",D909="R1")</f>
        <v>0</v>
      </c>
      <c r="Y909" s="0" t="n">
        <f aca="false">AND(C909="R4",D909="R3")</f>
        <v>0</v>
      </c>
      <c r="Z909" s="0" t="n">
        <f aca="false">AND(C909="R4",D909="R4")</f>
        <v>0</v>
      </c>
      <c r="AA909" s="0" t="n">
        <f aca="false">AND(C909="R4",D909="R5")</f>
        <v>0</v>
      </c>
      <c r="AB909" s="0" t="n">
        <f aca="false">AND(C909="R4",D909="R7")</f>
        <v>0</v>
      </c>
      <c r="AC909" s="0" t="n">
        <f aca="false">OR(AND(C909="R5",D909="NA"), AND(C909="R5",D909="R2"), AND(C909="R5",D909="R6"), AND(C909="R5",D909="R8"), AND(C909="R5",D909="R9"), AND(C909="R5",D909="R10"), AND(C909="R5",D909="R11"))</f>
        <v>0</v>
      </c>
      <c r="AD909" s="0" t="n">
        <f aca="false">AND(C909="R5",D909="R1")</f>
        <v>0</v>
      </c>
      <c r="AE909" s="0" t="n">
        <f aca="false">AND(C909="R5",D909="R3")</f>
        <v>0</v>
      </c>
      <c r="AF909" s="0" t="n">
        <f aca="false">AND(C909="R5",D909="R4")</f>
        <v>0</v>
      </c>
      <c r="AG909" s="0" t="n">
        <f aca="false">AND(C909="R5",D909="R5")</f>
        <v>0</v>
      </c>
      <c r="AH909" s="0" t="n">
        <f aca="false">AND(C909="R5",D909="R7")</f>
        <v>0</v>
      </c>
      <c r="AI909" s="0" t="n">
        <f aca="false">OR(AND(C909="R7",D909="NA"), AND(C909="R7",D909="R2"), AND(C909="R7",D909="R6"), AND(C909="R7",D909="R8"), AND(C909="R7",D909="R9"), AND(C909="R7",D909="R10"), AND(C909="R7",D909="R11"))</f>
        <v>0</v>
      </c>
      <c r="AJ909" s="0" t="n">
        <f aca="false">AND(C909="R7",D909="R1")</f>
        <v>0</v>
      </c>
      <c r="AK909" s="0" t="n">
        <f aca="false">AND(C909="R7",D909="R3")</f>
        <v>0</v>
      </c>
      <c r="AL909" s="0" t="n">
        <f aca="false">AND(C909="R7",D909="R4")</f>
        <v>0</v>
      </c>
      <c r="AM909" s="0" t="n">
        <f aca="false">AND(C909="R7",D909="R5")</f>
        <v>0</v>
      </c>
      <c r="AN909" s="0" t="n">
        <f aca="false">AND(C909="R7",D909="R7")</f>
        <v>0</v>
      </c>
    </row>
    <row r="910" customFormat="false" ht="15" hidden="false" customHeight="false" outlineLevel="0" collapsed="false">
      <c r="A910" s="1" t="n">
        <v>41379.3604166667</v>
      </c>
      <c r="B910" s="0" t="s">
        <v>77630</v>
      </c>
      <c r="C910" s="10" t="s">
        <v>104214</v>
      </c>
      <c r="D910" s="20" t="s">
        <v>104214</v>
      </c>
      <c r="E910" s="0" t="n">
        <f aca="false">OR(AND(C910="NA",D910="NA"), AND(C910="NA",D910="R2"), AND(C910="NA",D910="R6"), AND(C910="NA",D910="R8"), AND(C910="NA",D910="R9"), AND(C910="NA",D910="R10"), AND(C910="NA",D910="R11"))</f>
        <v>1</v>
      </c>
      <c r="F910" s="0" t="n">
        <f aca="false">AND(C910="NA",D910="R1")</f>
        <v>0</v>
      </c>
      <c r="G910" s="0" t="n">
        <f aca="false">AND(C910="NA",D910="R3")</f>
        <v>0</v>
      </c>
      <c r="H910" s="0" t="n">
        <f aca="false">AND(C910="NA",D910="R4")</f>
        <v>0</v>
      </c>
      <c r="I910" s="0" t="n">
        <f aca="false">AND(C910="NA",D910="R5")</f>
        <v>0</v>
      </c>
      <c r="J910" s="0" t="n">
        <f aca="false">AND(C910="NA",D910="R7")</f>
        <v>0</v>
      </c>
      <c r="K910" s="0" t="n">
        <f aca="false">OR(AND(C910="R1",D910="NA"), AND(C910="R1",D910="R2"), AND(C910="R1",D910="R6"), AND(C910="R1",D910="R8"), AND(C910="R1",D910="R9"), AND(C910="R1",D910="R10"), AND(C910="R1",D910="R11"))</f>
        <v>0</v>
      </c>
      <c r="L910" s="0" t="n">
        <f aca="false">AND(C910="R1",D910="R1")</f>
        <v>0</v>
      </c>
      <c r="M910" s="0" t="n">
        <f aca="false">AND(C910="R1",D910="R3")</f>
        <v>0</v>
      </c>
      <c r="N910" s="0" t="n">
        <f aca="false">AND(C910="R1",D910="R4")</f>
        <v>0</v>
      </c>
      <c r="O910" s="0" t="n">
        <f aca="false">AND(C910="R1",D910="R5")</f>
        <v>0</v>
      </c>
      <c r="P910" s="0" t="n">
        <f aca="false">AND(C910="R1",D910="R7")</f>
        <v>0</v>
      </c>
      <c r="Q910" s="0" t="n">
        <f aca="false">OR(AND(C910="R3",D910="NA"), AND(C910="R3",D910="R2"), AND(C910="R3",D910="R6"), AND(C910="R3",D910="R8"), AND(C910="R3",D910="R9"), AND(C910="R3",D910="R10"), AND(C910="R3",D910="R11"))</f>
        <v>0</v>
      </c>
      <c r="R910" s="0" t="n">
        <f aca="false">AND(C910="R3",D910="R1")</f>
        <v>0</v>
      </c>
      <c r="S910" s="0" t="n">
        <f aca="false">AND(C910="R3",D910="R3")</f>
        <v>0</v>
      </c>
      <c r="T910" s="0" t="n">
        <f aca="false">AND(C910="R3",D910="R4")</f>
        <v>0</v>
      </c>
      <c r="U910" s="0" t="n">
        <f aca="false">AND(C910="R3",D910="R5")</f>
        <v>0</v>
      </c>
      <c r="V910" s="0" t="n">
        <f aca="false">AND(C910="R3",D910="R7")</f>
        <v>0</v>
      </c>
      <c r="W910" s="0" t="n">
        <f aca="false">OR(AND(C910="R4",D910="NA"), AND(C910="R4",D910="R2"), AND(C910="R4",D910="R6"), AND(C910="R4",D910="R8"), AND(C910="R4",D910="R9"), AND(C910="R4",D910="R10"), AND(C910="R4",D910="R11"))</f>
        <v>0</v>
      </c>
      <c r="X910" s="0" t="n">
        <f aca="false">AND(C910="R4",D910="R1")</f>
        <v>0</v>
      </c>
      <c r="Y910" s="0" t="n">
        <f aca="false">AND(C910="R4",D910="R3")</f>
        <v>0</v>
      </c>
      <c r="Z910" s="0" t="n">
        <f aca="false">AND(C910="R4",D910="R4")</f>
        <v>0</v>
      </c>
      <c r="AA910" s="0" t="n">
        <f aca="false">AND(C910="R4",D910="R5")</f>
        <v>0</v>
      </c>
      <c r="AB910" s="0" t="n">
        <f aca="false">AND(C910="R4",D910="R7")</f>
        <v>0</v>
      </c>
      <c r="AC910" s="0" t="n">
        <f aca="false">OR(AND(C910="R5",D910="NA"), AND(C910="R5",D910="R2"), AND(C910="R5",D910="R6"), AND(C910="R5",D910="R8"), AND(C910="R5",D910="R9"), AND(C910="R5",D910="R10"), AND(C910="R5",D910="R11"))</f>
        <v>0</v>
      </c>
      <c r="AD910" s="0" t="n">
        <f aca="false">AND(C910="R5",D910="R1")</f>
        <v>0</v>
      </c>
      <c r="AE910" s="0" t="n">
        <f aca="false">AND(C910="R5",D910="R3")</f>
        <v>0</v>
      </c>
      <c r="AF910" s="0" t="n">
        <f aca="false">AND(C910="R5",D910="R4")</f>
        <v>0</v>
      </c>
      <c r="AG910" s="0" t="n">
        <f aca="false">AND(C910="R5",D910="R5")</f>
        <v>0</v>
      </c>
      <c r="AH910" s="0" t="n">
        <f aca="false">AND(C910="R5",D910="R7")</f>
        <v>0</v>
      </c>
      <c r="AI910" s="0" t="n">
        <f aca="false">OR(AND(C910="R7",D910="NA"), AND(C910="R7",D910="R2"), AND(C910="R7",D910="R6"), AND(C910="R7",D910="R8"), AND(C910="R7",D910="R9"), AND(C910="R7",D910="R10"), AND(C910="R7",D910="R11"))</f>
        <v>0</v>
      </c>
      <c r="AJ910" s="0" t="n">
        <f aca="false">AND(C910="R7",D910="R1")</f>
        <v>0</v>
      </c>
      <c r="AK910" s="0" t="n">
        <f aca="false">AND(C910="R7",D910="R3")</f>
        <v>0</v>
      </c>
      <c r="AL910" s="0" t="n">
        <f aca="false">AND(C910="R7",D910="R4")</f>
        <v>0</v>
      </c>
      <c r="AM910" s="0" t="n">
        <f aca="false">AND(C910="R7",D910="R5")</f>
        <v>0</v>
      </c>
      <c r="AN910" s="0" t="n">
        <f aca="false">AND(C910="R7",D910="R7")</f>
        <v>0</v>
      </c>
    </row>
    <row r="911" customFormat="false" ht="15" hidden="false" customHeight="false" outlineLevel="0" collapsed="false">
      <c r="A911" s="1" t="n">
        <v>41379.3604166667</v>
      </c>
      <c r="B911" s="0" t="s">
        <v>77632</v>
      </c>
      <c r="C911" s="10" t="s">
        <v>104214</v>
      </c>
      <c r="D911" s="20" t="s">
        <v>104214</v>
      </c>
      <c r="E911" s="0" t="n">
        <f aca="false">OR(AND(C911="NA",D911="NA"), AND(C911="NA",D911="R2"), AND(C911="NA",D911="R6"), AND(C911="NA",D911="R8"), AND(C911="NA",D911="R9"), AND(C911="NA",D911="R10"), AND(C911="NA",D911="R11"))</f>
        <v>1</v>
      </c>
      <c r="F911" s="0" t="n">
        <f aca="false">AND(C911="NA",D911="R1")</f>
        <v>0</v>
      </c>
      <c r="G911" s="0" t="n">
        <f aca="false">AND(C911="NA",D911="R3")</f>
        <v>0</v>
      </c>
      <c r="H911" s="0" t="n">
        <f aca="false">AND(C911="NA",D911="R4")</f>
        <v>0</v>
      </c>
      <c r="I911" s="0" t="n">
        <f aca="false">AND(C911="NA",D911="R5")</f>
        <v>0</v>
      </c>
      <c r="J911" s="0" t="n">
        <f aca="false">AND(C911="NA",D911="R7")</f>
        <v>0</v>
      </c>
      <c r="K911" s="0" t="n">
        <f aca="false">OR(AND(C911="R1",D911="NA"), AND(C911="R1",D911="R2"), AND(C911="R1",D911="R6"), AND(C911="R1",D911="R8"), AND(C911="R1",D911="R9"), AND(C911="R1",D911="R10"), AND(C911="R1",D911="R11"))</f>
        <v>0</v>
      </c>
      <c r="L911" s="0" t="n">
        <f aca="false">AND(C911="R1",D911="R1")</f>
        <v>0</v>
      </c>
      <c r="M911" s="0" t="n">
        <f aca="false">AND(C911="R1",D911="R3")</f>
        <v>0</v>
      </c>
      <c r="N911" s="0" t="n">
        <f aca="false">AND(C911="R1",D911="R4")</f>
        <v>0</v>
      </c>
      <c r="O911" s="0" t="n">
        <f aca="false">AND(C911="R1",D911="R5")</f>
        <v>0</v>
      </c>
      <c r="P911" s="0" t="n">
        <f aca="false">AND(C911="R1",D911="R7")</f>
        <v>0</v>
      </c>
      <c r="Q911" s="0" t="n">
        <f aca="false">OR(AND(C911="R3",D911="NA"), AND(C911="R3",D911="R2"), AND(C911="R3",D911="R6"), AND(C911="R3",D911="R8"), AND(C911="R3",D911="R9"), AND(C911="R3",D911="R10"), AND(C911="R3",D911="R11"))</f>
        <v>0</v>
      </c>
      <c r="R911" s="0" t="n">
        <f aca="false">AND(C911="R3",D911="R1")</f>
        <v>0</v>
      </c>
      <c r="S911" s="0" t="n">
        <f aca="false">AND(C911="R3",D911="R3")</f>
        <v>0</v>
      </c>
      <c r="T911" s="0" t="n">
        <f aca="false">AND(C911="R3",D911="R4")</f>
        <v>0</v>
      </c>
      <c r="U911" s="0" t="n">
        <f aca="false">AND(C911="R3",D911="R5")</f>
        <v>0</v>
      </c>
      <c r="V911" s="0" t="n">
        <f aca="false">AND(C911="R3",D911="R7")</f>
        <v>0</v>
      </c>
      <c r="W911" s="0" t="n">
        <f aca="false">OR(AND(C911="R4",D911="NA"), AND(C911="R4",D911="R2"), AND(C911="R4",D911="R6"), AND(C911="R4",D911="R8"), AND(C911="R4",D911="R9"), AND(C911="R4",D911="R10"), AND(C911="R4",D911="R11"))</f>
        <v>0</v>
      </c>
      <c r="X911" s="0" t="n">
        <f aca="false">AND(C911="R4",D911="R1")</f>
        <v>0</v>
      </c>
      <c r="Y911" s="0" t="n">
        <f aca="false">AND(C911="R4",D911="R3")</f>
        <v>0</v>
      </c>
      <c r="Z911" s="0" t="n">
        <f aca="false">AND(C911="R4",D911="R4")</f>
        <v>0</v>
      </c>
      <c r="AA911" s="0" t="n">
        <f aca="false">AND(C911="R4",D911="R5")</f>
        <v>0</v>
      </c>
      <c r="AB911" s="0" t="n">
        <f aca="false">AND(C911="R4",D911="R7")</f>
        <v>0</v>
      </c>
      <c r="AC911" s="0" t="n">
        <f aca="false">OR(AND(C911="R5",D911="NA"), AND(C911="R5",D911="R2"), AND(C911="R5",D911="R6"), AND(C911="R5",D911="R8"), AND(C911="R5",D911="R9"), AND(C911="R5",D911="R10"), AND(C911="R5",D911="R11"))</f>
        <v>0</v>
      </c>
      <c r="AD911" s="0" t="n">
        <f aca="false">AND(C911="R5",D911="R1")</f>
        <v>0</v>
      </c>
      <c r="AE911" s="0" t="n">
        <f aca="false">AND(C911="R5",D911="R3")</f>
        <v>0</v>
      </c>
      <c r="AF911" s="0" t="n">
        <f aca="false">AND(C911="R5",D911="R4")</f>
        <v>0</v>
      </c>
      <c r="AG911" s="0" t="n">
        <f aca="false">AND(C911="R5",D911="R5")</f>
        <v>0</v>
      </c>
      <c r="AH911" s="0" t="n">
        <f aca="false">AND(C911="R5",D911="R7")</f>
        <v>0</v>
      </c>
      <c r="AI911" s="0" t="n">
        <f aca="false">OR(AND(C911="R7",D911="NA"), AND(C911="R7",D911="R2"), AND(C911="R7",D911="R6"), AND(C911="R7",D911="R8"), AND(C911="R7",D911="R9"), AND(C911="R7",D911="R10"), AND(C911="R7",D911="R11"))</f>
        <v>0</v>
      </c>
      <c r="AJ911" s="0" t="n">
        <f aca="false">AND(C911="R7",D911="R1")</f>
        <v>0</v>
      </c>
      <c r="AK911" s="0" t="n">
        <f aca="false">AND(C911="R7",D911="R3")</f>
        <v>0</v>
      </c>
      <c r="AL911" s="0" t="n">
        <f aca="false">AND(C911="R7",D911="R4")</f>
        <v>0</v>
      </c>
      <c r="AM911" s="0" t="n">
        <f aca="false">AND(C911="R7",D911="R5")</f>
        <v>0</v>
      </c>
      <c r="AN911" s="0" t="n">
        <f aca="false">AND(C911="R7",D911="R7")</f>
        <v>0</v>
      </c>
    </row>
    <row r="912" customFormat="false" ht="15" hidden="false" customHeight="false" outlineLevel="0" collapsed="false">
      <c r="A912" s="1" t="n">
        <v>41379.3604166667</v>
      </c>
      <c r="B912" s="0" t="s">
        <v>77634</v>
      </c>
      <c r="C912" s="10" t="s">
        <v>104214</v>
      </c>
      <c r="D912" s="20" t="s">
        <v>104214</v>
      </c>
      <c r="E912" s="0" t="n">
        <f aca="false">OR(AND(C912="NA",D912="NA"), AND(C912="NA",D912="R2"), AND(C912="NA",D912="R6"), AND(C912="NA",D912="R8"), AND(C912="NA",D912="R9"), AND(C912="NA",D912="R10"), AND(C912="NA",D912="R11"))</f>
        <v>1</v>
      </c>
      <c r="F912" s="0" t="n">
        <f aca="false">AND(C912="NA",D912="R1")</f>
        <v>0</v>
      </c>
      <c r="G912" s="0" t="n">
        <f aca="false">AND(C912="NA",D912="R3")</f>
        <v>0</v>
      </c>
      <c r="H912" s="0" t="n">
        <f aca="false">AND(C912="NA",D912="R4")</f>
        <v>0</v>
      </c>
      <c r="I912" s="0" t="n">
        <f aca="false">AND(C912="NA",D912="R5")</f>
        <v>0</v>
      </c>
      <c r="J912" s="0" t="n">
        <f aca="false">AND(C912="NA",D912="R7")</f>
        <v>0</v>
      </c>
      <c r="K912" s="0" t="n">
        <f aca="false">OR(AND(C912="R1",D912="NA"), AND(C912="R1",D912="R2"), AND(C912="R1",D912="R6"), AND(C912="R1",D912="R8"), AND(C912="R1",D912="R9"), AND(C912="R1",D912="R10"), AND(C912="R1",D912="R11"))</f>
        <v>0</v>
      </c>
      <c r="L912" s="0" t="n">
        <f aca="false">AND(C912="R1",D912="R1")</f>
        <v>0</v>
      </c>
      <c r="M912" s="0" t="n">
        <f aca="false">AND(C912="R1",D912="R3")</f>
        <v>0</v>
      </c>
      <c r="N912" s="0" t="n">
        <f aca="false">AND(C912="R1",D912="R4")</f>
        <v>0</v>
      </c>
      <c r="O912" s="0" t="n">
        <f aca="false">AND(C912="R1",D912="R5")</f>
        <v>0</v>
      </c>
      <c r="P912" s="0" t="n">
        <f aca="false">AND(C912="R1",D912="R7")</f>
        <v>0</v>
      </c>
      <c r="Q912" s="0" t="n">
        <f aca="false">OR(AND(C912="R3",D912="NA"), AND(C912="R3",D912="R2"), AND(C912="R3",D912="R6"), AND(C912="R3",D912="R8"), AND(C912="R3",D912="R9"), AND(C912="R3",D912="R10"), AND(C912="R3",D912="R11"))</f>
        <v>0</v>
      </c>
      <c r="R912" s="0" t="n">
        <f aca="false">AND(C912="R3",D912="R1")</f>
        <v>0</v>
      </c>
      <c r="S912" s="0" t="n">
        <f aca="false">AND(C912="R3",D912="R3")</f>
        <v>0</v>
      </c>
      <c r="T912" s="0" t="n">
        <f aca="false">AND(C912="R3",D912="R4")</f>
        <v>0</v>
      </c>
      <c r="U912" s="0" t="n">
        <f aca="false">AND(C912="R3",D912="R5")</f>
        <v>0</v>
      </c>
      <c r="V912" s="0" t="n">
        <f aca="false">AND(C912="R3",D912="R7")</f>
        <v>0</v>
      </c>
      <c r="W912" s="0" t="n">
        <f aca="false">OR(AND(C912="R4",D912="NA"), AND(C912="R4",D912="R2"), AND(C912="R4",D912="R6"), AND(C912="R4",D912="R8"), AND(C912="R4",D912="R9"), AND(C912="R4",D912="R10"), AND(C912="R4",D912="R11"))</f>
        <v>0</v>
      </c>
      <c r="X912" s="0" t="n">
        <f aca="false">AND(C912="R4",D912="R1")</f>
        <v>0</v>
      </c>
      <c r="Y912" s="0" t="n">
        <f aca="false">AND(C912="R4",D912="R3")</f>
        <v>0</v>
      </c>
      <c r="Z912" s="0" t="n">
        <f aca="false">AND(C912="R4",D912="R4")</f>
        <v>0</v>
      </c>
      <c r="AA912" s="0" t="n">
        <f aca="false">AND(C912="R4",D912="R5")</f>
        <v>0</v>
      </c>
      <c r="AB912" s="0" t="n">
        <f aca="false">AND(C912="R4",D912="R7")</f>
        <v>0</v>
      </c>
      <c r="AC912" s="0" t="n">
        <f aca="false">OR(AND(C912="R5",D912="NA"), AND(C912="R5",D912="R2"), AND(C912="R5",D912="R6"), AND(C912="R5",D912="R8"), AND(C912="R5",D912="R9"), AND(C912="R5",D912="R10"), AND(C912="R5",D912="R11"))</f>
        <v>0</v>
      </c>
      <c r="AD912" s="0" t="n">
        <f aca="false">AND(C912="R5",D912="R1")</f>
        <v>0</v>
      </c>
      <c r="AE912" s="0" t="n">
        <f aca="false">AND(C912="R5",D912="R3")</f>
        <v>0</v>
      </c>
      <c r="AF912" s="0" t="n">
        <f aca="false">AND(C912="R5",D912="R4")</f>
        <v>0</v>
      </c>
      <c r="AG912" s="0" t="n">
        <f aca="false">AND(C912="R5",D912="R5")</f>
        <v>0</v>
      </c>
      <c r="AH912" s="0" t="n">
        <f aca="false">AND(C912="R5",D912="R7")</f>
        <v>0</v>
      </c>
      <c r="AI912" s="0" t="n">
        <f aca="false">OR(AND(C912="R7",D912="NA"), AND(C912="R7",D912="R2"), AND(C912="R7",D912="R6"), AND(C912="R7",D912="R8"), AND(C912="R7",D912="R9"), AND(C912="R7",D912="R10"), AND(C912="R7",D912="R11"))</f>
        <v>0</v>
      </c>
      <c r="AJ912" s="0" t="n">
        <f aca="false">AND(C912="R7",D912="R1")</f>
        <v>0</v>
      </c>
      <c r="AK912" s="0" t="n">
        <f aca="false">AND(C912="R7",D912="R3")</f>
        <v>0</v>
      </c>
      <c r="AL912" s="0" t="n">
        <f aca="false">AND(C912="R7",D912="R4")</f>
        <v>0</v>
      </c>
      <c r="AM912" s="0" t="n">
        <f aca="false">AND(C912="R7",D912="R5")</f>
        <v>0</v>
      </c>
      <c r="AN912" s="0" t="n">
        <f aca="false">AND(C912="R7",D912="R7")</f>
        <v>0</v>
      </c>
    </row>
    <row r="913" customFormat="false" ht="15" hidden="false" customHeight="false" outlineLevel="0" collapsed="false">
      <c r="A913" s="1" t="n">
        <v>41379.3604166667</v>
      </c>
      <c r="B913" s="0" t="s">
        <v>77638</v>
      </c>
      <c r="C913" s="10" t="s">
        <v>104214</v>
      </c>
      <c r="D913" s="20" t="s">
        <v>104214</v>
      </c>
      <c r="E913" s="0" t="n">
        <f aca="false">OR(AND(C913="NA",D913="NA"), AND(C913="NA",D913="R2"), AND(C913="NA",D913="R6"), AND(C913="NA",D913="R8"), AND(C913="NA",D913="R9"), AND(C913="NA",D913="R10"), AND(C913="NA",D913="R11"))</f>
        <v>1</v>
      </c>
      <c r="F913" s="0" t="n">
        <f aca="false">AND(C913="NA",D913="R1")</f>
        <v>0</v>
      </c>
      <c r="G913" s="0" t="n">
        <f aca="false">AND(C913="NA",D913="R3")</f>
        <v>0</v>
      </c>
      <c r="H913" s="0" t="n">
        <f aca="false">AND(C913="NA",D913="R4")</f>
        <v>0</v>
      </c>
      <c r="I913" s="0" t="n">
        <f aca="false">AND(C913="NA",D913="R5")</f>
        <v>0</v>
      </c>
      <c r="J913" s="0" t="n">
        <f aca="false">AND(C913="NA",D913="R7")</f>
        <v>0</v>
      </c>
      <c r="K913" s="0" t="n">
        <f aca="false">OR(AND(C913="R1",D913="NA"), AND(C913="R1",D913="R2"), AND(C913="R1",D913="R6"), AND(C913="R1",D913="R8"), AND(C913="R1",D913="R9"), AND(C913="R1",D913="R10"), AND(C913="R1",D913="R11"))</f>
        <v>0</v>
      </c>
      <c r="L913" s="0" t="n">
        <f aca="false">AND(C913="R1",D913="R1")</f>
        <v>0</v>
      </c>
      <c r="M913" s="0" t="n">
        <f aca="false">AND(C913="R1",D913="R3")</f>
        <v>0</v>
      </c>
      <c r="N913" s="0" t="n">
        <f aca="false">AND(C913="R1",D913="R4")</f>
        <v>0</v>
      </c>
      <c r="O913" s="0" t="n">
        <f aca="false">AND(C913="R1",D913="R5")</f>
        <v>0</v>
      </c>
      <c r="P913" s="0" t="n">
        <f aca="false">AND(C913="R1",D913="R7")</f>
        <v>0</v>
      </c>
      <c r="Q913" s="0" t="n">
        <f aca="false">OR(AND(C913="R3",D913="NA"), AND(C913="R3",D913="R2"), AND(C913="R3",D913="R6"), AND(C913="R3",D913="R8"), AND(C913="R3",D913="R9"), AND(C913="R3",D913="R10"), AND(C913="R3",D913="R11"))</f>
        <v>0</v>
      </c>
      <c r="R913" s="0" t="n">
        <f aca="false">AND(C913="R3",D913="R1")</f>
        <v>0</v>
      </c>
      <c r="S913" s="0" t="n">
        <f aca="false">AND(C913="R3",D913="R3")</f>
        <v>0</v>
      </c>
      <c r="T913" s="0" t="n">
        <f aca="false">AND(C913="R3",D913="R4")</f>
        <v>0</v>
      </c>
      <c r="U913" s="0" t="n">
        <f aca="false">AND(C913="R3",D913="R5")</f>
        <v>0</v>
      </c>
      <c r="V913" s="0" t="n">
        <f aca="false">AND(C913="R3",D913="R7")</f>
        <v>0</v>
      </c>
      <c r="W913" s="0" t="n">
        <f aca="false">OR(AND(C913="R4",D913="NA"), AND(C913="R4",D913="R2"), AND(C913="R4",D913="R6"), AND(C913="R4",D913="R8"), AND(C913="R4",D913="R9"), AND(C913="R4",D913="R10"), AND(C913="R4",D913="R11"))</f>
        <v>0</v>
      </c>
      <c r="X913" s="0" t="n">
        <f aca="false">AND(C913="R4",D913="R1")</f>
        <v>0</v>
      </c>
      <c r="Y913" s="0" t="n">
        <f aca="false">AND(C913="R4",D913="R3")</f>
        <v>0</v>
      </c>
      <c r="Z913" s="0" t="n">
        <f aca="false">AND(C913="R4",D913="R4")</f>
        <v>0</v>
      </c>
      <c r="AA913" s="0" t="n">
        <f aca="false">AND(C913="R4",D913="R5")</f>
        <v>0</v>
      </c>
      <c r="AB913" s="0" t="n">
        <f aca="false">AND(C913="R4",D913="R7")</f>
        <v>0</v>
      </c>
      <c r="AC913" s="0" t="n">
        <f aca="false">OR(AND(C913="R5",D913="NA"), AND(C913="R5",D913="R2"), AND(C913="R5",D913="R6"), AND(C913="R5",D913="R8"), AND(C913="R5",D913="R9"), AND(C913="R5",D913="R10"), AND(C913="R5",D913="R11"))</f>
        <v>0</v>
      </c>
      <c r="AD913" s="0" t="n">
        <f aca="false">AND(C913="R5",D913="R1")</f>
        <v>0</v>
      </c>
      <c r="AE913" s="0" t="n">
        <f aca="false">AND(C913="R5",D913="R3")</f>
        <v>0</v>
      </c>
      <c r="AF913" s="0" t="n">
        <f aca="false">AND(C913="R5",D913="R4")</f>
        <v>0</v>
      </c>
      <c r="AG913" s="0" t="n">
        <f aca="false">AND(C913="R5",D913="R5")</f>
        <v>0</v>
      </c>
      <c r="AH913" s="0" t="n">
        <f aca="false">AND(C913="R5",D913="R7")</f>
        <v>0</v>
      </c>
      <c r="AI913" s="0" t="n">
        <f aca="false">OR(AND(C913="R7",D913="NA"), AND(C913="R7",D913="R2"), AND(C913="R7",D913="R6"), AND(C913="R7",D913="R8"), AND(C913="R7",D913="R9"), AND(C913="R7",D913="R10"), AND(C913="R7",D913="R11"))</f>
        <v>0</v>
      </c>
      <c r="AJ913" s="0" t="n">
        <f aca="false">AND(C913="R7",D913="R1")</f>
        <v>0</v>
      </c>
      <c r="AK913" s="0" t="n">
        <f aca="false">AND(C913="R7",D913="R3")</f>
        <v>0</v>
      </c>
      <c r="AL913" s="0" t="n">
        <f aca="false">AND(C913="R7",D913="R4")</f>
        <v>0</v>
      </c>
      <c r="AM913" s="0" t="n">
        <f aca="false">AND(C913="R7",D913="R5")</f>
        <v>0</v>
      </c>
      <c r="AN913" s="0" t="n">
        <f aca="false">AND(C913="R7",D913="R7")</f>
        <v>0</v>
      </c>
    </row>
    <row r="914" customFormat="false" ht="15" hidden="false" customHeight="false" outlineLevel="0" collapsed="false">
      <c r="A914" s="1" t="n">
        <v>41379.3604166667</v>
      </c>
      <c r="B914" s="0" t="s">
        <v>77639</v>
      </c>
      <c r="C914" s="10" t="s">
        <v>104214</v>
      </c>
      <c r="D914" s="20" t="s">
        <v>104292</v>
      </c>
      <c r="E914" s="0" t="n">
        <f aca="false">OR(AND(C914="NA",D914="NA"), AND(C914="NA",D914="R2"), AND(C914="NA",D914="R6"), AND(C914="NA",D914="R8"), AND(C914="NA",D914="R9"), AND(C914="NA",D914="R10"), AND(C914="NA",D914="R11"))</f>
        <v>1</v>
      </c>
      <c r="F914" s="0" t="n">
        <f aca="false">AND(C914="NA",D914="R1")</f>
        <v>0</v>
      </c>
      <c r="G914" s="0" t="n">
        <f aca="false">AND(C914="NA",D914="R3")</f>
        <v>0</v>
      </c>
      <c r="H914" s="0" t="n">
        <f aca="false">AND(C914="NA",D914="R4")</f>
        <v>0</v>
      </c>
      <c r="I914" s="0" t="n">
        <f aca="false">AND(C914="NA",D914="R5")</f>
        <v>0</v>
      </c>
      <c r="J914" s="0" t="n">
        <f aca="false">AND(C914="NA",D914="R7")</f>
        <v>0</v>
      </c>
      <c r="K914" s="0" t="n">
        <f aca="false">OR(AND(C914="R1",D914="NA"), AND(C914="R1",D914="R2"), AND(C914="R1",D914="R6"), AND(C914="R1",D914="R8"), AND(C914="R1",D914="R9"), AND(C914="R1",D914="R10"), AND(C914="R1",D914="R11"))</f>
        <v>0</v>
      </c>
      <c r="L914" s="0" t="n">
        <f aca="false">AND(C914="R1",D914="R1")</f>
        <v>0</v>
      </c>
      <c r="M914" s="0" t="n">
        <f aca="false">AND(C914="R1",D914="R3")</f>
        <v>0</v>
      </c>
      <c r="N914" s="0" t="n">
        <f aca="false">AND(C914="R1",D914="R4")</f>
        <v>0</v>
      </c>
      <c r="O914" s="0" t="n">
        <f aca="false">AND(C914="R1",D914="R5")</f>
        <v>0</v>
      </c>
      <c r="P914" s="0" t="n">
        <f aca="false">AND(C914="R1",D914="R7")</f>
        <v>0</v>
      </c>
      <c r="Q914" s="0" t="n">
        <f aca="false">OR(AND(C914="R3",D914="NA"), AND(C914="R3",D914="R2"), AND(C914="R3",D914="R6"), AND(C914="R3",D914="R8"), AND(C914="R3",D914="R9"), AND(C914="R3",D914="R10"), AND(C914="R3",D914="R11"))</f>
        <v>0</v>
      </c>
      <c r="R914" s="0" t="n">
        <f aca="false">AND(C914="R3",D914="R1")</f>
        <v>0</v>
      </c>
      <c r="S914" s="0" t="n">
        <f aca="false">AND(C914="R3",D914="R3")</f>
        <v>0</v>
      </c>
      <c r="T914" s="0" t="n">
        <f aca="false">AND(C914="R3",D914="R4")</f>
        <v>0</v>
      </c>
      <c r="U914" s="0" t="n">
        <f aca="false">AND(C914="R3",D914="R5")</f>
        <v>0</v>
      </c>
      <c r="V914" s="0" t="n">
        <f aca="false">AND(C914="R3",D914="R7")</f>
        <v>0</v>
      </c>
      <c r="W914" s="0" t="n">
        <f aca="false">OR(AND(C914="R4",D914="NA"), AND(C914="R4",D914="R2"), AND(C914="R4",D914="R6"), AND(C914="R4",D914="R8"), AND(C914="R4",D914="R9"), AND(C914="R4",D914="R10"), AND(C914="R4",D914="R11"))</f>
        <v>0</v>
      </c>
      <c r="X914" s="0" t="n">
        <f aca="false">AND(C914="R4",D914="R1")</f>
        <v>0</v>
      </c>
      <c r="Y914" s="0" t="n">
        <f aca="false">AND(C914="R4",D914="R3")</f>
        <v>0</v>
      </c>
      <c r="Z914" s="0" t="n">
        <f aca="false">AND(C914="R4",D914="R4")</f>
        <v>0</v>
      </c>
      <c r="AA914" s="0" t="n">
        <f aca="false">AND(C914="R4",D914="R5")</f>
        <v>0</v>
      </c>
      <c r="AB914" s="0" t="n">
        <f aca="false">AND(C914="R4",D914="R7")</f>
        <v>0</v>
      </c>
      <c r="AC914" s="0" t="n">
        <f aca="false">OR(AND(C914="R5",D914="NA"), AND(C914="R5",D914="R2"), AND(C914="R5",D914="R6"), AND(C914="R5",D914="R8"), AND(C914="R5",D914="R9"), AND(C914="R5",D914="R10"), AND(C914="R5",D914="R11"))</f>
        <v>0</v>
      </c>
      <c r="AD914" s="0" t="n">
        <f aca="false">AND(C914="R5",D914="R1")</f>
        <v>0</v>
      </c>
      <c r="AE914" s="0" t="n">
        <f aca="false">AND(C914="R5",D914="R3")</f>
        <v>0</v>
      </c>
      <c r="AF914" s="0" t="n">
        <f aca="false">AND(C914="R5",D914="R4")</f>
        <v>0</v>
      </c>
      <c r="AG914" s="0" t="n">
        <f aca="false">AND(C914="R5",D914="R5")</f>
        <v>0</v>
      </c>
      <c r="AH914" s="0" t="n">
        <f aca="false">AND(C914="R5",D914="R7")</f>
        <v>0</v>
      </c>
      <c r="AI914" s="0" t="n">
        <f aca="false">OR(AND(C914="R7",D914="NA"), AND(C914="R7",D914="R2"), AND(C914="R7",D914="R6"), AND(C914="R7",D914="R8"), AND(C914="R7",D914="R9"), AND(C914="R7",D914="R10"), AND(C914="R7",D914="R11"))</f>
        <v>0</v>
      </c>
      <c r="AJ914" s="0" t="n">
        <f aca="false">AND(C914="R7",D914="R1")</f>
        <v>0</v>
      </c>
      <c r="AK914" s="0" t="n">
        <f aca="false">AND(C914="R7",D914="R3")</f>
        <v>0</v>
      </c>
      <c r="AL914" s="0" t="n">
        <f aca="false">AND(C914="R7",D914="R4")</f>
        <v>0</v>
      </c>
      <c r="AM914" s="0" t="n">
        <f aca="false">AND(C914="R7",D914="R5")</f>
        <v>0</v>
      </c>
      <c r="AN914" s="0" t="n">
        <f aca="false">AND(C914="R7",D914="R7")</f>
        <v>0</v>
      </c>
    </row>
    <row r="915" customFormat="false" ht="15" hidden="false" customHeight="false" outlineLevel="0" collapsed="false">
      <c r="A915" s="1" t="n">
        <v>41379.3604166667</v>
      </c>
      <c r="B915" s="0" t="s">
        <v>77641</v>
      </c>
      <c r="C915" s="10" t="s">
        <v>104214</v>
      </c>
      <c r="D915" s="20" t="s">
        <v>104214</v>
      </c>
      <c r="E915" s="0" t="n">
        <f aca="false">OR(AND(C915="NA",D915="NA"), AND(C915="NA",D915="R2"), AND(C915="NA",D915="R6"), AND(C915="NA",D915="R8"), AND(C915="NA",D915="R9"), AND(C915="NA",D915="R10"), AND(C915="NA",D915="R11"))</f>
        <v>1</v>
      </c>
      <c r="F915" s="0" t="n">
        <f aca="false">AND(C915="NA",D915="R1")</f>
        <v>0</v>
      </c>
      <c r="G915" s="0" t="n">
        <f aca="false">AND(C915="NA",D915="R3")</f>
        <v>0</v>
      </c>
      <c r="H915" s="0" t="n">
        <f aca="false">AND(C915="NA",D915="R4")</f>
        <v>0</v>
      </c>
      <c r="I915" s="0" t="n">
        <f aca="false">AND(C915="NA",D915="R5")</f>
        <v>0</v>
      </c>
      <c r="J915" s="0" t="n">
        <f aca="false">AND(C915="NA",D915="R7")</f>
        <v>0</v>
      </c>
      <c r="K915" s="0" t="n">
        <f aca="false">OR(AND(C915="R1",D915="NA"), AND(C915="R1",D915="R2"), AND(C915="R1",D915="R6"), AND(C915="R1",D915="R8"), AND(C915="R1",D915="R9"), AND(C915="R1",D915="R10"), AND(C915="R1",D915="R11"))</f>
        <v>0</v>
      </c>
      <c r="L915" s="0" t="n">
        <f aca="false">AND(C915="R1",D915="R1")</f>
        <v>0</v>
      </c>
      <c r="M915" s="0" t="n">
        <f aca="false">AND(C915="R1",D915="R3")</f>
        <v>0</v>
      </c>
      <c r="N915" s="0" t="n">
        <f aca="false">AND(C915="R1",D915="R4")</f>
        <v>0</v>
      </c>
      <c r="O915" s="0" t="n">
        <f aca="false">AND(C915="R1",D915="R5")</f>
        <v>0</v>
      </c>
      <c r="P915" s="0" t="n">
        <f aca="false">AND(C915="R1",D915="R7")</f>
        <v>0</v>
      </c>
      <c r="Q915" s="0" t="n">
        <f aca="false">OR(AND(C915="R3",D915="NA"), AND(C915="R3",D915="R2"), AND(C915="R3",D915="R6"), AND(C915="R3",D915="R8"), AND(C915="R3",D915="R9"), AND(C915="R3",D915="R10"), AND(C915="R3",D915="R11"))</f>
        <v>0</v>
      </c>
      <c r="R915" s="0" t="n">
        <f aca="false">AND(C915="R3",D915="R1")</f>
        <v>0</v>
      </c>
      <c r="S915" s="0" t="n">
        <f aca="false">AND(C915="R3",D915="R3")</f>
        <v>0</v>
      </c>
      <c r="T915" s="0" t="n">
        <f aca="false">AND(C915="R3",D915="R4")</f>
        <v>0</v>
      </c>
      <c r="U915" s="0" t="n">
        <f aca="false">AND(C915="R3",D915="R5")</f>
        <v>0</v>
      </c>
      <c r="V915" s="0" t="n">
        <f aca="false">AND(C915="R3",D915="R7")</f>
        <v>0</v>
      </c>
      <c r="W915" s="0" t="n">
        <f aca="false">OR(AND(C915="R4",D915="NA"), AND(C915="R4",D915="R2"), AND(C915="R4",D915="R6"), AND(C915="R4",D915="R8"), AND(C915="R4",D915="R9"), AND(C915="R4",D915="R10"), AND(C915="R4",D915="R11"))</f>
        <v>0</v>
      </c>
      <c r="X915" s="0" t="n">
        <f aca="false">AND(C915="R4",D915="R1")</f>
        <v>0</v>
      </c>
      <c r="Y915" s="0" t="n">
        <f aca="false">AND(C915="R4",D915="R3")</f>
        <v>0</v>
      </c>
      <c r="Z915" s="0" t="n">
        <f aca="false">AND(C915="R4",D915="R4")</f>
        <v>0</v>
      </c>
      <c r="AA915" s="0" t="n">
        <f aca="false">AND(C915="R4",D915="R5")</f>
        <v>0</v>
      </c>
      <c r="AB915" s="0" t="n">
        <f aca="false">AND(C915="R4",D915="R7")</f>
        <v>0</v>
      </c>
      <c r="AC915" s="0" t="n">
        <f aca="false">OR(AND(C915="R5",D915="NA"), AND(C915="R5",D915="R2"), AND(C915="R5",D915="R6"), AND(C915="R5",D915="R8"), AND(C915="R5",D915="R9"), AND(C915="R5",D915="R10"), AND(C915="R5",D915="R11"))</f>
        <v>0</v>
      </c>
      <c r="AD915" s="0" t="n">
        <f aca="false">AND(C915="R5",D915="R1")</f>
        <v>0</v>
      </c>
      <c r="AE915" s="0" t="n">
        <f aca="false">AND(C915="R5",D915="R3")</f>
        <v>0</v>
      </c>
      <c r="AF915" s="0" t="n">
        <f aca="false">AND(C915="R5",D915="R4")</f>
        <v>0</v>
      </c>
      <c r="AG915" s="0" t="n">
        <f aca="false">AND(C915="R5",D915="R5")</f>
        <v>0</v>
      </c>
      <c r="AH915" s="0" t="n">
        <f aca="false">AND(C915="R5",D915="R7")</f>
        <v>0</v>
      </c>
      <c r="AI915" s="0" t="n">
        <f aca="false">OR(AND(C915="R7",D915="NA"), AND(C915="R7",D915="R2"), AND(C915="R7",D915="R6"), AND(C915="R7",D915="R8"), AND(C915="R7",D915="R9"), AND(C915="R7",D915="R10"), AND(C915="R7",D915="R11"))</f>
        <v>0</v>
      </c>
      <c r="AJ915" s="0" t="n">
        <f aca="false">AND(C915="R7",D915="R1")</f>
        <v>0</v>
      </c>
      <c r="AK915" s="0" t="n">
        <f aca="false">AND(C915="R7",D915="R3")</f>
        <v>0</v>
      </c>
      <c r="AL915" s="0" t="n">
        <f aca="false">AND(C915="R7",D915="R4")</f>
        <v>0</v>
      </c>
      <c r="AM915" s="0" t="n">
        <f aca="false">AND(C915="R7",D915="R5")</f>
        <v>0</v>
      </c>
      <c r="AN915" s="0" t="n">
        <f aca="false">AND(C915="R7",D915="R7")</f>
        <v>0</v>
      </c>
    </row>
    <row r="916" customFormat="false" ht="15" hidden="false" customHeight="false" outlineLevel="0" collapsed="false">
      <c r="A916" s="1" t="n">
        <v>41379.3604166667</v>
      </c>
      <c r="B916" s="0" t="s">
        <v>77643</v>
      </c>
      <c r="C916" s="10" t="s">
        <v>104214</v>
      </c>
      <c r="D916" s="20" t="s">
        <v>104214</v>
      </c>
      <c r="E916" s="0" t="n">
        <f aca="false">OR(AND(C916="NA",D916="NA"), AND(C916="NA",D916="R2"), AND(C916="NA",D916="R6"), AND(C916="NA",D916="R8"), AND(C916="NA",D916="R9"), AND(C916="NA",D916="R10"), AND(C916="NA",D916="R11"))</f>
        <v>1</v>
      </c>
      <c r="F916" s="0" t="n">
        <f aca="false">AND(C916="NA",D916="R1")</f>
        <v>0</v>
      </c>
      <c r="G916" s="0" t="n">
        <f aca="false">AND(C916="NA",D916="R3")</f>
        <v>0</v>
      </c>
      <c r="H916" s="0" t="n">
        <f aca="false">AND(C916="NA",D916="R4")</f>
        <v>0</v>
      </c>
      <c r="I916" s="0" t="n">
        <f aca="false">AND(C916="NA",D916="R5")</f>
        <v>0</v>
      </c>
      <c r="J916" s="0" t="n">
        <f aca="false">AND(C916="NA",D916="R7")</f>
        <v>0</v>
      </c>
      <c r="K916" s="0" t="n">
        <f aca="false">OR(AND(C916="R1",D916="NA"), AND(C916="R1",D916="R2"), AND(C916="R1",D916="R6"), AND(C916="R1",D916="R8"), AND(C916="R1",D916="R9"), AND(C916="R1",D916="R10"), AND(C916="R1",D916="R11"))</f>
        <v>0</v>
      </c>
      <c r="L916" s="0" t="n">
        <f aca="false">AND(C916="R1",D916="R1")</f>
        <v>0</v>
      </c>
      <c r="M916" s="0" t="n">
        <f aca="false">AND(C916="R1",D916="R3")</f>
        <v>0</v>
      </c>
      <c r="N916" s="0" t="n">
        <f aca="false">AND(C916="R1",D916="R4")</f>
        <v>0</v>
      </c>
      <c r="O916" s="0" t="n">
        <f aca="false">AND(C916="R1",D916="R5")</f>
        <v>0</v>
      </c>
      <c r="P916" s="0" t="n">
        <f aca="false">AND(C916="R1",D916="R7")</f>
        <v>0</v>
      </c>
      <c r="Q916" s="0" t="n">
        <f aca="false">OR(AND(C916="R3",D916="NA"), AND(C916="R3",D916="R2"), AND(C916="R3",D916="R6"), AND(C916="R3",D916="R8"), AND(C916="R3",D916="R9"), AND(C916="R3",D916="R10"), AND(C916="R3",D916="R11"))</f>
        <v>0</v>
      </c>
      <c r="R916" s="0" t="n">
        <f aca="false">AND(C916="R3",D916="R1")</f>
        <v>0</v>
      </c>
      <c r="S916" s="0" t="n">
        <f aca="false">AND(C916="R3",D916="R3")</f>
        <v>0</v>
      </c>
      <c r="T916" s="0" t="n">
        <f aca="false">AND(C916="R3",D916="R4")</f>
        <v>0</v>
      </c>
      <c r="U916" s="0" t="n">
        <f aca="false">AND(C916="R3",D916="R5")</f>
        <v>0</v>
      </c>
      <c r="V916" s="0" t="n">
        <f aca="false">AND(C916="R3",D916="R7")</f>
        <v>0</v>
      </c>
      <c r="W916" s="0" t="n">
        <f aca="false">OR(AND(C916="R4",D916="NA"), AND(C916="R4",D916="R2"), AND(C916="R4",D916="R6"), AND(C916="R4",D916="R8"), AND(C916="R4",D916="R9"), AND(C916="R4",D916="R10"), AND(C916="R4",D916="R11"))</f>
        <v>0</v>
      </c>
      <c r="X916" s="0" t="n">
        <f aca="false">AND(C916="R4",D916="R1")</f>
        <v>0</v>
      </c>
      <c r="Y916" s="0" t="n">
        <f aca="false">AND(C916="R4",D916="R3")</f>
        <v>0</v>
      </c>
      <c r="Z916" s="0" t="n">
        <f aca="false">AND(C916="R4",D916="R4")</f>
        <v>0</v>
      </c>
      <c r="AA916" s="0" t="n">
        <f aca="false">AND(C916="R4",D916="R5")</f>
        <v>0</v>
      </c>
      <c r="AB916" s="0" t="n">
        <f aca="false">AND(C916="R4",D916="R7")</f>
        <v>0</v>
      </c>
      <c r="AC916" s="0" t="n">
        <f aca="false">OR(AND(C916="R5",D916="NA"), AND(C916="R5",D916="R2"), AND(C916="R5",D916="R6"), AND(C916="R5",D916="R8"), AND(C916="R5",D916="R9"), AND(C916="R5",D916="R10"), AND(C916="R5",D916="R11"))</f>
        <v>0</v>
      </c>
      <c r="AD916" s="0" t="n">
        <f aca="false">AND(C916="R5",D916="R1")</f>
        <v>0</v>
      </c>
      <c r="AE916" s="0" t="n">
        <f aca="false">AND(C916="R5",D916="R3")</f>
        <v>0</v>
      </c>
      <c r="AF916" s="0" t="n">
        <f aca="false">AND(C916="R5",D916="R4")</f>
        <v>0</v>
      </c>
      <c r="AG916" s="0" t="n">
        <f aca="false">AND(C916="R5",D916="R5")</f>
        <v>0</v>
      </c>
      <c r="AH916" s="0" t="n">
        <f aca="false">AND(C916="R5",D916="R7")</f>
        <v>0</v>
      </c>
      <c r="AI916" s="0" t="n">
        <f aca="false">OR(AND(C916="R7",D916="NA"), AND(C916="R7",D916="R2"), AND(C916="R7",D916="R6"), AND(C916="R7",D916="R8"), AND(C916="R7",D916="R9"), AND(C916="R7",D916="R10"), AND(C916="R7",D916="R11"))</f>
        <v>0</v>
      </c>
      <c r="AJ916" s="0" t="n">
        <f aca="false">AND(C916="R7",D916="R1")</f>
        <v>0</v>
      </c>
      <c r="AK916" s="0" t="n">
        <f aca="false">AND(C916="R7",D916="R3")</f>
        <v>0</v>
      </c>
      <c r="AL916" s="0" t="n">
        <f aca="false">AND(C916="R7",D916="R4")</f>
        <v>0</v>
      </c>
      <c r="AM916" s="0" t="n">
        <f aca="false">AND(C916="R7",D916="R5")</f>
        <v>0</v>
      </c>
      <c r="AN916" s="0" t="n">
        <f aca="false">AND(C916="R7",D916="R7")</f>
        <v>0</v>
      </c>
    </row>
    <row r="917" customFormat="false" ht="15" hidden="false" customHeight="false" outlineLevel="0" collapsed="false">
      <c r="A917" s="1" t="n">
        <v>41379.3604166667</v>
      </c>
      <c r="B917" s="0" t="s">
        <v>77645</v>
      </c>
      <c r="C917" s="7" t="s">
        <v>104215</v>
      </c>
      <c r="D917" s="20" t="s">
        <v>104215</v>
      </c>
      <c r="E917" s="0" t="n">
        <f aca="false">OR(AND(C917="NA",D917="NA"), AND(C917="NA",D917="R2"), AND(C917="NA",D917="R6"), AND(C917="NA",D917="R8"), AND(C917="NA",D917="R9"), AND(C917="NA",D917="R10"), AND(C917="NA",D917="R11"))</f>
        <v>0</v>
      </c>
      <c r="F917" s="0" t="n">
        <f aca="false">AND(C917="NA",D917="R1")</f>
        <v>0</v>
      </c>
      <c r="G917" s="0" t="n">
        <f aca="false">AND(C917="NA",D917="R3")</f>
        <v>0</v>
      </c>
      <c r="H917" s="0" t="n">
        <f aca="false">AND(C917="NA",D917="R4")</f>
        <v>0</v>
      </c>
      <c r="I917" s="0" t="n">
        <f aca="false">AND(C917="NA",D917="R5")</f>
        <v>0</v>
      </c>
      <c r="J917" s="0" t="n">
        <f aca="false">AND(C917="NA",D917="R7")</f>
        <v>0</v>
      </c>
      <c r="K917" s="0" t="n">
        <f aca="false">OR(AND(C917="R1",D917="NA"), AND(C917="R1",D917="R2"), AND(C917="R1",D917="R6"), AND(C917="R1",D917="R8"), AND(C917="R1",D917="R9"), AND(C917="R1",D917="R10"), AND(C917="R1",D917="R11"))</f>
        <v>0</v>
      </c>
      <c r="L917" s="0" t="n">
        <f aca="false">AND(C917="R1",D917="R1")</f>
        <v>1</v>
      </c>
      <c r="M917" s="0" t="n">
        <f aca="false">AND(C917="R1",D917="R3")</f>
        <v>0</v>
      </c>
      <c r="N917" s="0" t="n">
        <f aca="false">AND(C917="R1",D917="R4")</f>
        <v>0</v>
      </c>
      <c r="O917" s="0" t="n">
        <f aca="false">AND(C917="R1",D917="R5")</f>
        <v>0</v>
      </c>
      <c r="P917" s="0" t="n">
        <f aca="false">AND(C917="R1",D917="R7")</f>
        <v>0</v>
      </c>
      <c r="Q917" s="0" t="n">
        <f aca="false">OR(AND(C917="R3",D917="NA"), AND(C917="R3",D917="R2"), AND(C917="R3",D917="R6"), AND(C917="R3",D917="R8"), AND(C917="R3",D917="R9"), AND(C917="R3",D917="R10"), AND(C917="R3",D917="R11"))</f>
        <v>0</v>
      </c>
      <c r="R917" s="0" t="n">
        <f aca="false">AND(C917="R3",D917="R1")</f>
        <v>0</v>
      </c>
      <c r="S917" s="0" t="n">
        <f aca="false">AND(C917="R3",D917="R3")</f>
        <v>0</v>
      </c>
      <c r="T917" s="0" t="n">
        <f aca="false">AND(C917="R3",D917="R4")</f>
        <v>0</v>
      </c>
      <c r="U917" s="0" t="n">
        <f aca="false">AND(C917="R3",D917="R5")</f>
        <v>0</v>
      </c>
      <c r="V917" s="0" t="n">
        <f aca="false">AND(C917="R3",D917="R7")</f>
        <v>0</v>
      </c>
      <c r="W917" s="0" t="n">
        <f aca="false">OR(AND(C917="R4",D917="NA"), AND(C917="R4",D917="R2"), AND(C917="R4",D917="R6"), AND(C917="R4",D917="R8"), AND(C917="R4",D917="R9"), AND(C917="R4",D917="R10"), AND(C917="R4",D917="R11"))</f>
        <v>0</v>
      </c>
      <c r="X917" s="0" t="n">
        <f aca="false">AND(C917="R4",D917="R1")</f>
        <v>0</v>
      </c>
      <c r="Y917" s="0" t="n">
        <f aca="false">AND(C917="R4",D917="R3")</f>
        <v>0</v>
      </c>
      <c r="Z917" s="0" t="n">
        <f aca="false">AND(C917="R4",D917="R4")</f>
        <v>0</v>
      </c>
      <c r="AA917" s="0" t="n">
        <f aca="false">AND(C917="R4",D917="R5")</f>
        <v>0</v>
      </c>
      <c r="AB917" s="0" t="n">
        <f aca="false">AND(C917="R4",D917="R7")</f>
        <v>0</v>
      </c>
      <c r="AC917" s="0" t="n">
        <f aca="false">OR(AND(C917="R5",D917="NA"), AND(C917="R5",D917="R2"), AND(C917="R5",D917="R6"), AND(C917="R5",D917="R8"), AND(C917="R5",D917="R9"), AND(C917="R5",D917="R10"), AND(C917="R5",D917="R11"))</f>
        <v>0</v>
      </c>
      <c r="AD917" s="0" t="n">
        <f aca="false">AND(C917="R5",D917="R1")</f>
        <v>0</v>
      </c>
      <c r="AE917" s="0" t="n">
        <f aca="false">AND(C917="R5",D917="R3")</f>
        <v>0</v>
      </c>
      <c r="AF917" s="0" t="n">
        <f aca="false">AND(C917="R5",D917="R4")</f>
        <v>0</v>
      </c>
      <c r="AG917" s="0" t="n">
        <f aca="false">AND(C917="R5",D917="R5")</f>
        <v>0</v>
      </c>
      <c r="AH917" s="0" t="n">
        <f aca="false">AND(C917="R5",D917="R7")</f>
        <v>0</v>
      </c>
      <c r="AI917" s="0" t="n">
        <f aca="false">OR(AND(C917="R7",D917="NA"), AND(C917="R7",D917="R2"), AND(C917="R7",D917="R6"), AND(C917="R7",D917="R8"), AND(C917="R7",D917="R9"), AND(C917="R7",D917="R10"), AND(C917="R7",D917="R11"))</f>
        <v>0</v>
      </c>
      <c r="AJ917" s="0" t="n">
        <f aca="false">AND(C917="R7",D917="R1")</f>
        <v>0</v>
      </c>
      <c r="AK917" s="0" t="n">
        <f aca="false">AND(C917="R7",D917="R3")</f>
        <v>0</v>
      </c>
      <c r="AL917" s="0" t="n">
        <f aca="false">AND(C917="R7",D917="R4")</f>
        <v>0</v>
      </c>
      <c r="AM917" s="0" t="n">
        <f aca="false">AND(C917="R7",D917="R5")</f>
        <v>0</v>
      </c>
      <c r="AN917" s="0" t="n">
        <f aca="false">AND(C917="R7",D917="R7")</f>
        <v>0</v>
      </c>
    </row>
    <row r="918" customFormat="false" ht="15" hidden="false" customHeight="false" outlineLevel="0" collapsed="false">
      <c r="A918" s="1" t="n">
        <v>41379.3604166667</v>
      </c>
      <c r="B918" s="0" t="s">
        <v>77646</v>
      </c>
      <c r="C918" s="7" t="s">
        <v>104219</v>
      </c>
      <c r="D918" s="20" t="s">
        <v>104292</v>
      </c>
      <c r="E918" s="0" t="n">
        <f aca="false">OR(AND(C918="NA",D918="NA"), AND(C918="NA",D918="R2"), AND(C918="NA",D918="R6"), AND(C918="NA",D918="R8"), AND(C918="NA",D918="R9"), AND(C918="NA",D918="R10"), AND(C918="NA",D918="R11"))</f>
        <v>0</v>
      </c>
      <c r="F918" s="0" t="n">
        <f aca="false">AND(C918="NA",D918="R1")</f>
        <v>0</v>
      </c>
      <c r="G918" s="0" t="n">
        <f aca="false">AND(C918="NA",D918="R3")</f>
        <v>0</v>
      </c>
      <c r="H918" s="0" t="n">
        <f aca="false">AND(C918="NA",D918="R4")</f>
        <v>0</v>
      </c>
      <c r="I918" s="0" t="n">
        <f aca="false">AND(C918="NA",D918="R5")</f>
        <v>0</v>
      </c>
      <c r="J918" s="0" t="n">
        <f aca="false">AND(C918="NA",D918="R7")</f>
        <v>0</v>
      </c>
      <c r="K918" s="0" t="n">
        <f aca="false">OR(AND(C918="R1",D918="NA"), AND(C918="R1",D918="R2"), AND(C918="R1",D918="R6"), AND(C918="R1",D918="R8"), AND(C918="R1",D918="R9"), AND(C918="R1",D918="R10"), AND(C918="R1",D918="R11"))</f>
        <v>0</v>
      </c>
      <c r="L918" s="0" t="n">
        <f aca="false">AND(C918="R1",D918="R1")</f>
        <v>0</v>
      </c>
      <c r="M918" s="0" t="n">
        <f aca="false">AND(C918="R1",D918="R3")</f>
        <v>0</v>
      </c>
      <c r="N918" s="0" t="n">
        <f aca="false">AND(C918="R1",D918="R4")</f>
        <v>0</v>
      </c>
      <c r="O918" s="0" t="n">
        <f aca="false">AND(C918="R1",D918="R5")</f>
        <v>0</v>
      </c>
      <c r="P918" s="0" t="n">
        <f aca="false">AND(C918="R1",D918="R7")</f>
        <v>0</v>
      </c>
      <c r="Q918" s="0" t="n">
        <f aca="false">OR(AND(C918="R3",D918="NA"), AND(C918="R3",D918="R2"), AND(C918="R3",D918="R6"), AND(C918="R3",D918="R8"), AND(C918="R3",D918="R9"), AND(C918="R3",D918="R10"), AND(C918="R3",D918="R11"))</f>
        <v>0</v>
      </c>
      <c r="R918" s="0" t="n">
        <f aca="false">AND(C918="R3",D918="R1")</f>
        <v>0</v>
      </c>
      <c r="S918" s="0" t="n">
        <f aca="false">AND(C918="R3",D918="R3")</f>
        <v>0</v>
      </c>
      <c r="T918" s="0" t="n">
        <f aca="false">AND(C918="R3",D918="R4")</f>
        <v>0</v>
      </c>
      <c r="U918" s="0" t="n">
        <f aca="false">AND(C918="R3",D918="R5")</f>
        <v>0</v>
      </c>
      <c r="V918" s="0" t="n">
        <f aca="false">AND(C918="R3",D918="R7")</f>
        <v>0</v>
      </c>
      <c r="W918" s="0" t="n">
        <f aca="false">OR(AND(C918="R4",D918="NA"), AND(C918="R4",D918="R2"), AND(C918="R4",D918="R6"), AND(C918="R4",D918="R8"), AND(C918="R4",D918="R9"), AND(C918="R4",D918="R10"), AND(C918="R4",D918="R11"))</f>
        <v>1</v>
      </c>
      <c r="X918" s="0" t="n">
        <f aca="false">AND(C918="R4",D918="R1")</f>
        <v>0</v>
      </c>
      <c r="Y918" s="0" t="n">
        <f aca="false">AND(C918="R4",D918="R3")</f>
        <v>0</v>
      </c>
      <c r="Z918" s="0" t="n">
        <f aca="false">AND(C918="R4",D918="R4")</f>
        <v>0</v>
      </c>
      <c r="AA918" s="0" t="n">
        <f aca="false">AND(C918="R4",D918="R5")</f>
        <v>0</v>
      </c>
      <c r="AB918" s="0" t="n">
        <f aca="false">AND(C918="R4",D918="R7")</f>
        <v>0</v>
      </c>
      <c r="AC918" s="0" t="n">
        <f aca="false">OR(AND(C918="R5",D918="NA"), AND(C918="R5",D918="R2"), AND(C918="R5",D918="R6"), AND(C918="R5",D918="R8"), AND(C918="R5",D918="R9"), AND(C918="R5",D918="R10"), AND(C918="R5",D918="R11"))</f>
        <v>0</v>
      </c>
      <c r="AD918" s="0" t="n">
        <f aca="false">AND(C918="R5",D918="R1")</f>
        <v>0</v>
      </c>
      <c r="AE918" s="0" t="n">
        <f aca="false">AND(C918="R5",D918="R3")</f>
        <v>0</v>
      </c>
      <c r="AF918" s="0" t="n">
        <f aca="false">AND(C918="R5",D918="R4")</f>
        <v>0</v>
      </c>
      <c r="AG918" s="0" t="n">
        <f aca="false">AND(C918="R5",D918="R5")</f>
        <v>0</v>
      </c>
      <c r="AH918" s="0" t="n">
        <f aca="false">AND(C918="R5",D918="R7")</f>
        <v>0</v>
      </c>
      <c r="AI918" s="0" t="n">
        <f aca="false">OR(AND(C918="R7",D918="NA"), AND(C918="R7",D918="R2"), AND(C918="R7",D918="R6"), AND(C918="R7",D918="R8"), AND(C918="R7",D918="R9"), AND(C918="R7",D918="R10"), AND(C918="R7",D918="R11"))</f>
        <v>0</v>
      </c>
      <c r="AJ918" s="0" t="n">
        <f aca="false">AND(C918="R7",D918="R1")</f>
        <v>0</v>
      </c>
      <c r="AK918" s="0" t="n">
        <f aca="false">AND(C918="R7",D918="R3")</f>
        <v>0</v>
      </c>
      <c r="AL918" s="0" t="n">
        <f aca="false">AND(C918="R7",D918="R4")</f>
        <v>0</v>
      </c>
      <c r="AM918" s="0" t="n">
        <f aca="false">AND(C918="R7",D918="R5")</f>
        <v>0</v>
      </c>
      <c r="AN918" s="0" t="n">
        <f aca="false">AND(C918="R7",D918="R7")</f>
        <v>0</v>
      </c>
    </row>
    <row r="919" customFormat="false" ht="15" hidden="false" customHeight="false" outlineLevel="0" collapsed="false">
      <c r="A919" s="1" t="n">
        <v>41379.3604166667</v>
      </c>
      <c r="B919" s="0" t="s">
        <v>77648</v>
      </c>
      <c r="C919" s="10" t="s">
        <v>104214</v>
      </c>
      <c r="D919" s="20" t="s">
        <v>104214</v>
      </c>
      <c r="E919" s="0" t="n">
        <f aca="false">OR(AND(C919="NA",D919="NA"), AND(C919="NA",D919="R2"), AND(C919="NA",D919="R6"), AND(C919="NA",D919="R8"), AND(C919="NA",D919="R9"), AND(C919="NA",D919="R10"), AND(C919="NA",D919="R11"))</f>
        <v>1</v>
      </c>
      <c r="F919" s="0" t="n">
        <f aca="false">AND(C919="NA",D919="R1")</f>
        <v>0</v>
      </c>
      <c r="G919" s="0" t="n">
        <f aca="false">AND(C919="NA",D919="R3")</f>
        <v>0</v>
      </c>
      <c r="H919" s="0" t="n">
        <f aca="false">AND(C919="NA",D919="R4")</f>
        <v>0</v>
      </c>
      <c r="I919" s="0" t="n">
        <f aca="false">AND(C919="NA",D919="R5")</f>
        <v>0</v>
      </c>
      <c r="J919" s="0" t="n">
        <f aca="false">AND(C919="NA",D919="R7")</f>
        <v>0</v>
      </c>
      <c r="K919" s="0" t="n">
        <f aca="false">OR(AND(C919="R1",D919="NA"), AND(C919="R1",D919="R2"), AND(C919="R1",D919="R6"), AND(C919="R1",D919="R8"), AND(C919="R1",D919="R9"), AND(C919="R1",D919="R10"), AND(C919="R1",D919="R11"))</f>
        <v>0</v>
      </c>
      <c r="L919" s="0" t="n">
        <f aca="false">AND(C919="R1",D919="R1")</f>
        <v>0</v>
      </c>
      <c r="M919" s="0" t="n">
        <f aca="false">AND(C919="R1",D919="R3")</f>
        <v>0</v>
      </c>
      <c r="N919" s="0" t="n">
        <f aca="false">AND(C919="R1",D919="R4")</f>
        <v>0</v>
      </c>
      <c r="O919" s="0" t="n">
        <f aca="false">AND(C919="R1",D919="R5")</f>
        <v>0</v>
      </c>
      <c r="P919" s="0" t="n">
        <f aca="false">AND(C919="R1",D919="R7")</f>
        <v>0</v>
      </c>
      <c r="Q919" s="0" t="n">
        <f aca="false">OR(AND(C919="R3",D919="NA"), AND(C919="R3",D919="R2"), AND(C919="R3",D919="R6"), AND(C919="R3",D919="R8"), AND(C919="R3",D919="R9"), AND(C919="R3",D919="R10"), AND(C919="R3",D919="R11"))</f>
        <v>0</v>
      </c>
      <c r="R919" s="0" t="n">
        <f aca="false">AND(C919="R3",D919="R1")</f>
        <v>0</v>
      </c>
      <c r="S919" s="0" t="n">
        <f aca="false">AND(C919="R3",D919="R3")</f>
        <v>0</v>
      </c>
      <c r="T919" s="0" t="n">
        <f aca="false">AND(C919="R3",D919="R4")</f>
        <v>0</v>
      </c>
      <c r="U919" s="0" t="n">
        <f aca="false">AND(C919="R3",D919="R5")</f>
        <v>0</v>
      </c>
      <c r="V919" s="0" t="n">
        <f aca="false">AND(C919="R3",D919="R7")</f>
        <v>0</v>
      </c>
      <c r="W919" s="0" t="n">
        <f aca="false">OR(AND(C919="R4",D919="NA"), AND(C919="R4",D919="R2"), AND(C919="R4",D919="R6"), AND(C919="R4",D919="R8"), AND(C919="R4",D919="R9"), AND(C919="R4",D919="R10"), AND(C919="R4",D919="R11"))</f>
        <v>0</v>
      </c>
      <c r="X919" s="0" t="n">
        <f aca="false">AND(C919="R4",D919="R1")</f>
        <v>0</v>
      </c>
      <c r="Y919" s="0" t="n">
        <f aca="false">AND(C919="R4",D919="R3")</f>
        <v>0</v>
      </c>
      <c r="Z919" s="0" t="n">
        <f aca="false">AND(C919="R4",D919="R4")</f>
        <v>0</v>
      </c>
      <c r="AA919" s="0" t="n">
        <f aca="false">AND(C919="R4",D919="R5")</f>
        <v>0</v>
      </c>
      <c r="AB919" s="0" t="n">
        <f aca="false">AND(C919="R4",D919="R7")</f>
        <v>0</v>
      </c>
      <c r="AC919" s="0" t="n">
        <f aca="false">OR(AND(C919="R5",D919="NA"), AND(C919="R5",D919="R2"), AND(C919="R5",D919="R6"), AND(C919="R5",D919="R8"), AND(C919="R5",D919="R9"), AND(C919="R5",D919="R10"), AND(C919="R5",D919="R11"))</f>
        <v>0</v>
      </c>
      <c r="AD919" s="0" t="n">
        <f aca="false">AND(C919="R5",D919="R1")</f>
        <v>0</v>
      </c>
      <c r="AE919" s="0" t="n">
        <f aca="false">AND(C919="R5",D919="R3")</f>
        <v>0</v>
      </c>
      <c r="AF919" s="0" t="n">
        <f aca="false">AND(C919="R5",D919="R4")</f>
        <v>0</v>
      </c>
      <c r="AG919" s="0" t="n">
        <f aca="false">AND(C919="R5",D919="R5")</f>
        <v>0</v>
      </c>
      <c r="AH919" s="0" t="n">
        <f aca="false">AND(C919="R5",D919="R7")</f>
        <v>0</v>
      </c>
      <c r="AI919" s="0" t="n">
        <f aca="false">OR(AND(C919="R7",D919="NA"), AND(C919="R7",D919="R2"), AND(C919="R7",D919="R6"), AND(C919="R7",D919="R8"), AND(C919="R7",D919="R9"), AND(C919="R7",D919="R10"), AND(C919="R7",D919="R11"))</f>
        <v>0</v>
      </c>
      <c r="AJ919" s="0" t="n">
        <f aca="false">AND(C919="R7",D919="R1")</f>
        <v>0</v>
      </c>
      <c r="AK919" s="0" t="n">
        <f aca="false">AND(C919="R7",D919="R3")</f>
        <v>0</v>
      </c>
      <c r="AL919" s="0" t="n">
        <f aca="false">AND(C919="R7",D919="R4")</f>
        <v>0</v>
      </c>
      <c r="AM919" s="0" t="n">
        <f aca="false">AND(C919="R7",D919="R5")</f>
        <v>0</v>
      </c>
      <c r="AN919" s="0" t="n">
        <f aca="false">AND(C919="R7",D919="R7")</f>
        <v>0</v>
      </c>
    </row>
    <row r="920" customFormat="false" ht="15" hidden="false" customHeight="false" outlineLevel="0" collapsed="false">
      <c r="A920" s="1" t="n">
        <v>41379.3604166667</v>
      </c>
      <c r="B920" s="0" t="s">
        <v>77650</v>
      </c>
      <c r="C920" s="10" t="s">
        <v>104214</v>
      </c>
      <c r="D920" s="20" t="s">
        <v>104214</v>
      </c>
      <c r="E920" s="0" t="n">
        <f aca="false">OR(AND(C920="NA",D920="NA"), AND(C920="NA",D920="R2"), AND(C920="NA",D920="R6"), AND(C920="NA",D920="R8"), AND(C920="NA",D920="R9"), AND(C920="NA",D920="R10"), AND(C920="NA",D920="R11"))</f>
        <v>1</v>
      </c>
      <c r="F920" s="0" t="n">
        <f aca="false">AND(C920="NA",D920="R1")</f>
        <v>0</v>
      </c>
      <c r="G920" s="0" t="n">
        <f aca="false">AND(C920="NA",D920="R3")</f>
        <v>0</v>
      </c>
      <c r="H920" s="0" t="n">
        <f aca="false">AND(C920="NA",D920="R4")</f>
        <v>0</v>
      </c>
      <c r="I920" s="0" t="n">
        <f aca="false">AND(C920="NA",D920="R5")</f>
        <v>0</v>
      </c>
      <c r="J920" s="0" t="n">
        <f aca="false">AND(C920="NA",D920="R7")</f>
        <v>0</v>
      </c>
      <c r="K920" s="0" t="n">
        <f aca="false">OR(AND(C920="R1",D920="NA"), AND(C920="R1",D920="R2"), AND(C920="R1",D920="R6"), AND(C920="R1",D920="R8"), AND(C920="R1",D920="R9"), AND(C920="R1",D920="R10"), AND(C920="R1",D920="R11"))</f>
        <v>0</v>
      </c>
      <c r="L920" s="0" t="n">
        <f aca="false">AND(C920="R1",D920="R1")</f>
        <v>0</v>
      </c>
      <c r="M920" s="0" t="n">
        <f aca="false">AND(C920="R1",D920="R3")</f>
        <v>0</v>
      </c>
      <c r="N920" s="0" t="n">
        <f aca="false">AND(C920="R1",D920="R4")</f>
        <v>0</v>
      </c>
      <c r="O920" s="0" t="n">
        <f aca="false">AND(C920="R1",D920="R5")</f>
        <v>0</v>
      </c>
      <c r="P920" s="0" t="n">
        <f aca="false">AND(C920="R1",D920="R7")</f>
        <v>0</v>
      </c>
      <c r="Q920" s="0" t="n">
        <f aca="false">OR(AND(C920="R3",D920="NA"), AND(C920="R3",D920="R2"), AND(C920="R3",D920="R6"), AND(C920="R3",D920="R8"), AND(C920="R3",D920="R9"), AND(C920="R3",D920="R10"), AND(C920="R3",D920="R11"))</f>
        <v>0</v>
      </c>
      <c r="R920" s="0" t="n">
        <f aca="false">AND(C920="R3",D920="R1")</f>
        <v>0</v>
      </c>
      <c r="S920" s="0" t="n">
        <f aca="false">AND(C920="R3",D920="R3")</f>
        <v>0</v>
      </c>
      <c r="T920" s="0" t="n">
        <f aca="false">AND(C920="R3",D920="R4")</f>
        <v>0</v>
      </c>
      <c r="U920" s="0" t="n">
        <f aca="false">AND(C920="R3",D920="R5")</f>
        <v>0</v>
      </c>
      <c r="V920" s="0" t="n">
        <f aca="false">AND(C920="R3",D920="R7")</f>
        <v>0</v>
      </c>
      <c r="W920" s="0" t="n">
        <f aca="false">OR(AND(C920="R4",D920="NA"), AND(C920="R4",D920="R2"), AND(C920="R4",D920="R6"), AND(C920="R4",D920="R8"), AND(C920="R4",D920="R9"), AND(C920="R4",D920="R10"), AND(C920="R4",D920="R11"))</f>
        <v>0</v>
      </c>
      <c r="X920" s="0" t="n">
        <f aca="false">AND(C920="R4",D920="R1")</f>
        <v>0</v>
      </c>
      <c r="Y920" s="0" t="n">
        <f aca="false">AND(C920="R4",D920="R3")</f>
        <v>0</v>
      </c>
      <c r="Z920" s="0" t="n">
        <f aca="false">AND(C920="R4",D920="R4")</f>
        <v>0</v>
      </c>
      <c r="AA920" s="0" t="n">
        <f aca="false">AND(C920="R4",D920="R5")</f>
        <v>0</v>
      </c>
      <c r="AB920" s="0" t="n">
        <f aca="false">AND(C920="R4",D920="R7")</f>
        <v>0</v>
      </c>
      <c r="AC920" s="0" t="n">
        <f aca="false">OR(AND(C920="R5",D920="NA"), AND(C920="R5",D920="R2"), AND(C920="R5",D920="R6"), AND(C920="R5",D920="R8"), AND(C920="R5",D920="R9"), AND(C920="R5",D920="R10"), AND(C920="R5",D920="R11"))</f>
        <v>0</v>
      </c>
      <c r="AD920" s="0" t="n">
        <f aca="false">AND(C920="R5",D920="R1")</f>
        <v>0</v>
      </c>
      <c r="AE920" s="0" t="n">
        <f aca="false">AND(C920="R5",D920="R3")</f>
        <v>0</v>
      </c>
      <c r="AF920" s="0" t="n">
        <f aca="false">AND(C920="R5",D920="R4")</f>
        <v>0</v>
      </c>
      <c r="AG920" s="0" t="n">
        <f aca="false">AND(C920="R5",D920="R5")</f>
        <v>0</v>
      </c>
      <c r="AH920" s="0" t="n">
        <f aca="false">AND(C920="R5",D920="R7")</f>
        <v>0</v>
      </c>
      <c r="AI920" s="0" t="n">
        <f aca="false">OR(AND(C920="R7",D920="NA"), AND(C920="R7",D920="R2"), AND(C920="R7",D920="R6"), AND(C920="R7",D920="R8"), AND(C920="R7",D920="R9"), AND(C920="R7",D920="R10"), AND(C920="R7",D920="R11"))</f>
        <v>0</v>
      </c>
      <c r="AJ920" s="0" t="n">
        <f aca="false">AND(C920="R7",D920="R1")</f>
        <v>0</v>
      </c>
      <c r="AK920" s="0" t="n">
        <f aca="false">AND(C920="R7",D920="R3")</f>
        <v>0</v>
      </c>
      <c r="AL920" s="0" t="n">
        <f aca="false">AND(C920="R7",D920="R4")</f>
        <v>0</v>
      </c>
      <c r="AM920" s="0" t="n">
        <f aca="false">AND(C920="R7",D920="R5")</f>
        <v>0</v>
      </c>
      <c r="AN920" s="0" t="n">
        <f aca="false">AND(C920="R7",D920="R7")</f>
        <v>0</v>
      </c>
    </row>
    <row r="921" customFormat="false" ht="15" hidden="false" customHeight="false" outlineLevel="0" collapsed="false">
      <c r="A921" s="1" t="n">
        <v>41379.3604166667</v>
      </c>
      <c r="B921" s="0" t="s">
        <v>77652</v>
      </c>
      <c r="C921" s="10" t="s">
        <v>104214</v>
      </c>
      <c r="D921" s="20" t="s">
        <v>104214</v>
      </c>
      <c r="E921" s="0" t="n">
        <f aca="false">OR(AND(C921="NA",D921="NA"), AND(C921="NA",D921="R2"), AND(C921="NA",D921="R6"), AND(C921="NA",D921="R8"), AND(C921="NA",D921="R9"), AND(C921="NA",D921="R10"), AND(C921="NA",D921="R11"))</f>
        <v>1</v>
      </c>
      <c r="F921" s="0" t="n">
        <f aca="false">AND(C921="NA",D921="R1")</f>
        <v>0</v>
      </c>
      <c r="G921" s="0" t="n">
        <f aca="false">AND(C921="NA",D921="R3")</f>
        <v>0</v>
      </c>
      <c r="H921" s="0" t="n">
        <f aca="false">AND(C921="NA",D921="R4")</f>
        <v>0</v>
      </c>
      <c r="I921" s="0" t="n">
        <f aca="false">AND(C921="NA",D921="R5")</f>
        <v>0</v>
      </c>
      <c r="J921" s="0" t="n">
        <f aca="false">AND(C921="NA",D921="R7")</f>
        <v>0</v>
      </c>
      <c r="K921" s="0" t="n">
        <f aca="false">OR(AND(C921="R1",D921="NA"), AND(C921="R1",D921="R2"), AND(C921="R1",D921="R6"), AND(C921="R1",D921="R8"), AND(C921="R1",D921="R9"), AND(C921="R1",D921="R10"), AND(C921="R1",D921="R11"))</f>
        <v>0</v>
      </c>
      <c r="L921" s="0" t="n">
        <f aca="false">AND(C921="R1",D921="R1")</f>
        <v>0</v>
      </c>
      <c r="M921" s="0" t="n">
        <f aca="false">AND(C921="R1",D921="R3")</f>
        <v>0</v>
      </c>
      <c r="N921" s="0" t="n">
        <f aca="false">AND(C921="R1",D921="R4")</f>
        <v>0</v>
      </c>
      <c r="O921" s="0" t="n">
        <f aca="false">AND(C921="R1",D921="R5")</f>
        <v>0</v>
      </c>
      <c r="P921" s="0" t="n">
        <f aca="false">AND(C921="R1",D921="R7")</f>
        <v>0</v>
      </c>
      <c r="Q921" s="0" t="n">
        <f aca="false">OR(AND(C921="R3",D921="NA"), AND(C921="R3",D921="R2"), AND(C921="R3",D921="R6"), AND(C921="R3",D921="R8"), AND(C921="R3",D921="R9"), AND(C921="R3",D921="R10"), AND(C921="R3",D921="R11"))</f>
        <v>0</v>
      </c>
      <c r="R921" s="0" t="n">
        <f aca="false">AND(C921="R3",D921="R1")</f>
        <v>0</v>
      </c>
      <c r="S921" s="0" t="n">
        <f aca="false">AND(C921="R3",D921="R3")</f>
        <v>0</v>
      </c>
      <c r="T921" s="0" t="n">
        <f aca="false">AND(C921="R3",D921="R4")</f>
        <v>0</v>
      </c>
      <c r="U921" s="0" t="n">
        <f aca="false">AND(C921="R3",D921="R5")</f>
        <v>0</v>
      </c>
      <c r="V921" s="0" t="n">
        <f aca="false">AND(C921="R3",D921="R7")</f>
        <v>0</v>
      </c>
      <c r="W921" s="0" t="n">
        <f aca="false">OR(AND(C921="R4",D921="NA"), AND(C921="R4",D921="R2"), AND(C921="R4",D921="R6"), AND(C921="R4",D921="R8"), AND(C921="R4",D921="R9"), AND(C921="R4",D921="R10"), AND(C921="R4",D921="R11"))</f>
        <v>0</v>
      </c>
      <c r="X921" s="0" t="n">
        <f aca="false">AND(C921="R4",D921="R1")</f>
        <v>0</v>
      </c>
      <c r="Y921" s="0" t="n">
        <f aca="false">AND(C921="R4",D921="R3")</f>
        <v>0</v>
      </c>
      <c r="Z921" s="0" t="n">
        <f aca="false">AND(C921="R4",D921="R4")</f>
        <v>0</v>
      </c>
      <c r="AA921" s="0" t="n">
        <f aca="false">AND(C921="R4",D921="R5")</f>
        <v>0</v>
      </c>
      <c r="AB921" s="0" t="n">
        <f aca="false">AND(C921="R4",D921="R7")</f>
        <v>0</v>
      </c>
      <c r="AC921" s="0" t="n">
        <f aca="false">OR(AND(C921="R5",D921="NA"), AND(C921="R5",D921="R2"), AND(C921="R5",D921="R6"), AND(C921="R5",D921="R8"), AND(C921="R5",D921="R9"), AND(C921="R5",D921="R10"), AND(C921="R5",D921="R11"))</f>
        <v>0</v>
      </c>
      <c r="AD921" s="0" t="n">
        <f aca="false">AND(C921="R5",D921="R1")</f>
        <v>0</v>
      </c>
      <c r="AE921" s="0" t="n">
        <f aca="false">AND(C921="R5",D921="R3")</f>
        <v>0</v>
      </c>
      <c r="AF921" s="0" t="n">
        <f aca="false">AND(C921="R5",D921="R4")</f>
        <v>0</v>
      </c>
      <c r="AG921" s="0" t="n">
        <f aca="false">AND(C921="R5",D921="R5")</f>
        <v>0</v>
      </c>
      <c r="AH921" s="0" t="n">
        <f aca="false">AND(C921="R5",D921="R7")</f>
        <v>0</v>
      </c>
      <c r="AI921" s="0" t="n">
        <f aca="false">OR(AND(C921="R7",D921="NA"), AND(C921="R7",D921="R2"), AND(C921="R7",D921="R6"), AND(C921="R7",D921="R8"), AND(C921="R7",D921="R9"), AND(C921="R7",D921="R10"), AND(C921="R7",D921="R11"))</f>
        <v>0</v>
      </c>
      <c r="AJ921" s="0" t="n">
        <f aca="false">AND(C921="R7",D921="R1")</f>
        <v>0</v>
      </c>
      <c r="AK921" s="0" t="n">
        <f aca="false">AND(C921="R7",D921="R3")</f>
        <v>0</v>
      </c>
      <c r="AL921" s="0" t="n">
        <f aca="false">AND(C921="R7",D921="R4")</f>
        <v>0</v>
      </c>
      <c r="AM921" s="0" t="n">
        <f aca="false">AND(C921="R7",D921="R5")</f>
        <v>0</v>
      </c>
      <c r="AN921" s="0" t="n">
        <f aca="false">AND(C921="R7",D921="R7")</f>
        <v>0</v>
      </c>
    </row>
    <row r="922" customFormat="false" ht="15" hidden="false" customHeight="false" outlineLevel="0" collapsed="false">
      <c r="A922" s="1" t="n">
        <v>41379.3604166667</v>
      </c>
      <c r="B922" s="0" t="s">
        <v>77653</v>
      </c>
      <c r="C922" s="10" t="s">
        <v>104214</v>
      </c>
      <c r="D922" s="20" t="s">
        <v>104214</v>
      </c>
      <c r="E922" s="0" t="n">
        <f aca="false">OR(AND(C922="NA",D922="NA"), AND(C922="NA",D922="R2"), AND(C922="NA",D922="R6"), AND(C922="NA",D922="R8"), AND(C922="NA",D922="R9"), AND(C922="NA",D922="R10"), AND(C922="NA",D922="R11"))</f>
        <v>1</v>
      </c>
      <c r="F922" s="0" t="n">
        <f aca="false">AND(C922="NA",D922="R1")</f>
        <v>0</v>
      </c>
      <c r="G922" s="0" t="n">
        <f aca="false">AND(C922="NA",D922="R3")</f>
        <v>0</v>
      </c>
      <c r="H922" s="0" t="n">
        <f aca="false">AND(C922="NA",D922="R4")</f>
        <v>0</v>
      </c>
      <c r="I922" s="0" t="n">
        <f aca="false">AND(C922="NA",D922="R5")</f>
        <v>0</v>
      </c>
      <c r="J922" s="0" t="n">
        <f aca="false">AND(C922="NA",D922="R7")</f>
        <v>0</v>
      </c>
      <c r="K922" s="0" t="n">
        <f aca="false">OR(AND(C922="R1",D922="NA"), AND(C922="R1",D922="R2"), AND(C922="R1",D922="R6"), AND(C922="R1",D922="R8"), AND(C922="R1",D922="R9"), AND(C922="R1",D922="R10"), AND(C922="R1",D922="R11"))</f>
        <v>0</v>
      </c>
      <c r="L922" s="0" t="n">
        <f aca="false">AND(C922="R1",D922="R1")</f>
        <v>0</v>
      </c>
      <c r="M922" s="0" t="n">
        <f aca="false">AND(C922="R1",D922="R3")</f>
        <v>0</v>
      </c>
      <c r="N922" s="0" t="n">
        <f aca="false">AND(C922="R1",D922="R4")</f>
        <v>0</v>
      </c>
      <c r="O922" s="0" t="n">
        <f aca="false">AND(C922="R1",D922="R5")</f>
        <v>0</v>
      </c>
      <c r="P922" s="0" t="n">
        <f aca="false">AND(C922="R1",D922="R7")</f>
        <v>0</v>
      </c>
      <c r="Q922" s="0" t="n">
        <f aca="false">OR(AND(C922="R3",D922="NA"), AND(C922="R3",D922="R2"), AND(C922="R3",D922="R6"), AND(C922="R3",D922="R8"), AND(C922="R3",D922="R9"), AND(C922="R3",D922="R10"), AND(C922="R3",D922="R11"))</f>
        <v>0</v>
      </c>
      <c r="R922" s="0" t="n">
        <f aca="false">AND(C922="R3",D922="R1")</f>
        <v>0</v>
      </c>
      <c r="S922" s="0" t="n">
        <f aca="false">AND(C922="R3",D922="R3")</f>
        <v>0</v>
      </c>
      <c r="T922" s="0" t="n">
        <f aca="false">AND(C922="R3",D922="R4")</f>
        <v>0</v>
      </c>
      <c r="U922" s="0" t="n">
        <f aca="false">AND(C922="R3",D922="R5")</f>
        <v>0</v>
      </c>
      <c r="V922" s="0" t="n">
        <f aca="false">AND(C922="R3",D922="R7")</f>
        <v>0</v>
      </c>
      <c r="W922" s="0" t="n">
        <f aca="false">OR(AND(C922="R4",D922="NA"), AND(C922="R4",D922="R2"), AND(C922="R4",D922="R6"), AND(C922="R4",D922="R8"), AND(C922="R4",D922="R9"), AND(C922="R4",D922="R10"), AND(C922="R4",D922="R11"))</f>
        <v>0</v>
      </c>
      <c r="X922" s="0" t="n">
        <f aca="false">AND(C922="R4",D922="R1")</f>
        <v>0</v>
      </c>
      <c r="Y922" s="0" t="n">
        <f aca="false">AND(C922="R4",D922="R3")</f>
        <v>0</v>
      </c>
      <c r="Z922" s="0" t="n">
        <f aca="false">AND(C922="R4",D922="R4")</f>
        <v>0</v>
      </c>
      <c r="AA922" s="0" t="n">
        <f aca="false">AND(C922="R4",D922="R5")</f>
        <v>0</v>
      </c>
      <c r="AB922" s="0" t="n">
        <f aca="false">AND(C922="R4",D922="R7")</f>
        <v>0</v>
      </c>
      <c r="AC922" s="0" t="n">
        <f aca="false">OR(AND(C922="R5",D922="NA"), AND(C922="R5",D922="R2"), AND(C922="R5",D922="R6"), AND(C922="R5",D922="R8"), AND(C922="R5",D922="R9"), AND(C922="R5",D922="R10"), AND(C922="R5",D922="R11"))</f>
        <v>0</v>
      </c>
      <c r="AD922" s="0" t="n">
        <f aca="false">AND(C922="R5",D922="R1")</f>
        <v>0</v>
      </c>
      <c r="AE922" s="0" t="n">
        <f aca="false">AND(C922="R5",D922="R3")</f>
        <v>0</v>
      </c>
      <c r="AF922" s="0" t="n">
        <f aca="false">AND(C922="R5",D922="R4")</f>
        <v>0</v>
      </c>
      <c r="AG922" s="0" t="n">
        <f aca="false">AND(C922="R5",D922="R5")</f>
        <v>0</v>
      </c>
      <c r="AH922" s="0" t="n">
        <f aca="false">AND(C922="R5",D922="R7")</f>
        <v>0</v>
      </c>
      <c r="AI922" s="0" t="n">
        <f aca="false">OR(AND(C922="R7",D922="NA"), AND(C922="R7",D922="R2"), AND(C922="R7",D922="R6"), AND(C922="R7",D922="R8"), AND(C922="R7",D922="R9"), AND(C922="R7",D922="R10"), AND(C922="R7",D922="R11"))</f>
        <v>0</v>
      </c>
      <c r="AJ922" s="0" t="n">
        <f aca="false">AND(C922="R7",D922="R1")</f>
        <v>0</v>
      </c>
      <c r="AK922" s="0" t="n">
        <f aca="false">AND(C922="R7",D922="R3")</f>
        <v>0</v>
      </c>
      <c r="AL922" s="0" t="n">
        <f aca="false">AND(C922="R7",D922="R4")</f>
        <v>0</v>
      </c>
      <c r="AM922" s="0" t="n">
        <f aca="false">AND(C922="R7",D922="R5")</f>
        <v>0</v>
      </c>
      <c r="AN922" s="0" t="n">
        <f aca="false">AND(C922="R7",D922="R7")</f>
        <v>0</v>
      </c>
    </row>
    <row r="923" customFormat="false" ht="15" hidden="false" customHeight="false" outlineLevel="0" collapsed="false">
      <c r="A923" s="1" t="n">
        <v>41379.3652777778</v>
      </c>
      <c r="B923" s="0" t="s">
        <v>79053</v>
      </c>
      <c r="C923" s="10" t="s">
        <v>104214</v>
      </c>
      <c r="D923" s="20" t="s">
        <v>104214</v>
      </c>
      <c r="E923" s="0" t="n">
        <f aca="false">OR(AND(C923="NA",D923="NA"), AND(C923="NA",D923="R2"), AND(C923="NA",D923="R6"), AND(C923="NA",D923="R8"), AND(C923="NA",D923="R9"), AND(C923="NA",D923="R10"), AND(C923="NA",D923="R11"))</f>
        <v>1</v>
      </c>
      <c r="F923" s="0" t="n">
        <f aca="false">AND(C923="NA",D923="R1")</f>
        <v>0</v>
      </c>
      <c r="G923" s="0" t="n">
        <f aca="false">AND(C923="NA",D923="R3")</f>
        <v>0</v>
      </c>
      <c r="H923" s="0" t="n">
        <f aca="false">AND(C923="NA",D923="R4")</f>
        <v>0</v>
      </c>
      <c r="I923" s="0" t="n">
        <f aca="false">AND(C923="NA",D923="R5")</f>
        <v>0</v>
      </c>
      <c r="J923" s="0" t="n">
        <f aca="false">AND(C923="NA",D923="R7")</f>
        <v>0</v>
      </c>
      <c r="K923" s="0" t="n">
        <f aca="false">OR(AND(C923="R1",D923="NA"), AND(C923="R1",D923="R2"), AND(C923="R1",D923="R6"), AND(C923="R1",D923="R8"), AND(C923="R1",D923="R9"), AND(C923="R1",D923="R10"), AND(C923="R1",D923="R11"))</f>
        <v>0</v>
      </c>
      <c r="L923" s="0" t="n">
        <f aca="false">AND(C923="R1",D923="R1")</f>
        <v>0</v>
      </c>
      <c r="M923" s="0" t="n">
        <f aca="false">AND(C923="R1",D923="R3")</f>
        <v>0</v>
      </c>
      <c r="N923" s="0" t="n">
        <f aca="false">AND(C923="R1",D923="R4")</f>
        <v>0</v>
      </c>
      <c r="O923" s="0" t="n">
        <f aca="false">AND(C923="R1",D923="R5")</f>
        <v>0</v>
      </c>
      <c r="P923" s="0" t="n">
        <f aca="false">AND(C923="R1",D923="R7")</f>
        <v>0</v>
      </c>
      <c r="Q923" s="0" t="n">
        <f aca="false">OR(AND(C923="R3",D923="NA"), AND(C923="R3",D923="R2"), AND(C923="R3",D923="R6"), AND(C923="R3",D923="R8"), AND(C923="R3",D923="R9"), AND(C923="R3",D923="R10"), AND(C923="R3",D923="R11"))</f>
        <v>0</v>
      </c>
      <c r="R923" s="0" t="n">
        <f aca="false">AND(C923="R3",D923="R1")</f>
        <v>0</v>
      </c>
      <c r="S923" s="0" t="n">
        <f aca="false">AND(C923="R3",D923="R3")</f>
        <v>0</v>
      </c>
      <c r="T923" s="0" t="n">
        <f aca="false">AND(C923="R3",D923="R4")</f>
        <v>0</v>
      </c>
      <c r="U923" s="0" t="n">
        <f aca="false">AND(C923="R3",D923="R5")</f>
        <v>0</v>
      </c>
      <c r="V923" s="0" t="n">
        <f aca="false">AND(C923="R3",D923="R7")</f>
        <v>0</v>
      </c>
      <c r="W923" s="0" t="n">
        <f aca="false">OR(AND(C923="R4",D923="NA"), AND(C923="R4",D923="R2"), AND(C923="R4",D923="R6"), AND(C923="R4",D923="R8"), AND(C923="R4",D923="R9"), AND(C923="R4",D923="R10"), AND(C923="R4",D923="R11"))</f>
        <v>0</v>
      </c>
      <c r="X923" s="0" t="n">
        <f aca="false">AND(C923="R4",D923="R1")</f>
        <v>0</v>
      </c>
      <c r="Y923" s="0" t="n">
        <f aca="false">AND(C923="R4",D923="R3")</f>
        <v>0</v>
      </c>
      <c r="Z923" s="0" t="n">
        <f aca="false">AND(C923="R4",D923="R4")</f>
        <v>0</v>
      </c>
      <c r="AA923" s="0" t="n">
        <f aca="false">AND(C923="R4",D923="R5")</f>
        <v>0</v>
      </c>
      <c r="AB923" s="0" t="n">
        <f aca="false">AND(C923="R4",D923="R7")</f>
        <v>0</v>
      </c>
      <c r="AC923" s="0" t="n">
        <f aca="false">OR(AND(C923="R5",D923="NA"), AND(C923="R5",D923="R2"), AND(C923="R5",D923="R6"), AND(C923="R5",D923="R8"), AND(C923="R5",D923="R9"), AND(C923="R5",D923="R10"), AND(C923="R5",D923="R11"))</f>
        <v>0</v>
      </c>
      <c r="AD923" s="0" t="n">
        <f aca="false">AND(C923="R5",D923="R1")</f>
        <v>0</v>
      </c>
      <c r="AE923" s="0" t="n">
        <f aca="false">AND(C923="R5",D923="R3")</f>
        <v>0</v>
      </c>
      <c r="AF923" s="0" t="n">
        <f aca="false">AND(C923="R5",D923="R4")</f>
        <v>0</v>
      </c>
      <c r="AG923" s="0" t="n">
        <f aca="false">AND(C923="R5",D923="R5")</f>
        <v>0</v>
      </c>
      <c r="AH923" s="0" t="n">
        <f aca="false">AND(C923="R5",D923="R7")</f>
        <v>0</v>
      </c>
      <c r="AI923" s="0" t="n">
        <f aca="false">OR(AND(C923="R7",D923="NA"), AND(C923="R7",D923="R2"), AND(C923="R7",D923="R6"), AND(C923="R7",D923="R8"), AND(C923="R7",D923="R9"), AND(C923="R7",D923="R10"), AND(C923="R7",D923="R11"))</f>
        <v>0</v>
      </c>
      <c r="AJ923" s="0" t="n">
        <f aca="false">AND(C923="R7",D923="R1")</f>
        <v>0</v>
      </c>
      <c r="AK923" s="0" t="n">
        <f aca="false">AND(C923="R7",D923="R3")</f>
        <v>0</v>
      </c>
      <c r="AL923" s="0" t="n">
        <f aca="false">AND(C923="R7",D923="R4")</f>
        <v>0</v>
      </c>
      <c r="AM923" s="0" t="n">
        <f aca="false">AND(C923="R7",D923="R5")</f>
        <v>0</v>
      </c>
      <c r="AN923" s="0" t="n">
        <f aca="false">AND(C923="R7",D923="R7")</f>
        <v>0</v>
      </c>
    </row>
    <row r="924" customFormat="false" ht="15" hidden="false" customHeight="false" outlineLevel="0" collapsed="false">
      <c r="A924" s="1" t="n">
        <v>41379.3652777778</v>
      </c>
      <c r="B924" s="0" t="s">
        <v>79055</v>
      </c>
      <c r="C924" s="10" t="s">
        <v>104214</v>
      </c>
      <c r="D924" s="20" t="s">
        <v>104214</v>
      </c>
      <c r="E924" s="0" t="n">
        <f aca="false">OR(AND(C924="NA",D924="NA"), AND(C924="NA",D924="R2"), AND(C924="NA",D924="R6"), AND(C924="NA",D924="R8"), AND(C924="NA",D924="R9"), AND(C924="NA",D924="R10"), AND(C924="NA",D924="R11"))</f>
        <v>1</v>
      </c>
      <c r="F924" s="0" t="n">
        <f aca="false">AND(C924="NA",D924="R1")</f>
        <v>0</v>
      </c>
      <c r="G924" s="0" t="n">
        <f aca="false">AND(C924="NA",D924="R3")</f>
        <v>0</v>
      </c>
      <c r="H924" s="0" t="n">
        <f aca="false">AND(C924="NA",D924="R4")</f>
        <v>0</v>
      </c>
      <c r="I924" s="0" t="n">
        <f aca="false">AND(C924="NA",D924="R5")</f>
        <v>0</v>
      </c>
      <c r="J924" s="0" t="n">
        <f aca="false">AND(C924="NA",D924="R7")</f>
        <v>0</v>
      </c>
      <c r="K924" s="0" t="n">
        <f aca="false">OR(AND(C924="R1",D924="NA"), AND(C924="R1",D924="R2"), AND(C924="R1",D924="R6"), AND(C924="R1",D924="R8"), AND(C924="R1",D924="R9"), AND(C924="R1",D924="R10"), AND(C924="R1",D924="R11"))</f>
        <v>0</v>
      </c>
      <c r="L924" s="0" t="n">
        <f aca="false">AND(C924="R1",D924="R1")</f>
        <v>0</v>
      </c>
      <c r="M924" s="0" t="n">
        <f aca="false">AND(C924="R1",D924="R3")</f>
        <v>0</v>
      </c>
      <c r="N924" s="0" t="n">
        <f aca="false">AND(C924="R1",D924="R4")</f>
        <v>0</v>
      </c>
      <c r="O924" s="0" t="n">
        <f aca="false">AND(C924="R1",D924="R5")</f>
        <v>0</v>
      </c>
      <c r="P924" s="0" t="n">
        <f aca="false">AND(C924="R1",D924="R7")</f>
        <v>0</v>
      </c>
      <c r="Q924" s="0" t="n">
        <f aca="false">OR(AND(C924="R3",D924="NA"), AND(C924="R3",D924="R2"), AND(C924="R3",D924="R6"), AND(C924="R3",D924="R8"), AND(C924="R3",D924="R9"), AND(C924="R3",D924="R10"), AND(C924="R3",D924="R11"))</f>
        <v>0</v>
      </c>
      <c r="R924" s="0" t="n">
        <f aca="false">AND(C924="R3",D924="R1")</f>
        <v>0</v>
      </c>
      <c r="S924" s="0" t="n">
        <f aca="false">AND(C924="R3",D924="R3")</f>
        <v>0</v>
      </c>
      <c r="T924" s="0" t="n">
        <f aca="false">AND(C924="R3",D924="R4")</f>
        <v>0</v>
      </c>
      <c r="U924" s="0" t="n">
        <f aca="false">AND(C924="R3",D924="R5")</f>
        <v>0</v>
      </c>
      <c r="V924" s="0" t="n">
        <f aca="false">AND(C924="R3",D924="R7")</f>
        <v>0</v>
      </c>
      <c r="W924" s="0" t="n">
        <f aca="false">OR(AND(C924="R4",D924="NA"), AND(C924="R4",D924="R2"), AND(C924="R4",D924="R6"), AND(C924="R4",D924="R8"), AND(C924="R4",D924="R9"), AND(C924="R4",D924="R10"), AND(C924="R4",D924="R11"))</f>
        <v>0</v>
      </c>
      <c r="X924" s="0" t="n">
        <f aca="false">AND(C924="R4",D924="R1")</f>
        <v>0</v>
      </c>
      <c r="Y924" s="0" t="n">
        <f aca="false">AND(C924="R4",D924="R3")</f>
        <v>0</v>
      </c>
      <c r="Z924" s="0" t="n">
        <f aca="false">AND(C924="R4",D924="R4")</f>
        <v>0</v>
      </c>
      <c r="AA924" s="0" t="n">
        <f aca="false">AND(C924="R4",D924="R5")</f>
        <v>0</v>
      </c>
      <c r="AB924" s="0" t="n">
        <f aca="false">AND(C924="R4",D924="R7")</f>
        <v>0</v>
      </c>
      <c r="AC924" s="0" t="n">
        <f aca="false">OR(AND(C924="R5",D924="NA"), AND(C924="R5",D924="R2"), AND(C924="R5",D924="R6"), AND(C924="R5",D924="R8"), AND(C924="R5",D924="R9"), AND(C924="R5",D924="R10"), AND(C924="R5",D924="R11"))</f>
        <v>0</v>
      </c>
      <c r="AD924" s="0" t="n">
        <f aca="false">AND(C924="R5",D924="R1")</f>
        <v>0</v>
      </c>
      <c r="AE924" s="0" t="n">
        <f aca="false">AND(C924="R5",D924="R3")</f>
        <v>0</v>
      </c>
      <c r="AF924" s="0" t="n">
        <f aca="false">AND(C924="R5",D924="R4")</f>
        <v>0</v>
      </c>
      <c r="AG924" s="0" t="n">
        <f aca="false">AND(C924="R5",D924="R5")</f>
        <v>0</v>
      </c>
      <c r="AH924" s="0" t="n">
        <f aca="false">AND(C924="R5",D924="R7")</f>
        <v>0</v>
      </c>
      <c r="AI924" s="0" t="n">
        <f aca="false">OR(AND(C924="R7",D924="NA"), AND(C924="R7",D924="R2"), AND(C924="R7",D924="R6"), AND(C924="R7",D924="R8"), AND(C924="R7",D924="R9"), AND(C924="R7",D924="R10"), AND(C924="R7",D924="R11"))</f>
        <v>0</v>
      </c>
      <c r="AJ924" s="0" t="n">
        <f aca="false">AND(C924="R7",D924="R1")</f>
        <v>0</v>
      </c>
      <c r="AK924" s="0" t="n">
        <f aca="false">AND(C924="R7",D924="R3")</f>
        <v>0</v>
      </c>
      <c r="AL924" s="0" t="n">
        <f aca="false">AND(C924="R7",D924="R4")</f>
        <v>0</v>
      </c>
      <c r="AM924" s="0" t="n">
        <f aca="false">AND(C924="R7",D924="R5")</f>
        <v>0</v>
      </c>
      <c r="AN924" s="0" t="n">
        <f aca="false">AND(C924="R7",D924="R7")</f>
        <v>0</v>
      </c>
    </row>
    <row r="925" customFormat="false" ht="15" hidden="false" customHeight="false" outlineLevel="0" collapsed="false">
      <c r="A925" s="1" t="n">
        <v>41379.3652777778</v>
      </c>
      <c r="B925" s="0" t="s">
        <v>79057</v>
      </c>
      <c r="C925" s="10" t="s">
        <v>104214</v>
      </c>
      <c r="D925" s="20" t="s">
        <v>104214</v>
      </c>
      <c r="E925" s="0" t="n">
        <f aca="false">OR(AND(C925="NA",D925="NA"), AND(C925="NA",D925="R2"), AND(C925="NA",D925="R6"), AND(C925="NA",D925="R8"), AND(C925="NA",D925="R9"), AND(C925="NA",D925="R10"), AND(C925="NA",D925="R11"))</f>
        <v>1</v>
      </c>
      <c r="F925" s="0" t="n">
        <f aca="false">AND(C925="NA",D925="R1")</f>
        <v>0</v>
      </c>
      <c r="G925" s="0" t="n">
        <f aca="false">AND(C925="NA",D925="R3")</f>
        <v>0</v>
      </c>
      <c r="H925" s="0" t="n">
        <f aca="false">AND(C925="NA",D925="R4")</f>
        <v>0</v>
      </c>
      <c r="I925" s="0" t="n">
        <f aca="false">AND(C925="NA",D925="R5")</f>
        <v>0</v>
      </c>
      <c r="J925" s="0" t="n">
        <f aca="false">AND(C925="NA",D925="R7")</f>
        <v>0</v>
      </c>
      <c r="K925" s="0" t="n">
        <f aca="false">OR(AND(C925="R1",D925="NA"), AND(C925="R1",D925="R2"), AND(C925="R1",D925="R6"), AND(C925="R1",D925="R8"), AND(C925="R1",D925="R9"), AND(C925="R1",D925="R10"), AND(C925="R1",D925="R11"))</f>
        <v>0</v>
      </c>
      <c r="L925" s="0" t="n">
        <f aca="false">AND(C925="R1",D925="R1")</f>
        <v>0</v>
      </c>
      <c r="M925" s="0" t="n">
        <f aca="false">AND(C925="R1",D925="R3")</f>
        <v>0</v>
      </c>
      <c r="N925" s="0" t="n">
        <f aca="false">AND(C925="R1",D925="R4")</f>
        <v>0</v>
      </c>
      <c r="O925" s="0" t="n">
        <f aca="false">AND(C925="R1",D925="R5")</f>
        <v>0</v>
      </c>
      <c r="P925" s="0" t="n">
        <f aca="false">AND(C925="R1",D925="R7")</f>
        <v>0</v>
      </c>
      <c r="Q925" s="0" t="n">
        <f aca="false">OR(AND(C925="R3",D925="NA"), AND(C925="R3",D925="R2"), AND(C925="R3",D925="R6"), AND(C925="R3",D925="R8"), AND(C925="R3",D925="R9"), AND(C925="R3",D925="R10"), AND(C925="R3",D925="R11"))</f>
        <v>0</v>
      </c>
      <c r="R925" s="0" t="n">
        <f aca="false">AND(C925="R3",D925="R1")</f>
        <v>0</v>
      </c>
      <c r="S925" s="0" t="n">
        <f aca="false">AND(C925="R3",D925="R3")</f>
        <v>0</v>
      </c>
      <c r="T925" s="0" t="n">
        <f aca="false">AND(C925="R3",D925="R4")</f>
        <v>0</v>
      </c>
      <c r="U925" s="0" t="n">
        <f aca="false">AND(C925="R3",D925="R5")</f>
        <v>0</v>
      </c>
      <c r="V925" s="0" t="n">
        <f aca="false">AND(C925="R3",D925="R7")</f>
        <v>0</v>
      </c>
      <c r="W925" s="0" t="n">
        <f aca="false">OR(AND(C925="R4",D925="NA"), AND(C925="R4",D925="R2"), AND(C925="R4",D925="R6"), AND(C925="R4",D925="R8"), AND(C925="R4",D925="R9"), AND(C925="R4",D925="R10"), AND(C925="R4",D925="R11"))</f>
        <v>0</v>
      </c>
      <c r="X925" s="0" t="n">
        <f aca="false">AND(C925="R4",D925="R1")</f>
        <v>0</v>
      </c>
      <c r="Y925" s="0" t="n">
        <f aca="false">AND(C925="R4",D925="R3")</f>
        <v>0</v>
      </c>
      <c r="Z925" s="0" t="n">
        <f aca="false">AND(C925="R4",D925="R4")</f>
        <v>0</v>
      </c>
      <c r="AA925" s="0" t="n">
        <f aca="false">AND(C925="R4",D925="R5")</f>
        <v>0</v>
      </c>
      <c r="AB925" s="0" t="n">
        <f aca="false">AND(C925="R4",D925="R7")</f>
        <v>0</v>
      </c>
      <c r="AC925" s="0" t="n">
        <f aca="false">OR(AND(C925="R5",D925="NA"), AND(C925="R5",D925="R2"), AND(C925="R5",D925="R6"), AND(C925="R5",D925="R8"), AND(C925="R5",D925="R9"), AND(C925="R5",D925="R10"), AND(C925="R5",D925="R11"))</f>
        <v>0</v>
      </c>
      <c r="AD925" s="0" t="n">
        <f aca="false">AND(C925="R5",D925="R1")</f>
        <v>0</v>
      </c>
      <c r="AE925" s="0" t="n">
        <f aca="false">AND(C925="R5",D925="R3")</f>
        <v>0</v>
      </c>
      <c r="AF925" s="0" t="n">
        <f aca="false">AND(C925="R5",D925="R4")</f>
        <v>0</v>
      </c>
      <c r="AG925" s="0" t="n">
        <f aca="false">AND(C925="R5",D925="R5")</f>
        <v>0</v>
      </c>
      <c r="AH925" s="0" t="n">
        <f aca="false">AND(C925="R5",D925="R7")</f>
        <v>0</v>
      </c>
      <c r="AI925" s="0" t="n">
        <f aca="false">OR(AND(C925="R7",D925="NA"), AND(C925="R7",D925="R2"), AND(C925="R7",D925="R6"), AND(C925="R7",D925="R8"), AND(C925="R7",D925="R9"), AND(C925="R7",D925="R10"), AND(C925="R7",D925="R11"))</f>
        <v>0</v>
      </c>
      <c r="AJ925" s="0" t="n">
        <f aca="false">AND(C925="R7",D925="R1")</f>
        <v>0</v>
      </c>
      <c r="AK925" s="0" t="n">
        <f aca="false">AND(C925="R7",D925="R3")</f>
        <v>0</v>
      </c>
      <c r="AL925" s="0" t="n">
        <f aca="false">AND(C925="R7",D925="R4")</f>
        <v>0</v>
      </c>
      <c r="AM925" s="0" t="n">
        <f aca="false">AND(C925="R7",D925="R5")</f>
        <v>0</v>
      </c>
      <c r="AN925" s="0" t="n">
        <f aca="false">AND(C925="R7",D925="R7")</f>
        <v>0</v>
      </c>
    </row>
    <row r="926" customFormat="false" ht="15" hidden="false" customHeight="false" outlineLevel="0" collapsed="false">
      <c r="A926" s="1" t="n">
        <v>41379.3652777778</v>
      </c>
      <c r="B926" s="0" t="s">
        <v>79059</v>
      </c>
      <c r="C926" s="10" t="s">
        <v>104214</v>
      </c>
      <c r="D926" s="20" t="s">
        <v>104214</v>
      </c>
      <c r="E926" s="0" t="n">
        <f aca="false">OR(AND(C926="NA",D926="NA"), AND(C926="NA",D926="R2"), AND(C926="NA",D926="R6"), AND(C926="NA",D926="R8"), AND(C926="NA",D926="R9"), AND(C926="NA",D926="R10"), AND(C926="NA",D926="R11"))</f>
        <v>1</v>
      </c>
      <c r="F926" s="0" t="n">
        <f aca="false">AND(C926="NA",D926="R1")</f>
        <v>0</v>
      </c>
      <c r="G926" s="0" t="n">
        <f aca="false">AND(C926="NA",D926="R3")</f>
        <v>0</v>
      </c>
      <c r="H926" s="0" t="n">
        <f aca="false">AND(C926="NA",D926="R4")</f>
        <v>0</v>
      </c>
      <c r="I926" s="0" t="n">
        <f aca="false">AND(C926="NA",D926="R5")</f>
        <v>0</v>
      </c>
      <c r="J926" s="0" t="n">
        <f aca="false">AND(C926="NA",D926="R7")</f>
        <v>0</v>
      </c>
      <c r="K926" s="0" t="n">
        <f aca="false">OR(AND(C926="R1",D926="NA"), AND(C926="R1",D926="R2"), AND(C926="R1",D926="R6"), AND(C926="R1",D926="R8"), AND(C926="R1",D926="R9"), AND(C926="R1",D926="R10"), AND(C926="R1",D926="R11"))</f>
        <v>0</v>
      </c>
      <c r="L926" s="0" t="n">
        <f aca="false">AND(C926="R1",D926="R1")</f>
        <v>0</v>
      </c>
      <c r="M926" s="0" t="n">
        <f aca="false">AND(C926="R1",D926="R3")</f>
        <v>0</v>
      </c>
      <c r="N926" s="0" t="n">
        <f aca="false">AND(C926="R1",D926="R4")</f>
        <v>0</v>
      </c>
      <c r="O926" s="0" t="n">
        <f aca="false">AND(C926="R1",D926="R5")</f>
        <v>0</v>
      </c>
      <c r="P926" s="0" t="n">
        <f aca="false">AND(C926="R1",D926="R7")</f>
        <v>0</v>
      </c>
      <c r="Q926" s="0" t="n">
        <f aca="false">OR(AND(C926="R3",D926="NA"), AND(C926="R3",D926="R2"), AND(C926="R3",D926="R6"), AND(C926="R3",D926="R8"), AND(C926="R3",D926="R9"), AND(C926="R3",D926="R10"), AND(C926="R3",D926="R11"))</f>
        <v>0</v>
      </c>
      <c r="R926" s="0" t="n">
        <f aca="false">AND(C926="R3",D926="R1")</f>
        <v>0</v>
      </c>
      <c r="S926" s="0" t="n">
        <f aca="false">AND(C926="R3",D926="R3")</f>
        <v>0</v>
      </c>
      <c r="T926" s="0" t="n">
        <f aca="false">AND(C926="R3",D926="R4")</f>
        <v>0</v>
      </c>
      <c r="U926" s="0" t="n">
        <f aca="false">AND(C926="R3",D926="R5")</f>
        <v>0</v>
      </c>
      <c r="V926" s="0" t="n">
        <f aca="false">AND(C926="R3",D926="R7")</f>
        <v>0</v>
      </c>
      <c r="W926" s="0" t="n">
        <f aca="false">OR(AND(C926="R4",D926="NA"), AND(C926="R4",D926="R2"), AND(C926="R4",D926="R6"), AND(C926="R4",D926="R8"), AND(C926="R4",D926="R9"), AND(C926="R4",D926="R10"), AND(C926="R4",D926="R11"))</f>
        <v>0</v>
      </c>
      <c r="X926" s="0" t="n">
        <f aca="false">AND(C926="R4",D926="R1")</f>
        <v>0</v>
      </c>
      <c r="Y926" s="0" t="n">
        <f aca="false">AND(C926="R4",D926="R3")</f>
        <v>0</v>
      </c>
      <c r="Z926" s="0" t="n">
        <f aca="false">AND(C926="R4",D926="R4")</f>
        <v>0</v>
      </c>
      <c r="AA926" s="0" t="n">
        <f aca="false">AND(C926="R4",D926="R5")</f>
        <v>0</v>
      </c>
      <c r="AB926" s="0" t="n">
        <f aca="false">AND(C926="R4",D926="R7")</f>
        <v>0</v>
      </c>
      <c r="AC926" s="0" t="n">
        <f aca="false">OR(AND(C926="R5",D926="NA"), AND(C926="R5",D926="R2"), AND(C926="R5",D926="R6"), AND(C926="R5",D926="R8"), AND(C926="R5",D926="R9"), AND(C926="R5",D926="R10"), AND(C926="R5",D926="R11"))</f>
        <v>0</v>
      </c>
      <c r="AD926" s="0" t="n">
        <f aca="false">AND(C926="R5",D926="R1")</f>
        <v>0</v>
      </c>
      <c r="AE926" s="0" t="n">
        <f aca="false">AND(C926="R5",D926="R3")</f>
        <v>0</v>
      </c>
      <c r="AF926" s="0" t="n">
        <f aca="false">AND(C926="R5",D926="R4")</f>
        <v>0</v>
      </c>
      <c r="AG926" s="0" t="n">
        <f aca="false">AND(C926="R5",D926="R5")</f>
        <v>0</v>
      </c>
      <c r="AH926" s="0" t="n">
        <f aca="false">AND(C926="R5",D926="R7")</f>
        <v>0</v>
      </c>
      <c r="AI926" s="0" t="n">
        <f aca="false">OR(AND(C926="R7",D926="NA"), AND(C926="R7",D926="R2"), AND(C926="R7",D926="R6"), AND(C926="R7",D926="R8"), AND(C926="R7",D926="R9"), AND(C926="R7",D926="R10"), AND(C926="R7",D926="R11"))</f>
        <v>0</v>
      </c>
      <c r="AJ926" s="0" t="n">
        <f aca="false">AND(C926="R7",D926="R1")</f>
        <v>0</v>
      </c>
      <c r="AK926" s="0" t="n">
        <f aca="false">AND(C926="R7",D926="R3")</f>
        <v>0</v>
      </c>
      <c r="AL926" s="0" t="n">
        <f aca="false">AND(C926="R7",D926="R4")</f>
        <v>0</v>
      </c>
      <c r="AM926" s="0" t="n">
        <f aca="false">AND(C926="R7",D926="R5")</f>
        <v>0</v>
      </c>
      <c r="AN926" s="0" t="n">
        <f aca="false">AND(C926="R7",D926="R7")</f>
        <v>0</v>
      </c>
    </row>
    <row r="927" customFormat="false" ht="15" hidden="false" customHeight="false" outlineLevel="0" collapsed="false">
      <c r="A927" s="1" t="n">
        <v>41379.3652777778</v>
      </c>
      <c r="B927" s="0" t="s">
        <v>79060</v>
      </c>
      <c r="C927" s="10" t="s">
        <v>104214</v>
      </c>
      <c r="D927" s="20" t="s">
        <v>104214</v>
      </c>
      <c r="E927" s="0" t="n">
        <f aca="false">OR(AND(C927="NA",D927="NA"), AND(C927="NA",D927="R2"), AND(C927="NA",D927="R6"), AND(C927="NA",D927="R8"), AND(C927="NA",D927="R9"), AND(C927="NA",D927="R10"), AND(C927="NA",D927="R11"))</f>
        <v>1</v>
      </c>
      <c r="F927" s="0" t="n">
        <f aca="false">AND(C927="NA",D927="R1")</f>
        <v>0</v>
      </c>
      <c r="G927" s="0" t="n">
        <f aca="false">AND(C927="NA",D927="R3")</f>
        <v>0</v>
      </c>
      <c r="H927" s="0" t="n">
        <f aca="false">AND(C927="NA",D927="R4")</f>
        <v>0</v>
      </c>
      <c r="I927" s="0" t="n">
        <f aca="false">AND(C927="NA",D927="R5")</f>
        <v>0</v>
      </c>
      <c r="J927" s="0" t="n">
        <f aca="false">AND(C927="NA",D927="R7")</f>
        <v>0</v>
      </c>
      <c r="K927" s="0" t="n">
        <f aca="false">OR(AND(C927="R1",D927="NA"), AND(C927="R1",D927="R2"), AND(C927="R1",D927="R6"), AND(C927="R1",D927="R8"), AND(C927="R1",D927="R9"), AND(C927="R1",D927="R10"), AND(C927="R1",D927="R11"))</f>
        <v>0</v>
      </c>
      <c r="L927" s="0" t="n">
        <f aca="false">AND(C927="R1",D927="R1")</f>
        <v>0</v>
      </c>
      <c r="M927" s="0" t="n">
        <f aca="false">AND(C927="R1",D927="R3")</f>
        <v>0</v>
      </c>
      <c r="N927" s="0" t="n">
        <f aca="false">AND(C927="R1",D927="R4")</f>
        <v>0</v>
      </c>
      <c r="O927" s="0" t="n">
        <f aca="false">AND(C927="R1",D927="R5")</f>
        <v>0</v>
      </c>
      <c r="P927" s="0" t="n">
        <f aca="false">AND(C927="R1",D927="R7")</f>
        <v>0</v>
      </c>
      <c r="Q927" s="0" t="n">
        <f aca="false">OR(AND(C927="R3",D927="NA"), AND(C927="R3",D927="R2"), AND(C927="R3",D927="R6"), AND(C927="R3",D927="R8"), AND(C927="R3",D927="R9"), AND(C927="R3",D927="R10"), AND(C927="R3",D927="R11"))</f>
        <v>0</v>
      </c>
      <c r="R927" s="0" t="n">
        <f aca="false">AND(C927="R3",D927="R1")</f>
        <v>0</v>
      </c>
      <c r="S927" s="0" t="n">
        <f aca="false">AND(C927="R3",D927="R3")</f>
        <v>0</v>
      </c>
      <c r="T927" s="0" t="n">
        <f aca="false">AND(C927="R3",D927="R4")</f>
        <v>0</v>
      </c>
      <c r="U927" s="0" t="n">
        <f aca="false">AND(C927="R3",D927="R5")</f>
        <v>0</v>
      </c>
      <c r="V927" s="0" t="n">
        <f aca="false">AND(C927="R3",D927="R7")</f>
        <v>0</v>
      </c>
      <c r="W927" s="0" t="n">
        <f aca="false">OR(AND(C927="R4",D927="NA"), AND(C927="R4",D927="R2"), AND(C927="R4",D927="R6"), AND(C927="R4",D927="R8"), AND(C927="R4",D927="R9"), AND(C927="R4",D927="R10"), AND(C927="R4",D927="R11"))</f>
        <v>0</v>
      </c>
      <c r="X927" s="0" t="n">
        <f aca="false">AND(C927="R4",D927="R1")</f>
        <v>0</v>
      </c>
      <c r="Y927" s="0" t="n">
        <f aca="false">AND(C927="R4",D927="R3")</f>
        <v>0</v>
      </c>
      <c r="Z927" s="0" t="n">
        <f aca="false">AND(C927="R4",D927="R4")</f>
        <v>0</v>
      </c>
      <c r="AA927" s="0" t="n">
        <f aca="false">AND(C927="R4",D927="R5")</f>
        <v>0</v>
      </c>
      <c r="AB927" s="0" t="n">
        <f aca="false">AND(C927="R4",D927="R7")</f>
        <v>0</v>
      </c>
      <c r="AC927" s="0" t="n">
        <f aca="false">OR(AND(C927="R5",D927="NA"), AND(C927="R5",D927="R2"), AND(C927="R5",D927="R6"), AND(C927="R5",D927="R8"), AND(C927="R5",D927="R9"), AND(C927="R5",D927="R10"), AND(C927="R5",D927="R11"))</f>
        <v>0</v>
      </c>
      <c r="AD927" s="0" t="n">
        <f aca="false">AND(C927="R5",D927="R1")</f>
        <v>0</v>
      </c>
      <c r="AE927" s="0" t="n">
        <f aca="false">AND(C927="R5",D927="R3")</f>
        <v>0</v>
      </c>
      <c r="AF927" s="0" t="n">
        <f aca="false">AND(C927="R5",D927="R4")</f>
        <v>0</v>
      </c>
      <c r="AG927" s="0" t="n">
        <f aca="false">AND(C927="R5",D927="R5")</f>
        <v>0</v>
      </c>
      <c r="AH927" s="0" t="n">
        <f aca="false">AND(C927="R5",D927="R7")</f>
        <v>0</v>
      </c>
      <c r="AI927" s="0" t="n">
        <f aca="false">OR(AND(C927="R7",D927="NA"), AND(C927="R7",D927="R2"), AND(C927="R7",D927="R6"), AND(C927="R7",D927="R8"), AND(C927="R7",D927="R9"), AND(C927="R7",D927="R10"), AND(C927="R7",D927="R11"))</f>
        <v>0</v>
      </c>
      <c r="AJ927" s="0" t="n">
        <f aca="false">AND(C927="R7",D927="R1")</f>
        <v>0</v>
      </c>
      <c r="AK927" s="0" t="n">
        <f aca="false">AND(C927="R7",D927="R3")</f>
        <v>0</v>
      </c>
      <c r="AL927" s="0" t="n">
        <f aca="false">AND(C927="R7",D927="R4")</f>
        <v>0</v>
      </c>
      <c r="AM927" s="0" t="n">
        <f aca="false">AND(C927="R7",D927="R5")</f>
        <v>0</v>
      </c>
      <c r="AN927" s="0" t="n">
        <f aca="false">AND(C927="R7",D927="R7")</f>
        <v>0</v>
      </c>
    </row>
    <row r="928" customFormat="false" ht="15" hidden="false" customHeight="false" outlineLevel="0" collapsed="false">
      <c r="A928" s="1" t="n">
        <v>41379.3652777778</v>
      </c>
      <c r="B928" s="0" t="s">
        <v>79061</v>
      </c>
      <c r="C928" s="10" t="s">
        <v>104214</v>
      </c>
      <c r="D928" s="20" t="s">
        <v>104214</v>
      </c>
      <c r="E928" s="0" t="n">
        <f aca="false">OR(AND(C928="NA",D928="NA"), AND(C928="NA",D928="R2"), AND(C928="NA",D928="R6"), AND(C928="NA",D928="R8"), AND(C928="NA",D928="R9"), AND(C928="NA",D928="R10"), AND(C928="NA",D928="R11"))</f>
        <v>1</v>
      </c>
      <c r="F928" s="0" t="n">
        <f aca="false">AND(C928="NA",D928="R1")</f>
        <v>0</v>
      </c>
      <c r="G928" s="0" t="n">
        <f aca="false">AND(C928="NA",D928="R3")</f>
        <v>0</v>
      </c>
      <c r="H928" s="0" t="n">
        <f aca="false">AND(C928="NA",D928="R4")</f>
        <v>0</v>
      </c>
      <c r="I928" s="0" t="n">
        <f aca="false">AND(C928="NA",D928="R5")</f>
        <v>0</v>
      </c>
      <c r="J928" s="0" t="n">
        <f aca="false">AND(C928="NA",D928="R7")</f>
        <v>0</v>
      </c>
      <c r="K928" s="0" t="n">
        <f aca="false">OR(AND(C928="R1",D928="NA"), AND(C928="R1",D928="R2"), AND(C928="R1",D928="R6"), AND(C928="R1",D928="R8"), AND(C928="R1",D928="R9"), AND(C928="R1",D928="R10"), AND(C928="R1",D928="R11"))</f>
        <v>0</v>
      </c>
      <c r="L928" s="0" t="n">
        <f aca="false">AND(C928="R1",D928="R1")</f>
        <v>0</v>
      </c>
      <c r="M928" s="0" t="n">
        <f aca="false">AND(C928="R1",D928="R3")</f>
        <v>0</v>
      </c>
      <c r="N928" s="0" t="n">
        <f aca="false">AND(C928="R1",D928="R4")</f>
        <v>0</v>
      </c>
      <c r="O928" s="0" t="n">
        <f aca="false">AND(C928="R1",D928="R5")</f>
        <v>0</v>
      </c>
      <c r="P928" s="0" t="n">
        <f aca="false">AND(C928="R1",D928="R7")</f>
        <v>0</v>
      </c>
      <c r="Q928" s="0" t="n">
        <f aca="false">OR(AND(C928="R3",D928="NA"), AND(C928="R3",D928="R2"), AND(C928="R3",D928="R6"), AND(C928="R3",D928="R8"), AND(C928="R3",D928="R9"), AND(C928="R3",D928="R10"), AND(C928="R3",D928="R11"))</f>
        <v>0</v>
      </c>
      <c r="R928" s="0" t="n">
        <f aca="false">AND(C928="R3",D928="R1")</f>
        <v>0</v>
      </c>
      <c r="S928" s="0" t="n">
        <f aca="false">AND(C928="R3",D928="R3")</f>
        <v>0</v>
      </c>
      <c r="T928" s="0" t="n">
        <f aca="false">AND(C928="R3",D928="R4")</f>
        <v>0</v>
      </c>
      <c r="U928" s="0" t="n">
        <f aca="false">AND(C928="R3",D928="R5")</f>
        <v>0</v>
      </c>
      <c r="V928" s="0" t="n">
        <f aca="false">AND(C928="R3",D928="R7")</f>
        <v>0</v>
      </c>
      <c r="W928" s="0" t="n">
        <f aca="false">OR(AND(C928="R4",D928="NA"), AND(C928="R4",D928="R2"), AND(C928="R4",D928="R6"), AND(C928="R4",D928="R8"), AND(C928="R4",D928="R9"), AND(C928="R4",D928="R10"), AND(C928="R4",D928="R11"))</f>
        <v>0</v>
      </c>
      <c r="X928" s="0" t="n">
        <f aca="false">AND(C928="R4",D928="R1")</f>
        <v>0</v>
      </c>
      <c r="Y928" s="0" t="n">
        <f aca="false">AND(C928="R4",D928="R3")</f>
        <v>0</v>
      </c>
      <c r="Z928" s="0" t="n">
        <f aca="false">AND(C928="R4",D928="R4")</f>
        <v>0</v>
      </c>
      <c r="AA928" s="0" t="n">
        <f aca="false">AND(C928="R4",D928="R5")</f>
        <v>0</v>
      </c>
      <c r="AB928" s="0" t="n">
        <f aca="false">AND(C928="R4",D928="R7")</f>
        <v>0</v>
      </c>
      <c r="AC928" s="0" t="n">
        <f aca="false">OR(AND(C928="R5",D928="NA"), AND(C928="R5",D928="R2"), AND(C928="R5",D928="R6"), AND(C928="R5",D928="R8"), AND(C928="R5",D928="R9"), AND(C928="R5",D928="R10"), AND(C928="R5",D928="R11"))</f>
        <v>0</v>
      </c>
      <c r="AD928" s="0" t="n">
        <f aca="false">AND(C928="R5",D928="R1")</f>
        <v>0</v>
      </c>
      <c r="AE928" s="0" t="n">
        <f aca="false">AND(C928="R5",D928="R3")</f>
        <v>0</v>
      </c>
      <c r="AF928" s="0" t="n">
        <f aca="false">AND(C928="R5",D928="R4")</f>
        <v>0</v>
      </c>
      <c r="AG928" s="0" t="n">
        <f aca="false">AND(C928="R5",D928="R5")</f>
        <v>0</v>
      </c>
      <c r="AH928" s="0" t="n">
        <f aca="false">AND(C928="R5",D928="R7")</f>
        <v>0</v>
      </c>
      <c r="AI928" s="0" t="n">
        <f aca="false">OR(AND(C928="R7",D928="NA"), AND(C928="R7",D928="R2"), AND(C928="R7",D928="R6"), AND(C928="R7",D928="R8"), AND(C928="R7",D928="R9"), AND(C928="R7",D928="R10"), AND(C928="R7",D928="R11"))</f>
        <v>0</v>
      </c>
      <c r="AJ928" s="0" t="n">
        <f aca="false">AND(C928="R7",D928="R1")</f>
        <v>0</v>
      </c>
      <c r="AK928" s="0" t="n">
        <f aca="false">AND(C928="R7",D928="R3")</f>
        <v>0</v>
      </c>
      <c r="AL928" s="0" t="n">
        <f aca="false">AND(C928="R7",D928="R4")</f>
        <v>0</v>
      </c>
      <c r="AM928" s="0" t="n">
        <f aca="false">AND(C928="R7",D928="R5")</f>
        <v>0</v>
      </c>
      <c r="AN928" s="0" t="n">
        <f aca="false">AND(C928="R7",D928="R7")</f>
        <v>0</v>
      </c>
    </row>
    <row r="929" customFormat="false" ht="15" hidden="false" customHeight="false" outlineLevel="0" collapsed="false">
      <c r="A929" s="1" t="n">
        <v>41379.3652777778</v>
      </c>
      <c r="B929" s="0" t="s">
        <v>79062</v>
      </c>
      <c r="C929" s="10" t="s">
        <v>104214</v>
      </c>
      <c r="D929" s="20" t="s">
        <v>104214</v>
      </c>
      <c r="E929" s="0" t="n">
        <f aca="false">OR(AND(C929="NA",D929="NA"), AND(C929="NA",D929="R2"), AND(C929="NA",D929="R6"), AND(C929="NA",D929="R8"), AND(C929="NA",D929="R9"), AND(C929="NA",D929="R10"), AND(C929="NA",D929="R11"))</f>
        <v>1</v>
      </c>
      <c r="F929" s="0" t="n">
        <f aca="false">AND(C929="NA",D929="R1")</f>
        <v>0</v>
      </c>
      <c r="G929" s="0" t="n">
        <f aca="false">AND(C929="NA",D929="R3")</f>
        <v>0</v>
      </c>
      <c r="H929" s="0" t="n">
        <f aca="false">AND(C929="NA",D929="R4")</f>
        <v>0</v>
      </c>
      <c r="I929" s="0" t="n">
        <f aca="false">AND(C929="NA",D929="R5")</f>
        <v>0</v>
      </c>
      <c r="J929" s="0" t="n">
        <f aca="false">AND(C929="NA",D929="R7")</f>
        <v>0</v>
      </c>
      <c r="K929" s="0" t="n">
        <f aca="false">OR(AND(C929="R1",D929="NA"), AND(C929="R1",D929="R2"), AND(C929="R1",D929="R6"), AND(C929="R1",D929="R8"), AND(C929="R1",D929="R9"), AND(C929="R1",D929="R10"), AND(C929="R1",D929="R11"))</f>
        <v>0</v>
      </c>
      <c r="L929" s="0" t="n">
        <f aca="false">AND(C929="R1",D929="R1")</f>
        <v>0</v>
      </c>
      <c r="M929" s="0" t="n">
        <f aca="false">AND(C929="R1",D929="R3")</f>
        <v>0</v>
      </c>
      <c r="N929" s="0" t="n">
        <f aca="false">AND(C929="R1",D929="R4")</f>
        <v>0</v>
      </c>
      <c r="O929" s="0" t="n">
        <f aca="false">AND(C929="R1",D929="R5")</f>
        <v>0</v>
      </c>
      <c r="P929" s="0" t="n">
        <f aca="false">AND(C929="R1",D929="R7")</f>
        <v>0</v>
      </c>
      <c r="Q929" s="0" t="n">
        <f aca="false">OR(AND(C929="R3",D929="NA"), AND(C929="R3",D929="R2"), AND(C929="R3",D929="R6"), AND(C929="R3",D929="R8"), AND(C929="R3",D929="R9"), AND(C929="R3",D929="R10"), AND(C929="R3",D929="R11"))</f>
        <v>0</v>
      </c>
      <c r="R929" s="0" t="n">
        <f aca="false">AND(C929="R3",D929="R1")</f>
        <v>0</v>
      </c>
      <c r="S929" s="0" t="n">
        <f aca="false">AND(C929="R3",D929="R3")</f>
        <v>0</v>
      </c>
      <c r="T929" s="0" t="n">
        <f aca="false">AND(C929="R3",D929="R4")</f>
        <v>0</v>
      </c>
      <c r="U929" s="0" t="n">
        <f aca="false">AND(C929="R3",D929="R5")</f>
        <v>0</v>
      </c>
      <c r="V929" s="0" t="n">
        <f aca="false">AND(C929="R3",D929="R7")</f>
        <v>0</v>
      </c>
      <c r="W929" s="0" t="n">
        <f aca="false">OR(AND(C929="R4",D929="NA"), AND(C929="R4",D929="R2"), AND(C929="R4",D929="R6"), AND(C929="R4",D929="R8"), AND(C929="R4",D929="R9"), AND(C929="R4",D929="R10"), AND(C929="R4",D929="R11"))</f>
        <v>0</v>
      </c>
      <c r="X929" s="0" t="n">
        <f aca="false">AND(C929="R4",D929="R1")</f>
        <v>0</v>
      </c>
      <c r="Y929" s="0" t="n">
        <f aca="false">AND(C929="R4",D929="R3")</f>
        <v>0</v>
      </c>
      <c r="Z929" s="0" t="n">
        <f aca="false">AND(C929="R4",D929="R4")</f>
        <v>0</v>
      </c>
      <c r="AA929" s="0" t="n">
        <f aca="false">AND(C929="R4",D929="R5")</f>
        <v>0</v>
      </c>
      <c r="AB929" s="0" t="n">
        <f aca="false">AND(C929="R4",D929="R7")</f>
        <v>0</v>
      </c>
      <c r="AC929" s="0" t="n">
        <f aca="false">OR(AND(C929="R5",D929="NA"), AND(C929="R5",D929="R2"), AND(C929="R5",D929="R6"), AND(C929="R5",D929="R8"), AND(C929="R5",D929="R9"), AND(C929="R5",D929="R10"), AND(C929="R5",D929="R11"))</f>
        <v>0</v>
      </c>
      <c r="AD929" s="0" t="n">
        <f aca="false">AND(C929="R5",D929="R1")</f>
        <v>0</v>
      </c>
      <c r="AE929" s="0" t="n">
        <f aca="false">AND(C929="R5",D929="R3")</f>
        <v>0</v>
      </c>
      <c r="AF929" s="0" t="n">
        <f aca="false">AND(C929="R5",D929="R4")</f>
        <v>0</v>
      </c>
      <c r="AG929" s="0" t="n">
        <f aca="false">AND(C929="R5",D929="R5")</f>
        <v>0</v>
      </c>
      <c r="AH929" s="0" t="n">
        <f aca="false">AND(C929="R5",D929="R7")</f>
        <v>0</v>
      </c>
      <c r="AI929" s="0" t="n">
        <f aca="false">OR(AND(C929="R7",D929="NA"), AND(C929="R7",D929="R2"), AND(C929="R7",D929="R6"), AND(C929="R7",D929="R8"), AND(C929="R7",D929="R9"), AND(C929="R7",D929="R10"), AND(C929="R7",D929="R11"))</f>
        <v>0</v>
      </c>
      <c r="AJ929" s="0" t="n">
        <f aca="false">AND(C929="R7",D929="R1")</f>
        <v>0</v>
      </c>
      <c r="AK929" s="0" t="n">
        <f aca="false">AND(C929="R7",D929="R3")</f>
        <v>0</v>
      </c>
      <c r="AL929" s="0" t="n">
        <f aca="false">AND(C929="R7",D929="R4")</f>
        <v>0</v>
      </c>
      <c r="AM929" s="0" t="n">
        <f aca="false">AND(C929="R7",D929="R5")</f>
        <v>0</v>
      </c>
      <c r="AN929" s="0" t="n">
        <f aca="false">AND(C929="R7",D929="R7")</f>
        <v>0</v>
      </c>
    </row>
    <row r="930" customFormat="false" ht="15" hidden="false" customHeight="false" outlineLevel="0" collapsed="false">
      <c r="A930" s="1" t="n">
        <v>41379.3652777778</v>
      </c>
      <c r="B930" s="0" t="s">
        <v>79068</v>
      </c>
      <c r="C930" s="10" t="s">
        <v>104214</v>
      </c>
      <c r="D930" s="20" t="s">
        <v>104214</v>
      </c>
      <c r="E930" s="0" t="n">
        <f aca="false">OR(AND(C930="NA",D930="NA"), AND(C930="NA",D930="R2"), AND(C930="NA",D930="R6"), AND(C930="NA",D930="R8"), AND(C930="NA",D930="R9"), AND(C930="NA",D930="R10"), AND(C930="NA",D930="R11"))</f>
        <v>1</v>
      </c>
      <c r="F930" s="0" t="n">
        <f aca="false">AND(C930="NA",D930="R1")</f>
        <v>0</v>
      </c>
      <c r="G930" s="0" t="n">
        <f aca="false">AND(C930="NA",D930="R3")</f>
        <v>0</v>
      </c>
      <c r="H930" s="0" t="n">
        <f aca="false">AND(C930="NA",D930="R4")</f>
        <v>0</v>
      </c>
      <c r="I930" s="0" t="n">
        <f aca="false">AND(C930="NA",D930="R5")</f>
        <v>0</v>
      </c>
      <c r="J930" s="0" t="n">
        <f aca="false">AND(C930="NA",D930="R7")</f>
        <v>0</v>
      </c>
      <c r="K930" s="0" t="n">
        <f aca="false">OR(AND(C930="R1",D930="NA"), AND(C930="R1",D930="R2"), AND(C930="R1",D930="R6"), AND(C930="R1",D930="R8"), AND(C930="R1",D930="R9"), AND(C930="R1",D930="R10"), AND(C930="R1",D930="R11"))</f>
        <v>0</v>
      </c>
      <c r="L930" s="0" t="n">
        <f aca="false">AND(C930="R1",D930="R1")</f>
        <v>0</v>
      </c>
      <c r="M930" s="0" t="n">
        <f aca="false">AND(C930="R1",D930="R3")</f>
        <v>0</v>
      </c>
      <c r="N930" s="0" t="n">
        <f aca="false">AND(C930="R1",D930="R4")</f>
        <v>0</v>
      </c>
      <c r="O930" s="0" t="n">
        <f aca="false">AND(C930="R1",D930="R5")</f>
        <v>0</v>
      </c>
      <c r="P930" s="0" t="n">
        <f aca="false">AND(C930="R1",D930="R7")</f>
        <v>0</v>
      </c>
      <c r="Q930" s="0" t="n">
        <f aca="false">OR(AND(C930="R3",D930="NA"), AND(C930="R3",D930="R2"), AND(C930="R3",D930="R6"), AND(C930="R3",D930="R8"), AND(C930="R3",D930="R9"), AND(C930="R3",D930="R10"), AND(C930="R3",D930="R11"))</f>
        <v>0</v>
      </c>
      <c r="R930" s="0" t="n">
        <f aca="false">AND(C930="R3",D930="R1")</f>
        <v>0</v>
      </c>
      <c r="S930" s="0" t="n">
        <f aca="false">AND(C930="R3",D930="R3")</f>
        <v>0</v>
      </c>
      <c r="T930" s="0" t="n">
        <f aca="false">AND(C930="R3",D930="R4")</f>
        <v>0</v>
      </c>
      <c r="U930" s="0" t="n">
        <f aca="false">AND(C930="R3",D930="R5")</f>
        <v>0</v>
      </c>
      <c r="V930" s="0" t="n">
        <f aca="false">AND(C930="R3",D930="R7")</f>
        <v>0</v>
      </c>
      <c r="W930" s="0" t="n">
        <f aca="false">OR(AND(C930="R4",D930="NA"), AND(C930="R4",D930="R2"), AND(C930="R4",D930="R6"), AND(C930="R4",D930="R8"), AND(C930="R4",D930="R9"), AND(C930="R4",D930="R10"), AND(C930="R4",D930="R11"))</f>
        <v>0</v>
      </c>
      <c r="X930" s="0" t="n">
        <f aca="false">AND(C930="R4",D930="R1")</f>
        <v>0</v>
      </c>
      <c r="Y930" s="0" t="n">
        <f aca="false">AND(C930="R4",D930="R3")</f>
        <v>0</v>
      </c>
      <c r="Z930" s="0" t="n">
        <f aca="false">AND(C930="R4",D930="R4")</f>
        <v>0</v>
      </c>
      <c r="AA930" s="0" t="n">
        <f aca="false">AND(C930="R4",D930="R5")</f>
        <v>0</v>
      </c>
      <c r="AB930" s="0" t="n">
        <f aca="false">AND(C930="R4",D930="R7")</f>
        <v>0</v>
      </c>
      <c r="AC930" s="0" t="n">
        <f aca="false">OR(AND(C930="R5",D930="NA"), AND(C930="R5",D930="R2"), AND(C930="R5",D930="R6"), AND(C930="R5",D930="R8"), AND(C930="R5",D930="R9"), AND(C930="R5",D930="R10"), AND(C930="R5",D930="R11"))</f>
        <v>0</v>
      </c>
      <c r="AD930" s="0" t="n">
        <f aca="false">AND(C930="R5",D930="R1")</f>
        <v>0</v>
      </c>
      <c r="AE930" s="0" t="n">
        <f aca="false">AND(C930="R5",D930="R3")</f>
        <v>0</v>
      </c>
      <c r="AF930" s="0" t="n">
        <f aca="false">AND(C930="R5",D930="R4")</f>
        <v>0</v>
      </c>
      <c r="AG930" s="0" t="n">
        <f aca="false">AND(C930="R5",D930="R5")</f>
        <v>0</v>
      </c>
      <c r="AH930" s="0" t="n">
        <f aca="false">AND(C930="R5",D930="R7")</f>
        <v>0</v>
      </c>
      <c r="AI930" s="0" t="n">
        <f aca="false">OR(AND(C930="R7",D930="NA"), AND(C930="R7",D930="R2"), AND(C930="R7",D930="R6"), AND(C930="R7",D930="R8"), AND(C930="R7",D930="R9"), AND(C930="R7",D930="R10"), AND(C930="R7",D930="R11"))</f>
        <v>0</v>
      </c>
      <c r="AJ930" s="0" t="n">
        <f aca="false">AND(C930="R7",D930="R1")</f>
        <v>0</v>
      </c>
      <c r="AK930" s="0" t="n">
        <f aca="false">AND(C930="R7",D930="R3")</f>
        <v>0</v>
      </c>
      <c r="AL930" s="0" t="n">
        <f aca="false">AND(C930="R7",D930="R4")</f>
        <v>0</v>
      </c>
      <c r="AM930" s="0" t="n">
        <f aca="false">AND(C930="R7",D930="R5")</f>
        <v>0</v>
      </c>
      <c r="AN930" s="0" t="n">
        <f aca="false">AND(C930="R7",D930="R7")</f>
        <v>0</v>
      </c>
    </row>
    <row r="931" customFormat="false" ht="15" hidden="false" customHeight="false" outlineLevel="0" collapsed="false">
      <c r="A931" s="1" t="n">
        <v>41379.3652777778</v>
      </c>
      <c r="B931" s="0" t="s">
        <v>79070</v>
      </c>
      <c r="C931" s="10" t="s">
        <v>104214</v>
      </c>
      <c r="D931" s="20" t="s">
        <v>104214</v>
      </c>
      <c r="E931" s="0" t="n">
        <f aca="false">OR(AND(C931="NA",D931="NA"), AND(C931="NA",D931="R2"), AND(C931="NA",D931="R6"), AND(C931="NA",D931="R8"), AND(C931="NA",D931="R9"), AND(C931="NA",D931="R10"), AND(C931="NA",D931="R11"))</f>
        <v>1</v>
      </c>
      <c r="F931" s="0" t="n">
        <f aca="false">AND(C931="NA",D931="R1")</f>
        <v>0</v>
      </c>
      <c r="G931" s="0" t="n">
        <f aca="false">AND(C931="NA",D931="R3")</f>
        <v>0</v>
      </c>
      <c r="H931" s="0" t="n">
        <f aca="false">AND(C931="NA",D931="R4")</f>
        <v>0</v>
      </c>
      <c r="I931" s="0" t="n">
        <f aca="false">AND(C931="NA",D931="R5")</f>
        <v>0</v>
      </c>
      <c r="J931" s="0" t="n">
        <f aca="false">AND(C931="NA",D931="R7")</f>
        <v>0</v>
      </c>
      <c r="K931" s="0" t="n">
        <f aca="false">OR(AND(C931="R1",D931="NA"), AND(C931="R1",D931="R2"), AND(C931="R1",D931="R6"), AND(C931="R1",D931="R8"), AND(C931="R1",D931="R9"), AND(C931="R1",D931="R10"), AND(C931="R1",D931="R11"))</f>
        <v>0</v>
      </c>
      <c r="L931" s="0" t="n">
        <f aca="false">AND(C931="R1",D931="R1")</f>
        <v>0</v>
      </c>
      <c r="M931" s="0" t="n">
        <f aca="false">AND(C931="R1",D931="R3")</f>
        <v>0</v>
      </c>
      <c r="N931" s="0" t="n">
        <f aca="false">AND(C931="R1",D931="R4")</f>
        <v>0</v>
      </c>
      <c r="O931" s="0" t="n">
        <f aca="false">AND(C931="R1",D931="R5")</f>
        <v>0</v>
      </c>
      <c r="P931" s="0" t="n">
        <f aca="false">AND(C931="R1",D931="R7")</f>
        <v>0</v>
      </c>
      <c r="Q931" s="0" t="n">
        <f aca="false">OR(AND(C931="R3",D931="NA"), AND(C931="R3",D931="R2"), AND(C931="R3",D931="R6"), AND(C931="R3",D931="R8"), AND(C931="R3",D931="R9"), AND(C931="R3",D931="R10"), AND(C931="R3",D931="R11"))</f>
        <v>0</v>
      </c>
      <c r="R931" s="0" t="n">
        <f aca="false">AND(C931="R3",D931="R1")</f>
        <v>0</v>
      </c>
      <c r="S931" s="0" t="n">
        <f aca="false">AND(C931="R3",D931="R3")</f>
        <v>0</v>
      </c>
      <c r="T931" s="0" t="n">
        <f aca="false">AND(C931="R3",D931="R4")</f>
        <v>0</v>
      </c>
      <c r="U931" s="0" t="n">
        <f aca="false">AND(C931="R3",D931="R5")</f>
        <v>0</v>
      </c>
      <c r="V931" s="0" t="n">
        <f aca="false">AND(C931="R3",D931="R7")</f>
        <v>0</v>
      </c>
      <c r="W931" s="0" t="n">
        <f aca="false">OR(AND(C931="R4",D931="NA"), AND(C931="R4",D931="R2"), AND(C931="R4",D931="R6"), AND(C931="R4",D931="R8"), AND(C931="R4",D931="R9"), AND(C931="R4",D931="R10"), AND(C931="R4",D931="R11"))</f>
        <v>0</v>
      </c>
      <c r="X931" s="0" t="n">
        <f aca="false">AND(C931="R4",D931="R1")</f>
        <v>0</v>
      </c>
      <c r="Y931" s="0" t="n">
        <f aca="false">AND(C931="R4",D931="R3")</f>
        <v>0</v>
      </c>
      <c r="Z931" s="0" t="n">
        <f aca="false">AND(C931="R4",D931="R4")</f>
        <v>0</v>
      </c>
      <c r="AA931" s="0" t="n">
        <f aca="false">AND(C931="R4",D931="R5")</f>
        <v>0</v>
      </c>
      <c r="AB931" s="0" t="n">
        <f aca="false">AND(C931="R4",D931="R7")</f>
        <v>0</v>
      </c>
      <c r="AC931" s="0" t="n">
        <f aca="false">OR(AND(C931="R5",D931="NA"), AND(C931="R5",D931="R2"), AND(C931="R5",D931="R6"), AND(C931="R5",D931="R8"), AND(C931="R5",D931="R9"), AND(C931="R5",D931="R10"), AND(C931="R5",D931="R11"))</f>
        <v>0</v>
      </c>
      <c r="AD931" s="0" t="n">
        <f aca="false">AND(C931="R5",D931="R1")</f>
        <v>0</v>
      </c>
      <c r="AE931" s="0" t="n">
        <f aca="false">AND(C931="R5",D931="R3")</f>
        <v>0</v>
      </c>
      <c r="AF931" s="0" t="n">
        <f aca="false">AND(C931="R5",D931="R4")</f>
        <v>0</v>
      </c>
      <c r="AG931" s="0" t="n">
        <f aca="false">AND(C931="R5",D931="R5")</f>
        <v>0</v>
      </c>
      <c r="AH931" s="0" t="n">
        <f aca="false">AND(C931="R5",D931="R7")</f>
        <v>0</v>
      </c>
      <c r="AI931" s="0" t="n">
        <f aca="false">OR(AND(C931="R7",D931="NA"), AND(C931="R7",D931="R2"), AND(C931="R7",D931="R6"), AND(C931="R7",D931="R8"), AND(C931="R7",D931="R9"), AND(C931="R7",D931="R10"), AND(C931="R7",D931="R11"))</f>
        <v>0</v>
      </c>
      <c r="AJ931" s="0" t="n">
        <f aca="false">AND(C931="R7",D931="R1")</f>
        <v>0</v>
      </c>
      <c r="AK931" s="0" t="n">
        <f aca="false">AND(C931="R7",D931="R3")</f>
        <v>0</v>
      </c>
      <c r="AL931" s="0" t="n">
        <f aca="false">AND(C931="R7",D931="R4")</f>
        <v>0</v>
      </c>
      <c r="AM931" s="0" t="n">
        <f aca="false">AND(C931="R7",D931="R5")</f>
        <v>0</v>
      </c>
      <c r="AN931" s="0" t="n">
        <f aca="false">AND(C931="R7",D931="R7")</f>
        <v>0</v>
      </c>
    </row>
    <row r="932" customFormat="false" ht="15" hidden="false" customHeight="false" outlineLevel="0" collapsed="false">
      <c r="A932" s="1" t="n">
        <v>41379.3652777778</v>
      </c>
      <c r="B932" s="0" t="s">
        <v>79072</v>
      </c>
      <c r="C932" s="10" t="s">
        <v>104214</v>
      </c>
      <c r="D932" s="20" t="s">
        <v>104214</v>
      </c>
      <c r="E932" s="0" t="n">
        <f aca="false">OR(AND(C932="NA",D932="NA"), AND(C932="NA",D932="R2"), AND(C932="NA",D932="R6"), AND(C932="NA",D932="R8"), AND(C932="NA",D932="R9"), AND(C932="NA",D932="R10"), AND(C932="NA",D932="R11"))</f>
        <v>1</v>
      </c>
      <c r="F932" s="0" t="n">
        <f aca="false">AND(C932="NA",D932="R1")</f>
        <v>0</v>
      </c>
      <c r="G932" s="0" t="n">
        <f aca="false">AND(C932="NA",D932="R3")</f>
        <v>0</v>
      </c>
      <c r="H932" s="0" t="n">
        <f aca="false">AND(C932="NA",D932="R4")</f>
        <v>0</v>
      </c>
      <c r="I932" s="0" t="n">
        <f aca="false">AND(C932="NA",D932="R5")</f>
        <v>0</v>
      </c>
      <c r="J932" s="0" t="n">
        <f aca="false">AND(C932="NA",D932="R7")</f>
        <v>0</v>
      </c>
      <c r="K932" s="0" t="n">
        <f aca="false">OR(AND(C932="R1",D932="NA"), AND(C932="R1",D932="R2"), AND(C932="R1",D932="R6"), AND(C932="R1",D932="R8"), AND(C932="R1",D932="R9"), AND(C932="R1",D932="R10"), AND(C932="R1",D932="R11"))</f>
        <v>0</v>
      </c>
      <c r="L932" s="0" t="n">
        <f aca="false">AND(C932="R1",D932="R1")</f>
        <v>0</v>
      </c>
      <c r="M932" s="0" t="n">
        <f aca="false">AND(C932="R1",D932="R3")</f>
        <v>0</v>
      </c>
      <c r="N932" s="0" t="n">
        <f aca="false">AND(C932="R1",D932="R4")</f>
        <v>0</v>
      </c>
      <c r="O932" s="0" t="n">
        <f aca="false">AND(C932="R1",D932="R5")</f>
        <v>0</v>
      </c>
      <c r="P932" s="0" t="n">
        <f aca="false">AND(C932="R1",D932="R7")</f>
        <v>0</v>
      </c>
      <c r="Q932" s="0" t="n">
        <f aca="false">OR(AND(C932="R3",D932="NA"), AND(C932="R3",D932="R2"), AND(C932="R3",D932="R6"), AND(C932="R3",D932="R8"), AND(C932="R3",D932="R9"), AND(C932="R3",D932="R10"), AND(C932="R3",D932="R11"))</f>
        <v>0</v>
      </c>
      <c r="R932" s="0" t="n">
        <f aca="false">AND(C932="R3",D932="R1")</f>
        <v>0</v>
      </c>
      <c r="S932" s="0" t="n">
        <f aca="false">AND(C932="R3",D932="R3")</f>
        <v>0</v>
      </c>
      <c r="T932" s="0" t="n">
        <f aca="false">AND(C932="R3",D932="R4")</f>
        <v>0</v>
      </c>
      <c r="U932" s="0" t="n">
        <f aca="false">AND(C932="R3",D932="R5")</f>
        <v>0</v>
      </c>
      <c r="V932" s="0" t="n">
        <f aca="false">AND(C932="R3",D932="R7")</f>
        <v>0</v>
      </c>
      <c r="W932" s="0" t="n">
        <f aca="false">OR(AND(C932="R4",D932="NA"), AND(C932="R4",D932="R2"), AND(C932="R4",D932="R6"), AND(C932="R4",D932="R8"), AND(C932="R4",D932="R9"), AND(C932="R4",D932="R10"), AND(C932="R4",D932="R11"))</f>
        <v>0</v>
      </c>
      <c r="X932" s="0" t="n">
        <f aca="false">AND(C932="R4",D932="R1")</f>
        <v>0</v>
      </c>
      <c r="Y932" s="0" t="n">
        <f aca="false">AND(C932="R4",D932="R3")</f>
        <v>0</v>
      </c>
      <c r="Z932" s="0" t="n">
        <f aca="false">AND(C932="R4",D932="R4")</f>
        <v>0</v>
      </c>
      <c r="AA932" s="0" t="n">
        <f aca="false">AND(C932="R4",D932="R5")</f>
        <v>0</v>
      </c>
      <c r="AB932" s="0" t="n">
        <f aca="false">AND(C932="R4",D932="R7")</f>
        <v>0</v>
      </c>
      <c r="AC932" s="0" t="n">
        <f aca="false">OR(AND(C932="R5",D932="NA"), AND(C932="R5",D932="R2"), AND(C932="R5",D932="R6"), AND(C932="R5",D932="R8"), AND(C932="R5",D932="R9"), AND(C932="R5",D932="R10"), AND(C932="R5",D932="R11"))</f>
        <v>0</v>
      </c>
      <c r="AD932" s="0" t="n">
        <f aca="false">AND(C932="R5",D932="R1")</f>
        <v>0</v>
      </c>
      <c r="AE932" s="0" t="n">
        <f aca="false">AND(C932="R5",D932="R3")</f>
        <v>0</v>
      </c>
      <c r="AF932" s="0" t="n">
        <f aca="false">AND(C932="R5",D932="R4")</f>
        <v>0</v>
      </c>
      <c r="AG932" s="0" t="n">
        <f aca="false">AND(C932="R5",D932="R5")</f>
        <v>0</v>
      </c>
      <c r="AH932" s="0" t="n">
        <f aca="false">AND(C932="R5",D932="R7")</f>
        <v>0</v>
      </c>
      <c r="AI932" s="0" t="n">
        <f aca="false">OR(AND(C932="R7",D932="NA"), AND(C932="R7",D932="R2"), AND(C932="R7",D932="R6"), AND(C932="R7",D932="R8"), AND(C932="R7",D932="R9"), AND(C932="R7",D932="R10"), AND(C932="R7",D932="R11"))</f>
        <v>0</v>
      </c>
      <c r="AJ932" s="0" t="n">
        <f aca="false">AND(C932="R7",D932="R1")</f>
        <v>0</v>
      </c>
      <c r="AK932" s="0" t="n">
        <f aca="false">AND(C932="R7",D932="R3")</f>
        <v>0</v>
      </c>
      <c r="AL932" s="0" t="n">
        <f aca="false">AND(C932="R7",D932="R4")</f>
        <v>0</v>
      </c>
      <c r="AM932" s="0" t="n">
        <f aca="false">AND(C932="R7",D932="R5")</f>
        <v>0</v>
      </c>
      <c r="AN932" s="0" t="n">
        <f aca="false">AND(C932="R7",D932="R7")</f>
        <v>0</v>
      </c>
    </row>
    <row r="933" customFormat="false" ht="15" hidden="false" customHeight="false" outlineLevel="0" collapsed="false">
      <c r="A933" s="1" t="n">
        <v>41379.3652777778</v>
      </c>
      <c r="B933" s="0" t="s">
        <v>79074</v>
      </c>
      <c r="C933" s="10" t="s">
        <v>104214</v>
      </c>
      <c r="D933" s="20" t="s">
        <v>104214</v>
      </c>
      <c r="E933" s="0" t="n">
        <f aca="false">OR(AND(C933="NA",D933="NA"), AND(C933="NA",D933="R2"), AND(C933="NA",D933="R6"), AND(C933="NA",D933="R8"), AND(C933="NA",D933="R9"), AND(C933="NA",D933="R10"), AND(C933="NA",D933="R11"))</f>
        <v>1</v>
      </c>
      <c r="F933" s="0" t="n">
        <f aca="false">AND(C933="NA",D933="R1")</f>
        <v>0</v>
      </c>
      <c r="G933" s="0" t="n">
        <f aca="false">AND(C933="NA",D933="R3")</f>
        <v>0</v>
      </c>
      <c r="H933" s="0" t="n">
        <f aca="false">AND(C933="NA",D933="R4")</f>
        <v>0</v>
      </c>
      <c r="I933" s="0" t="n">
        <f aca="false">AND(C933="NA",D933="R5")</f>
        <v>0</v>
      </c>
      <c r="J933" s="0" t="n">
        <f aca="false">AND(C933="NA",D933="R7")</f>
        <v>0</v>
      </c>
      <c r="K933" s="0" t="n">
        <f aca="false">OR(AND(C933="R1",D933="NA"), AND(C933="R1",D933="R2"), AND(C933="R1",D933="R6"), AND(C933="R1",D933="R8"), AND(C933="R1",D933="R9"), AND(C933="R1",D933="R10"), AND(C933="R1",D933="R11"))</f>
        <v>0</v>
      </c>
      <c r="L933" s="0" t="n">
        <f aca="false">AND(C933="R1",D933="R1")</f>
        <v>0</v>
      </c>
      <c r="M933" s="0" t="n">
        <f aca="false">AND(C933="R1",D933="R3")</f>
        <v>0</v>
      </c>
      <c r="N933" s="0" t="n">
        <f aca="false">AND(C933="R1",D933="R4")</f>
        <v>0</v>
      </c>
      <c r="O933" s="0" t="n">
        <f aca="false">AND(C933="R1",D933="R5")</f>
        <v>0</v>
      </c>
      <c r="P933" s="0" t="n">
        <f aca="false">AND(C933="R1",D933="R7")</f>
        <v>0</v>
      </c>
      <c r="Q933" s="0" t="n">
        <f aca="false">OR(AND(C933="R3",D933="NA"), AND(C933="R3",D933="R2"), AND(C933="R3",D933="R6"), AND(C933="R3",D933="R8"), AND(C933="R3",D933="R9"), AND(C933="R3",D933="R10"), AND(C933="R3",D933="R11"))</f>
        <v>0</v>
      </c>
      <c r="R933" s="0" t="n">
        <f aca="false">AND(C933="R3",D933="R1")</f>
        <v>0</v>
      </c>
      <c r="S933" s="0" t="n">
        <f aca="false">AND(C933="R3",D933="R3")</f>
        <v>0</v>
      </c>
      <c r="T933" s="0" t="n">
        <f aca="false">AND(C933="R3",D933="R4")</f>
        <v>0</v>
      </c>
      <c r="U933" s="0" t="n">
        <f aca="false">AND(C933="R3",D933="R5")</f>
        <v>0</v>
      </c>
      <c r="V933" s="0" t="n">
        <f aca="false">AND(C933="R3",D933="R7")</f>
        <v>0</v>
      </c>
      <c r="W933" s="0" t="n">
        <f aca="false">OR(AND(C933="R4",D933="NA"), AND(C933="R4",D933="R2"), AND(C933="R4",D933="R6"), AND(C933="R4",D933="R8"), AND(C933="R4",D933="R9"), AND(C933="R4",D933="R10"), AND(C933="R4",D933="R11"))</f>
        <v>0</v>
      </c>
      <c r="X933" s="0" t="n">
        <f aca="false">AND(C933="R4",D933="R1")</f>
        <v>0</v>
      </c>
      <c r="Y933" s="0" t="n">
        <f aca="false">AND(C933="R4",D933="R3")</f>
        <v>0</v>
      </c>
      <c r="Z933" s="0" t="n">
        <f aca="false">AND(C933="R4",D933="R4")</f>
        <v>0</v>
      </c>
      <c r="AA933" s="0" t="n">
        <f aca="false">AND(C933="R4",D933="R5")</f>
        <v>0</v>
      </c>
      <c r="AB933" s="0" t="n">
        <f aca="false">AND(C933="R4",D933="R7")</f>
        <v>0</v>
      </c>
      <c r="AC933" s="0" t="n">
        <f aca="false">OR(AND(C933="R5",D933="NA"), AND(C933="R5",D933="R2"), AND(C933="R5",D933="R6"), AND(C933="R5",D933="R8"), AND(C933="R5",D933="R9"), AND(C933="R5",D933="R10"), AND(C933="R5",D933="R11"))</f>
        <v>0</v>
      </c>
      <c r="AD933" s="0" t="n">
        <f aca="false">AND(C933="R5",D933="R1")</f>
        <v>0</v>
      </c>
      <c r="AE933" s="0" t="n">
        <f aca="false">AND(C933="R5",D933="R3")</f>
        <v>0</v>
      </c>
      <c r="AF933" s="0" t="n">
        <f aca="false">AND(C933="R5",D933="R4")</f>
        <v>0</v>
      </c>
      <c r="AG933" s="0" t="n">
        <f aca="false">AND(C933="R5",D933="R5")</f>
        <v>0</v>
      </c>
      <c r="AH933" s="0" t="n">
        <f aca="false">AND(C933="R5",D933="R7")</f>
        <v>0</v>
      </c>
      <c r="AI933" s="0" t="n">
        <f aca="false">OR(AND(C933="R7",D933="NA"), AND(C933="R7",D933="R2"), AND(C933="R7",D933="R6"), AND(C933="R7",D933="R8"), AND(C933="R7",D933="R9"), AND(C933="R7",D933="R10"), AND(C933="R7",D933="R11"))</f>
        <v>0</v>
      </c>
      <c r="AJ933" s="0" t="n">
        <f aca="false">AND(C933="R7",D933="R1")</f>
        <v>0</v>
      </c>
      <c r="AK933" s="0" t="n">
        <f aca="false">AND(C933="R7",D933="R3")</f>
        <v>0</v>
      </c>
      <c r="AL933" s="0" t="n">
        <f aca="false">AND(C933="R7",D933="R4")</f>
        <v>0</v>
      </c>
      <c r="AM933" s="0" t="n">
        <f aca="false">AND(C933="R7",D933="R5")</f>
        <v>0</v>
      </c>
      <c r="AN933" s="0" t="n">
        <f aca="false">AND(C933="R7",D933="R7")</f>
        <v>0</v>
      </c>
    </row>
    <row r="934" customFormat="false" ht="15" hidden="false" customHeight="false" outlineLevel="0" collapsed="false">
      <c r="A934" s="1" t="n">
        <v>41379.3652777778</v>
      </c>
      <c r="B934" s="0" t="s">
        <v>79076</v>
      </c>
      <c r="C934" s="10" t="s">
        <v>104214</v>
      </c>
      <c r="D934" s="20" t="s">
        <v>104214</v>
      </c>
      <c r="E934" s="0" t="n">
        <f aca="false">OR(AND(C934="NA",D934="NA"), AND(C934="NA",D934="R2"), AND(C934="NA",D934="R6"), AND(C934="NA",D934="R8"), AND(C934="NA",D934="R9"), AND(C934="NA",D934="R10"), AND(C934="NA",D934="R11"))</f>
        <v>1</v>
      </c>
      <c r="F934" s="0" t="n">
        <f aca="false">AND(C934="NA",D934="R1")</f>
        <v>0</v>
      </c>
      <c r="G934" s="0" t="n">
        <f aca="false">AND(C934="NA",D934="R3")</f>
        <v>0</v>
      </c>
      <c r="H934" s="0" t="n">
        <f aca="false">AND(C934="NA",D934="R4")</f>
        <v>0</v>
      </c>
      <c r="I934" s="0" t="n">
        <f aca="false">AND(C934="NA",D934="R5")</f>
        <v>0</v>
      </c>
      <c r="J934" s="0" t="n">
        <f aca="false">AND(C934="NA",D934="R7")</f>
        <v>0</v>
      </c>
      <c r="K934" s="0" t="n">
        <f aca="false">OR(AND(C934="R1",D934="NA"), AND(C934="R1",D934="R2"), AND(C934="R1",D934="R6"), AND(C934="R1",D934="R8"), AND(C934="R1",D934="R9"), AND(C934="R1",D934="R10"), AND(C934="R1",D934="R11"))</f>
        <v>0</v>
      </c>
      <c r="L934" s="0" t="n">
        <f aca="false">AND(C934="R1",D934="R1")</f>
        <v>0</v>
      </c>
      <c r="M934" s="0" t="n">
        <f aca="false">AND(C934="R1",D934="R3")</f>
        <v>0</v>
      </c>
      <c r="N934" s="0" t="n">
        <f aca="false">AND(C934="R1",D934="R4")</f>
        <v>0</v>
      </c>
      <c r="O934" s="0" t="n">
        <f aca="false">AND(C934="R1",D934="R5")</f>
        <v>0</v>
      </c>
      <c r="P934" s="0" t="n">
        <f aca="false">AND(C934="R1",D934="R7")</f>
        <v>0</v>
      </c>
      <c r="Q934" s="0" t="n">
        <f aca="false">OR(AND(C934="R3",D934="NA"), AND(C934="R3",D934="R2"), AND(C934="R3",D934="R6"), AND(C934="R3",D934="R8"), AND(C934="R3",D934="R9"), AND(C934="R3",D934="R10"), AND(C934="R3",D934="R11"))</f>
        <v>0</v>
      </c>
      <c r="R934" s="0" t="n">
        <f aca="false">AND(C934="R3",D934="R1")</f>
        <v>0</v>
      </c>
      <c r="S934" s="0" t="n">
        <f aca="false">AND(C934="R3",D934="R3")</f>
        <v>0</v>
      </c>
      <c r="T934" s="0" t="n">
        <f aca="false">AND(C934="R3",D934="R4")</f>
        <v>0</v>
      </c>
      <c r="U934" s="0" t="n">
        <f aca="false">AND(C934="R3",D934="R5")</f>
        <v>0</v>
      </c>
      <c r="V934" s="0" t="n">
        <f aca="false">AND(C934="R3",D934="R7")</f>
        <v>0</v>
      </c>
      <c r="W934" s="0" t="n">
        <f aca="false">OR(AND(C934="R4",D934="NA"), AND(C934="R4",D934="R2"), AND(C934="R4",D934="R6"), AND(C934="R4",D934="R8"), AND(C934="R4",D934="R9"), AND(C934="R4",D934="R10"), AND(C934="R4",D934="R11"))</f>
        <v>0</v>
      </c>
      <c r="X934" s="0" t="n">
        <f aca="false">AND(C934="R4",D934="R1")</f>
        <v>0</v>
      </c>
      <c r="Y934" s="0" t="n">
        <f aca="false">AND(C934="R4",D934="R3")</f>
        <v>0</v>
      </c>
      <c r="Z934" s="0" t="n">
        <f aca="false">AND(C934="R4",D934="R4")</f>
        <v>0</v>
      </c>
      <c r="AA934" s="0" t="n">
        <f aca="false">AND(C934="R4",D934="R5")</f>
        <v>0</v>
      </c>
      <c r="AB934" s="0" t="n">
        <f aca="false">AND(C934="R4",D934="R7")</f>
        <v>0</v>
      </c>
      <c r="AC934" s="0" t="n">
        <f aca="false">OR(AND(C934="R5",D934="NA"), AND(C934="R5",D934="R2"), AND(C934="R5",D934="R6"), AND(C934="R5",D934="R8"), AND(C934="R5",D934="R9"), AND(C934="R5",D934="R10"), AND(C934="R5",D934="R11"))</f>
        <v>0</v>
      </c>
      <c r="AD934" s="0" t="n">
        <f aca="false">AND(C934="R5",D934="R1")</f>
        <v>0</v>
      </c>
      <c r="AE934" s="0" t="n">
        <f aca="false">AND(C934="R5",D934="R3")</f>
        <v>0</v>
      </c>
      <c r="AF934" s="0" t="n">
        <f aca="false">AND(C934="R5",D934="R4")</f>
        <v>0</v>
      </c>
      <c r="AG934" s="0" t="n">
        <f aca="false">AND(C934="R5",D934="R5")</f>
        <v>0</v>
      </c>
      <c r="AH934" s="0" t="n">
        <f aca="false">AND(C934="R5",D934="R7")</f>
        <v>0</v>
      </c>
      <c r="AI934" s="0" t="n">
        <f aca="false">OR(AND(C934="R7",D934="NA"), AND(C934="R7",D934="R2"), AND(C934="R7",D934="R6"), AND(C934="R7",D934="R8"), AND(C934="R7",D934="R9"), AND(C934="R7",D934="R10"), AND(C934="R7",D934="R11"))</f>
        <v>0</v>
      </c>
      <c r="AJ934" s="0" t="n">
        <f aca="false">AND(C934="R7",D934="R1")</f>
        <v>0</v>
      </c>
      <c r="AK934" s="0" t="n">
        <f aca="false">AND(C934="R7",D934="R3")</f>
        <v>0</v>
      </c>
      <c r="AL934" s="0" t="n">
        <f aca="false">AND(C934="R7",D934="R4")</f>
        <v>0</v>
      </c>
      <c r="AM934" s="0" t="n">
        <f aca="false">AND(C934="R7",D934="R5")</f>
        <v>0</v>
      </c>
      <c r="AN934" s="0" t="n">
        <f aca="false">AND(C934="R7",D934="R7")</f>
        <v>0</v>
      </c>
    </row>
    <row r="935" customFormat="false" ht="15" hidden="false" customHeight="false" outlineLevel="0" collapsed="false">
      <c r="A935" s="1" t="n">
        <v>41379.3652777778</v>
      </c>
      <c r="B935" s="0" t="s">
        <v>79078</v>
      </c>
      <c r="C935" s="10" t="s">
        <v>104214</v>
      </c>
      <c r="D935" s="20" t="s">
        <v>104214</v>
      </c>
      <c r="E935" s="0" t="n">
        <f aca="false">OR(AND(C935="NA",D935="NA"), AND(C935="NA",D935="R2"), AND(C935="NA",D935="R6"), AND(C935="NA",D935="R8"), AND(C935="NA",D935="R9"), AND(C935="NA",D935="R10"), AND(C935="NA",D935="R11"))</f>
        <v>1</v>
      </c>
      <c r="F935" s="0" t="n">
        <f aca="false">AND(C935="NA",D935="R1")</f>
        <v>0</v>
      </c>
      <c r="G935" s="0" t="n">
        <f aca="false">AND(C935="NA",D935="R3")</f>
        <v>0</v>
      </c>
      <c r="H935" s="0" t="n">
        <f aca="false">AND(C935="NA",D935="R4")</f>
        <v>0</v>
      </c>
      <c r="I935" s="0" t="n">
        <f aca="false">AND(C935="NA",D935="R5")</f>
        <v>0</v>
      </c>
      <c r="J935" s="0" t="n">
        <f aca="false">AND(C935="NA",D935="R7")</f>
        <v>0</v>
      </c>
      <c r="K935" s="0" t="n">
        <f aca="false">OR(AND(C935="R1",D935="NA"), AND(C935="R1",D935="R2"), AND(C935="R1",D935="R6"), AND(C935="R1",D935="R8"), AND(C935="R1",D935="R9"), AND(C935="R1",D935="R10"), AND(C935="R1",D935="R11"))</f>
        <v>0</v>
      </c>
      <c r="L935" s="0" t="n">
        <f aca="false">AND(C935="R1",D935="R1")</f>
        <v>0</v>
      </c>
      <c r="M935" s="0" t="n">
        <f aca="false">AND(C935="R1",D935="R3")</f>
        <v>0</v>
      </c>
      <c r="N935" s="0" t="n">
        <f aca="false">AND(C935="R1",D935="R4")</f>
        <v>0</v>
      </c>
      <c r="O935" s="0" t="n">
        <f aca="false">AND(C935="R1",D935="R5")</f>
        <v>0</v>
      </c>
      <c r="P935" s="0" t="n">
        <f aca="false">AND(C935="R1",D935="R7")</f>
        <v>0</v>
      </c>
      <c r="Q935" s="0" t="n">
        <f aca="false">OR(AND(C935="R3",D935="NA"), AND(C935="R3",D935="R2"), AND(C935="R3",D935="R6"), AND(C935="R3",D935="R8"), AND(C935="R3",D935="R9"), AND(C935="R3",D935="R10"), AND(C935="R3",D935="R11"))</f>
        <v>0</v>
      </c>
      <c r="R935" s="0" t="n">
        <f aca="false">AND(C935="R3",D935="R1")</f>
        <v>0</v>
      </c>
      <c r="S935" s="0" t="n">
        <f aca="false">AND(C935="R3",D935="R3")</f>
        <v>0</v>
      </c>
      <c r="T935" s="0" t="n">
        <f aca="false">AND(C935="R3",D935="R4")</f>
        <v>0</v>
      </c>
      <c r="U935" s="0" t="n">
        <f aca="false">AND(C935="R3",D935="R5")</f>
        <v>0</v>
      </c>
      <c r="V935" s="0" t="n">
        <f aca="false">AND(C935="R3",D935="R7")</f>
        <v>0</v>
      </c>
      <c r="W935" s="0" t="n">
        <f aca="false">OR(AND(C935="R4",D935="NA"), AND(C935="R4",D935="R2"), AND(C935="R4",D935="R6"), AND(C935="R4",D935="R8"), AND(C935="R4",D935="R9"), AND(C935="R4",D935="R10"), AND(C935="R4",D935="R11"))</f>
        <v>0</v>
      </c>
      <c r="X935" s="0" t="n">
        <f aca="false">AND(C935="R4",D935="R1")</f>
        <v>0</v>
      </c>
      <c r="Y935" s="0" t="n">
        <f aca="false">AND(C935="R4",D935="R3")</f>
        <v>0</v>
      </c>
      <c r="Z935" s="0" t="n">
        <f aca="false">AND(C935="R4",D935="R4")</f>
        <v>0</v>
      </c>
      <c r="AA935" s="0" t="n">
        <f aca="false">AND(C935="R4",D935="R5")</f>
        <v>0</v>
      </c>
      <c r="AB935" s="0" t="n">
        <f aca="false">AND(C935="R4",D935="R7")</f>
        <v>0</v>
      </c>
      <c r="AC935" s="0" t="n">
        <f aca="false">OR(AND(C935="R5",D935="NA"), AND(C935="R5",D935="R2"), AND(C935="R5",D935="R6"), AND(C935="R5",D935="R8"), AND(C935="R5",D935="R9"), AND(C935="R5",D935="R10"), AND(C935="R5",D935="R11"))</f>
        <v>0</v>
      </c>
      <c r="AD935" s="0" t="n">
        <f aca="false">AND(C935="R5",D935="R1")</f>
        <v>0</v>
      </c>
      <c r="AE935" s="0" t="n">
        <f aca="false">AND(C935="R5",D935="R3")</f>
        <v>0</v>
      </c>
      <c r="AF935" s="0" t="n">
        <f aca="false">AND(C935="R5",D935="R4")</f>
        <v>0</v>
      </c>
      <c r="AG935" s="0" t="n">
        <f aca="false">AND(C935="R5",D935="R5")</f>
        <v>0</v>
      </c>
      <c r="AH935" s="0" t="n">
        <f aca="false">AND(C935="R5",D935="R7")</f>
        <v>0</v>
      </c>
      <c r="AI935" s="0" t="n">
        <f aca="false">OR(AND(C935="R7",D935="NA"), AND(C935="R7",D935="R2"), AND(C935="R7",D935="R6"), AND(C935="R7",D935="R8"), AND(C935="R7",D935="R9"), AND(C935="R7",D935="R10"), AND(C935="R7",D935="R11"))</f>
        <v>0</v>
      </c>
      <c r="AJ935" s="0" t="n">
        <f aca="false">AND(C935="R7",D935="R1")</f>
        <v>0</v>
      </c>
      <c r="AK935" s="0" t="n">
        <f aca="false">AND(C935="R7",D935="R3")</f>
        <v>0</v>
      </c>
      <c r="AL935" s="0" t="n">
        <f aca="false">AND(C935="R7",D935="R4")</f>
        <v>0</v>
      </c>
      <c r="AM935" s="0" t="n">
        <f aca="false">AND(C935="R7",D935="R5")</f>
        <v>0</v>
      </c>
      <c r="AN935" s="0" t="n">
        <f aca="false">AND(C935="R7",D935="R7")</f>
        <v>0</v>
      </c>
    </row>
    <row r="936" customFormat="false" ht="15" hidden="false" customHeight="false" outlineLevel="0" collapsed="false">
      <c r="A936" s="1" t="n">
        <v>41379.3652777778</v>
      </c>
      <c r="B936" s="0" t="s">
        <v>79080</v>
      </c>
      <c r="C936" s="10" t="s">
        <v>104214</v>
      </c>
      <c r="D936" s="20" t="s">
        <v>104214</v>
      </c>
      <c r="E936" s="0" t="n">
        <f aca="false">OR(AND(C936="NA",D936="NA"), AND(C936="NA",D936="R2"), AND(C936="NA",D936="R6"), AND(C936="NA",D936="R8"), AND(C936="NA",D936="R9"), AND(C936="NA",D936="R10"), AND(C936="NA",D936="R11"))</f>
        <v>1</v>
      </c>
      <c r="F936" s="0" t="n">
        <f aca="false">AND(C936="NA",D936="R1")</f>
        <v>0</v>
      </c>
      <c r="G936" s="0" t="n">
        <f aca="false">AND(C936="NA",D936="R3")</f>
        <v>0</v>
      </c>
      <c r="H936" s="0" t="n">
        <f aca="false">AND(C936="NA",D936="R4")</f>
        <v>0</v>
      </c>
      <c r="I936" s="0" t="n">
        <f aca="false">AND(C936="NA",D936="R5")</f>
        <v>0</v>
      </c>
      <c r="J936" s="0" t="n">
        <f aca="false">AND(C936="NA",D936="R7")</f>
        <v>0</v>
      </c>
      <c r="K936" s="0" t="n">
        <f aca="false">OR(AND(C936="R1",D936="NA"), AND(C936="R1",D936="R2"), AND(C936="R1",D936="R6"), AND(C936="R1",D936="R8"), AND(C936="R1",D936="R9"), AND(C936="R1",D936="R10"), AND(C936="R1",D936="R11"))</f>
        <v>0</v>
      </c>
      <c r="L936" s="0" t="n">
        <f aca="false">AND(C936="R1",D936="R1")</f>
        <v>0</v>
      </c>
      <c r="M936" s="0" t="n">
        <f aca="false">AND(C936="R1",D936="R3")</f>
        <v>0</v>
      </c>
      <c r="N936" s="0" t="n">
        <f aca="false">AND(C936="R1",D936="R4")</f>
        <v>0</v>
      </c>
      <c r="O936" s="0" t="n">
        <f aca="false">AND(C936="R1",D936="R5")</f>
        <v>0</v>
      </c>
      <c r="P936" s="0" t="n">
        <f aca="false">AND(C936="R1",D936="R7")</f>
        <v>0</v>
      </c>
      <c r="Q936" s="0" t="n">
        <f aca="false">OR(AND(C936="R3",D936="NA"), AND(C936="R3",D936="R2"), AND(C936="R3",D936="R6"), AND(C936="R3",D936="R8"), AND(C936="R3",D936="R9"), AND(C936="R3",D936="R10"), AND(C936="R3",D936="R11"))</f>
        <v>0</v>
      </c>
      <c r="R936" s="0" t="n">
        <f aca="false">AND(C936="R3",D936="R1")</f>
        <v>0</v>
      </c>
      <c r="S936" s="0" t="n">
        <f aca="false">AND(C936="R3",D936="R3")</f>
        <v>0</v>
      </c>
      <c r="T936" s="0" t="n">
        <f aca="false">AND(C936="R3",D936="R4")</f>
        <v>0</v>
      </c>
      <c r="U936" s="0" t="n">
        <f aca="false">AND(C936="R3",D936="R5")</f>
        <v>0</v>
      </c>
      <c r="V936" s="0" t="n">
        <f aca="false">AND(C936="R3",D936="R7")</f>
        <v>0</v>
      </c>
      <c r="W936" s="0" t="n">
        <f aca="false">OR(AND(C936="R4",D936="NA"), AND(C936="R4",D936="R2"), AND(C936="R4",D936="R6"), AND(C936="R4",D936="R8"), AND(C936="R4",D936="R9"), AND(C936="R4",D936="R10"), AND(C936="R4",D936="R11"))</f>
        <v>0</v>
      </c>
      <c r="X936" s="0" t="n">
        <f aca="false">AND(C936="R4",D936="R1")</f>
        <v>0</v>
      </c>
      <c r="Y936" s="0" t="n">
        <f aca="false">AND(C936="R4",D936="R3")</f>
        <v>0</v>
      </c>
      <c r="Z936" s="0" t="n">
        <f aca="false">AND(C936="R4",D936="R4")</f>
        <v>0</v>
      </c>
      <c r="AA936" s="0" t="n">
        <f aca="false">AND(C936="R4",D936="R5")</f>
        <v>0</v>
      </c>
      <c r="AB936" s="0" t="n">
        <f aca="false">AND(C936="R4",D936="R7")</f>
        <v>0</v>
      </c>
      <c r="AC936" s="0" t="n">
        <f aca="false">OR(AND(C936="R5",D936="NA"), AND(C936="R5",D936="R2"), AND(C936="R5",D936="R6"), AND(C936="R5",D936="R8"), AND(C936="R5",D936="R9"), AND(C936="R5",D936="R10"), AND(C936="R5",D936="R11"))</f>
        <v>0</v>
      </c>
      <c r="AD936" s="0" t="n">
        <f aca="false">AND(C936="R5",D936="R1")</f>
        <v>0</v>
      </c>
      <c r="AE936" s="0" t="n">
        <f aca="false">AND(C936="R5",D936="R3")</f>
        <v>0</v>
      </c>
      <c r="AF936" s="0" t="n">
        <f aca="false">AND(C936="R5",D936="R4")</f>
        <v>0</v>
      </c>
      <c r="AG936" s="0" t="n">
        <f aca="false">AND(C936="R5",D936="R5")</f>
        <v>0</v>
      </c>
      <c r="AH936" s="0" t="n">
        <f aca="false">AND(C936="R5",D936="R7")</f>
        <v>0</v>
      </c>
      <c r="AI936" s="0" t="n">
        <f aca="false">OR(AND(C936="R7",D936="NA"), AND(C936="R7",D936="R2"), AND(C936="R7",D936="R6"), AND(C936="R7",D936="R8"), AND(C936="R7",D936="R9"), AND(C936="R7",D936="R10"), AND(C936="R7",D936="R11"))</f>
        <v>0</v>
      </c>
      <c r="AJ936" s="0" t="n">
        <f aca="false">AND(C936="R7",D936="R1")</f>
        <v>0</v>
      </c>
      <c r="AK936" s="0" t="n">
        <f aca="false">AND(C936="R7",D936="R3")</f>
        <v>0</v>
      </c>
      <c r="AL936" s="0" t="n">
        <f aca="false">AND(C936="R7",D936="R4")</f>
        <v>0</v>
      </c>
      <c r="AM936" s="0" t="n">
        <f aca="false">AND(C936="R7",D936="R5")</f>
        <v>0</v>
      </c>
      <c r="AN936" s="0" t="n">
        <f aca="false">AND(C936="R7",D936="R7")</f>
        <v>0</v>
      </c>
    </row>
    <row r="937" customFormat="false" ht="15" hidden="false" customHeight="false" outlineLevel="0" collapsed="false">
      <c r="A937" s="1" t="n">
        <v>41379.3652777778</v>
      </c>
      <c r="B937" s="0" t="s">
        <v>79082</v>
      </c>
      <c r="C937" s="10" t="s">
        <v>104214</v>
      </c>
      <c r="D937" s="20" t="s">
        <v>104214</v>
      </c>
      <c r="E937" s="0" t="n">
        <f aca="false">OR(AND(C937="NA",D937="NA"), AND(C937="NA",D937="R2"), AND(C937="NA",D937="R6"), AND(C937="NA",D937="R8"), AND(C937="NA",D937="R9"), AND(C937="NA",D937="R10"), AND(C937="NA",D937="R11"))</f>
        <v>1</v>
      </c>
      <c r="F937" s="0" t="n">
        <f aca="false">AND(C937="NA",D937="R1")</f>
        <v>0</v>
      </c>
      <c r="G937" s="0" t="n">
        <f aca="false">AND(C937="NA",D937="R3")</f>
        <v>0</v>
      </c>
      <c r="H937" s="0" t="n">
        <f aca="false">AND(C937="NA",D937="R4")</f>
        <v>0</v>
      </c>
      <c r="I937" s="0" t="n">
        <f aca="false">AND(C937="NA",D937="R5")</f>
        <v>0</v>
      </c>
      <c r="J937" s="0" t="n">
        <f aca="false">AND(C937="NA",D937="R7")</f>
        <v>0</v>
      </c>
      <c r="K937" s="0" t="n">
        <f aca="false">OR(AND(C937="R1",D937="NA"), AND(C937="R1",D937="R2"), AND(C937="R1",D937="R6"), AND(C937="R1",D937="R8"), AND(C937="R1",D937="R9"), AND(C937="R1",D937="R10"), AND(C937="R1",D937="R11"))</f>
        <v>0</v>
      </c>
      <c r="L937" s="0" t="n">
        <f aca="false">AND(C937="R1",D937="R1")</f>
        <v>0</v>
      </c>
      <c r="M937" s="0" t="n">
        <f aca="false">AND(C937="R1",D937="R3")</f>
        <v>0</v>
      </c>
      <c r="N937" s="0" t="n">
        <f aca="false">AND(C937="R1",D937="R4")</f>
        <v>0</v>
      </c>
      <c r="O937" s="0" t="n">
        <f aca="false">AND(C937="R1",D937="R5")</f>
        <v>0</v>
      </c>
      <c r="P937" s="0" t="n">
        <f aca="false">AND(C937="R1",D937="R7")</f>
        <v>0</v>
      </c>
      <c r="Q937" s="0" t="n">
        <f aca="false">OR(AND(C937="R3",D937="NA"), AND(C937="R3",D937="R2"), AND(C937="R3",D937="R6"), AND(C937="R3",D937="R8"), AND(C937="R3",D937="R9"), AND(C937="R3",D937="R10"), AND(C937="R3",D937="R11"))</f>
        <v>0</v>
      </c>
      <c r="R937" s="0" t="n">
        <f aca="false">AND(C937="R3",D937="R1")</f>
        <v>0</v>
      </c>
      <c r="S937" s="0" t="n">
        <f aca="false">AND(C937="R3",D937="R3")</f>
        <v>0</v>
      </c>
      <c r="T937" s="0" t="n">
        <f aca="false">AND(C937="R3",D937="R4")</f>
        <v>0</v>
      </c>
      <c r="U937" s="0" t="n">
        <f aca="false">AND(C937="R3",D937="R5")</f>
        <v>0</v>
      </c>
      <c r="V937" s="0" t="n">
        <f aca="false">AND(C937="R3",D937="R7")</f>
        <v>0</v>
      </c>
      <c r="W937" s="0" t="n">
        <f aca="false">OR(AND(C937="R4",D937="NA"), AND(C937="R4",D937="R2"), AND(C937="R4",D937="R6"), AND(C937="R4",D937="R8"), AND(C937="R4",D937="R9"), AND(C937="R4",D937="R10"), AND(C937="R4",D937="R11"))</f>
        <v>0</v>
      </c>
      <c r="X937" s="0" t="n">
        <f aca="false">AND(C937="R4",D937="R1")</f>
        <v>0</v>
      </c>
      <c r="Y937" s="0" t="n">
        <f aca="false">AND(C937="R4",D937="R3")</f>
        <v>0</v>
      </c>
      <c r="Z937" s="0" t="n">
        <f aca="false">AND(C937="R4",D937="R4")</f>
        <v>0</v>
      </c>
      <c r="AA937" s="0" t="n">
        <f aca="false">AND(C937="R4",D937="R5")</f>
        <v>0</v>
      </c>
      <c r="AB937" s="0" t="n">
        <f aca="false">AND(C937="R4",D937="R7")</f>
        <v>0</v>
      </c>
      <c r="AC937" s="0" t="n">
        <f aca="false">OR(AND(C937="R5",D937="NA"), AND(C937="R5",D937="R2"), AND(C937="R5",D937="R6"), AND(C937="R5",D937="R8"), AND(C937="R5",D937="R9"), AND(C937="R5",D937="R10"), AND(C937="R5",D937="R11"))</f>
        <v>0</v>
      </c>
      <c r="AD937" s="0" t="n">
        <f aca="false">AND(C937="R5",D937="R1")</f>
        <v>0</v>
      </c>
      <c r="AE937" s="0" t="n">
        <f aca="false">AND(C937="R5",D937="R3")</f>
        <v>0</v>
      </c>
      <c r="AF937" s="0" t="n">
        <f aca="false">AND(C937="R5",D937="R4")</f>
        <v>0</v>
      </c>
      <c r="AG937" s="0" t="n">
        <f aca="false">AND(C937="R5",D937="R5")</f>
        <v>0</v>
      </c>
      <c r="AH937" s="0" t="n">
        <f aca="false">AND(C937="R5",D937="R7")</f>
        <v>0</v>
      </c>
      <c r="AI937" s="0" t="n">
        <f aca="false">OR(AND(C937="R7",D937="NA"), AND(C937="R7",D937="R2"), AND(C937="R7",D937="R6"), AND(C937="R7",D937="R8"), AND(C937="R7",D937="R9"), AND(C937="R7",D937="R10"), AND(C937="R7",D937="R11"))</f>
        <v>0</v>
      </c>
      <c r="AJ937" s="0" t="n">
        <f aca="false">AND(C937="R7",D937="R1")</f>
        <v>0</v>
      </c>
      <c r="AK937" s="0" t="n">
        <f aca="false">AND(C937="R7",D937="R3")</f>
        <v>0</v>
      </c>
      <c r="AL937" s="0" t="n">
        <f aca="false">AND(C937="R7",D937="R4")</f>
        <v>0</v>
      </c>
      <c r="AM937" s="0" t="n">
        <f aca="false">AND(C937="R7",D937="R5")</f>
        <v>0</v>
      </c>
      <c r="AN937" s="0" t="n">
        <f aca="false">AND(C937="R7",D937="R7")</f>
        <v>0</v>
      </c>
    </row>
    <row r="938" customFormat="false" ht="15" hidden="false" customHeight="false" outlineLevel="0" collapsed="false">
      <c r="A938" s="1" t="n">
        <v>41379.3652777778</v>
      </c>
      <c r="B938" s="0" t="s">
        <v>79083</v>
      </c>
      <c r="C938" s="10" t="s">
        <v>104214</v>
      </c>
      <c r="D938" s="20" t="s">
        <v>104214</v>
      </c>
      <c r="E938" s="0" t="n">
        <f aca="false">OR(AND(C938="NA",D938="NA"), AND(C938="NA",D938="R2"), AND(C938="NA",D938="R6"), AND(C938="NA",D938="R8"), AND(C938="NA",D938="R9"), AND(C938="NA",D938="R10"), AND(C938="NA",D938="R11"))</f>
        <v>1</v>
      </c>
      <c r="F938" s="0" t="n">
        <f aca="false">AND(C938="NA",D938="R1")</f>
        <v>0</v>
      </c>
      <c r="G938" s="0" t="n">
        <f aca="false">AND(C938="NA",D938="R3")</f>
        <v>0</v>
      </c>
      <c r="H938" s="0" t="n">
        <f aca="false">AND(C938="NA",D938="R4")</f>
        <v>0</v>
      </c>
      <c r="I938" s="0" t="n">
        <f aca="false">AND(C938="NA",D938="R5")</f>
        <v>0</v>
      </c>
      <c r="J938" s="0" t="n">
        <f aca="false">AND(C938="NA",D938="R7")</f>
        <v>0</v>
      </c>
      <c r="K938" s="0" t="n">
        <f aca="false">OR(AND(C938="R1",D938="NA"), AND(C938="R1",D938="R2"), AND(C938="R1",D938="R6"), AND(C938="R1",D938="R8"), AND(C938="R1",D938="R9"), AND(C938="R1",D938="R10"), AND(C938="R1",D938="R11"))</f>
        <v>0</v>
      </c>
      <c r="L938" s="0" t="n">
        <f aca="false">AND(C938="R1",D938="R1")</f>
        <v>0</v>
      </c>
      <c r="M938" s="0" t="n">
        <f aca="false">AND(C938="R1",D938="R3")</f>
        <v>0</v>
      </c>
      <c r="N938" s="0" t="n">
        <f aca="false">AND(C938="R1",D938="R4")</f>
        <v>0</v>
      </c>
      <c r="O938" s="0" t="n">
        <f aca="false">AND(C938="R1",D938="R5")</f>
        <v>0</v>
      </c>
      <c r="P938" s="0" t="n">
        <f aca="false">AND(C938="R1",D938="R7")</f>
        <v>0</v>
      </c>
      <c r="Q938" s="0" t="n">
        <f aca="false">OR(AND(C938="R3",D938="NA"), AND(C938="R3",D938="R2"), AND(C938="R3",D938="R6"), AND(C938="R3",D938="R8"), AND(C938="R3",D938="R9"), AND(C938="R3",D938="R10"), AND(C938="R3",D938="R11"))</f>
        <v>0</v>
      </c>
      <c r="R938" s="0" t="n">
        <f aca="false">AND(C938="R3",D938="R1")</f>
        <v>0</v>
      </c>
      <c r="S938" s="0" t="n">
        <f aca="false">AND(C938="R3",D938="R3")</f>
        <v>0</v>
      </c>
      <c r="T938" s="0" t="n">
        <f aca="false">AND(C938="R3",D938="R4")</f>
        <v>0</v>
      </c>
      <c r="U938" s="0" t="n">
        <f aca="false">AND(C938="R3",D938="R5")</f>
        <v>0</v>
      </c>
      <c r="V938" s="0" t="n">
        <f aca="false">AND(C938="R3",D938="R7")</f>
        <v>0</v>
      </c>
      <c r="W938" s="0" t="n">
        <f aca="false">OR(AND(C938="R4",D938="NA"), AND(C938="R4",D938="R2"), AND(C938="R4",D938="R6"), AND(C938="R4",D938="R8"), AND(C938="R4",D938="R9"), AND(C938="R4",D938="R10"), AND(C938="R4",D938="R11"))</f>
        <v>0</v>
      </c>
      <c r="X938" s="0" t="n">
        <f aca="false">AND(C938="R4",D938="R1")</f>
        <v>0</v>
      </c>
      <c r="Y938" s="0" t="n">
        <f aca="false">AND(C938="R4",D938="R3")</f>
        <v>0</v>
      </c>
      <c r="Z938" s="0" t="n">
        <f aca="false">AND(C938="R4",D938="R4")</f>
        <v>0</v>
      </c>
      <c r="AA938" s="0" t="n">
        <f aca="false">AND(C938="R4",D938="R5")</f>
        <v>0</v>
      </c>
      <c r="AB938" s="0" t="n">
        <f aca="false">AND(C938="R4",D938="R7")</f>
        <v>0</v>
      </c>
      <c r="AC938" s="0" t="n">
        <f aca="false">OR(AND(C938="R5",D938="NA"), AND(C938="R5",D938="R2"), AND(C938="R5",D938="R6"), AND(C938="R5",D938="R8"), AND(C938="R5",D938="R9"), AND(C938="R5",D938="R10"), AND(C938="R5",D938="R11"))</f>
        <v>0</v>
      </c>
      <c r="AD938" s="0" t="n">
        <f aca="false">AND(C938="R5",D938="R1")</f>
        <v>0</v>
      </c>
      <c r="AE938" s="0" t="n">
        <f aca="false">AND(C938="R5",D938="R3")</f>
        <v>0</v>
      </c>
      <c r="AF938" s="0" t="n">
        <f aca="false">AND(C938="R5",D938="R4")</f>
        <v>0</v>
      </c>
      <c r="AG938" s="0" t="n">
        <f aca="false">AND(C938="R5",D938="R5")</f>
        <v>0</v>
      </c>
      <c r="AH938" s="0" t="n">
        <f aca="false">AND(C938="R5",D938="R7")</f>
        <v>0</v>
      </c>
      <c r="AI938" s="0" t="n">
        <f aca="false">OR(AND(C938="R7",D938="NA"), AND(C938="R7",D938="R2"), AND(C938="R7",D938="R6"), AND(C938="R7",D938="R8"), AND(C938="R7",D938="R9"), AND(C938="R7",D938="R10"), AND(C938="R7",D938="R11"))</f>
        <v>0</v>
      </c>
      <c r="AJ938" s="0" t="n">
        <f aca="false">AND(C938="R7",D938="R1")</f>
        <v>0</v>
      </c>
      <c r="AK938" s="0" t="n">
        <f aca="false">AND(C938="R7",D938="R3")</f>
        <v>0</v>
      </c>
      <c r="AL938" s="0" t="n">
        <f aca="false">AND(C938="R7",D938="R4")</f>
        <v>0</v>
      </c>
      <c r="AM938" s="0" t="n">
        <f aca="false">AND(C938="R7",D938="R5")</f>
        <v>0</v>
      </c>
      <c r="AN938" s="0" t="n">
        <f aca="false">AND(C938="R7",D938="R7")</f>
        <v>0</v>
      </c>
    </row>
    <row r="939" customFormat="false" ht="15" hidden="false" customHeight="false" outlineLevel="0" collapsed="false">
      <c r="A939" s="1" t="n">
        <v>41379.3652777778</v>
      </c>
      <c r="B939" s="0" t="s">
        <v>79085</v>
      </c>
      <c r="C939" s="10" t="s">
        <v>104214</v>
      </c>
      <c r="D939" s="20" t="s">
        <v>104214</v>
      </c>
      <c r="E939" s="0" t="n">
        <f aca="false">OR(AND(C939="NA",D939="NA"), AND(C939="NA",D939="R2"), AND(C939="NA",D939="R6"), AND(C939="NA",D939="R8"), AND(C939="NA",D939="R9"), AND(C939="NA",D939="R10"), AND(C939="NA",D939="R11"))</f>
        <v>1</v>
      </c>
      <c r="F939" s="0" t="n">
        <f aca="false">AND(C939="NA",D939="R1")</f>
        <v>0</v>
      </c>
      <c r="G939" s="0" t="n">
        <f aca="false">AND(C939="NA",D939="R3")</f>
        <v>0</v>
      </c>
      <c r="H939" s="0" t="n">
        <f aca="false">AND(C939="NA",D939="R4")</f>
        <v>0</v>
      </c>
      <c r="I939" s="0" t="n">
        <f aca="false">AND(C939="NA",D939="R5")</f>
        <v>0</v>
      </c>
      <c r="J939" s="0" t="n">
        <f aca="false">AND(C939="NA",D939="R7")</f>
        <v>0</v>
      </c>
      <c r="K939" s="0" t="n">
        <f aca="false">OR(AND(C939="R1",D939="NA"), AND(C939="R1",D939="R2"), AND(C939="R1",D939="R6"), AND(C939="R1",D939="R8"), AND(C939="R1",D939="R9"), AND(C939="R1",D939="R10"), AND(C939="R1",D939="R11"))</f>
        <v>0</v>
      </c>
      <c r="L939" s="0" t="n">
        <f aca="false">AND(C939="R1",D939="R1")</f>
        <v>0</v>
      </c>
      <c r="M939" s="0" t="n">
        <f aca="false">AND(C939="R1",D939="R3")</f>
        <v>0</v>
      </c>
      <c r="N939" s="0" t="n">
        <f aca="false">AND(C939="R1",D939="R4")</f>
        <v>0</v>
      </c>
      <c r="O939" s="0" t="n">
        <f aca="false">AND(C939="R1",D939="R5")</f>
        <v>0</v>
      </c>
      <c r="P939" s="0" t="n">
        <f aca="false">AND(C939="R1",D939="R7")</f>
        <v>0</v>
      </c>
      <c r="Q939" s="0" t="n">
        <f aca="false">OR(AND(C939="R3",D939="NA"), AND(C939="R3",D939="R2"), AND(C939="R3",D939="R6"), AND(C939="R3",D939="R8"), AND(C939="R3",D939="R9"), AND(C939="R3",D939="R10"), AND(C939="R3",D939="R11"))</f>
        <v>0</v>
      </c>
      <c r="R939" s="0" t="n">
        <f aca="false">AND(C939="R3",D939="R1")</f>
        <v>0</v>
      </c>
      <c r="S939" s="0" t="n">
        <f aca="false">AND(C939="R3",D939="R3")</f>
        <v>0</v>
      </c>
      <c r="T939" s="0" t="n">
        <f aca="false">AND(C939="R3",D939="R4")</f>
        <v>0</v>
      </c>
      <c r="U939" s="0" t="n">
        <f aca="false">AND(C939="R3",D939="R5")</f>
        <v>0</v>
      </c>
      <c r="V939" s="0" t="n">
        <f aca="false">AND(C939="R3",D939="R7")</f>
        <v>0</v>
      </c>
      <c r="W939" s="0" t="n">
        <f aca="false">OR(AND(C939="R4",D939="NA"), AND(C939="R4",D939="R2"), AND(C939="R4",D939="R6"), AND(C939="R4",D939="R8"), AND(C939="R4",D939="R9"), AND(C939="R4",D939="R10"), AND(C939="R4",D939="R11"))</f>
        <v>0</v>
      </c>
      <c r="X939" s="0" t="n">
        <f aca="false">AND(C939="R4",D939="R1")</f>
        <v>0</v>
      </c>
      <c r="Y939" s="0" t="n">
        <f aca="false">AND(C939="R4",D939="R3")</f>
        <v>0</v>
      </c>
      <c r="Z939" s="0" t="n">
        <f aca="false">AND(C939="R4",D939="R4")</f>
        <v>0</v>
      </c>
      <c r="AA939" s="0" t="n">
        <f aca="false">AND(C939="R4",D939="R5")</f>
        <v>0</v>
      </c>
      <c r="AB939" s="0" t="n">
        <f aca="false">AND(C939="R4",D939="R7")</f>
        <v>0</v>
      </c>
      <c r="AC939" s="0" t="n">
        <f aca="false">OR(AND(C939="R5",D939="NA"), AND(C939="R5",D939="R2"), AND(C939="R5",D939="R6"), AND(C939="R5",D939="R8"), AND(C939="R5",D939="R9"), AND(C939="R5",D939="R10"), AND(C939="R5",D939="R11"))</f>
        <v>0</v>
      </c>
      <c r="AD939" s="0" t="n">
        <f aca="false">AND(C939="R5",D939="R1")</f>
        <v>0</v>
      </c>
      <c r="AE939" s="0" t="n">
        <f aca="false">AND(C939="R5",D939="R3")</f>
        <v>0</v>
      </c>
      <c r="AF939" s="0" t="n">
        <f aca="false">AND(C939="R5",D939="R4")</f>
        <v>0</v>
      </c>
      <c r="AG939" s="0" t="n">
        <f aca="false">AND(C939="R5",D939="R5")</f>
        <v>0</v>
      </c>
      <c r="AH939" s="0" t="n">
        <f aca="false">AND(C939="R5",D939="R7")</f>
        <v>0</v>
      </c>
      <c r="AI939" s="0" t="n">
        <f aca="false">OR(AND(C939="R7",D939="NA"), AND(C939="R7",D939="R2"), AND(C939="R7",D939="R6"), AND(C939="R7",D939="R8"), AND(C939="R7",D939="R9"), AND(C939="R7",D939="R10"), AND(C939="R7",D939="R11"))</f>
        <v>0</v>
      </c>
      <c r="AJ939" s="0" t="n">
        <f aca="false">AND(C939="R7",D939="R1")</f>
        <v>0</v>
      </c>
      <c r="AK939" s="0" t="n">
        <f aca="false">AND(C939="R7",D939="R3")</f>
        <v>0</v>
      </c>
      <c r="AL939" s="0" t="n">
        <f aca="false">AND(C939="R7",D939="R4")</f>
        <v>0</v>
      </c>
      <c r="AM939" s="0" t="n">
        <f aca="false">AND(C939="R7",D939="R5")</f>
        <v>0</v>
      </c>
      <c r="AN939" s="0" t="n">
        <f aca="false">AND(C939="R7",D939="R7")</f>
        <v>0</v>
      </c>
    </row>
    <row r="940" customFormat="false" ht="15" hidden="false" customHeight="false" outlineLevel="0" collapsed="false">
      <c r="A940" s="1" t="n">
        <v>41379.3652777778</v>
      </c>
      <c r="B940" s="0" t="s">
        <v>79087</v>
      </c>
      <c r="C940" s="10" t="s">
        <v>104214</v>
      </c>
      <c r="D940" s="20" t="s">
        <v>104214</v>
      </c>
      <c r="E940" s="0" t="n">
        <f aca="false">OR(AND(C940="NA",D940="NA"), AND(C940="NA",D940="R2"), AND(C940="NA",D940="R6"), AND(C940="NA",D940="R8"), AND(C940="NA",D940="R9"), AND(C940="NA",D940="R10"), AND(C940="NA",D940="R11"))</f>
        <v>1</v>
      </c>
      <c r="F940" s="0" t="n">
        <f aca="false">AND(C940="NA",D940="R1")</f>
        <v>0</v>
      </c>
      <c r="G940" s="0" t="n">
        <f aca="false">AND(C940="NA",D940="R3")</f>
        <v>0</v>
      </c>
      <c r="H940" s="0" t="n">
        <f aca="false">AND(C940="NA",D940="R4")</f>
        <v>0</v>
      </c>
      <c r="I940" s="0" t="n">
        <f aca="false">AND(C940="NA",D940="R5")</f>
        <v>0</v>
      </c>
      <c r="J940" s="0" t="n">
        <f aca="false">AND(C940="NA",D940="R7")</f>
        <v>0</v>
      </c>
      <c r="K940" s="0" t="n">
        <f aca="false">OR(AND(C940="R1",D940="NA"), AND(C940="R1",D940="R2"), AND(C940="R1",D940="R6"), AND(C940="R1",D940="R8"), AND(C940="R1",D940="R9"), AND(C940="R1",D940="R10"), AND(C940="R1",D940="R11"))</f>
        <v>0</v>
      </c>
      <c r="L940" s="0" t="n">
        <f aca="false">AND(C940="R1",D940="R1")</f>
        <v>0</v>
      </c>
      <c r="M940" s="0" t="n">
        <f aca="false">AND(C940="R1",D940="R3")</f>
        <v>0</v>
      </c>
      <c r="N940" s="0" t="n">
        <f aca="false">AND(C940="R1",D940="R4")</f>
        <v>0</v>
      </c>
      <c r="O940" s="0" t="n">
        <f aca="false">AND(C940="R1",D940="R5")</f>
        <v>0</v>
      </c>
      <c r="P940" s="0" t="n">
        <f aca="false">AND(C940="R1",D940="R7")</f>
        <v>0</v>
      </c>
      <c r="Q940" s="0" t="n">
        <f aca="false">OR(AND(C940="R3",D940="NA"), AND(C940="R3",D940="R2"), AND(C940="R3",D940="R6"), AND(C940="R3",D940="R8"), AND(C940="R3",D940="R9"), AND(C940="R3",D940="R10"), AND(C940="R3",D940="R11"))</f>
        <v>0</v>
      </c>
      <c r="R940" s="0" t="n">
        <f aca="false">AND(C940="R3",D940="R1")</f>
        <v>0</v>
      </c>
      <c r="S940" s="0" t="n">
        <f aca="false">AND(C940="R3",D940="R3")</f>
        <v>0</v>
      </c>
      <c r="T940" s="0" t="n">
        <f aca="false">AND(C940="R3",D940="R4")</f>
        <v>0</v>
      </c>
      <c r="U940" s="0" t="n">
        <f aca="false">AND(C940="R3",D940="R5")</f>
        <v>0</v>
      </c>
      <c r="V940" s="0" t="n">
        <f aca="false">AND(C940="R3",D940="R7")</f>
        <v>0</v>
      </c>
      <c r="W940" s="0" t="n">
        <f aca="false">OR(AND(C940="R4",D940="NA"), AND(C940="R4",D940="R2"), AND(C940="R4",D940="R6"), AND(C940="R4",D940="R8"), AND(C940="R4",D940="R9"), AND(C940="R4",D940="R10"), AND(C940="R4",D940="R11"))</f>
        <v>0</v>
      </c>
      <c r="X940" s="0" t="n">
        <f aca="false">AND(C940="R4",D940="R1")</f>
        <v>0</v>
      </c>
      <c r="Y940" s="0" t="n">
        <f aca="false">AND(C940="R4",D940="R3")</f>
        <v>0</v>
      </c>
      <c r="Z940" s="0" t="n">
        <f aca="false">AND(C940="R4",D940="R4")</f>
        <v>0</v>
      </c>
      <c r="AA940" s="0" t="n">
        <f aca="false">AND(C940="R4",D940="R5")</f>
        <v>0</v>
      </c>
      <c r="AB940" s="0" t="n">
        <f aca="false">AND(C940="R4",D940="R7")</f>
        <v>0</v>
      </c>
      <c r="AC940" s="0" t="n">
        <f aca="false">OR(AND(C940="R5",D940="NA"), AND(C940="R5",D940="R2"), AND(C940="R5",D940="R6"), AND(C940="R5",D940="R8"), AND(C940="R5",D940="R9"), AND(C940="R5",D940="R10"), AND(C940="R5",D940="R11"))</f>
        <v>0</v>
      </c>
      <c r="AD940" s="0" t="n">
        <f aca="false">AND(C940="R5",D940="R1")</f>
        <v>0</v>
      </c>
      <c r="AE940" s="0" t="n">
        <f aca="false">AND(C940="R5",D940="R3")</f>
        <v>0</v>
      </c>
      <c r="AF940" s="0" t="n">
        <f aca="false">AND(C940="R5",D940="R4")</f>
        <v>0</v>
      </c>
      <c r="AG940" s="0" t="n">
        <f aca="false">AND(C940="R5",D940="R5")</f>
        <v>0</v>
      </c>
      <c r="AH940" s="0" t="n">
        <f aca="false">AND(C940="R5",D940="R7")</f>
        <v>0</v>
      </c>
      <c r="AI940" s="0" t="n">
        <f aca="false">OR(AND(C940="R7",D940="NA"), AND(C940="R7",D940="R2"), AND(C940="R7",D940="R6"), AND(C940="R7",D940="R8"), AND(C940="R7",D940="R9"), AND(C940="R7",D940="R10"), AND(C940="R7",D940="R11"))</f>
        <v>0</v>
      </c>
      <c r="AJ940" s="0" t="n">
        <f aca="false">AND(C940="R7",D940="R1")</f>
        <v>0</v>
      </c>
      <c r="AK940" s="0" t="n">
        <f aca="false">AND(C940="R7",D940="R3")</f>
        <v>0</v>
      </c>
      <c r="AL940" s="0" t="n">
        <f aca="false">AND(C940="R7",D940="R4")</f>
        <v>0</v>
      </c>
      <c r="AM940" s="0" t="n">
        <f aca="false">AND(C940="R7",D940="R5")</f>
        <v>0</v>
      </c>
      <c r="AN940" s="0" t="n">
        <f aca="false">AND(C940="R7",D940="R7")</f>
        <v>0</v>
      </c>
    </row>
    <row r="941" customFormat="false" ht="15" hidden="false" customHeight="false" outlineLevel="0" collapsed="false">
      <c r="A941" s="1" t="n">
        <v>41379.3652777778</v>
      </c>
      <c r="B941" s="0" t="s">
        <v>79089</v>
      </c>
      <c r="C941" s="10" t="s">
        <v>104214</v>
      </c>
      <c r="D941" s="20" t="s">
        <v>104214</v>
      </c>
      <c r="E941" s="0" t="n">
        <f aca="false">OR(AND(C941="NA",D941="NA"), AND(C941="NA",D941="R2"), AND(C941="NA",D941="R6"), AND(C941="NA",D941="R8"), AND(C941="NA",D941="R9"), AND(C941="NA",D941="R10"), AND(C941="NA",D941="R11"))</f>
        <v>1</v>
      </c>
      <c r="F941" s="0" t="n">
        <f aca="false">AND(C941="NA",D941="R1")</f>
        <v>0</v>
      </c>
      <c r="G941" s="0" t="n">
        <f aca="false">AND(C941="NA",D941="R3")</f>
        <v>0</v>
      </c>
      <c r="H941" s="0" t="n">
        <f aca="false">AND(C941="NA",D941="R4")</f>
        <v>0</v>
      </c>
      <c r="I941" s="0" t="n">
        <f aca="false">AND(C941="NA",D941="R5")</f>
        <v>0</v>
      </c>
      <c r="J941" s="0" t="n">
        <f aca="false">AND(C941="NA",D941="R7")</f>
        <v>0</v>
      </c>
      <c r="K941" s="0" t="n">
        <f aca="false">OR(AND(C941="R1",D941="NA"), AND(C941="R1",D941="R2"), AND(C941="R1",D941="R6"), AND(C941="R1",D941="R8"), AND(C941="R1",D941="R9"), AND(C941="R1",D941="R10"), AND(C941="R1",D941="R11"))</f>
        <v>0</v>
      </c>
      <c r="L941" s="0" t="n">
        <f aca="false">AND(C941="R1",D941="R1")</f>
        <v>0</v>
      </c>
      <c r="M941" s="0" t="n">
        <f aca="false">AND(C941="R1",D941="R3")</f>
        <v>0</v>
      </c>
      <c r="N941" s="0" t="n">
        <f aca="false">AND(C941="R1",D941="R4")</f>
        <v>0</v>
      </c>
      <c r="O941" s="0" t="n">
        <f aca="false">AND(C941="R1",D941="R5")</f>
        <v>0</v>
      </c>
      <c r="P941" s="0" t="n">
        <f aca="false">AND(C941="R1",D941="R7")</f>
        <v>0</v>
      </c>
      <c r="Q941" s="0" t="n">
        <f aca="false">OR(AND(C941="R3",D941="NA"), AND(C941="R3",D941="R2"), AND(C941="R3",D941="R6"), AND(C941="R3",D941="R8"), AND(C941="R3",D941="R9"), AND(C941="R3",D941="R10"), AND(C941="R3",D941="R11"))</f>
        <v>0</v>
      </c>
      <c r="R941" s="0" t="n">
        <f aca="false">AND(C941="R3",D941="R1")</f>
        <v>0</v>
      </c>
      <c r="S941" s="0" t="n">
        <f aca="false">AND(C941="R3",D941="R3")</f>
        <v>0</v>
      </c>
      <c r="T941" s="0" t="n">
        <f aca="false">AND(C941="R3",D941="R4")</f>
        <v>0</v>
      </c>
      <c r="U941" s="0" t="n">
        <f aca="false">AND(C941="R3",D941="R5")</f>
        <v>0</v>
      </c>
      <c r="V941" s="0" t="n">
        <f aca="false">AND(C941="R3",D941="R7")</f>
        <v>0</v>
      </c>
      <c r="W941" s="0" t="n">
        <f aca="false">OR(AND(C941="R4",D941="NA"), AND(C941="R4",D941="R2"), AND(C941="R4",D941="R6"), AND(C941="R4",D941="R8"), AND(C941="R4",D941="R9"), AND(C941="R4",D941="R10"), AND(C941="R4",D941="R11"))</f>
        <v>0</v>
      </c>
      <c r="X941" s="0" t="n">
        <f aca="false">AND(C941="R4",D941="R1")</f>
        <v>0</v>
      </c>
      <c r="Y941" s="0" t="n">
        <f aca="false">AND(C941="R4",D941="R3")</f>
        <v>0</v>
      </c>
      <c r="Z941" s="0" t="n">
        <f aca="false">AND(C941="R4",D941="R4")</f>
        <v>0</v>
      </c>
      <c r="AA941" s="0" t="n">
        <f aca="false">AND(C941="R4",D941="R5")</f>
        <v>0</v>
      </c>
      <c r="AB941" s="0" t="n">
        <f aca="false">AND(C941="R4",D941="R7")</f>
        <v>0</v>
      </c>
      <c r="AC941" s="0" t="n">
        <f aca="false">OR(AND(C941="R5",D941="NA"), AND(C941="R5",D941="R2"), AND(C941="R5",D941="R6"), AND(C941="R5",D941="R8"), AND(C941="R5",D941="R9"), AND(C941="R5",D941="R10"), AND(C941="R5",D941="R11"))</f>
        <v>0</v>
      </c>
      <c r="AD941" s="0" t="n">
        <f aca="false">AND(C941="R5",D941="R1")</f>
        <v>0</v>
      </c>
      <c r="AE941" s="0" t="n">
        <f aca="false">AND(C941="R5",D941="R3")</f>
        <v>0</v>
      </c>
      <c r="AF941" s="0" t="n">
        <f aca="false">AND(C941="R5",D941="R4")</f>
        <v>0</v>
      </c>
      <c r="AG941" s="0" t="n">
        <f aca="false">AND(C941="R5",D941="R5")</f>
        <v>0</v>
      </c>
      <c r="AH941" s="0" t="n">
        <f aca="false">AND(C941="R5",D941="R7")</f>
        <v>0</v>
      </c>
      <c r="AI941" s="0" t="n">
        <f aca="false">OR(AND(C941="R7",D941="NA"), AND(C941="R7",D941="R2"), AND(C941="R7",D941="R6"), AND(C941="R7",D941="R8"), AND(C941="R7",D941="R9"), AND(C941="R7",D941="R10"), AND(C941="R7",D941="R11"))</f>
        <v>0</v>
      </c>
      <c r="AJ941" s="0" t="n">
        <f aca="false">AND(C941="R7",D941="R1")</f>
        <v>0</v>
      </c>
      <c r="AK941" s="0" t="n">
        <f aca="false">AND(C941="R7",D941="R3")</f>
        <v>0</v>
      </c>
      <c r="AL941" s="0" t="n">
        <f aca="false">AND(C941="R7",D941="R4")</f>
        <v>0</v>
      </c>
      <c r="AM941" s="0" t="n">
        <f aca="false">AND(C941="R7",D941="R5")</f>
        <v>0</v>
      </c>
      <c r="AN941" s="0" t="n">
        <f aca="false">AND(C941="R7",D941="R7")</f>
        <v>0</v>
      </c>
    </row>
    <row r="942" customFormat="false" ht="15" hidden="false" customHeight="false" outlineLevel="0" collapsed="false">
      <c r="A942" s="1" t="n">
        <v>41379.3652777778</v>
      </c>
      <c r="B942" s="0" t="s">
        <v>79092</v>
      </c>
      <c r="C942" s="7" t="s">
        <v>104215</v>
      </c>
      <c r="D942" s="20" t="s">
        <v>104215</v>
      </c>
      <c r="E942" s="0" t="n">
        <f aca="false">OR(AND(C942="NA",D942="NA"), AND(C942="NA",D942="R2"), AND(C942="NA",D942="R6"), AND(C942="NA",D942="R8"), AND(C942="NA",D942="R9"), AND(C942="NA",D942="R10"), AND(C942="NA",D942="R11"))</f>
        <v>0</v>
      </c>
      <c r="F942" s="0" t="n">
        <f aca="false">AND(C942="NA",D942="R1")</f>
        <v>0</v>
      </c>
      <c r="G942" s="0" t="n">
        <f aca="false">AND(C942="NA",D942="R3")</f>
        <v>0</v>
      </c>
      <c r="H942" s="0" t="n">
        <f aca="false">AND(C942="NA",D942="R4")</f>
        <v>0</v>
      </c>
      <c r="I942" s="0" t="n">
        <f aca="false">AND(C942="NA",D942="R5")</f>
        <v>0</v>
      </c>
      <c r="J942" s="0" t="n">
        <f aca="false">AND(C942="NA",D942="R7")</f>
        <v>0</v>
      </c>
      <c r="K942" s="0" t="n">
        <f aca="false">OR(AND(C942="R1",D942="NA"), AND(C942="R1",D942="R2"), AND(C942="R1",D942="R6"), AND(C942="R1",D942="R8"), AND(C942="R1",D942="R9"), AND(C942="R1",D942="R10"), AND(C942="R1",D942="R11"))</f>
        <v>0</v>
      </c>
      <c r="L942" s="0" t="n">
        <f aca="false">AND(C942="R1",D942="R1")</f>
        <v>1</v>
      </c>
      <c r="M942" s="0" t="n">
        <f aca="false">AND(C942="R1",D942="R3")</f>
        <v>0</v>
      </c>
      <c r="N942" s="0" t="n">
        <f aca="false">AND(C942="R1",D942="R4")</f>
        <v>0</v>
      </c>
      <c r="O942" s="0" t="n">
        <f aca="false">AND(C942="R1",D942="R5")</f>
        <v>0</v>
      </c>
      <c r="P942" s="0" t="n">
        <f aca="false">AND(C942="R1",D942="R7")</f>
        <v>0</v>
      </c>
      <c r="Q942" s="0" t="n">
        <f aca="false">OR(AND(C942="R3",D942="NA"), AND(C942="R3",D942="R2"), AND(C942="R3",D942="R6"), AND(C942="R3",D942="R8"), AND(C942="R3",D942="R9"), AND(C942="R3",D942="R10"), AND(C942="R3",D942="R11"))</f>
        <v>0</v>
      </c>
      <c r="R942" s="0" t="n">
        <f aca="false">AND(C942="R3",D942="R1")</f>
        <v>0</v>
      </c>
      <c r="S942" s="0" t="n">
        <f aca="false">AND(C942="R3",D942="R3")</f>
        <v>0</v>
      </c>
      <c r="T942" s="0" t="n">
        <f aca="false">AND(C942="R3",D942="R4")</f>
        <v>0</v>
      </c>
      <c r="U942" s="0" t="n">
        <f aca="false">AND(C942="R3",D942="R5")</f>
        <v>0</v>
      </c>
      <c r="V942" s="0" t="n">
        <f aca="false">AND(C942="R3",D942="R7")</f>
        <v>0</v>
      </c>
      <c r="W942" s="0" t="n">
        <f aca="false">OR(AND(C942="R4",D942="NA"), AND(C942="R4",D942="R2"), AND(C942="R4",D942="R6"), AND(C942="R4",D942="R8"), AND(C942="R4",D942="R9"), AND(C942="R4",D942="R10"), AND(C942="R4",D942="R11"))</f>
        <v>0</v>
      </c>
      <c r="X942" s="0" t="n">
        <f aca="false">AND(C942="R4",D942="R1")</f>
        <v>0</v>
      </c>
      <c r="Y942" s="0" t="n">
        <f aca="false">AND(C942="R4",D942="R3")</f>
        <v>0</v>
      </c>
      <c r="Z942" s="0" t="n">
        <f aca="false">AND(C942="R4",D942="R4")</f>
        <v>0</v>
      </c>
      <c r="AA942" s="0" t="n">
        <f aca="false">AND(C942="R4",D942="R5")</f>
        <v>0</v>
      </c>
      <c r="AB942" s="0" t="n">
        <f aca="false">AND(C942="R4",D942="R7")</f>
        <v>0</v>
      </c>
      <c r="AC942" s="0" t="n">
        <f aca="false">OR(AND(C942="R5",D942="NA"), AND(C942="R5",D942="R2"), AND(C942="R5",D942="R6"), AND(C942="R5",D942="R8"), AND(C942="R5",D942="R9"), AND(C942="R5",D942="R10"), AND(C942="R5",D942="R11"))</f>
        <v>0</v>
      </c>
      <c r="AD942" s="0" t="n">
        <f aca="false">AND(C942="R5",D942="R1")</f>
        <v>0</v>
      </c>
      <c r="AE942" s="0" t="n">
        <f aca="false">AND(C942="R5",D942="R3")</f>
        <v>0</v>
      </c>
      <c r="AF942" s="0" t="n">
        <f aca="false">AND(C942="R5",D942="R4")</f>
        <v>0</v>
      </c>
      <c r="AG942" s="0" t="n">
        <f aca="false">AND(C942="R5",D942="R5")</f>
        <v>0</v>
      </c>
      <c r="AH942" s="0" t="n">
        <f aca="false">AND(C942="R5",D942="R7")</f>
        <v>0</v>
      </c>
      <c r="AI942" s="0" t="n">
        <f aca="false">OR(AND(C942="R7",D942="NA"), AND(C942="R7",D942="R2"), AND(C942="R7",D942="R6"), AND(C942="R7",D942="R8"), AND(C942="R7",D942="R9"), AND(C942="R7",D942="R10"), AND(C942="R7",D942="R11"))</f>
        <v>0</v>
      </c>
      <c r="AJ942" s="0" t="n">
        <f aca="false">AND(C942="R7",D942="R1")</f>
        <v>0</v>
      </c>
      <c r="AK942" s="0" t="n">
        <f aca="false">AND(C942="R7",D942="R3")</f>
        <v>0</v>
      </c>
      <c r="AL942" s="0" t="n">
        <f aca="false">AND(C942="R7",D942="R4")</f>
        <v>0</v>
      </c>
      <c r="AM942" s="0" t="n">
        <f aca="false">AND(C942="R7",D942="R5")</f>
        <v>0</v>
      </c>
      <c r="AN942" s="0" t="n">
        <f aca="false">AND(C942="R7",D942="R7")</f>
        <v>0</v>
      </c>
    </row>
    <row r="943" customFormat="false" ht="15" hidden="false" customHeight="false" outlineLevel="0" collapsed="false">
      <c r="A943" s="1" t="n">
        <v>41379.3652777778</v>
      </c>
      <c r="B943" s="0" t="s">
        <v>79093</v>
      </c>
      <c r="C943" s="10" t="s">
        <v>104214</v>
      </c>
      <c r="D943" s="20" t="s">
        <v>104214</v>
      </c>
      <c r="E943" s="0" t="n">
        <f aca="false">OR(AND(C943="NA",D943="NA"), AND(C943="NA",D943="R2"), AND(C943="NA",D943="R6"), AND(C943="NA",D943="R8"), AND(C943="NA",D943="R9"), AND(C943="NA",D943="R10"), AND(C943="NA",D943="R11"))</f>
        <v>1</v>
      </c>
      <c r="F943" s="0" t="n">
        <f aca="false">AND(C943="NA",D943="R1")</f>
        <v>0</v>
      </c>
      <c r="G943" s="0" t="n">
        <f aca="false">AND(C943="NA",D943="R3")</f>
        <v>0</v>
      </c>
      <c r="H943" s="0" t="n">
        <f aca="false">AND(C943="NA",D943="R4")</f>
        <v>0</v>
      </c>
      <c r="I943" s="0" t="n">
        <f aca="false">AND(C943="NA",D943="R5")</f>
        <v>0</v>
      </c>
      <c r="J943" s="0" t="n">
        <f aca="false">AND(C943="NA",D943="R7")</f>
        <v>0</v>
      </c>
      <c r="K943" s="0" t="n">
        <f aca="false">OR(AND(C943="R1",D943="NA"), AND(C943="R1",D943="R2"), AND(C943="R1",D943="R6"), AND(C943="R1",D943="R8"), AND(C943="R1",D943="R9"), AND(C943="R1",D943="R10"), AND(C943="R1",D943="R11"))</f>
        <v>0</v>
      </c>
      <c r="L943" s="0" t="n">
        <f aca="false">AND(C943="R1",D943="R1")</f>
        <v>0</v>
      </c>
      <c r="M943" s="0" t="n">
        <f aca="false">AND(C943="R1",D943="R3")</f>
        <v>0</v>
      </c>
      <c r="N943" s="0" t="n">
        <f aca="false">AND(C943="R1",D943="R4")</f>
        <v>0</v>
      </c>
      <c r="O943" s="0" t="n">
        <f aca="false">AND(C943="R1",D943="R5")</f>
        <v>0</v>
      </c>
      <c r="P943" s="0" t="n">
        <f aca="false">AND(C943="R1",D943="R7")</f>
        <v>0</v>
      </c>
      <c r="Q943" s="0" t="n">
        <f aca="false">OR(AND(C943="R3",D943="NA"), AND(C943="R3",D943="R2"), AND(C943="R3",D943="R6"), AND(C943="R3",D943="R8"), AND(C943="R3",D943="R9"), AND(C943="R3",D943="R10"), AND(C943="R3",D943="R11"))</f>
        <v>0</v>
      </c>
      <c r="R943" s="0" t="n">
        <f aca="false">AND(C943="R3",D943="R1")</f>
        <v>0</v>
      </c>
      <c r="S943" s="0" t="n">
        <f aca="false">AND(C943="R3",D943="R3")</f>
        <v>0</v>
      </c>
      <c r="T943" s="0" t="n">
        <f aca="false">AND(C943="R3",D943="R4")</f>
        <v>0</v>
      </c>
      <c r="U943" s="0" t="n">
        <f aca="false">AND(C943="R3",D943="R5")</f>
        <v>0</v>
      </c>
      <c r="V943" s="0" t="n">
        <f aca="false">AND(C943="R3",D943="R7")</f>
        <v>0</v>
      </c>
      <c r="W943" s="0" t="n">
        <f aca="false">OR(AND(C943="R4",D943="NA"), AND(C943="R4",D943="R2"), AND(C943="R4",D943="R6"), AND(C943="R4",D943="R8"), AND(C943="R4",D943="R9"), AND(C943="R4",D943="R10"), AND(C943="R4",D943="R11"))</f>
        <v>0</v>
      </c>
      <c r="X943" s="0" t="n">
        <f aca="false">AND(C943="R4",D943="R1")</f>
        <v>0</v>
      </c>
      <c r="Y943" s="0" t="n">
        <f aca="false">AND(C943="R4",D943="R3")</f>
        <v>0</v>
      </c>
      <c r="Z943" s="0" t="n">
        <f aca="false">AND(C943="R4",D943="R4")</f>
        <v>0</v>
      </c>
      <c r="AA943" s="0" t="n">
        <f aca="false">AND(C943="R4",D943="R5")</f>
        <v>0</v>
      </c>
      <c r="AB943" s="0" t="n">
        <f aca="false">AND(C943="R4",D943="R7")</f>
        <v>0</v>
      </c>
      <c r="AC943" s="0" t="n">
        <f aca="false">OR(AND(C943="R5",D943="NA"), AND(C943="R5",D943="R2"), AND(C943="R5",D943="R6"), AND(C943="R5",D943="R8"), AND(C943="R5",D943="R9"), AND(C943="R5",D943="R10"), AND(C943="R5",D943="R11"))</f>
        <v>0</v>
      </c>
      <c r="AD943" s="0" t="n">
        <f aca="false">AND(C943="R5",D943="R1")</f>
        <v>0</v>
      </c>
      <c r="AE943" s="0" t="n">
        <f aca="false">AND(C943="R5",D943="R3")</f>
        <v>0</v>
      </c>
      <c r="AF943" s="0" t="n">
        <f aca="false">AND(C943="R5",D943="R4")</f>
        <v>0</v>
      </c>
      <c r="AG943" s="0" t="n">
        <f aca="false">AND(C943="R5",D943="R5")</f>
        <v>0</v>
      </c>
      <c r="AH943" s="0" t="n">
        <f aca="false">AND(C943="R5",D943="R7")</f>
        <v>0</v>
      </c>
      <c r="AI943" s="0" t="n">
        <f aca="false">OR(AND(C943="R7",D943="NA"), AND(C943="R7",D943="R2"), AND(C943="R7",D943="R6"), AND(C943="R7",D943="R8"), AND(C943="R7",D943="R9"), AND(C943="R7",D943="R10"), AND(C943="R7",D943="R11"))</f>
        <v>0</v>
      </c>
      <c r="AJ943" s="0" t="n">
        <f aca="false">AND(C943="R7",D943="R1")</f>
        <v>0</v>
      </c>
      <c r="AK943" s="0" t="n">
        <f aca="false">AND(C943="R7",D943="R3")</f>
        <v>0</v>
      </c>
      <c r="AL943" s="0" t="n">
        <f aca="false">AND(C943="R7",D943="R4")</f>
        <v>0</v>
      </c>
      <c r="AM943" s="0" t="n">
        <f aca="false">AND(C943="R7",D943="R5")</f>
        <v>0</v>
      </c>
      <c r="AN943" s="0" t="n">
        <f aca="false">AND(C943="R7",D943="R7")</f>
        <v>0</v>
      </c>
    </row>
    <row r="944" customFormat="false" ht="15" hidden="false" customHeight="false" outlineLevel="0" collapsed="false">
      <c r="A944" s="1" t="n">
        <v>41379.3652777778</v>
      </c>
      <c r="B944" s="0" t="s">
        <v>79095</v>
      </c>
      <c r="C944" s="10" t="s">
        <v>104214</v>
      </c>
      <c r="D944" s="20" t="s">
        <v>104214</v>
      </c>
      <c r="E944" s="0" t="n">
        <f aca="false">OR(AND(C944="NA",D944="NA"), AND(C944="NA",D944="R2"), AND(C944="NA",D944="R6"), AND(C944="NA",D944="R8"), AND(C944="NA",D944="R9"), AND(C944="NA",D944="R10"), AND(C944="NA",D944="R11"))</f>
        <v>1</v>
      </c>
      <c r="F944" s="0" t="n">
        <f aca="false">AND(C944="NA",D944="R1")</f>
        <v>0</v>
      </c>
      <c r="G944" s="0" t="n">
        <f aca="false">AND(C944="NA",D944="R3")</f>
        <v>0</v>
      </c>
      <c r="H944" s="0" t="n">
        <f aca="false">AND(C944="NA",D944="R4")</f>
        <v>0</v>
      </c>
      <c r="I944" s="0" t="n">
        <f aca="false">AND(C944="NA",D944="R5")</f>
        <v>0</v>
      </c>
      <c r="J944" s="0" t="n">
        <f aca="false">AND(C944="NA",D944="R7")</f>
        <v>0</v>
      </c>
      <c r="K944" s="0" t="n">
        <f aca="false">OR(AND(C944="R1",D944="NA"), AND(C944="R1",D944="R2"), AND(C944="R1",D944="R6"), AND(C944="R1",D944="R8"), AND(C944="R1",D944="R9"), AND(C944="R1",D944="R10"), AND(C944="R1",D944="R11"))</f>
        <v>0</v>
      </c>
      <c r="L944" s="0" t="n">
        <f aca="false">AND(C944="R1",D944="R1")</f>
        <v>0</v>
      </c>
      <c r="M944" s="0" t="n">
        <f aca="false">AND(C944="R1",D944="R3")</f>
        <v>0</v>
      </c>
      <c r="N944" s="0" t="n">
        <f aca="false">AND(C944="R1",D944="R4")</f>
        <v>0</v>
      </c>
      <c r="O944" s="0" t="n">
        <f aca="false">AND(C944="R1",D944="R5")</f>
        <v>0</v>
      </c>
      <c r="P944" s="0" t="n">
        <f aca="false">AND(C944="R1",D944="R7")</f>
        <v>0</v>
      </c>
      <c r="Q944" s="0" t="n">
        <f aca="false">OR(AND(C944="R3",D944="NA"), AND(C944="R3",D944="R2"), AND(C944="R3",D944="R6"), AND(C944="R3",D944="R8"), AND(C944="R3",D944="R9"), AND(C944="R3",D944="R10"), AND(C944="R3",D944="R11"))</f>
        <v>0</v>
      </c>
      <c r="R944" s="0" t="n">
        <f aca="false">AND(C944="R3",D944="R1")</f>
        <v>0</v>
      </c>
      <c r="S944" s="0" t="n">
        <f aca="false">AND(C944="R3",D944="R3")</f>
        <v>0</v>
      </c>
      <c r="T944" s="0" t="n">
        <f aca="false">AND(C944="R3",D944="R4")</f>
        <v>0</v>
      </c>
      <c r="U944" s="0" t="n">
        <f aca="false">AND(C944="R3",D944="R5")</f>
        <v>0</v>
      </c>
      <c r="V944" s="0" t="n">
        <f aca="false">AND(C944="R3",D944="R7")</f>
        <v>0</v>
      </c>
      <c r="W944" s="0" t="n">
        <f aca="false">OR(AND(C944="R4",D944="NA"), AND(C944="R4",D944="R2"), AND(C944="R4",D944="R6"), AND(C944="R4",D944="R8"), AND(C944="R4",D944="R9"), AND(C944="R4",D944="R10"), AND(C944="R4",D944="R11"))</f>
        <v>0</v>
      </c>
      <c r="X944" s="0" t="n">
        <f aca="false">AND(C944="R4",D944="R1")</f>
        <v>0</v>
      </c>
      <c r="Y944" s="0" t="n">
        <f aca="false">AND(C944="R4",D944="R3")</f>
        <v>0</v>
      </c>
      <c r="Z944" s="0" t="n">
        <f aca="false">AND(C944="R4",D944="R4")</f>
        <v>0</v>
      </c>
      <c r="AA944" s="0" t="n">
        <f aca="false">AND(C944="R4",D944="R5")</f>
        <v>0</v>
      </c>
      <c r="AB944" s="0" t="n">
        <f aca="false">AND(C944="R4",D944="R7")</f>
        <v>0</v>
      </c>
      <c r="AC944" s="0" t="n">
        <f aca="false">OR(AND(C944="R5",D944="NA"), AND(C944="R5",D944="R2"), AND(C944="R5",D944="R6"), AND(C944="R5",D944="R8"), AND(C944="R5",D944="R9"), AND(C944="R5",D944="R10"), AND(C944="R5",D944="R11"))</f>
        <v>0</v>
      </c>
      <c r="AD944" s="0" t="n">
        <f aca="false">AND(C944="R5",D944="R1")</f>
        <v>0</v>
      </c>
      <c r="AE944" s="0" t="n">
        <f aca="false">AND(C944="R5",D944="R3")</f>
        <v>0</v>
      </c>
      <c r="AF944" s="0" t="n">
        <f aca="false">AND(C944="R5",D944="R4")</f>
        <v>0</v>
      </c>
      <c r="AG944" s="0" t="n">
        <f aca="false">AND(C944="R5",D944="R5")</f>
        <v>0</v>
      </c>
      <c r="AH944" s="0" t="n">
        <f aca="false">AND(C944="R5",D944="R7")</f>
        <v>0</v>
      </c>
      <c r="AI944" s="0" t="n">
        <f aca="false">OR(AND(C944="R7",D944="NA"), AND(C944="R7",D944="R2"), AND(C944="R7",D944="R6"), AND(C944="R7",D944="R8"), AND(C944="R7",D944="R9"), AND(C944="R7",D944="R10"), AND(C944="R7",D944="R11"))</f>
        <v>0</v>
      </c>
      <c r="AJ944" s="0" t="n">
        <f aca="false">AND(C944="R7",D944="R1")</f>
        <v>0</v>
      </c>
      <c r="AK944" s="0" t="n">
        <f aca="false">AND(C944="R7",D944="R3")</f>
        <v>0</v>
      </c>
      <c r="AL944" s="0" t="n">
        <f aca="false">AND(C944="R7",D944="R4")</f>
        <v>0</v>
      </c>
      <c r="AM944" s="0" t="n">
        <f aca="false">AND(C944="R7",D944="R5")</f>
        <v>0</v>
      </c>
      <c r="AN944" s="0" t="n">
        <f aca="false">AND(C944="R7",D944="R7")</f>
        <v>0</v>
      </c>
    </row>
    <row r="945" customFormat="false" ht="15" hidden="false" customHeight="false" outlineLevel="0" collapsed="false">
      <c r="A945" s="1" t="n">
        <v>41379.3652777778</v>
      </c>
      <c r="B945" s="0" t="s">
        <v>79098</v>
      </c>
      <c r="C945" s="7" t="s">
        <v>104219</v>
      </c>
      <c r="D945" s="20" t="s">
        <v>104219</v>
      </c>
      <c r="E945" s="0" t="n">
        <f aca="false">OR(AND(C945="NA",D945="NA"), AND(C945="NA",D945="R2"), AND(C945="NA",D945="R6"), AND(C945="NA",D945="R8"), AND(C945="NA",D945="R9"), AND(C945="NA",D945="R10"), AND(C945="NA",D945="R11"))</f>
        <v>0</v>
      </c>
      <c r="F945" s="0" t="n">
        <f aca="false">AND(C945="NA",D945="R1")</f>
        <v>0</v>
      </c>
      <c r="G945" s="0" t="n">
        <f aca="false">AND(C945="NA",D945="R3")</f>
        <v>0</v>
      </c>
      <c r="H945" s="0" t="n">
        <f aca="false">AND(C945="NA",D945="R4")</f>
        <v>0</v>
      </c>
      <c r="I945" s="0" t="n">
        <f aca="false">AND(C945="NA",D945="R5")</f>
        <v>0</v>
      </c>
      <c r="J945" s="0" t="n">
        <f aca="false">AND(C945="NA",D945="R7")</f>
        <v>0</v>
      </c>
      <c r="K945" s="0" t="n">
        <f aca="false">OR(AND(C945="R1",D945="NA"), AND(C945="R1",D945="R2"), AND(C945="R1",D945="R6"), AND(C945="R1",D945="R8"), AND(C945="R1",D945="R9"), AND(C945="R1",D945="R10"), AND(C945="R1",D945="R11"))</f>
        <v>0</v>
      </c>
      <c r="L945" s="0" t="n">
        <f aca="false">AND(C945="R1",D945="R1")</f>
        <v>0</v>
      </c>
      <c r="M945" s="0" t="n">
        <f aca="false">AND(C945="R1",D945="R3")</f>
        <v>0</v>
      </c>
      <c r="N945" s="0" t="n">
        <f aca="false">AND(C945="R1",D945="R4")</f>
        <v>0</v>
      </c>
      <c r="O945" s="0" t="n">
        <f aca="false">AND(C945="R1",D945="R5")</f>
        <v>0</v>
      </c>
      <c r="P945" s="0" t="n">
        <f aca="false">AND(C945="R1",D945="R7")</f>
        <v>0</v>
      </c>
      <c r="Q945" s="0" t="n">
        <f aca="false">OR(AND(C945="R3",D945="NA"), AND(C945="R3",D945="R2"), AND(C945="R3",D945="R6"), AND(C945="R3",D945="R8"), AND(C945="R3",D945="R9"), AND(C945="R3",D945="R10"), AND(C945="R3",D945="R11"))</f>
        <v>0</v>
      </c>
      <c r="R945" s="0" t="n">
        <f aca="false">AND(C945="R3",D945="R1")</f>
        <v>0</v>
      </c>
      <c r="S945" s="0" t="n">
        <f aca="false">AND(C945="R3",D945="R3")</f>
        <v>0</v>
      </c>
      <c r="T945" s="0" t="n">
        <f aca="false">AND(C945="R3",D945="R4")</f>
        <v>0</v>
      </c>
      <c r="U945" s="0" t="n">
        <f aca="false">AND(C945="R3",D945="R5")</f>
        <v>0</v>
      </c>
      <c r="V945" s="0" t="n">
        <f aca="false">AND(C945="R3",D945="R7")</f>
        <v>0</v>
      </c>
      <c r="W945" s="0" t="n">
        <f aca="false">OR(AND(C945="R4",D945="NA"), AND(C945="R4",D945="R2"), AND(C945="R4",D945="R6"), AND(C945="R4",D945="R8"), AND(C945="R4",D945="R9"), AND(C945="R4",D945="R10"), AND(C945="R4",D945="R11"))</f>
        <v>0</v>
      </c>
      <c r="X945" s="0" t="n">
        <f aca="false">AND(C945="R4",D945="R1")</f>
        <v>0</v>
      </c>
      <c r="Y945" s="0" t="n">
        <f aca="false">AND(C945="R4",D945="R3")</f>
        <v>0</v>
      </c>
      <c r="Z945" s="0" t="n">
        <f aca="false">AND(C945="R4",D945="R4")</f>
        <v>1</v>
      </c>
      <c r="AA945" s="0" t="n">
        <f aca="false">AND(C945="R4",D945="R5")</f>
        <v>0</v>
      </c>
      <c r="AB945" s="0" t="n">
        <f aca="false">AND(C945="R4",D945="R7")</f>
        <v>0</v>
      </c>
      <c r="AC945" s="0" t="n">
        <f aca="false">OR(AND(C945="R5",D945="NA"), AND(C945="R5",D945="R2"), AND(C945="R5",D945="R6"), AND(C945="R5",D945="R8"), AND(C945="R5",D945="R9"), AND(C945="R5",D945="R10"), AND(C945="R5",D945="R11"))</f>
        <v>0</v>
      </c>
      <c r="AD945" s="0" t="n">
        <f aca="false">AND(C945="R5",D945="R1")</f>
        <v>0</v>
      </c>
      <c r="AE945" s="0" t="n">
        <f aca="false">AND(C945="R5",D945="R3")</f>
        <v>0</v>
      </c>
      <c r="AF945" s="0" t="n">
        <f aca="false">AND(C945="R5",D945="R4")</f>
        <v>0</v>
      </c>
      <c r="AG945" s="0" t="n">
        <f aca="false">AND(C945="R5",D945="R5")</f>
        <v>0</v>
      </c>
      <c r="AH945" s="0" t="n">
        <f aca="false">AND(C945="R5",D945="R7")</f>
        <v>0</v>
      </c>
      <c r="AI945" s="0" t="n">
        <f aca="false">OR(AND(C945="R7",D945="NA"), AND(C945="R7",D945="R2"), AND(C945="R7",D945="R6"), AND(C945="R7",D945="R8"), AND(C945="R7",D945="R9"), AND(C945="R7",D945="R10"), AND(C945="R7",D945="R11"))</f>
        <v>0</v>
      </c>
      <c r="AJ945" s="0" t="n">
        <f aca="false">AND(C945="R7",D945="R1")</f>
        <v>0</v>
      </c>
      <c r="AK945" s="0" t="n">
        <f aca="false">AND(C945="R7",D945="R3")</f>
        <v>0</v>
      </c>
      <c r="AL945" s="0" t="n">
        <f aca="false">AND(C945="R7",D945="R4")</f>
        <v>0</v>
      </c>
      <c r="AM945" s="0" t="n">
        <f aca="false">AND(C945="R7",D945="R5")</f>
        <v>0</v>
      </c>
      <c r="AN945" s="0" t="n">
        <f aca="false">AND(C945="R7",D945="R7")</f>
        <v>0</v>
      </c>
    </row>
    <row r="946" customFormat="false" ht="15" hidden="false" customHeight="false" outlineLevel="0" collapsed="false">
      <c r="A946" s="1" t="n">
        <v>41379.3652777778</v>
      </c>
      <c r="B946" s="0" t="s">
        <v>79099</v>
      </c>
      <c r="C946" s="10" t="s">
        <v>104214</v>
      </c>
      <c r="D946" s="20" t="s">
        <v>104214</v>
      </c>
      <c r="E946" s="0" t="n">
        <f aca="false">OR(AND(C946="NA",D946="NA"), AND(C946="NA",D946="R2"), AND(C946="NA",D946="R6"), AND(C946="NA",D946="R8"), AND(C946="NA",D946="R9"), AND(C946="NA",D946="R10"), AND(C946="NA",D946="R11"))</f>
        <v>1</v>
      </c>
      <c r="F946" s="0" t="n">
        <f aca="false">AND(C946="NA",D946="R1")</f>
        <v>0</v>
      </c>
      <c r="G946" s="0" t="n">
        <f aca="false">AND(C946="NA",D946="R3")</f>
        <v>0</v>
      </c>
      <c r="H946" s="0" t="n">
        <f aca="false">AND(C946="NA",D946="R4")</f>
        <v>0</v>
      </c>
      <c r="I946" s="0" t="n">
        <f aca="false">AND(C946="NA",D946="R5")</f>
        <v>0</v>
      </c>
      <c r="J946" s="0" t="n">
        <f aca="false">AND(C946="NA",D946="R7")</f>
        <v>0</v>
      </c>
      <c r="K946" s="0" t="n">
        <f aca="false">OR(AND(C946="R1",D946="NA"), AND(C946="R1",D946="R2"), AND(C946="R1",D946="R6"), AND(C946="R1",D946="R8"), AND(C946="R1",D946="R9"), AND(C946="R1",D946="R10"), AND(C946="R1",D946="R11"))</f>
        <v>0</v>
      </c>
      <c r="L946" s="0" t="n">
        <f aca="false">AND(C946="R1",D946="R1")</f>
        <v>0</v>
      </c>
      <c r="M946" s="0" t="n">
        <f aca="false">AND(C946="R1",D946="R3")</f>
        <v>0</v>
      </c>
      <c r="N946" s="0" t="n">
        <f aca="false">AND(C946="R1",D946="R4")</f>
        <v>0</v>
      </c>
      <c r="O946" s="0" t="n">
        <f aca="false">AND(C946="R1",D946="R5")</f>
        <v>0</v>
      </c>
      <c r="P946" s="0" t="n">
        <f aca="false">AND(C946="R1",D946="R7")</f>
        <v>0</v>
      </c>
      <c r="Q946" s="0" t="n">
        <f aca="false">OR(AND(C946="R3",D946="NA"), AND(C946="R3",D946="R2"), AND(C946="R3",D946="R6"), AND(C946="R3",D946="R8"), AND(C946="R3",D946="R9"), AND(C946="R3",D946="R10"), AND(C946="R3",D946="R11"))</f>
        <v>0</v>
      </c>
      <c r="R946" s="0" t="n">
        <f aca="false">AND(C946="R3",D946="R1")</f>
        <v>0</v>
      </c>
      <c r="S946" s="0" t="n">
        <f aca="false">AND(C946="R3",D946="R3")</f>
        <v>0</v>
      </c>
      <c r="T946" s="0" t="n">
        <f aca="false">AND(C946="R3",D946="R4")</f>
        <v>0</v>
      </c>
      <c r="U946" s="0" t="n">
        <f aca="false">AND(C946="R3",D946="R5")</f>
        <v>0</v>
      </c>
      <c r="V946" s="0" t="n">
        <f aca="false">AND(C946="R3",D946="R7")</f>
        <v>0</v>
      </c>
      <c r="W946" s="0" t="n">
        <f aca="false">OR(AND(C946="R4",D946="NA"), AND(C946="R4",D946="R2"), AND(C946="R4",D946="R6"), AND(C946="R4",D946="R8"), AND(C946="R4",D946="R9"), AND(C946="R4",D946="R10"), AND(C946="R4",D946="R11"))</f>
        <v>0</v>
      </c>
      <c r="X946" s="0" t="n">
        <f aca="false">AND(C946="R4",D946="R1")</f>
        <v>0</v>
      </c>
      <c r="Y946" s="0" t="n">
        <f aca="false">AND(C946="R4",D946="R3")</f>
        <v>0</v>
      </c>
      <c r="Z946" s="0" t="n">
        <f aca="false">AND(C946="R4",D946="R4")</f>
        <v>0</v>
      </c>
      <c r="AA946" s="0" t="n">
        <f aca="false">AND(C946="R4",D946="R5")</f>
        <v>0</v>
      </c>
      <c r="AB946" s="0" t="n">
        <f aca="false">AND(C946="R4",D946="R7")</f>
        <v>0</v>
      </c>
      <c r="AC946" s="0" t="n">
        <f aca="false">OR(AND(C946="R5",D946="NA"), AND(C946="R5",D946="R2"), AND(C946="R5",D946="R6"), AND(C946="R5",D946="R8"), AND(C946="R5",D946="R9"), AND(C946="R5",D946="R10"), AND(C946="R5",D946="R11"))</f>
        <v>0</v>
      </c>
      <c r="AD946" s="0" t="n">
        <f aca="false">AND(C946="R5",D946="R1")</f>
        <v>0</v>
      </c>
      <c r="AE946" s="0" t="n">
        <f aca="false">AND(C946="R5",D946="R3")</f>
        <v>0</v>
      </c>
      <c r="AF946" s="0" t="n">
        <f aca="false">AND(C946="R5",D946="R4")</f>
        <v>0</v>
      </c>
      <c r="AG946" s="0" t="n">
        <f aca="false">AND(C946="R5",D946="R5")</f>
        <v>0</v>
      </c>
      <c r="AH946" s="0" t="n">
        <f aca="false">AND(C946="R5",D946="R7")</f>
        <v>0</v>
      </c>
      <c r="AI946" s="0" t="n">
        <f aca="false">OR(AND(C946="R7",D946="NA"), AND(C946="R7",D946="R2"), AND(C946="R7",D946="R6"), AND(C946="R7",D946="R8"), AND(C946="R7",D946="R9"), AND(C946="R7",D946="R10"), AND(C946="R7",D946="R11"))</f>
        <v>0</v>
      </c>
      <c r="AJ946" s="0" t="n">
        <f aca="false">AND(C946="R7",D946="R1")</f>
        <v>0</v>
      </c>
      <c r="AK946" s="0" t="n">
        <f aca="false">AND(C946="R7",D946="R3")</f>
        <v>0</v>
      </c>
      <c r="AL946" s="0" t="n">
        <f aca="false">AND(C946="R7",D946="R4")</f>
        <v>0</v>
      </c>
      <c r="AM946" s="0" t="n">
        <f aca="false">AND(C946="R7",D946="R5")</f>
        <v>0</v>
      </c>
      <c r="AN946" s="0" t="n">
        <f aca="false">AND(C946="R7",D946="R7")</f>
        <v>0</v>
      </c>
    </row>
    <row r="947" customFormat="false" ht="15" hidden="false" customHeight="false" outlineLevel="0" collapsed="false">
      <c r="A947" s="1" t="n">
        <v>41379.3652777778</v>
      </c>
      <c r="B947" s="0" t="s">
        <v>79102</v>
      </c>
      <c r="C947" s="10" t="s">
        <v>104214</v>
      </c>
      <c r="D947" s="20" t="s">
        <v>104214</v>
      </c>
      <c r="E947" s="0" t="n">
        <f aca="false">OR(AND(C947="NA",D947="NA"), AND(C947="NA",D947="R2"), AND(C947="NA",D947="R6"), AND(C947="NA",D947="R8"), AND(C947="NA",D947="R9"), AND(C947="NA",D947="R10"), AND(C947="NA",D947="R11"))</f>
        <v>1</v>
      </c>
      <c r="F947" s="0" t="n">
        <f aca="false">AND(C947="NA",D947="R1")</f>
        <v>0</v>
      </c>
      <c r="G947" s="0" t="n">
        <f aca="false">AND(C947="NA",D947="R3")</f>
        <v>0</v>
      </c>
      <c r="H947" s="0" t="n">
        <f aca="false">AND(C947="NA",D947="R4")</f>
        <v>0</v>
      </c>
      <c r="I947" s="0" t="n">
        <f aca="false">AND(C947="NA",D947="R5")</f>
        <v>0</v>
      </c>
      <c r="J947" s="0" t="n">
        <f aca="false">AND(C947="NA",D947="R7")</f>
        <v>0</v>
      </c>
      <c r="K947" s="0" t="n">
        <f aca="false">OR(AND(C947="R1",D947="NA"), AND(C947="R1",D947="R2"), AND(C947="R1",D947="R6"), AND(C947="R1",D947="R8"), AND(C947="R1",D947="R9"), AND(C947="R1",D947="R10"), AND(C947="R1",D947="R11"))</f>
        <v>0</v>
      </c>
      <c r="L947" s="0" t="n">
        <f aca="false">AND(C947="R1",D947="R1")</f>
        <v>0</v>
      </c>
      <c r="M947" s="0" t="n">
        <f aca="false">AND(C947="R1",D947="R3")</f>
        <v>0</v>
      </c>
      <c r="N947" s="0" t="n">
        <f aca="false">AND(C947="R1",D947="R4")</f>
        <v>0</v>
      </c>
      <c r="O947" s="0" t="n">
        <f aca="false">AND(C947="R1",D947="R5")</f>
        <v>0</v>
      </c>
      <c r="P947" s="0" t="n">
        <f aca="false">AND(C947="R1",D947="R7")</f>
        <v>0</v>
      </c>
      <c r="Q947" s="0" t="n">
        <f aca="false">OR(AND(C947="R3",D947="NA"), AND(C947="R3",D947="R2"), AND(C947="R3",D947="R6"), AND(C947="R3",D947="R8"), AND(C947="R3",D947="R9"), AND(C947="R3",D947="R10"), AND(C947="R3",D947="R11"))</f>
        <v>0</v>
      </c>
      <c r="R947" s="0" t="n">
        <f aca="false">AND(C947="R3",D947="R1")</f>
        <v>0</v>
      </c>
      <c r="S947" s="0" t="n">
        <f aca="false">AND(C947="R3",D947="R3")</f>
        <v>0</v>
      </c>
      <c r="T947" s="0" t="n">
        <f aca="false">AND(C947="R3",D947="R4")</f>
        <v>0</v>
      </c>
      <c r="U947" s="0" t="n">
        <f aca="false">AND(C947="R3",D947="R5")</f>
        <v>0</v>
      </c>
      <c r="V947" s="0" t="n">
        <f aca="false">AND(C947="R3",D947="R7")</f>
        <v>0</v>
      </c>
      <c r="W947" s="0" t="n">
        <f aca="false">OR(AND(C947="R4",D947="NA"), AND(C947="R4",D947="R2"), AND(C947="R4",D947="R6"), AND(C947="R4",D947="R8"), AND(C947="R4",D947="R9"), AND(C947="R4",D947="R10"), AND(C947="R4",D947="R11"))</f>
        <v>0</v>
      </c>
      <c r="X947" s="0" t="n">
        <f aca="false">AND(C947="R4",D947="R1")</f>
        <v>0</v>
      </c>
      <c r="Y947" s="0" t="n">
        <f aca="false">AND(C947="R4",D947="R3")</f>
        <v>0</v>
      </c>
      <c r="Z947" s="0" t="n">
        <f aca="false">AND(C947="R4",D947="R4")</f>
        <v>0</v>
      </c>
      <c r="AA947" s="0" t="n">
        <f aca="false">AND(C947="R4",D947="R5")</f>
        <v>0</v>
      </c>
      <c r="AB947" s="0" t="n">
        <f aca="false">AND(C947="R4",D947="R7")</f>
        <v>0</v>
      </c>
      <c r="AC947" s="0" t="n">
        <f aca="false">OR(AND(C947="R5",D947="NA"), AND(C947="R5",D947="R2"), AND(C947="R5",D947="R6"), AND(C947="R5",D947="R8"), AND(C947="R5",D947="R9"), AND(C947="R5",D947="R10"), AND(C947="R5",D947="R11"))</f>
        <v>0</v>
      </c>
      <c r="AD947" s="0" t="n">
        <f aca="false">AND(C947="R5",D947="R1")</f>
        <v>0</v>
      </c>
      <c r="AE947" s="0" t="n">
        <f aca="false">AND(C947="R5",D947="R3")</f>
        <v>0</v>
      </c>
      <c r="AF947" s="0" t="n">
        <f aca="false">AND(C947="R5",D947="R4")</f>
        <v>0</v>
      </c>
      <c r="AG947" s="0" t="n">
        <f aca="false">AND(C947="R5",D947="R5")</f>
        <v>0</v>
      </c>
      <c r="AH947" s="0" t="n">
        <f aca="false">AND(C947="R5",D947="R7")</f>
        <v>0</v>
      </c>
      <c r="AI947" s="0" t="n">
        <f aca="false">OR(AND(C947="R7",D947="NA"), AND(C947="R7",D947="R2"), AND(C947="R7",D947="R6"), AND(C947="R7",D947="R8"), AND(C947="R7",D947="R9"), AND(C947="R7",D947="R10"), AND(C947="R7",D947="R11"))</f>
        <v>0</v>
      </c>
      <c r="AJ947" s="0" t="n">
        <f aca="false">AND(C947="R7",D947="R1")</f>
        <v>0</v>
      </c>
      <c r="AK947" s="0" t="n">
        <f aca="false">AND(C947="R7",D947="R3")</f>
        <v>0</v>
      </c>
      <c r="AL947" s="0" t="n">
        <f aca="false">AND(C947="R7",D947="R4")</f>
        <v>0</v>
      </c>
      <c r="AM947" s="0" t="n">
        <f aca="false">AND(C947="R7",D947="R5")</f>
        <v>0</v>
      </c>
      <c r="AN947" s="0" t="n">
        <f aca="false">AND(C947="R7",D947="R7")</f>
        <v>0</v>
      </c>
    </row>
    <row r="948" customFormat="false" ht="15" hidden="false" customHeight="false" outlineLevel="0" collapsed="false">
      <c r="A948" s="1" t="n">
        <v>41379.3652777778</v>
      </c>
      <c r="B948" s="0" t="s">
        <v>79104</v>
      </c>
      <c r="C948" s="10" t="s">
        <v>104214</v>
      </c>
      <c r="D948" s="20" t="s">
        <v>104214</v>
      </c>
      <c r="E948" s="0" t="n">
        <f aca="false">OR(AND(C948="NA",D948="NA"), AND(C948="NA",D948="R2"), AND(C948="NA",D948="R6"), AND(C948="NA",D948="R8"), AND(C948="NA",D948="R9"), AND(C948="NA",D948="R10"), AND(C948="NA",D948="R11"))</f>
        <v>1</v>
      </c>
      <c r="F948" s="0" t="n">
        <f aca="false">AND(C948="NA",D948="R1")</f>
        <v>0</v>
      </c>
      <c r="G948" s="0" t="n">
        <f aca="false">AND(C948="NA",D948="R3")</f>
        <v>0</v>
      </c>
      <c r="H948" s="0" t="n">
        <f aca="false">AND(C948="NA",D948="R4")</f>
        <v>0</v>
      </c>
      <c r="I948" s="0" t="n">
        <f aca="false">AND(C948="NA",D948="R5")</f>
        <v>0</v>
      </c>
      <c r="J948" s="0" t="n">
        <f aca="false">AND(C948="NA",D948="R7")</f>
        <v>0</v>
      </c>
      <c r="K948" s="0" t="n">
        <f aca="false">OR(AND(C948="R1",D948="NA"), AND(C948="R1",D948="R2"), AND(C948="R1",D948="R6"), AND(C948="R1",D948="R8"), AND(C948="R1",D948="R9"), AND(C948="R1",D948="R10"), AND(C948="R1",D948="R11"))</f>
        <v>0</v>
      </c>
      <c r="L948" s="0" t="n">
        <f aca="false">AND(C948="R1",D948="R1")</f>
        <v>0</v>
      </c>
      <c r="M948" s="0" t="n">
        <f aca="false">AND(C948="R1",D948="R3")</f>
        <v>0</v>
      </c>
      <c r="N948" s="0" t="n">
        <f aca="false">AND(C948="R1",D948="R4")</f>
        <v>0</v>
      </c>
      <c r="O948" s="0" t="n">
        <f aca="false">AND(C948="R1",D948="R5")</f>
        <v>0</v>
      </c>
      <c r="P948" s="0" t="n">
        <f aca="false">AND(C948="R1",D948="R7")</f>
        <v>0</v>
      </c>
      <c r="Q948" s="0" t="n">
        <f aca="false">OR(AND(C948="R3",D948="NA"), AND(C948="R3",D948="R2"), AND(C948="R3",D948="R6"), AND(C948="R3",D948="R8"), AND(C948="R3",D948="R9"), AND(C948="R3",D948="R10"), AND(C948="R3",D948="R11"))</f>
        <v>0</v>
      </c>
      <c r="R948" s="0" t="n">
        <f aca="false">AND(C948="R3",D948="R1")</f>
        <v>0</v>
      </c>
      <c r="S948" s="0" t="n">
        <f aca="false">AND(C948="R3",D948="R3")</f>
        <v>0</v>
      </c>
      <c r="T948" s="0" t="n">
        <f aca="false">AND(C948="R3",D948="R4")</f>
        <v>0</v>
      </c>
      <c r="U948" s="0" t="n">
        <f aca="false">AND(C948="R3",D948="R5")</f>
        <v>0</v>
      </c>
      <c r="V948" s="0" t="n">
        <f aca="false">AND(C948="R3",D948="R7")</f>
        <v>0</v>
      </c>
      <c r="W948" s="0" t="n">
        <f aca="false">OR(AND(C948="R4",D948="NA"), AND(C948="R4",D948="R2"), AND(C948="R4",D948="R6"), AND(C948="R4",D948="R8"), AND(C948="R4",D948="R9"), AND(C948="R4",D948="R10"), AND(C948="R4",D948="R11"))</f>
        <v>0</v>
      </c>
      <c r="X948" s="0" t="n">
        <f aca="false">AND(C948="R4",D948="R1")</f>
        <v>0</v>
      </c>
      <c r="Y948" s="0" t="n">
        <f aca="false">AND(C948="R4",D948="R3")</f>
        <v>0</v>
      </c>
      <c r="Z948" s="0" t="n">
        <f aca="false">AND(C948="R4",D948="R4")</f>
        <v>0</v>
      </c>
      <c r="AA948" s="0" t="n">
        <f aca="false">AND(C948="R4",D948="R5")</f>
        <v>0</v>
      </c>
      <c r="AB948" s="0" t="n">
        <f aca="false">AND(C948="R4",D948="R7")</f>
        <v>0</v>
      </c>
      <c r="AC948" s="0" t="n">
        <f aca="false">OR(AND(C948="R5",D948="NA"), AND(C948="R5",D948="R2"), AND(C948="R5",D948="R6"), AND(C948="R5",D948="R8"), AND(C948="R5",D948="R9"), AND(C948="R5",D948="R10"), AND(C948="R5",D948="R11"))</f>
        <v>0</v>
      </c>
      <c r="AD948" s="0" t="n">
        <f aca="false">AND(C948="R5",D948="R1")</f>
        <v>0</v>
      </c>
      <c r="AE948" s="0" t="n">
        <f aca="false">AND(C948="R5",D948="R3")</f>
        <v>0</v>
      </c>
      <c r="AF948" s="0" t="n">
        <f aca="false">AND(C948="R5",D948="R4")</f>
        <v>0</v>
      </c>
      <c r="AG948" s="0" t="n">
        <f aca="false">AND(C948="R5",D948="R5")</f>
        <v>0</v>
      </c>
      <c r="AH948" s="0" t="n">
        <f aca="false">AND(C948="R5",D948="R7")</f>
        <v>0</v>
      </c>
      <c r="AI948" s="0" t="n">
        <f aca="false">OR(AND(C948="R7",D948="NA"), AND(C948="R7",D948="R2"), AND(C948="R7",D948="R6"), AND(C948="R7",D948="R8"), AND(C948="R7",D948="R9"), AND(C948="R7",D948="R10"), AND(C948="R7",D948="R11"))</f>
        <v>0</v>
      </c>
      <c r="AJ948" s="0" t="n">
        <f aca="false">AND(C948="R7",D948="R1")</f>
        <v>0</v>
      </c>
      <c r="AK948" s="0" t="n">
        <f aca="false">AND(C948="R7",D948="R3")</f>
        <v>0</v>
      </c>
      <c r="AL948" s="0" t="n">
        <f aca="false">AND(C948="R7",D948="R4")</f>
        <v>0</v>
      </c>
      <c r="AM948" s="0" t="n">
        <f aca="false">AND(C948="R7",D948="R5")</f>
        <v>0</v>
      </c>
      <c r="AN948" s="0" t="n">
        <f aca="false">AND(C948="R7",D948="R7")</f>
        <v>0</v>
      </c>
    </row>
    <row r="949" customFormat="false" ht="15" hidden="false" customHeight="false" outlineLevel="0" collapsed="false">
      <c r="A949" s="1" t="n">
        <v>41379.3652777778</v>
      </c>
      <c r="B949" s="0" t="s">
        <v>79105</v>
      </c>
      <c r="C949" s="10" t="s">
        <v>104214</v>
      </c>
      <c r="D949" s="20" t="s">
        <v>104214</v>
      </c>
      <c r="E949" s="0" t="n">
        <f aca="false">OR(AND(C949="NA",D949="NA"), AND(C949="NA",D949="R2"), AND(C949="NA",D949="R6"), AND(C949="NA",D949="R8"), AND(C949="NA",D949="R9"), AND(C949="NA",D949="R10"), AND(C949="NA",D949="R11"))</f>
        <v>1</v>
      </c>
      <c r="F949" s="0" t="n">
        <f aca="false">AND(C949="NA",D949="R1")</f>
        <v>0</v>
      </c>
      <c r="G949" s="0" t="n">
        <f aca="false">AND(C949="NA",D949="R3")</f>
        <v>0</v>
      </c>
      <c r="H949" s="0" t="n">
        <f aca="false">AND(C949="NA",D949="R4")</f>
        <v>0</v>
      </c>
      <c r="I949" s="0" t="n">
        <f aca="false">AND(C949="NA",D949="R5")</f>
        <v>0</v>
      </c>
      <c r="J949" s="0" t="n">
        <f aca="false">AND(C949="NA",D949="R7")</f>
        <v>0</v>
      </c>
      <c r="K949" s="0" t="n">
        <f aca="false">OR(AND(C949="R1",D949="NA"), AND(C949="R1",D949="R2"), AND(C949="R1",D949="R6"), AND(C949="R1",D949="R8"), AND(C949="R1",D949="R9"), AND(C949="R1",D949="R10"), AND(C949="R1",D949="R11"))</f>
        <v>0</v>
      </c>
      <c r="L949" s="0" t="n">
        <f aca="false">AND(C949="R1",D949="R1")</f>
        <v>0</v>
      </c>
      <c r="M949" s="0" t="n">
        <f aca="false">AND(C949="R1",D949="R3")</f>
        <v>0</v>
      </c>
      <c r="N949" s="0" t="n">
        <f aca="false">AND(C949="R1",D949="R4")</f>
        <v>0</v>
      </c>
      <c r="O949" s="0" t="n">
        <f aca="false">AND(C949="R1",D949="R5")</f>
        <v>0</v>
      </c>
      <c r="P949" s="0" t="n">
        <f aca="false">AND(C949="R1",D949="R7")</f>
        <v>0</v>
      </c>
      <c r="Q949" s="0" t="n">
        <f aca="false">OR(AND(C949="R3",D949="NA"), AND(C949="R3",D949="R2"), AND(C949="R3",D949="R6"), AND(C949="R3",D949="R8"), AND(C949="R3",D949="R9"), AND(C949="R3",D949="R10"), AND(C949="R3",D949="R11"))</f>
        <v>0</v>
      </c>
      <c r="R949" s="0" t="n">
        <f aca="false">AND(C949="R3",D949="R1")</f>
        <v>0</v>
      </c>
      <c r="S949" s="0" t="n">
        <f aca="false">AND(C949="R3",D949="R3")</f>
        <v>0</v>
      </c>
      <c r="T949" s="0" t="n">
        <f aca="false">AND(C949="R3",D949="R4")</f>
        <v>0</v>
      </c>
      <c r="U949" s="0" t="n">
        <f aca="false">AND(C949="R3",D949="R5")</f>
        <v>0</v>
      </c>
      <c r="V949" s="0" t="n">
        <f aca="false">AND(C949="R3",D949="R7")</f>
        <v>0</v>
      </c>
      <c r="W949" s="0" t="n">
        <f aca="false">OR(AND(C949="R4",D949="NA"), AND(C949="R4",D949="R2"), AND(C949="R4",D949="R6"), AND(C949="R4",D949="R8"), AND(C949="R4",D949="R9"), AND(C949="R4",D949="R10"), AND(C949="R4",D949="R11"))</f>
        <v>0</v>
      </c>
      <c r="X949" s="0" t="n">
        <f aca="false">AND(C949="R4",D949="R1")</f>
        <v>0</v>
      </c>
      <c r="Y949" s="0" t="n">
        <f aca="false">AND(C949="R4",D949="R3")</f>
        <v>0</v>
      </c>
      <c r="Z949" s="0" t="n">
        <f aca="false">AND(C949="R4",D949="R4")</f>
        <v>0</v>
      </c>
      <c r="AA949" s="0" t="n">
        <f aca="false">AND(C949="R4",D949="R5")</f>
        <v>0</v>
      </c>
      <c r="AB949" s="0" t="n">
        <f aca="false">AND(C949="R4",D949="R7")</f>
        <v>0</v>
      </c>
      <c r="AC949" s="0" t="n">
        <f aca="false">OR(AND(C949="R5",D949="NA"), AND(C949="R5",D949="R2"), AND(C949="R5",D949="R6"), AND(C949="R5",D949="R8"), AND(C949="R5",D949="R9"), AND(C949="R5",D949="R10"), AND(C949="R5",D949="R11"))</f>
        <v>0</v>
      </c>
      <c r="AD949" s="0" t="n">
        <f aca="false">AND(C949="R5",D949="R1")</f>
        <v>0</v>
      </c>
      <c r="AE949" s="0" t="n">
        <f aca="false">AND(C949="R5",D949="R3")</f>
        <v>0</v>
      </c>
      <c r="AF949" s="0" t="n">
        <f aca="false">AND(C949="R5",D949="R4")</f>
        <v>0</v>
      </c>
      <c r="AG949" s="0" t="n">
        <f aca="false">AND(C949="R5",D949="R5")</f>
        <v>0</v>
      </c>
      <c r="AH949" s="0" t="n">
        <f aca="false">AND(C949="R5",D949="R7")</f>
        <v>0</v>
      </c>
      <c r="AI949" s="0" t="n">
        <f aca="false">OR(AND(C949="R7",D949="NA"), AND(C949="R7",D949="R2"), AND(C949="R7",D949="R6"), AND(C949="R7",D949="R8"), AND(C949="R7",D949="R9"), AND(C949="R7",D949="R10"), AND(C949="R7",D949="R11"))</f>
        <v>0</v>
      </c>
      <c r="AJ949" s="0" t="n">
        <f aca="false">AND(C949="R7",D949="R1")</f>
        <v>0</v>
      </c>
      <c r="AK949" s="0" t="n">
        <f aca="false">AND(C949="R7",D949="R3")</f>
        <v>0</v>
      </c>
      <c r="AL949" s="0" t="n">
        <f aca="false">AND(C949="R7",D949="R4")</f>
        <v>0</v>
      </c>
      <c r="AM949" s="0" t="n">
        <f aca="false">AND(C949="R7",D949="R5")</f>
        <v>0</v>
      </c>
      <c r="AN949" s="0" t="n">
        <f aca="false">AND(C949="R7",D949="R7")</f>
        <v>0</v>
      </c>
    </row>
    <row r="950" customFormat="false" ht="15" hidden="false" customHeight="false" outlineLevel="0" collapsed="false">
      <c r="A950" s="1" t="n">
        <v>41379.3652777778</v>
      </c>
      <c r="B950" s="0" t="s">
        <v>79107</v>
      </c>
      <c r="C950" s="7" t="s">
        <v>104216</v>
      </c>
      <c r="D950" s="20" t="s">
        <v>104216</v>
      </c>
      <c r="E950" s="0" t="n">
        <f aca="false">OR(AND(C950="NA",D950="NA"), AND(C950="NA",D950="R2"), AND(C950="NA",D950="R6"), AND(C950="NA",D950="R8"), AND(C950="NA",D950="R9"), AND(C950="NA",D950="R10"), AND(C950="NA",D950="R11"))</f>
        <v>0</v>
      </c>
      <c r="F950" s="0" t="n">
        <f aca="false">AND(C950="NA",D950="R1")</f>
        <v>0</v>
      </c>
      <c r="G950" s="0" t="n">
        <f aca="false">AND(C950="NA",D950="R3")</f>
        <v>0</v>
      </c>
      <c r="H950" s="0" t="n">
        <f aca="false">AND(C950="NA",D950="R4")</f>
        <v>0</v>
      </c>
      <c r="I950" s="0" t="n">
        <f aca="false">AND(C950="NA",D950="R5")</f>
        <v>0</v>
      </c>
      <c r="J950" s="0" t="n">
        <f aca="false">AND(C950="NA",D950="R7")</f>
        <v>0</v>
      </c>
      <c r="K950" s="0" t="n">
        <f aca="false">OR(AND(C950="R1",D950="NA"), AND(C950="R1",D950="R2"), AND(C950="R1",D950="R6"), AND(C950="R1",D950="R8"), AND(C950="R1",D950="R9"), AND(C950="R1",D950="R10"), AND(C950="R1",D950="R11"))</f>
        <v>0</v>
      </c>
      <c r="L950" s="0" t="n">
        <f aca="false">AND(C950="R1",D950="R1")</f>
        <v>0</v>
      </c>
      <c r="M950" s="0" t="n">
        <f aca="false">AND(C950="R1",D950="R3")</f>
        <v>0</v>
      </c>
      <c r="N950" s="0" t="n">
        <f aca="false">AND(C950="R1",D950="R4")</f>
        <v>0</v>
      </c>
      <c r="O950" s="0" t="n">
        <f aca="false">AND(C950="R1",D950="R5")</f>
        <v>0</v>
      </c>
      <c r="P950" s="0" t="n">
        <f aca="false">AND(C950="R1",D950="R7")</f>
        <v>0</v>
      </c>
      <c r="Q950" s="0" t="n">
        <f aca="false">OR(AND(C950="R3",D950="NA"), AND(C950="R3",D950="R2"), AND(C950="R3",D950="R6"), AND(C950="R3",D950="R8"), AND(C950="R3",D950="R9"), AND(C950="R3",D950="R10"), AND(C950="R3",D950="R11"))</f>
        <v>0</v>
      </c>
      <c r="R950" s="0" t="n">
        <f aca="false">AND(C950="R3",D950="R1")</f>
        <v>0</v>
      </c>
      <c r="S950" s="0" t="n">
        <f aca="false">AND(C950="R3",D950="R3")</f>
        <v>0</v>
      </c>
      <c r="T950" s="0" t="n">
        <f aca="false">AND(C950="R3",D950="R4")</f>
        <v>0</v>
      </c>
      <c r="U950" s="0" t="n">
        <f aca="false">AND(C950="R3",D950="R5")</f>
        <v>0</v>
      </c>
      <c r="V950" s="0" t="n">
        <f aca="false">AND(C950="R3",D950="R7")</f>
        <v>0</v>
      </c>
      <c r="W950" s="0" t="n">
        <f aca="false">OR(AND(C950="R4",D950="NA"), AND(C950="R4",D950="R2"), AND(C950="R4",D950="R6"), AND(C950="R4",D950="R8"), AND(C950="R4",D950="R9"), AND(C950="R4",D950="R10"), AND(C950="R4",D950="R11"))</f>
        <v>0</v>
      </c>
      <c r="X950" s="0" t="n">
        <f aca="false">AND(C950="R4",D950="R1")</f>
        <v>0</v>
      </c>
      <c r="Y950" s="0" t="n">
        <f aca="false">AND(C950="R4",D950="R3")</f>
        <v>0</v>
      </c>
      <c r="Z950" s="0" t="n">
        <f aca="false">AND(C950="R4",D950="R4")</f>
        <v>0</v>
      </c>
      <c r="AA950" s="0" t="n">
        <f aca="false">AND(C950="R4",D950="R5")</f>
        <v>0</v>
      </c>
      <c r="AB950" s="0" t="n">
        <f aca="false">AND(C950="R4",D950="R7")</f>
        <v>0</v>
      </c>
      <c r="AC950" s="0" t="n">
        <f aca="false">OR(AND(C950="R5",D950="NA"), AND(C950="R5",D950="R2"), AND(C950="R5",D950="R6"), AND(C950="R5",D950="R8"), AND(C950="R5",D950="R9"), AND(C950="R5",D950="R10"), AND(C950="R5",D950="R11"))</f>
        <v>0</v>
      </c>
      <c r="AD950" s="0" t="n">
        <f aca="false">AND(C950="R5",D950="R1")</f>
        <v>0</v>
      </c>
      <c r="AE950" s="0" t="n">
        <f aca="false">AND(C950="R5",D950="R3")</f>
        <v>0</v>
      </c>
      <c r="AF950" s="0" t="n">
        <f aca="false">AND(C950="R5",D950="R4")</f>
        <v>0</v>
      </c>
      <c r="AG950" s="0" t="n">
        <f aca="false">AND(C950="R5",D950="R5")</f>
        <v>0</v>
      </c>
      <c r="AH950" s="0" t="n">
        <f aca="false">AND(C950="R5",D950="R7")</f>
        <v>0</v>
      </c>
      <c r="AI950" s="0" t="n">
        <f aca="false">OR(AND(C950="R7",D950="NA"), AND(C950="R7",D950="R2"), AND(C950="R7",D950="R6"), AND(C950="R7",D950="R8"), AND(C950="R7",D950="R9"), AND(C950="R7",D950="R10"), AND(C950="R7",D950="R11"))</f>
        <v>0</v>
      </c>
      <c r="AJ950" s="0" t="n">
        <f aca="false">AND(C950="R7",D950="R1")</f>
        <v>0</v>
      </c>
      <c r="AK950" s="0" t="n">
        <f aca="false">AND(C950="R7",D950="R3")</f>
        <v>0</v>
      </c>
      <c r="AL950" s="0" t="n">
        <f aca="false">AND(C950="R7",D950="R4")</f>
        <v>0</v>
      </c>
      <c r="AM950" s="0" t="n">
        <f aca="false">AND(C950="R7",D950="R5")</f>
        <v>0</v>
      </c>
      <c r="AN950" s="0" t="n">
        <f aca="false">AND(C950="R7",D950="R7")</f>
        <v>1</v>
      </c>
    </row>
    <row r="951" customFormat="false" ht="15" hidden="false" customHeight="false" outlineLevel="0" collapsed="false">
      <c r="A951" s="1" t="n">
        <v>41379.3652777778</v>
      </c>
      <c r="B951" s="0" t="s">
        <v>79109</v>
      </c>
      <c r="C951" s="10" t="s">
        <v>104214</v>
      </c>
      <c r="D951" s="20" t="s">
        <v>104214</v>
      </c>
      <c r="E951" s="0" t="n">
        <f aca="false">OR(AND(C951="NA",D951="NA"), AND(C951="NA",D951="R2"), AND(C951="NA",D951="R6"), AND(C951="NA",D951="R8"), AND(C951="NA",D951="R9"), AND(C951="NA",D951="R10"), AND(C951="NA",D951="R11"))</f>
        <v>1</v>
      </c>
      <c r="F951" s="0" t="n">
        <f aca="false">AND(C951="NA",D951="R1")</f>
        <v>0</v>
      </c>
      <c r="G951" s="0" t="n">
        <f aca="false">AND(C951="NA",D951="R3")</f>
        <v>0</v>
      </c>
      <c r="H951" s="0" t="n">
        <f aca="false">AND(C951="NA",D951="R4")</f>
        <v>0</v>
      </c>
      <c r="I951" s="0" t="n">
        <f aca="false">AND(C951="NA",D951="R5")</f>
        <v>0</v>
      </c>
      <c r="J951" s="0" t="n">
        <f aca="false">AND(C951="NA",D951="R7")</f>
        <v>0</v>
      </c>
      <c r="K951" s="0" t="n">
        <f aca="false">OR(AND(C951="R1",D951="NA"), AND(C951="R1",D951="R2"), AND(C951="R1",D951="R6"), AND(C951="R1",D951="R8"), AND(C951="R1",D951="R9"), AND(C951="R1",D951="R10"), AND(C951="R1",D951="R11"))</f>
        <v>0</v>
      </c>
      <c r="L951" s="0" t="n">
        <f aca="false">AND(C951="R1",D951="R1")</f>
        <v>0</v>
      </c>
      <c r="M951" s="0" t="n">
        <f aca="false">AND(C951="R1",D951="R3")</f>
        <v>0</v>
      </c>
      <c r="N951" s="0" t="n">
        <f aca="false">AND(C951="R1",D951="R4")</f>
        <v>0</v>
      </c>
      <c r="O951" s="0" t="n">
        <f aca="false">AND(C951="R1",D951="R5")</f>
        <v>0</v>
      </c>
      <c r="P951" s="0" t="n">
        <f aca="false">AND(C951="R1",D951="R7")</f>
        <v>0</v>
      </c>
      <c r="Q951" s="0" t="n">
        <f aca="false">OR(AND(C951="R3",D951="NA"), AND(C951="R3",D951="R2"), AND(C951="R3",D951="R6"), AND(C951="R3",D951="R8"), AND(C951="R3",D951="R9"), AND(C951="R3",D951="R10"), AND(C951="R3",D951="R11"))</f>
        <v>0</v>
      </c>
      <c r="R951" s="0" t="n">
        <f aca="false">AND(C951="R3",D951="R1")</f>
        <v>0</v>
      </c>
      <c r="S951" s="0" t="n">
        <f aca="false">AND(C951="R3",D951="R3")</f>
        <v>0</v>
      </c>
      <c r="T951" s="0" t="n">
        <f aca="false">AND(C951="R3",D951="R4")</f>
        <v>0</v>
      </c>
      <c r="U951" s="0" t="n">
        <f aca="false">AND(C951="R3",D951="R5")</f>
        <v>0</v>
      </c>
      <c r="V951" s="0" t="n">
        <f aca="false">AND(C951="R3",D951="R7")</f>
        <v>0</v>
      </c>
      <c r="W951" s="0" t="n">
        <f aca="false">OR(AND(C951="R4",D951="NA"), AND(C951="R4",D951="R2"), AND(C951="R4",D951="R6"), AND(C951="R4",D951="R8"), AND(C951="R4",D951="R9"), AND(C951="R4",D951="R10"), AND(C951="R4",D951="R11"))</f>
        <v>0</v>
      </c>
      <c r="X951" s="0" t="n">
        <f aca="false">AND(C951="R4",D951="R1")</f>
        <v>0</v>
      </c>
      <c r="Y951" s="0" t="n">
        <f aca="false">AND(C951="R4",D951="R3")</f>
        <v>0</v>
      </c>
      <c r="Z951" s="0" t="n">
        <f aca="false">AND(C951="R4",D951="R4")</f>
        <v>0</v>
      </c>
      <c r="AA951" s="0" t="n">
        <f aca="false">AND(C951="R4",D951="R5")</f>
        <v>0</v>
      </c>
      <c r="AB951" s="0" t="n">
        <f aca="false">AND(C951="R4",D951="R7")</f>
        <v>0</v>
      </c>
      <c r="AC951" s="0" t="n">
        <f aca="false">OR(AND(C951="R5",D951="NA"), AND(C951="R5",D951="R2"), AND(C951="R5",D951="R6"), AND(C951="R5",D951="R8"), AND(C951="R5",D951="R9"), AND(C951="R5",D951="R10"), AND(C951="R5",D951="R11"))</f>
        <v>0</v>
      </c>
      <c r="AD951" s="0" t="n">
        <f aca="false">AND(C951="R5",D951="R1")</f>
        <v>0</v>
      </c>
      <c r="AE951" s="0" t="n">
        <f aca="false">AND(C951="R5",D951="R3")</f>
        <v>0</v>
      </c>
      <c r="AF951" s="0" t="n">
        <f aca="false">AND(C951="R5",D951="R4")</f>
        <v>0</v>
      </c>
      <c r="AG951" s="0" t="n">
        <f aca="false">AND(C951="R5",D951="R5")</f>
        <v>0</v>
      </c>
      <c r="AH951" s="0" t="n">
        <f aca="false">AND(C951="R5",D951="R7")</f>
        <v>0</v>
      </c>
      <c r="AI951" s="0" t="n">
        <f aca="false">OR(AND(C951="R7",D951="NA"), AND(C951="R7",D951="R2"), AND(C951="R7",D951="R6"), AND(C951="R7",D951="R8"), AND(C951="R7",D951="R9"), AND(C951="R7",D951="R10"), AND(C951="R7",D951="R11"))</f>
        <v>0</v>
      </c>
      <c r="AJ951" s="0" t="n">
        <f aca="false">AND(C951="R7",D951="R1")</f>
        <v>0</v>
      </c>
      <c r="AK951" s="0" t="n">
        <f aca="false">AND(C951="R7",D951="R3")</f>
        <v>0</v>
      </c>
      <c r="AL951" s="0" t="n">
        <f aca="false">AND(C951="R7",D951="R4")</f>
        <v>0</v>
      </c>
      <c r="AM951" s="0" t="n">
        <f aca="false">AND(C951="R7",D951="R5")</f>
        <v>0</v>
      </c>
      <c r="AN951" s="0" t="n">
        <f aca="false">AND(C951="R7",D951="R7")</f>
        <v>0</v>
      </c>
    </row>
    <row r="952" customFormat="false" ht="15" hidden="false" customHeight="false" outlineLevel="0" collapsed="false">
      <c r="A952" s="1" t="n">
        <v>41379.3652777778</v>
      </c>
      <c r="B952" s="0" t="s">
        <v>79110</v>
      </c>
      <c r="C952" s="10" t="s">
        <v>104214</v>
      </c>
      <c r="D952" s="20" t="s">
        <v>104292</v>
      </c>
      <c r="E952" s="0" t="n">
        <f aca="false">OR(AND(C952="NA",D952="NA"), AND(C952="NA",D952="R2"), AND(C952="NA",D952="R6"), AND(C952="NA",D952="R8"), AND(C952="NA",D952="R9"), AND(C952="NA",D952="R10"), AND(C952="NA",D952="R11"))</f>
        <v>1</v>
      </c>
      <c r="F952" s="0" t="n">
        <f aca="false">AND(C952="NA",D952="R1")</f>
        <v>0</v>
      </c>
      <c r="G952" s="0" t="n">
        <f aca="false">AND(C952="NA",D952="R3")</f>
        <v>0</v>
      </c>
      <c r="H952" s="0" t="n">
        <f aca="false">AND(C952="NA",D952="R4")</f>
        <v>0</v>
      </c>
      <c r="I952" s="0" t="n">
        <f aca="false">AND(C952="NA",D952="R5")</f>
        <v>0</v>
      </c>
      <c r="J952" s="0" t="n">
        <f aca="false">AND(C952="NA",D952="R7")</f>
        <v>0</v>
      </c>
      <c r="K952" s="0" t="n">
        <f aca="false">OR(AND(C952="R1",D952="NA"), AND(C952="R1",D952="R2"), AND(C952="R1",D952="R6"), AND(C952="R1",D952="R8"), AND(C952="R1",D952="R9"), AND(C952="R1",D952="R10"), AND(C952="R1",D952="R11"))</f>
        <v>0</v>
      </c>
      <c r="L952" s="0" t="n">
        <f aca="false">AND(C952="R1",D952="R1")</f>
        <v>0</v>
      </c>
      <c r="M952" s="0" t="n">
        <f aca="false">AND(C952="R1",D952="R3")</f>
        <v>0</v>
      </c>
      <c r="N952" s="0" t="n">
        <f aca="false">AND(C952="R1",D952="R4")</f>
        <v>0</v>
      </c>
      <c r="O952" s="0" t="n">
        <f aca="false">AND(C952="R1",D952="R5")</f>
        <v>0</v>
      </c>
      <c r="P952" s="0" t="n">
        <f aca="false">AND(C952="R1",D952="R7")</f>
        <v>0</v>
      </c>
      <c r="Q952" s="0" t="n">
        <f aca="false">OR(AND(C952="R3",D952="NA"), AND(C952="R3",D952="R2"), AND(C952="R3",D952="R6"), AND(C952="R3",D952="R8"), AND(C952="R3",D952="R9"), AND(C952="R3",D952="R10"), AND(C952="R3",D952="R11"))</f>
        <v>0</v>
      </c>
      <c r="R952" s="0" t="n">
        <f aca="false">AND(C952="R3",D952="R1")</f>
        <v>0</v>
      </c>
      <c r="S952" s="0" t="n">
        <f aca="false">AND(C952="R3",D952="R3")</f>
        <v>0</v>
      </c>
      <c r="T952" s="0" t="n">
        <f aca="false">AND(C952="R3",D952="R4")</f>
        <v>0</v>
      </c>
      <c r="U952" s="0" t="n">
        <f aca="false">AND(C952="R3",D952="R5")</f>
        <v>0</v>
      </c>
      <c r="V952" s="0" t="n">
        <f aca="false">AND(C952="R3",D952="R7")</f>
        <v>0</v>
      </c>
      <c r="W952" s="0" t="n">
        <f aca="false">OR(AND(C952="R4",D952="NA"), AND(C952="R4",D952="R2"), AND(C952="R4",D952="R6"), AND(C952="R4",D952="R8"), AND(C952="R4",D952="R9"), AND(C952="R4",D952="R10"), AND(C952="R4",D952="R11"))</f>
        <v>0</v>
      </c>
      <c r="X952" s="0" t="n">
        <f aca="false">AND(C952="R4",D952="R1")</f>
        <v>0</v>
      </c>
      <c r="Y952" s="0" t="n">
        <f aca="false">AND(C952="R4",D952="R3")</f>
        <v>0</v>
      </c>
      <c r="Z952" s="0" t="n">
        <f aca="false">AND(C952="R4",D952="R4")</f>
        <v>0</v>
      </c>
      <c r="AA952" s="0" t="n">
        <f aca="false">AND(C952="R4",D952="R5")</f>
        <v>0</v>
      </c>
      <c r="AB952" s="0" t="n">
        <f aca="false">AND(C952="R4",D952="R7")</f>
        <v>0</v>
      </c>
      <c r="AC952" s="0" t="n">
        <f aca="false">OR(AND(C952="R5",D952="NA"), AND(C952="R5",D952="R2"), AND(C952="R5",D952="R6"), AND(C952="R5",D952="R8"), AND(C952="R5",D952="R9"), AND(C952="R5",D952="R10"), AND(C952="R5",D952="R11"))</f>
        <v>0</v>
      </c>
      <c r="AD952" s="0" t="n">
        <f aca="false">AND(C952="R5",D952="R1")</f>
        <v>0</v>
      </c>
      <c r="AE952" s="0" t="n">
        <f aca="false">AND(C952="R5",D952="R3")</f>
        <v>0</v>
      </c>
      <c r="AF952" s="0" t="n">
        <f aca="false">AND(C952="R5",D952="R4")</f>
        <v>0</v>
      </c>
      <c r="AG952" s="0" t="n">
        <f aca="false">AND(C952="R5",D952="R5")</f>
        <v>0</v>
      </c>
      <c r="AH952" s="0" t="n">
        <f aca="false">AND(C952="R5",D952="R7")</f>
        <v>0</v>
      </c>
      <c r="AI952" s="0" t="n">
        <f aca="false">OR(AND(C952="R7",D952="NA"), AND(C952="R7",D952="R2"), AND(C952="R7",D952="R6"), AND(C952="R7",D952="R8"), AND(C952="R7",D952="R9"), AND(C952="R7",D952="R10"), AND(C952="R7",D952="R11"))</f>
        <v>0</v>
      </c>
      <c r="AJ952" s="0" t="n">
        <f aca="false">AND(C952="R7",D952="R1")</f>
        <v>0</v>
      </c>
      <c r="AK952" s="0" t="n">
        <f aca="false">AND(C952="R7",D952="R3")</f>
        <v>0</v>
      </c>
      <c r="AL952" s="0" t="n">
        <f aca="false">AND(C952="R7",D952="R4")</f>
        <v>0</v>
      </c>
      <c r="AM952" s="0" t="n">
        <f aca="false">AND(C952="R7",D952="R5")</f>
        <v>0</v>
      </c>
      <c r="AN952" s="0" t="n">
        <f aca="false">AND(C952="R7",D952="R7")</f>
        <v>0</v>
      </c>
    </row>
    <row r="953" customFormat="false" ht="15" hidden="false" customHeight="false" outlineLevel="0" collapsed="false">
      <c r="A953" s="1" t="n">
        <v>41379.3652777778</v>
      </c>
      <c r="B953" s="0" t="s">
        <v>79112</v>
      </c>
      <c r="C953" s="10" t="s">
        <v>104214</v>
      </c>
      <c r="D953" s="20" t="s">
        <v>104214</v>
      </c>
      <c r="E953" s="0" t="n">
        <f aca="false">OR(AND(C953="NA",D953="NA"), AND(C953="NA",D953="R2"), AND(C953="NA",D953="R6"), AND(C953="NA",D953="R8"), AND(C953="NA",D953="R9"), AND(C953="NA",D953="R10"), AND(C953="NA",D953="R11"))</f>
        <v>1</v>
      </c>
      <c r="F953" s="0" t="n">
        <f aca="false">AND(C953="NA",D953="R1")</f>
        <v>0</v>
      </c>
      <c r="G953" s="0" t="n">
        <f aca="false">AND(C953="NA",D953="R3")</f>
        <v>0</v>
      </c>
      <c r="H953" s="0" t="n">
        <f aca="false">AND(C953="NA",D953="R4")</f>
        <v>0</v>
      </c>
      <c r="I953" s="0" t="n">
        <f aca="false">AND(C953="NA",D953="R5")</f>
        <v>0</v>
      </c>
      <c r="J953" s="0" t="n">
        <f aca="false">AND(C953="NA",D953="R7")</f>
        <v>0</v>
      </c>
      <c r="K953" s="0" t="n">
        <f aca="false">OR(AND(C953="R1",D953="NA"), AND(C953="R1",D953="R2"), AND(C953="R1",D953="R6"), AND(C953="R1",D953="R8"), AND(C953="R1",D953="R9"), AND(C953="R1",D953="R10"), AND(C953="R1",D953="R11"))</f>
        <v>0</v>
      </c>
      <c r="L953" s="0" t="n">
        <f aca="false">AND(C953="R1",D953="R1")</f>
        <v>0</v>
      </c>
      <c r="M953" s="0" t="n">
        <f aca="false">AND(C953="R1",D953="R3")</f>
        <v>0</v>
      </c>
      <c r="N953" s="0" t="n">
        <f aca="false">AND(C953="R1",D953="R4")</f>
        <v>0</v>
      </c>
      <c r="O953" s="0" t="n">
        <f aca="false">AND(C953="R1",D953="R5")</f>
        <v>0</v>
      </c>
      <c r="P953" s="0" t="n">
        <f aca="false">AND(C953="R1",D953="R7")</f>
        <v>0</v>
      </c>
      <c r="Q953" s="0" t="n">
        <f aca="false">OR(AND(C953="R3",D953="NA"), AND(C953="R3",D953="R2"), AND(C953="R3",D953="R6"), AND(C953="R3",D953="R8"), AND(C953="R3",D953="R9"), AND(C953="R3",D953="R10"), AND(C953="R3",D953="R11"))</f>
        <v>0</v>
      </c>
      <c r="R953" s="0" t="n">
        <f aca="false">AND(C953="R3",D953="R1")</f>
        <v>0</v>
      </c>
      <c r="S953" s="0" t="n">
        <f aca="false">AND(C953="R3",D953="R3")</f>
        <v>0</v>
      </c>
      <c r="T953" s="0" t="n">
        <f aca="false">AND(C953="R3",D953="R4")</f>
        <v>0</v>
      </c>
      <c r="U953" s="0" t="n">
        <f aca="false">AND(C953="R3",D953="R5")</f>
        <v>0</v>
      </c>
      <c r="V953" s="0" t="n">
        <f aca="false">AND(C953="R3",D953="R7")</f>
        <v>0</v>
      </c>
      <c r="W953" s="0" t="n">
        <f aca="false">OR(AND(C953="R4",D953="NA"), AND(C953="R4",D953="R2"), AND(C953="R4",D953="R6"), AND(C953="R4",D953="R8"), AND(C953="R4",D953="R9"), AND(C953="R4",D953="R10"), AND(C953="R4",D953="R11"))</f>
        <v>0</v>
      </c>
      <c r="X953" s="0" t="n">
        <f aca="false">AND(C953="R4",D953="R1")</f>
        <v>0</v>
      </c>
      <c r="Y953" s="0" t="n">
        <f aca="false">AND(C953="R4",D953="R3")</f>
        <v>0</v>
      </c>
      <c r="Z953" s="0" t="n">
        <f aca="false">AND(C953="R4",D953="R4")</f>
        <v>0</v>
      </c>
      <c r="AA953" s="0" t="n">
        <f aca="false">AND(C953="R4",D953="R5")</f>
        <v>0</v>
      </c>
      <c r="AB953" s="0" t="n">
        <f aca="false">AND(C953="R4",D953="R7")</f>
        <v>0</v>
      </c>
      <c r="AC953" s="0" t="n">
        <f aca="false">OR(AND(C953="R5",D953="NA"), AND(C953="R5",D953="R2"), AND(C953="R5",D953="R6"), AND(C953="R5",D953="R8"), AND(C953="R5",D953="R9"), AND(C953="R5",D953="R10"), AND(C953="R5",D953="R11"))</f>
        <v>0</v>
      </c>
      <c r="AD953" s="0" t="n">
        <f aca="false">AND(C953="R5",D953="R1")</f>
        <v>0</v>
      </c>
      <c r="AE953" s="0" t="n">
        <f aca="false">AND(C953="R5",D953="R3")</f>
        <v>0</v>
      </c>
      <c r="AF953" s="0" t="n">
        <f aca="false">AND(C953="R5",D953="R4")</f>
        <v>0</v>
      </c>
      <c r="AG953" s="0" t="n">
        <f aca="false">AND(C953="R5",D953="R5")</f>
        <v>0</v>
      </c>
      <c r="AH953" s="0" t="n">
        <f aca="false">AND(C953="R5",D953="R7")</f>
        <v>0</v>
      </c>
      <c r="AI953" s="0" t="n">
        <f aca="false">OR(AND(C953="R7",D953="NA"), AND(C953="R7",D953="R2"), AND(C953="R7",D953="R6"), AND(C953="R7",D953="R8"), AND(C953="R7",D953="R9"), AND(C953="R7",D953="R10"), AND(C953="R7",D953="R11"))</f>
        <v>0</v>
      </c>
      <c r="AJ953" s="0" t="n">
        <f aca="false">AND(C953="R7",D953="R1")</f>
        <v>0</v>
      </c>
      <c r="AK953" s="0" t="n">
        <f aca="false">AND(C953="R7",D953="R3")</f>
        <v>0</v>
      </c>
      <c r="AL953" s="0" t="n">
        <f aca="false">AND(C953="R7",D953="R4")</f>
        <v>0</v>
      </c>
      <c r="AM953" s="0" t="n">
        <f aca="false">AND(C953="R7",D953="R5")</f>
        <v>0</v>
      </c>
      <c r="AN953" s="0" t="n">
        <f aca="false">AND(C953="R7",D953="R7")</f>
        <v>0</v>
      </c>
    </row>
    <row r="954" customFormat="false" ht="15" hidden="false" customHeight="false" outlineLevel="0" collapsed="false">
      <c r="A954" s="1" t="n">
        <v>41379.3652777778</v>
      </c>
      <c r="B954" s="0" t="s">
        <v>79116</v>
      </c>
      <c r="C954" s="10" t="s">
        <v>104214</v>
      </c>
      <c r="D954" s="20" t="s">
        <v>104292</v>
      </c>
      <c r="E954" s="0" t="n">
        <f aca="false">OR(AND(C954="NA",D954="NA"), AND(C954="NA",D954="R2"), AND(C954="NA",D954="R6"), AND(C954="NA",D954="R8"), AND(C954="NA",D954="R9"), AND(C954="NA",D954="R10"), AND(C954="NA",D954="R11"))</f>
        <v>1</v>
      </c>
      <c r="F954" s="0" t="n">
        <f aca="false">AND(C954="NA",D954="R1")</f>
        <v>0</v>
      </c>
      <c r="G954" s="0" t="n">
        <f aca="false">AND(C954="NA",D954="R3")</f>
        <v>0</v>
      </c>
      <c r="H954" s="0" t="n">
        <f aca="false">AND(C954="NA",D954="R4")</f>
        <v>0</v>
      </c>
      <c r="I954" s="0" t="n">
        <f aca="false">AND(C954="NA",D954="R5")</f>
        <v>0</v>
      </c>
      <c r="J954" s="0" t="n">
        <f aca="false">AND(C954="NA",D954="R7")</f>
        <v>0</v>
      </c>
      <c r="K954" s="0" t="n">
        <f aca="false">OR(AND(C954="R1",D954="NA"), AND(C954="R1",D954="R2"), AND(C954="R1",D954="R6"), AND(C954="R1",D954="R8"), AND(C954="R1",D954="R9"), AND(C954="R1",D954="R10"), AND(C954="R1",D954="R11"))</f>
        <v>0</v>
      </c>
      <c r="L954" s="0" t="n">
        <f aca="false">AND(C954="R1",D954="R1")</f>
        <v>0</v>
      </c>
      <c r="M954" s="0" t="n">
        <f aca="false">AND(C954="R1",D954="R3")</f>
        <v>0</v>
      </c>
      <c r="N954" s="0" t="n">
        <f aca="false">AND(C954="R1",D954="R4")</f>
        <v>0</v>
      </c>
      <c r="O954" s="0" t="n">
        <f aca="false">AND(C954="R1",D954="R5")</f>
        <v>0</v>
      </c>
      <c r="P954" s="0" t="n">
        <f aca="false">AND(C954="R1",D954="R7")</f>
        <v>0</v>
      </c>
      <c r="Q954" s="0" t="n">
        <f aca="false">OR(AND(C954="R3",D954="NA"), AND(C954="R3",D954="R2"), AND(C954="R3",D954="R6"), AND(C954="R3",D954="R8"), AND(C954="R3",D954="R9"), AND(C954="R3",D954="R10"), AND(C954="R3",D954="R11"))</f>
        <v>0</v>
      </c>
      <c r="R954" s="0" t="n">
        <f aca="false">AND(C954="R3",D954="R1")</f>
        <v>0</v>
      </c>
      <c r="S954" s="0" t="n">
        <f aca="false">AND(C954="R3",D954="R3")</f>
        <v>0</v>
      </c>
      <c r="T954" s="0" t="n">
        <f aca="false">AND(C954="R3",D954="R4")</f>
        <v>0</v>
      </c>
      <c r="U954" s="0" t="n">
        <f aca="false">AND(C954="R3",D954="R5")</f>
        <v>0</v>
      </c>
      <c r="V954" s="0" t="n">
        <f aca="false">AND(C954="R3",D954="R7")</f>
        <v>0</v>
      </c>
      <c r="W954" s="0" t="n">
        <f aca="false">OR(AND(C954="R4",D954="NA"), AND(C954="R4",D954="R2"), AND(C954="R4",D954="R6"), AND(C954="R4",D954="R8"), AND(C954="R4",D954="R9"), AND(C954="R4",D954="R10"), AND(C954="R4",D954="R11"))</f>
        <v>0</v>
      </c>
      <c r="X954" s="0" t="n">
        <f aca="false">AND(C954="R4",D954="R1")</f>
        <v>0</v>
      </c>
      <c r="Y954" s="0" t="n">
        <f aca="false">AND(C954="R4",D954="R3")</f>
        <v>0</v>
      </c>
      <c r="Z954" s="0" t="n">
        <f aca="false">AND(C954="R4",D954="R4")</f>
        <v>0</v>
      </c>
      <c r="AA954" s="0" t="n">
        <f aca="false">AND(C954="R4",D954="R5")</f>
        <v>0</v>
      </c>
      <c r="AB954" s="0" t="n">
        <f aca="false">AND(C954="R4",D954="R7")</f>
        <v>0</v>
      </c>
      <c r="AC954" s="0" t="n">
        <f aca="false">OR(AND(C954="R5",D954="NA"), AND(C954="R5",D954="R2"), AND(C954="R5",D954="R6"), AND(C954="R5",D954="R8"), AND(C954="R5",D954="R9"), AND(C954="R5",D954="R10"), AND(C954="R5",D954="R11"))</f>
        <v>0</v>
      </c>
      <c r="AD954" s="0" t="n">
        <f aca="false">AND(C954="R5",D954="R1")</f>
        <v>0</v>
      </c>
      <c r="AE954" s="0" t="n">
        <f aca="false">AND(C954="R5",D954="R3")</f>
        <v>0</v>
      </c>
      <c r="AF954" s="0" t="n">
        <f aca="false">AND(C954="R5",D954="R4")</f>
        <v>0</v>
      </c>
      <c r="AG954" s="0" t="n">
        <f aca="false">AND(C954="R5",D954="R5")</f>
        <v>0</v>
      </c>
      <c r="AH954" s="0" t="n">
        <f aca="false">AND(C954="R5",D954="R7")</f>
        <v>0</v>
      </c>
      <c r="AI954" s="0" t="n">
        <f aca="false">OR(AND(C954="R7",D954="NA"), AND(C954="R7",D954="R2"), AND(C954="R7",D954="R6"), AND(C954="R7",D954="R8"), AND(C954="R7",D954="R9"), AND(C954="R7",D954="R10"), AND(C954="R7",D954="R11"))</f>
        <v>0</v>
      </c>
      <c r="AJ954" s="0" t="n">
        <f aca="false">AND(C954="R7",D954="R1")</f>
        <v>0</v>
      </c>
      <c r="AK954" s="0" t="n">
        <f aca="false">AND(C954="R7",D954="R3")</f>
        <v>0</v>
      </c>
      <c r="AL954" s="0" t="n">
        <f aca="false">AND(C954="R7",D954="R4")</f>
        <v>0</v>
      </c>
      <c r="AM954" s="0" t="n">
        <f aca="false">AND(C954="R7",D954="R5")</f>
        <v>0</v>
      </c>
      <c r="AN954" s="0" t="n">
        <f aca="false">AND(C954="R7",D954="R7")</f>
        <v>0</v>
      </c>
    </row>
    <row r="955" customFormat="false" ht="15" hidden="false" customHeight="false" outlineLevel="0" collapsed="false">
      <c r="A955" s="1" t="n">
        <v>41379.3652777778</v>
      </c>
      <c r="B955" s="0" t="s">
        <v>79118</v>
      </c>
      <c r="C955" s="10" t="s">
        <v>104214</v>
      </c>
      <c r="D955" s="20" t="s">
        <v>104214</v>
      </c>
      <c r="E955" s="0" t="n">
        <f aca="false">OR(AND(C955="NA",D955="NA"), AND(C955="NA",D955="R2"), AND(C955="NA",D955="R6"), AND(C955="NA",D955="R8"), AND(C955="NA",D955="R9"), AND(C955="NA",D955="R10"), AND(C955="NA",D955="R11"))</f>
        <v>1</v>
      </c>
      <c r="F955" s="0" t="n">
        <f aca="false">AND(C955="NA",D955="R1")</f>
        <v>0</v>
      </c>
      <c r="G955" s="0" t="n">
        <f aca="false">AND(C955="NA",D955="R3")</f>
        <v>0</v>
      </c>
      <c r="H955" s="0" t="n">
        <f aca="false">AND(C955="NA",D955="R4")</f>
        <v>0</v>
      </c>
      <c r="I955" s="0" t="n">
        <f aca="false">AND(C955="NA",D955="R5")</f>
        <v>0</v>
      </c>
      <c r="J955" s="0" t="n">
        <f aca="false">AND(C955="NA",D955="R7")</f>
        <v>0</v>
      </c>
      <c r="K955" s="0" t="n">
        <f aca="false">OR(AND(C955="R1",D955="NA"), AND(C955="R1",D955="R2"), AND(C955="R1",D955="R6"), AND(C955="R1",D955="R8"), AND(C955="R1",D955="R9"), AND(C955="R1",D955="R10"), AND(C955="R1",D955="R11"))</f>
        <v>0</v>
      </c>
      <c r="L955" s="0" t="n">
        <f aca="false">AND(C955="R1",D955="R1")</f>
        <v>0</v>
      </c>
      <c r="M955" s="0" t="n">
        <f aca="false">AND(C955="R1",D955="R3")</f>
        <v>0</v>
      </c>
      <c r="N955" s="0" t="n">
        <f aca="false">AND(C955="R1",D955="R4")</f>
        <v>0</v>
      </c>
      <c r="O955" s="0" t="n">
        <f aca="false">AND(C955="R1",D955="R5")</f>
        <v>0</v>
      </c>
      <c r="P955" s="0" t="n">
        <f aca="false">AND(C955="R1",D955="R7")</f>
        <v>0</v>
      </c>
      <c r="Q955" s="0" t="n">
        <f aca="false">OR(AND(C955="R3",D955="NA"), AND(C955="R3",D955="R2"), AND(C955="R3",D955="R6"), AND(C955="R3",D955="R8"), AND(C955="R3",D955="R9"), AND(C955="R3",D955="R10"), AND(C955="R3",D955="R11"))</f>
        <v>0</v>
      </c>
      <c r="R955" s="0" t="n">
        <f aca="false">AND(C955="R3",D955="R1")</f>
        <v>0</v>
      </c>
      <c r="S955" s="0" t="n">
        <f aca="false">AND(C955="R3",D955="R3")</f>
        <v>0</v>
      </c>
      <c r="T955" s="0" t="n">
        <f aca="false">AND(C955="R3",D955="R4")</f>
        <v>0</v>
      </c>
      <c r="U955" s="0" t="n">
        <f aca="false">AND(C955="R3",D955="R5")</f>
        <v>0</v>
      </c>
      <c r="V955" s="0" t="n">
        <f aca="false">AND(C955="R3",D955="R7")</f>
        <v>0</v>
      </c>
      <c r="W955" s="0" t="n">
        <f aca="false">OR(AND(C955="R4",D955="NA"), AND(C955="R4",D955="R2"), AND(C955="R4",D955="R6"), AND(C955="R4",D955="R8"), AND(C955="R4",D955="R9"), AND(C955="R4",D955="R10"), AND(C955="R4",D955="R11"))</f>
        <v>0</v>
      </c>
      <c r="X955" s="0" t="n">
        <f aca="false">AND(C955="R4",D955="R1")</f>
        <v>0</v>
      </c>
      <c r="Y955" s="0" t="n">
        <f aca="false">AND(C955="R4",D955="R3")</f>
        <v>0</v>
      </c>
      <c r="Z955" s="0" t="n">
        <f aca="false">AND(C955="R4",D955="R4")</f>
        <v>0</v>
      </c>
      <c r="AA955" s="0" t="n">
        <f aca="false">AND(C955="R4",D955="R5")</f>
        <v>0</v>
      </c>
      <c r="AB955" s="0" t="n">
        <f aca="false">AND(C955="R4",D955="R7")</f>
        <v>0</v>
      </c>
      <c r="AC955" s="0" t="n">
        <f aca="false">OR(AND(C955="R5",D955="NA"), AND(C955="R5",D955="R2"), AND(C955="R5",D955="R6"), AND(C955="R5",D955="R8"), AND(C955="R5",D955="R9"), AND(C955="R5",D955="R10"), AND(C955="R5",D955="R11"))</f>
        <v>0</v>
      </c>
      <c r="AD955" s="0" t="n">
        <f aca="false">AND(C955="R5",D955="R1")</f>
        <v>0</v>
      </c>
      <c r="AE955" s="0" t="n">
        <f aca="false">AND(C955="R5",D955="R3")</f>
        <v>0</v>
      </c>
      <c r="AF955" s="0" t="n">
        <f aca="false">AND(C955="R5",D955="R4")</f>
        <v>0</v>
      </c>
      <c r="AG955" s="0" t="n">
        <f aca="false">AND(C955="R5",D955="R5")</f>
        <v>0</v>
      </c>
      <c r="AH955" s="0" t="n">
        <f aca="false">AND(C955="R5",D955="R7")</f>
        <v>0</v>
      </c>
      <c r="AI955" s="0" t="n">
        <f aca="false">OR(AND(C955="R7",D955="NA"), AND(C955="R7",D955="R2"), AND(C955="R7",D955="R6"), AND(C955="R7",D955="R8"), AND(C955="R7",D955="R9"), AND(C955="R7",D955="R10"), AND(C955="R7",D955="R11"))</f>
        <v>0</v>
      </c>
      <c r="AJ955" s="0" t="n">
        <f aca="false">AND(C955="R7",D955="R1")</f>
        <v>0</v>
      </c>
      <c r="AK955" s="0" t="n">
        <f aca="false">AND(C955="R7",D955="R3")</f>
        <v>0</v>
      </c>
      <c r="AL955" s="0" t="n">
        <f aca="false">AND(C955="R7",D955="R4")</f>
        <v>0</v>
      </c>
      <c r="AM955" s="0" t="n">
        <f aca="false">AND(C955="R7",D955="R5")</f>
        <v>0</v>
      </c>
      <c r="AN955" s="0" t="n">
        <f aca="false">AND(C955="R7",D955="R7")</f>
        <v>0</v>
      </c>
    </row>
    <row r="956" customFormat="false" ht="15" hidden="false" customHeight="false" outlineLevel="0" collapsed="false">
      <c r="A956" s="1" t="n">
        <v>41379.3652777778</v>
      </c>
      <c r="B956" s="0" t="s">
        <v>79120</v>
      </c>
      <c r="C956" s="10" t="s">
        <v>104214</v>
      </c>
      <c r="D956" s="20" t="s">
        <v>104214</v>
      </c>
      <c r="E956" s="0" t="n">
        <f aca="false">OR(AND(C956="NA",D956="NA"), AND(C956="NA",D956="R2"), AND(C956="NA",D956="R6"), AND(C956="NA",D956="R8"), AND(C956="NA",D956="R9"), AND(C956="NA",D956="R10"), AND(C956="NA",D956="R11"))</f>
        <v>1</v>
      </c>
      <c r="F956" s="0" t="n">
        <f aca="false">AND(C956="NA",D956="R1")</f>
        <v>0</v>
      </c>
      <c r="G956" s="0" t="n">
        <f aca="false">AND(C956="NA",D956="R3")</f>
        <v>0</v>
      </c>
      <c r="H956" s="0" t="n">
        <f aca="false">AND(C956="NA",D956="R4")</f>
        <v>0</v>
      </c>
      <c r="I956" s="0" t="n">
        <f aca="false">AND(C956="NA",D956="R5")</f>
        <v>0</v>
      </c>
      <c r="J956" s="0" t="n">
        <f aca="false">AND(C956="NA",D956="R7")</f>
        <v>0</v>
      </c>
      <c r="K956" s="0" t="n">
        <f aca="false">OR(AND(C956="R1",D956="NA"), AND(C956="R1",D956="R2"), AND(C956="R1",D956="R6"), AND(C956="R1",D956="R8"), AND(C956="R1",D956="R9"), AND(C956="R1",D956="R10"), AND(C956="R1",D956="R11"))</f>
        <v>0</v>
      </c>
      <c r="L956" s="0" t="n">
        <f aca="false">AND(C956="R1",D956="R1")</f>
        <v>0</v>
      </c>
      <c r="M956" s="0" t="n">
        <f aca="false">AND(C956="R1",D956="R3")</f>
        <v>0</v>
      </c>
      <c r="N956" s="0" t="n">
        <f aca="false">AND(C956="R1",D956="R4")</f>
        <v>0</v>
      </c>
      <c r="O956" s="0" t="n">
        <f aca="false">AND(C956="R1",D956="R5")</f>
        <v>0</v>
      </c>
      <c r="P956" s="0" t="n">
        <f aca="false">AND(C956="R1",D956="R7")</f>
        <v>0</v>
      </c>
      <c r="Q956" s="0" t="n">
        <f aca="false">OR(AND(C956="R3",D956="NA"), AND(C956="R3",D956="R2"), AND(C956="R3",D956="R6"), AND(C956="R3",D956="R8"), AND(C956="R3",D956="R9"), AND(C956="R3",D956="R10"), AND(C956="R3",D956="R11"))</f>
        <v>0</v>
      </c>
      <c r="R956" s="0" t="n">
        <f aca="false">AND(C956="R3",D956="R1")</f>
        <v>0</v>
      </c>
      <c r="S956" s="0" t="n">
        <f aca="false">AND(C956="R3",D956="R3")</f>
        <v>0</v>
      </c>
      <c r="T956" s="0" t="n">
        <f aca="false">AND(C956="R3",D956="R4")</f>
        <v>0</v>
      </c>
      <c r="U956" s="0" t="n">
        <f aca="false">AND(C956="R3",D956="R5")</f>
        <v>0</v>
      </c>
      <c r="V956" s="0" t="n">
        <f aca="false">AND(C956="R3",D956="R7")</f>
        <v>0</v>
      </c>
      <c r="W956" s="0" t="n">
        <f aca="false">OR(AND(C956="R4",D956="NA"), AND(C956="R4",D956="R2"), AND(C956="R4",D956="R6"), AND(C956="R4",D956="R8"), AND(C956="R4",D956="R9"), AND(C956="R4",D956="R10"), AND(C956="R4",D956="R11"))</f>
        <v>0</v>
      </c>
      <c r="X956" s="0" t="n">
        <f aca="false">AND(C956="R4",D956="R1")</f>
        <v>0</v>
      </c>
      <c r="Y956" s="0" t="n">
        <f aca="false">AND(C956="R4",D956="R3")</f>
        <v>0</v>
      </c>
      <c r="Z956" s="0" t="n">
        <f aca="false">AND(C956="R4",D956="R4")</f>
        <v>0</v>
      </c>
      <c r="AA956" s="0" t="n">
        <f aca="false">AND(C956="R4",D956="R5")</f>
        <v>0</v>
      </c>
      <c r="AB956" s="0" t="n">
        <f aca="false">AND(C956="R4",D956="R7")</f>
        <v>0</v>
      </c>
      <c r="AC956" s="0" t="n">
        <f aca="false">OR(AND(C956="R5",D956="NA"), AND(C956="R5",D956="R2"), AND(C956="R5",D956="R6"), AND(C956="R5",D956="R8"), AND(C956="R5",D956="R9"), AND(C956="R5",D956="R10"), AND(C956="R5",D956="R11"))</f>
        <v>0</v>
      </c>
      <c r="AD956" s="0" t="n">
        <f aca="false">AND(C956="R5",D956="R1")</f>
        <v>0</v>
      </c>
      <c r="AE956" s="0" t="n">
        <f aca="false">AND(C956="R5",D956="R3")</f>
        <v>0</v>
      </c>
      <c r="AF956" s="0" t="n">
        <f aca="false">AND(C956="R5",D956="R4")</f>
        <v>0</v>
      </c>
      <c r="AG956" s="0" t="n">
        <f aca="false">AND(C956="R5",D956="R5")</f>
        <v>0</v>
      </c>
      <c r="AH956" s="0" t="n">
        <f aca="false">AND(C956="R5",D956="R7")</f>
        <v>0</v>
      </c>
      <c r="AI956" s="0" t="n">
        <f aca="false">OR(AND(C956="R7",D956="NA"), AND(C956="R7",D956="R2"), AND(C956="R7",D956="R6"), AND(C956="R7",D956="R8"), AND(C956="R7",D956="R9"), AND(C956="R7",D956="R10"), AND(C956="R7",D956="R11"))</f>
        <v>0</v>
      </c>
      <c r="AJ956" s="0" t="n">
        <f aca="false">AND(C956="R7",D956="R1")</f>
        <v>0</v>
      </c>
      <c r="AK956" s="0" t="n">
        <f aca="false">AND(C956="R7",D956="R3")</f>
        <v>0</v>
      </c>
      <c r="AL956" s="0" t="n">
        <f aca="false">AND(C956="R7",D956="R4")</f>
        <v>0</v>
      </c>
      <c r="AM956" s="0" t="n">
        <f aca="false">AND(C956="R7",D956="R5")</f>
        <v>0</v>
      </c>
      <c r="AN956" s="0" t="n">
        <f aca="false">AND(C956="R7",D956="R7")</f>
        <v>0</v>
      </c>
    </row>
    <row r="957" customFormat="false" ht="15" hidden="false" customHeight="false" outlineLevel="0" collapsed="false">
      <c r="A957" s="1" t="n">
        <v>41379.3652777778</v>
      </c>
      <c r="B957" s="0" t="s">
        <v>79122</v>
      </c>
      <c r="C957" s="10" t="s">
        <v>104214</v>
      </c>
      <c r="D957" s="20" t="s">
        <v>104214</v>
      </c>
      <c r="E957" s="0" t="n">
        <f aca="false">OR(AND(C957="NA",D957="NA"), AND(C957="NA",D957="R2"), AND(C957="NA",D957="R6"), AND(C957="NA",D957="R8"), AND(C957="NA",D957="R9"), AND(C957="NA",D957="R10"), AND(C957="NA",D957="R11"))</f>
        <v>1</v>
      </c>
      <c r="F957" s="0" t="n">
        <f aca="false">AND(C957="NA",D957="R1")</f>
        <v>0</v>
      </c>
      <c r="G957" s="0" t="n">
        <f aca="false">AND(C957="NA",D957="R3")</f>
        <v>0</v>
      </c>
      <c r="H957" s="0" t="n">
        <f aca="false">AND(C957="NA",D957="R4")</f>
        <v>0</v>
      </c>
      <c r="I957" s="0" t="n">
        <f aca="false">AND(C957="NA",D957="R5")</f>
        <v>0</v>
      </c>
      <c r="J957" s="0" t="n">
        <f aca="false">AND(C957="NA",D957="R7")</f>
        <v>0</v>
      </c>
      <c r="K957" s="0" t="n">
        <f aca="false">OR(AND(C957="R1",D957="NA"), AND(C957="R1",D957="R2"), AND(C957="R1",D957="R6"), AND(C957="R1",D957="R8"), AND(C957="R1",D957="R9"), AND(C957="R1",D957="R10"), AND(C957="R1",D957="R11"))</f>
        <v>0</v>
      </c>
      <c r="L957" s="0" t="n">
        <f aca="false">AND(C957="R1",D957="R1")</f>
        <v>0</v>
      </c>
      <c r="M957" s="0" t="n">
        <f aca="false">AND(C957="R1",D957="R3")</f>
        <v>0</v>
      </c>
      <c r="N957" s="0" t="n">
        <f aca="false">AND(C957="R1",D957="R4")</f>
        <v>0</v>
      </c>
      <c r="O957" s="0" t="n">
        <f aca="false">AND(C957="R1",D957="R5")</f>
        <v>0</v>
      </c>
      <c r="P957" s="0" t="n">
        <f aca="false">AND(C957="R1",D957="R7")</f>
        <v>0</v>
      </c>
      <c r="Q957" s="0" t="n">
        <f aca="false">OR(AND(C957="R3",D957="NA"), AND(C957="R3",D957="R2"), AND(C957="R3",D957="R6"), AND(C957="R3",D957="R8"), AND(C957="R3",D957="R9"), AND(C957="R3",D957="R10"), AND(C957="R3",D957="R11"))</f>
        <v>0</v>
      </c>
      <c r="R957" s="0" t="n">
        <f aca="false">AND(C957="R3",D957="R1")</f>
        <v>0</v>
      </c>
      <c r="S957" s="0" t="n">
        <f aca="false">AND(C957="R3",D957="R3")</f>
        <v>0</v>
      </c>
      <c r="T957" s="0" t="n">
        <f aca="false">AND(C957="R3",D957="R4")</f>
        <v>0</v>
      </c>
      <c r="U957" s="0" t="n">
        <f aca="false">AND(C957="R3",D957="R5")</f>
        <v>0</v>
      </c>
      <c r="V957" s="0" t="n">
        <f aca="false">AND(C957="R3",D957="R7")</f>
        <v>0</v>
      </c>
      <c r="W957" s="0" t="n">
        <f aca="false">OR(AND(C957="R4",D957="NA"), AND(C957="R4",D957="R2"), AND(C957="R4",D957="R6"), AND(C957="R4",D957="R8"), AND(C957="R4",D957="R9"), AND(C957="R4",D957="R10"), AND(C957="R4",D957="R11"))</f>
        <v>0</v>
      </c>
      <c r="X957" s="0" t="n">
        <f aca="false">AND(C957="R4",D957="R1")</f>
        <v>0</v>
      </c>
      <c r="Y957" s="0" t="n">
        <f aca="false">AND(C957="R4",D957="R3")</f>
        <v>0</v>
      </c>
      <c r="Z957" s="0" t="n">
        <f aca="false">AND(C957="R4",D957="R4")</f>
        <v>0</v>
      </c>
      <c r="AA957" s="0" t="n">
        <f aca="false">AND(C957="R4",D957="R5")</f>
        <v>0</v>
      </c>
      <c r="AB957" s="0" t="n">
        <f aca="false">AND(C957="R4",D957="R7")</f>
        <v>0</v>
      </c>
      <c r="AC957" s="0" t="n">
        <f aca="false">OR(AND(C957="R5",D957="NA"), AND(C957="R5",D957="R2"), AND(C957="R5",D957="R6"), AND(C957="R5",D957="R8"), AND(C957="R5",D957="R9"), AND(C957="R5",D957="R10"), AND(C957="R5",D957="R11"))</f>
        <v>0</v>
      </c>
      <c r="AD957" s="0" t="n">
        <f aca="false">AND(C957="R5",D957="R1")</f>
        <v>0</v>
      </c>
      <c r="AE957" s="0" t="n">
        <f aca="false">AND(C957="R5",D957="R3")</f>
        <v>0</v>
      </c>
      <c r="AF957" s="0" t="n">
        <f aca="false">AND(C957="R5",D957="R4")</f>
        <v>0</v>
      </c>
      <c r="AG957" s="0" t="n">
        <f aca="false">AND(C957="R5",D957="R5")</f>
        <v>0</v>
      </c>
      <c r="AH957" s="0" t="n">
        <f aca="false">AND(C957="R5",D957="R7")</f>
        <v>0</v>
      </c>
      <c r="AI957" s="0" t="n">
        <f aca="false">OR(AND(C957="R7",D957="NA"), AND(C957="R7",D957="R2"), AND(C957="R7",D957="R6"), AND(C957="R7",D957="R8"), AND(C957="R7",D957="R9"), AND(C957="R7",D957="R10"), AND(C957="R7",D957="R11"))</f>
        <v>0</v>
      </c>
      <c r="AJ957" s="0" t="n">
        <f aca="false">AND(C957="R7",D957="R1")</f>
        <v>0</v>
      </c>
      <c r="AK957" s="0" t="n">
        <f aca="false">AND(C957="R7",D957="R3")</f>
        <v>0</v>
      </c>
      <c r="AL957" s="0" t="n">
        <f aca="false">AND(C957="R7",D957="R4")</f>
        <v>0</v>
      </c>
      <c r="AM957" s="0" t="n">
        <f aca="false">AND(C957="R7",D957="R5")</f>
        <v>0</v>
      </c>
      <c r="AN957" s="0" t="n">
        <f aca="false">AND(C957="R7",D957="R7")</f>
        <v>0</v>
      </c>
    </row>
    <row r="958" customFormat="false" ht="15" hidden="false" customHeight="false" outlineLevel="0" collapsed="false">
      <c r="A958" s="1" t="n">
        <v>41379.3652777778</v>
      </c>
      <c r="B958" s="0" t="s">
        <v>79124</v>
      </c>
      <c r="C958" s="10" t="s">
        <v>104214</v>
      </c>
      <c r="D958" s="20" t="s">
        <v>104214</v>
      </c>
      <c r="E958" s="0" t="n">
        <f aca="false">OR(AND(C958="NA",D958="NA"), AND(C958="NA",D958="R2"), AND(C958="NA",D958="R6"), AND(C958="NA",D958="R8"), AND(C958="NA",D958="R9"), AND(C958="NA",D958="R10"), AND(C958="NA",D958="R11"))</f>
        <v>1</v>
      </c>
      <c r="F958" s="0" t="n">
        <f aca="false">AND(C958="NA",D958="R1")</f>
        <v>0</v>
      </c>
      <c r="G958" s="0" t="n">
        <f aca="false">AND(C958="NA",D958="R3")</f>
        <v>0</v>
      </c>
      <c r="H958" s="0" t="n">
        <f aca="false">AND(C958="NA",D958="R4")</f>
        <v>0</v>
      </c>
      <c r="I958" s="0" t="n">
        <f aca="false">AND(C958="NA",D958="R5")</f>
        <v>0</v>
      </c>
      <c r="J958" s="0" t="n">
        <f aca="false">AND(C958="NA",D958="R7")</f>
        <v>0</v>
      </c>
      <c r="K958" s="0" t="n">
        <f aca="false">OR(AND(C958="R1",D958="NA"), AND(C958="R1",D958="R2"), AND(C958="R1",D958="R6"), AND(C958="R1",D958="R8"), AND(C958="R1",D958="R9"), AND(C958="R1",D958="R10"), AND(C958="R1",D958="R11"))</f>
        <v>0</v>
      </c>
      <c r="L958" s="0" t="n">
        <f aca="false">AND(C958="R1",D958="R1")</f>
        <v>0</v>
      </c>
      <c r="M958" s="0" t="n">
        <f aca="false">AND(C958="R1",D958="R3")</f>
        <v>0</v>
      </c>
      <c r="N958" s="0" t="n">
        <f aca="false">AND(C958="R1",D958="R4")</f>
        <v>0</v>
      </c>
      <c r="O958" s="0" t="n">
        <f aca="false">AND(C958="R1",D958="R5")</f>
        <v>0</v>
      </c>
      <c r="P958" s="0" t="n">
        <f aca="false">AND(C958="R1",D958="R7")</f>
        <v>0</v>
      </c>
      <c r="Q958" s="0" t="n">
        <f aca="false">OR(AND(C958="R3",D958="NA"), AND(C958="R3",D958="R2"), AND(C958="R3",D958="R6"), AND(C958="R3",D958="R8"), AND(C958="R3",D958="R9"), AND(C958="R3",D958="R10"), AND(C958="R3",D958="R11"))</f>
        <v>0</v>
      </c>
      <c r="R958" s="0" t="n">
        <f aca="false">AND(C958="R3",D958="R1")</f>
        <v>0</v>
      </c>
      <c r="S958" s="0" t="n">
        <f aca="false">AND(C958="R3",D958="R3")</f>
        <v>0</v>
      </c>
      <c r="T958" s="0" t="n">
        <f aca="false">AND(C958="R3",D958="R4")</f>
        <v>0</v>
      </c>
      <c r="U958" s="0" t="n">
        <f aca="false">AND(C958="R3",D958="R5")</f>
        <v>0</v>
      </c>
      <c r="V958" s="0" t="n">
        <f aca="false">AND(C958="R3",D958="R7")</f>
        <v>0</v>
      </c>
      <c r="W958" s="0" t="n">
        <f aca="false">OR(AND(C958="R4",D958="NA"), AND(C958="R4",D958="R2"), AND(C958="R4",D958="R6"), AND(C958="R4",D958="R8"), AND(C958="R4",D958="R9"), AND(C958="R4",D958="R10"), AND(C958="R4",D958="R11"))</f>
        <v>0</v>
      </c>
      <c r="X958" s="0" t="n">
        <f aca="false">AND(C958="R4",D958="R1")</f>
        <v>0</v>
      </c>
      <c r="Y958" s="0" t="n">
        <f aca="false">AND(C958="R4",D958="R3")</f>
        <v>0</v>
      </c>
      <c r="Z958" s="0" t="n">
        <f aca="false">AND(C958="R4",D958="R4")</f>
        <v>0</v>
      </c>
      <c r="AA958" s="0" t="n">
        <f aca="false">AND(C958="R4",D958="R5")</f>
        <v>0</v>
      </c>
      <c r="AB958" s="0" t="n">
        <f aca="false">AND(C958="R4",D958="R7")</f>
        <v>0</v>
      </c>
      <c r="AC958" s="0" t="n">
        <f aca="false">OR(AND(C958="R5",D958="NA"), AND(C958="R5",D958="R2"), AND(C958="R5",D958="R6"), AND(C958="R5",D958="R8"), AND(C958="R5",D958="R9"), AND(C958="R5",D958="R10"), AND(C958="R5",D958="R11"))</f>
        <v>0</v>
      </c>
      <c r="AD958" s="0" t="n">
        <f aca="false">AND(C958="R5",D958="R1")</f>
        <v>0</v>
      </c>
      <c r="AE958" s="0" t="n">
        <f aca="false">AND(C958="R5",D958="R3")</f>
        <v>0</v>
      </c>
      <c r="AF958" s="0" t="n">
        <f aca="false">AND(C958="R5",D958="R4")</f>
        <v>0</v>
      </c>
      <c r="AG958" s="0" t="n">
        <f aca="false">AND(C958="R5",D958="R5")</f>
        <v>0</v>
      </c>
      <c r="AH958" s="0" t="n">
        <f aca="false">AND(C958="R5",D958="R7")</f>
        <v>0</v>
      </c>
      <c r="AI958" s="0" t="n">
        <f aca="false">OR(AND(C958="R7",D958="NA"), AND(C958="R7",D958="R2"), AND(C958="R7",D958="R6"), AND(C958="R7",D958="R8"), AND(C958="R7",D958="R9"), AND(C958="R7",D958="R10"), AND(C958="R7",D958="R11"))</f>
        <v>0</v>
      </c>
      <c r="AJ958" s="0" t="n">
        <f aca="false">AND(C958="R7",D958="R1")</f>
        <v>0</v>
      </c>
      <c r="AK958" s="0" t="n">
        <f aca="false">AND(C958="R7",D958="R3")</f>
        <v>0</v>
      </c>
      <c r="AL958" s="0" t="n">
        <f aca="false">AND(C958="R7",D958="R4")</f>
        <v>0</v>
      </c>
      <c r="AM958" s="0" t="n">
        <f aca="false">AND(C958="R7",D958="R5")</f>
        <v>0</v>
      </c>
      <c r="AN958" s="0" t="n">
        <f aca="false">AND(C958="R7",D958="R7")</f>
        <v>0</v>
      </c>
    </row>
    <row r="959" customFormat="false" ht="15" hidden="false" customHeight="false" outlineLevel="0" collapsed="false">
      <c r="A959" s="1" t="n">
        <v>41379.3652777778</v>
      </c>
      <c r="B959" s="0" t="s">
        <v>79125</v>
      </c>
      <c r="C959" s="10" t="s">
        <v>104214</v>
      </c>
      <c r="D959" s="20" t="s">
        <v>104214</v>
      </c>
      <c r="E959" s="0" t="n">
        <f aca="false">OR(AND(C959="NA",D959="NA"), AND(C959="NA",D959="R2"), AND(C959="NA",D959="R6"), AND(C959="NA",D959="R8"), AND(C959="NA",D959="R9"), AND(C959="NA",D959="R10"), AND(C959="NA",D959="R11"))</f>
        <v>1</v>
      </c>
      <c r="F959" s="0" t="n">
        <f aca="false">AND(C959="NA",D959="R1")</f>
        <v>0</v>
      </c>
      <c r="G959" s="0" t="n">
        <f aca="false">AND(C959="NA",D959="R3")</f>
        <v>0</v>
      </c>
      <c r="H959" s="0" t="n">
        <f aca="false">AND(C959="NA",D959="R4")</f>
        <v>0</v>
      </c>
      <c r="I959" s="0" t="n">
        <f aca="false">AND(C959="NA",D959="R5")</f>
        <v>0</v>
      </c>
      <c r="J959" s="0" t="n">
        <f aca="false">AND(C959="NA",D959="R7")</f>
        <v>0</v>
      </c>
      <c r="K959" s="0" t="n">
        <f aca="false">OR(AND(C959="R1",D959="NA"), AND(C959="R1",D959="R2"), AND(C959="R1",D959="R6"), AND(C959="R1",D959="R8"), AND(C959="R1",D959="R9"), AND(C959="R1",D959="R10"), AND(C959="R1",D959="R11"))</f>
        <v>0</v>
      </c>
      <c r="L959" s="0" t="n">
        <f aca="false">AND(C959="R1",D959="R1")</f>
        <v>0</v>
      </c>
      <c r="M959" s="0" t="n">
        <f aca="false">AND(C959="R1",D959="R3")</f>
        <v>0</v>
      </c>
      <c r="N959" s="0" t="n">
        <f aca="false">AND(C959="R1",D959="R4")</f>
        <v>0</v>
      </c>
      <c r="O959" s="0" t="n">
        <f aca="false">AND(C959="R1",D959="R5")</f>
        <v>0</v>
      </c>
      <c r="P959" s="0" t="n">
        <f aca="false">AND(C959="R1",D959="R7")</f>
        <v>0</v>
      </c>
      <c r="Q959" s="0" t="n">
        <f aca="false">OR(AND(C959="R3",D959="NA"), AND(C959="R3",D959="R2"), AND(C959="R3",D959="R6"), AND(C959="R3",D959="R8"), AND(C959="R3",D959="R9"), AND(C959="R3",D959="R10"), AND(C959="R3",D959="R11"))</f>
        <v>0</v>
      </c>
      <c r="R959" s="0" t="n">
        <f aca="false">AND(C959="R3",D959="R1")</f>
        <v>0</v>
      </c>
      <c r="S959" s="0" t="n">
        <f aca="false">AND(C959="R3",D959="R3")</f>
        <v>0</v>
      </c>
      <c r="T959" s="0" t="n">
        <f aca="false">AND(C959="R3",D959="R4")</f>
        <v>0</v>
      </c>
      <c r="U959" s="0" t="n">
        <f aca="false">AND(C959="R3",D959="R5")</f>
        <v>0</v>
      </c>
      <c r="V959" s="0" t="n">
        <f aca="false">AND(C959="R3",D959="R7")</f>
        <v>0</v>
      </c>
      <c r="W959" s="0" t="n">
        <f aca="false">OR(AND(C959="R4",D959="NA"), AND(C959="R4",D959="R2"), AND(C959="R4",D959="R6"), AND(C959="R4",D959="R8"), AND(C959="R4",D959="R9"), AND(C959="R4",D959="R10"), AND(C959="R4",D959="R11"))</f>
        <v>0</v>
      </c>
      <c r="X959" s="0" t="n">
        <f aca="false">AND(C959="R4",D959="R1")</f>
        <v>0</v>
      </c>
      <c r="Y959" s="0" t="n">
        <f aca="false">AND(C959="R4",D959="R3")</f>
        <v>0</v>
      </c>
      <c r="Z959" s="0" t="n">
        <f aca="false">AND(C959="R4",D959="R4")</f>
        <v>0</v>
      </c>
      <c r="AA959" s="0" t="n">
        <f aca="false">AND(C959="R4",D959="R5")</f>
        <v>0</v>
      </c>
      <c r="AB959" s="0" t="n">
        <f aca="false">AND(C959="R4",D959="R7")</f>
        <v>0</v>
      </c>
      <c r="AC959" s="0" t="n">
        <f aca="false">OR(AND(C959="R5",D959="NA"), AND(C959="R5",D959="R2"), AND(C959="R5",D959="R6"), AND(C959="R5",D959="R8"), AND(C959="R5",D959="R9"), AND(C959="R5",D959="R10"), AND(C959="R5",D959="R11"))</f>
        <v>0</v>
      </c>
      <c r="AD959" s="0" t="n">
        <f aca="false">AND(C959="R5",D959="R1")</f>
        <v>0</v>
      </c>
      <c r="AE959" s="0" t="n">
        <f aca="false">AND(C959="R5",D959="R3")</f>
        <v>0</v>
      </c>
      <c r="AF959" s="0" t="n">
        <f aca="false">AND(C959="R5",D959="R4")</f>
        <v>0</v>
      </c>
      <c r="AG959" s="0" t="n">
        <f aca="false">AND(C959="R5",D959="R5")</f>
        <v>0</v>
      </c>
      <c r="AH959" s="0" t="n">
        <f aca="false">AND(C959="R5",D959="R7")</f>
        <v>0</v>
      </c>
      <c r="AI959" s="0" t="n">
        <f aca="false">OR(AND(C959="R7",D959="NA"), AND(C959="R7",D959="R2"), AND(C959="R7",D959="R6"), AND(C959="R7",D959="R8"), AND(C959="R7",D959="R9"), AND(C959="R7",D959="R10"), AND(C959="R7",D959="R11"))</f>
        <v>0</v>
      </c>
      <c r="AJ959" s="0" t="n">
        <f aca="false">AND(C959="R7",D959="R1")</f>
        <v>0</v>
      </c>
      <c r="AK959" s="0" t="n">
        <f aca="false">AND(C959="R7",D959="R3")</f>
        <v>0</v>
      </c>
      <c r="AL959" s="0" t="n">
        <f aca="false">AND(C959="R7",D959="R4")</f>
        <v>0</v>
      </c>
      <c r="AM959" s="0" t="n">
        <f aca="false">AND(C959="R7",D959="R5")</f>
        <v>0</v>
      </c>
      <c r="AN959" s="0" t="n">
        <f aca="false">AND(C959="R7",D959="R7")</f>
        <v>0</v>
      </c>
    </row>
    <row r="960" customFormat="false" ht="15" hidden="false" customHeight="false" outlineLevel="0" collapsed="false">
      <c r="A960" s="1" t="n">
        <v>41379.3652777778</v>
      </c>
      <c r="B960" s="0" t="s">
        <v>79126</v>
      </c>
      <c r="C960" s="10" t="s">
        <v>104214</v>
      </c>
      <c r="D960" s="20" t="s">
        <v>104280</v>
      </c>
      <c r="E960" s="0" t="n">
        <f aca="false">OR(AND(C960="NA",D960="NA"), AND(C960="NA",D960="R2"), AND(C960="NA",D960="R6"), AND(C960="NA",D960="R8"), AND(C960="NA",D960="R9"), AND(C960="NA",D960="R10"), AND(C960="NA",D960="R11"))</f>
        <v>1</v>
      </c>
      <c r="F960" s="0" t="n">
        <f aca="false">AND(C960="NA",D960="R1")</f>
        <v>0</v>
      </c>
      <c r="G960" s="0" t="n">
        <f aca="false">AND(C960="NA",D960="R3")</f>
        <v>0</v>
      </c>
      <c r="H960" s="0" t="n">
        <f aca="false">AND(C960="NA",D960="R4")</f>
        <v>0</v>
      </c>
      <c r="I960" s="0" t="n">
        <f aca="false">AND(C960="NA",D960="R5")</f>
        <v>0</v>
      </c>
      <c r="J960" s="0" t="n">
        <f aca="false">AND(C960="NA",D960="R7")</f>
        <v>0</v>
      </c>
      <c r="K960" s="0" t="n">
        <f aca="false">OR(AND(C960="R1",D960="NA"), AND(C960="R1",D960="R2"), AND(C960="R1",D960="R6"), AND(C960="R1",D960="R8"), AND(C960="R1",D960="R9"), AND(C960="R1",D960="R10"), AND(C960="R1",D960="R11"))</f>
        <v>0</v>
      </c>
      <c r="L960" s="0" t="n">
        <f aca="false">AND(C960="R1",D960="R1")</f>
        <v>0</v>
      </c>
      <c r="M960" s="0" t="n">
        <f aca="false">AND(C960="R1",D960="R3")</f>
        <v>0</v>
      </c>
      <c r="N960" s="0" t="n">
        <f aca="false">AND(C960="R1",D960="R4")</f>
        <v>0</v>
      </c>
      <c r="O960" s="0" t="n">
        <f aca="false">AND(C960="R1",D960="R5")</f>
        <v>0</v>
      </c>
      <c r="P960" s="0" t="n">
        <f aca="false">AND(C960="R1",D960="R7")</f>
        <v>0</v>
      </c>
      <c r="Q960" s="0" t="n">
        <f aca="false">OR(AND(C960="R3",D960="NA"), AND(C960="R3",D960="R2"), AND(C960="R3",D960="R6"), AND(C960="R3",D960="R8"), AND(C960="R3",D960="R9"), AND(C960="R3",D960="R10"), AND(C960="R3",D960="R11"))</f>
        <v>0</v>
      </c>
      <c r="R960" s="0" t="n">
        <f aca="false">AND(C960="R3",D960="R1")</f>
        <v>0</v>
      </c>
      <c r="S960" s="0" t="n">
        <f aca="false">AND(C960="R3",D960="R3")</f>
        <v>0</v>
      </c>
      <c r="T960" s="0" t="n">
        <f aca="false">AND(C960="R3",D960="R4")</f>
        <v>0</v>
      </c>
      <c r="U960" s="0" t="n">
        <f aca="false">AND(C960="R3",D960="R5")</f>
        <v>0</v>
      </c>
      <c r="V960" s="0" t="n">
        <f aca="false">AND(C960="R3",D960="R7")</f>
        <v>0</v>
      </c>
      <c r="W960" s="0" t="n">
        <f aca="false">OR(AND(C960="R4",D960="NA"), AND(C960="R4",D960="R2"), AND(C960="R4",D960="R6"), AND(C960="R4",D960="R8"), AND(C960="R4",D960="R9"), AND(C960="R4",D960="R10"), AND(C960="R4",D960="R11"))</f>
        <v>0</v>
      </c>
      <c r="X960" s="0" t="n">
        <f aca="false">AND(C960="R4",D960="R1")</f>
        <v>0</v>
      </c>
      <c r="Y960" s="0" t="n">
        <f aca="false">AND(C960="R4",D960="R3")</f>
        <v>0</v>
      </c>
      <c r="Z960" s="0" t="n">
        <f aca="false">AND(C960="R4",D960="R4")</f>
        <v>0</v>
      </c>
      <c r="AA960" s="0" t="n">
        <f aca="false">AND(C960="R4",D960="R5")</f>
        <v>0</v>
      </c>
      <c r="AB960" s="0" t="n">
        <f aca="false">AND(C960="R4",D960="R7")</f>
        <v>0</v>
      </c>
      <c r="AC960" s="0" t="n">
        <f aca="false">OR(AND(C960="R5",D960="NA"), AND(C960="R5",D960="R2"), AND(C960="R5",D960="R6"), AND(C960="R5",D960="R8"), AND(C960="R5",D960="R9"), AND(C960="R5",D960="R10"), AND(C960="R5",D960="R11"))</f>
        <v>0</v>
      </c>
      <c r="AD960" s="0" t="n">
        <f aca="false">AND(C960="R5",D960="R1")</f>
        <v>0</v>
      </c>
      <c r="AE960" s="0" t="n">
        <f aca="false">AND(C960="R5",D960="R3")</f>
        <v>0</v>
      </c>
      <c r="AF960" s="0" t="n">
        <f aca="false">AND(C960="R5",D960="R4")</f>
        <v>0</v>
      </c>
      <c r="AG960" s="0" t="n">
        <f aca="false">AND(C960="R5",D960="R5")</f>
        <v>0</v>
      </c>
      <c r="AH960" s="0" t="n">
        <f aca="false">AND(C960="R5",D960="R7")</f>
        <v>0</v>
      </c>
      <c r="AI960" s="0" t="n">
        <f aca="false">OR(AND(C960="R7",D960="NA"), AND(C960="R7",D960="R2"), AND(C960="R7",D960="R6"), AND(C960="R7",D960="R8"), AND(C960="R7",D960="R9"), AND(C960="R7",D960="R10"), AND(C960="R7",D960="R11"))</f>
        <v>0</v>
      </c>
      <c r="AJ960" s="0" t="n">
        <f aca="false">AND(C960="R7",D960="R1")</f>
        <v>0</v>
      </c>
      <c r="AK960" s="0" t="n">
        <f aca="false">AND(C960="R7",D960="R3")</f>
        <v>0</v>
      </c>
      <c r="AL960" s="0" t="n">
        <f aca="false">AND(C960="R7",D960="R4")</f>
        <v>0</v>
      </c>
      <c r="AM960" s="0" t="n">
        <f aca="false">AND(C960="R7",D960="R5")</f>
        <v>0</v>
      </c>
      <c r="AN960" s="0" t="n">
        <f aca="false">AND(C960="R7",D960="R7")</f>
        <v>0</v>
      </c>
    </row>
    <row r="961" customFormat="false" ht="15" hidden="false" customHeight="false" outlineLevel="0" collapsed="false">
      <c r="A961" s="1" t="n">
        <v>41379.3652777778</v>
      </c>
      <c r="B961" s="0" t="s">
        <v>79129</v>
      </c>
      <c r="C961" s="10" t="s">
        <v>104214</v>
      </c>
      <c r="D961" s="20" t="s">
        <v>104214</v>
      </c>
      <c r="E961" s="0" t="n">
        <f aca="false">OR(AND(C961="NA",D961="NA"), AND(C961="NA",D961="R2"), AND(C961="NA",D961="R6"), AND(C961="NA",D961="R8"), AND(C961="NA",D961="R9"), AND(C961="NA",D961="R10"), AND(C961="NA",D961="R11"))</f>
        <v>1</v>
      </c>
      <c r="F961" s="0" t="n">
        <f aca="false">AND(C961="NA",D961="R1")</f>
        <v>0</v>
      </c>
      <c r="G961" s="0" t="n">
        <f aca="false">AND(C961="NA",D961="R3")</f>
        <v>0</v>
      </c>
      <c r="H961" s="0" t="n">
        <f aca="false">AND(C961="NA",D961="R4")</f>
        <v>0</v>
      </c>
      <c r="I961" s="0" t="n">
        <f aca="false">AND(C961="NA",D961="R5")</f>
        <v>0</v>
      </c>
      <c r="J961" s="0" t="n">
        <f aca="false">AND(C961="NA",D961="R7")</f>
        <v>0</v>
      </c>
      <c r="K961" s="0" t="n">
        <f aca="false">OR(AND(C961="R1",D961="NA"), AND(C961="R1",D961="R2"), AND(C961="R1",D961="R6"), AND(C961="R1",D961="R8"), AND(C961="R1",D961="R9"), AND(C961="R1",D961="R10"), AND(C961="R1",D961="R11"))</f>
        <v>0</v>
      </c>
      <c r="L961" s="0" t="n">
        <f aca="false">AND(C961="R1",D961="R1")</f>
        <v>0</v>
      </c>
      <c r="M961" s="0" t="n">
        <f aca="false">AND(C961="R1",D961="R3")</f>
        <v>0</v>
      </c>
      <c r="N961" s="0" t="n">
        <f aca="false">AND(C961="R1",D961="R4")</f>
        <v>0</v>
      </c>
      <c r="O961" s="0" t="n">
        <f aca="false">AND(C961="R1",D961="R5")</f>
        <v>0</v>
      </c>
      <c r="P961" s="0" t="n">
        <f aca="false">AND(C961="R1",D961="R7")</f>
        <v>0</v>
      </c>
      <c r="Q961" s="0" t="n">
        <f aca="false">OR(AND(C961="R3",D961="NA"), AND(C961="R3",D961="R2"), AND(C961="R3",D961="R6"), AND(C961="R3",D961="R8"), AND(C961="R3",D961="R9"), AND(C961="R3",D961="R10"), AND(C961="R3",D961="R11"))</f>
        <v>0</v>
      </c>
      <c r="R961" s="0" t="n">
        <f aca="false">AND(C961="R3",D961="R1")</f>
        <v>0</v>
      </c>
      <c r="S961" s="0" t="n">
        <f aca="false">AND(C961="R3",D961="R3")</f>
        <v>0</v>
      </c>
      <c r="T961" s="0" t="n">
        <f aca="false">AND(C961="R3",D961="R4")</f>
        <v>0</v>
      </c>
      <c r="U961" s="0" t="n">
        <f aca="false">AND(C961="R3",D961="R5")</f>
        <v>0</v>
      </c>
      <c r="V961" s="0" t="n">
        <f aca="false">AND(C961="R3",D961="R7")</f>
        <v>0</v>
      </c>
      <c r="W961" s="0" t="n">
        <f aca="false">OR(AND(C961="R4",D961="NA"), AND(C961="R4",D961="R2"), AND(C961="R4",D961="R6"), AND(C961="R4",D961="R8"), AND(C961="R4",D961="R9"), AND(C961="R4",D961="R10"), AND(C961="R4",D961="R11"))</f>
        <v>0</v>
      </c>
      <c r="X961" s="0" t="n">
        <f aca="false">AND(C961="R4",D961="R1")</f>
        <v>0</v>
      </c>
      <c r="Y961" s="0" t="n">
        <f aca="false">AND(C961="R4",D961="R3")</f>
        <v>0</v>
      </c>
      <c r="Z961" s="0" t="n">
        <f aca="false">AND(C961="R4",D961="R4")</f>
        <v>0</v>
      </c>
      <c r="AA961" s="0" t="n">
        <f aca="false">AND(C961="R4",D961="R5")</f>
        <v>0</v>
      </c>
      <c r="AB961" s="0" t="n">
        <f aca="false">AND(C961="R4",D961="R7")</f>
        <v>0</v>
      </c>
      <c r="AC961" s="0" t="n">
        <f aca="false">OR(AND(C961="R5",D961="NA"), AND(C961="R5",D961="R2"), AND(C961="R5",D961="R6"), AND(C961="R5",D961="R8"), AND(C961="R5",D961="R9"), AND(C961="R5",D961="R10"), AND(C961="R5",D961="R11"))</f>
        <v>0</v>
      </c>
      <c r="AD961" s="0" t="n">
        <f aca="false">AND(C961="R5",D961="R1")</f>
        <v>0</v>
      </c>
      <c r="AE961" s="0" t="n">
        <f aca="false">AND(C961="R5",D961="R3")</f>
        <v>0</v>
      </c>
      <c r="AF961" s="0" t="n">
        <f aca="false">AND(C961="R5",D961="R4")</f>
        <v>0</v>
      </c>
      <c r="AG961" s="0" t="n">
        <f aca="false">AND(C961="R5",D961="R5")</f>
        <v>0</v>
      </c>
      <c r="AH961" s="0" t="n">
        <f aca="false">AND(C961="R5",D961="R7")</f>
        <v>0</v>
      </c>
      <c r="AI961" s="0" t="n">
        <f aca="false">OR(AND(C961="R7",D961="NA"), AND(C961="R7",D961="R2"), AND(C961="R7",D961="R6"), AND(C961="R7",D961="R8"), AND(C961="R7",D961="R9"), AND(C961="R7",D961="R10"), AND(C961="R7",D961="R11"))</f>
        <v>0</v>
      </c>
      <c r="AJ961" s="0" t="n">
        <f aca="false">AND(C961="R7",D961="R1")</f>
        <v>0</v>
      </c>
      <c r="AK961" s="0" t="n">
        <f aca="false">AND(C961="R7",D961="R3")</f>
        <v>0</v>
      </c>
      <c r="AL961" s="0" t="n">
        <f aca="false">AND(C961="R7",D961="R4")</f>
        <v>0</v>
      </c>
      <c r="AM961" s="0" t="n">
        <f aca="false">AND(C961="R7",D961="R5")</f>
        <v>0</v>
      </c>
      <c r="AN961" s="0" t="n">
        <f aca="false">AND(C961="R7",D961="R7")</f>
        <v>0</v>
      </c>
    </row>
    <row r="962" customFormat="false" ht="15" hidden="false" customHeight="false" outlineLevel="0" collapsed="false">
      <c r="A962" s="1" t="n">
        <v>41379.3652777778</v>
      </c>
      <c r="B962" s="0" t="s">
        <v>79132</v>
      </c>
      <c r="C962" s="10" t="s">
        <v>104214</v>
      </c>
      <c r="D962" s="20" t="s">
        <v>104214</v>
      </c>
      <c r="E962" s="0" t="n">
        <f aca="false">OR(AND(C962="NA",D962="NA"), AND(C962="NA",D962="R2"), AND(C962="NA",D962="R6"), AND(C962="NA",D962="R8"), AND(C962="NA",D962="R9"), AND(C962="NA",D962="R10"), AND(C962="NA",D962="R11"))</f>
        <v>1</v>
      </c>
      <c r="F962" s="0" t="n">
        <f aca="false">AND(C962="NA",D962="R1")</f>
        <v>0</v>
      </c>
      <c r="G962" s="0" t="n">
        <f aca="false">AND(C962="NA",D962="R3")</f>
        <v>0</v>
      </c>
      <c r="H962" s="0" t="n">
        <f aca="false">AND(C962="NA",D962="R4")</f>
        <v>0</v>
      </c>
      <c r="I962" s="0" t="n">
        <f aca="false">AND(C962="NA",D962="R5")</f>
        <v>0</v>
      </c>
      <c r="J962" s="0" t="n">
        <f aca="false">AND(C962="NA",D962="R7")</f>
        <v>0</v>
      </c>
      <c r="K962" s="0" t="n">
        <f aca="false">OR(AND(C962="R1",D962="NA"), AND(C962="R1",D962="R2"), AND(C962="R1",D962="R6"), AND(C962="R1",D962="R8"), AND(C962="R1",D962="R9"), AND(C962="R1",D962="R10"), AND(C962="R1",D962="R11"))</f>
        <v>0</v>
      </c>
      <c r="L962" s="0" t="n">
        <f aca="false">AND(C962="R1",D962="R1")</f>
        <v>0</v>
      </c>
      <c r="M962" s="0" t="n">
        <f aca="false">AND(C962="R1",D962="R3")</f>
        <v>0</v>
      </c>
      <c r="N962" s="0" t="n">
        <f aca="false">AND(C962="R1",D962="R4")</f>
        <v>0</v>
      </c>
      <c r="O962" s="0" t="n">
        <f aca="false">AND(C962="R1",D962="R5")</f>
        <v>0</v>
      </c>
      <c r="P962" s="0" t="n">
        <f aca="false">AND(C962="R1",D962="R7")</f>
        <v>0</v>
      </c>
      <c r="Q962" s="0" t="n">
        <f aca="false">OR(AND(C962="R3",D962="NA"), AND(C962="R3",D962="R2"), AND(C962="R3",D962="R6"), AND(C962="R3",D962="R8"), AND(C962="R3",D962="R9"), AND(C962="R3",D962="R10"), AND(C962="R3",D962="R11"))</f>
        <v>0</v>
      </c>
      <c r="R962" s="0" t="n">
        <f aca="false">AND(C962="R3",D962="R1")</f>
        <v>0</v>
      </c>
      <c r="S962" s="0" t="n">
        <f aca="false">AND(C962="R3",D962="R3")</f>
        <v>0</v>
      </c>
      <c r="T962" s="0" t="n">
        <f aca="false">AND(C962="R3",D962="R4")</f>
        <v>0</v>
      </c>
      <c r="U962" s="0" t="n">
        <f aca="false">AND(C962="R3",D962="R5")</f>
        <v>0</v>
      </c>
      <c r="V962" s="0" t="n">
        <f aca="false">AND(C962="R3",D962="R7")</f>
        <v>0</v>
      </c>
      <c r="W962" s="0" t="n">
        <f aca="false">OR(AND(C962="R4",D962="NA"), AND(C962="R4",D962="R2"), AND(C962="R4",D962="R6"), AND(C962="R4",D962="R8"), AND(C962="R4",D962="R9"), AND(C962="R4",D962="R10"), AND(C962="R4",D962="R11"))</f>
        <v>0</v>
      </c>
      <c r="X962" s="0" t="n">
        <f aca="false">AND(C962="R4",D962="R1")</f>
        <v>0</v>
      </c>
      <c r="Y962" s="0" t="n">
        <f aca="false">AND(C962="R4",D962="R3")</f>
        <v>0</v>
      </c>
      <c r="Z962" s="0" t="n">
        <f aca="false">AND(C962="R4",D962="R4")</f>
        <v>0</v>
      </c>
      <c r="AA962" s="0" t="n">
        <f aca="false">AND(C962="R4",D962="R5")</f>
        <v>0</v>
      </c>
      <c r="AB962" s="0" t="n">
        <f aca="false">AND(C962="R4",D962="R7")</f>
        <v>0</v>
      </c>
      <c r="AC962" s="0" t="n">
        <f aca="false">OR(AND(C962="R5",D962="NA"), AND(C962="R5",D962="R2"), AND(C962="R5",D962="R6"), AND(C962="R5",D962="R8"), AND(C962="R5",D962="R9"), AND(C962="R5",D962="R10"), AND(C962="R5",D962="R11"))</f>
        <v>0</v>
      </c>
      <c r="AD962" s="0" t="n">
        <f aca="false">AND(C962="R5",D962="R1")</f>
        <v>0</v>
      </c>
      <c r="AE962" s="0" t="n">
        <f aca="false">AND(C962="R5",D962="R3")</f>
        <v>0</v>
      </c>
      <c r="AF962" s="0" t="n">
        <f aca="false">AND(C962="R5",D962="R4")</f>
        <v>0</v>
      </c>
      <c r="AG962" s="0" t="n">
        <f aca="false">AND(C962="R5",D962="R5")</f>
        <v>0</v>
      </c>
      <c r="AH962" s="0" t="n">
        <f aca="false">AND(C962="R5",D962="R7")</f>
        <v>0</v>
      </c>
      <c r="AI962" s="0" t="n">
        <f aca="false">OR(AND(C962="R7",D962="NA"), AND(C962="R7",D962="R2"), AND(C962="R7",D962="R6"), AND(C962="R7",D962="R8"), AND(C962="R7",D962="R9"), AND(C962="R7",D962="R10"), AND(C962="R7",D962="R11"))</f>
        <v>0</v>
      </c>
      <c r="AJ962" s="0" t="n">
        <f aca="false">AND(C962="R7",D962="R1")</f>
        <v>0</v>
      </c>
      <c r="AK962" s="0" t="n">
        <f aca="false">AND(C962="R7",D962="R3")</f>
        <v>0</v>
      </c>
      <c r="AL962" s="0" t="n">
        <f aca="false">AND(C962="R7",D962="R4")</f>
        <v>0</v>
      </c>
      <c r="AM962" s="0" t="n">
        <f aca="false">AND(C962="R7",D962="R5")</f>
        <v>0</v>
      </c>
      <c r="AN962" s="0" t="n">
        <f aca="false">AND(C962="R7",D962="R7")</f>
        <v>0</v>
      </c>
    </row>
    <row r="963" customFormat="false" ht="15" hidden="false" customHeight="false" outlineLevel="0" collapsed="false">
      <c r="A963" s="1" t="n">
        <v>41379.3652777778</v>
      </c>
      <c r="B963" s="0" t="s">
        <v>79137</v>
      </c>
      <c r="C963" s="10" t="s">
        <v>104214</v>
      </c>
      <c r="D963" s="20" t="s">
        <v>104214</v>
      </c>
      <c r="E963" s="0" t="n">
        <f aca="false">OR(AND(C963="NA",D963="NA"), AND(C963="NA",D963="R2"), AND(C963="NA",D963="R6"), AND(C963="NA",D963="R8"), AND(C963="NA",D963="R9"), AND(C963="NA",D963="R10"), AND(C963="NA",D963="R11"))</f>
        <v>1</v>
      </c>
      <c r="F963" s="0" t="n">
        <f aca="false">AND(C963="NA",D963="R1")</f>
        <v>0</v>
      </c>
      <c r="G963" s="0" t="n">
        <f aca="false">AND(C963="NA",D963="R3")</f>
        <v>0</v>
      </c>
      <c r="H963" s="0" t="n">
        <f aca="false">AND(C963="NA",D963="R4")</f>
        <v>0</v>
      </c>
      <c r="I963" s="0" t="n">
        <f aca="false">AND(C963="NA",D963="R5")</f>
        <v>0</v>
      </c>
      <c r="J963" s="0" t="n">
        <f aca="false">AND(C963="NA",D963="R7")</f>
        <v>0</v>
      </c>
      <c r="K963" s="0" t="n">
        <f aca="false">OR(AND(C963="R1",D963="NA"), AND(C963="R1",D963="R2"), AND(C963="R1",D963="R6"), AND(C963="R1",D963="R8"), AND(C963="R1",D963="R9"), AND(C963="R1",D963="R10"), AND(C963="R1",D963="R11"))</f>
        <v>0</v>
      </c>
      <c r="L963" s="0" t="n">
        <f aca="false">AND(C963="R1",D963="R1")</f>
        <v>0</v>
      </c>
      <c r="M963" s="0" t="n">
        <f aca="false">AND(C963="R1",D963="R3")</f>
        <v>0</v>
      </c>
      <c r="N963" s="0" t="n">
        <f aca="false">AND(C963="R1",D963="R4")</f>
        <v>0</v>
      </c>
      <c r="O963" s="0" t="n">
        <f aca="false">AND(C963="R1",D963="R5")</f>
        <v>0</v>
      </c>
      <c r="P963" s="0" t="n">
        <f aca="false">AND(C963="R1",D963="R7")</f>
        <v>0</v>
      </c>
      <c r="Q963" s="0" t="n">
        <f aca="false">OR(AND(C963="R3",D963="NA"), AND(C963="R3",D963="R2"), AND(C963="R3",D963="R6"), AND(C963="R3",D963="R8"), AND(C963="R3",D963="R9"), AND(C963="R3",D963="R10"), AND(C963="R3",D963="R11"))</f>
        <v>0</v>
      </c>
      <c r="R963" s="0" t="n">
        <f aca="false">AND(C963="R3",D963="R1")</f>
        <v>0</v>
      </c>
      <c r="S963" s="0" t="n">
        <f aca="false">AND(C963="R3",D963="R3")</f>
        <v>0</v>
      </c>
      <c r="T963" s="0" t="n">
        <f aca="false">AND(C963="R3",D963="R4")</f>
        <v>0</v>
      </c>
      <c r="U963" s="0" t="n">
        <f aca="false">AND(C963="R3",D963="R5")</f>
        <v>0</v>
      </c>
      <c r="V963" s="0" t="n">
        <f aca="false">AND(C963="R3",D963="R7")</f>
        <v>0</v>
      </c>
      <c r="W963" s="0" t="n">
        <f aca="false">OR(AND(C963="R4",D963="NA"), AND(C963="R4",D963="R2"), AND(C963="R4",D963="R6"), AND(C963="R4",D963="R8"), AND(C963="R4",D963="R9"), AND(C963="R4",D963="R10"), AND(C963="R4",D963="R11"))</f>
        <v>0</v>
      </c>
      <c r="X963" s="0" t="n">
        <f aca="false">AND(C963="R4",D963="R1")</f>
        <v>0</v>
      </c>
      <c r="Y963" s="0" t="n">
        <f aca="false">AND(C963="R4",D963="R3")</f>
        <v>0</v>
      </c>
      <c r="Z963" s="0" t="n">
        <f aca="false">AND(C963="R4",D963="R4")</f>
        <v>0</v>
      </c>
      <c r="AA963" s="0" t="n">
        <f aca="false">AND(C963="R4",D963="R5")</f>
        <v>0</v>
      </c>
      <c r="AB963" s="0" t="n">
        <f aca="false">AND(C963="R4",D963="R7")</f>
        <v>0</v>
      </c>
      <c r="AC963" s="0" t="n">
        <f aca="false">OR(AND(C963="R5",D963="NA"), AND(C963="R5",D963="R2"), AND(C963="R5",D963="R6"), AND(C963="R5",D963="R8"), AND(C963="R5",D963="R9"), AND(C963="R5",D963="R10"), AND(C963="R5",D963="R11"))</f>
        <v>0</v>
      </c>
      <c r="AD963" s="0" t="n">
        <f aca="false">AND(C963="R5",D963="R1")</f>
        <v>0</v>
      </c>
      <c r="AE963" s="0" t="n">
        <f aca="false">AND(C963="R5",D963="R3")</f>
        <v>0</v>
      </c>
      <c r="AF963" s="0" t="n">
        <f aca="false">AND(C963="R5",D963="R4")</f>
        <v>0</v>
      </c>
      <c r="AG963" s="0" t="n">
        <f aca="false">AND(C963="R5",D963="R5")</f>
        <v>0</v>
      </c>
      <c r="AH963" s="0" t="n">
        <f aca="false">AND(C963="R5",D963="R7")</f>
        <v>0</v>
      </c>
      <c r="AI963" s="0" t="n">
        <f aca="false">OR(AND(C963="R7",D963="NA"), AND(C963="R7",D963="R2"), AND(C963="R7",D963="R6"), AND(C963="R7",D963="R8"), AND(C963="R7",D963="R9"), AND(C963="R7",D963="R10"), AND(C963="R7",D963="R11"))</f>
        <v>0</v>
      </c>
      <c r="AJ963" s="0" t="n">
        <f aca="false">AND(C963="R7",D963="R1")</f>
        <v>0</v>
      </c>
      <c r="AK963" s="0" t="n">
        <f aca="false">AND(C963="R7",D963="R3")</f>
        <v>0</v>
      </c>
      <c r="AL963" s="0" t="n">
        <f aca="false">AND(C963="R7",D963="R4")</f>
        <v>0</v>
      </c>
      <c r="AM963" s="0" t="n">
        <f aca="false">AND(C963="R7",D963="R5")</f>
        <v>0</v>
      </c>
      <c r="AN963" s="0" t="n">
        <f aca="false">AND(C963="R7",D963="R7")</f>
        <v>0</v>
      </c>
    </row>
    <row r="964" customFormat="false" ht="15" hidden="false" customHeight="false" outlineLevel="0" collapsed="false">
      <c r="A964" s="1" t="n">
        <v>41379.3652777778</v>
      </c>
      <c r="B964" s="0" t="s">
        <v>79139</v>
      </c>
      <c r="C964" s="10" t="s">
        <v>104214</v>
      </c>
      <c r="D964" s="20" t="s">
        <v>104280</v>
      </c>
      <c r="E964" s="0" t="n">
        <f aca="false">OR(AND(C964="NA",D964="NA"), AND(C964="NA",D964="R2"), AND(C964="NA",D964="R6"), AND(C964="NA",D964="R8"), AND(C964="NA",D964="R9"), AND(C964="NA",D964="R10"), AND(C964="NA",D964="R11"))</f>
        <v>1</v>
      </c>
      <c r="F964" s="0" t="n">
        <f aca="false">AND(C964="NA",D964="R1")</f>
        <v>0</v>
      </c>
      <c r="G964" s="0" t="n">
        <f aca="false">AND(C964="NA",D964="R3")</f>
        <v>0</v>
      </c>
      <c r="H964" s="0" t="n">
        <f aca="false">AND(C964="NA",D964="R4")</f>
        <v>0</v>
      </c>
      <c r="I964" s="0" t="n">
        <f aca="false">AND(C964="NA",D964="R5")</f>
        <v>0</v>
      </c>
      <c r="J964" s="0" t="n">
        <f aca="false">AND(C964="NA",D964="R7")</f>
        <v>0</v>
      </c>
      <c r="K964" s="0" t="n">
        <f aca="false">OR(AND(C964="R1",D964="NA"), AND(C964="R1",D964="R2"), AND(C964="R1",D964="R6"), AND(C964="R1",D964="R8"), AND(C964="R1",D964="R9"), AND(C964="R1",D964="R10"), AND(C964="R1",D964="R11"))</f>
        <v>0</v>
      </c>
      <c r="L964" s="0" t="n">
        <f aca="false">AND(C964="R1",D964="R1")</f>
        <v>0</v>
      </c>
      <c r="M964" s="0" t="n">
        <f aca="false">AND(C964="R1",D964="R3")</f>
        <v>0</v>
      </c>
      <c r="N964" s="0" t="n">
        <f aca="false">AND(C964="R1",D964="R4")</f>
        <v>0</v>
      </c>
      <c r="O964" s="0" t="n">
        <f aca="false">AND(C964="R1",D964="R5")</f>
        <v>0</v>
      </c>
      <c r="P964" s="0" t="n">
        <f aca="false">AND(C964="R1",D964="R7")</f>
        <v>0</v>
      </c>
      <c r="Q964" s="0" t="n">
        <f aca="false">OR(AND(C964="R3",D964="NA"), AND(C964="R3",D964="R2"), AND(C964="R3",D964="R6"), AND(C964="R3",D964="R8"), AND(C964="R3",D964="R9"), AND(C964="R3",D964="R10"), AND(C964="R3",D964="R11"))</f>
        <v>0</v>
      </c>
      <c r="R964" s="0" t="n">
        <f aca="false">AND(C964="R3",D964="R1")</f>
        <v>0</v>
      </c>
      <c r="S964" s="0" t="n">
        <f aca="false">AND(C964="R3",D964="R3")</f>
        <v>0</v>
      </c>
      <c r="T964" s="0" t="n">
        <f aca="false">AND(C964="R3",D964="R4")</f>
        <v>0</v>
      </c>
      <c r="U964" s="0" t="n">
        <f aca="false">AND(C964="R3",D964="R5")</f>
        <v>0</v>
      </c>
      <c r="V964" s="0" t="n">
        <f aca="false">AND(C964="R3",D964="R7")</f>
        <v>0</v>
      </c>
      <c r="W964" s="0" t="n">
        <f aca="false">OR(AND(C964="R4",D964="NA"), AND(C964="R4",D964="R2"), AND(C964="R4",D964="R6"), AND(C964="R4",D964="R8"), AND(C964="R4",D964="R9"), AND(C964="R4",D964="R10"), AND(C964="R4",D964="R11"))</f>
        <v>0</v>
      </c>
      <c r="X964" s="0" t="n">
        <f aca="false">AND(C964="R4",D964="R1")</f>
        <v>0</v>
      </c>
      <c r="Y964" s="0" t="n">
        <f aca="false">AND(C964="R4",D964="R3")</f>
        <v>0</v>
      </c>
      <c r="Z964" s="0" t="n">
        <f aca="false">AND(C964="R4",D964="R4")</f>
        <v>0</v>
      </c>
      <c r="AA964" s="0" t="n">
        <f aca="false">AND(C964="R4",D964="R5")</f>
        <v>0</v>
      </c>
      <c r="AB964" s="0" t="n">
        <f aca="false">AND(C964="R4",D964="R7")</f>
        <v>0</v>
      </c>
      <c r="AC964" s="0" t="n">
        <f aca="false">OR(AND(C964="R5",D964="NA"), AND(C964="R5",D964="R2"), AND(C964="R5",D964="R6"), AND(C964="R5",D964="R8"), AND(C964="R5",D964="R9"), AND(C964="R5",D964="R10"), AND(C964="R5",D964="R11"))</f>
        <v>0</v>
      </c>
      <c r="AD964" s="0" t="n">
        <f aca="false">AND(C964="R5",D964="R1")</f>
        <v>0</v>
      </c>
      <c r="AE964" s="0" t="n">
        <f aca="false">AND(C964="R5",D964="R3")</f>
        <v>0</v>
      </c>
      <c r="AF964" s="0" t="n">
        <f aca="false">AND(C964="R5",D964="R4")</f>
        <v>0</v>
      </c>
      <c r="AG964" s="0" t="n">
        <f aca="false">AND(C964="R5",D964="R5")</f>
        <v>0</v>
      </c>
      <c r="AH964" s="0" t="n">
        <f aca="false">AND(C964="R5",D964="R7")</f>
        <v>0</v>
      </c>
      <c r="AI964" s="0" t="n">
        <f aca="false">OR(AND(C964="R7",D964="NA"), AND(C964="R7",D964="R2"), AND(C964="R7",D964="R6"), AND(C964="R7",D964="R8"), AND(C964="R7",D964="R9"), AND(C964="R7",D964="R10"), AND(C964="R7",D964="R11"))</f>
        <v>0</v>
      </c>
      <c r="AJ964" s="0" t="n">
        <f aca="false">AND(C964="R7",D964="R1")</f>
        <v>0</v>
      </c>
      <c r="AK964" s="0" t="n">
        <f aca="false">AND(C964="R7",D964="R3")</f>
        <v>0</v>
      </c>
      <c r="AL964" s="0" t="n">
        <f aca="false">AND(C964="R7",D964="R4")</f>
        <v>0</v>
      </c>
      <c r="AM964" s="0" t="n">
        <f aca="false">AND(C964="R7",D964="R5")</f>
        <v>0</v>
      </c>
      <c r="AN964" s="0" t="n">
        <f aca="false">AND(C964="R7",D964="R7")</f>
        <v>0</v>
      </c>
    </row>
    <row r="965" customFormat="false" ht="15" hidden="false" customHeight="false" outlineLevel="0" collapsed="false">
      <c r="A965" s="1" t="n">
        <v>41379.3652777778</v>
      </c>
      <c r="B965" s="0" t="s">
        <v>79143</v>
      </c>
      <c r="C965" s="10" t="s">
        <v>104214</v>
      </c>
      <c r="D965" s="20" t="s">
        <v>104214</v>
      </c>
      <c r="E965" s="0" t="n">
        <f aca="false">OR(AND(C965="NA",D965="NA"), AND(C965="NA",D965="R2"), AND(C965="NA",D965="R6"), AND(C965="NA",D965="R8"), AND(C965="NA",D965="R9"), AND(C965="NA",D965="R10"), AND(C965="NA",D965="R11"))</f>
        <v>1</v>
      </c>
      <c r="F965" s="0" t="n">
        <f aca="false">AND(C965="NA",D965="R1")</f>
        <v>0</v>
      </c>
      <c r="G965" s="0" t="n">
        <f aca="false">AND(C965="NA",D965="R3")</f>
        <v>0</v>
      </c>
      <c r="H965" s="0" t="n">
        <f aca="false">AND(C965="NA",D965="R4")</f>
        <v>0</v>
      </c>
      <c r="I965" s="0" t="n">
        <f aca="false">AND(C965="NA",D965="R5")</f>
        <v>0</v>
      </c>
      <c r="J965" s="0" t="n">
        <f aca="false">AND(C965="NA",D965="R7")</f>
        <v>0</v>
      </c>
      <c r="K965" s="0" t="n">
        <f aca="false">OR(AND(C965="R1",D965="NA"), AND(C965="R1",D965="R2"), AND(C965="R1",D965="R6"), AND(C965="R1",D965="R8"), AND(C965="R1",D965="R9"), AND(C965="R1",D965="R10"), AND(C965="R1",D965="R11"))</f>
        <v>0</v>
      </c>
      <c r="L965" s="0" t="n">
        <f aca="false">AND(C965="R1",D965="R1")</f>
        <v>0</v>
      </c>
      <c r="M965" s="0" t="n">
        <f aca="false">AND(C965="R1",D965="R3")</f>
        <v>0</v>
      </c>
      <c r="N965" s="0" t="n">
        <f aca="false">AND(C965="R1",D965="R4")</f>
        <v>0</v>
      </c>
      <c r="O965" s="0" t="n">
        <f aca="false">AND(C965="R1",D965="R5")</f>
        <v>0</v>
      </c>
      <c r="P965" s="0" t="n">
        <f aca="false">AND(C965="R1",D965="R7")</f>
        <v>0</v>
      </c>
      <c r="Q965" s="0" t="n">
        <f aca="false">OR(AND(C965="R3",D965="NA"), AND(C965="R3",D965="R2"), AND(C965="R3",D965="R6"), AND(C965="R3",D965="R8"), AND(C965="R3",D965="R9"), AND(C965="R3",D965="R10"), AND(C965="R3",D965="R11"))</f>
        <v>0</v>
      </c>
      <c r="R965" s="0" t="n">
        <f aca="false">AND(C965="R3",D965="R1")</f>
        <v>0</v>
      </c>
      <c r="S965" s="0" t="n">
        <f aca="false">AND(C965="R3",D965="R3")</f>
        <v>0</v>
      </c>
      <c r="T965" s="0" t="n">
        <f aca="false">AND(C965="R3",D965="R4")</f>
        <v>0</v>
      </c>
      <c r="U965" s="0" t="n">
        <f aca="false">AND(C965="R3",D965="R5")</f>
        <v>0</v>
      </c>
      <c r="V965" s="0" t="n">
        <f aca="false">AND(C965="R3",D965="R7")</f>
        <v>0</v>
      </c>
      <c r="W965" s="0" t="n">
        <f aca="false">OR(AND(C965="R4",D965="NA"), AND(C965="R4",D965="R2"), AND(C965="R4",D965="R6"), AND(C965="R4",D965="R8"), AND(C965="R4",D965="R9"), AND(C965="R4",D965="R10"), AND(C965="R4",D965="R11"))</f>
        <v>0</v>
      </c>
      <c r="X965" s="0" t="n">
        <f aca="false">AND(C965="R4",D965="R1")</f>
        <v>0</v>
      </c>
      <c r="Y965" s="0" t="n">
        <f aca="false">AND(C965="R4",D965="R3")</f>
        <v>0</v>
      </c>
      <c r="Z965" s="0" t="n">
        <f aca="false">AND(C965="R4",D965="R4")</f>
        <v>0</v>
      </c>
      <c r="AA965" s="0" t="n">
        <f aca="false">AND(C965="R4",D965="R5")</f>
        <v>0</v>
      </c>
      <c r="AB965" s="0" t="n">
        <f aca="false">AND(C965="R4",D965="R7")</f>
        <v>0</v>
      </c>
      <c r="AC965" s="0" t="n">
        <f aca="false">OR(AND(C965="R5",D965="NA"), AND(C965="R5",D965="R2"), AND(C965="R5",D965="R6"), AND(C965="R5",D965="R8"), AND(C965="R5",D965="R9"), AND(C965="R5",D965="R10"), AND(C965="R5",D965="R11"))</f>
        <v>0</v>
      </c>
      <c r="AD965" s="0" t="n">
        <f aca="false">AND(C965="R5",D965="R1")</f>
        <v>0</v>
      </c>
      <c r="AE965" s="0" t="n">
        <f aca="false">AND(C965="R5",D965="R3")</f>
        <v>0</v>
      </c>
      <c r="AF965" s="0" t="n">
        <f aca="false">AND(C965="R5",D965="R4")</f>
        <v>0</v>
      </c>
      <c r="AG965" s="0" t="n">
        <f aca="false">AND(C965="R5",D965="R5")</f>
        <v>0</v>
      </c>
      <c r="AH965" s="0" t="n">
        <f aca="false">AND(C965="R5",D965="R7")</f>
        <v>0</v>
      </c>
      <c r="AI965" s="0" t="n">
        <f aca="false">OR(AND(C965="R7",D965="NA"), AND(C965="R7",D965="R2"), AND(C965="R7",D965="R6"), AND(C965="R7",D965="R8"), AND(C965="R7",D965="R9"), AND(C965="R7",D965="R10"), AND(C965="R7",D965="R11"))</f>
        <v>0</v>
      </c>
      <c r="AJ965" s="0" t="n">
        <f aca="false">AND(C965="R7",D965="R1")</f>
        <v>0</v>
      </c>
      <c r="AK965" s="0" t="n">
        <f aca="false">AND(C965="R7",D965="R3")</f>
        <v>0</v>
      </c>
      <c r="AL965" s="0" t="n">
        <f aca="false">AND(C965="R7",D965="R4")</f>
        <v>0</v>
      </c>
      <c r="AM965" s="0" t="n">
        <f aca="false">AND(C965="R7",D965="R5")</f>
        <v>0</v>
      </c>
      <c r="AN965" s="0" t="n">
        <f aca="false">AND(C965="R7",D965="R7")</f>
        <v>0</v>
      </c>
    </row>
    <row r="966" customFormat="false" ht="15" hidden="false" customHeight="false" outlineLevel="0" collapsed="false">
      <c r="A966" s="1" t="n">
        <v>41379.3652777778</v>
      </c>
      <c r="B966" s="0" t="s">
        <v>79145</v>
      </c>
      <c r="C966" s="10" t="s">
        <v>104214</v>
      </c>
      <c r="D966" s="20" t="s">
        <v>104214</v>
      </c>
      <c r="E966" s="0" t="n">
        <f aca="false">OR(AND(C966="NA",D966="NA"), AND(C966="NA",D966="R2"), AND(C966="NA",D966="R6"), AND(C966="NA",D966="R8"), AND(C966="NA",D966="R9"), AND(C966="NA",D966="R10"), AND(C966="NA",D966="R11"))</f>
        <v>1</v>
      </c>
      <c r="F966" s="0" t="n">
        <f aca="false">AND(C966="NA",D966="R1")</f>
        <v>0</v>
      </c>
      <c r="G966" s="0" t="n">
        <f aca="false">AND(C966="NA",D966="R3")</f>
        <v>0</v>
      </c>
      <c r="H966" s="0" t="n">
        <f aca="false">AND(C966="NA",D966="R4")</f>
        <v>0</v>
      </c>
      <c r="I966" s="0" t="n">
        <f aca="false">AND(C966="NA",D966="R5")</f>
        <v>0</v>
      </c>
      <c r="J966" s="0" t="n">
        <f aca="false">AND(C966="NA",D966="R7")</f>
        <v>0</v>
      </c>
      <c r="K966" s="0" t="n">
        <f aca="false">OR(AND(C966="R1",D966="NA"), AND(C966="R1",D966="R2"), AND(C966="R1",D966="R6"), AND(C966="R1",D966="R8"), AND(C966="R1",D966="R9"), AND(C966="R1",D966="R10"), AND(C966="R1",D966="R11"))</f>
        <v>0</v>
      </c>
      <c r="L966" s="0" t="n">
        <f aca="false">AND(C966="R1",D966="R1")</f>
        <v>0</v>
      </c>
      <c r="M966" s="0" t="n">
        <f aca="false">AND(C966="R1",D966="R3")</f>
        <v>0</v>
      </c>
      <c r="N966" s="0" t="n">
        <f aca="false">AND(C966="R1",D966="R4")</f>
        <v>0</v>
      </c>
      <c r="O966" s="0" t="n">
        <f aca="false">AND(C966="R1",D966="R5")</f>
        <v>0</v>
      </c>
      <c r="P966" s="0" t="n">
        <f aca="false">AND(C966="R1",D966="R7")</f>
        <v>0</v>
      </c>
      <c r="Q966" s="0" t="n">
        <f aca="false">OR(AND(C966="R3",D966="NA"), AND(C966="R3",D966="R2"), AND(C966="R3",D966="R6"), AND(C966="R3",D966="R8"), AND(C966="R3",D966="R9"), AND(C966="R3",D966="R10"), AND(C966="R3",D966="R11"))</f>
        <v>0</v>
      </c>
      <c r="R966" s="0" t="n">
        <f aca="false">AND(C966="R3",D966="R1")</f>
        <v>0</v>
      </c>
      <c r="S966" s="0" t="n">
        <f aca="false">AND(C966="R3",D966="R3")</f>
        <v>0</v>
      </c>
      <c r="T966" s="0" t="n">
        <f aca="false">AND(C966="R3",D966="R4")</f>
        <v>0</v>
      </c>
      <c r="U966" s="0" t="n">
        <f aca="false">AND(C966="R3",D966="R5")</f>
        <v>0</v>
      </c>
      <c r="V966" s="0" t="n">
        <f aca="false">AND(C966="R3",D966="R7")</f>
        <v>0</v>
      </c>
      <c r="W966" s="0" t="n">
        <f aca="false">OR(AND(C966="R4",D966="NA"), AND(C966="R4",D966="R2"), AND(C966="R4",D966="R6"), AND(C966="R4",D966="R8"), AND(C966="R4",D966="R9"), AND(C966="R4",D966="R10"), AND(C966="R4",D966="R11"))</f>
        <v>0</v>
      </c>
      <c r="X966" s="0" t="n">
        <f aca="false">AND(C966="R4",D966="R1")</f>
        <v>0</v>
      </c>
      <c r="Y966" s="0" t="n">
        <f aca="false">AND(C966="R4",D966="R3")</f>
        <v>0</v>
      </c>
      <c r="Z966" s="0" t="n">
        <f aca="false">AND(C966="R4",D966="R4")</f>
        <v>0</v>
      </c>
      <c r="AA966" s="0" t="n">
        <f aca="false">AND(C966="R4",D966="R5")</f>
        <v>0</v>
      </c>
      <c r="AB966" s="0" t="n">
        <f aca="false">AND(C966="R4",D966="R7")</f>
        <v>0</v>
      </c>
      <c r="AC966" s="0" t="n">
        <f aca="false">OR(AND(C966="R5",D966="NA"), AND(C966="R5",D966="R2"), AND(C966="R5",D966="R6"), AND(C966="R5",D966="R8"), AND(C966="R5",D966="R9"), AND(C966="R5",D966="R10"), AND(C966="R5",D966="R11"))</f>
        <v>0</v>
      </c>
      <c r="AD966" s="0" t="n">
        <f aca="false">AND(C966="R5",D966="R1")</f>
        <v>0</v>
      </c>
      <c r="AE966" s="0" t="n">
        <f aca="false">AND(C966="R5",D966="R3")</f>
        <v>0</v>
      </c>
      <c r="AF966" s="0" t="n">
        <f aca="false">AND(C966="R5",D966="R4")</f>
        <v>0</v>
      </c>
      <c r="AG966" s="0" t="n">
        <f aca="false">AND(C966="R5",D966="R5")</f>
        <v>0</v>
      </c>
      <c r="AH966" s="0" t="n">
        <f aca="false">AND(C966="R5",D966="R7")</f>
        <v>0</v>
      </c>
      <c r="AI966" s="0" t="n">
        <f aca="false">OR(AND(C966="R7",D966="NA"), AND(C966="R7",D966="R2"), AND(C966="R7",D966="R6"), AND(C966="R7",D966="R8"), AND(C966="R7",D966="R9"), AND(C966="R7",D966="R10"), AND(C966="R7",D966="R11"))</f>
        <v>0</v>
      </c>
      <c r="AJ966" s="0" t="n">
        <f aca="false">AND(C966="R7",D966="R1")</f>
        <v>0</v>
      </c>
      <c r="AK966" s="0" t="n">
        <f aca="false">AND(C966="R7",D966="R3")</f>
        <v>0</v>
      </c>
      <c r="AL966" s="0" t="n">
        <f aca="false">AND(C966="R7",D966="R4")</f>
        <v>0</v>
      </c>
      <c r="AM966" s="0" t="n">
        <f aca="false">AND(C966="R7",D966="R5")</f>
        <v>0</v>
      </c>
      <c r="AN966" s="0" t="n">
        <f aca="false">AND(C966="R7",D966="R7")</f>
        <v>0</v>
      </c>
    </row>
    <row r="967" customFormat="false" ht="15" hidden="false" customHeight="false" outlineLevel="0" collapsed="false">
      <c r="A967" s="1" t="n">
        <v>41379.3652777778</v>
      </c>
      <c r="B967" s="0" t="s">
        <v>79147</v>
      </c>
      <c r="C967" s="10" t="s">
        <v>104214</v>
      </c>
      <c r="D967" s="20" t="s">
        <v>104214</v>
      </c>
      <c r="E967" s="0" t="n">
        <f aca="false">OR(AND(C967="NA",D967="NA"), AND(C967="NA",D967="R2"), AND(C967="NA",D967="R6"), AND(C967="NA",D967="R8"), AND(C967="NA",D967="R9"), AND(C967="NA",D967="R10"), AND(C967="NA",D967="R11"))</f>
        <v>1</v>
      </c>
      <c r="F967" s="0" t="n">
        <f aca="false">AND(C967="NA",D967="R1")</f>
        <v>0</v>
      </c>
      <c r="G967" s="0" t="n">
        <f aca="false">AND(C967="NA",D967="R3")</f>
        <v>0</v>
      </c>
      <c r="H967" s="0" t="n">
        <f aca="false">AND(C967="NA",D967="R4")</f>
        <v>0</v>
      </c>
      <c r="I967" s="0" t="n">
        <f aca="false">AND(C967="NA",D967="R5")</f>
        <v>0</v>
      </c>
      <c r="J967" s="0" t="n">
        <f aca="false">AND(C967="NA",D967="R7")</f>
        <v>0</v>
      </c>
      <c r="K967" s="0" t="n">
        <f aca="false">OR(AND(C967="R1",D967="NA"), AND(C967="R1",D967="R2"), AND(C967="R1",D967="R6"), AND(C967="R1",D967="R8"), AND(C967="R1",D967="R9"), AND(C967="R1",D967="R10"), AND(C967="R1",D967="R11"))</f>
        <v>0</v>
      </c>
      <c r="L967" s="0" t="n">
        <f aca="false">AND(C967="R1",D967="R1")</f>
        <v>0</v>
      </c>
      <c r="M967" s="0" t="n">
        <f aca="false">AND(C967="R1",D967="R3")</f>
        <v>0</v>
      </c>
      <c r="N967" s="0" t="n">
        <f aca="false">AND(C967="R1",D967="R4")</f>
        <v>0</v>
      </c>
      <c r="O967" s="0" t="n">
        <f aca="false">AND(C967="R1",D967="R5")</f>
        <v>0</v>
      </c>
      <c r="P967" s="0" t="n">
        <f aca="false">AND(C967="R1",D967="R7")</f>
        <v>0</v>
      </c>
      <c r="Q967" s="0" t="n">
        <f aca="false">OR(AND(C967="R3",D967="NA"), AND(C967="R3",D967="R2"), AND(C967="R3",D967="R6"), AND(C967="R3",D967="R8"), AND(C967="R3",D967="R9"), AND(C967="R3",D967="R10"), AND(C967="R3",D967="R11"))</f>
        <v>0</v>
      </c>
      <c r="R967" s="0" t="n">
        <f aca="false">AND(C967="R3",D967="R1")</f>
        <v>0</v>
      </c>
      <c r="S967" s="0" t="n">
        <f aca="false">AND(C967="R3",D967="R3")</f>
        <v>0</v>
      </c>
      <c r="T967" s="0" t="n">
        <f aca="false">AND(C967="R3",D967="R4")</f>
        <v>0</v>
      </c>
      <c r="U967" s="0" t="n">
        <f aca="false">AND(C967="R3",D967="R5")</f>
        <v>0</v>
      </c>
      <c r="V967" s="0" t="n">
        <f aca="false">AND(C967="R3",D967="R7")</f>
        <v>0</v>
      </c>
      <c r="W967" s="0" t="n">
        <f aca="false">OR(AND(C967="R4",D967="NA"), AND(C967="R4",D967="R2"), AND(C967="R4",D967="R6"), AND(C967="R4",D967="R8"), AND(C967="R4",D967="R9"), AND(C967="R4",D967="R10"), AND(C967="R4",D967="R11"))</f>
        <v>0</v>
      </c>
      <c r="X967" s="0" t="n">
        <f aca="false">AND(C967="R4",D967="R1")</f>
        <v>0</v>
      </c>
      <c r="Y967" s="0" t="n">
        <f aca="false">AND(C967="R4",D967="R3")</f>
        <v>0</v>
      </c>
      <c r="Z967" s="0" t="n">
        <f aca="false">AND(C967="R4",D967="R4")</f>
        <v>0</v>
      </c>
      <c r="AA967" s="0" t="n">
        <f aca="false">AND(C967="R4",D967="R5")</f>
        <v>0</v>
      </c>
      <c r="AB967" s="0" t="n">
        <f aca="false">AND(C967="R4",D967="R7")</f>
        <v>0</v>
      </c>
      <c r="AC967" s="0" t="n">
        <f aca="false">OR(AND(C967="R5",D967="NA"), AND(C967="R5",D967="R2"), AND(C967="R5",D967="R6"), AND(C967="R5",D967="R8"), AND(C967="R5",D967="R9"), AND(C967="R5",D967="R10"), AND(C967="R5",D967="R11"))</f>
        <v>0</v>
      </c>
      <c r="AD967" s="0" t="n">
        <f aca="false">AND(C967="R5",D967="R1")</f>
        <v>0</v>
      </c>
      <c r="AE967" s="0" t="n">
        <f aca="false">AND(C967="R5",D967="R3")</f>
        <v>0</v>
      </c>
      <c r="AF967" s="0" t="n">
        <f aca="false">AND(C967="R5",D967="R4")</f>
        <v>0</v>
      </c>
      <c r="AG967" s="0" t="n">
        <f aca="false">AND(C967="R5",D967="R5")</f>
        <v>0</v>
      </c>
      <c r="AH967" s="0" t="n">
        <f aca="false">AND(C967="R5",D967="R7")</f>
        <v>0</v>
      </c>
      <c r="AI967" s="0" t="n">
        <f aca="false">OR(AND(C967="R7",D967="NA"), AND(C967="R7",D967="R2"), AND(C967="R7",D967="R6"), AND(C967="R7",D967="R8"), AND(C967="R7",D967="R9"), AND(C967="R7",D967="R10"), AND(C967="R7",D967="R11"))</f>
        <v>0</v>
      </c>
      <c r="AJ967" s="0" t="n">
        <f aca="false">AND(C967="R7",D967="R1")</f>
        <v>0</v>
      </c>
      <c r="AK967" s="0" t="n">
        <f aca="false">AND(C967="R7",D967="R3")</f>
        <v>0</v>
      </c>
      <c r="AL967" s="0" t="n">
        <f aca="false">AND(C967="R7",D967="R4")</f>
        <v>0</v>
      </c>
      <c r="AM967" s="0" t="n">
        <f aca="false">AND(C967="R7",D967="R5")</f>
        <v>0</v>
      </c>
      <c r="AN967" s="0" t="n">
        <f aca="false">AND(C967="R7",D967="R7")</f>
        <v>0</v>
      </c>
    </row>
    <row r="968" customFormat="false" ht="15" hidden="false" customHeight="false" outlineLevel="0" collapsed="false">
      <c r="A968" s="1" t="n">
        <v>41379.3652777778</v>
      </c>
      <c r="B968" s="0" t="s">
        <v>79148</v>
      </c>
      <c r="C968" s="10" t="s">
        <v>104214</v>
      </c>
      <c r="D968" s="20" t="s">
        <v>104214</v>
      </c>
      <c r="E968" s="0" t="n">
        <f aca="false">OR(AND(C968="NA",D968="NA"), AND(C968="NA",D968="R2"), AND(C968="NA",D968="R6"), AND(C968="NA",D968="R8"), AND(C968="NA",D968="R9"), AND(C968="NA",D968="R10"), AND(C968="NA",D968="R11"))</f>
        <v>1</v>
      </c>
      <c r="F968" s="0" t="n">
        <f aca="false">AND(C968="NA",D968="R1")</f>
        <v>0</v>
      </c>
      <c r="G968" s="0" t="n">
        <f aca="false">AND(C968="NA",D968="R3")</f>
        <v>0</v>
      </c>
      <c r="H968" s="0" t="n">
        <f aca="false">AND(C968="NA",D968="R4")</f>
        <v>0</v>
      </c>
      <c r="I968" s="0" t="n">
        <f aca="false">AND(C968="NA",D968="R5")</f>
        <v>0</v>
      </c>
      <c r="J968" s="0" t="n">
        <f aca="false">AND(C968="NA",D968="R7")</f>
        <v>0</v>
      </c>
      <c r="K968" s="0" t="n">
        <f aca="false">OR(AND(C968="R1",D968="NA"), AND(C968="R1",D968="R2"), AND(C968="R1",D968="R6"), AND(C968="R1",D968="R8"), AND(C968="R1",D968="R9"), AND(C968="R1",D968="R10"), AND(C968="R1",D968="R11"))</f>
        <v>0</v>
      </c>
      <c r="L968" s="0" t="n">
        <f aca="false">AND(C968="R1",D968="R1")</f>
        <v>0</v>
      </c>
      <c r="M968" s="0" t="n">
        <f aca="false">AND(C968="R1",D968="R3")</f>
        <v>0</v>
      </c>
      <c r="N968" s="0" t="n">
        <f aca="false">AND(C968="R1",D968="R4")</f>
        <v>0</v>
      </c>
      <c r="O968" s="0" t="n">
        <f aca="false">AND(C968="R1",D968="R5")</f>
        <v>0</v>
      </c>
      <c r="P968" s="0" t="n">
        <f aca="false">AND(C968="R1",D968="R7")</f>
        <v>0</v>
      </c>
      <c r="Q968" s="0" t="n">
        <f aca="false">OR(AND(C968="R3",D968="NA"), AND(C968="R3",D968="R2"), AND(C968="R3",D968="R6"), AND(C968="R3",D968="R8"), AND(C968="R3",D968="R9"), AND(C968="R3",D968="R10"), AND(C968="R3",D968="R11"))</f>
        <v>0</v>
      </c>
      <c r="R968" s="0" t="n">
        <f aca="false">AND(C968="R3",D968="R1")</f>
        <v>0</v>
      </c>
      <c r="S968" s="0" t="n">
        <f aca="false">AND(C968="R3",D968="R3")</f>
        <v>0</v>
      </c>
      <c r="T968" s="0" t="n">
        <f aca="false">AND(C968="R3",D968="R4")</f>
        <v>0</v>
      </c>
      <c r="U968" s="0" t="n">
        <f aca="false">AND(C968="R3",D968="R5")</f>
        <v>0</v>
      </c>
      <c r="V968" s="0" t="n">
        <f aca="false">AND(C968="R3",D968="R7")</f>
        <v>0</v>
      </c>
      <c r="W968" s="0" t="n">
        <f aca="false">OR(AND(C968="R4",D968="NA"), AND(C968="R4",D968="R2"), AND(C968="R4",D968="R6"), AND(C968="R4",D968="R8"), AND(C968="R4",D968="R9"), AND(C968="R4",D968="R10"), AND(C968="R4",D968="R11"))</f>
        <v>0</v>
      </c>
      <c r="X968" s="0" t="n">
        <f aca="false">AND(C968="R4",D968="R1")</f>
        <v>0</v>
      </c>
      <c r="Y968" s="0" t="n">
        <f aca="false">AND(C968="R4",D968="R3")</f>
        <v>0</v>
      </c>
      <c r="Z968" s="0" t="n">
        <f aca="false">AND(C968="R4",D968="R4")</f>
        <v>0</v>
      </c>
      <c r="AA968" s="0" t="n">
        <f aca="false">AND(C968="R4",D968="R5")</f>
        <v>0</v>
      </c>
      <c r="AB968" s="0" t="n">
        <f aca="false">AND(C968="R4",D968="R7")</f>
        <v>0</v>
      </c>
      <c r="AC968" s="0" t="n">
        <f aca="false">OR(AND(C968="R5",D968="NA"), AND(C968="R5",D968="R2"), AND(C968="R5",D968="R6"), AND(C968="R5",D968="R8"), AND(C968="R5",D968="R9"), AND(C968="R5",D968="R10"), AND(C968="R5",D968="R11"))</f>
        <v>0</v>
      </c>
      <c r="AD968" s="0" t="n">
        <f aca="false">AND(C968="R5",D968="R1")</f>
        <v>0</v>
      </c>
      <c r="AE968" s="0" t="n">
        <f aca="false">AND(C968="R5",D968="R3")</f>
        <v>0</v>
      </c>
      <c r="AF968" s="0" t="n">
        <f aca="false">AND(C968="R5",D968="R4")</f>
        <v>0</v>
      </c>
      <c r="AG968" s="0" t="n">
        <f aca="false">AND(C968="R5",D968="R5")</f>
        <v>0</v>
      </c>
      <c r="AH968" s="0" t="n">
        <f aca="false">AND(C968="R5",D968="R7")</f>
        <v>0</v>
      </c>
      <c r="AI968" s="0" t="n">
        <f aca="false">OR(AND(C968="R7",D968="NA"), AND(C968="R7",D968="R2"), AND(C968="R7",D968="R6"), AND(C968="R7",D968="R8"), AND(C968="R7",D968="R9"), AND(C968="R7",D968="R10"), AND(C968="R7",D968="R11"))</f>
        <v>0</v>
      </c>
      <c r="AJ968" s="0" t="n">
        <f aca="false">AND(C968="R7",D968="R1")</f>
        <v>0</v>
      </c>
      <c r="AK968" s="0" t="n">
        <f aca="false">AND(C968="R7",D968="R3")</f>
        <v>0</v>
      </c>
      <c r="AL968" s="0" t="n">
        <f aca="false">AND(C968="R7",D968="R4")</f>
        <v>0</v>
      </c>
      <c r="AM968" s="0" t="n">
        <f aca="false">AND(C968="R7",D968="R5")</f>
        <v>0</v>
      </c>
      <c r="AN968" s="0" t="n">
        <f aca="false">AND(C968="R7",D968="R7")</f>
        <v>0</v>
      </c>
    </row>
    <row r="969" customFormat="false" ht="15" hidden="false" customHeight="false" outlineLevel="0" collapsed="false">
      <c r="A969" s="1" t="n">
        <v>41379.3652777778</v>
      </c>
      <c r="B969" s="0" t="s">
        <v>79150</v>
      </c>
      <c r="C969" s="10" t="s">
        <v>104214</v>
      </c>
      <c r="D969" s="20" t="s">
        <v>104214</v>
      </c>
      <c r="E969" s="0" t="n">
        <f aca="false">OR(AND(C969="NA",D969="NA"), AND(C969="NA",D969="R2"), AND(C969="NA",D969="R6"), AND(C969="NA",D969="R8"), AND(C969="NA",D969="R9"), AND(C969="NA",D969="R10"), AND(C969="NA",D969="R11"))</f>
        <v>1</v>
      </c>
      <c r="F969" s="0" t="n">
        <f aca="false">AND(C969="NA",D969="R1")</f>
        <v>0</v>
      </c>
      <c r="G969" s="0" t="n">
        <f aca="false">AND(C969="NA",D969="R3")</f>
        <v>0</v>
      </c>
      <c r="H969" s="0" t="n">
        <f aca="false">AND(C969="NA",D969="R4")</f>
        <v>0</v>
      </c>
      <c r="I969" s="0" t="n">
        <f aca="false">AND(C969="NA",D969="R5")</f>
        <v>0</v>
      </c>
      <c r="J969" s="0" t="n">
        <f aca="false">AND(C969="NA",D969="R7")</f>
        <v>0</v>
      </c>
      <c r="K969" s="0" t="n">
        <f aca="false">OR(AND(C969="R1",D969="NA"), AND(C969="R1",D969="R2"), AND(C969="R1",D969="R6"), AND(C969="R1",D969="R8"), AND(C969="R1",D969="R9"), AND(C969="R1",D969="R10"), AND(C969="R1",D969="R11"))</f>
        <v>0</v>
      </c>
      <c r="L969" s="0" t="n">
        <f aca="false">AND(C969="R1",D969="R1")</f>
        <v>0</v>
      </c>
      <c r="M969" s="0" t="n">
        <f aca="false">AND(C969="R1",D969="R3")</f>
        <v>0</v>
      </c>
      <c r="N969" s="0" t="n">
        <f aca="false">AND(C969="R1",D969="R4")</f>
        <v>0</v>
      </c>
      <c r="O969" s="0" t="n">
        <f aca="false">AND(C969="R1",D969="R5")</f>
        <v>0</v>
      </c>
      <c r="P969" s="0" t="n">
        <f aca="false">AND(C969="R1",D969="R7")</f>
        <v>0</v>
      </c>
      <c r="Q969" s="0" t="n">
        <f aca="false">OR(AND(C969="R3",D969="NA"), AND(C969="R3",D969="R2"), AND(C969="R3",D969="R6"), AND(C969="R3",D969="R8"), AND(C969="R3",D969="R9"), AND(C969="R3",D969="R10"), AND(C969="R3",D969="R11"))</f>
        <v>0</v>
      </c>
      <c r="R969" s="0" t="n">
        <f aca="false">AND(C969="R3",D969="R1")</f>
        <v>0</v>
      </c>
      <c r="S969" s="0" t="n">
        <f aca="false">AND(C969="R3",D969="R3")</f>
        <v>0</v>
      </c>
      <c r="T969" s="0" t="n">
        <f aca="false">AND(C969="R3",D969="R4")</f>
        <v>0</v>
      </c>
      <c r="U969" s="0" t="n">
        <f aca="false">AND(C969="R3",D969="R5")</f>
        <v>0</v>
      </c>
      <c r="V969" s="0" t="n">
        <f aca="false">AND(C969="R3",D969="R7")</f>
        <v>0</v>
      </c>
      <c r="W969" s="0" t="n">
        <f aca="false">OR(AND(C969="R4",D969="NA"), AND(C969="R4",D969="R2"), AND(C969="R4",D969="R6"), AND(C969="R4",D969="R8"), AND(C969="R4",D969="R9"), AND(C969="R4",D969="R10"), AND(C969="R4",D969="R11"))</f>
        <v>0</v>
      </c>
      <c r="X969" s="0" t="n">
        <f aca="false">AND(C969="R4",D969="R1")</f>
        <v>0</v>
      </c>
      <c r="Y969" s="0" t="n">
        <f aca="false">AND(C969="R4",D969="R3")</f>
        <v>0</v>
      </c>
      <c r="Z969" s="0" t="n">
        <f aca="false">AND(C969="R4",D969="R4")</f>
        <v>0</v>
      </c>
      <c r="AA969" s="0" t="n">
        <f aca="false">AND(C969="R4",D969="R5")</f>
        <v>0</v>
      </c>
      <c r="AB969" s="0" t="n">
        <f aca="false">AND(C969="R4",D969="R7")</f>
        <v>0</v>
      </c>
      <c r="AC969" s="0" t="n">
        <f aca="false">OR(AND(C969="R5",D969="NA"), AND(C969="R5",D969="R2"), AND(C969="R5",D969="R6"), AND(C969="R5",D969="R8"), AND(C969="R5",D969="R9"), AND(C969="R5",D969="R10"), AND(C969="R5",D969="R11"))</f>
        <v>0</v>
      </c>
      <c r="AD969" s="0" t="n">
        <f aca="false">AND(C969="R5",D969="R1")</f>
        <v>0</v>
      </c>
      <c r="AE969" s="0" t="n">
        <f aca="false">AND(C969="R5",D969="R3")</f>
        <v>0</v>
      </c>
      <c r="AF969" s="0" t="n">
        <f aca="false">AND(C969="R5",D969="R4")</f>
        <v>0</v>
      </c>
      <c r="AG969" s="0" t="n">
        <f aca="false">AND(C969="R5",D969="R5")</f>
        <v>0</v>
      </c>
      <c r="AH969" s="0" t="n">
        <f aca="false">AND(C969="R5",D969="R7")</f>
        <v>0</v>
      </c>
      <c r="AI969" s="0" t="n">
        <f aca="false">OR(AND(C969="R7",D969="NA"), AND(C969="R7",D969="R2"), AND(C969="R7",D969="R6"), AND(C969="R7",D969="R8"), AND(C969="R7",D969="R9"), AND(C969="R7",D969="R10"), AND(C969="R7",D969="R11"))</f>
        <v>0</v>
      </c>
      <c r="AJ969" s="0" t="n">
        <f aca="false">AND(C969="R7",D969="R1")</f>
        <v>0</v>
      </c>
      <c r="AK969" s="0" t="n">
        <f aca="false">AND(C969="R7",D969="R3")</f>
        <v>0</v>
      </c>
      <c r="AL969" s="0" t="n">
        <f aca="false">AND(C969="R7",D969="R4")</f>
        <v>0</v>
      </c>
      <c r="AM969" s="0" t="n">
        <f aca="false">AND(C969="R7",D969="R5")</f>
        <v>0</v>
      </c>
      <c r="AN969" s="0" t="n">
        <f aca="false">AND(C969="R7",D969="R7")</f>
        <v>0</v>
      </c>
    </row>
    <row r="970" customFormat="false" ht="15" hidden="false" customHeight="false" outlineLevel="0" collapsed="false">
      <c r="A970" s="1" t="n">
        <v>41379.3652777778</v>
      </c>
      <c r="B970" s="0" t="s">
        <v>79152</v>
      </c>
      <c r="C970" s="10" t="s">
        <v>104214</v>
      </c>
      <c r="D970" s="20" t="s">
        <v>104214</v>
      </c>
      <c r="E970" s="0" t="n">
        <f aca="false">OR(AND(C970="NA",D970="NA"), AND(C970="NA",D970="R2"), AND(C970="NA",D970="R6"), AND(C970="NA",D970="R8"), AND(C970="NA",D970="R9"), AND(C970="NA",D970="R10"), AND(C970="NA",D970="R11"))</f>
        <v>1</v>
      </c>
      <c r="F970" s="0" t="n">
        <f aca="false">AND(C970="NA",D970="R1")</f>
        <v>0</v>
      </c>
      <c r="G970" s="0" t="n">
        <f aca="false">AND(C970="NA",D970="R3")</f>
        <v>0</v>
      </c>
      <c r="H970" s="0" t="n">
        <f aca="false">AND(C970="NA",D970="R4")</f>
        <v>0</v>
      </c>
      <c r="I970" s="0" t="n">
        <f aca="false">AND(C970="NA",D970="R5")</f>
        <v>0</v>
      </c>
      <c r="J970" s="0" t="n">
        <f aca="false">AND(C970="NA",D970="R7")</f>
        <v>0</v>
      </c>
      <c r="K970" s="0" t="n">
        <f aca="false">OR(AND(C970="R1",D970="NA"), AND(C970="R1",D970="R2"), AND(C970="R1",D970="R6"), AND(C970="R1",D970="R8"), AND(C970="R1",D970="R9"), AND(C970="R1",D970="R10"), AND(C970="R1",D970="R11"))</f>
        <v>0</v>
      </c>
      <c r="L970" s="0" t="n">
        <f aca="false">AND(C970="R1",D970="R1")</f>
        <v>0</v>
      </c>
      <c r="M970" s="0" t="n">
        <f aca="false">AND(C970="R1",D970="R3")</f>
        <v>0</v>
      </c>
      <c r="N970" s="0" t="n">
        <f aca="false">AND(C970="R1",D970="R4")</f>
        <v>0</v>
      </c>
      <c r="O970" s="0" t="n">
        <f aca="false">AND(C970="R1",D970="R5")</f>
        <v>0</v>
      </c>
      <c r="P970" s="0" t="n">
        <f aca="false">AND(C970="R1",D970="R7")</f>
        <v>0</v>
      </c>
      <c r="Q970" s="0" t="n">
        <f aca="false">OR(AND(C970="R3",D970="NA"), AND(C970="R3",D970="R2"), AND(C970="R3",D970="R6"), AND(C970="R3",D970="R8"), AND(C970="R3",D970="R9"), AND(C970="R3",D970="R10"), AND(C970="R3",D970="R11"))</f>
        <v>0</v>
      </c>
      <c r="R970" s="0" t="n">
        <f aca="false">AND(C970="R3",D970="R1")</f>
        <v>0</v>
      </c>
      <c r="S970" s="0" t="n">
        <f aca="false">AND(C970="R3",D970="R3")</f>
        <v>0</v>
      </c>
      <c r="T970" s="0" t="n">
        <f aca="false">AND(C970="R3",D970="R4")</f>
        <v>0</v>
      </c>
      <c r="U970" s="0" t="n">
        <f aca="false">AND(C970="R3",D970="R5")</f>
        <v>0</v>
      </c>
      <c r="V970" s="0" t="n">
        <f aca="false">AND(C970="R3",D970="R7")</f>
        <v>0</v>
      </c>
      <c r="W970" s="0" t="n">
        <f aca="false">OR(AND(C970="R4",D970="NA"), AND(C970="R4",D970="R2"), AND(C970="R4",D970="R6"), AND(C970="R4",D970="R8"), AND(C970="R4",D970="R9"), AND(C970="R4",D970="R10"), AND(C970="R4",D970="R11"))</f>
        <v>0</v>
      </c>
      <c r="X970" s="0" t="n">
        <f aca="false">AND(C970="R4",D970="R1")</f>
        <v>0</v>
      </c>
      <c r="Y970" s="0" t="n">
        <f aca="false">AND(C970="R4",D970="R3")</f>
        <v>0</v>
      </c>
      <c r="Z970" s="0" t="n">
        <f aca="false">AND(C970="R4",D970="R4")</f>
        <v>0</v>
      </c>
      <c r="AA970" s="0" t="n">
        <f aca="false">AND(C970="R4",D970="R5")</f>
        <v>0</v>
      </c>
      <c r="AB970" s="0" t="n">
        <f aca="false">AND(C970="R4",D970="R7")</f>
        <v>0</v>
      </c>
      <c r="AC970" s="0" t="n">
        <f aca="false">OR(AND(C970="R5",D970="NA"), AND(C970="R5",D970="R2"), AND(C970="R5",D970="R6"), AND(C970="R5",D970="R8"), AND(C970="R5",D970="R9"), AND(C970="R5",D970="R10"), AND(C970="R5",D970="R11"))</f>
        <v>0</v>
      </c>
      <c r="AD970" s="0" t="n">
        <f aca="false">AND(C970="R5",D970="R1")</f>
        <v>0</v>
      </c>
      <c r="AE970" s="0" t="n">
        <f aca="false">AND(C970="R5",D970="R3")</f>
        <v>0</v>
      </c>
      <c r="AF970" s="0" t="n">
        <f aca="false">AND(C970="R5",D970="R4")</f>
        <v>0</v>
      </c>
      <c r="AG970" s="0" t="n">
        <f aca="false">AND(C970="R5",D970="R5")</f>
        <v>0</v>
      </c>
      <c r="AH970" s="0" t="n">
        <f aca="false">AND(C970="R5",D970="R7")</f>
        <v>0</v>
      </c>
      <c r="AI970" s="0" t="n">
        <f aca="false">OR(AND(C970="R7",D970="NA"), AND(C970="R7",D970="R2"), AND(C970="R7",D970="R6"), AND(C970="R7",D970="R8"), AND(C970="R7",D970="R9"), AND(C970="R7",D970="R10"), AND(C970="R7",D970="R11"))</f>
        <v>0</v>
      </c>
      <c r="AJ970" s="0" t="n">
        <f aca="false">AND(C970="R7",D970="R1")</f>
        <v>0</v>
      </c>
      <c r="AK970" s="0" t="n">
        <f aca="false">AND(C970="R7",D970="R3")</f>
        <v>0</v>
      </c>
      <c r="AL970" s="0" t="n">
        <f aca="false">AND(C970="R7",D970="R4")</f>
        <v>0</v>
      </c>
      <c r="AM970" s="0" t="n">
        <f aca="false">AND(C970="R7",D970="R5")</f>
        <v>0</v>
      </c>
      <c r="AN970" s="0" t="n">
        <f aca="false">AND(C970="R7",D970="R7")</f>
        <v>0</v>
      </c>
    </row>
    <row r="971" customFormat="false" ht="15" hidden="false" customHeight="false" outlineLevel="0" collapsed="false">
      <c r="A971" s="1" t="n">
        <v>41379.3652777778</v>
      </c>
      <c r="B971" s="0" t="s">
        <v>79154</v>
      </c>
      <c r="C971" s="10" t="s">
        <v>104214</v>
      </c>
      <c r="D971" s="20" t="s">
        <v>104214</v>
      </c>
      <c r="E971" s="0" t="n">
        <f aca="false">OR(AND(C971="NA",D971="NA"), AND(C971="NA",D971="R2"), AND(C971="NA",D971="R6"), AND(C971="NA",D971="R8"), AND(C971="NA",D971="R9"), AND(C971="NA",D971="R10"), AND(C971="NA",D971="R11"))</f>
        <v>1</v>
      </c>
      <c r="F971" s="0" t="n">
        <f aca="false">AND(C971="NA",D971="R1")</f>
        <v>0</v>
      </c>
      <c r="G971" s="0" t="n">
        <f aca="false">AND(C971="NA",D971="R3")</f>
        <v>0</v>
      </c>
      <c r="H971" s="0" t="n">
        <f aca="false">AND(C971="NA",D971="R4")</f>
        <v>0</v>
      </c>
      <c r="I971" s="0" t="n">
        <f aca="false">AND(C971="NA",D971="R5")</f>
        <v>0</v>
      </c>
      <c r="J971" s="0" t="n">
        <f aca="false">AND(C971="NA",D971="R7")</f>
        <v>0</v>
      </c>
      <c r="K971" s="0" t="n">
        <f aca="false">OR(AND(C971="R1",D971="NA"), AND(C971="R1",D971="R2"), AND(C971="R1",D971="R6"), AND(C971="R1",D971="R8"), AND(C971="R1",D971="R9"), AND(C971="R1",D971="R10"), AND(C971="R1",D971="R11"))</f>
        <v>0</v>
      </c>
      <c r="L971" s="0" t="n">
        <f aca="false">AND(C971="R1",D971="R1")</f>
        <v>0</v>
      </c>
      <c r="M971" s="0" t="n">
        <f aca="false">AND(C971="R1",D971="R3")</f>
        <v>0</v>
      </c>
      <c r="N971" s="0" t="n">
        <f aca="false">AND(C971="R1",D971="R4")</f>
        <v>0</v>
      </c>
      <c r="O971" s="0" t="n">
        <f aca="false">AND(C971="R1",D971="R5")</f>
        <v>0</v>
      </c>
      <c r="P971" s="0" t="n">
        <f aca="false">AND(C971="R1",D971="R7")</f>
        <v>0</v>
      </c>
      <c r="Q971" s="0" t="n">
        <f aca="false">OR(AND(C971="R3",D971="NA"), AND(C971="R3",D971="R2"), AND(C971="R3",D971="R6"), AND(C971="R3",D971="R8"), AND(C971="R3",D971="R9"), AND(C971="R3",D971="R10"), AND(C971="R3",D971="R11"))</f>
        <v>0</v>
      </c>
      <c r="R971" s="0" t="n">
        <f aca="false">AND(C971="R3",D971="R1")</f>
        <v>0</v>
      </c>
      <c r="S971" s="0" t="n">
        <f aca="false">AND(C971="R3",D971="R3")</f>
        <v>0</v>
      </c>
      <c r="T971" s="0" t="n">
        <f aca="false">AND(C971="R3",D971="R4")</f>
        <v>0</v>
      </c>
      <c r="U971" s="0" t="n">
        <f aca="false">AND(C971="R3",D971="R5")</f>
        <v>0</v>
      </c>
      <c r="V971" s="0" t="n">
        <f aca="false">AND(C971="R3",D971="R7")</f>
        <v>0</v>
      </c>
      <c r="W971" s="0" t="n">
        <f aca="false">OR(AND(C971="R4",D971="NA"), AND(C971="R4",D971="R2"), AND(C971="R4",D971="R6"), AND(C971="R4",D971="R8"), AND(C971="R4",D971="R9"), AND(C971="R4",D971="R10"), AND(C971="R4",D971="R11"))</f>
        <v>0</v>
      </c>
      <c r="X971" s="0" t="n">
        <f aca="false">AND(C971="R4",D971="R1")</f>
        <v>0</v>
      </c>
      <c r="Y971" s="0" t="n">
        <f aca="false">AND(C971="R4",D971="R3")</f>
        <v>0</v>
      </c>
      <c r="Z971" s="0" t="n">
        <f aca="false">AND(C971="R4",D971="R4")</f>
        <v>0</v>
      </c>
      <c r="AA971" s="0" t="n">
        <f aca="false">AND(C971="R4",D971="R5")</f>
        <v>0</v>
      </c>
      <c r="AB971" s="0" t="n">
        <f aca="false">AND(C971="R4",D971="R7")</f>
        <v>0</v>
      </c>
      <c r="AC971" s="0" t="n">
        <f aca="false">OR(AND(C971="R5",D971="NA"), AND(C971="R5",D971="R2"), AND(C971="R5",D971="R6"), AND(C971="R5",D971="R8"), AND(C971="R5",D971="R9"), AND(C971="R5",D971="R10"), AND(C971="R5",D971="R11"))</f>
        <v>0</v>
      </c>
      <c r="AD971" s="0" t="n">
        <f aca="false">AND(C971="R5",D971="R1")</f>
        <v>0</v>
      </c>
      <c r="AE971" s="0" t="n">
        <f aca="false">AND(C971="R5",D971="R3")</f>
        <v>0</v>
      </c>
      <c r="AF971" s="0" t="n">
        <f aca="false">AND(C971="R5",D971="R4")</f>
        <v>0</v>
      </c>
      <c r="AG971" s="0" t="n">
        <f aca="false">AND(C971="R5",D971="R5")</f>
        <v>0</v>
      </c>
      <c r="AH971" s="0" t="n">
        <f aca="false">AND(C971="R5",D971="R7")</f>
        <v>0</v>
      </c>
      <c r="AI971" s="0" t="n">
        <f aca="false">OR(AND(C971="R7",D971="NA"), AND(C971="R7",D971="R2"), AND(C971="R7",D971="R6"), AND(C971="R7",D971="R8"), AND(C971="R7",D971="R9"), AND(C971="R7",D971="R10"), AND(C971="R7",D971="R11"))</f>
        <v>0</v>
      </c>
      <c r="AJ971" s="0" t="n">
        <f aca="false">AND(C971="R7",D971="R1")</f>
        <v>0</v>
      </c>
      <c r="AK971" s="0" t="n">
        <f aca="false">AND(C971="R7",D971="R3")</f>
        <v>0</v>
      </c>
      <c r="AL971" s="0" t="n">
        <f aca="false">AND(C971="R7",D971="R4")</f>
        <v>0</v>
      </c>
      <c r="AM971" s="0" t="n">
        <f aca="false">AND(C971="R7",D971="R5")</f>
        <v>0</v>
      </c>
      <c r="AN971" s="0" t="n">
        <f aca="false">AND(C971="R7",D971="R7")</f>
        <v>0</v>
      </c>
    </row>
    <row r="972" customFormat="false" ht="15" hidden="false" customHeight="false" outlineLevel="0" collapsed="false">
      <c r="A972" s="1" t="n">
        <v>41379.3652777778</v>
      </c>
      <c r="B972" s="0" t="s">
        <v>79157</v>
      </c>
      <c r="C972" s="10" t="s">
        <v>104214</v>
      </c>
      <c r="D972" s="20" t="s">
        <v>104214</v>
      </c>
      <c r="E972" s="0" t="n">
        <f aca="false">OR(AND(C972="NA",D972="NA"), AND(C972="NA",D972="R2"), AND(C972="NA",D972="R6"), AND(C972="NA",D972="R8"), AND(C972="NA",D972="R9"), AND(C972="NA",D972="R10"), AND(C972="NA",D972="R11"))</f>
        <v>1</v>
      </c>
      <c r="F972" s="0" t="n">
        <f aca="false">AND(C972="NA",D972="R1")</f>
        <v>0</v>
      </c>
      <c r="G972" s="0" t="n">
        <f aca="false">AND(C972="NA",D972="R3")</f>
        <v>0</v>
      </c>
      <c r="H972" s="0" t="n">
        <f aca="false">AND(C972="NA",D972="R4")</f>
        <v>0</v>
      </c>
      <c r="I972" s="0" t="n">
        <f aca="false">AND(C972="NA",D972="R5")</f>
        <v>0</v>
      </c>
      <c r="J972" s="0" t="n">
        <f aca="false">AND(C972="NA",D972="R7")</f>
        <v>0</v>
      </c>
      <c r="K972" s="0" t="n">
        <f aca="false">OR(AND(C972="R1",D972="NA"), AND(C972="R1",D972="R2"), AND(C972="R1",D972="R6"), AND(C972="R1",D972="R8"), AND(C972="R1",D972="R9"), AND(C972="R1",D972="R10"), AND(C972="R1",D972="R11"))</f>
        <v>0</v>
      </c>
      <c r="L972" s="0" t="n">
        <f aca="false">AND(C972="R1",D972="R1")</f>
        <v>0</v>
      </c>
      <c r="M972" s="0" t="n">
        <f aca="false">AND(C972="R1",D972="R3")</f>
        <v>0</v>
      </c>
      <c r="N972" s="0" t="n">
        <f aca="false">AND(C972="R1",D972="R4")</f>
        <v>0</v>
      </c>
      <c r="O972" s="0" t="n">
        <f aca="false">AND(C972="R1",D972="R5")</f>
        <v>0</v>
      </c>
      <c r="P972" s="0" t="n">
        <f aca="false">AND(C972="R1",D972="R7")</f>
        <v>0</v>
      </c>
      <c r="Q972" s="0" t="n">
        <f aca="false">OR(AND(C972="R3",D972="NA"), AND(C972="R3",D972="R2"), AND(C972="R3",D972="R6"), AND(C972="R3",D972="R8"), AND(C972="R3",D972="R9"), AND(C972="R3",D972="R10"), AND(C972="R3",D972="R11"))</f>
        <v>0</v>
      </c>
      <c r="R972" s="0" t="n">
        <f aca="false">AND(C972="R3",D972="R1")</f>
        <v>0</v>
      </c>
      <c r="S972" s="0" t="n">
        <f aca="false">AND(C972="R3",D972="R3")</f>
        <v>0</v>
      </c>
      <c r="T972" s="0" t="n">
        <f aca="false">AND(C972="R3",D972="R4")</f>
        <v>0</v>
      </c>
      <c r="U972" s="0" t="n">
        <f aca="false">AND(C972="R3",D972="R5")</f>
        <v>0</v>
      </c>
      <c r="V972" s="0" t="n">
        <f aca="false">AND(C972="R3",D972="R7")</f>
        <v>0</v>
      </c>
      <c r="W972" s="0" t="n">
        <f aca="false">OR(AND(C972="R4",D972="NA"), AND(C972="R4",D972="R2"), AND(C972="R4",D972="R6"), AND(C972="R4",D972="R8"), AND(C972="R4",D972="R9"), AND(C972="R4",D972="R10"), AND(C972="R4",D972="R11"))</f>
        <v>0</v>
      </c>
      <c r="X972" s="0" t="n">
        <f aca="false">AND(C972="R4",D972="R1")</f>
        <v>0</v>
      </c>
      <c r="Y972" s="0" t="n">
        <f aca="false">AND(C972="R4",D972="R3")</f>
        <v>0</v>
      </c>
      <c r="Z972" s="0" t="n">
        <f aca="false">AND(C972="R4",D972="R4")</f>
        <v>0</v>
      </c>
      <c r="AA972" s="0" t="n">
        <f aca="false">AND(C972="R4",D972="R5")</f>
        <v>0</v>
      </c>
      <c r="AB972" s="0" t="n">
        <f aca="false">AND(C972="R4",D972="R7")</f>
        <v>0</v>
      </c>
      <c r="AC972" s="0" t="n">
        <f aca="false">OR(AND(C972="R5",D972="NA"), AND(C972="R5",D972="R2"), AND(C972="R5",D972="R6"), AND(C972="R5",D972="R8"), AND(C972="R5",D972="R9"), AND(C972="R5",D972="R10"), AND(C972="R5",D972="R11"))</f>
        <v>0</v>
      </c>
      <c r="AD972" s="0" t="n">
        <f aca="false">AND(C972="R5",D972="R1")</f>
        <v>0</v>
      </c>
      <c r="AE972" s="0" t="n">
        <f aca="false">AND(C972="R5",D972="R3")</f>
        <v>0</v>
      </c>
      <c r="AF972" s="0" t="n">
        <f aca="false">AND(C972="R5",D972="R4")</f>
        <v>0</v>
      </c>
      <c r="AG972" s="0" t="n">
        <f aca="false">AND(C972="R5",D972="R5")</f>
        <v>0</v>
      </c>
      <c r="AH972" s="0" t="n">
        <f aca="false">AND(C972="R5",D972="R7")</f>
        <v>0</v>
      </c>
      <c r="AI972" s="0" t="n">
        <f aca="false">OR(AND(C972="R7",D972="NA"), AND(C972="R7",D972="R2"), AND(C972="R7",D972="R6"), AND(C972="R7",D972="R8"), AND(C972="R7",D972="R9"), AND(C972="R7",D972="R10"), AND(C972="R7",D972="R11"))</f>
        <v>0</v>
      </c>
      <c r="AJ972" s="0" t="n">
        <f aca="false">AND(C972="R7",D972="R1")</f>
        <v>0</v>
      </c>
      <c r="AK972" s="0" t="n">
        <f aca="false">AND(C972="R7",D972="R3")</f>
        <v>0</v>
      </c>
      <c r="AL972" s="0" t="n">
        <f aca="false">AND(C972="R7",D972="R4")</f>
        <v>0</v>
      </c>
      <c r="AM972" s="0" t="n">
        <f aca="false">AND(C972="R7",D972="R5")</f>
        <v>0</v>
      </c>
      <c r="AN972" s="0" t="n">
        <f aca="false">AND(C972="R7",D972="R7")</f>
        <v>0</v>
      </c>
    </row>
    <row r="973" customFormat="false" ht="15" hidden="false" customHeight="false" outlineLevel="0" collapsed="false">
      <c r="A973" s="1" t="n">
        <v>41379.3652777778</v>
      </c>
      <c r="B973" s="0" t="s">
        <v>79161</v>
      </c>
      <c r="C973" s="10" t="s">
        <v>104214</v>
      </c>
      <c r="D973" s="20" t="s">
        <v>104214</v>
      </c>
      <c r="E973" s="0" t="n">
        <f aca="false">OR(AND(C973="NA",D973="NA"), AND(C973="NA",D973="R2"), AND(C973="NA",D973="R6"), AND(C973="NA",D973="R8"), AND(C973="NA",D973="R9"), AND(C973="NA",D973="R10"), AND(C973="NA",D973="R11"))</f>
        <v>1</v>
      </c>
      <c r="F973" s="0" t="n">
        <f aca="false">AND(C973="NA",D973="R1")</f>
        <v>0</v>
      </c>
      <c r="G973" s="0" t="n">
        <f aca="false">AND(C973="NA",D973="R3")</f>
        <v>0</v>
      </c>
      <c r="H973" s="0" t="n">
        <f aca="false">AND(C973="NA",D973="R4")</f>
        <v>0</v>
      </c>
      <c r="I973" s="0" t="n">
        <f aca="false">AND(C973="NA",D973="R5")</f>
        <v>0</v>
      </c>
      <c r="J973" s="0" t="n">
        <f aca="false">AND(C973="NA",D973="R7")</f>
        <v>0</v>
      </c>
      <c r="K973" s="0" t="n">
        <f aca="false">OR(AND(C973="R1",D973="NA"), AND(C973="R1",D973="R2"), AND(C973="R1",D973="R6"), AND(C973="R1",D973="R8"), AND(C973="R1",D973="R9"), AND(C973="R1",D973="R10"), AND(C973="R1",D973="R11"))</f>
        <v>0</v>
      </c>
      <c r="L973" s="0" t="n">
        <f aca="false">AND(C973="R1",D973="R1")</f>
        <v>0</v>
      </c>
      <c r="M973" s="0" t="n">
        <f aca="false">AND(C973="R1",D973="R3")</f>
        <v>0</v>
      </c>
      <c r="N973" s="0" t="n">
        <f aca="false">AND(C973="R1",D973="R4")</f>
        <v>0</v>
      </c>
      <c r="O973" s="0" t="n">
        <f aca="false">AND(C973="R1",D973="R5")</f>
        <v>0</v>
      </c>
      <c r="P973" s="0" t="n">
        <f aca="false">AND(C973="R1",D973="R7")</f>
        <v>0</v>
      </c>
      <c r="Q973" s="0" t="n">
        <f aca="false">OR(AND(C973="R3",D973="NA"), AND(C973="R3",D973="R2"), AND(C973="R3",D973="R6"), AND(C973="R3",D973="R8"), AND(C973="R3",D973="R9"), AND(C973="R3",D973="R10"), AND(C973="R3",D973="R11"))</f>
        <v>0</v>
      </c>
      <c r="R973" s="0" t="n">
        <f aca="false">AND(C973="R3",D973="R1")</f>
        <v>0</v>
      </c>
      <c r="S973" s="0" t="n">
        <f aca="false">AND(C973="R3",D973="R3")</f>
        <v>0</v>
      </c>
      <c r="T973" s="0" t="n">
        <f aca="false">AND(C973="R3",D973="R4")</f>
        <v>0</v>
      </c>
      <c r="U973" s="0" t="n">
        <f aca="false">AND(C973="R3",D973="R5")</f>
        <v>0</v>
      </c>
      <c r="V973" s="0" t="n">
        <f aca="false">AND(C973="R3",D973="R7")</f>
        <v>0</v>
      </c>
      <c r="W973" s="0" t="n">
        <f aca="false">OR(AND(C973="R4",D973="NA"), AND(C973="R4",D973="R2"), AND(C973="R4",D973="R6"), AND(C973="R4",D973="R8"), AND(C973="R4",D973="R9"), AND(C973="R4",D973="R10"), AND(C973="R4",D973="R11"))</f>
        <v>0</v>
      </c>
      <c r="X973" s="0" t="n">
        <f aca="false">AND(C973="R4",D973="R1")</f>
        <v>0</v>
      </c>
      <c r="Y973" s="0" t="n">
        <f aca="false">AND(C973="R4",D973="R3")</f>
        <v>0</v>
      </c>
      <c r="Z973" s="0" t="n">
        <f aca="false">AND(C973="R4",D973="R4")</f>
        <v>0</v>
      </c>
      <c r="AA973" s="0" t="n">
        <f aca="false">AND(C973="R4",D973="R5")</f>
        <v>0</v>
      </c>
      <c r="AB973" s="0" t="n">
        <f aca="false">AND(C973="R4",D973="R7")</f>
        <v>0</v>
      </c>
      <c r="AC973" s="0" t="n">
        <f aca="false">OR(AND(C973="R5",D973="NA"), AND(C973="R5",D973="R2"), AND(C973="R5",D973="R6"), AND(C973="R5",D973="R8"), AND(C973="R5",D973="R9"), AND(C973="R5",D973="R10"), AND(C973="R5",D973="R11"))</f>
        <v>0</v>
      </c>
      <c r="AD973" s="0" t="n">
        <f aca="false">AND(C973="R5",D973="R1")</f>
        <v>0</v>
      </c>
      <c r="AE973" s="0" t="n">
        <f aca="false">AND(C973="R5",D973="R3")</f>
        <v>0</v>
      </c>
      <c r="AF973" s="0" t="n">
        <f aca="false">AND(C973="R5",D973="R4")</f>
        <v>0</v>
      </c>
      <c r="AG973" s="0" t="n">
        <f aca="false">AND(C973="R5",D973="R5")</f>
        <v>0</v>
      </c>
      <c r="AH973" s="0" t="n">
        <f aca="false">AND(C973="R5",D973="R7")</f>
        <v>0</v>
      </c>
      <c r="AI973" s="0" t="n">
        <f aca="false">OR(AND(C973="R7",D973="NA"), AND(C973="R7",D973="R2"), AND(C973="R7",D973="R6"), AND(C973="R7",D973="R8"), AND(C973="R7",D973="R9"), AND(C973="R7",D973="R10"), AND(C973="R7",D973="R11"))</f>
        <v>0</v>
      </c>
      <c r="AJ973" s="0" t="n">
        <f aca="false">AND(C973="R7",D973="R1")</f>
        <v>0</v>
      </c>
      <c r="AK973" s="0" t="n">
        <f aca="false">AND(C973="R7",D973="R3")</f>
        <v>0</v>
      </c>
      <c r="AL973" s="0" t="n">
        <f aca="false">AND(C973="R7",D973="R4")</f>
        <v>0</v>
      </c>
      <c r="AM973" s="0" t="n">
        <f aca="false">AND(C973="R7",D973="R5")</f>
        <v>0</v>
      </c>
      <c r="AN973" s="0" t="n">
        <f aca="false">AND(C973="R7",D973="R7")</f>
        <v>0</v>
      </c>
    </row>
    <row r="974" customFormat="false" ht="15" hidden="false" customHeight="false" outlineLevel="0" collapsed="false">
      <c r="A974" s="1" t="n">
        <v>41379.3652777778</v>
      </c>
      <c r="B974" s="0" t="s">
        <v>79163</v>
      </c>
      <c r="C974" s="10" t="s">
        <v>104214</v>
      </c>
      <c r="D974" s="20" t="s">
        <v>104292</v>
      </c>
      <c r="E974" s="0" t="n">
        <f aca="false">OR(AND(C974="NA",D974="NA"), AND(C974="NA",D974="R2"), AND(C974="NA",D974="R6"), AND(C974="NA",D974="R8"), AND(C974="NA",D974="R9"), AND(C974="NA",D974="R10"), AND(C974="NA",D974="R11"))</f>
        <v>1</v>
      </c>
      <c r="F974" s="0" t="n">
        <f aca="false">AND(C974="NA",D974="R1")</f>
        <v>0</v>
      </c>
      <c r="G974" s="0" t="n">
        <f aca="false">AND(C974="NA",D974="R3")</f>
        <v>0</v>
      </c>
      <c r="H974" s="0" t="n">
        <f aca="false">AND(C974="NA",D974="R4")</f>
        <v>0</v>
      </c>
      <c r="I974" s="0" t="n">
        <f aca="false">AND(C974="NA",D974="R5")</f>
        <v>0</v>
      </c>
      <c r="J974" s="0" t="n">
        <f aca="false">AND(C974="NA",D974="R7")</f>
        <v>0</v>
      </c>
      <c r="K974" s="0" t="n">
        <f aca="false">OR(AND(C974="R1",D974="NA"), AND(C974="R1",D974="R2"), AND(C974="R1",D974="R6"), AND(C974="R1",D974="R8"), AND(C974="R1",D974="R9"), AND(C974="R1",D974="R10"), AND(C974="R1",D974="R11"))</f>
        <v>0</v>
      </c>
      <c r="L974" s="0" t="n">
        <f aca="false">AND(C974="R1",D974="R1")</f>
        <v>0</v>
      </c>
      <c r="M974" s="0" t="n">
        <f aca="false">AND(C974="R1",D974="R3")</f>
        <v>0</v>
      </c>
      <c r="N974" s="0" t="n">
        <f aca="false">AND(C974="R1",D974="R4")</f>
        <v>0</v>
      </c>
      <c r="O974" s="0" t="n">
        <f aca="false">AND(C974="R1",D974="R5")</f>
        <v>0</v>
      </c>
      <c r="P974" s="0" t="n">
        <f aca="false">AND(C974="R1",D974="R7")</f>
        <v>0</v>
      </c>
      <c r="Q974" s="0" t="n">
        <f aca="false">OR(AND(C974="R3",D974="NA"), AND(C974="R3",D974="R2"), AND(C974="R3",D974="R6"), AND(C974="R3",D974="R8"), AND(C974="R3",D974="R9"), AND(C974="R3",D974="R10"), AND(C974="R3",D974="R11"))</f>
        <v>0</v>
      </c>
      <c r="R974" s="0" t="n">
        <f aca="false">AND(C974="R3",D974="R1")</f>
        <v>0</v>
      </c>
      <c r="S974" s="0" t="n">
        <f aca="false">AND(C974="R3",D974="R3")</f>
        <v>0</v>
      </c>
      <c r="T974" s="0" t="n">
        <f aca="false">AND(C974="R3",D974="R4")</f>
        <v>0</v>
      </c>
      <c r="U974" s="0" t="n">
        <f aca="false">AND(C974="R3",D974="R5")</f>
        <v>0</v>
      </c>
      <c r="V974" s="0" t="n">
        <f aca="false">AND(C974="R3",D974="R7")</f>
        <v>0</v>
      </c>
      <c r="W974" s="0" t="n">
        <f aca="false">OR(AND(C974="R4",D974="NA"), AND(C974="R4",D974="R2"), AND(C974="R4",D974="R6"), AND(C974="R4",D974="R8"), AND(C974="R4",D974="R9"), AND(C974="R4",D974="R10"), AND(C974="R4",D974="R11"))</f>
        <v>0</v>
      </c>
      <c r="X974" s="0" t="n">
        <f aca="false">AND(C974="R4",D974="R1")</f>
        <v>0</v>
      </c>
      <c r="Y974" s="0" t="n">
        <f aca="false">AND(C974="R4",D974="R3")</f>
        <v>0</v>
      </c>
      <c r="Z974" s="0" t="n">
        <f aca="false">AND(C974="R4",D974="R4")</f>
        <v>0</v>
      </c>
      <c r="AA974" s="0" t="n">
        <f aca="false">AND(C974="R4",D974="R5")</f>
        <v>0</v>
      </c>
      <c r="AB974" s="0" t="n">
        <f aca="false">AND(C974="R4",D974="R7")</f>
        <v>0</v>
      </c>
      <c r="AC974" s="0" t="n">
        <f aca="false">OR(AND(C974="R5",D974="NA"), AND(C974="R5",D974="R2"), AND(C974="R5",D974="R6"), AND(C974="R5",D974="R8"), AND(C974="R5",D974="R9"), AND(C974="R5",D974="R10"), AND(C974="R5",D974="R11"))</f>
        <v>0</v>
      </c>
      <c r="AD974" s="0" t="n">
        <f aca="false">AND(C974="R5",D974="R1")</f>
        <v>0</v>
      </c>
      <c r="AE974" s="0" t="n">
        <f aca="false">AND(C974="R5",D974="R3")</f>
        <v>0</v>
      </c>
      <c r="AF974" s="0" t="n">
        <f aca="false">AND(C974="R5",D974="R4")</f>
        <v>0</v>
      </c>
      <c r="AG974" s="0" t="n">
        <f aca="false">AND(C974="R5",D974="R5")</f>
        <v>0</v>
      </c>
      <c r="AH974" s="0" t="n">
        <f aca="false">AND(C974="R5",D974="R7")</f>
        <v>0</v>
      </c>
      <c r="AI974" s="0" t="n">
        <f aca="false">OR(AND(C974="R7",D974="NA"), AND(C974="R7",D974="R2"), AND(C974="R7",D974="R6"), AND(C974="R7",D974="R8"), AND(C974="R7",D974="R9"), AND(C974="R7",D974="R10"), AND(C974="R7",D974="R11"))</f>
        <v>0</v>
      </c>
      <c r="AJ974" s="0" t="n">
        <f aca="false">AND(C974="R7",D974="R1")</f>
        <v>0</v>
      </c>
      <c r="AK974" s="0" t="n">
        <f aca="false">AND(C974="R7",D974="R3")</f>
        <v>0</v>
      </c>
      <c r="AL974" s="0" t="n">
        <f aca="false">AND(C974="R7",D974="R4")</f>
        <v>0</v>
      </c>
      <c r="AM974" s="0" t="n">
        <f aca="false">AND(C974="R7",D974="R5")</f>
        <v>0</v>
      </c>
      <c r="AN974" s="0" t="n">
        <f aca="false">AND(C974="R7",D974="R7")</f>
        <v>0</v>
      </c>
    </row>
    <row r="975" customFormat="false" ht="15" hidden="false" customHeight="false" outlineLevel="0" collapsed="false">
      <c r="A975" s="1" t="n">
        <v>41379.3659722222</v>
      </c>
      <c r="B975" s="0" t="s">
        <v>79167</v>
      </c>
      <c r="C975" s="10" t="s">
        <v>104214</v>
      </c>
      <c r="D975" s="20" t="s">
        <v>104214</v>
      </c>
      <c r="E975" s="0" t="n">
        <f aca="false">OR(AND(C975="NA",D975="NA"), AND(C975="NA",D975="R2"), AND(C975="NA",D975="R6"), AND(C975="NA",D975="R8"), AND(C975="NA",D975="R9"), AND(C975="NA",D975="R10"), AND(C975="NA",D975="R11"))</f>
        <v>1</v>
      </c>
      <c r="F975" s="0" t="n">
        <f aca="false">AND(C975="NA",D975="R1")</f>
        <v>0</v>
      </c>
      <c r="G975" s="0" t="n">
        <f aca="false">AND(C975="NA",D975="R3")</f>
        <v>0</v>
      </c>
      <c r="H975" s="0" t="n">
        <f aca="false">AND(C975="NA",D975="R4")</f>
        <v>0</v>
      </c>
      <c r="I975" s="0" t="n">
        <f aca="false">AND(C975="NA",D975="R5")</f>
        <v>0</v>
      </c>
      <c r="J975" s="0" t="n">
        <f aca="false">AND(C975="NA",D975="R7")</f>
        <v>0</v>
      </c>
      <c r="K975" s="0" t="n">
        <f aca="false">OR(AND(C975="R1",D975="NA"), AND(C975="R1",D975="R2"), AND(C975="R1",D975="R6"), AND(C975="R1",D975="R8"), AND(C975="R1",D975="R9"), AND(C975="R1",D975="R10"), AND(C975="R1",D975="R11"))</f>
        <v>0</v>
      </c>
      <c r="L975" s="0" t="n">
        <f aca="false">AND(C975="R1",D975="R1")</f>
        <v>0</v>
      </c>
      <c r="M975" s="0" t="n">
        <f aca="false">AND(C975="R1",D975="R3")</f>
        <v>0</v>
      </c>
      <c r="N975" s="0" t="n">
        <f aca="false">AND(C975="R1",D975="R4")</f>
        <v>0</v>
      </c>
      <c r="O975" s="0" t="n">
        <f aca="false">AND(C975="R1",D975="R5")</f>
        <v>0</v>
      </c>
      <c r="P975" s="0" t="n">
        <f aca="false">AND(C975="R1",D975="R7")</f>
        <v>0</v>
      </c>
      <c r="Q975" s="0" t="n">
        <f aca="false">OR(AND(C975="R3",D975="NA"), AND(C975="R3",D975="R2"), AND(C975="R3",D975="R6"), AND(C975="R3",D975="R8"), AND(C975="R3",D975="R9"), AND(C975="R3",D975="R10"), AND(C975="R3",D975="R11"))</f>
        <v>0</v>
      </c>
      <c r="R975" s="0" t="n">
        <f aca="false">AND(C975="R3",D975="R1")</f>
        <v>0</v>
      </c>
      <c r="S975" s="0" t="n">
        <f aca="false">AND(C975="R3",D975="R3")</f>
        <v>0</v>
      </c>
      <c r="T975" s="0" t="n">
        <f aca="false">AND(C975="R3",D975="R4")</f>
        <v>0</v>
      </c>
      <c r="U975" s="0" t="n">
        <f aca="false">AND(C975="R3",D975="R5")</f>
        <v>0</v>
      </c>
      <c r="V975" s="0" t="n">
        <f aca="false">AND(C975="R3",D975="R7")</f>
        <v>0</v>
      </c>
      <c r="W975" s="0" t="n">
        <f aca="false">OR(AND(C975="R4",D975="NA"), AND(C975="R4",D975="R2"), AND(C975="R4",D975="R6"), AND(C975="R4",D975="R8"), AND(C975="R4",D975="R9"), AND(C975="R4",D975="R10"), AND(C975="R4",D975="R11"))</f>
        <v>0</v>
      </c>
      <c r="X975" s="0" t="n">
        <f aca="false">AND(C975="R4",D975="R1")</f>
        <v>0</v>
      </c>
      <c r="Y975" s="0" t="n">
        <f aca="false">AND(C975="R4",D975="R3")</f>
        <v>0</v>
      </c>
      <c r="Z975" s="0" t="n">
        <f aca="false">AND(C975="R4",D975="R4")</f>
        <v>0</v>
      </c>
      <c r="AA975" s="0" t="n">
        <f aca="false">AND(C975="R4",D975="R5")</f>
        <v>0</v>
      </c>
      <c r="AB975" s="0" t="n">
        <f aca="false">AND(C975="R4",D975="R7")</f>
        <v>0</v>
      </c>
      <c r="AC975" s="0" t="n">
        <f aca="false">OR(AND(C975="R5",D975="NA"), AND(C975="R5",D975="R2"), AND(C975="R5",D975="R6"), AND(C975="R5",D975="R8"), AND(C975="R5",D975="R9"), AND(C975="R5",D975="R10"), AND(C975="R5",D975="R11"))</f>
        <v>0</v>
      </c>
      <c r="AD975" s="0" t="n">
        <f aca="false">AND(C975="R5",D975="R1")</f>
        <v>0</v>
      </c>
      <c r="AE975" s="0" t="n">
        <f aca="false">AND(C975="R5",D975="R3")</f>
        <v>0</v>
      </c>
      <c r="AF975" s="0" t="n">
        <f aca="false">AND(C975="R5",D975="R4")</f>
        <v>0</v>
      </c>
      <c r="AG975" s="0" t="n">
        <f aca="false">AND(C975="R5",D975="R5")</f>
        <v>0</v>
      </c>
      <c r="AH975" s="0" t="n">
        <f aca="false">AND(C975="R5",D975="R7")</f>
        <v>0</v>
      </c>
      <c r="AI975" s="0" t="n">
        <f aca="false">OR(AND(C975="R7",D975="NA"), AND(C975="R7",D975="R2"), AND(C975="R7",D975="R6"), AND(C975="R7",D975="R8"), AND(C975="R7",D975="R9"), AND(C975="R7",D975="R10"), AND(C975="R7",D975="R11"))</f>
        <v>0</v>
      </c>
      <c r="AJ975" s="0" t="n">
        <f aca="false">AND(C975="R7",D975="R1")</f>
        <v>0</v>
      </c>
      <c r="AK975" s="0" t="n">
        <f aca="false">AND(C975="R7",D975="R3")</f>
        <v>0</v>
      </c>
      <c r="AL975" s="0" t="n">
        <f aca="false">AND(C975="R7",D975="R4")</f>
        <v>0</v>
      </c>
      <c r="AM975" s="0" t="n">
        <f aca="false">AND(C975="R7",D975="R5")</f>
        <v>0</v>
      </c>
      <c r="AN975" s="0" t="n">
        <f aca="false">AND(C975="R7",D975="R7")</f>
        <v>0</v>
      </c>
    </row>
    <row r="976" customFormat="false" ht="15" hidden="false" customHeight="false" outlineLevel="0" collapsed="false">
      <c r="A976" s="1" t="n">
        <v>41379.3659722222</v>
      </c>
      <c r="B976" s="0" t="s">
        <v>79169</v>
      </c>
      <c r="C976" s="10" t="s">
        <v>104214</v>
      </c>
      <c r="D976" s="20" t="s">
        <v>104214</v>
      </c>
      <c r="E976" s="0" t="n">
        <f aca="false">OR(AND(C976="NA",D976="NA"), AND(C976="NA",D976="R2"), AND(C976="NA",D976="R6"), AND(C976="NA",D976="R8"), AND(C976="NA",D976="R9"), AND(C976="NA",D976="R10"), AND(C976="NA",D976="R11"))</f>
        <v>1</v>
      </c>
      <c r="F976" s="0" t="n">
        <f aca="false">AND(C976="NA",D976="R1")</f>
        <v>0</v>
      </c>
      <c r="G976" s="0" t="n">
        <f aca="false">AND(C976="NA",D976="R3")</f>
        <v>0</v>
      </c>
      <c r="H976" s="0" t="n">
        <f aca="false">AND(C976="NA",D976="R4")</f>
        <v>0</v>
      </c>
      <c r="I976" s="0" t="n">
        <f aca="false">AND(C976="NA",D976="R5")</f>
        <v>0</v>
      </c>
      <c r="J976" s="0" t="n">
        <f aca="false">AND(C976="NA",D976="R7")</f>
        <v>0</v>
      </c>
      <c r="K976" s="0" t="n">
        <f aca="false">OR(AND(C976="R1",D976="NA"), AND(C976="R1",D976="R2"), AND(C976="R1",D976="R6"), AND(C976="R1",D976="R8"), AND(C976="R1",D976="R9"), AND(C976="R1",D976="R10"), AND(C976="R1",D976="R11"))</f>
        <v>0</v>
      </c>
      <c r="L976" s="0" t="n">
        <f aca="false">AND(C976="R1",D976="R1")</f>
        <v>0</v>
      </c>
      <c r="M976" s="0" t="n">
        <f aca="false">AND(C976="R1",D976="R3")</f>
        <v>0</v>
      </c>
      <c r="N976" s="0" t="n">
        <f aca="false">AND(C976="R1",D976="R4")</f>
        <v>0</v>
      </c>
      <c r="O976" s="0" t="n">
        <f aca="false">AND(C976="R1",D976="R5")</f>
        <v>0</v>
      </c>
      <c r="P976" s="0" t="n">
        <f aca="false">AND(C976="R1",D976="R7")</f>
        <v>0</v>
      </c>
      <c r="Q976" s="0" t="n">
        <f aca="false">OR(AND(C976="R3",D976="NA"), AND(C976="R3",D976="R2"), AND(C976="R3",D976="R6"), AND(C976="R3",D976="R8"), AND(C976="R3",D976="R9"), AND(C976="R3",D976="R10"), AND(C976="R3",D976="R11"))</f>
        <v>0</v>
      </c>
      <c r="R976" s="0" t="n">
        <f aca="false">AND(C976="R3",D976="R1")</f>
        <v>0</v>
      </c>
      <c r="S976" s="0" t="n">
        <f aca="false">AND(C976="R3",D976="R3")</f>
        <v>0</v>
      </c>
      <c r="T976" s="0" t="n">
        <f aca="false">AND(C976="R3",D976="R4")</f>
        <v>0</v>
      </c>
      <c r="U976" s="0" t="n">
        <f aca="false">AND(C976="R3",D976="R5")</f>
        <v>0</v>
      </c>
      <c r="V976" s="0" t="n">
        <f aca="false">AND(C976="R3",D976="R7")</f>
        <v>0</v>
      </c>
      <c r="W976" s="0" t="n">
        <f aca="false">OR(AND(C976="R4",D976="NA"), AND(C976="R4",D976="R2"), AND(C976="R4",D976="R6"), AND(C976="R4",D976="R8"), AND(C976="R4",D976="R9"), AND(C976="R4",D976="R10"), AND(C976="R4",D976="R11"))</f>
        <v>0</v>
      </c>
      <c r="X976" s="0" t="n">
        <f aca="false">AND(C976="R4",D976="R1")</f>
        <v>0</v>
      </c>
      <c r="Y976" s="0" t="n">
        <f aca="false">AND(C976="R4",D976="R3")</f>
        <v>0</v>
      </c>
      <c r="Z976" s="0" t="n">
        <f aca="false">AND(C976="R4",D976="R4")</f>
        <v>0</v>
      </c>
      <c r="AA976" s="0" t="n">
        <f aca="false">AND(C976="R4",D976="R5")</f>
        <v>0</v>
      </c>
      <c r="AB976" s="0" t="n">
        <f aca="false">AND(C976="R4",D976="R7")</f>
        <v>0</v>
      </c>
      <c r="AC976" s="0" t="n">
        <f aca="false">OR(AND(C976="R5",D976="NA"), AND(C976="R5",D976="R2"), AND(C976="R5",D976="R6"), AND(C976="R5",D976="R8"), AND(C976="R5",D976="R9"), AND(C976="R5",D976="R10"), AND(C976="R5",D976="R11"))</f>
        <v>0</v>
      </c>
      <c r="AD976" s="0" t="n">
        <f aca="false">AND(C976="R5",D976="R1")</f>
        <v>0</v>
      </c>
      <c r="AE976" s="0" t="n">
        <f aca="false">AND(C976="R5",D976="R3")</f>
        <v>0</v>
      </c>
      <c r="AF976" s="0" t="n">
        <f aca="false">AND(C976="R5",D976="R4")</f>
        <v>0</v>
      </c>
      <c r="AG976" s="0" t="n">
        <f aca="false">AND(C976="R5",D976="R5")</f>
        <v>0</v>
      </c>
      <c r="AH976" s="0" t="n">
        <f aca="false">AND(C976="R5",D976="R7")</f>
        <v>0</v>
      </c>
      <c r="AI976" s="0" t="n">
        <f aca="false">OR(AND(C976="R7",D976="NA"), AND(C976="R7",D976="R2"), AND(C976="R7",D976="R6"), AND(C976="R7",D976="R8"), AND(C976="R7",D976="R9"), AND(C976="R7",D976="R10"), AND(C976="R7",D976="R11"))</f>
        <v>0</v>
      </c>
      <c r="AJ976" s="0" t="n">
        <f aca="false">AND(C976="R7",D976="R1")</f>
        <v>0</v>
      </c>
      <c r="AK976" s="0" t="n">
        <f aca="false">AND(C976="R7",D976="R3")</f>
        <v>0</v>
      </c>
      <c r="AL976" s="0" t="n">
        <f aca="false">AND(C976="R7",D976="R4")</f>
        <v>0</v>
      </c>
      <c r="AM976" s="0" t="n">
        <f aca="false">AND(C976="R7",D976="R5")</f>
        <v>0</v>
      </c>
      <c r="AN976" s="0" t="n">
        <f aca="false">AND(C976="R7",D976="R7")</f>
        <v>0</v>
      </c>
    </row>
    <row r="977" customFormat="false" ht="15" hidden="false" customHeight="false" outlineLevel="0" collapsed="false">
      <c r="A977" s="1" t="n">
        <v>41379.3659722222</v>
      </c>
      <c r="B977" s="0" t="s">
        <v>79170</v>
      </c>
      <c r="C977" s="10" t="s">
        <v>104214</v>
      </c>
      <c r="D977" s="20" t="s">
        <v>104214</v>
      </c>
      <c r="E977" s="0" t="n">
        <f aca="false">OR(AND(C977="NA",D977="NA"), AND(C977="NA",D977="R2"), AND(C977="NA",D977="R6"), AND(C977="NA",D977="R8"), AND(C977="NA",D977="R9"), AND(C977="NA",D977="R10"), AND(C977="NA",D977="R11"))</f>
        <v>1</v>
      </c>
      <c r="F977" s="0" t="n">
        <f aca="false">AND(C977="NA",D977="R1")</f>
        <v>0</v>
      </c>
      <c r="G977" s="0" t="n">
        <f aca="false">AND(C977="NA",D977="R3")</f>
        <v>0</v>
      </c>
      <c r="H977" s="0" t="n">
        <f aca="false">AND(C977="NA",D977="R4")</f>
        <v>0</v>
      </c>
      <c r="I977" s="0" t="n">
        <f aca="false">AND(C977="NA",D977="R5")</f>
        <v>0</v>
      </c>
      <c r="J977" s="0" t="n">
        <f aca="false">AND(C977="NA",D977="R7")</f>
        <v>0</v>
      </c>
      <c r="K977" s="0" t="n">
        <f aca="false">OR(AND(C977="R1",D977="NA"), AND(C977="R1",D977="R2"), AND(C977="R1",D977="R6"), AND(C977="R1",D977="R8"), AND(C977="R1",D977="R9"), AND(C977="R1",D977="R10"), AND(C977="R1",D977="R11"))</f>
        <v>0</v>
      </c>
      <c r="L977" s="0" t="n">
        <f aca="false">AND(C977="R1",D977="R1")</f>
        <v>0</v>
      </c>
      <c r="M977" s="0" t="n">
        <f aca="false">AND(C977="R1",D977="R3")</f>
        <v>0</v>
      </c>
      <c r="N977" s="0" t="n">
        <f aca="false">AND(C977="R1",D977="R4")</f>
        <v>0</v>
      </c>
      <c r="O977" s="0" t="n">
        <f aca="false">AND(C977="R1",D977="R5")</f>
        <v>0</v>
      </c>
      <c r="P977" s="0" t="n">
        <f aca="false">AND(C977="R1",D977="R7")</f>
        <v>0</v>
      </c>
      <c r="Q977" s="0" t="n">
        <f aca="false">OR(AND(C977="R3",D977="NA"), AND(C977="R3",D977="R2"), AND(C977="R3",D977="R6"), AND(C977="R3",D977="R8"), AND(C977="R3",D977="R9"), AND(C977="R3",D977="R10"), AND(C977="R3",D977="R11"))</f>
        <v>0</v>
      </c>
      <c r="R977" s="0" t="n">
        <f aca="false">AND(C977="R3",D977="R1")</f>
        <v>0</v>
      </c>
      <c r="S977" s="0" t="n">
        <f aca="false">AND(C977="R3",D977="R3")</f>
        <v>0</v>
      </c>
      <c r="T977" s="0" t="n">
        <f aca="false">AND(C977="R3",D977="R4")</f>
        <v>0</v>
      </c>
      <c r="U977" s="0" t="n">
        <f aca="false">AND(C977="R3",D977="R5")</f>
        <v>0</v>
      </c>
      <c r="V977" s="0" t="n">
        <f aca="false">AND(C977="R3",D977="R7")</f>
        <v>0</v>
      </c>
      <c r="W977" s="0" t="n">
        <f aca="false">OR(AND(C977="R4",D977="NA"), AND(C977="R4",D977="R2"), AND(C977="R4",D977="R6"), AND(C977="R4",D977="R8"), AND(C977="R4",D977="R9"), AND(C977="R4",D977="R10"), AND(C977="R4",D977="R11"))</f>
        <v>0</v>
      </c>
      <c r="X977" s="0" t="n">
        <f aca="false">AND(C977="R4",D977="R1")</f>
        <v>0</v>
      </c>
      <c r="Y977" s="0" t="n">
        <f aca="false">AND(C977="R4",D977="R3")</f>
        <v>0</v>
      </c>
      <c r="Z977" s="0" t="n">
        <f aca="false">AND(C977="R4",D977="R4")</f>
        <v>0</v>
      </c>
      <c r="AA977" s="0" t="n">
        <f aca="false">AND(C977="R4",D977="R5")</f>
        <v>0</v>
      </c>
      <c r="AB977" s="0" t="n">
        <f aca="false">AND(C977="R4",D977="R7")</f>
        <v>0</v>
      </c>
      <c r="AC977" s="0" t="n">
        <f aca="false">OR(AND(C977="R5",D977="NA"), AND(C977="R5",D977="R2"), AND(C977="R5",D977="R6"), AND(C977="R5",D977="R8"), AND(C977="R5",D977="R9"), AND(C977="R5",D977="R10"), AND(C977="R5",D977="R11"))</f>
        <v>0</v>
      </c>
      <c r="AD977" s="0" t="n">
        <f aca="false">AND(C977="R5",D977="R1")</f>
        <v>0</v>
      </c>
      <c r="AE977" s="0" t="n">
        <f aca="false">AND(C977="R5",D977="R3")</f>
        <v>0</v>
      </c>
      <c r="AF977" s="0" t="n">
        <f aca="false">AND(C977="R5",D977="R4")</f>
        <v>0</v>
      </c>
      <c r="AG977" s="0" t="n">
        <f aca="false">AND(C977="R5",D977="R5")</f>
        <v>0</v>
      </c>
      <c r="AH977" s="0" t="n">
        <f aca="false">AND(C977="R5",D977="R7")</f>
        <v>0</v>
      </c>
      <c r="AI977" s="0" t="n">
        <f aca="false">OR(AND(C977="R7",D977="NA"), AND(C977="R7",D977="R2"), AND(C977="R7",D977="R6"), AND(C977="R7",D977="R8"), AND(C977="R7",D977="R9"), AND(C977="R7",D977="R10"), AND(C977="R7",D977="R11"))</f>
        <v>0</v>
      </c>
      <c r="AJ977" s="0" t="n">
        <f aca="false">AND(C977="R7",D977="R1")</f>
        <v>0</v>
      </c>
      <c r="AK977" s="0" t="n">
        <f aca="false">AND(C977="R7",D977="R3")</f>
        <v>0</v>
      </c>
      <c r="AL977" s="0" t="n">
        <f aca="false">AND(C977="R7",D977="R4")</f>
        <v>0</v>
      </c>
      <c r="AM977" s="0" t="n">
        <f aca="false">AND(C977="R7",D977="R5")</f>
        <v>0</v>
      </c>
      <c r="AN977" s="0" t="n">
        <f aca="false">AND(C977="R7",D977="R7")</f>
        <v>0</v>
      </c>
    </row>
    <row r="978" customFormat="false" ht="15" hidden="false" customHeight="false" outlineLevel="0" collapsed="false">
      <c r="A978" s="1" t="n">
        <v>41379.3659722222</v>
      </c>
      <c r="B978" s="0" t="s">
        <v>79171</v>
      </c>
      <c r="C978" s="10" t="s">
        <v>104214</v>
      </c>
      <c r="D978" s="20" t="s">
        <v>104214</v>
      </c>
      <c r="E978" s="0" t="n">
        <f aca="false">OR(AND(C978="NA",D978="NA"), AND(C978="NA",D978="R2"), AND(C978="NA",D978="R6"), AND(C978="NA",D978="R8"), AND(C978="NA",D978="R9"), AND(C978="NA",D978="R10"), AND(C978="NA",D978="R11"))</f>
        <v>1</v>
      </c>
      <c r="F978" s="0" t="n">
        <f aca="false">AND(C978="NA",D978="R1")</f>
        <v>0</v>
      </c>
      <c r="G978" s="0" t="n">
        <f aca="false">AND(C978="NA",D978="R3")</f>
        <v>0</v>
      </c>
      <c r="H978" s="0" t="n">
        <f aca="false">AND(C978="NA",D978="R4")</f>
        <v>0</v>
      </c>
      <c r="I978" s="0" t="n">
        <f aca="false">AND(C978="NA",D978="R5")</f>
        <v>0</v>
      </c>
      <c r="J978" s="0" t="n">
        <f aca="false">AND(C978="NA",D978="R7")</f>
        <v>0</v>
      </c>
      <c r="K978" s="0" t="n">
        <f aca="false">OR(AND(C978="R1",D978="NA"), AND(C978="R1",D978="R2"), AND(C978="R1",D978="R6"), AND(C978="R1",D978="R8"), AND(C978="R1",D978="R9"), AND(C978="R1",D978="R10"), AND(C978="R1",D978="R11"))</f>
        <v>0</v>
      </c>
      <c r="L978" s="0" t="n">
        <f aca="false">AND(C978="R1",D978="R1")</f>
        <v>0</v>
      </c>
      <c r="M978" s="0" t="n">
        <f aca="false">AND(C978="R1",D978="R3")</f>
        <v>0</v>
      </c>
      <c r="N978" s="0" t="n">
        <f aca="false">AND(C978="R1",D978="R4")</f>
        <v>0</v>
      </c>
      <c r="O978" s="0" t="n">
        <f aca="false">AND(C978="R1",D978="R5")</f>
        <v>0</v>
      </c>
      <c r="P978" s="0" t="n">
        <f aca="false">AND(C978="R1",D978="R7")</f>
        <v>0</v>
      </c>
      <c r="Q978" s="0" t="n">
        <f aca="false">OR(AND(C978="R3",D978="NA"), AND(C978="R3",D978="R2"), AND(C978="R3",D978="R6"), AND(C978="R3",D978="R8"), AND(C978="R3",D978="R9"), AND(C978="R3",D978="R10"), AND(C978="R3",D978="R11"))</f>
        <v>0</v>
      </c>
      <c r="R978" s="0" t="n">
        <f aca="false">AND(C978="R3",D978="R1")</f>
        <v>0</v>
      </c>
      <c r="S978" s="0" t="n">
        <f aca="false">AND(C978="R3",D978="R3")</f>
        <v>0</v>
      </c>
      <c r="T978" s="0" t="n">
        <f aca="false">AND(C978="R3",D978="R4")</f>
        <v>0</v>
      </c>
      <c r="U978" s="0" t="n">
        <f aca="false">AND(C978="R3",D978="R5")</f>
        <v>0</v>
      </c>
      <c r="V978" s="0" t="n">
        <f aca="false">AND(C978="R3",D978="R7")</f>
        <v>0</v>
      </c>
      <c r="W978" s="0" t="n">
        <f aca="false">OR(AND(C978="R4",D978="NA"), AND(C978="R4",D978="R2"), AND(C978="R4",D978="R6"), AND(C978="R4",D978="R8"), AND(C978="R4",D978="R9"), AND(C978="R4",D978="R10"), AND(C978="R4",D978="R11"))</f>
        <v>0</v>
      </c>
      <c r="X978" s="0" t="n">
        <f aca="false">AND(C978="R4",D978="R1")</f>
        <v>0</v>
      </c>
      <c r="Y978" s="0" t="n">
        <f aca="false">AND(C978="R4",D978="R3")</f>
        <v>0</v>
      </c>
      <c r="Z978" s="0" t="n">
        <f aca="false">AND(C978="R4",D978="R4")</f>
        <v>0</v>
      </c>
      <c r="AA978" s="0" t="n">
        <f aca="false">AND(C978="R4",D978="R5")</f>
        <v>0</v>
      </c>
      <c r="AB978" s="0" t="n">
        <f aca="false">AND(C978="R4",D978="R7")</f>
        <v>0</v>
      </c>
      <c r="AC978" s="0" t="n">
        <f aca="false">OR(AND(C978="R5",D978="NA"), AND(C978="R5",D978="R2"), AND(C978="R5",D978="R6"), AND(C978="R5",D978="R8"), AND(C978="R5",D978="R9"), AND(C978="R5",D978="R10"), AND(C978="R5",D978="R11"))</f>
        <v>0</v>
      </c>
      <c r="AD978" s="0" t="n">
        <f aca="false">AND(C978="R5",D978="R1")</f>
        <v>0</v>
      </c>
      <c r="AE978" s="0" t="n">
        <f aca="false">AND(C978="R5",D978="R3")</f>
        <v>0</v>
      </c>
      <c r="AF978" s="0" t="n">
        <f aca="false">AND(C978="R5",D978="R4")</f>
        <v>0</v>
      </c>
      <c r="AG978" s="0" t="n">
        <f aca="false">AND(C978="R5",D978="R5")</f>
        <v>0</v>
      </c>
      <c r="AH978" s="0" t="n">
        <f aca="false">AND(C978="R5",D978="R7")</f>
        <v>0</v>
      </c>
      <c r="AI978" s="0" t="n">
        <f aca="false">OR(AND(C978="R7",D978="NA"), AND(C978="R7",D978="R2"), AND(C978="R7",D978="R6"), AND(C978="R7",D978="R8"), AND(C978="R7",D978="R9"), AND(C978="R7",D978="R10"), AND(C978="R7",D978="R11"))</f>
        <v>0</v>
      </c>
      <c r="AJ978" s="0" t="n">
        <f aca="false">AND(C978="R7",D978="R1")</f>
        <v>0</v>
      </c>
      <c r="AK978" s="0" t="n">
        <f aca="false">AND(C978="R7",D978="R3")</f>
        <v>0</v>
      </c>
      <c r="AL978" s="0" t="n">
        <f aca="false">AND(C978="R7",D978="R4")</f>
        <v>0</v>
      </c>
      <c r="AM978" s="0" t="n">
        <f aca="false">AND(C978="R7",D978="R5")</f>
        <v>0</v>
      </c>
      <c r="AN978" s="0" t="n">
        <f aca="false">AND(C978="R7",D978="R7")</f>
        <v>0</v>
      </c>
    </row>
    <row r="979" customFormat="false" ht="15" hidden="false" customHeight="false" outlineLevel="0" collapsed="false">
      <c r="A979" s="1" t="n">
        <v>41379.3659722222</v>
      </c>
      <c r="B979" s="0" t="s">
        <v>79173</v>
      </c>
      <c r="C979" s="10" t="s">
        <v>104214</v>
      </c>
      <c r="D979" s="20" t="s">
        <v>104214</v>
      </c>
      <c r="E979" s="0" t="n">
        <f aca="false">OR(AND(C979="NA",D979="NA"), AND(C979="NA",D979="R2"), AND(C979="NA",D979="R6"), AND(C979="NA",D979="R8"), AND(C979="NA",D979="R9"), AND(C979="NA",D979="R10"), AND(C979="NA",D979="R11"))</f>
        <v>1</v>
      </c>
      <c r="F979" s="0" t="n">
        <f aca="false">AND(C979="NA",D979="R1")</f>
        <v>0</v>
      </c>
      <c r="G979" s="0" t="n">
        <f aca="false">AND(C979="NA",D979="R3")</f>
        <v>0</v>
      </c>
      <c r="H979" s="0" t="n">
        <f aca="false">AND(C979="NA",D979="R4")</f>
        <v>0</v>
      </c>
      <c r="I979" s="0" t="n">
        <f aca="false">AND(C979="NA",D979="R5")</f>
        <v>0</v>
      </c>
      <c r="J979" s="0" t="n">
        <f aca="false">AND(C979="NA",D979="R7")</f>
        <v>0</v>
      </c>
      <c r="K979" s="0" t="n">
        <f aca="false">OR(AND(C979="R1",D979="NA"), AND(C979="R1",D979="R2"), AND(C979="R1",D979="R6"), AND(C979="R1",D979="R8"), AND(C979="R1",D979="R9"), AND(C979="R1",D979="R10"), AND(C979="R1",D979="R11"))</f>
        <v>0</v>
      </c>
      <c r="L979" s="0" t="n">
        <f aca="false">AND(C979="R1",D979="R1")</f>
        <v>0</v>
      </c>
      <c r="M979" s="0" t="n">
        <f aca="false">AND(C979="R1",D979="R3")</f>
        <v>0</v>
      </c>
      <c r="N979" s="0" t="n">
        <f aca="false">AND(C979="R1",D979="R4")</f>
        <v>0</v>
      </c>
      <c r="O979" s="0" t="n">
        <f aca="false">AND(C979="R1",D979="R5")</f>
        <v>0</v>
      </c>
      <c r="P979" s="0" t="n">
        <f aca="false">AND(C979="R1",D979="R7")</f>
        <v>0</v>
      </c>
      <c r="Q979" s="0" t="n">
        <f aca="false">OR(AND(C979="R3",D979="NA"), AND(C979="R3",D979="R2"), AND(C979="R3",D979="R6"), AND(C979="R3",D979="R8"), AND(C979="R3",D979="R9"), AND(C979="R3",D979="R10"), AND(C979="R3",D979="R11"))</f>
        <v>0</v>
      </c>
      <c r="R979" s="0" t="n">
        <f aca="false">AND(C979="R3",D979="R1")</f>
        <v>0</v>
      </c>
      <c r="S979" s="0" t="n">
        <f aca="false">AND(C979="R3",D979="R3")</f>
        <v>0</v>
      </c>
      <c r="T979" s="0" t="n">
        <f aca="false">AND(C979="R3",D979="R4")</f>
        <v>0</v>
      </c>
      <c r="U979" s="0" t="n">
        <f aca="false">AND(C979="R3",D979="R5")</f>
        <v>0</v>
      </c>
      <c r="V979" s="0" t="n">
        <f aca="false">AND(C979="R3",D979="R7")</f>
        <v>0</v>
      </c>
      <c r="W979" s="0" t="n">
        <f aca="false">OR(AND(C979="R4",D979="NA"), AND(C979="R4",D979="R2"), AND(C979="R4",D979="R6"), AND(C979="R4",D979="R8"), AND(C979="R4",D979="R9"), AND(C979="R4",D979="R10"), AND(C979="R4",D979="R11"))</f>
        <v>0</v>
      </c>
      <c r="X979" s="0" t="n">
        <f aca="false">AND(C979="R4",D979="R1")</f>
        <v>0</v>
      </c>
      <c r="Y979" s="0" t="n">
        <f aca="false">AND(C979="R4",D979="R3")</f>
        <v>0</v>
      </c>
      <c r="Z979" s="0" t="n">
        <f aca="false">AND(C979="R4",D979="R4")</f>
        <v>0</v>
      </c>
      <c r="AA979" s="0" t="n">
        <f aca="false">AND(C979="R4",D979="R5")</f>
        <v>0</v>
      </c>
      <c r="AB979" s="0" t="n">
        <f aca="false">AND(C979="R4",D979="R7")</f>
        <v>0</v>
      </c>
      <c r="AC979" s="0" t="n">
        <f aca="false">OR(AND(C979="R5",D979="NA"), AND(C979="R5",D979="R2"), AND(C979="R5",D979="R6"), AND(C979="R5",D979="R8"), AND(C979="R5",D979="R9"), AND(C979="R5",D979="R10"), AND(C979="R5",D979="R11"))</f>
        <v>0</v>
      </c>
      <c r="AD979" s="0" t="n">
        <f aca="false">AND(C979="R5",D979="R1")</f>
        <v>0</v>
      </c>
      <c r="AE979" s="0" t="n">
        <f aca="false">AND(C979="R5",D979="R3")</f>
        <v>0</v>
      </c>
      <c r="AF979" s="0" t="n">
        <f aca="false">AND(C979="R5",D979="R4")</f>
        <v>0</v>
      </c>
      <c r="AG979" s="0" t="n">
        <f aca="false">AND(C979="R5",D979="R5")</f>
        <v>0</v>
      </c>
      <c r="AH979" s="0" t="n">
        <f aca="false">AND(C979="R5",D979="R7")</f>
        <v>0</v>
      </c>
      <c r="AI979" s="0" t="n">
        <f aca="false">OR(AND(C979="R7",D979="NA"), AND(C979="R7",D979="R2"), AND(C979="R7",D979="R6"), AND(C979="R7",D979="R8"), AND(C979="R7",D979="R9"), AND(C979="R7",D979="R10"), AND(C979="R7",D979="R11"))</f>
        <v>0</v>
      </c>
      <c r="AJ979" s="0" t="n">
        <f aca="false">AND(C979="R7",D979="R1")</f>
        <v>0</v>
      </c>
      <c r="AK979" s="0" t="n">
        <f aca="false">AND(C979="R7",D979="R3")</f>
        <v>0</v>
      </c>
      <c r="AL979" s="0" t="n">
        <f aca="false">AND(C979="R7",D979="R4")</f>
        <v>0</v>
      </c>
      <c r="AM979" s="0" t="n">
        <f aca="false">AND(C979="R7",D979="R5")</f>
        <v>0</v>
      </c>
      <c r="AN979" s="0" t="n">
        <f aca="false">AND(C979="R7",D979="R7")</f>
        <v>0</v>
      </c>
    </row>
    <row r="980" customFormat="false" ht="15" hidden="false" customHeight="false" outlineLevel="0" collapsed="false">
      <c r="A980" s="1" t="n">
        <v>41379.3659722222</v>
      </c>
      <c r="B980" s="0" t="s">
        <v>79177</v>
      </c>
      <c r="C980" s="10" t="s">
        <v>104214</v>
      </c>
      <c r="D980" s="20" t="s">
        <v>104214</v>
      </c>
      <c r="E980" s="0" t="n">
        <f aca="false">OR(AND(C980="NA",D980="NA"), AND(C980="NA",D980="R2"), AND(C980="NA",D980="R6"), AND(C980="NA",D980="R8"), AND(C980="NA",D980="R9"), AND(C980="NA",D980="R10"), AND(C980="NA",D980="R11"))</f>
        <v>1</v>
      </c>
      <c r="F980" s="0" t="n">
        <f aca="false">AND(C980="NA",D980="R1")</f>
        <v>0</v>
      </c>
      <c r="G980" s="0" t="n">
        <f aca="false">AND(C980="NA",D980="R3")</f>
        <v>0</v>
      </c>
      <c r="H980" s="0" t="n">
        <f aca="false">AND(C980="NA",D980="R4")</f>
        <v>0</v>
      </c>
      <c r="I980" s="0" t="n">
        <f aca="false">AND(C980="NA",D980="R5")</f>
        <v>0</v>
      </c>
      <c r="J980" s="0" t="n">
        <f aca="false">AND(C980="NA",D980="R7")</f>
        <v>0</v>
      </c>
      <c r="K980" s="0" t="n">
        <f aca="false">OR(AND(C980="R1",D980="NA"), AND(C980="R1",D980="R2"), AND(C980="R1",D980="R6"), AND(C980="R1",D980="R8"), AND(C980="R1",D980="R9"), AND(C980="R1",D980="R10"), AND(C980="R1",D980="R11"))</f>
        <v>0</v>
      </c>
      <c r="L980" s="0" t="n">
        <f aca="false">AND(C980="R1",D980="R1")</f>
        <v>0</v>
      </c>
      <c r="M980" s="0" t="n">
        <f aca="false">AND(C980="R1",D980="R3")</f>
        <v>0</v>
      </c>
      <c r="N980" s="0" t="n">
        <f aca="false">AND(C980="R1",D980="R4")</f>
        <v>0</v>
      </c>
      <c r="O980" s="0" t="n">
        <f aca="false">AND(C980="R1",D980="R5")</f>
        <v>0</v>
      </c>
      <c r="P980" s="0" t="n">
        <f aca="false">AND(C980="R1",D980="R7")</f>
        <v>0</v>
      </c>
      <c r="Q980" s="0" t="n">
        <f aca="false">OR(AND(C980="R3",D980="NA"), AND(C980="R3",D980="R2"), AND(C980="R3",D980="R6"), AND(C980="R3",D980="R8"), AND(C980="R3",D980="R9"), AND(C980="R3",D980="R10"), AND(C980="R3",D980="R11"))</f>
        <v>0</v>
      </c>
      <c r="R980" s="0" t="n">
        <f aca="false">AND(C980="R3",D980="R1")</f>
        <v>0</v>
      </c>
      <c r="S980" s="0" t="n">
        <f aca="false">AND(C980="R3",D980="R3")</f>
        <v>0</v>
      </c>
      <c r="T980" s="0" t="n">
        <f aca="false">AND(C980="R3",D980="R4")</f>
        <v>0</v>
      </c>
      <c r="U980" s="0" t="n">
        <f aca="false">AND(C980="R3",D980="R5")</f>
        <v>0</v>
      </c>
      <c r="V980" s="0" t="n">
        <f aca="false">AND(C980="R3",D980="R7")</f>
        <v>0</v>
      </c>
      <c r="W980" s="0" t="n">
        <f aca="false">OR(AND(C980="R4",D980="NA"), AND(C980="R4",D980="R2"), AND(C980="R4",D980="R6"), AND(C980="R4",D980="R8"), AND(C980="R4",D980="R9"), AND(C980="R4",D980="R10"), AND(C980="R4",D980="R11"))</f>
        <v>0</v>
      </c>
      <c r="X980" s="0" t="n">
        <f aca="false">AND(C980="R4",D980="R1")</f>
        <v>0</v>
      </c>
      <c r="Y980" s="0" t="n">
        <f aca="false">AND(C980="R4",D980="R3")</f>
        <v>0</v>
      </c>
      <c r="Z980" s="0" t="n">
        <f aca="false">AND(C980="R4",D980="R4")</f>
        <v>0</v>
      </c>
      <c r="AA980" s="0" t="n">
        <f aca="false">AND(C980="R4",D980="R5")</f>
        <v>0</v>
      </c>
      <c r="AB980" s="0" t="n">
        <f aca="false">AND(C980="R4",D980="R7")</f>
        <v>0</v>
      </c>
      <c r="AC980" s="0" t="n">
        <f aca="false">OR(AND(C980="R5",D980="NA"), AND(C980="R5",D980="R2"), AND(C980="R5",D980="R6"), AND(C980="R5",D980="R8"), AND(C980="R5",D980="R9"), AND(C980="R5",D980="R10"), AND(C980="R5",D980="R11"))</f>
        <v>0</v>
      </c>
      <c r="AD980" s="0" t="n">
        <f aca="false">AND(C980="R5",D980="R1")</f>
        <v>0</v>
      </c>
      <c r="AE980" s="0" t="n">
        <f aca="false">AND(C980="R5",D980="R3")</f>
        <v>0</v>
      </c>
      <c r="AF980" s="0" t="n">
        <f aca="false">AND(C980="R5",D980="R4")</f>
        <v>0</v>
      </c>
      <c r="AG980" s="0" t="n">
        <f aca="false">AND(C980="R5",D980="R5")</f>
        <v>0</v>
      </c>
      <c r="AH980" s="0" t="n">
        <f aca="false">AND(C980="R5",D980="R7")</f>
        <v>0</v>
      </c>
      <c r="AI980" s="0" t="n">
        <f aca="false">OR(AND(C980="R7",D980="NA"), AND(C980="R7",D980="R2"), AND(C980="R7",D980="R6"), AND(C980="R7",D980="R8"), AND(C980="R7",D980="R9"), AND(C980="R7",D980="R10"), AND(C980="R7",D980="R11"))</f>
        <v>0</v>
      </c>
      <c r="AJ980" s="0" t="n">
        <f aca="false">AND(C980="R7",D980="R1")</f>
        <v>0</v>
      </c>
      <c r="AK980" s="0" t="n">
        <f aca="false">AND(C980="R7",D980="R3")</f>
        <v>0</v>
      </c>
      <c r="AL980" s="0" t="n">
        <f aca="false">AND(C980="R7",D980="R4")</f>
        <v>0</v>
      </c>
      <c r="AM980" s="0" t="n">
        <f aca="false">AND(C980="R7",D980="R5")</f>
        <v>0</v>
      </c>
      <c r="AN980" s="0" t="n">
        <f aca="false">AND(C980="R7",D980="R7")</f>
        <v>0</v>
      </c>
    </row>
    <row r="981" customFormat="false" ht="15" hidden="false" customHeight="false" outlineLevel="0" collapsed="false">
      <c r="A981" s="1" t="n">
        <v>41379.3659722222</v>
      </c>
      <c r="B981" s="0" t="s">
        <v>79178</v>
      </c>
      <c r="C981" s="10" t="s">
        <v>104214</v>
      </c>
      <c r="D981" s="20" t="s">
        <v>104214</v>
      </c>
      <c r="E981" s="0" t="n">
        <f aca="false">OR(AND(C981="NA",D981="NA"), AND(C981="NA",D981="R2"), AND(C981="NA",D981="R6"), AND(C981="NA",D981="R8"), AND(C981="NA",D981="R9"), AND(C981="NA",D981="R10"), AND(C981="NA",D981="R11"))</f>
        <v>1</v>
      </c>
      <c r="F981" s="0" t="n">
        <f aca="false">AND(C981="NA",D981="R1")</f>
        <v>0</v>
      </c>
      <c r="G981" s="0" t="n">
        <f aca="false">AND(C981="NA",D981="R3")</f>
        <v>0</v>
      </c>
      <c r="H981" s="0" t="n">
        <f aca="false">AND(C981="NA",D981="R4")</f>
        <v>0</v>
      </c>
      <c r="I981" s="0" t="n">
        <f aca="false">AND(C981="NA",D981="R5")</f>
        <v>0</v>
      </c>
      <c r="J981" s="0" t="n">
        <f aca="false">AND(C981="NA",D981="R7")</f>
        <v>0</v>
      </c>
      <c r="K981" s="0" t="n">
        <f aca="false">OR(AND(C981="R1",D981="NA"), AND(C981="R1",D981="R2"), AND(C981="R1",D981="R6"), AND(C981="R1",D981="R8"), AND(C981="R1",D981="R9"), AND(C981="R1",D981="R10"), AND(C981="R1",D981="R11"))</f>
        <v>0</v>
      </c>
      <c r="L981" s="0" t="n">
        <f aca="false">AND(C981="R1",D981="R1")</f>
        <v>0</v>
      </c>
      <c r="M981" s="0" t="n">
        <f aca="false">AND(C981="R1",D981="R3")</f>
        <v>0</v>
      </c>
      <c r="N981" s="0" t="n">
        <f aca="false">AND(C981="R1",D981="R4")</f>
        <v>0</v>
      </c>
      <c r="O981" s="0" t="n">
        <f aca="false">AND(C981="R1",D981="R5")</f>
        <v>0</v>
      </c>
      <c r="P981" s="0" t="n">
        <f aca="false">AND(C981="R1",D981="R7")</f>
        <v>0</v>
      </c>
      <c r="Q981" s="0" t="n">
        <f aca="false">OR(AND(C981="R3",D981="NA"), AND(C981="R3",D981="R2"), AND(C981="R3",D981="R6"), AND(C981="R3",D981="R8"), AND(C981="R3",D981="R9"), AND(C981="R3",D981="R10"), AND(C981="R3",D981="R11"))</f>
        <v>0</v>
      </c>
      <c r="R981" s="0" t="n">
        <f aca="false">AND(C981="R3",D981="R1")</f>
        <v>0</v>
      </c>
      <c r="S981" s="0" t="n">
        <f aca="false">AND(C981="R3",D981="R3")</f>
        <v>0</v>
      </c>
      <c r="T981" s="0" t="n">
        <f aca="false">AND(C981="R3",D981="R4")</f>
        <v>0</v>
      </c>
      <c r="U981" s="0" t="n">
        <f aca="false">AND(C981="R3",D981="R5")</f>
        <v>0</v>
      </c>
      <c r="V981" s="0" t="n">
        <f aca="false">AND(C981="R3",D981="R7")</f>
        <v>0</v>
      </c>
      <c r="W981" s="0" t="n">
        <f aca="false">OR(AND(C981="R4",D981="NA"), AND(C981="R4",D981="R2"), AND(C981="R4",D981="R6"), AND(C981="R4",D981="R8"), AND(C981="R4",D981="R9"), AND(C981="R4",D981="R10"), AND(C981="R4",D981="R11"))</f>
        <v>0</v>
      </c>
      <c r="X981" s="0" t="n">
        <f aca="false">AND(C981="R4",D981="R1")</f>
        <v>0</v>
      </c>
      <c r="Y981" s="0" t="n">
        <f aca="false">AND(C981="R4",D981="R3")</f>
        <v>0</v>
      </c>
      <c r="Z981" s="0" t="n">
        <f aca="false">AND(C981="R4",D981="R4")</f>
        <v>0</v>
      </c>
      <c r="AA981" s="0" t="n">
        <f aca="false">AND(C981="R4",D981="R5")</f>
        <v>0</v>
      </c>
      <c r="AB981" s="0" t="n">
        <f aca="false">AND(C981="R4",D981="R7")</f>
        <v>0</v>
      </c>
      <c r="AC981" s="0" t="n">
        <f aca="false">OR(AND(C981="R5",D981="NA"), AND(C981="R5",D981="R2"), AND(C981="R5",D981="R6"), AND(C981="R5",D981="R8"), AND(C981="R5",D981="R9"), AND(C981="R5",D981="R10"), AND(C981="R5",D981="R11"))</f>
        <v>0</v>
      </c>
      <c r="AD981" s="0" t="n">
        <f aca="false">AND(C981="R5",D981="R1")</f>
        <v>0</v>
      </c>
      <c r="AE981" s="0" t="n">
        <f aca="false">AND(C981="R5",D981="R3")</f>
        <v>0</v>
      </c>
      <c r="AF981" s="0" t="n">
        <f aca="false">AND(C981="R5",D981="R4")</f>
        <v>0</v>
      </c>
      <c r="AG981" s="0" t="n">
        <f aca="false">AND(C981="R5",D981="R5")</f>
        <v>0</v>
      </c>
      <c r="AH981" s="0" t="n">
        <f aca="false">AND(C981="R5",D981="R7")</f>
        <v>0</v>
      </c>
      <c r="AI981" s="0" t="n">
        <f aca="false">OR(AND(C981="R7",D981="NA"), AND(C981="R7",D981="R2"), AND(C981="R7",D981="R6"), AND(C981="R7",D981="R8"), AND(C981="R7",D981="R9"), AND(C981="R7",D981="R10"), AND(C981="R7",D981="R11"))</f>
        <v>0</v>
      </c>
      <c r="AJ981" s="0" t="n">
        <f aca="false">AND(C981="R7",D981="R1")</f>
        <v>0</v>
      </c>
      <c r="AK981" s="0" t="n">
        <f aca="false">AND(C981="R7",D981="R3")</f>
        <v>0</v>
      </c>
      <c r="AL981" s="0" t="n">
        <f aca="false">AND(C981="R7",D981="R4")</f>
        <v>0</v>
      </c>
      <c r="AM981" s="0" t="n">
        <f aca="false">AND(C981="R7",D981="R5")</f>
        <v>0</v>
      </c>
      <c r="AN981" s="0" t="n">
        <f aca="false">AND(C981="R7",D981="R7")</f>
        <v>0</v>
      </c>
    </row>
    <row r="982" customFormat="false" ht="15" hidden="false" customHeight="false" outlineLevel="0" collapsed="false">
      <c r="A982" s="1" t="n">
        <v>41379.3659722222</v>
      </c>
      <c r="B982" s="0" t="s">
        <v>79179</v>
      </c>
      <c r="C982" s="10" t="s">
        <v>104214</v>
      </c>
      <c r="D982" s="20" t="s">
        <v>104214</v>
      </c>
      <c r="E982" s="0" t="n">
        <f aca="false">OR(AND(C982="NA",D982="NA"), AND(C982="NA",D982="R2"), AND(C982="NA",D982="R6"), AND(C982="NA",D982="R8"), AND(C982="NA",D982="R9"), AND(C982="NA",D982="R10"), AND(C982="NA",D982="R11"))</f>
        <v>1</v>
      </c>
      <c r="F982" s="0" t="n">
        <f aca="false">AND(C982="NA",D982="R1")</f>
        <v>0</v>
      </c>
      <c r="G982" s="0" t="n">
        <f aca="false">AND(C982="NA",D982="R3")</f>
        <v>0</v>
      </c>
      <c r="H982" s="0" t="n">
        <f aca="false">AND(C982="NA",D982="R4")</f>
        <v>0</v>
      </c>
      <c r="I982" s="0" t="n">
        <f aca="false">AND(C982="NA",D982="R5")</f>
        <v>0</v>
      </c>
      <c r="J982" s="0" t="n">
        <f aca="false">AND(C982="NA",D982="R7")</f>
        <v>0</v>
      </c>
      <c r="K982" s="0" t="n">
        <f aca="false">OR(AND(C982="R1",D982="NA"), AND(C982="R1",D982="R2"), AND(C982="R1",D982="R6"), AND(C982="R1",D982="R8"), AND(C982="R1",D982="R9"), AND(C982="R1",D982="R10"), AND(C982="R1",D982="R11"))</f>
        <v>0</v>
      </c>
      <c r="L982" s="0" t="n">
        <f aca="false">AND(C982="R1",D982="R1")</f>
        <v>0</v>
      </c>
      <c r="M982" s="0" t="n">
        <f aca="false">AND(C982="R1",D982="R3")</f>
        <v>0</v>
      </c>
      <c r="N982" s="0" t="n">
        <f aca="false">AND(C982="R1",D982="R4")</f>
        <v>0</v>
      </c>
      <c r="O982" s="0" t="n">
        <f aca="false">AND(C982="R1",D982="R5")</f>
        <v>0</v>
      </c>
      <c r="P982" s="0" t="n">
        <f aca="false">AND(C982="R1",D982="R7")</f>
        <v>0</v>
      </c>
      <c r="Q982" s="0" t="n">
        <f aca="false">OR(AND(C982="R3",D982="NA"), AND(C982="R3",D982="R2"), AND(C982="R3",D982="R6"), AND(C982="R3",D982="R8"), AND(C982="R3",D982="R9"), AND(C982="R3",D982="R10"), AND(C982="R3",D982="R11"))</f>
        <v>0</v>
      </c>
      <c r="R982" s="0" t="n">
        <f aca="false">AND(C982="R3",D982="R1")</f>
        <v>0</v>
      </c>
      <c r="S982" s="0" t="n">
        <f aca="false">AND(C982="R3",D982="R3")</f>
        <v>0</v>
      </c>
      <c r="T982" s="0" t="n">
        <f aca="false">AND(C982="R3",D982="R4")</f>
        <v>0</v>
      </c>
      <c r="U982" s="0" t="n">
        <f aca="false">AND(C982="R3",D982="R5")</f>
        <v>0</v>
      </c>
      <c r="V982" s="0" t="n">
        <f aca="false">AND(C982="R3",D982="R7")</f>
        <v>0</v>
      </c>
      <c r="W982" s="0" t="n">
        <f aca="false">OR(AND(C982="R4",D982="NA"), AND(C982="R4",D982="R2"), AND(C982="R4",D982="R6"), AND(C982="R4",D982="R8"), AND(C982="R4",D982="R9"), AND(C982="R4",D982="R10"), AND(C982="R4",D982="R11"))</f>
        <v>0</v>
      </c>
      <c r="X982" s="0" t="n">
        <f aca="false">AND(C982="R4",D982="R1")</f>
        <v>0</v>
      </c>
      <c r="Y982" s="0" t="n">
        <f aca="false">AND(C982="R4",D982="R3")</f>
        <v>0</v>
      </c>
      <c r="Z982" s="0" t="n">
        <f aca="false">AND(C982="R4",D982="R4")</f>
        <v>0</v>
      </c>
      <c r="AA982" s="0" t="n">
        <f aca="false">AND(C982="R4",D982="R5")</f>
        <v>0</v>
      </c>
      <c r="AB982" s="0" t="n">
        <f aca="false">AND(C982="R4",D982="R7")</f>
        <v>0</v>
      </c>
      <c r="AC982" s="0" t="n">
        <f aca="false">OR(AND(C982="R5",D982="NA"), AND(C982="R5",D982="R2"), AND(C982="R5",D982="R6"), AND(C982="R5",D982="R8"), AND(C982="R5",D982="R9"), AND(C982="R5",D982="R10"), AND(C982="R5",D982="R11"))</f>
        <v>0</v>
      </c>
      <c r="AD982" s="0" t="n">
        <f aca="false">AND(C982="R5",D982="R1")</f>
        <v>0</v>
      </c>
      <c r="AE982" s="0" t="n">
        <f aca="false">AND(C982="R5",D982="R3")</f>
        <v>0</v>
      </c>
      <c r="AF982" s="0" t="n">
        <f aca="false">AND(C982="R5",D982="R4")</f>
        <v>0</v>
      </c>
      <c r="AG982" s="0" t="n">
        <f aca="false">AND(C982="R5",D982="R5")</f>
        <v>0</v>
      </c>
      <c r="AH982" s="0" t="n">
        <f aca="false">AND(C982="R5",D982="R7")</f>
        <v>0</v>
      </c>
      <c r="AI982" s="0" t="n">
        <f aca="false">OR(AND(C982="R7",D982="NA"), AND(C982="R7",D982="R2"), AND(C982="R7",D982="R6"), AND(C982="R7",D982="R8"), AND(C982="R7",D982="R9"), AND(C982="R7",D982="R10"), AND(C982="R7",D982="R11"))</f>
        <v>0</v>
      </c>
      <c r="AJ982" s="0" t="n">
        <f aca="false">AND(C982="R7",D982="R1")</f>
        <v>0</v>
      </c>
      <c r="AK982" s="0" t="n">
        <f aca="false">AND(C982="R7",D982="R3")</f>
        <v>0</v>
      </c>
      <c r="AL982" s="0" t="n">
        <f aca="false">AND(C982="R7",D982="R4")</f>
        <v>0</v>
      </c>
      <c r="AM982" s="0" t="n">
        <f aca="false">AND(C982="R7",D982="R5")</f>
        <v>0</v>
      </c>
      <c r="AN982" s="0" t="n">
        <f aca="false">AND(C982="R7",D982="R7")</f>
        <v>0</v>
      </c>
    </row>
    <row r="983" customFormat="false" ht="15" hidden="false" customHeight="false" outlineLevel="0" collapsed="false">
      <c r="A983" s="1" t="n">
        <v>41379.3659722222</v>
      </c>
      <c r="B983" s="0" t="s">
        <v>79181</v>
      </c>
      <c r="C983" s="10" t="s">
        <v>104214</v>
      </c>
      <c r="D983" s="20" t="s">
        <v>104214</v>
      </c>
      <c r="E983" s="0" t="n">
        <f aca="false">OR(AND(C983="NA",D983="NA"), AND(C983="NA",D983="R2"), AND(C983="NA",D983="R6"), AND(C983="NA",D983="R8"), AND(C983="NA",D983="R9"), AND(C983="NA",D983="R10"), AND(C983="NA",D983="R11"))</f>
        <v>1</v>
      </c>
      <c r="F983" s="0" t="n">
        <f aca="false">AND(C983="NA",D983="R1")</f>
        <v>0</v>
      </c>
      <c r="G983" s="0" t="n">
        <f aca="false">AND(C983="NA",D983="R3")</f>
        <v>0</v>
      </c>
      <c r="H983" s="0" t="n">
        <f aca="false">AND(C983="NA",D983="R4")</f>
        <v>0</v>
      </c>
      <c r="I983" s="0" t="n">
        <f aca="false">AND(C983="NA",D983="R5")</f>
        <v>0</v>
      </c>
      <c r="J983" s="0" t="n">
        <f aca="false">AND(C983="NA",D983="R7")</f>
        <v>0</v>
      </c>
      <c r="K983" s="0" t="n">
        <f aca="false">OR(AND(C983="R1",D983="NA"), AND(C983="R1",D983="R2"), AND(C983="R1",D983="R6"), AND(C983="R1",D983="R8"), AND(C983="R1",D983="R9"), AND(C983="R1",D983="R10"), AND(C983="R1",D983="R11"))</f>
        <v>0</v>
      </c>
      <c r="L983" s="0" t="n">
        <f aca="false">AND(C983="R1",D983="R1")</f>
        <v>0</v>
      </c>
      <c r="M983" s="0" t="n">
        <f aca="false">AND(C983="R1",D983="R3")</f>
        <v>0</v>
      </c>
      <c r="N983" s="0" t="n">
        <f aca="false">AND(C983="R1",D983="R4")</f>
        <v>0</v>
      </c>
      <c r="O983" s="0" t="n">
        <f aca="false">AND(C983="R1",D983="R5")</f>
        <v>0</v>
      </c>
      <c r="P983" s="0" t="n">
        <f aca="false">AND(C983="R1",D983="R7")</f>
        <v>0</v>
      </c>
      <c r="Q983" s="0" t="n">
        <f aca="false">OR(AND(C983="R3",D983="NA"), AND(C983="R3",D983="R2"), AND(C983="R3",D983="R6"), AND(C983="R3",D983="R8"), AND(C983="R3",D983="R9"), AND(C983="R3",D983="R10"), AND(C983="R3",D983="R11"))</f>
        <v>0</v>
      </c>
      <c r="R983" s="0" t="n">
        <f aca="false">AND(C983="R3",D983="R1")</f>
        <v>0</v>
      </c>
      <c r="S983" s="0" t="n">
        <f aca="false">AND(C983="R3",D983="R3")</f>
        <v>0</v>
      </c>
      <c r="T983" s="0" t="n">
        <f aca="false">AND(C983="R3",D983="R4")</f>
        <v>0</v>
      </c>
      <c r="U983" s="0" t="n">
        <f aca="false">AND(C983="R3",D983="R5")</f>
        <v>0</v>
      </c>
      <c r="V983" s="0" t="n">
        <f aca="false">AND(C983="R3",D983="R7")</f>
        <v>0</v>
      </c>
      <c r="W983" s="0" t="n">
        <f aca="false">OR(AND(C983="R4",D983="NA"), AND(C983="R4",D983="R2"), AND(C983="R4",D983="R6"), AND(C983="R4",D983="R8"), AND(C983="R4",D983="R9"), AND(C983="R4",D983="R10"), AND(C983="R4",D983="R11"))</f>
        <v>0</v>
      </c>
      <c r="X983" s="0" t="n">
        <f aca="false">AND(C983="R4",D983="R1")</f>
        <v>0</v>
      </c>
      <c r="Y983" s="0" t="n">
        <f aca="false">AND(C983="R4",D983="R3")</f>
        <v>0</v>
      </c>
      <c r="Z983" s="0" t="n">
        <f aca="false">AND(C983="R4",D983="R4")</f>
        <v>0</v>
      </c>
      <c r="AA983" s="0" t="n">
        <f aca="false">AND(C983="R4",D983="R5")</f>
        <v>0</v>
      </c>
      <c r="AB983" s="0" t="n">
        <f aca="false">AND(C983="R4",D983="R7")</f>
        <v>0</v>
      </c>
      <c r="AC983" s="0" t="n">
        <f aca="false">OR(AND(C983="R5",D983="NA"), AND(C983="R5",D983="R2"), AND(C983="R5",D983="R6"), AND(C983="R5",D983="R8"), AND(C983="R5",D983="R9"), AND(C983="R5",D983="R10"), AND(C983="R5",D983="R11"))</f>
        <v>0</v>
      </c>
      <c r="AD983" s="0" t="n">
        <f aca="false">AND(C983="R5",D983="R1")</f>
        <v>0</v>
      </c>
      <c r="AE983" s="0" t="n">
        <f aca="false">AND(C983="R5",D983="R3")</f>
        <v>0</v>
      </c>
      <c r="AF983" s="0" t="n">
        <f aca="false">AND(C983="R5",D983="R4")</f>
        <v>0</v>
      </c>
      <c r="AG983" s="0" t="n">
        <f aca="false">AND(C983="R5",D983="R5")</f>
        <v>0</v>
      </c>
      <c r="AH983" s="0" t="n">
        <f aca="false">AND(C983="R5",D983="R7")</f>
        <v>0</v>
      </c>
      <c r="AI983" s="0" t="n">
        <f aca="false">OR(AND(C983="R7",D983="NA"), AND(C983="R7",D983="R2"), AND(C983="R7",D983="R6"), AND(C983="R7",D983="R8"), AND(C983="R7",D983="R9"), AND(C983="R7",D983="R10"), AND(C983="R7",D983="R11"))</f>
        <v>0</v>
      </c>
      <c r="AJ983" s="0" t="n">
        <f aca="false">AND(C983="R7",D983="R1")</f>
        <v>0</v>
      </c>
      <c r="AK983" s="0" t="n">
        <f aca="false">AND(C983="R7",D983="R3")</f>
        <v>0</v>
      </c>
      <c r="AL983" s="0" t="n">
        <f aca="false">AND(C983="R7",D983="R4")</f>
        <v>0</v>
      </c>
      <c r="AM983" s="0" t="n">
        <f aca="false">AND(C983="R7",D983="R5")</f>
        <v>0</v>
      </c>
      <c r="AN983" s="0" t="n">
        <f aca="false">AND(C983="R7",D983="R7")</f>
        <v>0</v>
      </c>
    </row>
    <row r="984" customFormat="false" ht="15" hidden="false" customHeight="false" outlineLevel="0" collapsed="false">
      <c r="A984" s="1" t="n">
        <v>41379.3659722222</v>
      </c>
      <c r="B984" s="0" t="s">
        <v>79183</v>
      </c>
      <c r="C984" s="10" t="s">
        <v>104214</v>
      </c>
      <c r="D984" s="20" t="s">
        <v>104214</v>
      </c>
      <c r="E984" s="0" t="n">
        <f aca="false">OR(AND(C984="NA",D984="NA"), AND(C984="NA",D984="R2"), AND(C984="NA",D984="R6"), AND(C984="NA",D984="R8"), AND(C984="NA",D984="R9"), AND(C984="NA",D984="R10"), AND(C984="NA",D984="R11"))</f>
        <v>1</v>
      </c>
      <c r="F984" s="0" t="n">
        <f aca="false">AND(C984="NA",D984="R1")</f>
        <v>0</v>
      </c>
      <c r="G984" s="0" t="n">
        <f aca="false">AND(C984="NA",D984="R3")</f>
        <v>0</v>
      </c>
      <c r="H984" s="0" t="n">
        <f aca="false">AND(C984="NA",D984="R4")</f>
        <v>0</v>
      </c>
      <c r="I984" s="0" t="n">
        <f aca="false">AND(C984="NA",D984="R5")</f>
        <v>0</v>
      </c>
      <c r="J984" s="0" t="n">
        <f aca="false">AND(C984="NA",D984="R7")</f>
        <v>0</v>
      </c>
      <c r="K984" s="0" t="n">
        <f aca="false">OR(AND(C984="R1",D984="NA"), AND(C984="R1",D984="R2"), AND(C984="R1",D984="R6"), AND(C984="R1",D984="R8"), AND(C984="R1",D984="R9"), AND(C984="R1",D984="R10"), AND(C984="R1",D984="R11"))</f>
        <v>0</v>
      </c>
      <c r="L984" s="0" t="n">
        <f aca="false">AND(C984="R1",D984="R1")</f>
        <v>0</v>
      </c>
      <c r="M984" s="0" t="n">
        <f aca="false">AND(C984="R1",D984="R3")</f>
        <v>0</v>
      </c>
      <c r="N984" s="0" t="n">
        <f aca="false">AND(C984="R1",D984="R4")</f>
        <v>0</v>
      </c>
      <c r="O984" s="0" t="n">
        <f aca="false">AND(C984="R1",D984="R5")</f>
        <v>0</v>
      </c>
      <c r="P984" s="0" t="n">
        <f aca="false">AND(C984="R1",D984="R7")</f>
        <v>0</v>
      </c>
      <c r="Q984" s="0" t="n">
        <f aca="false">OR(AND(C984="R3",D984="NA"), AND(C984="R3",D984="R2"), AND(C984="R3",D984="R6"), AND(C984="R3",D984="R8"), AND(C984="R3",D984="R9"), AND(C984="R3",D984="R10"), AND(C984="R3",D984="R11"))</f>
        <v>0</v>
      </c>
      <c r="R984" s="0" t="n">
        <f aca="false">AND(C984="R3",D984="R1")</f>
        <v>0</v>
      </c>
      <c r="S984" s="0" t="n">
        <f aca="false">AND(C984="R3",D984="R3")</f>
        <v>0</v>
      </c>
      <c r="T984" s="0" t="n">
        <f aca="false">AND(C984="R3",D984="R4")</f>
        <v>0</v>
      </c>
      <c r="U984" s="0" t="n">
        <f aca="false">AND(C984="R3",D984="R5")</f>
        <v>0</v>
      </c>
      <c r="V984" s="0" t="n">
        <f aca="false">AND(C984="R3",D984="R7")</f>
        <v>0</v>
      </c>
      <c r="W984" s="0" t="n">
        <f aca="false">OR(AND(C984="R4",D984="NA"), AND(C984="R4",D984="R2"), AND(C984="R4",D984="R6"), AND(C984="R4",D984="R8"), AND(C984="R4",D984="R9"), AND(C984="R4",D984="R10"), AND(C984="R4",D984="R11"))</f>
        <v>0</v>
      </c>
      <c r="X984" s="0" t="n">
        <f aca="false">AND(C984="R4",D984="R1")</f>
        <v>0</v>
      </c>
      <c r="Y984" s="0" t="n">
        <f aca="false">AND(C984="R4",D984="R3")</f>
        <v>0</v>
      </c>
      <c r="Z984" s="0" t="n">
        <f aca="false">AND(C984="R4",D984="R4")</f>
        <v>0</v>
      </c>
      <c r="AA984" s="0" t="n">
        <f aca="false">AND(C984="R4",D984="R5")</f>
        <v>0</v>
      </c>
      <c r="AB984" s="0" t="n">
        <f aca="false">AND(C984="R4",D984="R7")</f>
        <v>0</v>
      </c>
      <c r="AC984" s="0" t="n">
        <f aca="false">OR(AND(C984="R5",D984="NA"), AND(C984="R5",D984="R2"), AND(C984="R5",D984="R6"), AND(C984="R5",D984="R8"), AND(C984="R5",D984="R9"), AND(C984="R5",D984="R10"), AND(C984="R5",D984="R11"))</f>
        <v>0</v>
      </c>
      <c r="AD984" s="0" t="n">
        <f aca="false">AND(C984="R5",D984="R1")</f>
        <v>0</v>
      </c>
      <c r="AE984" s="0" t="n">
        <f aca="false">AND(C984="R5",D984="R3")</f>
        <v>0</v>
      </c>
      <c r="AF984" s="0" t="n">
        <f aca="false">AND(C984="R5",D984="R4")</f>
        <v>0</v>
      </c>
      <c r="AG984" s="0" t="n">
        <f aca="false">AND(C984="R5",D984="R5")</f>
        <v>0</v>
      </c>
      <c r="AH984" s="0" t="n">
        <f aca="false">AND(C984="R5",D984="R7")</f>
        <v>0</v>
      </c>
      <c r="AI984" s="0" t="n">
        <f aca="false">OR(AND(C984="R7",D984="NA"), AND(C984="R7",D984="R2"), AND(C984="R7",D984="R6"), AND(C984="R7",D984="R8"), AND(C984="R7",D984="R9"), AND(C984="R7",D984="R10"), AND(C984="R7",D984="R11"))</f>
        <v>0</v>
      </c>
      <c r="AJ984" s="0" t="n">
        <f aca="false">AND(C984="R7",D984="R1")</f>
        <v>0</v>
      </c>
      <c r="AK984" s="0" t="n">
        <f aca="false">AND(C984="R7",D984="R3")</f>
        <v>0</v>
      </c>
      <c r="AL984" s="0" t="n">
        <f aca="false">AND(C984="R7",D984="R4")</f>
        <v>0</v>
      </c>
      <c r="AM984" s="0" t="n">
        <f aca="false">AND(C984="R7",D984="R5")</f>
        <v>0</v>
      </c>
      <c r="AN984" s="0" t="n">
        <f aca="false">AND(C984="R7",D984="R7")</f>
        <v>0</v>
      </c>
    </row>
    <row r="985" customFormat="false" ht="15" hidden="false" customHeight="false" outlineLevel="0" collapsed="false">
      <c r="A985" s="1" t="n">
        <v>41379.3659722222</v>
      </c>
      <c r="B985" s="0" t="s">
        <v>79185</v>
      </c>
      <c r="C985" s="10" t="s">
        <v>104214</v>
      </c>
      <c r="D985" s="20" t="s">
        <v>104214</v>
      </c>
      <c r="E985" s="0" t="n">
        <f aca="false">OR(AND(C985="NA",D985="NA"), AND(C985="NA",D985="R2"), AND(C985="NA",D985="R6"), AND(C985="NA",D985="R8"), AND(C985="NA",D985="R9"), AND(C985="NA",D985="R10"), AND(C985="NA",D985="R11"))</f>
        <v>1</v>
      </c>
      <c r="F985" s="0" t="n">
        <f aca="false">AND(C985="NA",D985="R1")</f>
        <v>0</v>
      </c>
      <c r="G985" s="0" t="n">
        <f aca="false">AND(C985="NA",D985="R3")</f>
        <v>0</v>
      </c>
      <c r="H985" s="0" t="n">
        <f aca="false">AND(C985="NA",D985="R4")</f>
        <v>0</v>
      </c>
      <c r="I985" s="0" t="n">
        <f aca="false">AND(C985="NA",D985="R5")</f>
        <v>0</v>
      </c>
      <c r="J985" s="0" t="n">
        <f aca="false">AND(C985="NA",D985="R7")</f>
        <v>0</v>
      </c>
      <c r="K985" s="0" t="n">
        <f aca="false">OR(AND(C985="R1",D985="NA"), AND(C985="R1",D985="R2"), AND(C985="R1",D985="R6"), AND(C985="R1",D985="R8"), AND(C985="R1",D985="R9"), AND(C985="R1",D985="R10"), AND(C985="R1",D985="R11"))</f>
        <v>0</v>
      </c>
      <c r="L985" s="0" t="n">
        <f aca="false">AND(C985="R1",D985="R1")</f>
        <v>0</v>
      </c>
      <c r="M985" s="0" t="n">
        <f aca="false">AND(C985="R1",D985="R3")</f>
        <v>0</v>
      </c>
      <c r="N985" s="0" t="n">
        <f aca="false">AND(C985="R1",D985="R4")</f>
        <v>0</v>
      </c>
      <c r="O985" s="0" t="n">
        <f aca="false">AND(C985="R1",D985="R5")</f>
        <v>0</v>
      </c>
      <c r="P985" s="0" t="n">
        <f aca="false">AND(C985="R1",D985="R7")</f>
        <v>0</v>
      </c>
      <c r="Q985" s="0" t="n">
        <f aca="false">OR(AND(C985="R3",D985="NA"), AND(C985="R3",D985="R2"), AND(C985="R3",D985="R6"), AND(C985="R3",D985="R8"), AND(C985="R3",D985="R9"), AND(C985="R3",D985="R10"), AND(C985="R3",D985="R11"))</f>
        <v>0</v>
      </c>
      <c r="R985" s="0" t="n">
        <f aca="false">AND(C985="R3",D985="R1")</f>
        <v>0</v>
      </c>
      <c r="S985" s="0" t="n">
        <f aca="false">AND(C985="R3",D985="R3")</f>
        <v>0</v>
      </c>
      <c r="T985" s="0" t="n">
        <f aca="false">AND(C985="R3",D985="R4")</f>
        <v>0</v>
      </c>
      <c r="U985" s="0" t="n">
        <f aca="false">AND(C985="R3",D985="R5")</f>
        <v>0</v>
      </c>
      <c r="V985" s="0" t="n">
        <f aca="false">AND(C985="R3",D985="R7")</f>
        <v>0</v>
      </c>
      <c r="W985" s="0" t="n">
        <f aca="false">OR(AND(C985="R4",D985="NA"), AND(C985="R4",D985="R2"), AND(C985="R4",D985="R6"), AND(C985="R4",D985="R8"), AND(C985="R4",D985="R9"), AND(C985="R4",D985="R10"), AND(C985="R4",D985="R11"))</f>
        <v>0</v>
      </c>
      <c r="X985" s="0" t="n">
        <f aca="false">AND(C985="R4",D985="R1")</f>
        <v>0</v>
      </c>
      <c r="Y985" s="0" t="n">
        <f aca="false">AND(C985="R4",D985="R3")</f>
        <v>0</v>
      </c>
      <c r="Z985" s="0" t="n">
        <f aca="false">AND(C985="R4",D985="R4")</f>
        <v>0</v>
      </c>
      <c r="AA985" s="0" t="n">
        <f aca="false">AND(C985="R4",D985="R5")</f>
        <v>0</v>
      </c>
      <c r="AB985" s="0" t="n">
        <f aca="false">AND(C985="R4",D985="R7")</f>
        <v>0</v>
      </c>
      <c r="AC985" s="0" t="n">
        <f aca="false">OR(AND(C985="R5",D985="NA"), AND(C985="R5",D985="R2"), AND(C985="R5",D985="R6"), AND(C985="R5",D985="R8"), AND(C985="R5",D985="R9"), AND(C985="R5",D985="R10"), AND(C985="R5",D985="R11"))</f>
        <v>0</v>
      </c>
      <c r="AD985" s="0" t="n">
        <f aca="false">AND(C985="R5",D985="R1")</f>
        <v>0</v>
      </c>
      <c r="AE985" s="0" t="n">
        <f aca="false">AND(C985="R5",D985="R3")</f>
        <v>0</v>
      </c>
      <c r="AF985" s="0" t="n">
        <f aca="false">AND(C985="R5",D985="R4")</f>
        <v>0</v>
      </c>
      <c r="AG985" s="0" t="n">
        <f aca="false">AND(C985="R5",D985="R5")</f>
        <v>0</v>
      </c>
      <c r="AH985" s="0" t="n">
        <f aca="false">AND(C985="R5",D985="R7")</f>
        <v>0</v>
      </c>
      <c r="AI985" s="0" t="n">
        <f aca="false">OR(AND(C985="R7",D985="NA"), AND(C985="R7",D985="R2"), AND(C985="R7",D985="R6"), AND(C985="R7",D985="R8"), AND(C985="R7",D985="R9"), AND(C985="R7",D985="R10"), AND(C985="R7",D985="R11"))</f>
        <v>0</v>
      </c>
      <c r="AJ985" s="0" t="n">
        <f aca="false">AND(C985="R7",D985="R1")</f>
        <v>0</v>
      </c>
      <c r="AK985" s="0" t="n">
        <f aca="false">AND(C985="R7",D985="R3")</f>
        <v>0</v>
      </c>
      <c r="AL985" s="0" t="n">
        <f aca="false">AND(C985="R7",D985="R4")</f>
        <v>0</v>
      </c>
      <c r="AM985" s="0" t="n">
        <f aca="false">AND(C985="R7",D985="R5")</f>
        <v>0</v>
      </c>
      <c r="AN985" s="0" t="n">
        <f aca="false">AND(C985="R7",D985="R7")</f>
        <v>0</v>
      </c>
    </row>
    <row r="986" customFormat="false" ht="15" hidden="false" customHeight="false" outlineLevel="0" collapsed="false">
      <c r="A986" s="1" t="n">
        <v>41379.3659722222</v>
      </c>
      <c r="B986" s="0" t="s">
        <v>79186</v>
      </c>
      <c r="C986" s="10" t="s">
        <v>104214</v>
      </c>
      <c r="D986" s="20" t="s">
        <v>104214</v>
      </c>
      <c r="E986" s="0" t="n">
        <f aca="false">OR(AND(C986="NA",D986="NA"), AND(C986="NA",D986="R2"), AND(C986="NA",D986="R6"), AND(C986="NA",D986="R8"), AND(C986="NA",D986="R9"), AND(C986="NA",D986="R10"), AND(C986="NA",D986="R11"))</f>
        <v>1</v>
      </c>
      <c r="F986" s="0" t="n">
        <f aca="false">AND(C986="NA",D986="R1")</f>
        <v>0</v>
      </c>
      <c r="G986" s="0" t="n">
        <f aca="false">AND(C986="NA",D986="R3")</f>
        <v>0</v>
      </c>
      <c r="H986" s="0" t="n">
        <f aca="false">AND(C986="NA",D986="R4")</f>
        <v>0</v>
      </c>
      <c r="I986" s="0" t="n">
        <f aca="false">AND(C986="NA",D986="R5")</f>
        <v>0</v>
      </c>
      <c r="J986" s="0" t="n">
        <f aca="false">AND(C986="NA",D986="R7")</f>
        <v>0</v>
      </c>
      <c r="K986" s="0" t="n">
        <f aca="false">OR(AND(C986="R1",D986="NA"), AND(C986="R1",D986="R2"), AND(C986="R1",D986="R6"), AND(C986="R1",D986="R8"), AND(C986="R1",D986="R9"), AND(C986="R1",D986="R10"), AND(C986="R1",D986="R11"))</f>
        <v>0</v>
      </c>
      <c r="L986" s="0" t="n">
        <f aca="false">AND(C986="R1",D986="R1")</f>
        <v>0</v>
      </c>
      <c r="M986" s="0" t="n">
        <f aca="false">AND(C986="R1",D986="R3")</f>
        <v>0</v>
      </c>
      <c r="N986" s="0" t="n">
        <f aca="false">AND(C986="R1",D986="R4")</f>
        <v>0</v>
      </c>
      <c r="O986" s="0" t="n">
        <f aca="false">AND(C986="R1",D986="R5")</f>
        <v>0</v>
      </c>
      <c r="P986" s="0" t="n">
        <f aca="false">AND(C986="R1",D986="R7")</f>
        <v>0</v>
      </c>
      <c r="Q986" s="0" t="n">
        <f aca="false">OR(AND(C986="R3",D986="NA"), AND(C986="R3",D986="R2"), AND(C986="R3",D986="R6"), AND(C986="R3",D986="R8"), AND(C986="R3",D986="R9"), AND(C986="R3",D986="R10"), AND(C986="R3",D986="R11"))</f>
        <v>0</v>
      </c>
      <c r="R986" s="0" t="n">
        <f aca="false">AND(C986="R3",D986="R1")</f>
        <v>0</v>
      </c>
      <c r="S986" s="0" t="n">
        <f aca="false">AND(C986="R3",D986="R3")</f>
        <v>0</v>
      </c>
      <c r="T986" s="0" t="n">
        <f aca="false">AND(C986="R3",D986="R4")</f>
        <v>0</v>
      </c>
      <c r="U986" s="0" t="n">
        <f aca="false">AND(C986="R3",D986="R5")</f>
        <v>0</v>
      </c>
      <c r="V986" s="0" t="n">
        <f aca="false">AND(C986="R3",D986="R7")</f>
        <v>0</v>
      </c>
      <c r="W986" s="0" t="n">
        <f aca="false">OR(AND(C986="R4",D986="NA"), AND(C986="R4",D986="R2"), AND(C986="R4",D986="R6"), AND(C986="R4",D986="R8"), AND(C986="R4",D986="R9"), AND(C986="R4",D986="R10"), AND(C986="R4",D986="R11"))</f>
        <v>0</v>
      </c>
      <c r="X986" s="0" t="n">
        <f aca="false">AND(C986="R4",D986="R1")</f>
        <v>0</v>
      </c>
      <c r="Y986" s="0" t="n">
        <f aca="false">AND(C986="R4",D986="R3")</f>
        <v>0</v>
      </c>
      <c r="Z986" s="0" t="n">
        <f aca="false">AND(C986="R4",D986="R4")</f>
        <v>0</v>
      </c>
      <c r="AA986" s="0" t="n">
        <f aca="false">AND(C986="R4",D986="R5")</f>
        <v>0</v>
      </c>
      <c r="AB986" s="0" t="n">
        <f aca="false">AND(C986="R4",D986="R7")</f>
        <v>0</v>
      </c>
      <c r="AC986" s="0" t="n">
        <f aca="false">OR(AND(C986="R5",D986="NA"), AND(C986="R5",D986="R2"), AND(C986="R5",D986="R6"), AND(C986="R5",D986="R8"), AND(C986="R5",D986="R9"), AND(C986="R5",D986="R10"), AND(C986="R5",D986="R11"))</f>
        <v>0</v>
      </c>
      <c r="AD986" s="0" t="n">
        <f aca="false">AND(C986="R5",D986="R1")</f>
        <v>0</v>
      </c>
      <c r="AE986" s="0" t="n">
        <f aca="false">AND(C986="R5",D986="R3")</f>
        <v>0</v>
      </c>
      <c r="AF986" s="0" t="n">
        <f aca="false">AND(C986="R5",D986="R4")</f>
        <v>0</v>
      </c>
      <c r="AG986" s="0" t="n">
        <f aca="false">AND(C986="R5",D986="R5")</f>
        <v>0</v>
      </c>
      <c r="AH986" s="0" t="n">
        <f aca="false">AND(C986="R5",D986="R7")</f>
        <v>0</v>
      </c>
      <c r="AI986" s="0" t="n">
        <f aca="false">OR(AND(C986="R7",D986="NA"), AND(C986="R7",D986="R2"), AND(C986="R7",D986="R6"), AND(C986="R7",D986="R8"), AND(C986="R7",D986="R9"), AND(C986="R7",D986="R10"), AND(C986="R7",D986="R11"))</f>
        <v>0</v>
      </c>
      <c r="AJ986" s="0" t="n">
        <f aca="false">AND(C986="R7",D986="R1")</f>
        <v>0</v>
      </c>
      <c r="AK986" s="0" t="n">
        <f aca="false">AND(C986="R7",D986="R3")</f>
        <v>0</v>
      </c>
      <c r="AL986" s="0" t="n">
        <f aca="false">AND(C986="R7",D986="R4")</f>
        <v>0</v>
      </c>
      <c r="AM986" s="0" t="n">
        <f aca="false">AND(C986="R7",D986="R5")</f>
        <v>0</v>
      </c>
      <c r="AN986" s="0" t="n">
        <f aca="false">AND(C986="R7",D986="R7")</f>
        <v>0</v>
      </c>
    </row>
    <row r="987" customFormat="false" ht="15" hidden="false" customHeight="false" outlineLevel="0" collapsed="false">
      <c r="A987" s="1" t="n">
        <v>41379.3659722222</v>
      </c>
      <c r="B987" s="0" t="s">
        <v>79188</v>
      </c>
      <c r="C987" s="10" t="s">
        <v>104214</v>
      </c>
      <c r="D987" s="20" t="s">
        <v>104214</v>
      </c>
      <c r="E987" s="0" t="n">
        <f aca="false">OR(AND(C987="NA",D987="NA"), AND(C987="NA",D987="R2"), AND(C987="NA",D987="R6"), AND(C987="NA",D987="R8"), AND(C987="NA",D987="R9"), AND(C987="NA",D987="R10"), AND(C987="NA",D987="R11"))</f>
        <v>1</v>
      </c>
      <c r="F987" s="0" t="n">
        <f aca="false">AND(C987="NA",D987="R1")</f>
        <v>0</v>
      </c>
      <c r="G987" s="0" t="n">
        <f aca="false">AND(C987="NA",D987="R3")</f>
        <v>0</v>
      </c>
      <c r="H987" s="0" t="n">
        <f aca="false">AND(C987="NA",D987="R4")</f>
        <v>0</v>
      </c>
      <c r="I987" s="0" t="n">
        <f aca="false">AND(C987="NA",D987="R5")</f>
        <v>0</v>
      </c>
      <c r="J987" s="0" t="n">
        <f aca="false">AND(C987="NA",D987="R7")</f>
        <v>0</v>
      </c>
      <c r="K987" s="0" t="n">
        <f aca="false">OR(AND(C987="R1",D987="NA"), AND(C987="R1",D987="R2"), AND(C987="R1",D987="R6"), AND(C987="R1",D987="R8"), AND(C987="R1",D987="R9"), AND(C987="R1",D987="R10"), AND(C987="R1",D987="R11"))</f>
        <v>0</v>
      </c>
      <c r="L987" s="0" t="n">
        <f aca="false">AND(C987="R1",D987="R1")</f>
        <v>0</v>
      </c>
      <c r="M987" s="0" t="n">
        <f aca="false">AND(C987="R1",D987="R3")</f>
        <v>0</v>
      </c>
      <c r="N987" s="0" t="n">
        <f aca="false">AND(C987="R1",D987="R4")</f>
        <v>0</v>
      </c>
      <c r="O987" s="0" t="n">
        <f aca="false">AND(C987="R1",D987="R5")</f>
        <v>0</v>
      </c>
      <c r="P987" s="0" t="n">
        <f aca="false">AND(C987="R1",D987="R7")</f>
        <v>0</v>
      </c>
      <c r="Q987" s="0" t="n">
        <f aca="false">OR(AND(C987="R3",D987="NA"), AND(C987="R3",D987="R2"), AND(C987="R3",D987="R6"), AND(C987="R3",D987="R8"), AND(C987="R3",D987="R9"), AND(C987="R3",D987="R10"), AND(C987="R3",D987="R11"))</f>
        <v>0</v>
      </c>
      <c r="R987" s="0" t="n">
        <f aca="false">AND(C987="R3",D987="R1")</f>
        <v>0</v>
      </c>
      <c r="S987" s="0" t="n">
        <f aca="false">AND(C987="R3",D987="R3")</f>
        <v>0</v>
      </c>
      <c r="T987" s="0" t="n">
        <f aca="false">AND(C987="R3",D987="R4")</f>
        <v>0</v>
      </c>
      <c r="U987" s="0" t="n">
        <f aca="false">AND(C987="R3",D987="R5")</f>
        <v>0</v>
      </c>
      <c r="V987" s="0" t="n">
        <f aca="false">AND(C987="R3",D987="R7")</f>
        <v>0</v>
      </c>
      <c r="W987" s="0" t="n">
        <f aca="false">OR(AND(C987="R4",D987="NA"), AND(C987="R4",D987="R2"), AND(C987="R4",D987="R6"), AND(C987="R4",D987="R8"), AND(C987="R4",D987="R9"), AND(C987="R4",D987="R10"), AND(C987="R4",D987="R11"))</f>
        <v>0</v>
      </c>
      <c r="X987" s="0" t="n">
        <f aca="false">AND(C987="R4",D987="R1")</f>
        <v>0</v>
      </c>
      <c r="Y987" s="0" t="n">
        <f aca="false">AND(C987="R4",D987="R3")</f>
        <v>0</v>
      </c>
      <c r="Z987" s="0" t="n">
        <f aca="false">AND(C987="R4",D987="R4")</f>
        <v>0</v>
      </c>
      <c r="AA987" s="0" t="n">
        <f aca="false">AND(C987="R4",D987="R5")</f>
        <v>0</v>
      </c>
      <c r="AB987" s="0" t="n">
        <f aca="false">AND(C987="R4",D987="R7")</f>
        <v>0</v>
      </c>
      <c r="AC987" s="0" t="n">
        <f aca="false">OR(AND(C987="R5",D987="NA"), AND(C987="R5",D987="R2"), AND(C987="R5",D987="R6"), AND(C987="R5",D987="R8"), AND(C987="R5",D987="R9"), AND(C987="R5",D987="R10"), AND(C987="R5",D987="R11"))</f>
        <v>0</v>
      </c>
      <c r="AD987" s="0" t="n">
        <f aca="false">AND(C987="R5",D987="R1")</f>
        <v>0</v>
      </c>
      <c r="AE987" s="0" t="n">
        <f aca="false">AND(C987="R5",D987="R3")</f>
        <v>0</v>
      </c>
      <c r="AF987" s="0" t="n">
        <f aca="false">AND(C987="R5",D987="R4")</f>
        <v>0</v>
      </c>
      <c r="AG987" s="0" t="n">
        <f aca="false">AND(C987="R5",D987="R5")</f>
        <v>0</v>
      </c>
      <c r="AH987" s="0" t="n">
        <f aca="false">AND(C987="R5",D987="R7")</f>
        <v>0</v>
      </c>
      <c r="AI987" s="0" t="n">
        <f aca="false">OR(AND(C987="R7",D987="NA"), AND(C987="R7",D987="R2"), AND(C987="R7",D987="R6"), AND(C987="R7",D987="R8"), AND(C987="R7",D987="R9"), AND(C987="R7",D987="R10"), AND(C987="R7",D987="R11"))</f>
        <v>0</v>
      </c>
      <c r="AJ987" s="0" t="n">
        <f aca="false">AND(C987="R7",D987="R1")</f>
        <v>0</v>
      </c>
      <c r="AK987" s="0" t="n">
        <f aca="false">AND(C987="R7",D987="R3")</f>
        <v>0</v>
      </c>
      <c r="AL987" s="0" t="n">
        <f aca="false">AND(C987="R7",D987="R4")</f>
        <v>0</v>
      </c>
      <c r="AM987" s="0" t="n">
        <f aca="false">AND(C987="R7",D987="R5")</f>
        <v>0</v>
      </c>
      <c r="AN987" s="0" t="n">
        <f aca="false">AND(C987="R7",D987="R7")</f>
        <v>0</v>
      </c>
    </row>
    <row r="988" customFormat="false" ht="15" hidden="false" customHeight="false" outlineLevel="0" collapsed="false">
      <c r="A988" s="1" t="n">
        <v>41379.3659722222</v>
      </c>
      <c r="B988" s="0" t="s">
        <v>79190</v>
      </c>
      <c r="C988" s="10" t="s">
        <v>104214</v>
      </c>
      <c r="D988" s="20" t="s">
        <v>104214</v>
      </c>
      <c r="E988" s="0" t="n">
        <f aca="false">OR(AND(C988="NA",D988="NA"), AND(C988="NA",D988="R2"), AND(C988="NA",D988="R6"), AND(C988="NA",D988="R8"), AND(C988="NA",D988="R9"), AND(C988="NA",D988="R10"), AND(C988="NA",D988="R11"))</f>
        <v>1</v>
      </c>
      <c r="F988" s="0" t="n">
        <f aca="false">AND(C988="NA",D988="R1")</f>
        <v>0</v>
      </c>
      <c r="G988" s="0" t="n">
        <f aca="false">AND(C988="NA",D988="R3")</f>
        <v>0</v>
      </c>
      <c r="H988" s="0" t="n">
        <f aca="false">AND(C988="NA",D988="R4")</f>
        <v>0</v>
      </c>
      <c r="I988" s="0" t="n">
        <f aca="false">AND(C988="NA",D988="R5")</f>
        <v>0</v>
      </c>
      <c r="J988" s="0" t="n">
        <f aca="false">AND(C988="NA",D988="R7")</f>
        <v>0</v>
      </c>
      <c r="K988" s="0" t="n">
        <f aca="false">OR(AND(C988="R1",D988="NA"), AND(C988="R1",D988="R2"), AND(C988="R1",D988="R6"), AND(C988="R1",D988="R8"), AND(C988="R1",D988="R9"), AND(C988="R1",D988="R10"), AND(C988="R1",D988="R11"))</f>
        <v>0</v>
      </c>
      <c r="L988" s="0" t="n">
        <f aca="false">AND(C988="R1",D988="R1")</f>
        <v>0</v>
      </c>
      <c r="M988" s="0" t="n">
        <f aca="false">AND(C988="R1",D988="R3")</f>
        <v>0</v>
      </c>
      <c r="N988" s="0" t="n">
        <f aca="false">AND(C988="R1",D988="R4")</f>
        <v>0</v>
      </c>
      <c r="O988" s="0" t="n">
        <f aca="false">AND(C988="R1",D988="R5")</f>
        <v>0</v>
      </c>
      <c r="P988" s="0" t="n">
        <f aca="false">AND(C988="R1",D988="R7")</f>
        <v>0</v>
      </c>
      <c r="Q988" s="0" t="n">
        <f aca="false">OR(AND(C988="R3",D988="NA"), AND(C988="R3",D988="R2"), AND(C988="R3",D988="R6"), AND(C988="R3",D988="R8"), AND(C988="R3",D988="R9"), AND(C988="R3",D988="R10"), AND(C988="R3",D988="R11"))</f>
        <v>0</v>
      </c>
      <c r="R988" s="0" t="n">
        <f aca="false">AND(C988="R3",D988="R1")</f>
        <v>0</v>
      </c>
      <c r="S988" s="0" t="n">
        <f aca="false">AND(C988="R3",D988="R3")</f>
        <v>0</v>
      </c>
      <c r="T988" s="0" t="n">
        <f aca="false">AND(C988="R3",D988="R4")</f>
        <v>0</v>
      </c>
      <c r="U988" s="0" t="n">
        <f aca="false">AND(C988="R3",D988="R5")</f>
        <v>0</v>
      </c>
      <c r="V988" s="0" t="n">
        <f aca="false">AND(C988="R3",D988="R7")</f>
        <v>0</v>
      </c>
      <c r="W988" s="0" t="n">
        <f aca="false">OR(AND(C988="R4",D988="NA"), AND(C988="R4",D988="R2"), AND(C988="R4",D988="R6"), AND(C988="R4",D988="R8"), AND(C988="R4",D988="R9"), AND(C988="R4",D988="R10"), AND(C988="R4",D988="R11"))</f>
        <v>0</v>
      </c>
      <c r="X988" s="0" t="n">
        <f aca="false">AND(C988="R4",D988="R1")</f>
        <v>0</v>
      </c>
      <c r="Y988" s="0" t="n">
        <f aca="false">AND(C988="R4",D988="R3")</f>
        <v>0</v>
      </c>
      <c r="Z988" s="0" t="n">
        <f aca="false">AND(C988="R4",D988="R4")</f>
        <v>0</v>
      </c>
      <c r="AA988" s="0" t="n">
        <f aca="false">AND(C988="R4",D988="R5")</f>
        <v>0</v>
      </c>
      <c r="AB988" s="0" t="n">
        <f aca="false">AND(C988="R4",D988="R7")</f>
        <v>0</v>
      </c>
      <c r="AC988" s="0" t="n">
        <f aca="false">OR(AND(C988="R5",D988="NA"), AND(C988="R5",D988="R2"), AND(C988="R5",D988="R6"), AND(C988="R5",D988="R8"), AND(C988="R5",D988="R9"), AND(C988="R5",D988="R10"), AND(C988="R5",D988="R11"))</f>
        <v>0</v>
      </c>
      <c r="AD988" s="0" t="n">
        <f aca="false">AND(C988="R5",D988="R1")</f>
        <v>0</v>
      </c>
      <c r="AE988" s="0" t="n">
        <f aca="false">AND(C988="R5",D988="R3")</f>
        <v>0</v>
      </c>
      <c r="AF988" s="0" t="n">
        <f aca="false">AND(C988="R5",D988="R4")</f>
        <v>0</v>
      </c>
      <c r="AG988" s="0" t="n">
        <f aca="false">AND(C988="R5",D988="R5")</f>
        <v>0</v>
      </c>
      <c r="AH988" s="0" t="n">
        <f aca="false">AND(C988="R5",D988="R7")</f>
        <v>0</v>
      </c>
      <c r="AI988" s="0" t="n">
        <f aca="false">OR(AND(C988="R7",D988="NA"), AND(C988="R7",D988="R2"), AND(C988="R7",D988="R6"), AND(C988="R7",D988="R8"), AND(C988="R7",D988="R9"), AND(C988="R7",D988="R10"), AND(C988="R7",D988="R11"))</f>
        <v>0</v>
      </c>
      <c r="AJ988" s="0" t="n">
        <f aca="false">AND(C988="R7",D988="R1")</f>
        <v>0</v>
      </c>
      <c r="AK988" s="0" t="n">
        <f aca="false">AND(C988="R7",D988="R3")</f>
        <v>0</v>
      </c>
      <c r="AL988" s="0" t="n">
        <f aca="false">AND(C988="R7",D988="R4")</f>
        <v>0</v>
      </c>
      <c r="AM988" s="0" t="n">
        <f aca="false">AND(C988="R7",D988="R5")</f>
        <v>0</v>
      </c>
      <c r="AN988" s="0" t="n">
        <f aca="false">AND(C988="R7",D988="R7")</f>
        <v>0</v>
      </c>
    </row>
    <row r="989" customFormat="false" ht="15" hidden="false" customHeight="false" outlineLevel="0" collapsed="false">
      <c r="A989" s="1" t="n">
        <v>41379.3659722222</v>
      </c>
      <c r="B989" s="0" t="s">
        <v>79192</v>
      </c>
      <c r="C989" s="10" t="s">
        <v>104214</v>
      </c>
      <c r="D989" s="20" t="s">
        <v>104214</v>
      </c>
      <c r="E989" s="0" t="n">
        <f aca="false">OR(AND(C989="NA",D989="NA"), AND(C989="NA",D989="R2"), AND(C989="NA",D989="R6"), AND(C989="NA",D989="R8"), AND(C989="NA",D989="R9"), AND(C989="NA",D989="R10"), AND(C989="NA",D989="R11"))</f>
        <v>1</v>
      </c>
      <c r="F989" s="0" t="n">
        <f aca="false">AND(C989="NA",D989="R1")</f>
        <v>0</v>
      </c>
      <c r="G989" s="0" t="n">
        <f aca="false">AND(C989="NA",D989="R3")</f>
        <v>0</v>
      </c>
      <c r="H989" s="0" t="n">
        <f aca="false">AND(C989="NA",D989="R4")</f>
        <v>0</v>
      </c>
      <c r="I989" s="0" t="n">
        <f aca="false">AND(C989="NA",D989="R5")</f>
        <v>0</v>
      </c>
      <c r="J989" s="0" t="n">
        <f aca="false">AND(C989="NA",D989="R7")</f>
        <v>0</v>
      </c>
      <c r="K989" s="0" t="n">
        <f aca="false">OR(AND(C989="R1",D989="NA"), AND(C989="R1",D989="R2"), AND(C989="R1",D989="R6"), AND(C989="R1",D989="R8"), AND(C989="R1",D989="R9"), AND(C989="R1",D989="R10"), AND(C989="R1",D989="R11"))</f>
        <v>0</v>
      </c>
      <c r="L989" s="0" t="n">
        <f aca="false">AND(C989="R1",D989="R1")</f>
        <v>0</v>
      </c>
      <c r="M989" s="0" t="n">
        <f aca="false">AND(C989="R1",D989="R3")</f>
        <v>0</v>
      </c>
      <c r="N989" s="0" t="n">
        <f aca="false">AND(C989="R1",D989="R4")</f>
        <v>0</v>
      </c>
      <c r="O989" s="0" t="n">
        <f aca="false">AND(C989="R1",D989="R5")</f>
        <v>0</v>
      </c>
      <c r="P989" s="0" t="n">
        <f aca="false">AND(C989="R1",D989="R7")</f>
        <v>0</v>
      </c>
      <c r="Q989" s="0" t="n">
        <f aca="false">OR(AND(C989="R3",D989="NA"), AND(C989="R3",D989="R2"), AND(C989="R3",D989="R6"), AND(C989="R3",D989="R8"), AND(C989="R3",D989="R9"), AND(C989="R3",D989="R10"), AND(C989="R3",D989="R11"))</f>
        <v>0</v>
      </c>
      <c r="R989" s="0" t="n">
        <f aca="false">AND(C989="R3",D989="R1")</f>
        <v>0</v>
      </c>
      <c r="S989" s="0" t="n">
        <f aca="false">AND(C989="R3",D989="R3")</f>
        <v>0</v>
      </c>
      <c r="T989" s="0" t="n">
        <f aca="false">AND(C989="R3",D989="R4")</f>
        <v>0</v>
      </c>
      <c r="U989" s="0" t="n">
        <f aca="false">AND(C989="R3",D989="R5")</f>
        <v>0</v>
      </c>
      <c r="V989" s="0" t="n">
        <f aca="false">AND(C989="R3",D989="R7")</f>
        <v>0</v>
      </c>
      <c r="W989" s="0" t="n">
        <f aca="false">OR(AND(C989="R4",D989="NA"), AND(C989="R4",D989="R2"), AND(C989="R4",D989="R6"), AND(C989="R4",D989="R8"), AND(C989="R4",D989="R9"), AND(C989="R4",D989="R10"), AND(C989="R4",D989="R11"))</f>
        <v>0</v>
      </c>
      <c r="X989" s="0" t="n">
        <f aca="false">AND(C989="R4",D989="R1")</f>
        <v>0</v>
      </c>
      <c r="Y989" s="0" t="n">
        <f aca="false">AND(C989="R4",D989="R3")</f>
        <v>0</v>
      </c>
      <c r="Z989" s="0" t="n">
        <f aca="false">AND(C989="R4",D989="R4")</f>
        <v>0</v>
      </c>
      <c r="AA989" s="0" t="n">
        <f aca="false">AND(C989="R4",D989="R5")</f>
        <v>0</v>
      </c>
      <c r="AB989" s="0" t="n">
        <f aca="false">AND(C989="R4",D989="R7")</f>
        <v>0</v>
      </c>
      <c r="AC989" s="0" t="n">
        <f aca="false">OR(AND(C989="R5",D989="NA"), AND(C989="R5",D989="R2"), AND(C989="R5",D989="R6"), AND(C989="R5",D989="R8"), AND(C989="R5",D989="R9"), AND(C989="R5",D989="R10"), AND(C989="R5",D989="R11"))</f>
        <v>0</v>
      </c>
      <c r="AD989" s="0" t="n">
        <f aca="false">AND(C989="R5",D989="R1")</f>
        <v>0</v>
      </c>
      <c r="AE989" s="0" t="n">
        <f aca="false">AND(C989="R5",D989="R3")</f>
        <v>0</v>
      </c>
      <c r="AF989" s="0" t="n">
        <f aca="false">AND(C989="R5",D989="R4")</f>
        <v>0</v>
      </c>
      <c r="AG989" s="0" t="n">
        <f aca="false">AND(C989="R5",D989="R5")</f>
        <v>0</v>
      </c>
      <c r="AH989" s="0" t="n">
        <f aca="false">AND(C989="R5",D989="R7")</f>
        <v>0</v>
      </c>
      <c r="AI989" s="0" t="n">
        <f aca="false">OR(AND(C989="R7",D989="NA"), AND(C989="R7",D989="R2"), AND(C989="R7",D989="R6"), AND(C989="R7",D989="R8"), AND(C989="R7",D989="R9"), AND(C989="R7",D989="R10"), AND(C989="R7",D989="R11"))</f>
        <v>0</v>
      </c>
      <c r="AJ989" s="0" t="n">
        <f aca="false">AND(C989="R7",D989="R1")</f>
        <v>0</v>
      </c>
      <c r="AK989" s="0" t="n">
        <f aca="false">AND(C989="R7",D989="R3")</f>
        <v>0</v>
      </c>
      <c r="AL989" s="0" t="n">
        <f aca="false">AND(C989="R7",D989="R4")</f>
        <v>0</v>
      </c>
      <c r="AM989" s="0" t="n">
        <f aca="false">AND(C989="R7",D989="R5")</f>
        <v>0</v>
      </c>
      <c r="AN989" s="0" t="n">
        <f aca="false">AND(C989="R7",D989="R7")</f>
        <v>0</v>
      </c>
    </row>
    <row r="990" customFormat="false" ht="15" hidden="false" customHeight="false" outlineLevel="0" collapsed="false">
      <c r="A990" s="1" t="n">
        <v>41379.3659722222</v>
      </c>
      <c r="B990" s="0" t="s">
        <v>79194</v>
      </c>
      <c r="C990" s="10" t="s">
        <v>104214</v>
      </c>
      <c r="D990" s="20" t="s">
        <v>104214</v>
      </c>
      <c r="E990" s="0" t="n">
        <f aca="false">OR(AND(C990="NA",D990="NA"), AND(C990="NA",D990="R2"), AND(C990="NA",D990="R6"), AND(C990="NA",D990="R8"), AND(C990="NA",D990="R9"), AND(C990="NA",D990="R10"), AND(C990="NA",D990="R11"))</f>
        <v>1</v>
      </c>
      <c r="F990" s="0" t="n">
        <f aca="false">AND(C990="NA",D990="R1")</f>
        <v>0</v>
      </c>
      <c r="G990" s="0" t="n">
        <f aca="false">AND(C990="NA",D990="R3")</f>
        <v>0</v>
      </c>
      <c r="H990" s="0" t="n">
        <f aca="false">AND(C990="NA",D990="R4")</f>
        <v>0</v>
      </c>
      <c r="I990" s="0" t="n">
        <f aca="false">AND(C990="NA",D990="R5")</f>
        <v>0</v>
      </c>
      <c r="J990" s="0" t="n">
        <f aca="false">AND(C990="NA",D990="R7")</f>
        <v>0</v>
      </c>
      <c r="K990" s="0" t="n">
        <f aca="false">OR(AND(C990="R1",D990="NA"), AND(C990="R1",D990="R2"), AND(C990="R1",D990="R6"), AND(C990="R1",D990="R8"), AND(C990="R1",D990="R9"), AND(C990="R1",D990="R10"), AND(C990="R1",D990="R11"))</f>
        <v>0</v>
      </c>
      <c r="L990" s="0" t="n">
        <f aca="false">AND(C990="R1",D990="R1")</f>
        <v>0</v>
      </c>
      <c r="M990" s="0" t="n">
        <f aca="false">AND(C990="R1",D990="R3")</f>
        <v>0</v>
      </c>
      <c r="N990" s="0" t="n">
        <f aca="false">AND(C990="R1",D990="R4")</f>
        <v>0</v>
      </c>
      <c r="O990" s="0" t="n">
        <f aca="false">AND(C990="R1",D990="R5")</f>
        <v>0</v>
      </c>
      <c r="P990" s="0" t="n">
        <f aca="false">AND(C990="R1",D990="R7")</f>
        <v>0</v>
      </c>
      <c r="Q990" s="0" t="n">
        <f aca="false">OR(AND(C990="R3",D990="NA"), AND(C990="R3",D990="R2"), AND(C990="R3",D990="R6"), AND(C990="R3",D990="R8"), AND(C990="R3",D990="R9"), AND(C990="R3",D990="R10"), AND(C990="R3",D990="R11"))</f>
        <v>0</v>
      </c>
      <c r="R990" s="0" t="n">
        <f aca="false">AND(C990="R3",D990="R1")</f>
        <v>0</v>
      </c>
      <c r="S990" s="0" t="n">
        <f aca="false">AND(C990="R3",D990="R3")</f>
        <v>0</v>
      </c>
      <c r="T990" s="0" t="n">
        <f aca="false">AND(C990="R3",D990="R4")</f>
        <v>0</v>
      </c>
      <c r="U990" s="0" t="n">
        <f aca="false">AND(C990="R3",D990="R5")</f>
        <v>0</v>
      </c>
      <c r="V990" s="0" t="n">
        <f aca="false">AND(C990="R3",D990="R7")</f>
        <v>0</v>
      </c>
      <c r="W990" s="0" t="n">
        <f aca="false">OR(AND(C990="R4",D990="NA"), AND(C990="R4",D990="R2"), AND(C990="R4",D990="R6"), AND(C990="R4",D990="R8"), AND(C990="R4",D990="R9"), AND(C990="R4",D990="R10"), AND(C990="R4",D990="R11"))</f>
        <v>0</v>
      </c>
      <c r="X990" s="0" t="n">
        <f aca="false">AND(C990="R4",D990="R1")</f>
        <v>0</v>
      </c>
      <c r="Y990" s="0" t="n">
        <f aca="false">AND(C990="R4",D990="R3")</f>
        <v>0</v>
      </c>
      <c r="Z990" s="0" t="n">
        <f aca="false">AND(C990="R4",D990="R4")</f>
        <v>0</v>
      </c>
      <c r="AA990" s="0" t="n">
        <f aca="false">AND(C990="R4",D990="R5")</f>
        <v>0</v>
      </c>
      <c r="AB990" s="0" t="n">
        <f aca="false">AND(C990="R4",D990="R7")</f>
        <v>0</v>
      </c>
      <c r="AC990" s="0" t="n">
        <f aca="false">OR(AND(C990="R5",D990="NA"), AND(C990="R5",D990="R2"), AND(C990="R5",D990="R6"), AND(C990="R5",D990="R8"), AND(C990="R5",D990="R9"), AND(C990="R5",D990="R10"), AND(C990="R5",D990="R11"))</f>
        <v>0</v>
      </c>
      <c r="AD990" s="0" t="n">
        <f aca="false">AND(C990="R5",D990="R1")</f>
        <v>0</v>
      </c>
      <c r="AE990" s="0" t="n">
        <f aca="false">AND(C990="R5",D990="R3")</f>
        <v>0</v>
      </c>
      <c r="AF990" s="0" t="n">
        <f aca="false">AND(C990="R5",D990="R4")</f>
        <v>0</v>
      </c>
      <c r="AG990" s="0" t="n">
        <f aca="false">AND(C990="R5",D990="R5")</f>
        <v>0</v>
      </c>
      <c r="AH990" s="0" t="n">
        <f aca="false">AND(C990="R5",D990="R7")</f>
        <v>0</v>
      </c>
      <c r="AI990" s="0" t="n">
        <f aca="false">OR(AND(C990="R7",D990="NA"), AND(C990="R7",D990="R2"), AND(C990="R7",D990="R6"), AND(C990="R7",D990="R8"), AND(C990="R7",D990="R9"), AND(C990="R7",D990="R10"), AND(C990="R7",D990="R11"))</f>
        <v>0</v>
      </c>
      <c r="AJ990" s="0" t="n">
        <f aca="false">AND(C990="R7",D990="R1")</f>
        <v>0</v>
      </c>
      <c r="AK990" s="0" t="n">
        <f aca="false">AND(C990="R7",D990="R3")</f>
        <v>0</v>
      </c>
      <c r="AL990" s="0" t="n">
        <f aca="false">AND(C990="R7",D990="R4")</f>
        <v>0</v>
      </c>
      <c r="AM990" s="0" t="n">
        <f aca="false">AND(C990="R7",D990="R5")</f>
        <v>0</v>
      </c>
      <c r="AN990" s="0" t="n">
        <f aca="false">AND(C990="R7",D990="R7")</f>
        <v>0</v>
      </c>
    </row>
    <row r="991" customFormat="false" ht="15" hidden="false" customHeight="false" outlineLevel="0" collapsed="false">
      <c r="A991" s="1" t="n">
        <v>41379.3659722222</v>
      </c>
      <c r="B991" s="0" t="s">
        <v>79195</v>
      </c>
      <c r="C991" s="7" t="s">
        <v>104219</v>
      </c>
      <c r="D991" s="20" t="s">
        <v>104292</v>
      </c>
      <c r="E991" s="0" t="n">
        <f aca="false">OR(AND(C991="NA",D991="NA"), AND(C991="NA",D991="R2"), AND(C991="NA",D991="R6"), AND(C991="NA",D991="R8"), AND(C991="NA",D991="R9"), AND(C991="NA",D991="R10"), AND(C991="NA",D991="R11"))</f>
        <v>0</v>
      </c>
      <c r="F991" s="0" t="n">
        <f aca="false">AND(C991="NA",D991="R1")</f>
        <v>0</v>
      </c>
      <c r="G991" s="0" t="n">
        <f aca="false">AND(C991="NA",D991="R3")</f>
        <v>0</v>
      </c>
      <c r="H991" s="0" t="n">
        <f aca="false">AND(C991="NA",D991="R4")</f>
        <v>0</v>
      </c>
      <c r="I991" s="0" t="n">
        <f aca="false">AND(C991="NA",D991="R5")</f>
        <v>0</v>
      </c>
      <c r="J991" s="0" t="n">
        <f aca="false">AND(C991="NA",D991="R7")</f>
        <v>0</v>
      </c>
      <c r="K991" s="0" t="n">
        <f aca="false">OR(AND(C991="R1",D991="NA"), AND(C991="R1",D991="R2"), AND(C991="R1",D991="R6"), AND(C991="R1",D991="R8"), AND(C991="R1",D991="R9"), AND(C991="R1",D991="R10"), AND(C991="R1",D991="R11"))</f>
        <v>0</v>
      </c>
      <c r="L991" s="0" t="n">
        <f aca="false">AND(C991="R1",D991="R1")</f>
        <v>0</v>
      </c>
      <c r="M991" s="0" t="n">
        <f aca="false">AND(C991="R1",D991="R3")</f>
        <v>0</v>
      </c>
      <c r="N991" s="0" t="n">
        <f aca="false">AND(C991="R1",D991="R4")</f>
        <v>0</v>
      </c>
      <c r="O991" s="0" t="n">
        <f aca="false">AND(C991="R1",D991="R5")</f>
        <v>0</v>
      </c>
      <c r="P991" s="0" t="n">
        <f aca="false">AND(C991="R1",D991="R7")</f>
        <v>0</v>
      </c>
      <c r="Q991" s="0" t="n">
        <f aca="false">OR(AND(C991="R3",D991="NA"), AND(C991="R3",D991="R2"), AND(C991="R3",D991="R6"), AND(C991="R3",D991="R8"), AND(C991="R3",D991="R9"), AND(C991="R3",D991="R10"), AND(C991="R3",D991="R11"))</f>
        <v>0</v>
      </c>
      <c r="R991" s="0" t="n">
        <f aca="false">AND(C991="R3",D991="R1")</f>
        <v>0</v>
      </c>
      <c r="S991" s="0" t="n">
        <f aca="false">AND(C991="R3",D991="R3")</f>
        <v>0</v>
      </c>
      <c r="T991" s="0" t="n">
        <f aca="false">AND(C991="R3",D991="R4")</f>
        <v>0</v>
      </c>
      <c r="U991" s="0" t="n">
        <f aca="false">AND(C991="R3",D991="R5")</f>
        <v>0</v>
      </c>
      <c r="V991" s="0" t="n">
        <f aca="false">AND(C991="R3",D991="R7")</f>
        <v>0</v>
      </c>
      <c r="W991" s="0" t="n">
        <f aca="false">OR(AND(C991="R4",D991="NA"), AND(C991="R4",D991="R2"), AND(C991="R4",D991="R6"), AND(C991="R4",D991="R8"), AND(C991="R4",D991="R9"), AND(C991="R4",D991="R10"), AND(C991="R4",D991="R11"))</f>
        <v>1</v>
      </c>
      <c r="X991" s="0" t="n">
        <f aca="false">AND(C991="R4",D991="R1")</f>
        <v>0</v>
      </c>
      <c r="Y991" s="0" t="n">
        <f aca="false">AND(C991="R4",D991="R3")</f>
        <v>0</v>
      </c>
      <c r="Z991" s="0" t="n">
        <f aca="false">AND(C991="R4",D991="R4")</f>
        <v>0</v>
      </c>
      <c r="AA991" s="0" t="n">
        <f aca="false">AND(C991="R4",D991="R5")</f>
        <v>0</v>
      </c>
      <c r="AB991" s="0" t="n">
        <f aca="false">AND(C991="R4",D991="R7")</f>
        <v>0</v>
      </c>
      <c r="AC991" s="0" t="n">
        <f aca="false">OR(AND(C991="R5",D991="NA"), AND(C991="R5",D991="R2"), AND(C991="R5",D991="R6"), AND(C991="R5",D991="R8"), AND(C991="R5",D991="R9"), AND(C991="R5",D991="R10"), AND(C991="R5",D991="R11"))</f>
        <v>0</v>
      </c>
      <c r="AD991" s="0" t="n">
        <f aca="false">AND(C991="R5",D991="R1")</f>
        <v>0</v>
      </c>
      <c r="AE991" s="0" t="n">
        <f aca="false">AND(C991="R5",D991="R3")</f>
        <v>0</v>
      </c>
      <c r="AF991" s="0" t="n">
        <f aca="false">AND(C991="R5",D991="R4")</f>
        <v>0</v>
      </c>
      <c r="AG991" s="0" t="n">
        <f aca="false">AND(C991="R5",D991="R5")</f>
        <v>0</v>
      </c>
      <c r="AH991" s="0" t="n">
        <f aca="false">AND(C991="R5",D991="R7")</f>
        <v>0</v>
      </c>
      <c r="AI991" s="0" t="n">
        <f aca="false">OR(AND(C991="R7",D991="NA"), AND(C991="R7",D991="R2"), AND(C991="R7",D991="R6"), AND(C991="R7",D991="R8"), AND(C991="R7",D991="R9"), AND(C991="R7",D991="R10"), AND(C991="R7",D991="R11"))</f>
        <v>0</v>
      </c>
      <c r="AJ991" s="0" t="n">
        <f aca="false">AND(C991="R7",D991="R1")</f>
        <v>0</v>
      </c>
      <c r="AK991" s="0" t="n">
        <f aca="false">AND(C991="R7",D991="R3")</f>
        <v>0</v>
      </c>
      <c r="AL991" s="0" t="n">
        <f aca="false">AND(C991="R7",D991="R4")</f>
        <v>0</v>
      </c>
      <c r="AM991" s="0" t="n">
        <f aca="false">AND(C991="R7",D991="R5")</f>
        <v>0</v>
      </c>
      <c r="AN991" s="0" t="n">
        <f aca="false">AND(C991="R7",D991="R7")</f>
        <v>0</v>
      </c>
    </row>
    <row r="992" customFormat="false" ht="15" hidden="false" customHeight="false" outlineLevel="0" collapsed="false">
      <c r="A992" s="1" t="n">
        <v>41379.3659722222</v>
      </c>
      <c r="B992" s="0" t="s">
        <v>79196</v>
      </c>
      <c r="C992" s="10" t="s">
        <v>104214</v>
      </c>
      <c r="D992" s="20" t="s">
        <v>104214</v>
      </c>
      <c r="E992" s="0" t="n">
        <f aca="false">OR(AND(C992="NA",D992="NA"), AND(C992="NA",D992="R2"), AND(C992="NA",D992="R6"), AND(C992="NA",D992="R8"), AND(C992="NA",D992="R9"), AND(C992="NA",D992="R10"), AND(C992="NA",D992="R11"))</f>
        <v>1</v>
      </c>
      <c r="F992" s="0" t="n">
        <f aca="false">AND(C992="NA",D992="R1")</f>
        <v>0</v>
      </c>
      <c r="G992" s="0" t="n">
        <f aca="false">AND(C992="NA",D992="R3")</f>
        <v>0</v>
      </c>
      <c r="H992" s="0" t="n">
        <f aca="false">AND(C992="NA",D992="R4")</f>
        <v>0</v>
      </c>
      <c r="I992" s="0" t="n">
        <f aca="false">AND(C992="NA",D992="R5")</f>
        <v>0</v>
      </c>
      <c r="J992" s="0" t="n">
        <f aca="false">AND(C992="NA",D992="R7")</f>
        <v>0</v>
      </c>
      <c r="K992" s="0" t="n">
        <f aca="false">OR(AND(C992="R1",D992="NA"), AND(C992="R1",D992="R2"), AND(C992="R1",D992="R6"), AND(C992="R1",D992="R8"), AND(C992="R1",D992="R9"), AND(C992="R1",D992="R10"), AND(C992="R1",D992="R11"))</f>
        <v>0</v>
      </c>
      <c r="L992" s="0" t="n">
        <f aca="false">AND(C992="R1",D992="R1")</f>
        <v>0</v>
      </c>
      <c r="M992" s="0" t="n">
        <f aca="false">AND(C992="R1",D992="R3")</f>
        <v>0</v>
      </c>
      <c r="N992" s="0" t="n">
        <f aca="false">AND(C992="R1",D992="R4")</f>
        <v>0</v>
      </c>
      <c r="O992" s="0" t="n">
        <f aca="false">AND(C992="R1",D992="R5")</f>
        <v>0</v>
      </c>
      <c r="P992" s="0" t="n">
        <f aca="false">AND(C992="R1",D992="R7")</f>
        <v>0</v>
      </c>
      <c r="Q992" s="0" t="n">
        <f aca="false">OR(AND(C992="R3",D992="NA"), AND(C992="R3",D992="R2"), AND(C992="R3",D992="R6"), AND(C992="R3",D992="R8"), AND(C992="R3",D992="R9"), AND(C992="R3",D992="R10"), AND(C992="R3",D992="R11"))</f>
        <v>0</v>
      </c>
      <c r="R992" s="0" t="n">
        <f aca="false">AND(C992="R3",D992="R1")</f>
        <v>0</v>
      </c>
      <c r="S992" s="0" t="n">
        <f aca="false">AND(C992="R3",D992="R3")</f>
        <v>0</v>
      </c>
      <c r="T992" s="0" t="n">
        <f aca="false">AND(C992="R3",D992="R4")</f>
        <v>0</v>
      </c>
      <c r="U992" s="0" t="n">
        <f aca="false">AND(C992="R3",D992="R5")</f>
        <v>0</v>
      </c>
      <c r="V992" s="0" t="n">
        <f aca="false">AND(C992="R3",D992="R7")</f>
        <v>0</v>
      </c>
      <c r="W992" s="0" t="n">
        <f aca="false">OR(AND(C992="R4",D992="NA"), AND(C992="R4",D992="R2"), AND(C992="R4",D992="R6"), AND(C992="R4",D992="R8"), AND(C992="R4",D992="R9"), AND(C992="R4",D992="R10"), AND(C992="R4",D992="R11"))</f>
        <v>0</v>
      </c>
      <c r="X992" s="0" t="n">
        <f aca="false">AND(C992="R4",D992="R1")</f>
        <v>0</v>
      </c>
      <c r="Y992" s="0" t="n">
        <f aca="false">AND(C992="R4",D992="R3")</f>
        <v>0</v>
      </c>
      <c r="Z992" s="0" t="n">
        <f aca="false">AND(C992="R4",D992="R4")</f>
        <v>0</v>
      </c>
      <c r="AA992" s="0" t="n">
        <f aca="false">AND(C992="R4",D992="R5")</f>
        <v>0</v>
      </c>
      <c r="AB992" s="0" t="n">
        <f aca="false">AND(C992="R4",D992="R7")</f>
        <v>0</v>
      </c>
      <c r="AC992" s="0" t="n">
        <f aca="false">OR(AND(C992="R5",D992="NA"), AND(C992="R5",D992="R2"), AND(C992="R5",D992="R6"), AND(C992="R5",D992="R8"), AND(C992="R5",D992="R9"), AND(C992="R5",D992="R10"), AND(C992="R5",D992="R11"))</f>
        <v>0</v>
      </c>
      <c r="AD992" s="0" t="n">
        <f aca="false">AND(C992="R5",D992="R1")</f>
        <v>0</v>
      </c>
      <c r="AE992" s="0" t="n">
        <f aca="false">AND(C992="R5",D992="R3")</f>
        <v>0</v>
      </c>
      <c r="AF992" s="0" t="n">
        <f aca="false">AND(C992="R5",D992="R4")</f>
        <v>0</v>
      </c>
      <c r="AG992" s="0" t="n">
        <f aca="false">AND(C992="R5",D992="R5")</f>
        <v>0</v>
      </c>
      <c r="AH992" s="0" t="n">
        <f aca="false">AND(C992="R5",D992="R7")</f>
        <v>0</v>
      </c>
      <c r="AI992" s="0" t="n">
        <f aca="false">OR(AND(C992="R7",D992="NA"), AND(C992="R7",D992="R2"), AND(C992="R7",D992="R6"), AND(C992="R7",D992="R8"), AND(C992="R7",D992="R9"), AND(C992="R7",D992="R10"), AND(C992="R7",D992="R11"))</f>
        <v>0</v>
      </c>
      <c r="AJ992" s="0" t="n">
        <f aca="false">AND(C992="R7",D992="R1")</f>
        <v>0</v>
      </c>
      <c r="AK992" s="0" t="n">
        <f aca="false">AND(C992="R7",D992="R3")</f>
        <v>0</v>
      </c>
      <c r="AL992" s="0" t="n">
        <f aca="false">AND(C992="R7",D992="R4")</f>
        <v>0</v>
      </c>
      <c r="AM992" s="0" t="n">
        <f aca="false">AND(C992="R7",D992="R5")</f>
        <v>0</v>
      </c>
      <c r="AN992" s="0" t="n">
        <f aca="false">AND(C992="R7",D992="R7")</f>
        <v>0</v>
      </c>
    </row>
    <row r="993" customFormat="false" ht="15" hidden="false" customHeight="false" outlineLevel="0" collapsed="false">
      <c r="A993" s="1" t="n">
        <v>41379.3659722222</v>
      </c>
      <c r="B993" s="0" t="s">
        <v>79198</v>
      </c>
      <c r="C993" s="7" t="s">
        <v>104215</v>
      </c>
      <c r="D993" s="20" t="s">
        <v>104215</v>
      </c>
      <c r="E993" s="0" t="n">
        <f aca="false">OR(AND(C993="NA",D993="NA"), AND(C993="NA",D993="R2"), AND(C993="NA",D993="R6"), AND(C993="NA",D993="R8"), AND(C993="NA",D993="R9"), AND(C993="NA",D993="R10"), AND(C993="NA",D993="R11"))</f>
        <v>0</v>
      </c>
      <c r="F993" s="0" t="n">
        <f aca="false">AND(C993="NA",D993="R1")</f>
        <v>0</v>
      </c>
      <c r="G993" s="0" t="n">
        <f aca="false">AND(C993="NA",D993="R3")</f>
        <v>0</v>
      </c>
      <c r="H993" s="0" t="n">
        <f aca="false">AND(C993="NA",D993="R4")</f>
        <v>0</v>
      </c>
      <c r="I993" s="0" t="n">
        <f aca="false">AND(C993="NA",D993="R5")</f>
        <v>0</v>
      </c>
      <c r="J993" s="0" t="n">
        <f aca="false">AND(C993="NA",D993="R7")</f>
        <v>0</v>
      </c>
      <c r="K993" s="0" t="n">
        <f aca="false">OR(AND(C993="R1",D993="NA"), AND(C993="R1",D993="R2"), AND(C993="R1",D993="R6"), AND(C993="R1",D993="R8"), AND(C993="R1",D993="R9"), AND(C993="R1",D993="R10"), AND(C993="R1",D993="R11"))</f>
        <v>0</v>
      </c>
      <c r="L993" s="0" t="n">
        <f aca="false">AND(C993="R1",D993="R1")</f>
        <v>1</v>
      </c>
      <c r="M993" s="0" t="n">
        <f aca="false">AND(C993="R1",D993="R3")</f>
        <v>0</v>
      </c>
      <c r="N993" s="0" t="n">
        <f aca="false">AND(C993="R1",D993="R4")</f>
        <v>0</v>
      </c>
      <c r="O993" s="0" t="n">
        <f aca="false">AND(C993="R1",D993="R5")</f>
        <v>0</v>
      </c>
      <c r="P993" s="0" t="n">
        <f aca="false">AND(C993="R1",D993="R7")</f>
        <v>0</v>
      </c>
      <c r="Q993" s="0" t="n">
        <f aca="false">OR(AND(C993="R3",D993="NA"), AND(C993="R3",D993="R2"), AND(C993="R3",D993="R6"), AND(C993="R3",D993="R8"), AND(C993="R3",D993="R9"), AND(C993="R3",D993="R10"), AND(C993="R3",D993="R11"))</f>
        <v>0</v>
      </c>
      <c r="R993" s="0" t="n">
        <f aca="false">AND(C993="R3",D993="R1")</f>
        <v>0</v>
      </c>
      <c r="S993" s="0" t="n">
        <f aca="false">AND(C993="R3",D993="R3")</f>
        <v>0</v>
      </c>
      <c r="T993" s="0" t="n">
        <f aca="false">AND(C993="R3",D993="R4")</f>
        <v>0</v>
      </c>
      <c r="U993" s="0" t="n">
        <f aca="false">AND(C993="R3",D993="R5")</f>
        <v>0</v>
      </c>
      <c r="V993" s="0" t="n">
        <f aca="false">AND(C993="R3",D993="R7")</f>
        <v>0</v>
      </c>
      <c r="W993" s="0" t="n">
        <f aca="false">OR(AND(C993="R4",D993="NA"), AND(C993="R4",D993="R2"), AND(C993="R4",D993="R6"), AND(C993="R4",D993="R8"), AND(C993="R4",D993="R9"), AND(C993="R4",D993="R10"), AND(C993="R4",D993="R11"))</f>
        <v>0</v>
      </c>
      <c r="X993" s="0" t="n">
        <f aca="false">AND(C993="R4",D993="R1")</f>
        <v>0</v>
      </c>
      <c r="Y993" s="0" t="n">
        <f aca="false">AND(C993="R4",D993="R3")</f>
        <v>0</v>
      </c>
      <c r="Z993" s="0" t="n">
        <f aca="false">AND(C993="R4",D993="R4")</f>
        <v>0</v>
      </c>
      <c r="AA993" s="0" t="n">
        <f aca="false">AND(C993="R4",D993="R5")</f>
        <v>0</v>
      </c>
      <c r="AB993" s="0" t="n">
        <f aca="false">AND(C993="R4",D993="R7")</f>
        <v>0</v>
      </c>
      <c r="AC993" s="0" t="n">
        <f aca="false">OR(AND(C993="R5",D993="NA"), AND(C993="R5",D993="R2"), AND(C993="R5",D993="R6"), AND(C993="R5",D993="R8"), AND(C993="R5",D993="R9"), AND(C993="R5",D993="R10"), AND(C993="R5",D993="R11"))</f>
        <v>0</v>
      </c>
      <c r="AD993" s="0" t="n">
        <f aca="false">AND(C993="R5",D993="R1")</f>
        <v>0</v>
      </c>
      <c r="AE993" s="0" t="n">
        <f aca="false">AND(C993="R5",D993="R3")</f>
        <v>0</v>
      </c>
      <c r="AF993" s="0" t="n">
        <f aca="false">AND(C993="R5",D993="R4")</f>
        <v>0</v>
      </c>
      <c r="AG993" s="0" t="n">
        <f aca="false">AND(C993="R5",D993="R5")</f>
        <v>0</v>
      </c>
      <c r="AH993" s="0" t="n">
        <f aca="false">AND(C993="R5",D993="R7")</f>
        <v>0</v>
      </c>
      <c r="AI993" s="0" t="n">
        <f aca="false">OR(AND(C993="R7",D993="NA"), AND(C993="R7",D993="R2"), AND(C993="R7",D993="R6"), AND(C993="R7",D993="R8"), AND(C993="R7",D993="R9"), AND(C993="R7",D993="R10"), AND(C993="R7",D993="R11"))</f>
        <v>0</v>
      </c>
      <c r="AJ993" s="0" t="n">
        <f aca="false">AND(C993="R7",D993="R1")</f>
        <v>0</v>
      </c>
      <c r="AK993" s="0" t="n">
        <f aca="false">AND(C993="R7",D993="R3")</f>
        <v>0</v>
      </c>
      <c r="AL993" s="0" t="n">
        <f aca="false">AND(C993="R7",D993="R4")</f>
        <v>0</v>
      </c>
      <c r="AM993" s="0" t="n">
        <f aca="false">AND(C993="R7",D993="R5")</f>
        <v>0</v>
      </c>
      <c r="AN993" s="0" t="n">
        <f aca="false">AND(C993="R7",D993="R7")</f>
        <v>0</v>
      </c>
    </row>
    <row r="994" customFormat="false" ht="15" hidden="false" customHeight="false" outlineLevel="0" collapsed="false">
      <c r="A994" s="1" t="n">
        <v>41379.3659722222</v>
      </c>
      <c r="B994" s="0" t="s">
        <v>79200</v>
      </c>
      <c r="C994" s="10" t="s">
        <v>104214</v>
      </c>
      <c r="D994" s="20" t="s">
        <v>104214</v>
      </c>
      <c r="E994" s="0" t="n">
        <f aca="false">OR(AND(C994="NA",D994="NA"), AND(C994="NA",D994="R2"), AND(C994="NA",D994="R6"), AND(C994="NA",D994="R8"), AND(C994="NA",D994="R9"), AND(C994="NA",D994="R10"), AND(C994="NA",D994="R11"))</f>
        <v>1</v>
      </c>
      <c r="F994" s="0" t="n">
        <f aca="false">AND(C994="NA",D994="R1")</f>
        <v>0</v>
      </c>
      <c r="G994" s="0" t="n">
        <f aca="false">AND(C994="NA",D994="R3")</f>
        <v>0</v>
      </c>
      <c r="H994" s="0" t="n">
        <f aca="false">AND(C994="NA",D994="R4")</f>
        <v>0</v>
      </c>
      <c r="I994" s="0" t="n">
        <f aca="false">AND(C994="NA",D994="R5")</f>
        <v>0</v>
      </c>
      <c r="J994" s="0" t="n">
        <f aca="false">AND(C994="NA",D994="R7")</f>
        <v>0</v>
      </c>
      <c r="K994" s="0" t="n">
        <f aca="false">OR(AND(C994="R1",D994="NA"), AND(C994="R1",D994="R2"), AND(C994="R1",D994="R6"), AND(C994="R1",D994="R8"), AND(C994="R1",D994="R9"), AND(C994="R1",D994="R10"), AND(C994="R1",D994="R11"))</f>
        <v>0</v>
      </c>
      <c r="L994" s="0" t="n">
        <f aca="false">AND(C994="R1",D994="R1")</f>
        <v>0</v>
      </c>
      <c r="M994" s="0" t="n">
        <f aca="false">AND(C994="R1",D994="R3")</f>
        <v>0</v>
      </c>
      <c r="N994" s="0" t="n">
        <f aca="false">AND(C994="R1",D994="R4")</f>
        <v>0</v>
      </c>
      <c r="O994" s="0" t="n">
        <f aca="false">AND(C994="R1",D994="R5")</f>
        <v>0</v>
      </c>
      <c r="P994" s="0" t="n">
        <f aca="false">AND(C994="R1",D994="R7")</f>
        <v>0</v>
      </c>
      <c r="Q994" s="0" t="n">
        <f aca="false">OR(AND(C994="R3",D994="NA"), AND(C994="R3",D994="R2"), AND(C994="R3",D994="R6"), AND(C994="R3",D994="R8"), AND(C994="R3",D994="R9"), AND(C994="R3",D994="R10"), AND(C994="R3",D994="R11"))</f>
        <v>0</v>
      </c>
      <c r="R994" s="0" t="n">
        <f aca="false">AND(C994="R3",D994="R1")</f>
        <v>0</v>
      </c>
      <c r="S994" s="0" t="n">
        <f aca="false">AND(C994="R3",D994="R3")</f>
        <v>0</v>
      </c>
      <c r="T994" s="0" t="n">
        <f aca="false">AND(C994="R3",D994="R4")</f>
        <v>0</v>
      </c>
      <c r="U994" s="0" t="n">
        <f aca="false">AND(C994="R3",D994="R5")</f>
        <v>0</v>
      </c>
      <c r="V994" s="0" t="n">
        <f aca="false">AND(C994="R3",D994="R7")</f>
        <v>0</v>
      </c>
      <c r="W994" s="0" t="n">
        <f aca="false">OR(AND(C994="R4",D994="NA"), AND(C994="R4",D994="R2"), AND(C994="R4",D994="R6"), AND(C994="R4",D994="R8"), AND(C994="R4",D994="R9"), AND(C994="R4",D994="R10"), AND(C994="R4",D994="R11"))</f>
        <v>0</v>
      </c>
      <c r="X994" s="0" t="n">
        <f aca="false">AND(C994="R4",D994="R1")</f>
        <v>0</v>
      </c>
      <c r="Y994" s="0" t="n">
        <f aca="false">AND(C994="R4",D994="R3")</f>
        <v>0</v>
      </c>
      <c r="Z994" s="0" t="n">
        <f aca="false">AND(C994="R4",D994="R4")</f>
        <v>0</v>
      </c>
      <c r="AA994" s="0" t="n">
        <f aca="false">AND(C994="R4",D994="R5")</f>
        <v>0</v>
      </c>
      <c r="AB994" s="0" t="n">
        <f aca="false">AND(C994="R4",D994="R7")</f>
        <v>0</v>
      </c>
      <c r="AC994" s="0" t="n">
        <f aca="false">OR(AND(C994="R5",D994="NA"), AND(C994="R5",D994="R2"), AND(C994="R5",D994="R6"), AND(C994="R5",D994="R8"), AND(C994="R5",D994="R9"), AND(C994="R5",D994="R10"), AND(C994="R5",D994="R11"))</f>
        <v>0</v>
      </c>
      <c r="AD994" s="0" t="n">
        <f aca="false">AND(C994="R5",D994="R1")</f>
        <v>0</v>
      </c>
      <c r="AE994" s="0" t="n">
        <f aca="false">AND(C994="R5",D994="R3")</f>
        <v>0</v>
      </c>
      <c r="AF994" s="0" t="n">
        <f aca="false">AND(C994="R5",D994="R4")</f>
        <v>0</v>
      </c>
      <c r="AG994" s="0" t="n">
        <f aca="false">AND(C994="R5",D994="R5")</f>
        <v>0</v>
      </c>
      <c r="AH994" s="0" t="n">
        <f aca="false">AND(C994="R5",D994="R7")</f>
        <v>0</v>
      </c>
      <c r="AI994" s="0" t="n">
        <f aca="false">OR(AND(C994="R7",D994="NA"), AND(C994="R7",D994="R2"), AND(C994="R7",D994="R6"), AND(C994="R7",D994="R8"), AND(C994="R7",D994="R9"), AND(C994="R7",D994="R10"), AND(C994="R7",D994="R11"))</f>
        <v>0</v>
      </c>
      <c r="AJ994" s="0" t="n">
        <f aca="false">AND(C994="R7",D994="R1")</f>
        <v>0</v>
      </c>
      <c r="AK994" s="0" t="n">
        <f aca="false">AND(C994="R7",D994="R3")</f>
        <v>0</v>
      </c>
      <c r="AL994" s="0" t="n">
        <f aca="false">AND(C994="R7",D994="R4")</f>
        <v>0</v>
      </c>
      <c r="AM994" s="0" t="n">
        <f aca="false">AND(C994="R7",D994="R5")</f>
        <v>0</v>
      </c>
      <c r="AN994" s="0" t="n">
        <f aca="false">AND(C994="R7",D994="R7")</f>
        <v>0</v>
      </c>
    </row>
    <row r="995" customFormat="false" ht="15" hidden="false" customHeight="false" outlineLevel="0" collapsed="false">
      <c r="A995" s="1" t="n">
        <v>41379.3659722222</v>
      </c>
      <c r="B995" s="0" t="s">
        <v>79203</v>
      </c>
      <c r="C995" s="7" t="s">
        <v>104219</v>
      </c>
      <c r="D995" s="20" t="s">
        <v>104214</v>
      </c>
      <c r="E995" s="0" t="n">
        <f aca="false">OR(AND(C995="NA",D995="NA"), AND(C995="NA",D995="R2"), AND(C995="NA",D995="R6"), AND(C995="NA",D995="R8"), AND(C995="NA",D995="R9"), AND(C995="NA",D995="R10"), AND(C995="NA",D995="R11"))</f>
        <v>0</v>
      </c>
      <c r="F995" s="0" t="n">
        <f aca="false">AND(C995="NA",D995="R1")</f>
        <v>0</v>
      </c>
      <c r="G995" s="0" t="n">
        <f aca="false">AND(C995="NA",D995="R3")</f>
        <v>0</v>
      </c>
      <c r="H995" s="0" t="n">
        <f aca="false">AND(C995="NA",D995="R4")</f>
        <v>0</v>
      </c>
      <c r="I995" s="0" t="n">
        <f aca="false">AND(C995="NA",D995="R5")</f>
        <v>0</v>
      </c>
      <c r="J995" s="0" t="n">
        <f aca="false">AND(C995="NA",D995="R7")</f>
        <v>0</v>
      </c>
      <c r="K995" s="0" t="n">
        <f aca="false">OR(AND(C995="R1",D995="NA"), AND(C995="R1",D995="R2"), AND(C995="R1",D995="R6"), AND(C995="R1",D995="R8"), AND(C995="R1",D995="R9"), AND(C995="R1",D995="R10"), AND(C995="R1",D995="R11"))</f>
        <v>0</v>
      </c>
      <c r="L995" s="0" t="n">
        <f aca="false">AND(C995="R1",D995="R1")</f>
        <v>0</v>
      </c>
      <c r="M995" s="0" t="n">
        <f aca="false">AND(C995="R1",D995="R3")</f>
        <v>0</v>
      </c>
      <c r="N995" s="0" t="n">
        <f aca="false">AND(C995="R1",D995="R4")</f>
        <v>0</v>
      </c>
      <c r="O995" s="0" t="n">
        <f aca="false">AND(C995="R1",D995="R5")</f>
        <v>0</v>
      </c>
      <c r="P995" s="0" t="n">
        <f aca="false">AND(C995="R1",D995="R7")</f>
        <v>0</v>
      </c>
      <c r="Q995" s="0" t="n">
        <f aca="false">OR(AND(C995="R3",D995="NA"), AND(C995="R3",D995="R2"), AND(C995="R3",D995="R6"), AND(C995="R3",D995="R8"), AND(C995="R3",D995="R9"), AND(C995="R3",D995="R10"), AND(C995="R3",D995="R11"))</f>
        <v>0</v>
      </c>
      <c r="R995" s="0" t="n">
        <f aca="false">AND(C995="R3",D995="R1")</f>
        <v>0</v>
      </c>
      <c r="S995" s="0" t="n">
        <f aca="false">AND(C995="R3",D995="R3")</f>
        <v>0</v>
      </c>
      <c r="T995" s="0" t="n">
        <f aca="false">AND(C995="R3",D995="R4")</f>
        <v>0</v>
      </c>
      <c r="U995" s="0" t="n">
        <f aca="false">AND(C995="R3",D995="R5")</f>
        <v>0</v>
      </c>
      <c r="V995" s="0" t="n">
        <f aca="false">AND(C995="R3",D995="R7")</f>
        <v>0</v>
      </c>
      <c r="W995" s="0" t="n">
        <f aca="false">OR(AND(C995="R4",D995="NA"), AND(C995="R4",D995="R2"), AND(C995="R4",D995="R6"), AND(C995="R4",D995="R8"), AND(C995="R4",D995="R9"), AND(C995="R4",D995="R10"), AND(C995="R4",D995="R11"))</f>
        <v>1</v>
      </c>
      <c r="X995" s="0" t="n">
        <f aca="false">AND(C995="R4",D995="R1")</f>
        <v>0</v>
      </c>
      <c r="Y995" s="0" t="n">
        <f aca="false">AND(C995="R4",D995="R3")</f>
        <v>0</v>
      </c>
      <c r="Z995" s="0" t="n">
        <f aca="false">AND(C995="R4",D995="R4")</f>
        <v>0</v>
      </c>
      <c r="AA995" s="0" t="n">
        <f aca="false">AND(C995="R4",D995="R5")</f>
        <v>0</v>
      </c>
      <c r="AB995" s="0" t="n">
        <f aca="false">AND(C995="R4",D995="R7")</f>
        <v>0</v>
      </c>
      <c r="AC995" s="0" t="n">
        <f aca="false">OR(AND(C995="R5",D995="NA"), AND(C995="R5",D995="R2"), AND(C995="R5",D995="R6"), AND(C995="R5",D995="R8"), AND(C995="R5",D995="R9"), AND(C995="R5",D995="R10"), AND(C995="R5",D995="R11"))</f>
        <v>0</v>
      </c>
      <c r="AD995" s="0" t="n">
        <f aca="false">AND(C995="R5",D995="R1")</f>
        <v>0</v>
      </c>
      <c r="AE995" s="0" t="n">
        <f aca="false">AND(C995="R5",D995="R3")</f>
        <v>0</v>
      </c>
      <c r="AF995" s="0" t="n">
        <f aca="false">AND(C995="R5",D995="R4")</f>
        <v>0</v>
      </c>
      <c r="AG995" s="0" t="n">
        <f aca="false">AND(C995="R5",D995="R5")</f>
        <v>0</v>
      </c>
      <c r="AH995" s="0" t="n">
        <f aca="false">AND(C995="R5",D995="R7")</f>
        <v>0</v>
      </c>
      <c r="AI995" s="0" t="n">
        <f aca="false">OR(AND(C995="R7",D995="NA"), AND(C995="R7",D995="R2"), AND(C995="R7",D995="R6"), AND(C995="R7",D995="R8"), AND(C995="R7",D995="R9"), AND(C995="R7",D995="R10"), AND(C995="R7",D995="R11"))</f>
        <v>0</v>
      </c>
      <c r="AJ995" s="0" t="n">
        <f aca="false">AND(C995="R7",D995="R1")</f>
        <v>0</v>
      </c>
      <c r="AK995" s="0" t="n">
        <f aca="false">AND(C995="R7",D995="R3")</f>
        <v>0</v>
      </c>
      <c r="AL995" s="0" t="n">
        <f aca="false">AND(C995="R7",D995="R4")</f>
        <v>0</v>
      </c>
      <c r="AM995" s="0" t="n">
        <f aca="false">AND(C995="R7",D995="R5")</f>
        <v>0</v>
      </c>
      <c r="AN995" s="0" t="n">
        <f aca="false">AND(C995="R7",D995="R7")</f>
        <v>0</v>
      </c>
    </row>
    <row r="996" customFormat="false" ht="15" hidden="false" customHeight="false" outlineLevel="0" collapsed="false">
      <c r="A996" s="1" t="n">
        <v>41379.3659722222</v>
      </c>
      <c r="B996" s="0" t="s">
        <v>79204</v>
      </c>
      <c r="C996" s="10" t="s">
        <v>104214</v>
      </c>
      <c r="D996" s="20" t="s">
        <v>104214</v>
      </c>
      <c r="E996" s="0" t="n">
        <f aca="false">OR(AND(C996="NA",D996="NA"), AND(C996="NA",D996="R2"), AND(C996="NA",D996="R6"), AND(C996="NA",D996="R8"), AND(C996="NA",D996="R9"), AND(C996="NA",D996="R10"), AND(C996="NA",D996="R11"))</f>
        <v>1</v>
      </c>
      <c r="F996" s="0" t="n">
        <f aca="false">AND(C996="NA",D996="R1")</f>
        <v>0</v>
      </c>
      <c r="G996" s="0" t="n">
        <f aca="false">AND(C996="NA",D996="R3")</f>
        <v>0</v>
      </c>
      <c r="H996" s="0" t="n">
        <f aca="false">AND(C996="NA",D996="R4")</f>
        <v>0</v>
      </c>
      <c r="I996" s="0" t="n">
        <f aca="false">AND(C996="NA",D996="R5")</f>
        <v>0</v>
      </c>
      <c r="J996" s="0" t="n">
        <f aca="false">AND(C996="NA",D996="R7")</f>
        <v>0</v>
      </c>
      <c r="K996" s="0" t="n">
        <f aca="false">OR(AND(C996="R1",D996="NA"), AND(C996="R1",D996="R2"), AND(C996="R1",D996="R6"), AND(C996="R1",D996="R8"), AND(C996="R1",D996="R9"), AND(C996="R1",D996="R10"), AND(C996="R1",D996="R11"))</f>
        <v>0</v>
      </c>
      <c r="L996" s="0" t="n">
        <f aca="false">AND(C996="R1",D996="R1")</f>
        <v>0</v>
      </c>
      <c r="M996" s="0" t="n">
        <f aca="false">AND(C996="R1",D996="R3")</f>
        <v>0</v>
      </c>
      <c r="N996" s="0" t="n">
        <f aca="false">AND(C996="R1",D996="R4")</f>
        <v>0</v>
      </c>
      <c r="O996" s="0" t="n">
        <f aca="false">AND(C996="R1",D996="R5")</f>
        <v>0</v>
      </c>
      <c r="P996" s="0" t="n">
        <f aca="false">AND(C996="R1",D996="R7")</f>
        <v>0</v>
      </c>
      <c r="Q996" s="0" t="n">
        <f aca="false">OR(AND(C996="R3",D996="NA"), AND(C996="R3",D996="R2"), AND(C996="R3",D996="R6"), AND(C996="R3",D996="R8"), AND(C996="R3",D996="R9"), AND(C996="R3",D996="R10"), AND(C996="R3",D996="R11"))</f>
        <v>0</v>
      </c>
      <c r="R996" s="0" t="n">
        <f aca="false">AND(C996="R3",D996="R1")</f>
        <v>0</v>
      </c>
      <c r="S996" s="0" t="n">
        <f aca="false">AND(C996="R3",D996="R3")</f>
        <v>0</v>
      </c>
      <c r="T996" s="0" t="n">
        <f aca="false">AND(C996="R3",D996="R4")</f>
        <v>0</v>
      </c>
      <c r="U996" s="0" t="n">
        <f aca="false">AND(C996="R3",D996="R5")</f>
        <v>0</v>
      </c>
      <c r="V996" s="0" t="n">
        <f aca="false">AND(C996="R3",D996="R7")</f>
        <v>0</v>
      </c>
      <c r="W996" s="0" t="n">
        <f aca="false">OR(AND(C996="R4",D996="NA"), AND(C996="R4",D996="R2"), AND(C996="R4",D996="R6"), AND(C996="R4",D996="R8"), AND(C996="R4",D996="R9"), AND(C996="R4",D996="R10"), AND(C996="R4",D996="R11"))</f>
        <v>0</v>
      </c>
      <c r="X996" s="0" t="n">
        <f aca="false">AND(C996="R4",D996="R1")</f>
        <v>0</v>
      </c>
      <c r="Y996" s="0" t="n">
        <f aca="false">AND(C996="R4",D996="R3")</f>
        <v>0</v>
      </c>
      <c r="Z996" s="0" t="n">
        <f aca="false">AND(C996="R4",D996="R4")</f>
        <v>0</v>
      </c>
      <c r="AA996" s="0" t="n">
        <f aca="false">AND(C996="R4",D996="R5")</f>
        <v>0</v>
      </c>
      <c r="AB996" s="0" t="n">
        <f aca="false">AND(C996="R4",D996="R7")</f>
        <v>0</v>
      </c>
      <c r="AC996" s="0" t="n">
        <f aca="false">OR(AND(C996="R5",D996="NA"), AND(C996="R5",D996="R2"), AND(C996="R5",D996="R6"), AND(C996="R5",D996="R8"), AND(C996="R5",D996="R9"), AND(C996="R5",D996="R10"), AND(C996="R5",D996="R11"))</f>
        <v>0</v>
      </c>
      <c r="AD996" s="0" t="n">
        <f aca="false">AND(C996="R5",D996="R1")</f>
        <v>0</v>
      </c>
      <c r="AE996" s="0" t="n">
        <f aca="false">AND(C996="R5",D996="R3")</f>
        <v>0</v>
      </c>
      <c r="AF996" s="0" t="n">
        <f aca="false">AND(C996="R5",D996="R4")</f>
        <v>0</v>
      </c>
      <c r="AG996" s="0" t="n">
        <f aca="false">AND(C996="R5",D996="R5")</f>
        <v>0</v>
      </c>
      <c r="AH996" s="0" t="n">
        <f aca="false">AND(C996="R5",D996="R7")</f>
        <v>0</v>
      </c>
      <c r="AI996" s="0" t="n">
        <f aca="false">OR(AND(C996="R7",D996="NA"), AND(C996="R7",D996="R2"), AND(C996="R7",D996="R6"), AND(C996="R7",D996="R8"), AND(C996="R7",D996="R9"), AND(C996="R7",D996="R10"), AND(C996="R7",D996="R11"))</f>
        <v>0</v>
      </c>
      <c r="AJ996" s="0" t="n">
        <f aca="false">AND(C996="R7",D996="R1")</f>
        <v>0</v>
      </c>
      <c r="AK996" s="0" t="n">
        <f aca="false">AND(C996="R7",D996="R3")</f>
        <v>0</v>
      </c>
      <c r="AL996" s="0" t="n">
        <f aca="false">AND(C996="R7",D996="R4")</f>
        <v>0</v>
      </c>
      <c r="AM996" s="0" t="n">
        <f aca="false">AND(C996="R7",D996="R5")</f>
        <v>0</v>
      </c>
      <c r="AN996" s="0" t="n">
        <f aca="false">AND(C996="R7",D996="R7")</f>
        <v>0</v>
      </c>
    </row>
    <row r="997" customFormat="false" ht="15" hidden="false" customHeight="false" outlineLevel="0" collapsed="false">
      <c r="A997" s="1" t="n">
        <v>41379.3659722222</v>
      </c>
      <c r="B997" s="0" t="s">
        <v>79206</v>
      </c>
      <c r="C997" s="10" t="s">
        <v>104214</v>
      </c>
      <c r="D997" s="20" t="s">
        <v>104214</v>
      </c>
      <c r="E997" s="0" t="n">
        <f aca="false">OR(AND(C997="NA",D997="NA"), AND(C997="NA",D997="R2"), AND(C997="NA",D997="R6"), AND(C997="NA",D997="R8"), AND(C997="NA",D997="R9"), AND(C997="NA",D997="R10"), AND(C997="NA",D997="R11"))</f>
        <v>1</v>
      </c>
      <c r="F997" s="0" t="n">
        <f aca="false">AND(C997="NA",D997="R1")</f>
        <v>0</v>
      </c>
      <c r="G997" s="0" t="n">
        <f aca="false">AND(C997="NA",D997="R3")</f>
        <v>0</v>
      </c>
      <c r="H997" s="0" t="n">
        <f aca="false">AND(C997="NA",D997="R4")</f>
        <v>0</v>
      </c>
      <c r="I997" s="0" t="n">
        <f aca="false">AND(C997="NA",D997="R5")</f>
        <v>0</v>
      </c>
      <c r="J997" s="0" t="n">
        <f aca="false">AND(C997="NA",D997="R7")</f>
        <v>0</v>
      </c>
      <c r="K997" s="0" t="n">
        <f aca="false">OR(AND(C997="R1",D997="NA"), AND(C997="R1",D997="R2"), AND(C997="R1",D997="R6"), AND(C997="R1",D997="R8"), AND(C997="R1",D997="R9"), AND(C997="R1",D997="R10"), AND(C997="R1",D997="R11"))</f>
        <v>0</v>
      </c>
      <c r="L997" s="0" t="n">
        <f aca="false">AND(C997="R1",D997="R1")</f>
        <v>0</v>
      </c>
      <c r="M997" s="0" t="n">
        <f aca="false">AND(C997="R1",D997="R3")</f>
        <v>0</v>
      </c>
      <c r="N997" s="0" t="n">
        <f aca="false">AND(C997="R1",D997="R4")</f>
        <v>0</v>
      </c>
      <c r="O997" s="0" t="n">
        <f aca="false">AND(C997="R1",D997="R5")</f>
        <v>0</v>
      </c>
      <c r="P997" s="0" t="n">
        <f aca="false">AND(C997="R1",D997="R7")</f>
        <v>0</v>
      </c>
      <c r="Q997" s="0" t="n">
        <f aca="false">OR(AND(C997="R3",D997="NA"), AND(C997="R3",D997="R2"), AND(C997="R3",D997="R6"), AND(C997="R3",D997="R8"), AND(C997="R3",D997="R9"), AND(C997="R3",D997="R10"), AND(C997="R3",D997="R11"))</f>
        <v>0</v>
      </c>
      <c r="R997" s="0" t="n">
        <f aca="false">AND(C997="R3",D997="R1")</f>
        <v>0</v>
      </c>
      <c r="S997" s="0" t="n">
        <f aca="false">AND(C997="R3",D997="R3")</f>
        <v>0</v>
      </c>
      <c r="T997" s="0" t="n">
        <f aca="false">AND(C997="R3",D997="R4")</f>
        <v>0</v>
      </c>
      <c r="U997" s="0" t="n">
        <f aca="false">AND(C997="R3",D997="R5")</f>
        <v>0</v>
      </c>
      <c r="V997" s="0" t="n">
        <f aca="false">AND(C997="R3",D997="R7")</f>
        <v>0</v>
      </c>
      <c r="W997" s="0" t="n">
        <f aca="false">OR(AND(C997="R4",D997="NA"), AND(C997="R4",D997="R2"), AND(C997="R4",D997="R6"), AND(C997="R4",D997="R8"), AND(C997="R4",D997="R9"), AND(C997="R4",D997="R10"), AND(C997="R4",D997="R11"))</f>
        <v>0</v>
      </c>
      <c r="X997" s="0" t="n">
        <f aca="false">AND(C997="R4",D997="R1")</f>
        <v>0</v>
      </c>
      <c r="Y997" s="0" t="n">
        <f aca="false">AND(C997="R4",D997="R3")</f>
        <v>0</v>
      </c>
      <c r="Z997" s="0" t="n">
        <f aca="false">AND(C997="R4",D997="R4")</f>
        <v>0</v>
      </c>
      <c r="AA997" s="0" t="n">
        <f aca="false">AND(C997="R4",D997="R5")</f>
        <v>0</v>
      </c>
      <c r="AB997" s="0" t="n">
        <f aca="false">AND(C997="R4",D997="R7")</f>
        <v>0</v>
      </c>
      <c r="AC997" s="0" t="n">
        <f aca="false">OR(AND(C997="R5",D997="NA"), AND(C997="R5",D997="R2"), AND(C997="R5",D997="R6"), AND(C997="R5",D997="R8"), AND(C997="R5",D997="R9"), AND(C997="R5",D997="R10"), AND(C997="R5",D997="R11"))</f>
        <v>0</v>
      </c>
      <c r="AD997" s="0" t="n">
        <f aca="false">AND(C997="R5",D997="R1")</f>
        <v>0</v>
      </c>
      <c r="AE997" s="0" t="n">
        <f aca="false">AND(C997="R5",D997="R3")</f>
        <v>0</v>
      </c>
      <c r="AF997" s="0" t="n">
        <f aca="false">AND(C997="R5",D997="R4")</f>
        <v>0</v>
      </c>
      <c r="AG997" s="0" t="n">
        <f aca="false">AND(C997="R5",D997="R5")</f>
        <v>0</v>
      </c>
      <c r="AH997" s="0" t="n">
        <f aca="false">AND(C997="R5",D997="R7")</f>
        <v>0</v>
      </c>
      <c r="AI997" s="0" t="n">
        <f aca="false">OR(AND(C997="R7",D997="NA"), AND(C997="R7",D997="R2"), AND(C997="R7",D997="R6"), AND(C997="R7",D997="R8"), AND(C997="R7",D997="R9"), AND(C997="R7",D997="R10"), AND(C997="R7",D997="R11"))</f>
        <v>0</v>
      </c>
      <c r="AJ997" s="0" t="n">
        <f aca="false">AND(C997="R7",D997="R1")</f>
        <v>0</v>
      </c>
      <c r="AK997" s="0" t="n">
        <f aca="false">AND(C997="R7",D997="R3")</f>
        <v>0</v>
      </c>
      <c r="AL997" s="0" t="n">
        <f aca="false">AND(C997="R7",D997="R4")</f>
        <v>0</v>
      </c>
      <c r="AM997" s="0" t="n">
        <f aca="false">AND(C997="R7",D997="R5")</f>
        <v>0</v>
      </c>
      <c r="AN997" s="0" t="n">
        <f aca="false">AND(C997="R7",D997="R7")</f>
        <v>0</v>
      </c>
    </row>
    <row r="998" customFormat="false" ht="15" hidden="false" customHeight="false" outlineLevel="0" collapsed="false">
      <c r="A998" s="1" t="n">
        <v>41379.3659722222</v>
      </c>
      <c r="B998" s="0" t="s">
        <v>79209</v>
      </c>
      <c r="C998" s="10" t="s">
        <v>104214</v>
      </c>
      <c r="D998" s="20" t="s">
        <v>104214</v>
      </c>
      <c r="E998" s="0" t="n">
        <f aca="false">OR(AND(C998="NA",D998="NA"), AND(C998="NA",D998="R2"), AND(C998="NA",D998="R6"), AND(C998="NA",D998="R8"), AND(C998="NA",D998="R9"), AND(C998="NA",D998="R10"), AND(C998="NA",D998="R11"))</f>
        <v>1</v>
      </c>
      <c r="F998" s="0" t="n">
        <f aca="false">AND(C998="NA",D998="R1")</f>
        <v>0</v>
      </c>
      <c r="G998" s="0" t="n">
        <f aca="false">AND(C998="NA",D998="R3")</f>
        <v>0</v>
      </c>
      <c r="H998" s="0" t="n">
        <f aca="false">AND(C998="NA",D998="R4")</f>
        <v>0</v>
      </c>
      <c r="I998" s="0" t="n">
        <f aca="false">AND(C998="NA",D998="R5")</f>
        <v>0</v>
      </c>
      <c r="J998" s="0" t="n">
        <f aca="false">AND(C998="NA",D998="R7")</f>
        <v>0</v>
      </c>
      <c r="K998" s="0" t="n">
        <f aca="false">OR(AND(C998="R1",D998="NA"), AND(C998="R1",D998="R2"), AND(C998="R1",D998="R6"), AND(C998="R1",D998="R8"), AND(C998="R1",D998="R9"), AND(C998="R1",D998="R10"), AND(C998="R1",D998="R11"))</f>
        <v>0</v>
      </c>
      <c r="L998" s="0" t="n">
        <f aca="false">AND(C998="R1",D998="R1")</f>
        <v>0</v>
      </c>
      <c r="M998" s="0" t="n">
        <f aca="false">AND(C998="R1",D998="R3")</f>
        <v>0</v>
      </c>
      <c r="N998" s="0" t="n">
        <f aca="false">AND(C998="R1",D998="R4")</f>
        <v>0</v>
      </c>
      <c r="O998" s="0" t="n">
        <f aca="false">AND(C998="R1",D998="R5")</f>
        <v>0</v>
      </c>
      <c r="P998" s="0" t="n">
        <f aca="false">AND(C998="R1",D998="R7")</f>
        <v>0</v>
      </c>
      <c r="Q998" s="0" t="n">
        <f aca="false">OR(AND(C998="R3",D998="NA"), AND(C998="R3",D998="R2"), AND(C998="R3",D998="R6"), AND(C998="R3",D998="R8"), AND(C998="R3",D998="R9"), AND(C998="R3",D998="R10"), AND(C998="R3",D998="R11"))</f>
        <v>0</v>
      </c>
      <c r="R998" s="0" t="n">
        <f aca="false">AND(C998="R3",D998="R1")</f>
        <v>0</v>
      </c>
      <c r="S998" s="0" t="n">
        <f aca="false">AND(C998="R3",D998="R3")</f>
        <v>0</v>
      </c>
      <c r="T998" s="0" t="n">
        <f aca="false">AND(C998="R3",D998="R4")</f>
        <v>0</v>
      </c>
      <c r="U998" s="0" t="n">
        <f aca="false">AND(C998="R3",D998="R5")</f>
        <v>0</v>
      </c>
      <c r="V998" s="0" t="n">
        <f aca="false">AND(C998="R3",D998="R7")</f>
        <v>0</v>
      </c>
      <c r="W998" s="0" t="n">
        <f aca="false">OR(AND(C998="R4",D998="NA"), AND(C998="R4",D998="R2"), AND(C998="R4",D998="R6"), AND(C998="R4",D998="R8"), AND(C998="R4",D998="R9"), AND(C998="R4",D998="R10"), AND(C998="R4",D998="R11"))</f>
        <v>0</v>
      </c>
      <c r="X998" s="0" t="n">
        <f aca="false">AND(C998="R4",D998="R1")</f>
        <v>0</v>
      </c>
      <c r="Y998" s="0" t="n">
        <f aca="false">AND(C998="R4",D998="R3")</f>
        <v>0</v>
      </c>
      <c r="Z998" s="0" t="n">
        <f aca="false">AND(C998="R4",D998="R4")</f>
        <v>0</v>
      </c>
      <c r="AA998" s="0" t="n">
        <f aca="false">AND(C998="R4",D998="R5")</f>
        <v>0</v>
      </c>
      <c r="AB998" s="0" t="n">
        <f aca="false">AND(C998="R4",D998="R7")</f>
        <v>0</v>
      </c>
      <c r="AC998" s="0" t="n">
        <f aca="false">OR(AND(C998="R5",D998="NA"), AND(C998="R5",D998="R2"), AND(C998="R5",D998="R6"), AND(C998="R5",D998="R8"), AND(C998="R5",D998="R9"), AND(C998="R5",D998="R10"), AND(C998="R5",D998="R11"))</f>
        <v>0</v>
      </c>
      <c r="AD998" s="0" t="n">
        <f aca="false">AND(C998="R5",D998="R1")</f>
        <v>0</v>
      </c>
      <c r="AE998" s="0" t="n">
        <f aca="false">AND(C998="R5",D998="R3")</f>
        <v>0</v>
      </c>
      <c r="AF998" s="0" t="n">
        <f aca="false">AND(C998="R5",D998="R4")</f>
        <v>0</v>
      </c>
      <c r="AG998" s="0" t="n">
        <f aca="false">AND(C998="R5",D998="R5")</f>
        <v>0</v>
      </c>
      <c r="AH998" s="0" t="n">
        <f aca="false">AND(C998="R5",D998="R7")</f>
        <v>0</v>
      </c>
      <c r="AI998" s="0" t="n">
        <f aca="false">OR(AND(C998="R7",D998="NA"), AND(C998="R7",D998="R2"), AND(C998="R7",D998="R6"), AND(C998="R7",D998="R8"), AND(C998="R7",D998="R9"), AND(C998="R7",D998="R10"), AND(C998="R7",D998="R11"))</f>
        <v>0</v>
      </c>
      <c r="AJ998" s="0" t="n">
        <f aca="false">AND(C998="R7",D998="R1")</f>
        <v>0</v>
      </c>
      <c r="AK998" s="0" t="n">
        <f aca="false">AND(C998="R7",D998="R3")</f>
        <v>0</v>
      </c>
      <c r="AL998" s="0" t="n">
        <f aca="false">AND(C998="R7",D998="R4")</f>
        <v>0</v>
      </c>
      <c r="AM998" s="0" t="n">
        <f aca="false">AND(C998="R7",D998="R5")</f>
        <v>0</v>
      </c>
      <c r="AN998" s="0" t="n">
        <f aca="false">AND(C998="R7",D998="R7")</f>
        <v>0</v>
      </c>
    </row>
    <row r="999" customFormat="false" ht="15" hidden="false" customHeight="false" outlineLevel="0" collapsed="false">
      <c r="A999" s="1" t="n">
        <v>41379.3659722222</v>
      </c>
      <c r="B999" s="0" t="s">
        <v>79210</v>
      </c>
      <c r="C999" s="10" t="s">
        <v>104214</v>
      </c>
      <c r="D999" s="20" t="s">
        <v>104292</v>
      </c>
      <c r="E999" s="0" t="n">
        <f aca="false">OR(AND(C999="NA",D999="NA"), AND(C999="NA",D999="R2"), AND(C999="NA",D999="R6"), AND(C999="NA",D999="R8"), AND(C999="NA",D999="R9"), AND(C999="NA",D999="R10"), AND(C999="NA",D999="R11"))</f>
        <v>1</v>
      </c>
      <c r="F999" s="0" t="n">
        <f aca="false">AND(C999="NA",D999="R1")</f>
        <v>0</v>
      </c>
      <c r="G999" s="0" t="n">
        <f aca="false">AND(C999="NA",D999="R3")</f>
        <v>0</v>
      </c>
      <c r="H999" s="0" t="n">
        <f aca="false">AND(C999="NA",D999="R4")</f>
        <v>0</v>
      </c>
      <c r="I999" s="0" t="n">
        <f aca="false">AND(C999="NA",D999="R5")</f>
        <v>0</v>
      </c>
      <c r="J999" s="0" t="n">
        <f aca="false">AND(C999="NA",D999="R7")</f>
        <v>0</v>
      </c>
      <c r="K999" s="0" t="n">
        <f aca="false">OR(AND(C999="R1",D999="NA"), AND(C999="R1",D999="R2"), AND(C999="R1",D999="R6"), AND(C999="R1",D999="R8"), AND(C999="R1",D999="R9"), AND(C999="R1",D999="R10"), AND(C999="R1",D999="R11"))</f>
        <v>0</v>
      </c>
      <c r="L999" s="0" t="n">
        <f aca="false">AND(C999="R1",D999="R1")</f>
        <v>0</v>
      </c>
      <c r="M999" s="0" t="n">
        <f aca="false">AND(C999="R1",D999="R3")</f>
        <v>0</v>
      </c>
      <c r="N999" s="0" t="n">
        <f aca="false">AND(C999="R1",D999="R4")</f>
        <v>0</v>
      </c>
      <c r="O999" s="0" t="n">
        <f aca="false">AND(C999="R1",D999="R5")</f>
        <v>0</v>
      </c>
      <c r="P999" s="0" t="n">
        <f aca="false">AND(C999="R1",D999="R7")</f>
        <v>0</v>
      </c>
      <c r="Q999" s="0" t="n">
        <f aca="false">OR(AND(C999="R3",D999="NA"), AND(C999="R3",D999="R2"), AND(C999="R3",D999="R6"), AND(C999="R3",D999="R8"), AND(C999="R3",D999="R9"), AND(C999="R3",D999="R10"), AND(C999="R3",D999="R11"))</f>
        <v>0</v>
      </c>
      <c r="R999" s="0" t="n">
        <f aca="false">AND(C999="R3",D999="R1")</f>
        <v>0</v>
      </c>
      <c r="S999" s="0" t="n">
        <f aca="false">AND(C999="R3",D999="R3")</f>
        <v>0</v>
      </c>
      <c r="T999" s="0" t="n">
        <f aca="false">AND(C999="R3",D999="R4")</f>
        <v>0</v>
      </c>
      <c r="U999" s="0" t="n">
        <f aca="false">AND(C999="R3",D999="R5")</f>
        <v>0</v>
      </c>
      <c r="V999" s="0" t="n">
        <f aca="false">AND(C999="R3",D999="R7")</f>
        <v>0</v>
      </c>
      <c r="W999" s="0" t="n">
        <f aca="false">OR(AND(C999="R4",D999="NA"), AND(C999="R4",D999="R2"), AND(C999="R4",D999="R6"), AND(C999="R4",D999="R8"), AND(C999="R4",D999="R9"), AND(C999="R4",D999="R10"), AND(C999="R4",D999="R11"))</f>
        <v>0</v>
      </c>
      <c r="X999" s="0" t="n">
        <f aca="false">AND(C999="R4",D999="R1")</f>
        <v>0</v>
      </c>
      <c r="Y999" s="0" t="n">
        <f aca="false">AND(C999="R4",D999="R3")</f>
        <v>0</v>
      </c>
      <c r="Z999" s="0" t="n">
        <f aca="false">AND(C999="R4",D999="R4")</f>
        <v>0</v>
      </c>
      <c r="AA999" s="0" t="n">
        <f aca="false">AND(C999="R4",D999="R5")</f>
        <v>0</v>
      </c>
      <c r="AB999" s="0" t="n">
        <f aca="false">AND(C999="R4",D999="R7")</f>
        <v>0</v>
      </c>
      <c r="AC999" s="0" t="n">
        <f aca="false">OR(AND(C999="R5",D999="NA"), AND(C999="R5",D999="R2"), AND(C999="R5",D999="R6"), AND(C999="R5",D999="R8"), AND(C999="R5",D999="R9"), AND(C999="R5",D999="R10"), AND(C999="R5",D999="R11"))</f>
        <v>0</v>
      </c>
      <c r="AD999" s="0" t="n">
        <f aca="false">AND(C999="R5",D999="R1")</f>
        <v>0</v>
      </c>
      <c r="AE999" s="0" t="n">
        <f aca="false">AND(C999="R5",D999="R3")</f>
        <v>0</v>
      </c>
      <c r="AF999" s="0" t="n">
        <f aca="false">AND(C999="R5",D999="R4")</f>
        <v>0</v>
      </c>
      <c r="AG999" s="0" t="n">
        <f aca="false">AND(C999="R5",D999="R5")</f>
        <v>0</v>
      </c>
      <c r="AH999" s="0" t="n">
        <f aca="false">AND(C999="R5",D999="R7")</f>
        <v>0</v>
      </c>
      <c r="AI999" s="0" t="n">
        <f aca="false">OR(AND(C999="R7",D999="NA"), AND(C999="R7",D999="R2"), AND(C999="R7",D999="R6"), AND(C999="R7",D999="R8"), AND(C999="R7",D999="R9"), AND(C999="R7",D999="R10"), AND(C999="R7",D999="R11"))</f>
        <v>0</v>
      </c>
      <c r="AJ999" s="0" t="n">
        <f aca="false">AND(C999="R7",D999="R1")</f>
        <v>0</v>
      </c>
      <c r="AK999" s="0" t="n">
        <f aca="false">AND(C999="R7",D999="R3")</f>
        <v>0</v>
      </c>
      <c r="AL999" s="0" t="n">
        <f aca="false">AND(C999="R7",D999="R4")</f>
        <v>0</v>
      </c>
      <c r="AM999" s="0" t="n">
        <f aca="false">AND(C999="R7",D999="R5")</f>
        <v>0</v>
      </c>
      <c r="AN999" s="0" t="n">
        <f aca="false">AND(C999="R7",D999="R7")</f>
        <v>0</v>
      </c>
    </row>
    <row r="1000" customFormat="false" ht="15" hidden="false" customHeight="false" outlineLevel="0" collapsed="false">
      <c r="A1000" s="1" t="n">
        <v>41379.3708333333</v>
      </c>
      <c r="B1000" s="0" t="s">
        <v>80507</v>
      </c>
      <c r="C1000" s="10" t="s">
        <v>104214</v>
      </c>
      <c r="D1000" s="20" t="s">
        <v>104214</v>
      </c>
      <c r="E1000" s="0" t="n">
        <f aca="false">OR(AND(C1000="NA",D1000="NA"), AND(C1000="NA",D1000="R2"), AND(C1000="NA",D1000="R6"), AND(C1000="NA",D1000="R8"), AND(C1000="NA",D1000="R9"), AND(C1000="NA",D1000="R10"), AND(C1000="NA",D1000="R11"))</f>
        <v>1</v>
      </c>
      <c r="F1000" s="0" t="n">
        <f aca="false">AND(C1000="NA",D1000="R1")</f>
        <v>0</v>
      </c>
      <c r="G1000" s="0" t="n">
        <f aca="false">AND(C1000="NA",D1000="R3")</f>
        <v>0</v>
      </c>
      <c r="H1000" s="0" t="n">
        <f aca="false">AND(C1000="NA",D1000="R4")</f>
        <v>0</v>
      </c>
      <c r="I1000" s="0" t="n">
        <f aca="false">AND(C1000="NA",D1000="R5")</f>
        <v>0</v>
      </c>
      <c r="J1000" s="0" t="n">
        <f aca="false">AND(C1000="NA",D1000="R7")</f>
        <v>0</v>
      </c>
      <c r="K1000" s="0" t="n">
        <f aca="false">OR(AND(C1000="R1",D1000="NA"), AND(C1000="R1",D1000="R2"), AND(C1000="R1",D1000="R6"), AND(C1000="R1",D1000="R8"), AND(C1000="R1",D1000="R9"), AND(C1000="R1",D1000="R10"), AND(C1000="R1",D1000="R11"))</f>
        <v>0</v>
      </c>
      <c r="L1000" s="0" t="n">
        <f aca="false">AND(C1000="R1",D1000="R1")</f>
        <v>0</v>
      </c>
      <c r="M1000" s="0" t="n">
        <f aca="false">AND(C1000="R1",D1000="R3")</f>
        <v>0</v>
      </c>
      <c r="N1000" s="0" t="n">
        <f aca="false">AND(C1000="R1",D1000="R4")</f>
        <v>0</v>
      </c>
      <c r="O1000" s="0" t="n">
        <f aca="false">AND(C1000="R1",D1000="R5")</f>
        <v>0</v>
      </c>
      <c r="P1000" s="0" t="n">
        <f aca="false">AND(C1000="R1",D1000="R7")</f>
        <v>0</v>
      </c>
      <c r="Q1000" s="0" t="n">
        <f aca="false">OR(AND(C1000="R3",D1000="NA"), AND(C1000="R3",D1000="R2"), AND(C1000="R3",D1000="R6"), AND(C1000="R3",D1000="R8"), AND(C1000="R3",D1000="R9"), AND(C1000="R3",D1000="R10"), AND(C1000="R3",D1000="R11"))</f>
        <v>0</v>
      </c>
      <c r="R1000" s="0" t="n">
        <f aca="false">AND(C1000="R3",D1000="R1")</f>
        <v>0</v>
      </c>
      <c r="S1000" s="0" t="n">
        <f aca="false">AND(C1000="R3",D1000="R3")</f>
        <v>0</v>
      </c>
      <c r="T1000" s="0" t="n">
        <f aca="false">AND(C1000="R3",D1000="R4")</f>
        <v>0</v>
      </c>
      <c r="U1000" s="0" t="n">
        <f aca="false">AND(C1000="R3",D1000="R5")</f>
        <v>0</v>
      </c>
      <c r="V1000" s="0" t="n">
        <f aca="false">AND(C1000="R3",D1000="R7")</f>
        <v>0</v>
      </c>
      <c r="W1000" s="0" t="n">
        <f aca="false">OR(AND(C1000="R4",D1000="NA"), AND(C1000="R4",D1000="R2"), AND(C1000="R4",D1000="R6"), AND(C1000="R4",D1000="R8"), AND(C1000="R4",D1000="R9"), AND(C1000="R4",D1000="R10"), AND(C1000="R4",D1000="R11"))</f>
        <v>0</v>
      </c>
      <c r="X1000" s="0" t="n">
        <f aca="false">AND(C1000="R4",D1000="R1")</f>
        <v>0</v>
      </c>
      <c r="Y1000" s="0" t="n">
        <f aca="false">AND(C1000="R4",D1000="R3")</f>
        <v>0</v>
      </c>
      <c r="Z1000" s="0" t="n">
        <f aca="false">AND(C1000="R4",D1000="R4")</f>
        <v>0</v>
      </c>
      <c r="AA1000" s="0" t="n">
        <f aca="false">AND(C1000="R4",D1000="R5")</f>
        <v>0</v>
      </c>
      <c r="AB1000" s="0" t="n">
        <f aca="false">AND(C1000="R4",D1000="R7")</f>
        <v>0</v>
      </c>
      <c r="AC1000" s="0" t="n">
        <f aca="false">OR(AND(C1000="R5",D1000="NA"), AND(C1000="R5",D1000="R2"), AND(C1000="R5",D1000="R6"), AND(C1000="R5",D1000="R8"), AND(C1000="R5",D1000="R9"), AND(C1000="R5",D1000="R10"), AND(C1000="R5",D1000="R11"))</f>
        <v>0</v>
      </c>
      <c r="AD1000" s="0" t="n">
        <f aca="false">AND(C1000="R5",D1000="R1")</f>
        <v>0</v>
      </c>
      <c r="AE1000" s="0" t="n">
        <f aca="false">AND(C1000="R5",D1000="R3")</f>
        <v>0</v>
      </c>
      <c r="AF1000" s="0" t="n">
        <f aca="false">AND(C1000="R5",D1000="R4")</f>
        <v>0</v>
      </c>
      <c r="AG1000" s="0" t="n">
        <f aca="false">AND(C1000="R5",D1000="R5")</f>
        <v>0</v>
      </c>
      <c r="AH1000" s="0" t="n">
        <f aca="false">AND(C1000="R5",D1000="R7")</f>
        <v>0</v>
      </c>
      <c r="AI1000" s="0" t="n">
        <f aca="false">OR(AND(C1000="R7",D1000="NA"), AND(C1000="R7",D1000="R2"), AND(C1000="R7",D1000="R6"), AND(C1000="R7",D1000="R8"), AND(C1000="R7",D1000="R9"), AND(C1000="R7",D1000="R10"), AND(C1000="R7",D1000="R11"))</f>
        <v>0</v>
      </c>
      <c r="AJ1000" s="0" t="n">
        <f aca="false">AND(C1000="R7",D1000="R1")</f>
        <v>0</v>
      </c>
      <c r="AK1000" s="0" t="n">
        <f aca="false">AND(C1000="R7",D1000="R3")</f>
        <v>0</v>
      </c>
      <c r="AL1000" s="0" t="n">
        <f aca="false">AND(C1000="R7",D1000="R4")</f>
        <v>0</v>
      </c>
      <c r="AM1000" s="0" t="n">
        <f aca="false">AND(C1000="R7",D1000="R5")</f>
        <v>0</v>
      </c>
      <c r="AN1000" s="0" t="n">
        <f aca="false">AND(C1000="R7",D1000="R7")</f>
        <v>0</v>
      </c>
    </row>
    <row r="1001" customFormat="false" ht="15" hidden="false" customHeight="false" outlineLevel="0" collapsed="false">
      <c r="A1001" s="1" t="n">
        <v>41379.3708333333</v>
      </c>
      <c r="B1001" s="0" t="s">
        <v>80508</v>
      </c>
      <c r="C1001" s="10" t="s">
        <v>104214</v>
      </c>
      <c r="D1001" s="20" t="s">
        <v>104214</v>
      </c>
      <c r="E1001" s="0" t="n">
        <f aca="false">OR(AND(C1001="NA",D1001="NA"), AND(C1001="NA",D1001="R2"), AND(C1001="NA",D1001="R6"), AND(C1001="NA",D1001="R8"), AND(C1001="NA",D1001="R9"), AND(C1001="NA",D1001="R10"), AND(C1001="NA",D1001="R11"))</f>
        <v>1</v>
      </c>
      <c r="F1001" s="0" t="n">
        <f aca="false">AND(C1001="NA",D1001="R1")</f>
        <v>0</v>
      </c>
      <c r="G1001" s="0" t="n">
        <f aca="false">AND(C1001="NA",D1001="R3")</f>
        <v>0</v>
      </c>
      <c r="H1001" s="0" t="n">
        <f aca="false">AND(C1001="NA",D1001="R4")</f>
        <v>0</v>
      </c>
      <c r="I1001" s="0" t="n">
        <f aca="false">AND(C1001="NA",D1001="R5")</f>
        <v>0</v>
      </c>
      <c r="J1001" s="0" t="n">
        <f aca="false">AND(C1001="NA",D1001="R7")</f>
        <v>0</v>
      </c>
      <c r="K1001" s="0" t="n">
        <f aca="false">OR(AND(C1001="R1",D1001="NA"), AND(C1001="R1",D1001="R2"), AND(C1001="R1",D1001="R6"), AND(C1001="R1",D1001="R8"), AND(C1001="R1",D1001="R9"), AND(C1001="R1",D1001="R10"), AND(C1001="R1",D1001="R11"))</f>
        <v>0</v>
      </c>
      <c r="L1001" s="0" t="n">
        <f aca="false">AND(C1001="R1",D1001="R1")</f>
        <v>0</v>
      </c>
      <c r="M1001" s="0" t="n">
        <f aca="false">AND(C1001="R1",D1001="R3")</f>
        <v>0</v>
      </c>
      <c r="N1001" s="0" t="n">
        <f aca="false">AND(C1001="R1",D1001="R4")</f>
        <v>0</v>
      </c>
      <c r="O1001" s="0" t="n">
        <f aca="false">AND(C1001="R1",D1001="R5")</f>
        <v>0</v>
      </c>
      <c r="P1001" s="0" t="n">
        <f aca="false">AND(C1001="R1",D1001="R7")</f>
        <v>0</v>
      </c>
      <c r="Q1001" s="0" t="n">
        <f aca="false">OR(AND(C1001="R3",D1001="NA"), AND(C1001="R3",D1001="R2"), AND(C1001="R3",D1001="R6"), AND(C1001="R3",D1001="R8"), AND(C1001="R3",D1001="R9"), AND(C1001="R3",D1001="R10"), AND(C1001="R3",D1001="R11"))</f>
        <v>0</v>
      </c>
      <c r="R1001" s="0" t="n">
        <f aca="false">AND(C1001="R3",D1001="R1")</f>
        <v>0</v>
      </c>
      <c r="S1001" s="0" t="n">
        <f aca="false">AND(C1001="R3",D1001="R3")</f>
        <v>0</v>
      </c>
      <c r="T1001" s="0" t="n">
        <f aca="false">AND(C1001="R3",D1001="R4")</f>
        <v>0</v>
      </c>
      <c r="U1001" s="0" t="n">
        <f aca="false">AND(C1001="R3",D1001="R5")</f>
        <v>0</v>
      </c>
      <c r="V1001" s="0" t="n">
        <f aca="false">AND(C1001="R3",D1001="R7")</f>
        <v>0</v>
      </c>
      <c r="W1001" s="0" t="n">
        <f aca="false">OR(AND(C1001="R4",D1001="NA"), AND(C1001="R4",D1001="R2"), AND(C1001="R4",D1001="R6"), AND(C1001="R4",D1001="R8"), AND(C1001="R4",D1001="R9"), AND(C1001="R4",D1001="R10"), AND(C1001="R4",D1001="R11"))</f>
        <v>0</v>
      </c>
      <c r="X1001" s="0" t="n">
        <f aca="false">AND(C1001="R4",D1001="R1")</f>
        <v>0</v>
      </c>
      <c r="Y1001" s="0" t="n">
        <f aca="false">AND(C1001="R4",D1001="R3")</f>
        <v>0</v>
      </c>
      <c r="Z1001" s="0" t="n">
        <f aca="false">AND(C1001="R4",D1001="R4")</f>
        <v>0</v>
      </c>
      <c r="AA1001" s="0" t="n">
        <f aca="false">AND(C1001="R4",D1001="R5")</f>
        <v>0</v>
      </c>
      <c r="AB1001" s="0" t="n">
        <f aca="false">AND(C1001="R4",D1001="R7")</f>
        <v>0</v>
      </c>
      <c r="AC1001" s="0" t="n">
        <f aca="false">OR(AND(C1001="R5",D1001="NA"), AND(C1001="R5",D1001="R2"), AND(C1001="R5",D1001="R6"), AND(C1001="R5",D1001="R8"), AND(C1001="R5",D1001="R9"), AND(C1001="R5",D1001="R10"), AND(C1001="R5",D1001="R11"))</f>
        <v>0</v>
      </c>
      <c r="AD1001" s="0" t="n">
        <f aca="false">AND(C1001="R5",D1001="R1")</f>
        <v>0</v>
      </c>
      <c r="AE1001" s="0" t="n">
        <f aca="false">AND(C1001="R5",D1001="R3")</f>
        <v>0</v>
      </c>
      <c r="AF1001" s="0" t="n">
        <f aca="false">AND(C1001="R5",D1001="R4")</f>
        <v>0</v>
      </c>
      <c r="AG1001" s="0" t="n">
        <f aca="false">AND(C1001="R5",D1001="R5")</f>
        <v>0</v>
      </c>
      <c r="AH1001" s="0" t="n">
        <f aca="false">AND(C1001="R5",D1001="R7")</f>
        <v>0</v>
      </c>
      <c r="AI1001" s="0" t="n">
        <f aca="false">OR(AND(C1001="R7",D1001="NA"), AND(C1001="R7",D1001="R2"), AND(C1001="R7",D1001="R6"), AND(C1001="R7",D1001="R8"), AND(C1001="R7",D1001="R9"), AND(C1001="R7",D1001="R10"), AND(C1001="R7",D1001="R11"))</f>
        <v>0</v>
      </c>
      <c r="AJ1001" s="0" t="n">
        <f aca="false">AND(C1001="R7",D1001="R1")</f>
        <v>0</v>
      </c>
      <c r="AK1001" s="0" t="n">
        <f aca="false">AND(C1001="R7",D1001="R3")</f>
        <v>0</v>
      </c>
      <c r="AL1001" s="0" t="n">
        <f aca="false">AND(C1001="R7",D1001="R4")</f>
        <v>0</v>
      </c>
      <c r="AM1001" s="0" t="n">
        <f aca="false">AND(C1001="R7",D1001="R5")</f>
        <v>0</v>
      </c>
      <c r="AN1001" s="0" t="n">
        <f aca="false">AND(C1001="R7",D1001="R7")</f>
        <v>0</v>
      </c>
    </row>
    <row r="1002" customFormat="false" ht="15" hidden="false" customHeight="false" outlineLevel="0" collapsed="false">
      <c r="A1002" s="1" t="n">
        <v>41379.3708333333</v>
      </c>
      <c r="B1002" s="0" t="s">
        <v>80510</v>
      </c>
      <c r="C1002" s="10" t="s">
        <v>104214</v>
      </c>
      <c r="D1002" s="20" t="s">
        <v>104214</v>
      </c>
      <c r="E1002" s="0" t="n">
        <f aca="false">OR(AND(C1002="NA",D1002="NA"), AND(C1002="NA",D1002="R2"), AND(C1002="NA",D1002="R6"), AND(C1002="NA",D1002="R8"), AND(C1002="NA",D1002="R9"), AND(C1002="NA",D1002="R10"), AND(C1002="NA",D1002="R11"))</f>
        <v>1</v>
      </c>
      <c r="F1002" s="0" t="n">
        <f aca="false">AND(C1002="NA",D1002="R1")</f>
        <v>0</v>
      </c>
      <c r="G1002" s="0" t="n">
        <f aca="false">AND(C1002="NA",D1002="R3")</f>
        <v>0</v>
      </c>
      <c r="H1002" s="0" t="n">
        <f aca="false">AND(C1002="NA",D1002="R4")</f>
        <v>0</v>
      </c>
      <c r="I1002" s="0" t="n">
        <f aca="false">AND(C1002="NA",D1002="R5")</f>
        <v>0</v>
      </c>
      <c r="J1002" s="0" t="n">
        <f aca="false">AND(C1002="NA",D1002="R7")</f>
        <v>0</v>
      </c>
      <c r="K1002" s="0" t="n">
        <f aca="false">OR(AND(C1002="R1",D1002="NA"), AND(C1002="R1",D1002="R2"), AND(C1002="R1",D1002="R6"), AND(C1002="R1",D1002="R8"), AND(C1002="R1",D1002="R9"), AND(C1002="R1",D1002="R10"), AND(C1002="R1",D1002="R11"))</f>
        <v>0</v>
      </c>
      <c r="L1002" s="0" t="n">
        <f aca="false">AND(C1002="R1",D1002="R1")</f>
        <v>0</v>
      </c>
      <c r="M1002" s="0" t="n">
        <f aca="false">AND(C1002="R1",D1002="R3")</f>
        <v>0</v>
      </c>
      <c r="N1002" s="0" t="n">
        <f aca="false">AND(C1002="R1",D1002="R4")</f>
        <v>0</v>
      </c>
      <c r="O1002" s="0" t="n">
        <f aca="false">AND(C1002="R1",D1002="R5")</f>
        <v>0</v>
      </c>
      <c r="P1002" s="0" t="n">
        <f aca="false">AND(C1002="R1",D1002="R7")</f>
        <v>0</v>
      </c>
      <c r="Q1002" s="0" t="n">
        <f aca="false">OR(AND(C1002="R3",D1002="NA"), AND(C1002="R3",D1002="R2"), AND(C1002="R3",D1002="R6"), AND(C1002="R3",D1002="R8"), AND(C1002="R3",D1002="R9"), AND(C1002="R3",D1002="R10"), AND(C1002="R3",D1002="R11"))</f>
        <v>0</v>
      </c>
      <c r="R1002" s="0" t="n">
        <f aca="false">AND(C1002="R3",D1002="R1")</f>
        <v>0</v>
      </c>
      <c r="S1002" s="0" t="n">
        <f aca="false">AND(C1002="R3",D1002="R3")</f>
        <v>0</v>
      </c>
      <c r="T1002" s="0" t="n">
        <f aca="false">AND(C1002="R3",D1002="R4")</f>
        <v>0</v>
      </c>
      <c r="U1002" s="0" t="n">
        <f aca="false">AND(C1002="R3",D1002="R5")</f>
        <v>0</v>
      </c>
      <c r="V1002" s="0" t="n">
        <f aca="false">AND(C1002="R3",D1002="R7")</f>
        <v>0</v>
      </c>
      <c r="W1002" s="0" t="n">
        <f aca="false">OR(AND(C1002="R4",D1002="NA"), AND(C1002="R4",D1002="R2"), AND(C1002="R4",D1002="R6"), AND(C1002="R4",D1002="R8"), AND(C1002="R4",D1002="R9"), AND(C1002="R4",D1002="R10"), AND(C1002="R4",D1002="R11"))</f>
        <v>0</v>
      </c>
      <c r="X1002" s="0" t="n">
        <f aca="false">AND(C1002="R4",D1002="R1")</f>
        <v>0</v>
      </c>
      <c r="Y1002" s="0" t="n">
        <f aca="false">AND(C1002="R4",D1002="R3")</f>
        <v>0</v>
      </c>
      <c r="Z1002" s="0" t="n">
        <f aca="false">AND(C1002="R4",D1002="R4")</f>
        <v>0</v>
      </c>
      <c r="AA1002" s="0" t="n">
        <f aca="false">AND(C1002="R4",D1002="R5")</f>
        <v>0</v>
      </c>
      <c r="AB1002" s="0" t="n">
        <f aca="false">AND(C1002="R4",D1002="R7")</f>
        <v>0</v>
      </c>
      <c r="AC1002" s="0" t="n">
        <f aca="false">OR(AND(C1002="R5",D1002="NA"), AND(C1002="R5",D1002="R2"), AND(C1002="R5",D1002="R6"), AND(C1002="R5",D1002="R8"), AND(C1002="R5",D1002="R9"), AND(C1002="R5",D1002="R10"), AND(C1002="R5",D1002="R11"))</f>
        <v>0</v>
      </c>
      <c r="AD1002" s="0" t="n">
        <f aca="false">AND(C1002="R5",D1002="R1")</f>
        <v>0</v>
      </c>
      <c r="AE1002" s="0" t="n">
        <f aca="false">AND(C1002="R5",D1002="R3")</f>
        <v>0</v>
      </c>
      <c r="AF1002" s="0" t="n">
        <f aca="false">AND(C1002="R5",D1002="R4")</f>
        <v>0</v>
      </c>
      <c r="AG1002" s="0" t="n">
        <f aca="false">AND(C1002="R5",D1002="R5")</f>
        <v>0</v>
      </c>
      <c r="AH1002" s="0" t="n">
        <f aca="false">AND(C1002="R5",D1002="R7")</f>
        <v>0</v>
      </c>
      <c r="AI1002" s="0" t="n">
        <f aca="false">OR(AND(C1002="R7",D1002="NA"), AND(C1002="R7",D1002="R2"), AND(C1002="R7",D1002="R6"), AND(C1002="R7",D1002="R8"), AND(C1002="R7",D1002="R9"), AND(C1002="R7",D1002="R10"), AND(C1002="R7",D1002="R11"))</f>
        <v>0</v>
      </c>
      <c r="AJ1002" s="0" t="n">
        <f aca="false">AND(C1002="R7",D1002="R1")</f>
        <v>0</v>
      </c>
      <c r="AK1002" s="0" t="n">
        <f aca="false">AND(C1002="R7",D1002="R3")</f>
        <v>0</v>
      </c>
      <c r="AL1002" s="0" t="n">
        <f aca="false">AND(C1002="R7",D1002="R4")</f>
        <v>0</v>
      </c>
      <c r="AM1002" s="0" t="n">
        <f aca="false">AND(C1002="R7",D1002="R5")</f>
        <v>0</v>
      </c>
      <c r="AN1002" s="0" t="n">
        <f aca="false">AND(C1002="R7",D1002="R7")</f>
        <v>0</v>
      </c>
    </row>
    <row r="1003" customFormat="false" ht="15" hidden="false" customHeight="false" outlineLevel="0" collapsed="false">
      <c r="A1003" s="1" t="n">
        <v>41379.3708333333</v>
      </c>
      <c r="B1003" s="0" t="s">
        <v>80513</v>
      </c>
      <c r="C1003" s="7" t="s">
        <v>104215</v>
      </c>
      <c r="D1003" s="20" t="s">
        <v>104215</v>
      </c>
      <c r="E1003" s="0" t="n">
        <f aca="false">OR(AND(C1003="NA",D1003="NA"), AND(C1003="NA",D1003="R2"), AND(C1003="NA",D1003="R6"), AND(C1003="NA",D1003="R8"), AND(C1003="NA",D1003="R9"), AND(C1003="NA",D1003="R10"), AND(C1003="NA",D1003="R11"))</f>
        <v>0</v>
      </c>
      <c r="F1003" s="0" t="n">
        <f aca="false">AND(C1003="NA",D1003="R1")</f>
        <v>0</v>
      </c>
      <c r="G1003" s="0" t="n">
        <f aca="false">AND(C1003="NA",D1003="R3")</f>
        <v>0</v>
      </c>
      <c r="H1003" s="0" t="n">
        <f aca="false">AND(C1003="NA",D1003="R4")</f>
        <v>0</v>
      </c>
      <c r="I1003" s="0" t="n">
        <f aca="false">AND(C1003="NA",D1003="R5")</f>
        <v>0</v>
      </c>
      <c r="J1003" s="0" t="n">
        <f aca="false">AND(C1003="NA",D1003="R7")</f>
        <v>0</v>
      </c>
      <c r="K1003" s="0" t="n">
        <f aca="false">OR(AND(C1003="R1",D1003="NA"), AND(C1003="R1",D1003="R2"), AND(C1003="R1",D1003="R6"), AND(C1003="R1",D1003="R8"), AND(C1003="R1",D1003="R9"), AND(C1003="R1",D1003="R10"), AND(C1003="R1",D1003="R11"))</f>
        <v>0</v>
      </c>
      <c r="L1003" s="0" t="n">
        <f aca="false">AND(C1003="R1",D1003="R1")</f>
        <v>1</v>
      </c>
      <c r="M1003" s="0" t="n">
        <f aca="false">AND(C1003="R1",D1003="R3")</f>
        <v>0</v>
      </c>
      <c r="N1003" s="0" t="n">
        <f aca="false">AND(C1003="R1",D1003="R4")</f>
        <v>0</v>
      </c>
      <c r="O1003" s="0" t="n">
        <f aca="false">AND(C1003="R1",D1003="R5")</f>
        <v>0</v>
      </c>
      <c r="P1003" s="0" t="n">
        <f aca="false">AND(C1003="R1",D1003="R7")</f>
        <v>0</v>
      </c>
      <c r="Q1003" s="0" t="n">
        <f aca="false">OR(AND(C1003="R3",D1003="NA"), AND(C1003="R3",D1003="R2"), AND(C1003="R3",D1003="R6"), AND(C1003="R3",D1003="R8"), AND(C1003="R3",D1003="R9"), AND(C1003="R3",D1003="R10"), AND(C1003="R3",D1003="R11"))</f>
        <v>0</v>
      </c>
      <c r="R1003" s="0" t="n">
        <f aca="false">AND(C1003="R3",D1003="R1")</f>
        <v>0</v>
      </c>
      <c r="S1003" s="0" t="n">
        <f aca="false">AND(C1003="R3",D1003="R3")</f>
        <v>0</v>
      </c>
      <c r="T1003" s="0" t="n">
        <f aca="false">AND(C1003="R3",D1003="R4")</f>
        <v>0</v>
      </c>
      <c r="U1003" s="0" t="n">
        <f aca="false">AND(C1003="R3",D1003="R5")</f>
        <v>0</v>
      </c>
      <c r="V1003" s="0" t="n">
        <f aca="false">AND(C1003="R3",D1003="R7")</f>
        <v>0</v>
      </c>
      <c r="W1003" s="0" t="n">
        <f aca="false">OR(AND(C1003="R4",D1003="NA"), AND(C1003="R4",D1003="R2"), AND(C1003="R4",D1003="R6"), AND(C1003="R4",D1003="R8"), AND(C1003="R4",D1003="R9"), AND(C1003="R4",D1003="R10"), AND(C1003="R4",D1003="R11"))</f>
        <v>0</v>
      </c>
      <c r="X1003" s="0" t="n">
        <f aca="false">AND(C1003="R4",D1003="R1")</f>
        <v>0</v>
      </c>
      <c r="Y1003" s="0" t="n">
        <f aca="false">AND(C1003="R4",D1003="R3")</f>
        <v>0</v>
      </c>
      <c r="Z1003" s="0" t="n">
        <f aca="false">AND(C1003="R4",D1003="R4")</f>
        <v>0</v>
      </c>
      <c r="AA1003" s="0" t="n">
        <f aca="false">AND(C1003="R4",D1003="R5")</f>
        <v>0</v>
      </c>
      <c r="AB1003" s="0" t="n">
        <f aca="false">AND(C1003="R4",D1003="R7")</f>
        <v>0</v>
      </c>
      <c r="AC1003" s="0" t="n">
        <f aca="false">OR(AND(C1003="R5",D1003="NA"), AND(C1003="R5",D1003="R2"), AND(C1003="R5",D1003="R6"), AND(C1003="R5",D1003="R8"), AND(C1003="R5",D1003="R9"), AND(C1003="R5",D1003="R10"), AND(C1003="R5",D1003="R11"))</f>
        <v>0</v>
      </c>
      <c r="AD1003" s="0" t="n">
        <f aca="false">AND(C1003="R5",D1003="R1")</f>
        <v>0</v>
      </c>
      <c r="AE1003" s="0" t="n">
        <f aca="false">AND(C1003="R5",D1003="R3")</f>
        <v>0</v>
      </c>
      <c r="AF1003" s="0" t="n">
        <f aca="false">AND(C1003="R5",D1003="R4")</f>
        <v>0</v>
      </c>
      <c r="AG1003" s="0" t="n">
        <f aca="false">AND(C1003="R5",D1003="R5")</f>
        <v>0</v>
      </c>
      <c r="AH1003" s="0" t="n">
        <f aca="false">AND(C1003="R5",D1003="R7")</f>
        <v>0</v>
      </c>
      <c r="AI1003" s="0" t="n">
        <f aca="false">OR(AND(C1003="R7",D1003="NA"), AND(C1003="R7",D1003="R2"), AND(C1003="R7",D1003="R6"), AND(C1003="R7",D1003="R8"), AND(C1003="R7",D1003="R9"), AND(C1003="R7",D1003="R10"), AND(C1003="R7",D1003="R11"))</f>
        <v>0</v>
      </c>
      <c r="AJ1003" s="0" t="n">
        <f aca="false">AND(C1003="R7",D1003="R1")</f>
        <v>0</v>
      </c>
      <c r="AK1003" s="0" t="n">
        <f aca="false">AND(C1003="R7",D1003="R3")</f>
        <v>0</v>
      </c>
      <c r="AL1003" s="0" t="n">
        <f aca="false">AND(C1003="R7",D1003="R4")</f>
        <v>0</v>
      </c>
      <c r="AM1003" s="0" t="n">
        <f aca="false">AND(C1003="R7",D1003="R5")</f>
        <v>0</v>
      </c>
      <c r="AN1003" s="0" t="n">
        <f aca="false">AND(C1003="R7",D1003="R7")</f>
        <v>0</v>
      </c>
    </row>
    <row r="1004" customFormat="false" ht="15" hidden="false" customHeight="false" outlineLevel="0" collapsed="false">
      <c r="A1004" s="1" t="n">
        <v>41379.3708333333</v>
      </c>
      <c r="B1004" s="0" t="s">
        <v>80514</v>
      </c>
      <c r="C1004" s="10" t="s">
        <v>104214</v>
      </c>
      <c r="D1004" s="20" t="s">
        <v>104292</v>
      </c>
      <c r="E1004" s="0" t="n">
        <f aca="false">OR(AND(C1004="NA",D1004="NA"), AND(C1004="NA",D1004="R2"), AND(C1004="NA",D1004="R6"), AND(C1004="NA",D1004="R8"), AND(C1004="NA",D1004="R9"), AND(C1004="NA",D1004="R10"), AND(C1004="NA",D1004="R11"))</f>
        <v>1</v>
      </c>
      <c r="F1004" s="0" t="n">
        <f aca="false">AND(C1004="NA",D1004="R1")</f>
        <v>0</v>
      </c>
      <c r="G1004" s="0" t="n">
        <f aca="false">AND(C1004="NA",D1004="R3")</f>
        <v>0</v>
      </c>
      <c r="H1004" s="0" t="n">
        <f aca="false">AND(C1004="NA",D1004="R4")</f>
        <v>0</v>
      </c>
      <c r="I1004" s="0" t="n">
        <f aca="false">AND(C1004="NA",D1004="R5")</f>
        <v>0</v>
      </c>
      <c r="J1004" s="0" t="n">
        <f aca="false">AND(C1004="NA",D1004="R7")</f>
        <v>0</v>
      </c>
      <c r="K1004" s="0" t="n">
        <f aca="false">OR(AND(C1004="R1",D1004="NA"), AND(C1004="R1",D1004="R2"), AND(C1004="R1",D1004="R6"), AND(C1004="R1",D1004="R8"), AND(C1004="R1",D1004="R9"), AND(C1004="R1",D1004="R10"), AND(C1004="R1",D1004="R11"))</f>
        <v>0</v>
      </c>
      <c r="L1004" s="0" t="n">
        <f aca="false">AND(C1004="R1",D1004="R1")</f>
        <v>0</v>
      </c>
      <c r="M1004" s="0" t="n">
        <f aca="false">AND(C1004="R1",D1004="R3")</f>
        <v>0</v>
      </c>
      <c r="N1004" s="0" t="n">
        <f aca="false">AND(C1004="R1",D1004="R4")</f>
        <v>0</v>
      </c>
      <c r="O1004" s="0" t="n">
        <f aca="false">AND(C1004="R1",D1004="R5")</f>
        <v>0</v>
      </c>
      <c r="P1004" s="0" t="n">
        <f aca="false">AND(C1004="R1",D1004="R7")</f>
        <v>0</v>
      </c>
      <c r="Q1004" s="0" t="n">
        <f aca="false">OR(AND(C1004="R3",D1004="NA"), AND(C1004="R3",D1004="R2"), AND(C1004="R3",D1004="R6"), AND(C1004="R3",D1004="R8"), AND(C1004="R3",D1004="R9"), AND(C1004="R3",D1004="R10"), AND(C1004="R3",D1004="R11"))</f>
        <v>0</v>
      </c>
      <c r="R1004" s="0" t="n">
        <f aca="false">AND(C1004="R3",D1004="R1")</f>
        <v>0</v>
      </c>
      <c r="S1004" s="0" t="n">
        <f aca="false">AND(C1004="R3",D1004="R3")</f>
        <v>0</v>
      </c>
      <c r="T1004" s="0" t="n">
        <f aca="false">AND(C1004="R3",D1004="R4")</f>
        <v>0</v>
      </c>
      <c r="U1004" s="0" t="n">
        <f aca="false">AND(C1004="R3",D1004="R5")</f>
        <v>0</v>
      </c>
      <c r="V1004" s="0" t="n">
        <f aca="false">AND(C1004="R3",D1004="R7")</f>
        <v>0</v>
      </c>
      <c r="W1004" s="0" t="n">
        <f aca="false">OR(AND(C1004="R4",D1004="NA"), AND(C1004="R4",D1004="R2"), AND(C1004="R4",D1004="R6"), AND(C1004="R4",D1004="R8"), AND(C1004="R4",D1004="R9"), AND(C1004="R4",D1004="R10"), AND(C1004="R4",D1004="R11"))</f>
        <v>0</v>
      </c>
      <c r="X1004" s="0" t="n">
        <f aca="false">AND(C1004="R4",D1004="R1")</f>
        <v>0</v>
      </c>
      <c r="Y1004" s="0" t="n">
        <f aca="false">AND(C1004="R4",D1004="R3")</f>
        <v>0</v>
      </c>
      <c r="Z1004" s="0" t="n">
        <f aca="false">AND(C1004="R4",D1004="R4")</f>
        <v>0</v>
      </c>
      <c r="AA1004" s="0" t="n">
        <f aca="false">AND(C1004="R4",D1004="R5")</f>
        <v>0</v>
      </c>
      <c r="AB1004" s="0" t="n">
        <f aca="false">AND(C1004="R4",D1004="R7")</f>
        <v>0</v>
      </c>
      <c r="AC1004" s="0" t="n">
        <f aca="false">OR(AND(C1004="R5",D1004="NA"), AND(C1004="R5",D1004="R2"), AND(C1004="R5",D1004="R6"), AND(C1004="R5",D1004="R8"), AND(C1004="R5",D1004="R9"), AND(C1004="R5",D1004="R10"), AND(C1004="R5",D1004="R11"))</f>
        <v>0</v>
      </c>
      <c r="AD1004" s="0" t="n">
        <f aca="false">AND(C1004="R5",D1004="R1")</f>
        <v>0</v>
      </c>
      <c r="AE1004" s="0" t="n">
        <f aca="false">AND(C1004="R5",D1004="R3")</f>
        <v>0</v>
      </c>
      <c r="AF1004" s="0" t="n">
        <f aca="false">AND(C1004="R5",D1004="R4")</f>
        <v>0</v>
      </c>
      <c r="AG1004" s="0" t="n">
        <f aca="false">AND(C1004="R5",D1004="R5")</f>
        <v>0</v>
      </c>
      <c r="AH1004" s="0" t="n">
        <f aca="false">AND(C1004="R5",D1004="R7")</f>
        <v>0</v>
      </c>
      <c r="AI1004" s="0" t="n">
        <f aca="false">OR(AND(C1004="R7",D1004="NA"), AND(C1004="R7",D1004="R2"), AND(C1004="R7",D1004="R6"), AND(C1004="R7",D1004="R8"), AND(C1004="R7",D1004="R9"), AND(C1004="R7",D1004="R10"), AND(C1004="R7",D1004="R11"))</f>
        <v>0</v>
      </c>
      <c r="AJ1004" s="0" t="n">
        <f aca="false">AND(C1004="R7",D1004="R1")</f>
        <v>0</v>
      </c>
      <c r="AK1004" s="0" t="n">
        <f aca="false">AND(C1004="R7",D1004="R3")</f>
        <v>0</v>
      </c>
      <c r="AL1004" s="0" t="n">
        <f aca="false">AND(C1004="R7",D1004="R4")</f>
        <v>0</v>
      </c>
      <c r="AM1004" s="0" t="n">
        <f aca="false">AND(C1004="R7",D1004="R5")</f>
        <v>0</v>
      </c>
      <c r="AN1004" s="0" t="n">
        <f aca="false">AND(C1004="R7",D1004="R7")</f>
        <v>0</v>
      </c>
    </row>
    <row r="1005" customFormat="false" ht="15" hidden="false" customHeight="false" outlineLevel="0" collapsed="false">
      <c r="A1005" s="1" t="n">
        <v>41379.3708333333</v>
      </c>
      <c r="B1005" s="0" t="s">
        <v>80515</v>
      </c>
      <c r="C1005" s="10" t="s">
        <v>104214</v>
      </c>
      <c r="D1005" s="20" t="s">
        <v>104214</v>
      </c>
      <c r="E1005" s="0" t="n">
        <f aca="false">OR(AND(C1005="NA",D1005="NA"), AND(C1005="NA",D1005="R2"), AND(C1005="NA",D1005="R6"), AND(C1005="NA",D1005="R8"), AND(C1005="NA",D1005="R9"), AND(C1005="NA",D1005="R10"), AND(C1005="NA",D1005="R11"))</f>
        <v>1</v>
      </c>
      <c r="F1005" s="0" t="n">
        <f aca="false">AND(C1005="NA",D1005="R1")</f>
        <v>0</v>
      </c>
      <c r="G1005" s="0" t="n">
        <f aca="false">AND(C1005="NA",D1005="R3")</f>
        <v>0</v>
      </c>
      <c r="H1005" s="0" t="n">
        <f aca="false">AND(C1005="NA",D1005="R4")</f>
        <v>0</v>
      </c>
      <c r="I1005" s="0" t="n">
        <f aca="false">AND(C1005="NA",D1005="R5")</f>
        <v>0</v>
      </c>
      <c r="J1005" s="0" t="n">
        <f aca="false">AND(C1005="NA",D1005="R7")</f>
        <v>0</v>
      </c>
      <c r="K1005" s="0" t="n">
        <f aca="false">OR(AND(C1005="R1",D1005="NA"), AND(C1005="R1",D1005="R2"), AND(C1005="R1",D1005="R6"), AND(C1005="R1",D1005="R8"), AND(C1005="R1",D1005="R9"), AND(C1005="R1",D1005="R10"), AND(C1005="R1",D1005="R11"))</f>
        <v>0</v>
      </c>
      <c r="L1005" s="0" t="n">
        <f aca="false">AND(C1005="R1",D1005="R1")</f>
        <v>0</v>
      </c>
      <c r="M1005" s="0" t="n">
        <f aca="false">AND(C1005="R1",D1005="R3")</f>
        <v>0</v>
      </c>
      <c r="N1005" s="0" t="n">
        <f aca="false">AND(C1005="R1",D1005="R4")</f>
        <v>0</v>
      </c>
      <c r="O1005" s="0" t="n">
        <f aca="false">AND(C1005="R1",D1005="R5")</f>
        <v>0</v>
      </c>
      <c r="P1005" s="0" t="n">
        <f aca="false">AND(C1005="R1",D1005="R7")</f>
        <v>0</v>
      </c>
      <c r="Q1005" s="0" t="n">
        <f aca="false">OR(AND(C1005="R3",D1005="NA"), AND(C1005="R3",D1005="R2"), AND(C1005="R3",D1005="R6"), AND(C1005="R3",D1005="R8"), AND(C1005="R3",D1005="R9"), AND(C1005="R3",D1005="R10"), AND(C1005="R3",D1005="R11"))</f>
        <v>0</v>
      </c>
      <c r="R1005" s="0" t="n">
        <f aca="false">AND(C1005="R3",D1005="R1")</f>
        <v>0</v>
      </c>
      <c r="S1005" s="0" t="n">
        <f aca="false">AND(C1005="R3",D1005="R3")</f>
        <v>0</v>
      </c>
      <c r="T1005" s="0" t="n">
        <f aca="false">AND(C1005="R3",D1005="R4")</f>
        <v>0</v>
      </c>
      <c r="U1005" s="0" t="n">
        <f aca="false">AND(C1005="R3",D1005="R5")</f>
        <v>0</v>
      </c>
      <c r="V1005" s="0" t="n">
        <f aca="false">AND(C1005="R3",D1005="R7")</f>
        <v>0</v>
      </c>
      <c r="W1005" s="0" t="n">
        <f aca="false">OR(AND(C1005="R4",D1005="NA"), AND(C1005="R4",D1005="R2"), AND(C1005="R4",D1005="R6"), AND(C1005="R4",D1005="R8"), AND(C1005="R4",D1005="R9"), AND(C1005="R4",D1005="R10"), AND(C1005="R4",D1005="R11"))</f>
        <v>0</v>
      </c>
      <c r="X1005" s="0" t="n">
        <f aca="false">AND(C1005="R4",D1005="R1")</f>
        <v>0</v>
      </c>
      <c r="Y1005" s="0" t="n">
        <f aca="false">AND(C1005="R4",D1005="R3")</f>
        <v>0</v>
      </c>
      <c r="Z1005" s="0" t="n">
        <f aca="false">AND(C1005="R4",D1005="R4")</f>
        <v>0</v>
      </c>
      <c r="AA1005" s="0" t="n">
        <f aca="false">AND(C1005="R4",D1005="R5")</f>
        <v>0</v>
      </c>
      <c r="AB1005" s="0" t="n">
        <f aca="false">AND(C1005="R4",D1005="R7")</f>
        <v>0</v>
      </c>
      <c r="AC1005" s="0" t="n">
        <f aca="false">OR(AND(C1005="R5",D1005="NA"), AND(C1005="R5",D1005="R2"), AND(C1005="R5",D1005="R6"), AND(C1005="R5",D1005="R8"), AND(C1005="R5",D1005="R9"), AND(C1005="R5",D1005="R10"), AND(C1005="R5",D1005="R11"))</f>
        <v>0</v>
      </c>
      <c r="AD1005" s="0" t="n">
        <f aca="false">AND(C1005="R5",D1005="R1")</f>
        <v>0</v>
      </c>
      <c r="AE1005" s="0" t="n">
        <f aca="false">AND(C1005="R5",D1005="R3")</f>
        <v>0</v>
      </c>
      <c r="AF1005" s="0" t="n">
        <f aca="false">AND(C1005="R5",D1005="R4")</f>
        <v>0</v>
      </c>
      <c r="AG1005" s="0" t="n">
        <f aca="false">AND(C1005="R5",D1005="R5")</f>
        <v>0</v>
      </c>
      <c r="AH1005" s="0" t="n">
        <f aca="false">AND(C1005="R5",D1005="R7")</f>
        <v>0</v>
      </c>
      <c r="AI1005" s="0" t="n">
        <f aca="false">OR(AND(C1005="R7",D1005="NA"), AND(C1005="R7",D1005="R2"), AND(C1005="R7",D1005="R6"), AND(C1005="R7",D1005="R8"), AND(C1005="R7",D1005="R9"), AND(C1005="R7",D1005="R10"), AND(C1005="R7",D1005="R11"))</f>
        <v>0</v>
      </c>
      <c r="AJ1005" s="0" t="n">
        <f aca="false">AND(C1005="R7",D1005="R1")</f>
        <v>0</v>
      </c>
      <c r="AK1005" s="0" t="n">
        <f aca="false">AND(C1005="R7",D1005="R3")</f>
        <v>0</v>
      </c>
      <c r="AL1005" s="0" t="n">
        <f aca="false">AND(C1005="R7",D1005="R4")</f>
        <v>0</v>
      </c>
      <c r="AM1005" s="0" t="n">
        <f aca="false">AND(C1005="R7",D1005="R5")</f>
        <v>0</v>
      </c>
      <c r="AN1005" s="0" t="n">
        <f aca="false">AND(C1005="R7",D1005="R7")</f>
        <v>0</v>
      </c>
    </row>
    <row r="1006" customFormat="false" ht="15" hidden="false" customHeight="false" outlineLevel="0" collapsed="false">
      <c r="A1006" s="1" t="n">
        <v>41379.3708333333</v>
      </c>
      <c r="B1006" s="0" t="s">
        <v>80517</v>
      </c>
      <c r="C1006" s="10" t="s">
        <v>104214</v>
      </c>
      <c r="D1006" s="20" t="s">
        <v>104214</v>
      </c>
      <c r="E1006" s="0" t="n">
        <f aca="false">OR(AND(C1006="NA",D1006="NA"), AND(C1006="NA",D1006="R2"), AND(C1006="NA",D1006="R6"), AND(C1006="NA",D1006="R8"), AND(C1006="NA",D1006="R9"), AND(C1006="NA",D1006="R10"), AND(C1006="NA",D1006="R11"))</f>
        <v>1</v>
      </c>
      <c r="F1006" s="0" t="n">
        <f aca="false">AND(C1006="NA",D1006="R1")</f>
        <v>0</v>
      </c>
      <c r="G1006" s="0" t="n">
        <f aca="false">AND(C1006="NA",D1006="R3")</f>
        <v>0</v>
      </c>
      <c r="H1006" s="0" t="n">
        <f aca="false">AND(C1006="NA",D1006="R4")</f>
        <v>0</v>
      </c>
      <c r="I1006" s="0" t="n">
        <f aca="false">AND(C1006="NA",D1006="R5")</f>
        <v>0</v>
      </c>
      <c r="J1006" s="0" t="n">
        <f aca="false">AND(C1006="NA",D1006="R7")</f>
        <v>0</v>
      </c>
      <c r="K1006" s="0" t="n">
        <f aca="false">OR(AND(C1006="R1",D1006="NA"), AND(C1006="R1",D1006="R2"), AND(C1006="R1",D1006="R6"), AND(C1006="R1",D1006="R8"), AND(C1006="R1",D1006="R9"), AND(C1006="R1",D1006="R10"), AND(C1006="R1",D1006="R11"))</f>
        <v>0</v>
      </c>
      <c r="L1006" s="0" t="n">
        <f aca="false">AND(C1006="R1",D1006="R1")</f>
        <v>0</v>
      </c>
      <c r="M1006" s="0" t="n">
        <f aca="false">AND(C1006="R1",D1006="R3")</f>
        <v>0</v>
      </c>
      <c r="N1006" s="0" t="n">
        <f aca="false">AND(C1006="R1",D1006="R4")</f>
        <v>0</v>
      </c>
      <c r="O1006" s="0" t="n">
        <f aca="false">AND(C1006="R1",D1006="R5")</f>
        <v>0</v>
      </c>
      <c r="P1006" s="0" t="n">
        <f aca="false">AND(C1006="R1",D1006="R7")</f>
        <v>0</v>
      </c>
      <c r="Q1006" s="0" t="n">
        <f aca="false">OR(AND(C1006="R3",D1006="NA"), AND(C1006="R3",D1006="R2"), AND(C1006="R3",D1006="R6"), AND(C1006="R3",D1006="R8"), AND(C1006="R3",D1006="R9"), AND(C1006="R3",D1006="R10"), AND(C1006="R3",D1006="R11"))</f>
        <v>0</v>
      </c>
      <c r="R1006" s="0" t="n">
        <f aca="false">AND(C1006="R3",D1006="R1")</f>
        <v>0</v>
      </c>
      <c r="S1006" s="0" t="n">
        <f aca="false">AND(C1006="R3",D1006="R3")</f>
        <v>0</v>
      </c>
      <c r="T1006" s="0" t="n">
        <f aca="false">AND(C1006="R3",D1006="R4")</f>
        <v>0</v>
      </c>
      <c r="U1006" s="0" t="n">
        <f aca="false">AND(C1006="R3",D1006="R5")</f>
        <v>0</v>
      </c>
      <c r="V1006" s="0" t="n">
        <f aca="false">AND(C1006="R3",D1006="R7")</f>
        <v>0</v>
      </c>
      <c r="W1006" s="0" t="n">
        <f aca="false">OR(AND(C1006="R4",D1006="NA"), AND(C1006="R4",D1006="R2"), AND(C1006="R4",D1006="R6"), AND(C1006="R4",D1006="R8"), AND(C1006="R4",D1006="R9"), AND(C1006="R4",D1006="R10"), AND(C1006="R4",D1006="R11"))</f>
        <v>0</v>
      </c>
      <c r="X1006" s="0" t="n">
        <f aca="false">AND(C1006="R4",D1006="R1")</f>
        <v>0</v>
      </c>
      <c r="Y1006" s="0" t="n">
        <f aca="false">AND(C1006="R4",D1006="R3")</f>
        <v>0</v>
      </c>
      <c r="Z1006" s="0" t="n">
        <f aca="false">AND(C1006="R4",D1006="R4")</f>
        <v>0</v>
      </c>
      <c r="AA1006" s="0" t="n">
        <f aca="false">AND(C1006="R4",D1006="R5")</f>
        <v>0</v>
      </c>
      <c r="AB1006" s="0" t="n">
        <f aca="false">AND(C1006="R4",D1006="R7")</f>
        <v>0</v>
      </c>
      <c r="AC1006" s="0" t="n">
        <f aca="false">OR(AND(C1006="R5",D1006="NA"), AND(C1006="R5",D1006="R2"), AND(C1006="R5",D1006="R6"), AND(C1006="R5",D1006="R8"), AND(C1006="R5",D1006="R9"), AND(C1006="R5",D1006="R10"), AND(C1006="R5",D1006="R11"))</f>
        <v>0</v>
      </c>
      <c r="AD1006" s="0" t="n">
        <f aca="false">AND(C1006="R5",D1006="R1")</f>
        <v>0</v>
      </c>
      <c r="AE1006" s="0" t="n">
        <f aca="false">AND(C1006="R5",D1006="R3")</f>
        <v>0</v>
      </c>
      <c r="AF1006" s="0" t="n">
        <f aca="false">AND(C1006="R5",D1006="R4")</f>
        <v>0</v>
      </c>
      <c r="AG1006" s="0" t="n">
        <f aca="false">AND(C1006="R5",D1006="R5")</f>
        <v>0</v>
      </c>
      <c r="AH1006" s="0" t="n">
        <f aca="false">AND(C1006="R5",D1006="R7")</f>
        <v>0</v>
      </c>
      <c r="AI1006" s="0" t="n">
        <f aca="false">OR(AND(C1006="R7",D1006="NA"), AND(C1006="R7",D1006="R2"), AND(C1006="R7",D1006="R6"), AND(C1006="R7",D1006="R8"), AND(C1006="R7",D1006="R9"), AND(C1006="R7",D1006="R10"), AND(C1006="R7",D1006="R11"))</f>
        <v>0</v>
      </c>
      <c r="AJ1006" s="0" t="n">
        <f aca="false">AND(C1006="R7",D1006="R1")</f>
        <v>0</v>
      </c>
      <c r="AK1006" s="0" t="n">
        <f aca="false">AND(C1006="R7",D1006="R3")</f>
        <v>0</v>
      </c>
      <c r="AL1006" s="0" t="n">
        <f aca="false">AND(C1006="R7",D1006="R4")</f>
        <v>0</v>
      </c>
      <c r="AM1006" s="0" t="n">
        <f aca="false">AND(C1006="R7",D1006="R5")</f>
        <v>0</v>
      </c>
      <c r="AN1006" s="0" t="n">
        <f aca="false">AND(C1006="R7",D1006="R7")</f>
        <v>0</v>
      </c>
    </row>
    <row r="1007" customFormat="false" ht="15" hidden="false" customHeight="false" outlineLevel="0" collapsed="false">
      <c r="A1007" s="1" t="n">
        <v>41379.3708333333</v>
      </c>
      <c r="B1007" s="0" t="s">
        <v>80518</v>
      </c>
      <c r="C1007" s="7" t="s">
        <v>104215</v>
      </c>
      <c r="D1007" s="20" t="s">
        <v>104292</v>
      </c>
      <c r="E1007" s="0" t="n">
        <f aca="false">OR(AND(C1007="NA",D1007="NA"), AND(C1007="NA",D1007="R2"), AND(C1007="NA",D1007="R6"), AND(C1007="NA",D1007="R8"), AND(C1007="NA",D1007="R9"), AND(C1007="NA",D1007="R10"), AND(C1007="NA",D1007="R11"))</f>
        <v>0</v>
      </c>
      <c r="F1007" s="0" t="n">
        <f aca="false">AND(C1007="NA",D1007="R1")</f>
        <v>0</v>
      </c>
      <c r="G1007" s="0" t="n">
        <f aca="false">AND(C1007="NA",D1007="R3")</f>
        <v>0</v>
      </c>
      <c r="H1007" s="0" t="n">
        <f aca="false">AND(C1007="NA",D1007="R4")</f>
        <v>0</v>
      </c>
      <c r="I1007" s="0" t="n">
        <f aca="false">AND(C1007="NA",D1007="R5")</f>
        <v>0</v>
      </c>
      <c r="J1007" s="0" t="n">
        <f aca="false">AND(C1007="NA",D1007="R7")</f>
        <v>0</v>
      </c>
      <c r="K1007" s="0" t="n">
        <f aca="false">OR(AND(C1007="R1",D1007="NA"), AND(C1007="R1",D1007="R2"), AND(C1007="R1",D1007="R6"), AND(C1007="R1",D1007="R8"), AND(C1007="R1",D1007="R9"), AND(C1007="R1",D1007="R10"), AND(C1007="R1",D1007="R11"))</f>
        <v>1</v>
      </c>
      <c r="L1007" s="0" t="n">
        <f aca="false">AND(C1007="R1",D1007="R1")</f>
        <v>0</v>
      </c>
      <c r="M1007" s="0" t="n">
        <f aca="false">AND(C1007="R1",D1007="R3")</f>
        <v>0</v>
      </c>
      <c r="N1007" s="0" t="n">
        <f aca="false">AND(C1007="R1",D1007="R4")</f>
        <v>0</v>
      </c>
      <c r="O1007" s="0" t="n">
        <f aca="false">AND(C1007="R1",D1007="R5")</f>
        <v>0</v>
      </c>
      <c r="P1007" s="0" t="n">
        <f aca="false">AND(C1007="R1",D1007="R7")</f>
        <v>0</v>
      </c>
      <c r="Q1007" s="0" t="n">
        <f aca="false">OR(AND(C1007="R3",D1007="NA"), AND(C1007="R3",D1007="R2"), AND(C1007="R3",D1007="R6"), AND(C1007="R3",D1007="R8"), AND(C1007="R3",D1007="R9"), AND(C1007="R3",D1007="R10"), AND(C1007="R3",D1007="R11"))</f>
        <v>0</v>
      </c>
      <c r="R1007" s="0" t="n">
        <f aca="false">AND(C1007="R3",D1007="R1")</f>
        <v>0</v>
      </c>
      <c r="S1007" s="0" t="n">
        <f aca="false">AND(C1007="R3",D1007="R3")</f>
        <v>0</v>
      </c>
      <c r="T1007" s="0" t="n">
        <f aca="false">AND(C1007="R3",D1007="R4")</f>
        <v>0</v>
      </c>
      <c r="U1007" s="0" t="n">
        <f aca="false">AND(C1007="R3",D1007="R5")</f>
        <v>0</v>
      </c>
      <c r="V1007" s="0" t="n">
        <f aca="false">AND(C1007="R3",D1007="R7")</f>
        <v>0</v>
      </c>
      <c r="W1007" s="0" t="n">
        <f aca="false">OR(AND(C1007="R4",D1007="NA"), AND(C1007="R4",D1007="R2"), AND(C1007="R4",D1007="R6"), AND(C1007="R4",D1007="R8"), AND(C1007="R4",D1007="R9"), AND(C1007="R4",D1007="R10"), AND(C1007="R4",D1007="R11"))</f>
        <v>0</v>
      </c>
      <c r="X1007" s="0" t="n">
        <f aca="false">AND(C1007="R4",D1007="R1")</f>
        <v>0</v>
      </c>
      <c r="Y1007" s="0" t="n">
        <f aca="false">AND(C1007="R4",D1007="R3")</f>
        <v>0</v>
      </c>
      <c r="Z1007" s="0" t="n">
        <f aca="false">AND(C1007="R4",D1007="R4")</f>
        <v>0</v>
      </c>
      <c r="AA1007" s="0" t="n">
        <f aca="false">AND(C1007="R4",D1007="R5")</f>
        <v>0</v>
      </c>
      <c r="AB1007" s="0" t="n">
        <f aca="false">AND(C1007="R4",D1007="R7")</f>
        <v>0</v>
      </c>
      <c r="AC1007" s="0" t="n">
        <f aca="false">OR(AND(C1007="R5",D1007="NA"), AND(C1007="R5",D1007="R2"), AND(C1007="R5",D1007="R6"), AND(C1007="R5",D1007="R8"), AND(C1007="R5",D1007="R9"), AND(C1007="R5",D1007="R10"), AND(C1007="R5",D1007="R11"))</f>
        <v>0</v>
      </c>
      <c r="AD1007" s="0" t="n">
        <f aca="false">AND(C1007="R5",D1007="R1")</f>
        <v>0</v>
      </c>
      <c r="AE1007" s="0" t="n">
        <f aca="false">AND(C1007="R5",D1007="R3")</f>
        <v>0</v>
      </c>
      <c r="AF1007" s="0" t="n">
        <f aca="false">AND(C1007="R5",D1007="R4")</f>
        <v>0</v>
      </c>
      <c r="AG1007" s="0" t="n">
        <f aca="false">AND(C1007="R5",D1007="R5")</f>
        <v>0</v>
      </c>
      <c r="AH1007" s="0" t="n">
        <f aca="false">AND(C1007="R5",D1007="R7")</f>
        <v>0</v>
      </c>
      <c r="AI1007" s="0" t="n">
        <f aca="false">OR(AND(C1007="R7",D1007="NA"), AND(C1007="R7",D1007="R2"), AND(C1007="R7",D1007="R6"), AND(C1007="R7",D1007="R8"), AND(C1007="R7",D1007="R9"), AND(C1007="R7",D1007="R10"), AND(C1007="R7",D1007="R11"))</f>
        <v>0</v>
      </c>
      <c r="AJ1007" s="0" t="n">
        <f aca="false">AND(C1007="R7",D1007="R1")</f>
        <v>0</v>
      </c>
      <c r="AK1007" s="0" t="n">
        <f aca="false">AND(C1007="R7",D1007="R3")</f>
        <v>0</v>
      </c>
      <c r="AL1007" s="0" t="n">
        <f aca="false">AND(C1007="R7",D1007="R4")</f>
        <v>0</v>
      </c>
      <c r="AM1007" s="0" t="n">
        <f aca="false">AND(C1007="R7",D1007="R5")</f>
        <v>0</v>
      </c>
      <c r="AN1007" s="0" t="n">
        <f aca="false">AND(C1007="R7",D1007="R7")</f>
        <v>0</v>
      </c>
    </row>
    <row r="1008" customFormat="false" ht="15" hidden="false" customHeight="false" outlineLevel="0" collapsed="false">
      <c r="A1008" s="1" t="n">
        <v>41379.3708333333</v>
      </c>
      <c r="B1008" s="0" t="s">
        <v>80520</v>
      </c>
      <c r="C1008" s="10" t="s">
        <v>104214</v>
      </c>
      <c r="D1008" s="20" t="s">
        <v>104280</v>
      </c>
      <c r="E1008" s="0" t="n">
        <f aca="false">OR(AND(C1008="NA",D1008="NA"), AND(C1008="NA",D1008="R2"), AND(C1008="NA",D1008="R6"), AND(C1008="NA",D1008="R8"), AND(C1008="NA",D1008="R9"), AND(C1008="NA",D1008="R10"), AND(C1008="NA",D1008="R11"))</f>
        <v>1</v>
      </c>
      <c r="F1008" s="0" t="n">
        <f aca="false">AND(C1008="NA",D1008="R1")</f>
        <v>0</v>
      </c>
      <c r="G1008" s="0" t="n">
        <f aca="false">AND(C1008="NA",D1008="R3")</f>
        <v>0</v>
      </c>
      <c r="H1008" s="0" t="n">
        <f aca="false">AND(C1008="NA",D1008="R4")</f>
        <v>0</v>
      </c>
      <c r="I1008" s="0" t="n">
        <f aca="false">AND(C1008="NA",D1008="R5")</f>
        <v>0</v>
      </c>
      <c r="J1008" s="0" t="n">
        <f aca="false">AND(C1008="NA",D1008="R7")</f>
        <v>0</v>
      </c>
      <c r="K1008" s="0" t="n">
        <f aca="false">OR(AND(C1008="R1",D1008="NA"), AND(C1008="R1",D1008="R2"), AND(C1008="R1",D1008="R6"), AND(C1008="R1",D1008="R8"), AND(C1008="R1",D1008="R9"), AND(C1008="R1",D1008="R10"), AND(C1008="R1",D1008="R11"))</f>
        <v>0</v>
      </c>
      <c r="L1008" s="0" t="n">
        <f aca="false">AND(C1008="R1",D1008="R1")</f>
        <v>0</v>
      </c>
      <c r="M1008" s="0" t="n">
        <f aca="false">AND(C1008="R1",D1008="R3")</f>
        <v>0</v>
      </c>
      <c r="N1008" s="0" t="n">
        <f aca="false">AND(C1008="R1",D1008="R4")</f>
        <v>0</v>
      </c>
      <c r="O1008" s="0" t="n">
        <f aca="false">AND(C1008="R1",D1008="R5")</f>
        <v>0</v>
      </c>
      <c r="P1008" s="0" t="n">
        <f aca="false">AND(C1008="R1",D1008="R7")</f>
        <v>0</v>
      </c>
      <c r="Q1008" s="0" t="n">
        <f aca="false">OR(AND(C1008="R3",D1008="NA"), AND(C1008="R3",D1008="R2"), AND(C1008="R3",D1008="R6"), AND(C1008="R3",D1008="R8"), AND(C1008="R3",D1008="R9"), AND(C1008="R3",D1008="R10"), AND(C1008="R3",D1008="R11"))</f>
        <v>0</v>
      </c>
      <c r="R1008" s="0" t="n">
        <f aca="false">AND(C1008="R3",D1008="R1")</f>
        <v>0</v>
      </c>
      <c r="S1008" s="0" t="n">
        <f aca="false">AND(C1008="R3",D1008="R3")</f>
        <v>0</v>
      </c>
      <c r="T1008" s="0" t="n">
        <f aca="false">AND(C1008="R3",D1008="R4")</f>
        <v>0</v>
      </c>
      <c r="U1008" s="0" t="n">
        <f aca="false">AND(C1008="R3",D1008="R5")</f>
        <v>0</v>
      </c>
      <c r="V1008" s="0" t="n">
        <f aca="false">AND(C1008="R3",D1008="R7")</f>
        <v>0</v>
      </c>
      <c r="W1008" s="0" t="n">
        <f aca="false">OR(AND(C1008="R4",D1008="NA"), AND(C1008="R4",D1008="R2"), AND(C1008="R4",D1008="R6"), AND(C1008="R4",D1008="R8"), AND(C1008="R4",D1008="R9"), AND(C1008="R4",D1008="R10"), AND(C1008="R4",D1008="R11"))</f>
        <v>0</v>
      </c>
      <c r="X1008" s="0" t="n">
        <f aca="false">AND(C1008="R4",D1008="R1")</f>
        <v>0</v>
      </c>
      <c r="Y1008" s="0" t="n">
        <f aca="false">AND(C1008="R4",D1008="R3")</f>
        <v>0</v>
      </c>
      <c r="Z1008" s="0" t="n">
        <f aca="false">AND(C1008="R4",D1008="R4")</f>
        <v>0</v>
      </c>
      <c r="AA1008" s="0" t="n">
        <f aca="false">AND(C1008="R4",D1008="R5")</f>
        <v>0</v>
      </c>
      <c r="AB1008" s="0" t="n">
        <f aca="false">AND(C1008="R4",D1008="R7")</f>
        <v>0</v>
      </c>
      <c r="AC1008" s="0" t="n">
        <f aca="false">OR(AND(C1008="R5",D1008="NA"), AND(C1008="R5",D1008="R2"), AND(C1008="R5",D1008="R6"), AND(C1008="R5",D1008="R8"), AND(C1008="R5",D1008="R9"), AND(C1008="R5",D1008="R10"), AND(C1008="R5",D1008="R11"))</f>
        <v>0</v>
      </c>
      <c r="AD1008" s="0" t="n">
        <f aca="false">AND(C1008="R5",D1008="R1")</f>
        <v>0</v>
      </c>
      <c r="AE1008" s="0" t="n">
        <f aca="false">AND(C1008="R5",D1008="R3")</f>
        <v>0</v>
      </c>
      <c r="AF1008" s="0" t="n">
        <f aca="false">AND(C1008="R5",D1008="R4")</f>
        <v>0</v>
      </c>
      <c r="AG1008" s="0" t="n">
        <f aca="false">AND(C1008="R5",D1008="R5")</f>
        <v>0</v>
      </c>
      <c r="AH1008" s="0" t="n">
        <f aca="false">AND(C1008="R5",D1008="R7")</f>
        <v>0</v>
      </c>
      <c r="AI1008" s="0" t="n">
        <f aca="false">OR(AND(C1008="R7",D1008="NA"), AND(C1008="R7",D1008="R2"), AND(C1008="R7",D1008="R6"), AND(C1008="R7",D1008="R8"), AND(C1008="R7",D1008="R9"), AND(C1008="R7",D1008="R10"), AND(C1008="R7",D1008="R11"))</f>
        <v>0</v>
      </c>
      <c r="AJ1008" s="0" t="n">
        <f aca="false">AND(C1008="R7",D1008="R1")</f>
        <v>0</v>
      </c>
      <c r="AK1008" s="0" t="n">
        <f aca="false">AND(C1008="R7",D1008="R3")</f>
        <v>0</v>
      </c>
      <c r="AL1008" s="0" t="n">
        <f aca="false">AND(C1008="R7",D1008="R4")</f>
        <v>0</v>
      </c>
      <c r="AM1008" s="0" t="n">
        <f aca="false">AND(C1008="R7",D1008="R5")</f>
        <v>0</v>
      </c>
      <c r="AN1008" s="0" t="n">
        <f aca="false">AND(C1008="R7",D1008="R7")</f>
        <v>0</v>
      </c>
    </row>
    <row r="1009" customFormat="false" ht="15" hidden="false" customHeight="false" outlineLevel="0" collapsed="false">
      <c r="A1009" s="1" t="n">
        <v>41379.3708333333</v>
      </c>
      <c r="B1009" s="0" t="s">
        <v>80525</v>
      </c>
      <c r="C1009" s="10" t="s">
        <v>104214</v>
      </c>
      <c r="D1009" s="20" t="s">
        <v>104214</v>
      </c>
      <c r="E1009" s="0" t="n">
        <f aca="false">OR(AND(C1009="NA",D1009="NA"), AND(C1009="NA",D1009="R2"), AND(C1009="NA",D1009="R6"), AND(C1009="NA",D1009="R8"), AND(C1009="NA",D1009="R9"), AND(C1009="NA",D1009="R10"), AND(C1009="NA",D1009="R11"))</f>
        <v>1</v>
      </c>
      <c r="F1009" s="0" t="n">
        <f aca="false">AND(C1009="NA",D1009="R1")</f>
        <v>0</v>
      </c>
      <c r="G1009" s="0" t="n">
        <f aca="false">AND(C1009="NA",D1009="R3")</f>
        <v>0</v>
      </c>
      <c r="H1009" s="0" t="n">
        <f aca="false">AND(C1009="NA",D1009="R4")</f>
        <v>0</v>
      </c>
      <c r="I1009" s="0" t="n">
        <f aca="false">AND(C1009="NA",D1009="R5")</f>
        <v>0</v>
      </c>
      <c r="J1009" s="0" t="n">
        <f aca="false">AND(C1009="NA",D1009="R7")</f>
        <v>0</v>
      </c>
      <c r="K1009" s="0" t="n">
        <f aca="false">OR(AND(C1009="R1",D1009="NA"), AND(C1009="R1",D1009="R2"), AND(C1009="R1",D1009="R6"), AND(C1009="R1",D1009="R8"), AND(C1009="R1",D1009="R9"), AND(C1009="R1",D1009="R10"), AND(C1009="R1",D1009="R11"))</f>
        <v>0</v>
      </c>
      <c r="L1009" s="0" t="n">
        <f aca="false">AND(C1009="R1",D1009="R1")</f>
        <v>0</v>
      </c>
      <c r="M1009" s="0" t="n">
        <f aca="false">AND(C1009="R1",D1009="R3")</f>
        <v>0</v>
      </c>
      <c r="N1009" s="0" t="n">
        <f aca="false">AND(C1009="R1",D1009="R4")</f>
        <v>0</v>
      </c>
      <c r="O1009" s="0" t="n">
        <f aca="false">AND(C1009="R1",D1009="R5")</f>
        <v>0</v>
      </c>
      <c r="P1009" s="0" t="n">
        <f aca="false">AND(C1009="R1",D1009="R7")</f>
        <v>0</v>
      </c>
      <c r="Q1009" s="0" t="n">
        <f aca="false">OR(AND(C1009="R3",D1009="NA"), AND(C1009="R3",D1009="R2"), AND(C1009="R3",D1009="R6"), AND(C1009="R3",D1009="R8"), AND(C1009="R3",D1009="R9"), AND(C1009="R3",D1009="R10"), AND(C1009="R3",D1009="R11"))</f>
        <v>0</v>
      </c>
      <c r="R1009" s="0" t="n">
        <f aca="false">AND(C1009="R3",D1009="R1")</f>
        <v>0</v>
      </c>
      <c r="S1009" s="0" t="n">
        <f aca="false">AND(C1009="R3",D1009="R3")</f>
        <v>0</v>
      </c>
      <c r="T1009" s="0" t="n">
        <f aca="false">AND(C1009="R3",D1009="R4")</f>
        <v>0</v>
      </c>
      <c r="U1009" s="0" t="n">
        <f aca="false">AND(C1009="R3",D1009="R5")</f>
        <v>0</v>
      </c>
      <c r="V1009" s="0" t="n">
        <f aca="false">AND(C1009="R3",D1009="R7")</f>
        <v>0</v>
      </c>
      <c r="W1009" s="0" t="n">
        <f aca="false">OR(AND(C1009="R4",D1009="NA"), AND(C1009="R4",D1009="R2"), AND(C1009="R4",D1009="R6"), AND(C1009="R4",D1009="R8"), AND(C1009="R4",D1009="R9"), AND(C1009="R4",D1009="R10"), AND(C1009="R4",D1009="R11"))</f>
        <v>0</v>
      </c>
      <c r="X1009" s="0" t="n">
        <f aca="false">AND(C1009="R4",D1009="R1")</f>
        <v>0</v>
      </c>
      <c r="Y1009" s="0" t="n">
        <f aca="false">AND(C1009="R4",D1009="R3")</f>
        <v>0</v>
      </c>
      <c r="Z1009" s="0" t="n">
        <f aca="false">AND(C1009="R4",D1009="R4")</f>
        <v>0</v>
      </c>
      <c r="AA1009" s="0" t="n">
        <f aca="false">AND(C1009="R4",D1009="R5")</f>
        <v>0</v>
      </c>
      <c r="AB1009" s="0" t="n">
        <f aca="false">AND(C1009="R4",D1009="R7")</f>
        <v>0</v>
      </c>
      <c r="AC1009" s="0" t="n">
        <f aca="false">OR(AND(C1009="R5",D1009="NA"), AND(C1009="R5",D1009="R2"), AND(C1009="R5",D1009="R6"), AND(C1009="R5",D1009="R8"), AND(C1009="R5",D1009="R9"), AND(C1009="R5",D1009="R10"), AND(C1009="R5",D1009="R11"))</f>
        <v>0</v>
      </c>
      <c r="AD1009" s="0" t="n">
        <f aca="false">AND(C1009="R5",D1009="R1")</f>
        <v>0</v>
      </c>
      <c r="AE1009" s="0" t="n">
        <f aca="false">AND(C1009="R5",D1009="R3")</f>
        <v>0</v>
      </c>
      <c r="AF1009" s="0" t="n">
        <f aca="false">AND(C1009="R5",D1009="R4")</f>
        <v>0</v>
      </c>
      <c r="AG1009" s="0" t="n">
        <f aca="false">AND(C1009="R5",D1009="R5")</f>
        <v>0</v>
      </c>
      <c r="AH1009" s="0" t="n">
        <f aca="false">AND(C1009="R5",D1009="R7")</f>
        <v>0</v>
      </c>
      <c r="AI1009" s="0" t="n">
        <f aca="false">OR(AND(C1009="R7",D1009="NA"), AND(C1009="R7",D1009="R2"), AND(C1009="R7",D1009="R6"), AND(C1009="R7",D1009="R8"), AND(C1009="R7",D1009="R9"), AND(C1009="R7",D1009="R10"), AND(C1009="R7",D1009="R11"))</f>
        <v>0</v>
      </c>
      <c r="AJ1009" s="0" t="n">
        <f aca="false">AND(C1009="R7",D1009="R1")</f>
        <v>0</v>
      </c>
      <c r="AK1009" s="0" t="n">
        <f aca="false">AND(C1009="R7",D1009="R3")</f>
        <v>0</v>
      </c>
      <c r="AL1009" s="0" t="n">
        <f aca="false">AND(C1009="R7",D1009="R4")</f>
        <v>0</v>
      </c>
      <c r="AM1009" s="0" t="n">
        <f aca="false">AND(C1009="R7",D1009="R5")</f>
        <v>0</v>
      </c>
      <c r="AN1009" s="0" t="n">
        <f aca="false">AND(C1009="R7",D1009="R7")</f>
        <v>0</v>
      </c>
    </row>
    <row r="1010" customFormat="false" ht="15" hidden="false" customHeight="false" outlineLevel="0" collapsed="false">
      <c r="A1010" s="1" t="n">
        <v>41379.3708333333</v>
      </c>
      <c r="B1010" s="0" t="s">
        <v>80527</v>
      </c>
      <c r="C1010" s="10" t="s">
        <v>104214</v>
      </c>
      <c r="D1010" s="20" t="s">
        <v>104214</v>
      </c>
      <c r="E1010" s="0" t="n">
        <f aca="false">OR(AND(C1010="NA",D1010="NA"), AND(C1010="NA",D1010="R2"), AND(C1010="NA",D1010="R6"), AND(C1010="NA",D1010="R8"), AND(C1010="NA",D1010="R9"), AND(C1010="NA",D1010="R10"), AND(C1010="NA",D1010="R11"))</f>
        <v>1</v>
      </c>
      <c r="F1010" s="0" t="n">
        <f aca="false">AND(C1010="NA",D1010="R1")</f>
        <v>0</v>
      </c>
      <c r="G1010" s="0" t="n">
        <f aca="false">AND(C1010="NA",D1010="R3")</f>
        <v>0</v>
      </c>
      <c r="H1010" s="0" t="n">
        <f aca="false">AND(C1010="NA",D1010="R4")</f>
        <v>0</v>
      </c>
      <c r="I1010" s="0" t="n">
        <f aca="false">AND(C1010="NA",D1010="R5")</f>
        <v>0</v>
      </c>
      <c r="J1010" s="0" t="n">
        <f aca="false">AND(C1010="NA",D1010="R7")</f>
        <v>0</v>
      </c>
      <c r="K1010" s="0" t="n">
        <f aca="false">OR(AND(C1010="R1",D1010="NA"), AND(C1010="R1",D1010="R2"), AND(C1010="R1",D1010="R6"), AND(C1010="R1",D1010="R8"), AND(C1010="R1",D1010="R9"), AND(C1010="R1",D1010="R10"), AND(C1010="R1",D1010="R11"))</f>
        <v>0</v>
      </c>
      <c r="L1010" s="0" t="n">
        <f aca="false">AND(C1010="R1",D1010="R1")</f>
        <v>0</v>
      </c>
      <c r="M1010" s="0" t="n">
        <f aca="false">AND(C1010="R1",D1010="R3")</f>
        <v>0</v>
      </c>
      <c r="N1010" s="0" t="n">
        <f aca="false">AND(C1010="R1",D1010="R4")</f>
        <v>0</v>
      </c>
      <c r="O1010" s="0" t="n">
        <f aca="false">AND(C1010="R1",D1010="R5")</f>
        <v>0</v>
      </c>
      <c r="P1010" s="0" t="n">
        <f aca="false">AND(C1010="R1",D1010="R7")</f>
        <v>0</v>
      </c>
      <c r="Q1010" s="0" t="n">
        <f aca="false">OR(AND(C1010="R3",D1010="NA"), AND(C1010="R3",D1010="R2"), AND(C1010="R3",D1010="R6"), AND(C1010="R3",D1010="R8"), AND(C1010="R3",D1010="R9"), AND(C1010="R3",D1010="R10"), AND(C1010="R3",D1010="R11"))</f>
        <v>0</v>
      </c>
      <c r="R1010" s="0" t="n">
        <f aca="false">AND(C1010="R3",D1010="R1")</f>
        <v>0</v>
      </c>
      <c r="S1010" s="0" t="n">
        <f aca="false">AND(C1010="R3",D1010="R3")</f>
        <v>0</v>
      </c>
      <c r="T1010" s="0" t="n">
        <f aca="false">AND(C1010="R3",D1010="R4")</f>
        <v>0</v>
      </c>
      <c r="U1010" s="0" t="n">
        <f aca="false">AND(C1010="R3",D1010="R5")</f>
        <v>0</v>
      </c>
      <c r="V1010" s="0" t="n">
        <f aca="false">AND(C1010="R3",D1010="R7")</f>
        <v>0</v>
      </c>
      <c r="W1010" s="0" t="n">
        <f aca="false">OR(AND(C1010="R4",D1010="NA"), AND(C1010="R4",D1010="R2"), AND(C1010="R4",D1010="R6"), AND(C1010="R4",D1010="R8"), AND(C1010="R4",D1010="R9"), AND(C1010="R4",D1010="R10"), AND(C1010="R4",D1010="R11"))</f>
        <v>0</v>
      </c>
      <c r="X1010" s="0" t="n">
        <f aca="false">AND(C1010="R4",D1010="R1")</f>
        <v>0</v>
      </c>
      <c r="Y1010" s="0" t="n">
        <f aca="false">AND(C1010="R4",D1010="R3")</f>
        <v>0</v>
      </c>
      <c r="Z1010" s="0" t="n">
        <f aca="false">AND(C1010="R4",D1010="R4")</f>
        <v>0</v>
      </c>
      <c r="AA1010" s="0" t="n">
        <f aca="false">AND(C1010="R4",D1010="R5")</f>
        <v>0</v>
      </c>
      <c r="AB1010" s="0" t="n">
        <f aca="false">AND(C1010="R4",D1010="R7")</f>
        <v>0</v>
      </c>
      <c r="AC1010" s="0" t="n">
        <f aca="false">OR(AND(C1010="R5",D1010="NA"), AND(C1010="R5",D1010="R2"), AND(C1010="R5",D1010="R6"), AND(C1010="R5",D1010="R8"), AND(C1010="R5",D1010="R9"), AND(C1010="R5",D1010="R10"), AND(C1010="R5",D1010="R11"))</f>
        <v>0</v>
      </c>
      <c r="AD1010" s="0" t="n">
        <f aca="false">AND(C1010="R5",D1010="R1")</f>
        <v>0</v>
      </c>
      <c r="AE1010" s="0" t="n">
        <f aca="false">AND(C1010="R5",D1010="R3")</f>
        <v>0</v>
      </c>
      <c r="AF1010" s="0" t="n">
        <f aca="false">AND(C1010="R5",D1010="R4")</f>
        <v>0</v>
      </c>
      <c r="AG1010" s="0" t="n">
        <f aca="false">AND(C1010="R5",D1010="R5")</f>
        <v>0</v>
      </c>
      <c r="AH1010" s="0" t="n">
        <f aca="false">AND(C1010="R5",D1010="R7")</f>
        <v>0</v>
      </c>
      <c r="AI1010" s="0" t="n">
        <f aca="false">OR(AND(C1010="R7",D1010="NA"), AND(C1010="R7",D1010="R2"), AND(C1010="R7",D1010="R6"), AND(C1010="R7",D1010="R8"), AND(C1010="R7",D1010="R9"), AND(C1010="R7",D1010="R10"), AND(C1010="R7",D1010="R11"))</f>
        <v>0</v>
      </c>
      <c r="AJ1010" s="0" t="n">
        <f aca="false">AND(C1010="R7",D1010="R1")</f>
        <v>0</v>
      </c>
      <c r="AK1010" s="0" t="n">
        <f aca="false">AND(C1010="R7",D1010="R3")</f>
        <v>0</v>
      </c>
      <c r="AL1010" s="0" t="n">
        <f aca="false">AND(C1010="R7",D1010="R4")</f>
        <v>0</v>
      </c>
      <c r="AM1010" s="0" t="n">
        <f aca="false">AND(C1010="R7",D1010="R5")</f>
        <v>0</v>
      </c>
      <c r="AN1010" s="0" t="n">
        <f aca="false">AND(C1010="R7",D1010="R7")</f>
        <v>0</v>
      </c>
    </row>
    <row r="1011" customFormat="false" ht="15" hidden="false" customHeight="false" outlineLevel="0" collapsed="false">
      <c r="A1011" s="1" t="n">
        <v>41379.3715277778</v>
      </c>
      <c r="B1011" s="0" t="s">
        <v>80528</v>
      </c>
      <c r="C1011" s="7" t="s">
        <v>104215</v>
      </c>
      <c r="D1011" s="20" t="s">
        <v>104215</v>
      </c>
      <c r="E1011" s="0" t="n">
        <f aca="false">OR(AND(C1011="NA",D1011="NA"), AND(C1011="NA",D1011="R2"), AND(C1011="NA",D1011="R6"), AND(C1011="NA",D1011="R8"), AND(C1011="NA",D1011="R9"), AND(C1011="NA",D1011="R10"), AND(C1011="NA",D1011="R11"))</f>
        <v>0</v>
      </c>
      <c r="F1011" s="0" t="n">
        <f aca="false">AND(C1011="NA",D1011="R1")</f>
        <v>0</v>
      </c>
      <c r="G1011" s="0" t="n">
        <f aca="false">AND(C1011="NA",D1011="R3")</f>
        <v>0</v>
      </c>
      <c r="H1011" s="0" t="n">
        <f aca="false">AND(C1011="NA",D1011="R4")</f>
        <v>0</v>
      </c>
      <c r="I1011" s="0" t="n">
        <f aca="false">AND(C1011="NA",D1011="R5")</f>
        <v>0</v>
      </c>
      <c r="J1011" s="0" t="n">
        <f aca="false">AND(C1011="NA",D1011="R7")</f>
        <v>0</v>
      </c>
      <c r="K1011" s="0" t="n">
        <f aca="false">OR(AND(C1011="R1",D1011="NA"), AND(C1011="R1",D1011="R2"), AND(C1011="R1",D1011="R6"), AND(C1011="R1",D1011="R8"), AND(C1011="R1",D1011="R9"), AND(C1011="R1",D1011="R10"), AND(C1011="R1",D1011="R11"))</f>
        <v>0</v>
      </c>
      <c r="L1011" s="0" t="n">
        <f aca="false">AND(C1011="R1",D1011="R1")</f>
        <v>1</v>
      </c>
      <c r="M1011" s="0" t="n">
        <f aca="false">AND(C1011="R1",D1011="R3")</f>
        <v>0</v>
      </c>
      <c r="N1011" s="0" t="n">
        <f aca="false">AND(C1011="R1",D1011="R4")</f>
        <v>0</v>
      </c>
      <c r="O1011" s="0" t="n">
        <f aca="false">AND(C1011="R1",D1011="R5")</f>
        <v>0</v>
      </c>
      <c r="P1011" s="0" t="n">
        <f aca="false">AND(C1011="R1",D1011="R7")</f>
        <v>0</v>
      </c>
      <c r="Q1011" s="0" t="n">
        <f aca="false">OR(AND(C1011="R3",D1011="NA"), AND(C1011="R3",D1011="R2"), AND(C1011="R3",D1011="R6"), AND(C1011="R3",D1011="R8"), AND(C1011="R3",D1011="R9"), AND(C1011="R3",D1011="R10"), AND(C1011="R3",D1011="R11"))</f>
        <v>0</v>
      </c>
      <c r="R1011" s="0" t="n">
        <f aca="false">AND(C1011="R3",D1011="R1")</f>
        <v>0</v>
      </c>
      <c r="S1011" s="0" t="n">
        <f aca="false">AND(C1011="R3",D1011="R3")</f>
        <v>0</v>
      </c>
      <c r="T1011" s="0" t="n">
        <f aca="false">AND(C1011="R3",D1011="R4")</f>
        <v>0</v>
      </c>
      <c r="U1011" s="0" t="n">
        <f aca="false">AND(C1011="R3",D1011="R5")</f>
        <v>0</v>
      </c>
      <c r="V1011" s="0" t="n">
        <f aca="false">AND(C1011="R3",D1011="R7")</f>
        <v>0</v>
      </c>
      <c r="W1011" s="0" t="n">
        <f aca="false">OR(AND(C1011="R4",D1011="NA"), AND(C1011="R4",D1011="R2"), AND(C1011="R4",D1011="R6"), AND(C1011="R4",D1011="R8"), AND(C1011="R4",D1011="R9"), AND(C1011="R4",D1011="R10"), AND(C1011="R4",D1011="R11"))</f>
        <v>0</v>
      </c>
      <c r="X1011" s="0" t="n">
        <f aca="false">AND(C1011="R4",D1011="R1")</f>
        <v>0</v>
      </c>
      <c r="Y1011" s="0" t="n">
        <f aca="false">AND(C1011="R4",D1011="R3")</f>
        <v>0</v>
      </c>
      <c r="Z1011" s="0" t="n">
        <f aca="false">AND(C1011="R4",D1011="R4")</f>
        <v>0</v>
      </c>
      <c r="AA1011" s="0" t="n">
        <f aca="false">AND(C1011="R4",D1011="R5")</f>
        <v>0</v>
      </c>
      <c r="AB1011" s="0" t="n">
        <f aca="false">AND(C1011="R4",D1011="R7")</f>
        <v>0</v>
      </c>
      <c r="AC1011" s="0" t="n">
        <f aca="false">OR(AND(C1011="R5",D1011="NA"), AND(C1011="R5",D1011="R2"), AND(C1011="R5",D1011="R6"), AND(C1011="R5",D1011="R8"), AND(C1011="R5",D1011="R9"), AND(C1011="R5",D1011="R10"), AND(C1011="R5",D1011="R11"))</f>
        <v>0</v>
      </c>
      <c r="AD1011" s="0" t="n">
        <f aca="false">AND(C1011="R5",D1011="R1")</f>
        <v>0</v>
      </c>
      <c r="AE1011" s="0" t="n">
        <f aca="false">AND(C1011="R5",D1011="R3")</f>
        <v>0</v>
      </c>
      <c r="AF1011" s="0" t="n">
        <f aca="false">AND(C1011="R5",D1011="R4")</f>
        <v>0</v>
      </c>
      <c r="AG1011" s="0" t="n">
        <f aca="false">AND(C1011="R5",D1011="R5")</f>
        <v>0</v>
      </c>
      <c r="AH1011" s="0" t="n">
        <f aca="false">AND(C1011="R5",D1011="R7")</f>
        <v>0</v>
      </c>
      <c r="AI1011" s="0" t="n">
        <f aca="false">OR(AND(C1011="R7",D1011="NA"), AND(C1011="R7",D1011="R2"), AND(C1011="R7",D1011="R6"), AND(C1011="R7",D1011="R8"), AND(C1011="R7",D1011="R9"), AND(C1011="R7",D1011="R10"), AND(C1011="R7",D1011="R11"))</f>
        <v>0</v>
      </c>
      <c r="AJ1011" s="0" t="n">
        <f aca="false">AND(C1011="R7",D1011="R1")</f>
        <v>0</v>
      </c>
      <c r="AK1011" s="0" t="n">
        <f aca="false">AND(C1011="R7",D1011="R3")</f>
        <v>0</v>
      </c>
      <c r="AL1011" s="0" t="n">
        <f aca="false">AND(C1011="R7",D1011="R4")</f>
        <v>0</v>
      </c>
      <c r="AM1011" s="0" t="n">
        <f aca="false">AND(C1011="R7",D1011="R5")</f>
        <v>0</v>
      </c>
      <c r="AN1011" s="0" t="n">
        <f aca="false">AND(C1011="R7",D1011="R7")</f>
        <v>0</v>
      </c>
    </row>
    <row r="1012" customFormat="false" ht="15" hidden="false" customHeight="false" outlineLevel="0" collapsed="false">
      <c r="A1012" s="1" t="n">
        <v>41379.3715277778</v>
      </c>
      <c r="B1012" s="0" t="s">
        <v>80529</v>
      </c>
      <c r="C1012" s="10" t="s">
        <v>104214</v>
      </c>
      <c r="D1012" s="20" t="s">
        <v>104214</v>
      </c>
      <c r="E1012" s="0" t="n">
        <f aca="false">OR(AND(C1012="NA",D1012="NA"), AND(C1012="NA",D1012="R2"), AND(C1012="NA",D1012="R6"), AND(C1012="NA",D1012="R8"), AND(C1012="NA",D1012="R9"), AND(C1012="NA",D1012="R10"), AND(C1012="NA",D1012="R11"))</f>
        <v>1</v>
      </c>
      <c r="F1012" s="0" t="n">
        <f aca="false">AND(C1012="NA",D1012="R1")</f>
        <v>0</v>
      </c>
      <c r="G1012" s="0" t="n">
        <f aca="false">AND(C1012="NA",D1012="R3")</f>
        <v>0</v>
      </c>
      <c r="H1012" s="0" t="n">
        <f aca="false">AND(C1012="NA",D1012="R4")</f>
        <v>0</v>
      </c>
      <c r="I1012" s="0" t="n">
        <f aca="false">AND(C1012="NA",D1012="R5")</f>
        <v>0</v>
      </c>
      <c r="J1012" s="0" t="n">
        <f aca="false">AND(C1012="NA",D1012="R7")</f>
        <v>0</v>
      </c>
      <c r="K1012" s="0" t="n">
        <f aca="false">OR(AND(C1012="R1",D1012="NA"), AND(C1012="R1",D1012="R2"), AND(C1012="R1",D1012="R6"), AND(C1012="R1",D1012="R8"), AND(C1012="R1",D1012="R9"), AND(C1012="R1",D1012="R10"), AND(C1012="R1",D1012="R11"))</f>
        <v>0</v>
      </c>
      <c r="L1012" s="0" t="n">
        <f aca="false">AND(C1012="R1",D1012="R1")</f>
        <v>0</v>
      </c>
      <c r="M1012" s="0" t="n">
        <f aca="false">AND(C1012="R1",D1012="R3")</f>
        <v>0</v>
      </c>
      <c r="N1012" s="0" t="n">
        <f aca="false">AND(C1012="R1",D1012="R4")</f>
        <v>0</v>
      </c>
      <c r="O1012" s="0" t="n">
        <f aca="false">AND(C1012="R1",D1012="R5")</f>
        <v>0</v>
      </c>
      <c r="P1012" s="0" t="n">
        <f aca="false">AND(C1012="R1",D1012="R7")</f>
        <v>0</v>
      </c>
      <c r="Q1012" s="0" t="n">
        <f aca="false">OR(AND(C1012="R3",D1012="NA"), AND(C1012="R3",D1012="R2"), AND(C1012="R3",D1012="R6"), AND(C1012="R3",D1012="R8"), AND(C1012="R3",D1012="R9"), AND(C1012="R3",D1012="R10"), AND(C1012="R3",D1012="R11"))</f>
        <v>0</v>
      </c>
      <c r="R1012" s="0" t="n">
        <f aca="false">AND(C1012="R3",D1012="R1")</f>
        <v>0</v>
      </c>
      <c r="S1012" s="0" t="n">
        <f aca="false">AND(C1012="R3",D1012="R3")</f>
        <v>0</v>
      </c>
      <c r="T1012" s="0" t="n">
        <f aca="false">AND(C1012="R3",D1012="R4")</f>
        <v>0</v>
      </c>
      <c r="U1012" s="0" t="n">
        <f aca="false">AND(C1012="R3",D1012="R5")</f>
        <v>0</v>
      </c>
      <c r="V1012" s="0" t="n">
        <f aca="false">AND(C1012="R3",D1012="R7")</f>
        <v>0</v>
      </c>
      <c r="W1012" s="0" t="n">
        <f aca="false">OR(AND(C1012="R4",D1012="NA"), AND(C1012="R4",D1012="R2"), AND(C1012="R4",D1012="R6"), AND(C1012="R4",D1012="R8"), AND(C1012="R4",D1012="R9"), AND(C1012="R4",D1012="R10"), AND(C1012="R4",D1012="R11"))</f>
        <v>0</v>
      </c>
      <c r="X1012" s="0" t="n">
        <f aca="false">AND(C1012="R4",D1012="R1")</f>
        <v>0</v>
      </c>
      <c r="Y1012" s="0" t="n">
        <f aca="false">AND(C1012="R4",D1012="R3")</f>
        <v>0</v>
      </c>
      <c r="Z1012" s="0" t="n">
        <f aca="false">AND(C1012="R4",D1012="R4")</f>
        <v>0</v>
      </c>
      <c r="AA1012" s="0" t="n">
        <f aca="false">AND(C1012="R4",D1012="R5")</f>
        <v>0</v>
      </c>
      <c r="AB1012" s="0" t="n">
        <f aca="false">AND(C1012="R4",D1012="R7")</f>
        <v>0</v>
      </c>
      <c r="AC1012" s="0" t="n">
        <f aca="false">OR(AND(C1012="R5",D1012="NA"), AND(C1012="R5",D1012="R2"), AND(C1012="R5",D1012="R6"), AND(C1012="R5",D1012="R8"), AND(C1012="R5",D1012="R9"), AND(C1012="R5",D1012="R10"), AND(C1012="R5",D1012="R11"))</f>
        <v>0</v>
      </c>
      <c r="AD1012" s="0" t="n">
        <f aca="false">AND(C1012="R5",D1012="R1")</f>
        <v>0</v>
      </c>
      <c r="AE1012" s="0" t="n">
        <f aca="false">AND(C1012="R5",D1012="R3")</f>
        <v>0</v>
      </c>
      <c r="AF1012" s="0" t="n">
        <f aca="false">AND(C1012="R5",D1012="R4")</f>
        <v>0</v>
      </c>
      <c r="AG1012" s="0" t="n">
        <f aca="false">AND(C1012="R5",D1012="R5")</f>
        <v>0</v>
      </c>
      <c r="AH1012" s="0" t="n">
        <f aca="false">AND(C1012="R5",D1012="R7")</f>
        <v>0</v>
      </c>
      <c r="AI1012" s="0" t="n">
        <f aca="false">OR(AND(C1012="R7",D1012="NA"), AND(C1012="R7",D1012="R2"), AND(C1012="R7",D1012="R6"), AND(C1012="R7",D1012="R8"), AND(C1012="R7",D1012="R9"), AND(C1012="R7",D1012="R10"), AND(C1012="R7",D1012="R11"))</f>
        <v>0</v>
      </c>
      <c r="AJ1012" s="0" t="n">
        <f aca="false">AND(C1012="R7",D1012="R1")</f>
        <v>0</v>
      </c>
      <c r="AK1012" s="0" t="n">
        <f aca="false">AND(C1012="R7",D1012="R3")</f>
        <v>0</v>
      </c>
      <c r="AL1012" s="0" t="n">
        <f aca="false">AND(C1012="R7",D1012="R4")</f>
        <v>0</v>
      </c>
      <c r="AM1012" s="0" t="n">
        <f aca="false">AND(C1012="R7",D1012="R5")</f>
        <v>0</v>
      </c>
      <c r="AN1012" s="0" t="n">
        <f aca="false">AND(C1012="R7",D1012="R7")</f>
        <v>0</v>
      </c>
    </row>
    <row r="1013" customFormat="false" ht="15" hidden="false" customHeight="false" outlineLevel="0" collapsed="false">
      <c r="A1013" s="1" t="n">
        <v>41379.3715277778</v>
      </c>
      <c r="B1013" s="0" t="s">
        <v>80531</v>
      </c>
      <c r="C1013" s="7" t="s">
        <v>104221</v>
      </c>
      <c r="D1013" s="20" t="s">
        <v>104221</v>
      </c>
      <c r="E1013" s="0" t="n">
        <f aca="false">OR(AND(C1013="NA",D1013="NA"), AND(C1013="NA",D1013="R2"), AND(C1013="NA",D1013="R6"), AND(C1013="NA",D1013="R8"), AND(C1013="NA",D1013="R9"), AND(C1013="NA",D1013="R10"), AND(C1013="NA",D1013="R11"))</f>
        <v>0</v>
      </c>
      <c r="F1013" s="0" t="n">
        <f aca="false">AND(C1013="NA",D1013="R1")</f>
        <v>0</v>
      </c>
      <c r="G1013" s="0" t="n">
        <f aca="false">AND(C1013="NA",D1013="R3")</f>
        <v>0</v>
      </c>
      <c r="H1013" s="0" t="n">
        <f aca="false">AND(C1013="NA",D1013="R4")</f>
        <v>0</v>
      </c>
      <c r="I1013" s="0" t="n">
        <f aca="false">AND(C1013="NA",D1013="R5")</f>
        <v>0</v>
      </c>
      <c r="J1013" s="0" t="n">
        <f aca="false">AND(C1013="NA",D1013="R7")</f>
        <v>0</v>
      </c>
      <c r="K1013" s="0" t="n">
        <f aca="false">OR(AND(C1013="R1",D1013="NA"), AND(C1013="R1",D1013="R2"), AND(C1013="R1",D1013="R6"), AND(C1013="R1",D1013="R8"), AND(C1013="R1",D1013="R9"), AND(C1013="R1",D1013="R10"), AND(C1013="R1",D1013="R11"))</f>
        <v>0</v>
      </c>
      <c r="L1013" s="0" t="n">
        <f aca="false">AND(C1013="R1",D1013="R1")</f>
        <v>0</v>
      </c>
      <c r="M1013" s="0" t="n">
        <f aca="false">AND(C1013="R1",D1013="R3")</f>
        <v>0</v>
      </c>
      <c r="N1013" s="0" t="n">
        <f aca="false">AND(C1013="R1",D1013="R4")</f>
        <v>0</v>
      </c>
      <c r="O1013" s="0" t="n">
        <f aca="false">AND(C1013="R1",D1013="R5")</f>
        <v>0</v>
      </c>
      <c r="P1013" s="0" t="n">
        <f aca="false">AND(C1013="R1",D1013="R7")</f>
        <v>0</v>
      </c>
      <c r="Q1013" s="0" t="n">
        <f aca="false">OR(AND(C1013="R3",D1013="NA"), AND(C1013="R3",D1013="R2"), AND(C1013="R3",D1013="R6"), AND(C1013="R3",D1013="R8"), AND(C1013="R3",D1013="R9"), AND(C1013="R3",D1013="R10"), AND(C1013="R3",D1013="R11"))</f>
        <v>0</v>
      </c>
      <c r="R1013" s="0" t="n">
        <f aca="false">AND(C1013="R3",D1013="R1")</f>
        <v>0</v>
      </c>
      <c r="S1013" s="0" t="n">
        <f aca="false">AND(C1013="R3",D1013="R3")</f>
        <v>0</v>
      </c>
      <c r="T1013" s="0" t="n">
        <f aca="false">AND(C1013="R3",D1013="R4")</f>
        <v>0</v>
      </c>
      <c r="U1013" s="0" t="n">
        <f aca="false">AND(C1013="R3",D1013="R5")</f>
        <v>0</v>
      </c>
      <c r="V1013" s="0" t="n">
        <f aca="false">AND(C1013="R3",D1013="R7")</f>
        <v>0</v>
      </c>
      <c r="W1013" s="0" t="n">
        <f aca="false">OR(AND(C1013="R4",D1013="NA"), AND(C1013="R4",D1013="R2"), AND(C1013="R4",D1013="R6"), AND(C1013="R4",D1013="R8"), AND(C1013="R4",D1013="R9"), AND(C1013="R4",D1013="R10"), AND(C1013="R4",D1013="R11"))</f>
        <v>0</v>
      </c>
      <c r="X1013" s="0" t="n">
        <f aca="false">AND(C1013="R4",D1013="R1")</f>
        <v>0</v>
      </c>
      <c r="Y1013" s="0" t="n">
        <f aca="false">AND(C1013="R4",D1013="R3")</f>
        <v>0</v>
      </c>
      <c r="Z1013" s="0" t="n">
        <f aca="false">AND(C1013="R4",D1013="R4")</f>
        <v>0</v>
      </c>
      <c r="AA1013" s="0" t="n">
        <f aca="false">AND(C1013="R4",D1013="R5")</f>
        <v>0</v>
      </c>
      <c r="AB1013" s="0" t="n">
        <f aca="false">AND(C1013="R4",D1013="R7")</f>
        <v>0</v>
      </c>
      <c r="AC1013" s="0" t="n">
        <f aca="false">OR(AND(C1013="R5",D1013="NA"), AND(C1013="R5",D1013="R2"), AND(C1013="R5",D1013="R6"), AND(C1013="R5",D1013="R8"), AND(C1013="R5",D1013="R9"), AND(C1013="R5",D1013="R10"), AND(C1013="R5",D1013="R11"))</f>
        <v>0</v>
      </c>
      <c r="AD1013" s="0" t="n">
        <f aca="false">AND(C1013="R5",D1013="R1")</f>
        <v>0</v>
      </c>
      <c r="AE1013" s="0" t="n">
        <f aca="false">AND(C1013="R5",D1013="R3")</f>
        <v>0</v>
      </c>
      <c r="AF1013" s="0" t="n">
        <f aca="false">AND(C1013="R5",D1013="R4")</f>
        <v>0</v>
      </c>
      <c r="AG1013" s="0" t="n">
        <f aca="false">AND(C1013="R5",D1013="R5")</f>
        <v>1</v>
      </c>
      <c r="AH1013" s="0" t="n">
        <f aca="false">AND(C1013="R5",D1013="R7")</f>
        <v>0</v>
      </c>
      <c r="AI1013" s="0" t="n">
        <f aca="false">OR(AND(C1013="R7",D1013="NA"), AND(C1013="R7",D1013="R2"), AND(C1013="R7",D1013="R6"), AND(C1013="R7",D1013="R8"), AND(C1013="R7",D1013="R9"), AND(C1013="R7",D1013="R10"), AND(C1013="R7",D1013="R11"))</f>
        <v>0</v>
      </c>
      <c r="AJ1013" s="0" t="n">
        <f aca="false">AND(C1013="R7",D1013="R1")</f>
        <v>0</v>
      </c>
      <c r="AK1013" s="0" t="n">
        <f aca="false">AND(C1013="R7",D1013="R3")</f>
        <v>0</v>
      </c>
      <c r="AL1013" s="0" t="n">
        <f aca="false">AND(C1013="R7",D1013="R4")</f>
        <v>0</v>
      </c>
      <c r="AM1013" s="0" t="n">
        <f aca="false">AND(C1013="R7",D1013="R5")</f>
        <v>0</v>
      </c>
      <c r="AN1013" s="0" t="n">
        <f aca="false">AND(C1013="R7",D1013="R7")</f>
        <v>0</v>
      </c>
    </row>
    <row r="1014" customFormat="false" ht="15" hidden="false" customHeight="false" outlineLevel="0" collapsed="false">
      <c r="A1014" s="1" t="n">
        <v>41379.3715277778</v>
      </c>
      <c r="B1014" s="0" t="s">
        <v>80533</v>
      </c>
      <c r="C1014" s="10" t="s">
        <v>104214</v>
      </c>
      <c r="D1014" s="20" t="s">
        <v>104292</v>
      </c>
      <c r="E1014" s="0" t="n">
        <f aca="false">OR(AND(C1014="NA",D1014="NA"), AND(C1014="NA",D1014="R2"), AND(C1014="NA",D1014="R6"), AND(C1014="NA",D1014="R8"), AND(C1014="NA",D1014="R9"), AND(C1014="NA",D1014="R10"), AND(C1014="NA",D1014="R11"))</f>
        <v>1</v>
      </c>
      <c r="F1014" s="0" t="n">
        <f aca="false">AND(C1014="NA",D1014="R1")</f>
        <v>0</v>
      </c>
      <c r="G1014" s="0" t="n">
        <f aca="false">AND(C1014="NA",D1014="R3")</f>
        <v>0</v>
      </c>
      <c r="H1014" s="0" t="n">
        <f aca="false">AND(C1014="NA",D1014="R4")</f>
        <v>0</v>
      </c>
      <c r="I1014" s="0" t="n">
        <f aca="false">AND(C1014="NA",D1014="R5")</f>
        <v>0</v>
      </c>
      <c r="J1014" s="0" t="n">
        <f aca="false">AND(C1014="NA",D1014="R7")</f>
        <v>0</v>
      </c>
      <c r="K1014" s="0" t="n">
        <f aca="false">OR(AND(C1014="R1",D1014="NA"), AND(C1014="R1",D1014="R2"), AND(C1014="R1",D1014="R6"), AND(C1014="R1",D1014="R8"), AND(C1014="R1",D1014="R9"), AND(C1014="R1",D1014="R10"), AND(C1014="R1",D1014="R11"))</f>
        <v>0</v>
      </c>
      <c r="L1014" s="0" t="n">
        <f aca="false">AND(C1014="R1",D1014="R1")</f>
        <v>0</v>
      </c>
      <c r="M1014" s="0" t="n">
        <f aca="false">AND(C1014="R1",D1014="R3")</f>
        <v>0</v>
      </c>
      <c r="N1014" s="0" t="n">
        <f aca="false">AND(C1014="R1",D1014="R4")</f>
        <v>0</v>
      </c>
      <c r="O1014" s="0" t="n">
        <f aca="false">AND(C1014="R1",D1014="R5")</f>
        <v>0</v>
      </c>
      <c r="P1014" s="0" t="n">
        <f aca="false">AND(C1014="R1",D1014="R7")</f>
        <v>0</v>
      </c>
      <c r="Q1014" s="0" t="n">
        <f aca="false">OR(AND(C1014="R3",D1014="NA"), AND(C1014="R3",D1014="R2"), AND(C1014="R3",D1014="R6"), AND(C1014="R3",D1014="R8"), AND(C1014="R3",D1014="R9"), AND(C1014="R3",D1014="R10"), AND(C1014="R3",D1014="R11"))</f>
        <v>0</v>
      </c>
      <c r="R1014" s="0" t="n">
        <f aca="false">AND(C1014="R3",D1014="R1")</f>
        <v>0</v>
      </c>
      <c r="S1014" s="0" t="n">
        <f aca="false">AND(C1014="R3",D1014="R3")</f>
        <v>0</v>
      </c>
      <c r="T1014" s="0" t="n">
        <f aca="false">AND(C1014="R3",D1014="R4")</f>
        <v>0</v>
      </c>
      <c r="U1014" s="0" t="n">
        <f aca="false">AND(C1014="R3",D1014="R5")</f>
        <v>0</v>
      </c>
      <c r="V1014" s="0" t="n">
        <f aca="false">AND(C1014="R3",D1014="R7")</f>
        <v>0</v>
      </c>
      <c r="W1014" s="0" t="n">
        <f aca="false">OR(AND(C1014="R4",D1014="NA"), AND(C1014="R4",D1014="R2"), AND(C1014="R4",D1014="R6"), AND(C1014="R4",D1014="R8"), AND(C1014="R4",D1014="R9"), AND(C1014="R4",D1014="R10"), AND(C1014="R4",D1014="R11"))</f>
        <v>0</v>
      </c>
      <c r="X1014" s="0" t="n">
        <f aca="false">AND(C1014="R4",D1014="R1")</f>
        <v>0</v>
      </c>
      <c r="Y1014" s="0" t="n">
        <f aca="false">AND(C1014="R4",D1014="R3")</f>
        <v>0</v>
      </c>
      <c r="Z1014" s="0" t="n">
        <f aca="false">AND(C1014="R4",D1014="R4")</f>
        <v>0</v>
      </c>
      <c r="AA1014" s="0" t="n">
        <f aca="false">AND(C1014="R4",D1014="R5")</f>
        <v>0</v>
      </c>
      <c r="AB1014" s="0" t="n">
        <f aca="false">AND(C1014="R4",D1014="R7")</f>
        <v>0</v>
      </c>
      <c r="AC1014" s="0" t="n">
        <f aca="false">OR(AND(C1014="R5",D1014="NA"), AND(C1014="R5",D1014="R2"), AND(C1014="R5",D1014="R6"), AND(C1014="R5",D1014="R8"), AND(C1014="R5",D1014="R9"), AND(C1014="R5",D1014="R10"), AND(C1014="R5",D1014="R11"))</f>
        <v>0</v>
      </c>
      <c r="AD1014" s="0" t="n">
        <f aca="false">AND(C1014="R5",D1014="R1")</f>
        <v>0</v>
      </c>
      <c r="AE1014" s="0" t="n">
        <f aca="false">AND(C1014="R5",D1014="R3")</f>
        <v>0</v>
      </c>
      <c r="AF1014" s="0" t="n">
        <f aca="false">AND(C1014="R5",D1014="R4")</f>
        <v>0</v>
      </c>
      <c r="AG1014" s="0" t="n">
        <f aca="false">AND(C1014="R5",D1014="R5")</f>
        <v>0</v>
      </c>
      <c r="AH1014" s="0" t="n">
        <f aca="false">AND(C1014="R5",D1014="R7")</f>
        <v>0</v>
      </c>
      <c r="AI1014" s="0" t="n">
        <f aca="false">OR(AND(C1014="R7",D1014="NA"), AND(C1014="R7",D1014="R2"), AND(C1014="R7",D1014="R6"), AND(C1014="R7",D1014="R8"), AND(C1014="R7",D1014="R9"), AND(C1014="R7",D1014="R10"), AND(C1014="R7",D1014="R11"))</f>
        <v>0</v>
      </c>
      <c r="AJ1014" s="0" t="n">
        <f aca="false">AND(C1014="R7",D1014="R1")</f>
        <v>0</v>
      </c>
      <c r="AK1014" s="0" t="n">
        <f aca="false">AND(C1014="R7",D1014="R3")</f>
        <v>0</v>
      </c>
      <c r="AL1014" s="0" t="n">
        <f aca="false">AND(C1014="R7",D1014="R4")</f>
        <v>0</v>
      </c>
      <c r="AM1014" s="0" t="n">
        <f aca="false">AND(C1014="R7",D1014="R5")</f>
        <v>0</v>
      </c>
      <c r="AN1014" s="0" t="n">
        <f aca="false">AND(C1014="R7",D1014="R7")</f>
        <v>0</v>
      </c>
    </row>
    <row r="1015" customFormat="false" ht="15" hidden="false" customHeight="false" outlineLevel="0" collapsed="false">
      <c r="A1015" s="1" t="n">
        <v>41379.3715277778</v>
      </c>
      <c r="B1015" s="0" t="s">
        <v>80534</v>
      </c>
      <c r="C1015" s="7" t="s">
        <v>104215</v>
      </c>
      <c r="D1015" s="20" t="s">
        <v>104215</v>
      </c>
      <c r="E1015" s="0" t="n">
        <f aca="false">OR(AND(C1015="NA",D1015="NA"), AND(C1015="NA",D1015="R2"), AND(C1015="NA",D1015="R6"), AND(C1015="NA",D1015="R8"), AND(C1015="NA",D1015="R9"), AND(C1015="NA",D1015="R10"), AND(C1015="NA",D1015="R11"))</f>
        <v>0</v>
      </c>
      <c r="F1015" s="0" t="n">
        <f aca="false">AND(C1015="NA",D1015="R1")</f>
        <v>0</v>
      </c>
      <c r="G1015" s="0" t="n">
        <f aca="false">AND(C1015="NA",D1015="R3")</f>
        <v>0</v>
      </c>
      <c r="H1015" s="0" t="n">
        <f aca="false">AND(C1015="NA",D1015="R4")</f>
        <v>0</v>
      </c>
      <c r="I1015" s="0" t="n">
        <f aca="false">AND(C1015="NA",D1015="R5")</f>
        <v>0</v>
      </c>
      <c r="J1015" s="0" t="n">
        <f aca="false">AND(C1015="NA",D1015="R7")</f>
        <v>0</v>
      </c>
      <c r="K1015" s="0" t="n">
        <f aca="false">OR(AND(C1015="R1",D1015="NA"), AND(C1015="R1",D1015="R2"), AND(C1015="R1",D1015="R6"), AND(C1015="R1",D1015="R8"), AND(C1015="R1",D1015="R9"), AND(C1015="R1",D1015="R10"), AND(C1015="R1",D1015="R11"))</f>
        <v>0</v>
      </c>
      <c r="L1015" s="0" t="n">
        <f aca="false">AND(C1015="R1",D1015="R1")</f>
        <v>1</v>
      </c>
      <c r="M1015" s="0" t="n">
        <f aca="false">AND(C1015="R1",D1015="R3")</f>
        <v>0</v>
      </c>
      <c r="N1015" s="0" t="n">
        <f aca="false">AND(C1015="R1",D1015="R4")</f>
        <v>0</v>
      </c>
      <c r="O1015" s="0" t="n">
        <f aca="false">AND(C1015="R1",D1015="R5")</f>
        <v>0</v>
      </c>
      <c r="P1015" s="0" t="n">
        <f aca="false">AND(C1015="R1",D1015="R7")</f>
        <v>0</v>
      </c>
      <c r="Q1015" s="0" t="n">
        <f aca="false">OR(AND(C1015="R3",D1015="NA"), AND(C1015="R3",D1015="R2"), AND(C1015="R3",D1015="R6"), AND(C1015="R3",D1015="R8"), AND(C1015="R3",D1015="R9"), AND(C1015="R3",D1015="R10"), AND(C1015="R3",D1015="R11"))</f>
        <v>0</v>
      </c>
      <c r="R1015" s="0" t="n">
        <f aca="false">AND(C1015="R3",D1015="R1")</f>
        <v>0</v>
      </c>
      <c r="S1015" s="0" t="n">
        <f aca="false">AND(C1015="R3",D1015="R3")</f>
        <v>0</v>
      </c>
      <c r="T1015" s="0" t="n">
        <f aca="false">AND(C1015="R3",D1015="R4")</f>
        <v>0</v>
      </c>
      <c r="U1015" s="0" t="n">
        <f aca="false">AND(C1015="R3",D1015="R5")</f>
        <v>0</v>
      </c>
      <c r="V1015" s="0" t="n">
        <f aca="false">AND(C1015="R3",D1015="R7")</f>
        <v>0</v>
      </c>
      <c r="W1015" s="0" t="n">
        <f aca="false">OR(AND(C1015="R4",D1015="NA"), AND(C1015="R4",D1015="R2"), AND(C1015="R4",D1015="R6"), AND(C1015="R4",D1015="R8"), AND(C1015="R4",D1015="R9"), AND(C1015="R4",D1015="R10"), AND(C1015="R4",D1015="R11"))</f>
        <v>0</v>
      </c>
      <c r="X1015" s="0" t="n">
        <f aca="false">AND(C1015="R4",D1015="R1")</f>
        <v>0</v>
      </c>
      <c r="Y1015" s="0" t="n">
        <f aca="false">AND(C1015="R4",D1015="R3")</f>
        <v>0</v>
      </c>
      <c r="Z1015" s="0" t="n">
        <f aca="false">AND(C1015="R4",D1015="R4")</f>
        <v>0</v>
      </c>
      <c r="AA1015" s="0" t="n">
        <f aca="false">AND(C1015="R4",D1015="R5")</f>
        <v>0</v>
      </c>
      <c r="AB1015" s="0" t="n">
        <f aca="false">AND(C1015="R4",D1015="R7")</f>
        <v>0</v>
      </c>
      <c r="AC1015" s="0" t="n">
        <f aca="false">OR(AND(C1015="R5",D1015="NA"), AND(C1015="R5",D1015="R2"), AND(C1015="R5",D1015="R6"), AND(C1015="R5",D1015="R8"), AND(C1015="R5",D1015="R9"), AND(C1015="R5",D1015="R10"), AND(C1015="R5",D1015="R11"))</f>
        <v>0</v>
      </c>
      <c r="AD1015" s="0" t="n">
        <f aca="false">AND(C1015="R5",D1015="R1")</f>
        <v>0</v>
      </c>
      <c r="AE1015" s="0" t="n">
        <f aca="false">AND(C1015="R5",D1015="R3")</f>
        <v>0</v>
      </c>
      <c r="AF1015" s="0" t="n">
        <f aca="false">AND(C1015="R5",D1015="R4")</f>
        <v>0</v>
      </c>
      <c r="AG1015" s="0" t="n">
        <f aca="false">AND(C1015="R5",D1015="R5")</f>
        <v>0</v>
      </c>
      <c r="AH1015" s="0" t="n">
        <f aca="false">AND(C1015="R5",D1015="R7")</f>
        <v>0</v>
      </c>
      <c r="AI1015" s="0" t="n">
        <f aca="false">OR(AND(C1015="R7",D1015="NA"), AND(C1015="R7",D1015="R2"), AND(C1015="R7",D1015="R6"), AND(C1015="R7",D1015="R8"), AND(C1015="R7",D1015="R9"), AND(C1015="R7",D1015="R10"), AND(C1015="R7",D1015="R11"))</f>
        <v>0</v>
      </c>
      <c r="AJ1015" s="0" t="n">
        <f aca="false">AND(C1015="R7",D1015="R1")</f>
        <v>0</v>
      </c>
      <c r="AK1015" s="0" t="n">
        <f aca="false">AND(C1015="R7",D1015="R3")</f>
        <v>0</v>
      </c>
      <c r="AL1015" s="0" t="n">
        <f aca="false">AND(C1015="R7",D1015="R4")</f>
        <v>0</v>
      </c>
      <c r="AM1015" s="0" t="n">
        <f aca="false">AND(C1015="R7",D1015="R5")</f>
        <v>0</v>
      </c>
      <c r="AN1015" s="0" t="n">
        <f aca="false">AND(C1015="R7",D1015="R7")</f>
        <v>0</v>
      </c>
    </row>
    <row r="1016" customFormat="false" ht="15" hidden="false" customHeight="false" outlineLevel="0" collapsed="false">
      <c r="A1016" s="1" t="n">
        <v>41379.3715277778</v>
      </c>
      <c r="B1016" s="0" t="s">
        <v>80535</v>
      </c>
      <c r="C1016" s="7" t="s">
        <v>104215</v>
      </c>
      <c r="D1016" s="20" t="s">
        <v>104215</v>
      </c>
      <c r="E1016" s="0" t="n">
        <f aca="false">OR(AND(C1016="NA",D1016="NA"), AND(C1016="NA",D1016="R2"), AND(C1016="NA",D1016="R6"), AND(C1016="NA",D1016="R8"), AND(C1016="NA",D1016="R9"), AND(C1016="NA",D1016="R10"), AND(C1016="NA",D1016="R11"))</f>
        <v>0</v>
      </c>
      <c r="F1016" s="0" t="n">
        <f aca="false">AND(C1016="NA",D1016="R1")</f>
        <v>0</v>
      </c>
      <c r="G1016" s="0" t="n">
        <f aca="false">AND(C1016="NA",D1016="R3")</f>
        <v>0</v>
      </c>
      <c r="H1016" s="0" t="n">
        <f aca="false">AND(C1016="NA",D1016="R4")</f>
        <v>0</v>
      </c>
      <c r="I1016" s="0" t="n">
        <f aca="false">AND(C1016="NA",D1016="R5")</f>
        <v>0</v>
      </c>
      <c r="J1016" s="0" t="n">
        <f aca="false">AND(C1016="NA",D1016="R7")</f>
        <v>0</v>
      </c>
      <c r="K1016" s="0" t="n">
        <f aca="false">OR(AND(C1016="R1",D1016="NA"), AND(C1016="R1",D1016="R2"), AND(C1016="R1",D1016="R6"), AND(C1016="R1",D1016="R8"), AND(C1016="R1",D1016="R9"), AND(C1016="R1",D1016="R10"), AND(C1016="R1",D1016="R11"))</f>
        <v>0</v>
      </c>
      <c r="L1016" s="0" t="n">
        <f aca="false">AND(C1016="R1",D1016="R1")</f>
        <v>1</v>
      </c>
      <c r="M1016" s="0" t="n">
        <f aca="false">AND(C1016="R1",D1016="R3")</f>
        <v>0</v>
      </c>
      <c r="N1016" s="0" t="n">
        <f aca="false">AND(C1016="R1",D1016="R4")</f>
        <v>0</v>
      </c>
      <c r="O1016" s="0" t="n">
        <f aca="false">AND(C1016="R1",D1016="R5")</f>
        <v>0</v>
      </c>
      <c r="P1016" s="0" t="n">
        <f aca="false">AND(C1016="R1",D1016="R7")</f>
        <v>0</v>
      </c>
      <c r="Q1016" s="0" t="n">
        <f aca="false">OR(AND(C1016="R3",D1016="NA"), AND(C1016="R3",D1016="R2"), AND(C1016="R3",D1016="R6"), AND(C1016="R3",D1016="R8"), AND(C1016="R3",D1016="R9"), AND(C1016="R3",D1016="R10"), AND(C1016="R3",D1016="R11"))</f>
        <v>0</v>
      </c>
      <c r="R1016" s="0" t="n">
        <f aca="false">AND(C1016="R3",D1016="R1")</f>
        <v>0</v>
      </c>
      <c r="S1016" s="0" t="n">
        <f aca="false">AND(C1016="R3",D1016="R3")</f>
        <v>0</v>
      </c>
      <c r="T1016" s="0" t="n">
        <f aca="false">AND(C1016="R3",D1016="R4")</f>
        <v>0</v>
      </c>
      <c r="U1016" s="0" t="n">
        <f aca="false">AND(C1016="R3",D1016="R5")</f>
        <v>0</v>
      </c>
      <c r="V1016" s="0" t="n">
        <f aca="false">AND(C1016="R3",D1016="R7")</f>
        <v>0</v>
      </c>
      <c r="W1016" s="0" t="n">
        <f aca="false">OR(AND(C1016="R4",D1016="NA"), AND(C1016="R4",D1016="R2"), AND(C1016="R4",D1016="R6"), AND(C1016="R4",D1016="R8"), AND(C1016="R4",D1016="R9"), AND(C1016="R4",D1016="R10"), AND(C1016="R4",D1016="R11"))</f>
        <v>0</v>
      </c>
      <c r="X1016" s="0" t="n">
        <f aca="false">AND(C1016="R4",D1016="R1")</f>
        <v>0</v>
      </c>
      <c r="Y1016" s="0" t="n">
        <f aca="false">AND(C1016="R4",D1016="R3")</f>
        <v>0</v>
      </c>
      <c r="Z1016" s="0" t="n">
        <f aca="false">AND(C1016="R4",D1016="R4")</f>
        <v>0</v>
      </c>
      <c r="AA1016" s="0" t="n">
        <f aca="false">AND(C1016="R4",D1016="R5")</f>
        <v>0</v>
      </c>
      <c r="AB1016" s="0" t="n">
        <f aca="false">AND(C1016="R4",D1016="R7")</f>
        <v>0</v>
      </c>
      <c r="AC1016" s="0" t="n">
        <f aca="false">OR(AND(C1016="R5",D1016="NA"), AND(C1016="R5",D1016="R2"), AND(C1016="R5",D1016="R6"), AND(C1016="R5",D1016="R8"), AND(C1016="R5",D1016="R9"), AND(C1016="R5",D1016="R10"), AND(C1016="R5",D1016="R11"))</f>
        <v>0</v>
      </c>
      <c r="AD1016" s="0" t="n">
        <f aca="false">AND(C1016="R5",D1016="R1")</f>
        <v>0</v>
      </c>
      <c r="AE1016" s="0" t="n">
        <f aca="false">AND(C1016="R5",D1016="R3")</f>
        <v>0</v>
      </c>
      <c r="AF1016" s="0" t="n">
        <f aca="false">AND(C1016="R5",D1016="R4")</f>
        <v>0</v>
      </c>
      <c r="AG1016" s="0" t="n">
        <f aca="false">AND(C1016="R5",D1016="R5")</f>
        <v>0</v>
      </c>
      <c r="AH1016" s="0" t="n">
        <f aca="false">AND(C1016="R5",D1016="R7")</f>
        <v>0</v>
      </c>
      <c r="AI1016" s="0" t="n">
        <f aca="false">OR(AND(C1016="R7",D1016="NA"), AND(C1016="R7",D1016="R2"), AND(C1016="R7",D1016="R6"), AND(C1016="R7",D1016="R8"), AND(C1016="R7",D1016="R9"), AND(C1016="R7",D1016="R10"), AND(C1016="R7",D1016="R11"))</f>
        <v>0</v>
      </c>
      <c r="AJ1016" s="0" t="n">
        <f aca="false">AND(C1016="R7",D1016="R1")</f>
        <v>0</v>
      </c>
      <c r="AK1016" s="0" t="n">
        <f aca="false">AND(C1016="R7",D1016="R3")</f>
        <v>0</v>
      </c>
      <c r="AL1016" s="0" t="n">
        <f aca="false">AND(C1016="R7",D1016="R4")</f>
        <v>0</v>
      </c>
      <c r="AM1016" s="0" t="n">
        <f aca="false">AND(C1016="R7",D1016="R5")</f>
        <v>0</v>
      </c>
      <c r="AN1016" s="0" t="n">
        <f aca="false">AND(C1016="R7",D1016="R7")</f>
        <v>0</v>
      </c>
    </row>
    <row r="1017" customFormat="false" ht="15" hidden="false" customHeight="false" outlineLevel="0" collapsed="false">
      <c r="A1017" s="1" t="n">
        <v>41379.3715277778</v>
      </c>
      <c r="B1017" s="0" t="s">
        <v>80537</v>
      </c>
      <c r="C1017" s="10" t="s">
        <v>104214</v>
      </c>
      <c r="D1017" s="20" t="s">
        <v>104214</v>
      </c>
      <c r="E1017" s="0" t="n">
        <f aca="false">OR(AND(C1017="NA",D1017="NA"), AND(C1017="NA",D1017="R2"), AND(C1017="NA",D1017="R6"), AND(C1017="NA",D1017="R8"), AND(C1017="NA",D1017="R9"), AND(C1017="NA",D1017="R10"), AND(C1017="NA",D1017="R11"))</f>
        <v>1</v>
      </c>
      <c r="F1017" s="0" t="n">
        <f aca="false">AND(C1017="NA",D1017="R1")</f>
        <v>0</v>
      </c>
      <c r="G1017" s="0" t="n">
        <f aca="false">AND(C1017="NA",D1017="R3")</f>
        <v>0</v>
      </c>
      <c r="H1017" s="0" t="n">
        <f aca="false">AND(C1017="NA",D1017="R4")</f>
        <v>0</v>
      </c>
      <c r="I1017" s="0" t="n">
        <f aca="false">AND(C1017="NA",D1017="R5")</f>
        <v>0</v>
      </c>
      <c r="J1017" s="0" t="n">
        <f aca="false">AND(C1017="NA",D1017="R7")</f>
        <v>0</v>
      </c>
      <c r="K1017" s="0" t="n">
        <f aca="false">OR(AND(C1017="R1",D1017="NA"), AND(C1017="R1",D1017="R2"), AND(C1017="R1",D1017="R6"), AND(C1017="R1",D1017="R8"), AND(C1017="R1",D1017="R9"), AND(C1017="R1",D1017="R10"), AND(C1017="R1",D1017="R11"))</f>
        <v>0</v>
      </c>
      <c r="L1017" s="0" t="n">
        <f aca="false">AND(C1017="R1",D1017="R1")</f>
        <v>0</v>
      </c>
      <c r="M1017" s="0" t="n">
        <f aca="false">AND(C1017="R1",D1017="R3")</f>
        <v>0</v>
      </c>
      <c r="N1017" s="0" t="n">
        <f aca="false">AND(C1017="R1",D1017="R4")</f>
        <v>0</v>
      </c>
      <c r="O1017" s="0" t="n">
        <f aca="false">AND(C1017="R1",D1017="R5")</f>
        <v>0</v>
      </c>
      <c r="P1017" s="0" t="n">
        <f aca="false">AND(C1017="R1",D1017="R7")</f>
        <v>0</v>
      </c>
      <c r="Q1017" s="0" t="n">
        <f aca="false">OR(AND(C1017="R3",D1017="NA"), AND(C1017="R3",D1017="R2"), AND(C1017="R3",D1017="R6"), AND(C1017="R3",D1017="R8"), AND(C1017="R3",D1017="R9"), AND(C1017="R3",D1017="R10"), AND(C1017="R3",D1017="R11"))</f>
        <v>0</v>
      </c>
      <c r="R1017" s="0" t="n">
        <f aca="false">AND(C1017="R3",D1017="R1")</f>
        <v>0</v>
      </c>
      <c r="S1017" s="0" t="n">
        <f aca="false">AND(C1017="R3",D1017="R3")</f>
        <v>0</v>
      </c>
      <c r="T1017" s="0" t="n">
        <f aca="false">AND(C1017="R3",D1017="R4")</f>
        <v>0</v>
      </c>
      <c r="U1017" s="0" t="n">
        <f aca="false">AND(C1017="R3",D1017="R5")</f>
        <v>0</v>
      </c>
      <c r="V1017" s="0" t="n">
        <f aca="false">AND(C1017="R3",D1017="R7")</f>
        <v>0</v>
      </c>
      <c r="W1017" s="0" t="n">
        <f aca="false">OR(AND(C1017="R4",D1017="NA"), AND(C1017="R4",D1017="R2"), AND(C1017="R4",D1017="R6"), AND(C1017="R4",D1017="R8"), AND(C1017="R4",D1017="R9"), AND(C1017="R4",D1017="R10"), AND(C1017="R4",D1017="R11"))</f>
        <v>0</v>
      </c>
      <c r="X1017" s="0" t="n">
        <f aca="false">AND(C1017="R4",D1017="R1")</f>
        <v>0</v>
      </c>
      <c r="Y1017" s="0" t="n">
        <f aca="false">AND(C1017="R4",D1017="R3")</f>
        <v>0</v>
      </c>
      <c r="Z1017" s="0" t="n">
        <f aca="false">AND(C1017="R4",D1017="R4")</f>
        <v>0</v>
      </c>
      <c r="AA1017" s="0" t="n">
        <f aca="false">AND(C1017="R4",D1017="R5")</f>
        <v>0</v>
      </c>
      <c r="AB1017" s="0" t="n">
        <f aca="false">AND(C1017="R4",D1017="R7")</f>
        <v>0</v>
      </c>
      <c r="AC1017" s="0" t="n">
        <f aca="false">OR(AND(C1017="R5",D1017="NA"), AND(C1017="R5",D1017="R2"), AND(C1017="R5",D1017="R6"), AND(C1017="R5",D1017="R8"), AND(C1017="R5",D1017="R9"), AND(C1017="R5",D1017="R10"), AND(C1017="R5",D1017="R11"))</f>
        <v>0</v>
      </c>
      <c r="AD1017" s="0" t="n">
        <f aca="false">AND(C1017="R5",D1017="R1")</f>
        <v>0</v>
      </c>
      <c r="AE1017" s="0" t="n">
        <f aca="false">AND(C1017="R5",D1017="R3")</f>
        <v>0</v>
      </c>
      <c r="AF1017" s="0" t="n">
        <f aca="false">AND(C1017="R5",D1017="R4")</f>
        <v>0</v>
      </c>
      <c r="AG1017" s="0" t="n">
        <f aca="false">AND(C1017="R5",D1017="R5")</f>
        <v>0</v>
      </c>
      <c r="AH1017" s="0" t="n">
        <f aca="false">AND(C1017="R5",D1017="R7")</f>
        <v>0</v>
      </c>
      <c r="AI1017" s="0" t="n">
        <f aca="false">OR(AND(C1017="R7",D1017="NA"), AND(C1017="R7",D1017="R2"), AND(C1017="R7",D1017="R6"), AND(C1017="R7",D1017="R8"), AND(C1017="R7",D1017="R9"), AND(C1017="R7",D1017="R10"), AND(C1017="R7",D1017="R11"))</f>
        <v>0</v>
      </c>
      <c r="AJ1017" s="0" t="n">
        <f aca="false">AND(C1017="R7",D1017="R1")</f>
        <v>0</v>
      </c>
      <c r="AK1017" s="0" t="n">
        <f aca="false">AND(C1017="R7",D1017="R3")</f>
        <v>0</v>
      </c>
      <c r="AL1017" s="0" t="n">
        <f aca="false">AND(C1017="R7",D1017="R4")</f>
        <v>0</v>
      </c>
      <c r="AM1017" s="0" t="n">
        <f aca="false">AND(C1017="R7",D1017="R5")</f>
        <v>0</v>
      </c>
      <c r="AN1017" s="0" t="n">
        <f aca="false">AND(C1017="R7",D1017="R7")</f>
        <v>0</v>
      </c>
    </row>
    <row r="1018" customFormat="false" ht="15" hidden="false" customHeight="false" outlineLevel="0" collapsed="false">
      <c r="A1018" s="1" t="n">
        <v>41379.3715277778</v>
      </c>
      <c r="B1018" s="0" t="s">
        <v>80538</v>
      </c>
      <c r="C1018" s="7" t="s">
        <v>104215</v>
      </c>
      <c r="D1018" s="20" t="s">
        <v>104215</v>
      </c>
      <c r="E1018" s="0" t="n">
        <f aca="false">OR(AND(C1018="NA",D1018="NA"), AND(C1018="NA",D1018="R2"), AND(C1018="NA",D1018="R6"), AND(C1018="NA",D1018="R8"), AND(C1018="NA",D1018="R9"), AND(C1018="NA",D1018="R10"), AND(C1018="NA",D1018="R11"))</f>
        <v>0</v>
      </c>
      <c r="F1018" s="0" t="n">
        <f aca="false">AND(C1018="NA",D1018="R1")</f>
        <v>0</v>
      </c>
      <c r="G1018" s="0" t="n">
        <f aca="false">AND(C1018="NA",D1018="R3")</f>
        <v>0</v>
      </c>
      <c r="H1018" s="0" t="n">
        <f aca="false">AND(C1018="NA",D1018="R4")</f>
        <v>0</v>
      </c>
      <c r="I1018" s="0" t="n">
        <f aca="false">AND(C1018="NA",D1018="R5")</f>
        <v>0</v>
      </c>
      <c r="J1018" s="0" t="n">
        <f aca="false">AND(C1018="NA",D1018="R7")</f>
        <v>0</v>
      </c>
      <c r="K1018" s="0" t="n">
        <f aca="false">OR(AND(C1018="R1",D1018="NA"), AND(C1018="R1",D1018="R2"), AND(C1018="R1",D1018="R6"), AND(C1018="R1",D1018="R8"), AND(C1018="R1",D1018="R9"), AND(C1018="R1",D1018="R10"), AND(C1018="R1",D1018="R11"))</f>
        <v>0</v>
      </c>
      <c r="L1018" s="0" t="n">
        <f aca="false">AND(C1018="R1",D1018="R1")</f>
        <v>1</v>
      </c>
      <c r="M1018" s="0" t="n">
        <f aca="false">AND(C1018="R1",D1018="R3")</f>
        <v>0</v>
      </c>
      <c r="N1018" s="0" t="n">
        <f aca="false">AND(C1018="R1",D1018="R4")</f>
        <v>0</v>
      </c>
      <c r="O1018" s="0" t="n">
        <f aca="false">AND(C1018="R1",D1018="R5")</f>
        <v>0</v>
      </c>
      <c r="P1018" s="0" t="n">
        <f aca="false">AND(C1018="R1",D1018="R7")</f>
        <v>0</v>
      </c>
      <c r="Q1018" s="0" t="n">
        <f aca="false">OR(AND(C1018="R3",D1018="NA"), AND(C1018="R3",D1018="R2"), AND(C1018="R3",D1018="R6"), AND(C1018="R3",D1018="R8"), AND(C1018="R3",D1018="R9"), AND(C1018="R3",D1018="R10"), AND(C1018="R3",D1018="R11"))</f>
        <v>0</v>
      </c>
      <c r="R1018" s="0" t="n">
        <f aca="false">AND(C1018="R3",D1018="R1")</f>
        <v>0</v>
      </c>
      <c r="S1018" s="0" t="n">
        <f aca="false">AND(C1018="R3",D1018="R3")</f>
        <v>0</v>
      </c>
      <c r="T1018" s="0" t="n">
        <f aca="false">AND(C1018="R3",D1018="R4")</f>
        <v>0</v>
      </c>
      <c r="U1018" s="0" t="n">
        <f aca="false">AND(C1018="R3",D1018="R5")</f>
        <v>0</v>
      </c>
      <c r="V1018" s="0" t="n">
        <f aca="false">AND(C1018="R3",D1018="R7")</f>
        <v>0</v>
      </c>
      <c r="W1018" s="0" t="n">
        <f aca="false">OR(AND(C1018="R4",D1018="NA"), AND(C1018="R4",D1018="R2"), AND(C1018="R4",D1018="R6"), AND(C1018="R4",D1018="R8"), AND(C1018="R4",D1018="R9"), AND(C1018="R4",D1018="R10"), AND(C1018="R4",D1018="R11"))</f>
        <v>0</v>
      </c>
      <c r="X1018" s="0" t="n">
        <f aca="false">AND(C1018="R4",D1018="R1")</f>
        <v>0</v>
      </c>
      <c r="Y1018" s="0" t="n">
        <f aca="false">AND(C1018="R4",D1018="R3")</f>
        <v>0</v>
      </c>
      <c r="Z1018" s="0" t="n">
        <f aca="false">AND(C1018="R4",D1018="R4")</f>
        <v>0</v>
      </c>
      <c r="AA1018" s="0" t="n">
        <f aca="false">AND(C1018="R4",D1018="R5")</f>
        <v>0</v>
      </c>
      <c r="AB1018" s="0" t="n">
        <f aca="false">AND(C1018="R4",D1018="R7")</f>
        <v>0</v>
      </c>
      <c r="AC1018" s="0" t="n">
        <f aca="false">OR(AND(C1018="R5",D1018="NA"), AND(C1018="R5",D1018="R2"), AND(C1018="R5",D1018="R6"), AND(C1018="R5",D1018="R8"), AND(C1018="R5",D1018="R9"), AND(C1018="R5",D1018="R10"), AND(C1018="R5",D1018="R11"))</f>
        <v>0</v>
      </c>
      <c r="AD1018" s="0" t="n">
        <f aca="false">AND(C1018="R5",D1018="R1")</f>
        <v>0</v>
      </c>
      <c r="AE1018" s="0" t="n">
        <f aca="false">AND(C1018="R5",D1018="R3")</f>
        <v>0</v>
      </c>
      <c r="AF1018" s="0" t="n">
        <f aca="false">AND(C1018="R5",D1018="R4")</f>
        <v>0</v>
      </c>
      <c r="AG1018" s="0" t="n">
        <f aca="false">AND(C1018="R5",D1018="R5")</f>
        <v>0</v>
      </c>
      <c r="AH1018" s="0" t="n">
        <f aca="false">AND(C1018="R5",D1018="R7")</f>
        <v>0</v>
      </c>
      <c r="AI1018" s="0" t="n">
        <f aca="false">OR(AND(C1018="R7",D1018="NA"), AND(C1018="R7",D1018="R2"), AND(C1018="R7",D1018="R6"), AND(C1018="R7",D1018="R8"), AND(C1018="R7",D1018="R9"), AND(C1018="R7",D1018="R10"), AND(C1018="R7",D1018="R11"))</f>
        <v>0</v>
      </c>
      <c r="AJ1018" s="0" t="n">
        <f aca="false">AND(C1018="R7",D1018="R1")</f>
        <v>0</v>
      </c>
      <c r="AK1018" s="0" t="n">
        <f aca="false">AND(C1018="R7",D1018="R3")</f>
        <v>0</v>
      </c>
      <c r="AL1018" s="0" t="n">
        <f aca="false">AND(C1018="R7",D1018="R4")</f>
        <v>0</v>
      </c>
      <c r="AM1018" s="0" t="n">
        <f aca="false">AND(C1018="R7",D1018="R5")</f>
        <v>0</v>
      </c>
      <c r="AN1018" s="0" t="n">
        <f aca="false">AND(C1018="R7",D1018="R7")</f>
        <v>0</v>
      </c>
    </row>
    <row r="1019" customFormat="false" ht="15" hidden="false" customHeight="false" outlineLevel="0" collapsed="false">
      <c r="A1019" s="1" t="n">
        <v>41379.3715277778</v>
      </c>
      <c r="B1019" s="0" t="s">
        <v>80542</v>
      </c>
      <c r="C1019" s="10" t="s">
        <v>104214</v>
      </c>
      <c r="D1019" s="20" t="s">
        <v>104214</v>
      </c>
      <c r="E1019" s="0" t="n">
        <f aca="false">OR(AND(C1019="NA",D1019="NA"), AND(C1019="NA",D1019="R2"), AND(C1019="NA",D1019="R6"), AND(C1019="NA",D1019="R8"), AND(C1019="NA",D1019="R9"), AND(C1019="NA",D1019="R10"), AND(C1019="NA",D1019="R11"))</f>
        <v>1</v>
      </c>
      <c r="F1019" s="0" t="n">
        <f aca="false">AND(C1019="NA",D1019="R1")</f>
        <v>0</v>
      </c>
      <c r="G1019" s="0" t="n">
        <f aca="false">AND(C1019="NA",D1019="R3")</f>
        <v>0</v>
      </c>
      <c r="H1019" s="0" t="n">
        <f aca="false">AND(C1019="NA",D1019="R4")</f>
        <v>0</v>
      </c>
      <c r="I1019" s="0" t="n">
        <f aca="false">AND(C1019="NA",D1019="R5")</f>
        <v>0</v>
      </c>
      <c r="J1019" s="0" t="n">
        <f aca="false">AND(C1019="NA",D1019="R7")</f>
        <v>0</v>
      </c>
      <c r="K1019" s="0" t="n">
        <f aca="false">OR(AND(C1019="R1",D1019="NA"), AND(C1019="R1",D1019="R2"), AND(C1019="R1",D1019="R6"), AND(C1019="R1",D1019="R8"), AND(C1019="R1",D1019="R9"), AND(C1019="R1",D1019="R10"), AND(C1019="R1",D1019="R11"))</f>
        <v>0</v>
      </c>
      <c r="L1019" s="0" t="n">
        <f aca="false">AND(C1019="R1",D1019="R1")</f>
        <v>0</v>
      </c>
      <c r="M1019" s="0" t="n">
        <f aca="false">AND(C1019="R1",D1019="R3")</f>
        <v>0</v>
      </c>
      <c r="N1019" s="0" t="n">
        <f aca="false">AND(C1019="R1",D1019="R4")</f>
        <v>0</v>
      </c>
      <c r="O1019" s="0" t="n">
        <f aca="false">AND(C1019="R1",D1019="R5")</f>
        <v>0</v>
      </c>
      <c r="P1019" s="0" t="n">
        <f aca="false">AND(C1019="R1",D1019="R7")</f>
        <v>0</v>
      </c>
      <c r="Q1019" s="0" t="n">
        <f aca="false">OR(AND(C1019="R3",D1019="NA"), AND(C1019="R3",D1019="R2"), AND(C1019="R3",D1019="R6"), AND(C1019="R3",D1019="R8"), AND(C1019="R3",D1019="R9"), AND(C1019="R3",D1019="R10"), AND(C1019="R3",D1019="R11"))</f>
        <v>0</v>
      </c>
      <c r="R1019" s="0" t="n">
        <f aca="false">AND(C1019="R3",D1019="R1")</f>
        <v>0</v>
      </c>
      <c r="S1019" s="0" t="n">
        <f aca="false">AND(C1019="R3",D1019="R3")</f>
        <v>0</v>
      </c>
      <c r="T1019" s="0" t="n">
        <f aca="false">AND(C1019="R3",D1019="R4")</f>
        <v>0</v>
      </c>
      <c r="U1019" s="0" t="n">
        <f aca="false">AND(C1019="R3",D1019="R5")</f>
        <v>0</v>
      </c>
      <c r="V1019" s="0" t="n">
        <f aca="false">AND(C1019="R3",D1019="R7")</f>
        <v>0</v>
      </c>
      <c r="W1019" s="0" t="n">
        <f aca="false">OR(AND(C1019="R4",D1019="NA"), AND(C1019="R4",D1019="R2"), AND(C1019="R4",D1019="R6"), AND(C1019="R4",D1019="R8"), AND(C1019="R4",D1019="R9"), AND(C1019="R4",D1019="R10"), AND(C1019="R4",D1019="R11"))</f>
        <v>0</v>
      </c>
      <c r="X1019" s="0" t="n">
        <f aca="false">AND(C1019="R4",D1019="R1")</f>
        <v>0</v>
      </c>
      <c r="Y1019" s="0" t="n">
        <f aca="false">AND(C1019="R4",D1019="R3")</f>
        <v>0</v>
      </c>
      <c r="Z1019" s="0" t="n">
        <f aca="false">AND(C1019="R4",D1019="R4")</f>
        <v>0</v>
      </c>
      <c r="AA1019" s="0" t="n">
        <f aca="false">AND(C1019="R4",D1019="R5")</f>
        <v>0</v>
      </c>
      <c r="AB1019" s="0" t="n">
        <f aca="false">AND(C1019="R4",D1019="R7")</f>
        <v>0</v>
      </c>
      <c r="AC1019" s="0" t="n">
        <f aca="false">OR(AND(C1019="R5",D1019="NA"), AND(C1019="R5",D1019="R2"), AND(C1019="R5",D1019="R6"), AND(C1019="R5",D1019="R8"), AND(C1019="R5",D1019="R9"), AND(C1019="R5",D1019="R10"), AND(C1019="R5",D1019="R11"))</f>
        <v>0</v>
      </c>
      <c r="AD1019" s="0" t="n">
        <f aca="false">AND(C1019="R5",D1019="R1")</f>
        <v>0</v>
      </c>
      <c r="AE1019" s="0" t="n">
        <f aca="false">AND(C1019="R5",D1019="R3")</f>
        <v>0</v>
      </c>
      <c r="AF1019" s="0" t="n">
        <f aca="false">AND(C1019="R5",D1019="R4")</f>
        <v>0</v>
      </c>
      <c r="AG1019" s="0" t="n">
        <f aca="false">AND(C1019="R5",D1019="R5")</f>
        <v>0</v>
      </c>
      <c r="AH1019" s="0" t="n">
        <f aca="false">AND(C1019="R5",D1019="R7")</f>
        <v>0</v>
      </c>
      <c r="AI1019" s="0" t="n">
        <f aca="false">OR(AND(C1019="R7",D1019="NA"), AND(C1019="R7",D1019="R2"), AND(C1019="R7",D1019="R6"), AND(C1019="R7",D1019="R8"), AND(C1019="R7",D1019="R9"), AND(C1019="R7",D1019="R10"), AND(C1019="R7",D1019="R11"))</f>
        <v>0</v>
      </c>
      <c r="AJ1019" s="0" t="n">
        <f aca="false">AND(C1019="R7",D1019="R1")</f>
        <v>0</v>
      </c>
      <c r="AK1019" s="0" t="n">
        <f aca="false">AND(C1019="R7",D1019="R3")</f>
        <v>0</v>
      </c>
      <c r="AL1019" s="0" t="n">
        <f aca="false">AND(C1019="R7",D1019="R4")</f>
        <v>0</v>
      </c>
      <c r="AM1019" s="0" t="n">
        <f aca="false">AND(C1019="R7",D1019="R5")</f>
        <v>0</v>
      </c>
      <c r="AN1019" s="0" t="n">
        <f aca="false">AND(C1019="R7",D1019="R7")</f>
        <v>0</v>
      </c>
    </row>
    <row r="1020" customFormat="false" ht="15" hidden="false" customHeight="false" outlineLevel="0" collapsed="false">
      <c r="A1020" s="1" t="n">
        <v>41379.3715277778</v>
      </c>
      <c r="B1020" s="0" t="s">
        <v>80544</v>
      </c>
      <c r="C1020" s="10" t="s">
        <v>104214</v>
      </c>
      <c r="D1020" s="20" t="s">
        <v>104214</v>
      </c>
      <c r="E1020" s="0" t="n">
        <f aca="false">OR(AND(C1020="NA",D1020="NA"), AND(C1020="NA",D1020="R2"), AND(C1020="NA",D1020="R6"), AND(C1020="NA",D1020="R8"), AND(C1020="NA",D1020="R9"), AND(C1020="NA",D1020="R10"), AND(C1020="NA",D1020="R11"))</f>
        <v>1</v>
      </c>
      <c r="F1020" s="0" t="n">
        <f aca="false">AND(C1020="NA",D1020="R1")</f>
        <v>0</v>
      </c>
      <c r="G1020" s="0" t="n">
        <f aca="false">AND(C1020="NA",D1020="R3")</f>
        <v>0</v>
      </c>
      <c r="H1020" s="0" t="n">
        <f aca="false">AND(C1020="NA",D1020="R4")</f>
        <v>0</v>
      </c>
      <c r="I1020" s="0" t="n">
        <f aca="false">AND(C1020="NA",D1020="R5")</f>
        <v>0</v>
      </c>
      <c r="J1020" s="0" t="n">
        <f aca="false">AND(C1020="NA",D1020="R7")</f>
        <v>0</v>
      </c>
      <c r="K1020" s="0" t="n">
        <f aca="false">OR(AND(C1020="R1",D1020="NA"), AND(C1020="R1",D1020="R2"), AND(C1020="R1",D1020="R6"), AND(C1020="R1",D1020="R8"), AND(C1020="R1",D1020="R9"), AND(C1020="R1",D1020="R10"), AND(C1020="R1",D1020="R11"))</f>
        <v>0</v>
      </c>
      <c r="L1020" s="0" t="n">
        <f aca="false">AND(C1020="R1",D1020="R1")</f>
        <v>0</v>
      </c>
      <c r="M1020" s="0" t="n">
        <f aca="false">AND(C1020="R1",D1020="R3")</f>
        <v>0</v>
      </c>
      <c r="N1020" s="0" t="n">
        <f aca="false">AND(C1020="R1",D1020="R4")</f>
        <v>0</v>
      </c>
      <c r="O1020" s="0" t="n">
        <f aca="false">AND(C1020="R1",D1020="R5")</f>
        <v>0</v>
      </c>
      <c r="P1020" s="0" t="n">
        <f aca="false">AND(C1020="R1",D1020="R7")</f>
        <v>0</v>
      </c>
      <c r="Q1020" s="0" t="n">
        <f aca="false">OR(AND(C1020="R3",D1020="NA"), AND(C1020="R3",D1020="R2"), AND(C1020="R3",D1020="R6"), AND(C1020="R3",D1020="R8"), AND(C1020="R3",D1020="R9"), AND(C1020="R3",D1020="R10"), AND(C1020="R3",D1020="R11"))</f>
        <v>0</v>
      </c>
      <c r="R1020" s="0" t="n">
        <f aca="false">AND(C1020="R3",D1020="R1")</f>
        <v>0</v>
      </c>
      <c r="S1020" s="0" t="n">
        <f aca="false">AND(C1020="R3",D1020="R3")</f>
        <v>0</v>
      </c>
      <c r="T1020" s="0" t="n">
        <f aca="false">AND(C1020="R3",D1020="R4")</f>
        <v>0</v>
      </c>
      <c r="U1020" s="0" t="n">
        <f aca="false">AND(C1020="R3",D1020="R5")</f>
        <v>0</v>
      </c>
      <c r="V1020" s="0" t="n">
        <f aca="false">AND(C1020="R3",D1020="R7")</f>
        <v>0</v>
      </c>
      <c r="W1020" s="0" t="n">
        <f aca="false">OR(AND(C1020="R4",D1020="NA"), AND(C1020="R4",D1020="R2"), AND(C1020="R4",D1020="R6"), AND(C1020="R4",D1020="R8"), AND(C1020="R4",D1020="R9"), AND(C1020="R4",D1020="R10"), AND(C1020="R4",D1020="R11"))</f>
        <v>0</v>
      </c>
      <c r="X1020" s="0" t="n">
        <f aca="false">AND(C1020="R4",D1020="R1")</f>
        <v>0</v>
      </c>
      <c r="Y1020" s="0" t="n">
        <f aca="false">AND(C1020="R4",D1020="R3")</f>
        <v>0</v>
      </c>
      <c r="Z1020" s="0" t="n">
        <f aca="false">AND(C1020="R4",D1020="R4")</f>
        <v>0</v>
      </c>
      <c r="AA1020" s="0" t="n">
        <f aca="false">AND(C1020="R4",D1020="R5")</f>
        <v>0</v>
      </c>
      <c r="AB1020" s="0" t="n">
        <f aca="false">AND(C1020="R4",D1020="R7")</f>
        <v>0</v>
      </c>
      <c r="AC1020" s="0" t="n">
        <f aca="false">OR(AND(C1020="R5",D1020="NA"), AND(C1020="R5",D1020="R2"), AND(C1020="R5",D1020="R6"), AND(C1020="R5",D1020="R8"), AND(C1020="R5",D1020="R9"), AND(C1020="R5",D1020="R10"), AND(C1020="R5",D1020="R11"))</f>
        <v>0</v>
      </c>
      <c r="AD1020" s="0" t="n">
        <f aca="false">AND(C1020="R5",D1020="R1")</f>
        <v>0</v>
      </c>
      <c r="AE1020" s="0" t="n">
        <f aca="false">AND(C1020="R5",D1020="R3")</f>
        <v>0</v>
      </c>
      <c r="AF1020" s="0" t="n">
        <f aca="false">AND(C1020="R5",D1020="R4")</f>
        <v>0</v>
      </c>
      <c r="AG1020" s="0" t="n">
        <f aca="false">AND(C1020="R5",D1020="R5")</f>
        <v>0</v>
      </c>
      <c r="AH1020" s="0" t="n">
        <f aca="false">AND(C1020="R5",D1020="R7")</f>
        <v>0</v>
      </c>
      <c r="AI1020" s="0" t="n">
        <f aca="false">OR(AND(C1020="R7",D1020="NA"), AND(C1020="R7",D1020="R2"), AND(C1020="R7",D1020="R6"), AND(C1020="R7",D1020="R8"), AND(C1020="R7",D1020="R9"), AND(C1020="R7",D1020="R10"), AND(C1020="R7",D1020="R11"))</f>
        <v>0</v>
      </c>
      <c r="AJ1020" s="0" t="n">
        <f aca="false">AND(C1020="R7",D1020="R1")</f>
        <v>0</v>
      </c>
      <c r="AK1020" s="0" t="n">
        <f aca="false">AND(C1020="R7",D1020="R3")</f>
        <v>0</v>
      </c>
      <c r="AL1020" s="0" t="n">
        <f aca="false">AND(C1020="R7",D1020="R4")</f>
        <v>0</v>
      </c>
      <c r="AM1020" s="0" t="n">
        <f aca="false">AND(C1020="R7",D1020="R5")</f>
        <v>0</v>
      </c>
      <c r="AN1020" s="0" t="n">
        <f aca="false">AND(C1020="R7",D1020="R7")</f>
        <v>0</v>
      </c>
    </row>
    <row r="1021" customFormat="false" ht="15" hidden="false" customHeight="false" outlineLevel="0" collapsed="false">
      <c r="A1021" s="1" t="n">
        <v>41379.3715277778</v>
      </c>
      <c r="B1021" s="0" t="s">
        <v>80546</v>
      </c>
      <c r="C1021" s="10" t="s">
        <v>104214</v>
      </c>
      <c r="D1021" s="20" t="s">
        <v>104214</v>
      </c>
      <c r="E1021" s="0" t="n">
        <f aca="false">OR(AND(C1021="NA",D1021="NA"), AND(C1021="NA",D1021="R2"), AND(C1021="NA",D1021="R6"), AND(C1021="NA",D1021="R8"), AND(C1021="NA",D1021="R9"), AND(C1021="NA",D1021="R10"), AND(C1021="NA",D1021="R11"))</f>
        <v>1</v>
      </c>
      <c r="F1021" s="0" t="n">
        <f aca="false">AND(C1021="NA",D1021="R1")</f>
        <v>0</v>
      </c>
      <c r="G1021" s="0" t="n">
        <f aca="false">AND(C1021="NA",D1021="R3")</f>
        <v>0</v>
      </c>
      <c r="H1021" s="0" t="n">
        <f aca="false">AND(C1021="NA",D1021="R4")</f>
        <v>0</v>
      </c>
      <c r="I1021" s="0" t="n">
        <f aca="false">AND(C1021="NA",D1021="R5")</f>
        <v>0</v>
      </c>
      <c r="J1021" s="0" t="n">
        <f aca="false">AND(C1021="NA",D1021="R7")</f>
        <v>0</v>
      </c>
      <c r="K1021" s="0" t="n">
        <f aca="false">OR(AND(C1021="R1",D1021="NA"), AND(C1021="R1",D1021="R2"), AND(C1021="R1",D1021="R6"), AND(C1021="R1",D1021="R8"), AND(C1021="R1",D1021="R9"), AND(C1021="R1",D1021="R10"), AND(C1021="R1",D1021="R11"))</f>
        <v>0</v>
      </c>
      <c r="L1021" s="0" t="n">
        <f aca="false">AND(C1021="R1",D1021="R1")</f>
        <v>0</v>
      </c>
      <c r="M1021" s="0" t="n">
        <f aca="false">AND(C1021="R1",D1021="R3")</f>
        <v>0</v>
      </c>
      <c r="N1021" s="0" t="n">
        <f aca="false">AND(C1021="R1",D1021="R4")</f>
        <v>0</v>
      </c>
      <c r="O1021" s="0" t="n">
        <f aca="false">AND(C1021="R1",D1021="R5")</f>
        <v>0</v>
      </c>
      <c r="P1021" s="0" t="n">
        <f aca="false">AND(C1021="R1",D1021="R7")</f>
        <v>0</v>
      </c>
      <c r="Q1021" s="0" t="n">
        <f aca="false">OR(AND(C1021="R3",D1021="NA"), AND(C1021="R3",D1021="R2"), AND(C1021="R3",D1021="R6"), AND(C1021="R3",D1021="R8"), AND(C1021="R3",D1021="R9"), AND(C1021="R3",D1021="R10"), AND(C1021="R3",D1021="R11"))</f>
        <v>0</v>
      </c>
      <c r="R1021" s="0" t="n">
        <f aca="false">AND(C1021="R3",D1021="R1")</f>
        <v>0</v>
      </c>
      <c r="S1021" s="0" t="n">
        <f aca="false">AND(C1021="R3",D1021="R3")</f>
        <v>0</v>
      </c>
      <c r="T1021" s="0" t="n">
        <f aca="false">AND(C1021="R3",D1021="R4")</f>
        <v>0</v>
      </c>
      <c r="U1021" s="0" t="n">
        <f aca="false">AND(C1021="R3",D1021="R5")</f>
        <v>0</v>
      </c>
      <c r="V1021" s="0" t="n">
        <f aca="false">AND(C1021="R3",D1021="R7")</f>
        <v>0</v>
      </c>
      <c r="W1021" s="0" t="n">
        <f aca="false">OR(AND(C1021="R4",D1021="NA"), AND(C1021="R4",D1021="R2"), AND(C1021="R4",D1021="R6"), AND(C1021="R4",D1021="R8"), AND(C1021="R4",D1021="R9"), AND(C1021="R4",D1021="R10"), AND(C1021="R4",D1021="R11"))</f>
        <v>0</v>
      </c>
      <c r="X1021" s="0" t="n">
        <f aca="false">AND(C1021="R4",D1021="R1")</f>
        <v>0</v>
      </c>
      <c r="Y1021" s="0" t="n">
        <f aca="false">AND(C1021="R4",D1021="R3")</f>
        <v>0</v>
      </c>
      <c r="Z1021" s="0" t="n">
        <f aca="false">AND(C1021="R4",D1021="R4")</f>
        <v>0</v>
      </c>
      <c r="AA1021" s="0" t="n">
        <f aca="false">AND(C1021="R4",D1021="R5")</f>
        <v>0</v>
      </c>
      <c r="AB1021" s="0" t="n">
        <f aca="false">AND(C1021="R4",D1021="R7")</f>
        <v>0</v>
      </c>
      <c r="AC1021" s="0" t="n">
        <f aca="false">OR(AND(C1021="R5",D1021="NA"), AND(C1021="R5",D1021="R2"), AND(C1021="R5",D1021="R6"), AND(C1021="R5",D1021="R8"), AND(C1021="R5",D1021="R9"), AND(C1021="R5",D1021="R10"), AND(C1021="R5",D1021="R11"))</f>
        <v>0</v>
      </c>
      <c r="AD1021" s="0" t="n">
        <f aca="false">AND(C1021="R5",D1021="R1")</f>
        <v>0</v>
      </c>
      <c r="AE1021" s="0" t="n">
        <f aca="false">AND(C1021="R5",D1021="R3")</f>
        <v>0</v>
      </c>
      <c r="AF1021" s="0" t="n">
        <f aca="false">AND(C1021="R5",D1021="R4")</f>
        <v>0</v>
      </c>
      <c r="AG1021" s="0" t="n">
        <f aca="false">AND(C1021="R5",D1021="R5")</f>
        <v>0</v>
      </c>
      <c r="AH1021" s="0" t="n">
        <f aca="false">AND(C1021="R5",D1021="R7")</f>
        <v>0</v>
      </c>
      <c r="AI1021" s="0" t="n">
        <f aca="false">OR(AND(C1021="R7",D1021="NA"), AND(C1021="R7",D1021="R2"), AND(C1021="R7",D1021="R6"), AND(C1021="R7",D1021="R8"), AND(C1021="R7",D1021="R9"), AND(C1021="R7",D1021="R10"), AND(C1021="R7",D1021="R11"))</f>
        <v>0</v>
      </c>
      <c r="AJ1021" s="0" t="n">
        <f aca="false">AND(C1021="R7",D1021="R1")</f>
        <v>0</v>
      </c>
      <c r="AK1021" s="0" t="n">
        <f aca="false">AND(C1021="R7",D1021="R3")</f>
        <v>0</v>
      </c>
      <c r="AL1021" s="0" t="n">
        <f aca="false">AND(C1021="R7",D1021="R4")</f>
        <v>0</v>
      </c>
      <c r="AM1021" s="0" t="n">
        <f aca="false">AND(C1021="R7",D1021="R5")</f>
        <v>0</v>
      </c>
      <c r="AN1021" s="0" t="n">
        <f aca="false">AND(C1021="R7",D1021="R7")</f>
        <v>0</v>
      </c>
    </row>
    <row r="1022" customFormat="false" ht="15" hidden="false" customHeight="false" outlineLevel="0" collapsed="false">
      <c r="A1022" s="1" t="n">
        <v>41379.3715277778</v>
      </c>
      <c r="B1022" s="0" t="s">
        <v>80547</v>
      </c>
      <c r="C1022" s="7" t="s">
        <v>104215</v>
      </c>
      <c r="D1022" s="20" t="s">
        <v>104215</v>
      </c>
      <c r="E1022" s="0" t="n">
        <f aca="false">OR(AND(C1022="NA",D1022="NA"), AND(C1022="NA",D1022="R2"), AND(C1022="NA",D1022="R6"), AND(C1022="NA",D1022="R8"), AND(C1022="NA",D1022="R9"), AND(C1022="NA",D1022="R10"), AND(C1022="NA",D1022="R11"))</f>
        <v>0</v>
      </c>
      <c r="F1022" s="0" t="n">
        <f aca="false">AND(C1022="NA",D1022="R1")</f>
        <v>0</v>
      </c>
      <c r="G1022" s="0" t="n">
        <f aca="false">AND(C1022="NA",D1022="R3")</f>
        <v>0</v>
      </c>
      <c r="H1022" s="0" t="n">
        <f aca="false">AND(C1022="NA",D1022="R4")</f>
        <v>0</v>
      </c>
      <c r="I1022" s="0" t="n">
        <f aca="false">AND(C1022="NA",D1022="R5")</f>
        <v>0</v>
      </c>
      <c r="J1022" s="0" t="n">
        <f aca="false">AND(C1022="NA",D1022="R7")</f>
        <v>0</v>
      </c>
      <c r="K1022" s="0" t="n">
        <f aca="false">OR(AND(C1022="R1",D1022="NA"), AND(C1022="R1",D1022="R2"), AND(C1022="R1",D1022="R6"), AND(C1022="R1",D1022="R8"), AND(C1022="R1",D1022="R9"), AND(C1022="R1",D1022="R10"), AND(C1022="R1",D1022="R11"))</f>
        <v>0</v>
      </c>
      <c r="L1022" s="0" t="n">
        <f aca="false">AND(C1022="R1",D1022="R1")</f>
        <v>1</v>
      </c>
      <c r="M1022" s="0" t="n">
        <f aca="false">AND(C1022="R1",D1022="R3")</f>
        <v>0</v>
      </c>
      <c r="N1022" s="0" t="n">
        <f aca="false">AND(C1022="R1",D1022="R4")</f>
        <v>0</v>
      </c>
      <c r="O1022" s="0" t="n">
        <f aca="false">AND(C1022="R1",D1022="R5")</f>
        <v>0</v>
      </c>
      <c r="P1022" s="0" t="n">
        <f aca="false">AND(C1022="R1",D1022="R7")</f>
        <v>0</v>
      </c>
      <c r="Q1022" s="0" t="n">
        <f aca="false">OR(AND(C1022="R3",D1022="NA"), AND(C1022="R3",D1022="R2"), AND(C1022="R3",D1022="R6"), AND(C1022="R3",D1022="R8"), AND(C1022="R3",D1022="R9"), AND(C1022="R3",D1022="R10"), AND(C1022="R3",D1022="R11"))</f>
        <v>0</v>
      </c>
      <c r="R1022" s="0" t="n">
        <f aca="false">AND(C1022="R3",D1022="R1")</f>
        <v>0</v>
      </c>
      <c r="S1022" s="0" t="n">
        <f aca="false">AND(C1022="R3",D1022="R3")</f>
        <v>0</v>
      </c>
      <c r="T1022" s="0" t="n">
        <f aca="false">AND(C1022="R3",D1022="R4")</f>
        <v>0</v>
      </c>
      <c r="U1022" s="0" t="n">
        <f aca="false">AND(C1022="R3",D1022="R5")</f>
        <v>0</v>
      </c>
      <c r="V1022" s="0" t="n">
        <f aca="false">AND(C1022="R3",D1022="R7")</f>
        <v>0</v>
      </c>
      <c r="W1022" s="0" t="n">
        <f aca="false">OR(AND(C1022="R4",D1022="NA"), AND(C1022="R4",D1022="R2"), AND(C1022="R4",D1022="R6"), AND(C1022="R4",D1022="R8"), AND(C1022="R4",D1022="R9"), AND(C1022="R4",D1022="R10"), AND(C1022="R4",D1022="R11"))</f>
        <v>0</v>
      </c>
      <c r="X1022" s="0" t="n">
        <f aca="false">AND(C1022="R4",D1022="R1")</f>
        <v>0</v>
      </c>
      <c r="Y1022" s="0" t="n">
        <f aca="false">AND(C1022="R4",D1022="R3")</f>
        <v>0</v>
      </c>
      <c r="Z1022" s="0" t="n">
        <f aca="false">AND(C1022="R4",D1022="R4")</f>
        <v>0</v>
      </c>
      <c r="AA1022" s="0" t="n">
        <f aca="false">AND(C1022="R4",D1022="R5")</f>
        <v>0</v>
      </c>
      <c r="AB1022" s="0" t="n">
        <f aca="false">AND(C1022="R4",D1022="R7")</f>
        <v>0</v>
      </c>
      <c r="AC1022" s="0" t="n">
        <f aca="false">OR(AND(C1022="R5",D1022="NA"), AND(C1022="R5",D1022="R2"), AND(C1022="R5",D1022="R6"), AND(C1022="R5",D1022="R8"), AND(C1022="R5",D1022="R9"), AND(C1022="R5",D1022="R10"), AND(C1022="R5",D1022="R11"))</f>
        <v>0</v>
      </c>
      <c r="AD1022" s="0" t="n">
        <f aca="false">AND(C1022="R5",D1022="R1")</f>
        <v>0</v>
      </c>
      <c r="AE1022" s="0" t="n">
        <f aca="false">AND(C1022="R5",D1022="R3")</f>
        <v>0</v>
      </c>
      <c r="AF1022" s="0" t="n">
        <f aca="false">AND(C1022="R5",D1022="R4")</f>
        <v>0</v>
      </c>
      <c r="AG1022" s="0" t="n">
        <f aca="false">AND(C1022="R5",D1022="R5")</f>
        <v>0</v>
      </c>
      <c r="AH1022" s="0" t="n">
        <f aca="false">AND(C1022="R5",D1022="R7")</f>
        <v>0</v>
      </c>
      <c r="AI1022" s="0" t="n">
        <f aca="false">OR(AND(C1022="R7",D1022="NA"), AND(C1022="R7",D1022="R2"), AND(C1022="R7",D1022="R6"), AND(C1022="R7",D1022="R8"), AND(C1022="R7",D1022="R9"), AND(C1022="R7",D1022="R10"), AND(C1022="R7",D1022="R11"))</f>
        <v>0</v>
      </c>
      <c r="AJ1022" s="0" t="n">
        <f aca="false">AND(C1022="R7",D1022="R1")</f>
        <v>0</v>
      </c>
      <c r="AK1022" s="0" t="n">
        <f aca="false">AND(C1022="R7",D1022="R3")</f>
        <v>0</v>
      </c>
      <c r="AL1022" s="0" t="n">
        <f aca="false">AND(C1022="R7",D1022="R4")</f>
        <v>0</v>
      </c>
      <c r="AM1022" s="0" t="n">
        <f aca="false">AND(C1022="R7",D1022="R5")</f>
        <v>0</v>
      </c>
      <c r="AN1022" s="0" t="n">
        <f aca="false">AND(C1022="R7",D1022="R7")</f>
        <v>0</v>
      </c>
    </row>
    <row r="1023" customFormat="false" ht="15" hidden="false" customHeight="false" outlineLevel="0" collapsed="false">
      <c r="A1023" s="1" t="n">
        <v>41379.3715277778</v>
      </c>
      <c r="B1023" s="0" t="s">
        <v>80548</v>
      </c>
      <c r="C1023" s="10" t="s">
        <v>104214</v>
      </c>
      <c r="D1023" s="20" t="s">
        <v>104214</v>
      </c>
      <c r="E1023" s="0" t="n">
        <f aca="false">OR(AND(C1023="NA",D1023="NA"), AND(C1023="NA",D1023="R2"), AND(C1023="NA",D1023="R6"), AND(C1023="NA",D1023="R8"), AND(C1023="NA",D1023="R9"), AND(C1023="NA",D1023="R10"), AND(C1023="NA",D1023="R11"))</f>
        <v>1</v>
      </c>
      <c r="F1023" s="0" t="n">
        <f aca="false">AND(C1023="NA",D1023="R1")</f>
        <v>0</v>
      </c>
      <c r="G1023" s="0" t="n">
        <f aca="false">AND(C1023="NA",D1023="R3")</f>
        <v>0</v>
      </c>
      <c r="H1023" s="0" t="n">
        <f aca="false">AND(C1023="NA",D1023="R4")</f>
        <v>0</v>
      </c>
      <c r="I1023" s="0" t="n">
        <f aca="false">AND(C1023="NA",D1023="R5")</f>
        <v>0</v>
      </c>
      <c r="J1023" s="0" t="n">
        <f aca="false">AND(C1023="NA",D1023="R7")</f>
        <v>0</v>
      </c>
      <c r="K1023" s="0" t="n">
        <f aca="false">OR(AND(C1023="R1",D1023="NA"), AND(C1023="R1",D1023="R2"), AND(C1023="R1",D1023="R6"), AND(C1023="R1",D1023="R8"), AND(C1023="R1",D1023="R9"), AND(C1023="R1",D1023="R10"), AND(C1023="R1",D1023="R11"))</f>
        <v>0</v>
      </c>
      <c r="L1023" s="0" t="n">
        <f aca="false">AND(C1023="R1",D1023="R1")</f>
        <v>0</v>
      </c>
      <c r="M1023" s="0" t="n">
        <f aca="false">AND(C1023="R1",D1023="R3")</f>
        <v>0</v>
      </c>
      <c r="N1023" s="0" t="n">
        <f aca="false">AND(C1023="R1",D1023="R4")</f>
        <v>0</v>
      </c>
      <c r="O1023" s="0" t="n">
        <f aca="false">AND(C1023="R1",D1023="R5")</f>
        <v>0</v>
      </c>
      <c r="P1023" s="0" t="n">
        <f aca="false">AND(C1023="R1",D1023="R7")</f>
        <v>0</v>
      </c>
      <c r="Q1023" s="0" t="n">
        <f aca="false">OR(AND(C1023="R3",D1023="NA"), AND(C1023="R3",D1023="R2"), AND(C1023="R3",D1023="R6"), AND(C1023="R3",D1023="R8"), AND(C1023="R3",D1023="R9"), AND(C1023="R3",D1023="R10"), AND(C1023="R3",D1023="R11"))</f>
        <v>0</v>
      </c>
      <c r="R1023" s="0" t="n">
        <f aca="false">AND(C1023="R3",D1023="R1")</f>
        <v>0</v>
      </c>
      <c r="S1023" s="0" t="n">
        <f aca="false">AND(C1023="R3",D1023="R3")</f>
        <v>0</v>
      </c>
      <c r="T1023" s="0" t="n">
        <f aca="false">AND(C1023="R3",D1023="R4")</f>
        <v>0</v>
      </c>
      <c r="U1023" s="0" t="n">
        <f aca="false">AND(C1023="R3",D1023="R5")</f>
        <v>0</v>
      </c>
      <c r="V1023" s="0" t="n">
        <f aca="false">AND(C1023="R3",D1023="R7")</f>
        <v>0</v>
      </c>
      <c r="W1023" s="0" t="n">
        <f aca="false">OR(AND(C1023="R4",D1023="NA"), AND(C1023="R4",D1023="R2"), AND(C1023="R4",D1023="R6"), AND(C1023="R4",D1023="R8"), AND(C1023="R4",D1023="R9"), AND(C1023="R4",D1023="R10"), AND(C1023="R4",D1023="R11"))</f>
        <v>0</v>
      </c>
      <c r="X1023" s="0" t="n">
        <f aca="false">AND(C1023="R4",D1023="R1")</f>
        <v>0</v>
      </c>
      <c r="Y1023" s="0" t="n">
        <f aca="false">AND(C1023="R4",D1023="R3")</f>
        <v>0</v>
      </c>
      <c r="Z1023" s="0" t="n">
        <f aca="false">AND(C1023="R4",D1023="R4")</f>
        <v>0</v>
      </c>
      <c r="AA1023" s="0" t="n">
        <f aca="false">AND(C1023="R4",D1023="R5")</f>
        <v>0</v>
      </c>
      <c r="AB1023" s="0" t="n">
        <f aca="false">AND(C1023="R4",D1023="R7")</f>
        <v>0</v>
      </c>
      <c r="AC1023" s="0" t="n">
        <f aca="false">OR(AND(C1023="R5",D1023="NA"), AND(C1023="R5",D1023="R2"), AND(C1023="R5",D1023="R6"), AND(C1023="R5",D1023="R8"), AND(C1023="R5",D1023="R9"), AND(C1023="R5",D1023="R10"), AND(C1023="R5",D1023="R11"))</f>
        <v>0</v>
      </c>
      <c r="AD1023" s="0" t="n">
        <f aca="false">AND(C1023="R5",D1023="R1")</f>
        <v>0</v>
      </c>
      <c r="AE1023" s="0" t="n">
        <f aca="false">AND(C1023="R5",D1023="R3")</f>
        <v>0</v>
      </c>
      <c r="AF1023" s="0" t="n">
        <f aca="false">AND(C1023="R5",D1023="R4")</f>
        <v>0</v>
      </c>
      <c r="AG1023" s="0" t="n">
        <f aca="false">AND(C1023="R5",D1023="R5")</f>
        <v>0</v>
      </c>
      <c r="AH1023" s="0" t="n">
        <f aca="false">AND(C1023="R5",D1023="R7")</f>
        <v>0</v>
      </c>
      <c r="AI1023" s="0" t="n">
        <f aca="false">OR(AND(C1023="R7",D1023="NA"), AND(C1023="R7",D1023="R2"), AND(C1023="R7",D1023="R6"), AND(C1023="R7",D1023="R8"), AND(C1023="R7",D1023="R9"), AND(C1023="R7",D1023="R10"), AND(C1023="R7",D1023="R11"))</f>
        <v>0</v>
      </c>
      <c r="AJ1023" s="0" t="n">
        <f aca="false">AND(C1023="R7",D1023="R1")</f>
        <v>0</v>
      </c>
      <c r="AK1023" s="0" t="n">
        <f aca="false">AND(C1023="R7",D1023="R3")</f>
        <v>0</v>
      </c>
      <c r="AL1023" s="0" t="n">
        <f aca="false">AND(C1023="R7",D1023="R4")</f>
        <v>0</v>
      </c>
      <c r="AM1023" s="0" t="n">
        <f aca="false">AND(C1023="R7",D1023="R5")</f>
        <v>0</v>
      </c>
      <c r="AN1023" s="0" t="n">
        <f aca="false">AND(C1023="R7",D1023="R7")</f>
        <v>0</v>
      </c>
    </row>
    <row r="1024" customFormat="false" ht="15" hidden="false" customHeight="false" outlineLevel="0" collapsed="false">
      <c r="A1024" s="1" t="n">
        <v>41379.3715277778</v>
      </c>
      <c r="B1024" s="0" t="s">
        <v>80549</v>
      </c>
      <c r="C1024" s="10" t="s">
        <v>104214</v>
      </c>
      <c r="D1024" s="20" t="s">
        <v>104214</v>
      </c>
      <c r="E1024" s="0" t="n">
        <f aca="false">OR(AND(C1024="NA",D1024="NA"), AND(C1024="NA",D1024="R2"), AND(C1024="NA",D1024="R6"), AND(C1024="NA",D1024="R8"), AND(C1024="NA",D1024="R9"), AND(C1024="NA",D1024="R10"), AND(C1024="NA",D1024="R11"))</f>
        <v>1</v>
      </c>
      <c r="F1024" s="0" t="n">
        <f aca="false">AND(C1024="NA",D1024="R1")</f>
        <v>0</v>
      </c>
      <c r="G1024" s="0" t="n">
        <f aca="false">AND(C1024="NA",D1024="R3")</f>
        <v>0</v>
      </c>
      <c r="H1024" s="0" t="n">
        <f aca="false">AND(C1024="NA",D1024="R4")</f>
        <v>0</v>
      </c>
      <c r="I1024" s="0" t="n">
        <f aca="false">AND(C1024="NA",D1024="R5")</f>
        <v>0</v>
      </c>
      <c r="J1024" s="0" t="n">
        <f aca="false">AND(C1024="NA",D1024="R7")</f>
        <v>0</v>
      </c>
      <c r="K1024" s="0" t="n">
        <f aca="false">OR(AND(C1024="R1",D1024="NA"), AND(C1024="R1",D1024="R2"), AND(C1024="R1",D1024="R6"), AND(C1024="R1",D1024="R8"), AND(C1024="R1",D1024="R9"), AND(C1024="R1",D1024="R10"), AND(C1024="R1",D1024="R11"))</f>
        <v>0</v>
      </c>
      <c r="L1024" s="0" t="n">
        <f aca="false">AND(C1024="R1",D1024="R1")</f>
        <v>0</v>
      </c>
      <c r="M1024" s="0" t="n">
        <f aca="false">AND(C1024="R1",D1024="R3")</f>
        <v>0</v>
      </c>
      <c r="N1024" s="0" t="n">
        <f aca="false">AND(C1024="R1",D1024="R4")</f>
        <v>0</v>
      </c>
      <c r="O1024" s="0" t="n">
        <f aca="false">AND(C1024="R1",D1024="R5")</f>
        <v>0</v>
      </c>
      <c r="P1024" s="0" t="n">
        <f aca="false">AND(C1024="R1",D1024="R7")</f>
        <v>0</v>
      </c>
      <c r="Q1024" s="0" t="n">
        <f aca="false">OR(AND(C1024="R3",D1024="NA"), AND(C1024="R3",D1024="R2"), AND(C1024="R3",D1024="R6"), AND(C1024="R3",D1024="R8"), AND(C1024="R3",D1024="R9"), AND(C1024="R3",D1024="R10"), AND(C1024="R3",D1024="R11"))</f>
        <v>0</v>
      </c>
      <c r="R1024" s="0" t="n">
        <f aca="false">AND(C1024="R3",D1024="R1")</f>
        <v>0</v>
      </c>
      <c r="S1024" s="0" t="n">
        <f aca="false">AND(C1024="R3",D1024="R3")</f>
        <v>0</v>
      </c>
      <c r="T1024" s="0" t="n">
        <f aca="false">AND(C1024="R3",D1024="R4")</f>
        <v>0</v>
      </c>
      <c r="U1024" s="0" t="n">
        <f aca="false">AND(C1024="R3",D1024="R5")</f>
        <v>0</v>
      </c>
      <c r="V1024" s="0" t="n">
        <f aca="false">AND(C1024="R3",D1024="R7")</f>
        <v>0</v>
      </c>
      <c r="W1024" s="0" t="n">
        <f aca="false">OR(AND(C1024="R4",D1024="NA"), AND(C1024="R4",D1024="R2"), AND(C1024="R4",D1024="R6"), AND(C1024="R4",D1024="R8"), AND(C1024="R4",D1024="R9"), AND(C1024="R4",D1024="R10"), AND(C1024="R4",D1024="R11"))</f>
        <v>0</v>
      </c>
      <c r="X1024" s="0" t="n">
        <f aca="false">AND(C1024="R4",D1024="R1")</f>
        <v>0</v>
      </c>
      <c r="Y1024" s="0" t="n">
        <f aca="false">AND(C1024="R4",D1024="R3")</f>
        <v>0</v>
      </c>
      <c r="Z1024" s="0" t="n">
        <f aca="false">AND(C1024="R4",D1024="R4")</f>
        <v>0</v>
      </c>
      <c r="AA1024" s="0" t="n">
        <f aca="false">AND(C1024="R4",D1024="R5")</f>
        <v>0</v>
      </c>
      <c r="AB1024" s="0" t="n">
        <f aca="false">AND(C1024="R4",D1024="R7")</f>
        <v>0</v>
      </c>
      <c r="AC1024" s="0" t="n">
        <f aca="false">OR(AND(C1024="R5",D1024="NA"), AND(C1024="R5",D1024="R2"), AND(C1024="R5",D1024="R6"), AND(C1024="R5",D1024="R8"), AND(C1024="R5",D1024="R9"), AND(C1024="R5",D1024="R10"), AND(C1024="R5",D1024="R11"))</f>
        <v>0</v>
      </c>
      <c r="AD1024" s="0" t="n">
        <f aca="false">AND(C1024="R5",D1024="R1")</f>
        <v>0</v>
      </c>
      <c r="AE1024" s="0" t="n">
        <f aca="false">AND(C1024="R5",D1024="R3")</f>
        <v>0</v>
      </c>
      <c r="AF1024" s="0" t="n">
        <f aca="false">AND(C1024="R5",D1024="R4")</f>
        <v>0</v>
      </c>
      <c r="AG1024" s="0" t="n">
        <f aca="false">AND(C1024="R5",D1024="R5")</f>
        <v>0</v>
      </c>
      <c r="AH1024" s="0" t="n">
        <f aca="false">AND(C1024="R5",D1024="R7")</f>
        <v>0</v>
      </c>
      <c r="AI1024" s="0" t="n">
        <f aca="false">OR(AND(C1024="R7",D1024="NA"), AND(C1024="R7",D1024="R2"), AND(C1024="R7",D1024="R6"), AND(C1024="R7",D1024="R8"), AND(C1024="R7",D1024="R9"), AND(C1024="R7",D1024="R10"), AND(C1024="R7",D1024="R11"))</f>
        <v>0</v>
      </c>
      <c r="AJ1024" s="0" t="n">
        <f aca="false">AND(C1024="R7",D1024="R1")</f>
        <v>0</v>
      </c>
      <c r="AK1024" s="0" t="n">
        <f aca="false">AND(C1024="R7",D1024="R3")</f>
        <v>0</v>
      </c>
      <c r="AL1024" s="0" t="n">
        <f aca="false">AND(C1024="R7",D1024="R4")</f>
        <v>0</v>
      </c>
      <c r="AM1024" s="0" t="n">
        <f aca="false">AND(C1024="R7",D1024="R5")</f>
        <v>0</v>
      </c>
      <c r="AN1024" s="0" t="n">
        <f aca="false">AND(C1024="R7",D1024="R7")</f>
        <v>0</v>
      </c>
    </row>
    <row r="1025" customFormat="false" ht="15" hidden="false" customHeight="false" outlineLevel="0" collapsed="false">
      <c r="A1025" s="1" t="n">
        <v>41379.3715277778</v>
      </c>
      <c r="B1025" s="0" t="s">
        <v>80550</v>
      </c>
      <c r="C1025" s="7" t="s">
        <v>104215</v>
      </c>
      <c r="D1025" s="20" t="s">
        <v>104214</v>
      </c>
      <c r="E1025" s="0" t="n">
        <f aca="false">OR(AND(C1025="NA",D1025="NA"), AND(C1025="NA",D1025="R2"), AND(C1025="NA",D1025="R6"), AND(C1025="NA",D1025="R8"), AND(C1025="NA",D1025="R9"), AND(C1025="NA",D1025="R10"), AND(C1025="NA",D1025="R11"))</f>
        <v>0</v>
      </c>
      <c r="F1025" s="0" t="n">
        <f aca="false">AND(C1025="NA",D1025="R1")</f>
        <v>0</v>
      </c>
      <c r="G1025" s="0" t="n">
        <f aca="false">AND(C1025="NA",D1025="R3")</f>
        <v>0</v>
      </c>
      <c r="H1025" s="0" t="n">
        <f aca="false">AND(C1025="NA",D1025="R4")</f>
        <v>0</v>
      </c>
      <c r="I1025" s="0" t="n">
        <f aca="false">AND(C1025="NA",D1025="R5")</f>
        <v>0</v>
      </c>
      <c r="J1025" s="0" t="n">
        <f aca="false">AND(C1025="NA",D1025="R7")</f>
        <v>0</v>
      </c>
      <c r="K1025" s="0" t="n">
        <f aca="false">OR(AND(C1025="R1",D1025="NA"), AND(C1025="R1",D1025="R2"), AND(C1025="R1",D1025="R6"), AND(C1025="R1",D1025="R8"), AND(C1025="R1",D1025="R9"), AND(C1025="R1",D1025="R10"), AND(C1025="R1",D1025="R11"))</f>
        <v>1</v>
      </c>
      <c r="L1025" s="0" t="n">
        <f aca="false">AND(C1025="R1",D1025="R1")</f>
        <v>0</v>
      </c>
      <c r="M1025" s="0" t="n">
        <f aca="false">AND(C1025="R1",D1025="R3")</f>
        <v>0</v>
      </c>
      <c r="N1025" s="0" t="n">
        <f aca="false">AND(C1025="R1",D1025="R4")</f>
        <v>0</v>
      </c>
      <c r="O1025" s="0" t="n">
        <f aca="false">AND(C1025="R1",D1025="R5")</f>
        <v>0</v>
      </c>
      <c r="P1025" s="0" t="n">
        <f aca="false">AND(C1025="R1",D1025="R7")</f>
        <v>0</v>
      </c>
      <c r="Q1025" s="0" t="n">
        <f aca="false">OR(AND(C1025="R3",D1025="NA"), AND(C1025="R3",D1025="R2"), AND(C1025="R3",D1025="R6"), AND(C1025="R3",D1025="R8"), AND(C1025="R3",D1025="R9"), AND(C1025="R3",D1025="R10"), AND(C1025="R3",D1025="R11"))</f>
        <v>0</v>
      </c>
      <c r="R1025" s="0" t="n">
        <f aca="false">AND(C1025="R3",D1025="R1")</f>
        <v>0</v>
      </c>
      <c r="S1025" s="0" t="n">
        <f aca="false">AND(C1025="R3",D1025="R3")</f>
        <v>0</v>
      </c>
      <c r="T1025" s="0" t="n">
        <f aca="false">AND(C1025="R3",D1025="R4")</f>
        <v>0</v>
      </c>
      <c r="U1025" s="0" t="n">
        <f aca="false">AND(C1025="R3",D1025="R5")</f>
        <v>0</v>
      </c>
      <c r="V1025" s="0" t="n">
        <f aca="false">AND(C1025="R3",D1025="R7")</f>
        <v>0</v>
      </c>
      <c r="W1025" s="0" t="n">
        <f aca="false">OR(AND(C1025="R4",D1025="NA"), AND(C1025="R4",D1025="R2"), AND(C1025="R4",D1025="R6"), AND(C1025="R4",D1025="R8"), AND(C1025="R4",D1025="R9"), AND(C1025="R4",D1025="R10"), AND(C1025="R4",D1025="R11"))</f>
        <v>0</v>
      </c>
      <c r="X1025" s="0" t="n">
        <f aca="false">AND(C1025="R4",D1025="R1")</f>
        <v>0</v>
      </c>
      <c r="Y1025" s="0" t="n">
        <f aca="false">AND(C1025="R4",D1025="R3")</f>
        <v>0</v>
      </c>
      <c r="Z1025" s="0" t="n">
        <f aca="false">AND(C1025="R4",D1025="R4")</f>
        <v>0</v>
      </c>
      <c r="AA1025" s="0" t="n">
        <f aca="false">AND(C1025="R4",D1025="R5")</f>
        <v>0</v>
      </c>
      <c r="AB1025" s="0" t="n">
        <f aca="false">AND(C1025="R4",D1025="R7")</f>
        <v>0</v>
      </c>
      <c r="AC1025" s="0" t="n">
        <f aca="false">OR(AND(C1025="R5",D1025="NA"), AND(C1025="R5",D1025="R2"), AND(C1025="R5",D1025="R6"), AND(C1025="R5",D1025="R8"), AND(C1025="R5",D1025="R9"), AND(C1025="R5",D1025="R10"), AND(C1025="R5",D1025="R11"))</f>
        <v>0</v>
      </c>
      <c r="AD1025" s="0" t="n">
        <f aca="false">AND(C1025="R5",D1025="R1")</f>
        <v>0</v>
      </c>
      <c r="AE1025" s="0" t="n">
        <f aca="false">AND(C1025="R5",D1025="R3")</f>
        <v>0</v>
      </c>
      <c r="AF1025" s="0" t="n">
        <f aca="false">AND(C1025="R5",D1025="R4")</f>
        <v>0</v>
      </c>
      <c r="AG1025" s="0" t="n">
        <f aca="false">AND(C1025="R5",D1025="R5")</f>
        <v>0</v>
      </c>
      <c r="AH1025" s="0" t="n">
        <f aca="false">AND(C1025="R5",D1025="R7")</f>
        <v>0</v>
      </c>
      <c r="AI1025" s="0" t="n">
        <f aca="false">OR(AND(C1025="R7",D1025="NA"), AND(C1025="R7",D1025="R2"), AND(C1025="R7",D1025="R6"), AND(C1025="R7",D1025="R8"), AND(C1025="R7",D1025="R9"), AND(C1025="R7",D1025="R10"), AND(C1025="R7",D1025="R11"))</f>
        <v>0</v>
      </c>
      <c r="AJ1025" s="0" t="n">
        <f aca="false">AND(C1025="R7",D1025="R1")</f>
        <v>0</v>
      </c>
      <c r="AK1025" s="0" t="n">
        <f aca="false">AND(C1025="R7",D1025="R3")</f>
        <v>0</v>
      </c>
      <c r="AL1025" s="0" t="n">
        <f aca="false">AND(C1025="R7",D1025="R4")</f>
        <v>0</v>
      </c>
      <c r="AM1025" s="0" t="n">
        <f aca="false">AND(C1025="R7",D1025="R5")</f>
        <v>0</v>
      </c>
      <c r="AN1025" s="0" t="n">
        <f aca="false">AND(C1025="R7",D1025="R7")</f>
        <v>0</v>
      </c>
    </row>
    <row r="1026" customFormat="false" ht="15" hidden="false" customHeight="false" outlineLevel="0" collapsed="false">
      <c r="A1026" s="1" t="n">
        <v>41379.3715277778</v>
      </c>
      <c r="B1026" s="0" t="s">
        <v>80551</v>
      </c>
      <c r="C1026" s="7" t="s">
        <v>104215</v>
      </c>
      <c r="D1026" s="20" t="s">
        <v>104215</v>
      </c>
      <c r="E1026" s="0" t="n">
        <f aca="false">OR(AND(C1026="NA",D1026="NA"), AND(C1026="NA",D1026="R2"), AND(C1026="NA",D1026="R6"), AND(C1026="NA",D1026="R8"), AND(C1026="NA",D1026="R9"), AND(C1026="NA",D1026="R10"), AND(C1026="NA",D1026="R11"))</f>
        <v>0</v>
      </c>
      <c r="F1026" s="0" t="n">
        <f aca="false">AND(C1026="NA",D1026="R1")</f>
        <v>0</v>
      </c>
      <c r="G1026" s="0" t="n">
        <f aca="false">AND(C1026="NA",D1026="R3")</f>
        <v>0</v>
      </c>
      <c r="H1026" s="0" t="n">
        <f aca="false">AND(C1026="NA",D1026="R4")</f>
        <v>0</v>
      </c>
      <c r="I1026" s="0" t="n">
        <f aca="false">AND(C1026="NA",D1026="R5")</f>
        <v>0</v>
      </c>
      <c r="J1026" s="0" t="n">
        <f aca="false">AND(C1026="NA",D1026="R7")</f>
        <v>0</v>
      </c>
      <c r="K1026" s="0" t="n">
        <f aca="false">OR(AND(C1026="R1",D1026="NA"), AND(C1026="R1",D1026="R2"), AND(C1026="R1",D1026="R6"), AND(C1026="R1",D1026="R8"), AND(C1026="R1",D1026="R9"), AND(C1026="R1",D1026="R10"), AND(C1026="R1",D1026="R11"))</f>
        <v>0</v>
      </c>
      <c r="L1026" s="0" t="n">
        <f aca="false">AND(C1026="R1",D1026="R1")</f>
        <v>1</v>
      </c>
      <c r="M1026" s="0" t="n">
        <f aca="false">AND(C1026="R1",D1026="R3")</f>
        <v>0</v>
      </c>
      <c r="N1026" s="0" t="n">
        <f aca="false">AND(C1026="R1",D1026="R4")</f>
        <v>0</v>
      </c>
      <c r="O1026" s="0" t="n">
        <f aca="false">AND(C1026="R1",D1026="R5")</f>
        <v>0</v>
      </c>
      <c r="P1026" s="0" t="n">
        <f aca="false">AND(C1026="R1",D1026="R7")</f>
        <v>0</v>
      </c>
      <c r="Q1026" s="0" t="n">
        <f aca="false">OR(AND(C1026="R3",D1026="NA"), AND(C1026="R3",D1026="R2"), AND(C1026="R3",D1026="R6"), AND(C1026="R3",D1026="R8"), AND(C1026="R3",D1026="R9"), AND(C1026="R3",D1026="R10"), AND(C1026="R3",D1026="R11"))</f>
        <v>0</v>
      </c>
      <c r="R1026" s="0" t="n">
        <f aca="false">AND(C1026="R3",D1026="R1")</f>
        <v>0</v>
      </c>
      <c r="S1026" s="0" t="n">
        <f aca="false">AND(C1026="R3",D1026="R3")</f>
        <v>0</v>
      </c>
      <c r="T1026" s="0" t="n">
        <f aca="false">AND(C1026="R3",D1026="R4")</f>
        <v>0</v>
      </c>
      <c r="U1026" s="0" t="n">
        <f aca="false">AND(C1026="R3",D1026="R5")</f>
        <v>0</v>
      </c>
      <c r="V1026" s="0" t="n">
        <f aca="false">AND(C1026="R3",D1026="R7")</f>
        <v>0</v>
      </c>
      <c r="W1026" s="0" t="n">
        <f aca="false">OR(AND(C1026="R4",D1026="NA"), AND(C1026="R4",D1026="R2"), AND(C1026="R4",D1026="R6"), AND(C1026="R4",D1026="R8"), AND(C1026="R4",D1026="R9"), AND(C1026="R4",D1026="R10"), AND(C1026="R4",D1026="R11"))</f>
        <v>0</v>
      </c>
      <c r="X1026" s="0" t="n">
        <f aca="false">AND(C1026="R4",D1026="R1")</f>
        <v>0</v>
      </c>
      <c r="Y1026" s="0" t="n">
        <f aca="false">AND(C1026="R4",D1026="R3")</f>
        <v>0</v>
      </c>
      <c r="Z1026" s="0" t="n">
        <f aca="false">AND(C1026="R4",D1026="R4")</f>
        <v>0</v>
      </c>
      <c r="AA1026" s="0" t="n">
        <f aca="false">AND(C1026="R4",D1026="R5")</f>
        <v>0</v>
      </c>
      <c r="AB1026" s="0" t="n">
        <f aca="false">AND(C1026="R4",D1026="R7")</f>
        <v>0</v>
      </c>
      <c r="AC1026" s="0" t="n">
        <f aca="false">OR(AND(C1026="R5",D1026="NA"), AND(C1026="R5",D1026="R2"), AND(C1026="R5",D1026="R6"), AND(C1026="R5",D1026="R8"), AND(C1026="R5",D1026="R9"), AND(C1026="R5",D1026="R10"), AND(C1026="R5",D1026="R11"))</f>
        <v>0</v>
      </c>
      <c r="AD1026" s="0" t="n">
        <f aca="false">AND(C1026="R5",D1026="R1")</f>
        <v>0</v>
      </c>
      <c r="AE1026" s="0" t="n">
        <f aca="false">AND(C1026="R5",D1026="R3")</f>
        <v>0</v>
      </c>
      <c r="AF1026" s="0" t="n">
        <f aca="false">AND(C1026="R5",D1026="R4")</f>
        <v>0</v>
      </c>
      <c r="AG1026" s="0" t="n">
        <f aca="false">AND(C1026="R5",D1026="R5")</f>
        <v>0</v>
      </c>
      <c r="AH1026" s="0" t="n">
        <f aca="false">AND(C1026="R5",D1026="R7")</f>
        <v>0</v>
      </c>
      <c r="AI1026" s="0" t="n">
        <f aca="false">OR(AND(C1026="R7",D1026="NA"), AND(C1026="R7",D1026="R2"), AND(C1026="R7",D1026="R6"), AND(C1026="R7",D1026="R8"), AND(C1026="R7",D1026="R9"), AND(C1026="R7",D1026="R10"), AND(C1026="R7",D1026="R11"))</f>
        <v>0</v>
      </c>
      <c r="AJ1026" s="0" t="n">
        <f aca="false">AND(C1026="R7",D1026="R1")</f>
        <v>0</v>
      </c>
      <c r="AK1026" s="0" t="n">
        <f aca="false">AND(C1026="R7",D1026="R3")</f>
        <v>0</v>
      </c>
      <c r="AL1026" s="0" t="n">
        <f aca="false">AND(C1026="R7",D1026="R4")</f>
        <v>0</v>
      </c>
      <c r="AM1026" s="0" t="n">
        <f aca="false">AND(C1026="R7",D1026="R5")</f>
        <v>0</v>
      </c>
      <c r="AN1026" s="0" t="n">
        <f aca="false">AND(C1026="R7",D1026="R7")</f>
        <v>0</v>
      </c>
    </row>
    <row r="1027" customFormat="false" ht="15" hidden="false" customHeight="false" outlineLevel="0" collapsed="false">
      <c r="A1027" s="1" t="n">
        <v>41379.3715277778</v>
      </c>
      <c r="B1027" s="0" t="s">
        <v>80552</v>
      </c>
      <c r="C1027" s="10" t="s">
        <v>104214</v>
      </c>
      <c r="D1027" s="20" t="s">
        <v>104214</v>
      </c>
      <c r="E1027" s="0" t="n">
        <f aca="false">OR(AND(C1027="NA",D1027="NA"), AND(C1027="NA",D1027="R2"), AND(C1027="NA",D1027="R6"), AND(C1027="NA",D1027="R8"), AND(C1027="NA",D1027="R9"), AND(C1027="NA",D1027="R10"), AND(C1027="NA",D1027="R11"))</f>
        <v>1</v>
      </c>
      <c r="F1027" s="0" t="n">
        <f aca="false">AND(C1027="NA",D1027="R1")</f>
        <v>0</v>
      </c>
      <c r="G1027" s="0" t="n">
        <f aca="false">AND(C1027="NA",D1027="R3")</f>
        <v>0</v>
      </c>
      <c r="H1027" s="0" t="n">
        <f aca="false">AND(C1027="NA",D1027="R4")</f>
        <v>0</v>
      </c>
      <c r="I1027" s="0" t="n">
        <f aca="false">AND(C1027="NA",D1027="R5")</f>
        <v>0</v>
      </c>
      <c r="J1027" s="0" t="n">
        <f aca="false">AND(C1027="NA",D1027="R7")</f>
        <v>0</v>
      </c>
      <c r="K1027" s="0" t="n">
        <f aca="false">OR(AND(C1027="R1",D1027="NA"), AND(C1027="R1",D1027="R2"), AND(C1027="R1",D1027="R6"), AND(C1027="R1",D1027="R8"), AND(C1027="R1",D1027="R9"), AND(C1027="R1",D1027="R10"), AND(C1027="R1",D1027="R11"))</f>
        <v>0</v>
      </c>
      <c r="L1027" s="0" t="n">
        <f aca="false">AND(C1027="R1",D1027="R1")</f>
        <v>0</v>
      </c>
      <c r="M1027" s="0" t="n">
        <f aca="false">AND(C1027="R1",D1027="R3")</f>
        <v>0</v>
      </c>
      <c r="N1027" s="0" t="n">
        <f aca="false">AND(C1027="R1",D1027="R4")</f>
        <v>0</v>
      </c>
      <c r="O1027" s="0" t="n">
        <f aca="false">AND(C1027="R1",D1027="R5")</f>
        <v>0</v>
      </c>
      <c r="P1027" s="0" t="n">
        <f aca="false">AND(C1027="R1",D1027="R7")</f>
        <v>0</v>
      </c>
      <c r="Q1027" s="0" t="n">
        <f aca="false">OR(AND(C1027="R3",D1027="NA"), AND(C1027="R3",D1027="R2"), AND(C1027="R3",D1027="R6"), AND(C1027="R3",D1027="R8"), AND(C1027="R3",D1027="R9"), AND(C1027="R3",D1027="R10"), AND(C1027="R3",D1027="R11"))</f>
        <v>0</v>
      </c>
      <c r="R1027" s="0" t="n">
        <f aca="false">AND(C1027="R3",D1027="R1")</f>
        <v>0</v>
      </c>
      <c r="S1027" s="0" t="n">
        <f aca="false">AND(C1027="R3",D1027="R3")</f>
        <v>0</v>
      </c>
      <c r="T1027" s="0" t="n">
        <f aca="false">AND(C1027="R3",D1027="R4")</f>
        <v>0</v>
      </c>
      <c r="U1027" s="0" t="n">
        <f aca="false">AND(C1027="R3",D1027="R5")</f>
        <v>0</v>
      </c>
      <c r="V1027" s="0" t="n">
        <f aca="false">AND(C1027="R3",D1027="R7")</f>
        <v>0</v>
      </c>
      <c r="W1027" s="0" t="n">
        <f aca="false">OR(AND(C1027="R4",D1027="NA"), AND(C1027="R4",D1027="R2"), AND(C1027="R4",D1027="R6"), AND(C1027="R4",D1027="R8"), AND(C1027="R4",D1027="R9"), AND(C1027="R4",D1027="R10"), AND(C1027="R4",D1027="R11"))</f>
        <v>0</v>
      </c>
      <c r="X1027" s="0" t="n">
        <f aca="false">AND(C1027="R4",D1027="R1")</f>
        <v>0</v>
      </c>
      <c r="Y1027" s="0" t="n">
        <f aca="false">AND(C1027="R4",D1027="R3")</f>
        <v>0</v>
      </c>
      <c r="Z1027" s="0" t="n">
        <f aca="false">AND(C1027="R4",D1027="R4")</f>
        <v>0</v>
      </c>
      <c r="AA1027" s="0" t="n">
        <f aca="false">AND(C1027="R4",D1027="R5")</f>
        <v>0</v>
      </c>
      <c r="AB1027" s="0" t="n">
        <f aca="false">AND(C1027="R4",D1027="R7")</f>
        <v>0</v>
      </c>
      <c r="AC1027" s="0" t="n">
        <f aca="false">OR(AND(C1027="R5",D1027="NA"), AND(C1027="R5",D1027="R2"), AND(C1027="R5",D1027="R6"), AND(C1027="R5",D1027="R8"), AND(C1027="R5",D1027="R9"), AND(C1027="R5",D1027="R10"), AND(C1027="R5",D1027="R11"))</f>
        <v>0</v>
      </c>
      <c r="AD1027" s="0" t="n">
        <f aca="false">AND(C1027="R5",D1027="R1")</f>
        <v>0</v>
      </c>
      <c r="AE1027" s="0" t="n">
        <f aca="false">AND(C1027="R5",D1027="R3")</f>
        <v>0</v>
      </c>
      <c r="AF1027" s="0" t="n">
        <f aca="false">AND(C1027="R5",D1027="R4")</f>
        <v>0</v>
      </c>
      <c r="AG1027" s="0" t="n">
        <f aca="false">AND(C1027="R5",D1027="R5")</f>
        <v>0</v>
      </c>
      <c r="AH1027" s="0" t="n">
        <f aca="false">AND(C1027="R5",D1027="R7")</f>
        <v>0</v>
      </c>
      <c r="AI1027" s="0" t="n">
        <f aca="false">OR(AND(C1027="R7",D1027="NA"), AND(C1027="R7",D1027="R2"), AND(C1027="R7",D1027="R6"), AND(C1027="R7",D1027="R8"), AND(C1027="R7",D1027="R9"), AND(C1027="R7",D1027="R10"), AND(C1027="R7",D1027="R11"))</f>
        <v>0</v>
      </c>
      <c r="AJ1027" s="0" t="n">
        <f aca="false">AND(C1027="R7",D1027="R1")</f>
        <v>0</v>
      </c>
      <c r="AK1027" s="0" t="n">
        <f aca="false">AND(C1027="R7",D1027="R3")</f>
        <v>0</v>
      </c>
      <c r="AL1027" s="0" t="n">
        <f aca="false">AND(C1027="R7",D1027="R4")</f>
        <v>0</v>
      </c>
      <c r="AM1027" s="0" t="n">
        <f aca="false">AND(C1027="R7",D1027="R5")</f>
        <v>0</v>
      </c>
      <c r="AN1027" s="0" t="n">
        <f aca="false">AND(C1027="R7",D1027="R7")</f>
        <v>0</v>
      </c>
    </row>
    <row r="1028" customFormat="false" ht="15" hidden="false" customHeight="false" outlineLevel="0" collapsed="false">
      <c r="A1028" s="1" t="n">
        <v>41379.3715277778</v>
      </c>
      <c r="B1028" s="0" t="s">
        <v>80553</v>
      </c>
      <c r="C1028" s="7" t="s">
        <v>104215</v>
      </c>
      <c r="D1028" s="20" t="s">
        <v>104215</v>
      </c>
      <c r="E1028" s="0" t="n">
        <f aca="false">OR(AND(C1028="NA",D1028="NA"), AND(C1028="NA",D1028="R2"), AND(C1028="NA",D1028="R6"), AND(C1028="NA",D1028="R8"), AND(C1028="NA",D1028="R9"), AND(C1028="NA",D1028="R10"), AND(C1028="NA",D1028="R11"))</f>
        <v>0</v>
      </c>
      <c r="F1028" s="0" t="n">
        <f aca="false">AND(C1028="NA",D1028="R1")</f>
        <v>0</v>
      </c>
      <c r="G1028" s="0" t="n">
        <f aca="false">AND(C1028="NA",D1028="R3")</f>
        <v>0</v>
      </c>
      <c r="H1028" s="0" t="n">
        <f aca="false">AND(C1028="NA",D1028="R4")</f>
        <v>0</v>
      </c>
      <c r="I1028" s="0" t="n">
        <f aca="false">AND(C1028="NA",D1028="R5")</f>
        <v>0</v>
      </c>
      <c r="J1028" s="0" t="n">
        <f aca="false">AND(C1028="NA",D1028="R7")</f>
        <v>0</v>
      </c>
      <c r="K1028" s="0" t="n">
        <f aca="false">OR(AND(C1028="R1",D1028="NA"), AND(C1028="R1",D1028="R2"), AND(C1028="R1",D1028="R6"), AND(C1028="R1",D1028="R8"), AND(C1028="R1",D1028="R9"), AND(C1028="R1",D1028="R10"), AND(C1028="R1",D1028="R11"))</f>
        <v>0</v>
      </c>
      <c r="L1028" s="0" t="n">
        <f aca="false">AND(C1028="R1",D1028="R1")</f>
        <v>1</v>
      </c>
      <c r="M1028" s="0" t="n">
        <f aca="false">AND(C1028="R1",D1028="R3")</f>
        <v>0</v>
      </c>
      <c r="N1028" s="0" t="n">
        <f aca="false">AND(C1028="R1",D1028="R4")</f>
        <v>0</v>
      </c>
      <c r="O1028" s="0" t="n">
        <f aca="false">AND(C1028="R1",D1028="R5")</f>
        <v>0</v>
      </c>
      <c r="P1028" s="0" t="n">
        <f aca="false">AND(C1028="R1",D1028="R7")</f>
        <v>0</v>
      </c>
      <c r="Q1028" s="0" t="n">
        <f aca="false">OR(AND(C1028="R3",D1028="NA"), AND(C1028="R3",D1028="R2"), AND(C1028="R3",D1028="R6"), AND(C1028="R3",D1028="R8"), AND(C1028="R3",D1028="R9"), AND(C1028="R3",D1028="R10"), AND(C1028="R3",D1028="R11"))</f>
        <v>0</v>
      </c>
      <c r="R1028" s="0" t="n">
        <f aca="false">AND(C1028="R3",D1028="R1")</f>
        <v>0</v>
      </c>
      <c r="S1028" s="0" t="n">
        <f aca="false">AND(C1028="R3",D1028="R3")</f>
        <v>0</v>
      </c>
      <c r="T1028" s="0" t="n">
        <f aca="false">AND(C1028="R3",D1028="R4")</f>
        <v>0</v>
      </c>
      <c r="U1028" s="0" t="n">
        <f aca="false">AND(C1028="R3",D1028="R5")</f>
        <v>0</v>
      </c>
      <c r="V1028" s="0" t="n">
        <f aca="false">AND(C1028="R3",D1028="R7")</f>
        <v>0</v>
      </c>
      <c r="W1028" s="0" t="n">
        <f aca="false">OR(AND(C1028="R4",D1028="NA"), AND(C1028="R4",D1028="R2"), AND(C1028="R4",D1028="R6"), AND(C1028="R4",D1028="R8"), AND(C1028="R4",D1028="R9"), AND(C1028="R4",D1028="R10"), AND(C1028="R4",D1028="R11"))</f>
        <v>0</v>
      </c>
      <c r="X1028" s="0" t="n">
        <f aca="false">AND(C1028="R4",D1028="R1")</f>
        <v>0</v>
      </c>
      <c r="Y1028" s="0" t="n">
        <f aca="false">AND(C1028="R4",D1028="R3")</f>
        <v>0</v>
      </c>
      <c r="Z1028" s="0" t="n">
        <f aca="false">AND(C1028="R4",D1028="R4")</f>
        <v>0</v>
      </c>
      <c r="AA1028" s="0" t="n">
        <f aca="false">AND(C1028="R4",D1028="R5")</f>
        <v>0</v>
      </c>
      <c r="AB1028" s="0" t="n">
        <f aca="false">AND(C1028="R4",D1028="R7")</f>
        <v>0</v>
      </c>
      <c r="AC1028" s="0" t="n">
        <f aca="false">OR(AND(C1028="R5",D1028="NA"), AND(C1028="R5",D1028="R2"), AND(C1028="R5",D1028="R6"), AND(C1028="R5",D1028="R8"), AND(C1028="R5",D1028="R9"), AND(C1028="R5",D1028="R10"), AND(C1028="R5",D1028="R11"))</f>
        <v>0</v>
      </c>
      <c r="AD1028" s="0" t="n">
        <f aca="false">AND(C1028="R5",D1028="R1")</f>
        <v>0</v>
      </c>
      <c r="AE1028" s="0" t="n">
        <f aca="false">AND(C1028="R5",D1028="R3")</f>
        <v>0</v>
      </c>
      <c r="AF1028" s="0" t="n">
        <f aca="false">AND(C1028="R5",D1028="R4")</f>
        <v>0</v>
      </c>
      <c r="AG1028" s="0" t="n">
        <f aca="false">AND(C1028="R5",D1028="R5")</f>
        <v>0</v>
      </c>
      <c r="AH1028" s="0" t="n">
        <f aca="false">AND(C1028="R5",D1028="R7")</f>
        <v>0</v>
      </c>
      <c r="AI1028" s="0" t="n">
        <f aca="false">OR(AND(C1028="R7",D1028="NA"), AND(C1028="R7",D1028="R2"), AND(C1028="R7",D1028="R6"), AND(C1028="R7",D1028="R8"), AND(C1028="R7",D1028="R9"), AND(C1028="R7",D1028="R10"), AND(C1028="R7",D1028="R11"))</f>
        <v>0</v>
      </c>
      <c r="AJ1028" s="0" t="n">
        <f aca="false">AND(C1028="R7",D1028="R1")</f>
        <v>0</v>
      </c>
      <c r="AK1028" s="0" t="n">
        <f aca="false">AND(C1028="R7",D1028="R3")</f>
        <v>0</v>
      </c>
      <c r="AL1028" s="0" t="n">
        <f aca="false">AND(C1028="R7",D1028="R4")</f>
        <v>0</v>
      </c>
      <c r="AM1028" s="0" t="n">
        <f aca="false">AND(C1028="R7",D1028="R5")</f>
        <v>0</v>
      </c>
      <c r="AN1028" s="0" t="n">
        <f aca="false">AND(C1028="R7",D1028="R7")</f>
        <v>0</v>
      </c>
    </row>
    <row r="1029" customFormat="false" ht="15" hidden="false" customHeight="false" outlineLevel="0" collapsed="false">
      <c r="A1029" s="1" t="n">
        <v>41379.3715277778</v>
      </c>
      <c r="B1029" s="0" t="s">
        <v>80554</v>
      </c>
      <c r="C1029" s="10" t="s">
        <v>104214</v>
      </c>
      <c r="D1029" s="20" t="s">
        <v>104214</v>
      </c>
      <c r="E1029" s="0" t="n">
        <f aca="false">OR(AND(C1029="NA",D1029="NA"), AND(C1029="NA",D1029="R2"), AND(C1029="NA",D1029="R6"), AND(C1029="NA",D1029="R8"), AND(C1029="NA",D1029="R9"), AND(C1029="NA",D1029="R10"), AND(C1029="NA",D1029="R11"))</f>
        <v>1</v>
      </c>
      <c r="F1029" s="0" t="n">
        <f aca="false">AND(C1029="NA",D1029="R1")</f>
        <v>0</v>
      </c>
      <c r="G1029" s="0" t="n">
        <f aca="false">AND(C1029="NA",D1029="R3")</f>
        <v>0</v>
      </c>
      <c r="H1029" s="0" t="n">
        <f aca="false">AND(C1029="NA",D1029="R4")</f>
        <v>0</v>
      </c>
      <c r="I1029" s="0" t="n">
        <f aca="false">AND(C1029="NA",D1029="R5")</f>
        <v>0</v>
      </c>
      <c r="J1029" s="0" t="n">
        <f aca="false">AND(C1029="NA",D1029="R7")</f>
        <v>0</v>
      </c>
      <c r="K1029" s="0" t="n">
        <f aca="false">OR(AND(C1029="R1",D1029="NA"), AND(C1029="R1",D1029="R2"), AND(C1029="R1",D1029="R6"), AND(C1029="R1",D1029="R8"), AND(C1029="R1",D1029="R9"), AND(C1029="R1",D1029="R10"), AND(C1029="R1",D1029="R11"))</f>
        <v>0</v>
      </c>
      <c r="L1029" s="0" t="n">
        <f aca="false">AND(C1029="R1",D1029="R1")</f>
        <v>0</v>
      </c>
      <c r="M1029" s="0" t="n">
        <f aca="false">AND(C1029="R1",D1029="R3")</f>
        <v>0</v>
      </c>
      <c r="N1029" s="0" t="n">
        <f aca="false">AND(C1029="R1",D1029="R4")</f>
        <v>0</v>
      </c>
      <c r="O1029" s="0" t="n">
        <f aca="false">AND(C1029="R1",D1029="R5")</f>
        <v>0</v>
      </c>
      <c r="P1029" s="0" t="n">
        <f aca="false">AND(C1029="R1",D1029="R7")</f>
        <v>0</v>
      </c>
      <c r="Q1029" s="0" t="n">
        <f aca="false">OR(AND(C1029="R3",D1029="NA"), AND(C1029="R3",D1029="R2"), AND(C1029="R3",D1029="R6"), AND(C1029="R3",D1029="R8"), AND(C1029="R3",D1029="R9"), AND(C1029="R3",D1029="R10"), AND(C1029="R3",D1029="R11"))</f>
        <v>0</v>
      </c>
      <c r="R1029" s="0" t="n">
        <f aca="false">AND(C1029="R3",D1029="R1")</f>
        <v>0</v>
      </c>
      <c r="S1029" s="0" t="n">
        <f aca="false">AND(C1029="R3",D1029="R3")</f>
        <v>0</v>
      </c>
      <c r="T1029" s="0" t="n">
        <f aca="false">AND(C1029="R3",D1029="R4")</f>
        <v>0</v>
      </c>
      <c r="U1029" s="0" t="n">
        <f aca="false">AND(C1029="R3",D1029="R5")</f>
        <v>0</v>
      </c>
      <c r="V1029" s="0" t="n">
        <f aca="false">AND(C1029="R3",D1029="R7")</f>
        <v>0</v>
      </c>
      <c r="W1029" s="0" t="n">
        <f aca="false">OR(AND(C1029="R4",D1029="NA"), AND(C1029="R4",D1029="R2"), AND(C1029="R4",D1029="R6"), AND(C1029="R4",D1029="R8"), AND(C1029="R4",D1029="R9"), AND(C1029="R4",D1029="R10"), AND(C1029="R4",D1029="R11"))</f>
        <v>0</v>
      </c>
      <c r="X1029" s="0" t="n">
        <f aca="false">AND(C1029="R4",D1029="R1")</f>
        <v>0</v>
      </c>
      <c r="Y1029" s="0" t="n">
        <f aca="false">AND(C1029="R4",D1029="R3")</f>
        <v>0</v>
      </c>
      <c r="Z1029" s="0" t="n">
        <f aca="false">AND(C1029="R4",D1029="R4")</f>
        <v>0</v>
      </c>
      <c r="AA1029" s="0" t="n">
        <f aca="false">AND(C1029="R4",D1029="R5")</f>
        <v>0</v>
      </c>
      <c r="AB1029" s="0" t="n">
        <f aca="false">AND(C1029="R4",D1029="R7")</f>
        <v>0</v>
      </c>
      <c r="AC1029" s="0" t="n">
        <f aca="false">OR(AND(C1029="R5",D1029="NA"), AND(C1029="R5",D1029="R2"), AND(C1029="R5",D1029="R6"), AND(C1029="R5",D1029="R8"), AND(C1029="R5",D1029="R9"), AND(C1029="R5",D1029="R10"), AND(C1029="R5",D1029="R11"))</f>
        <v>0</v>
      </c>
      <c r="AD1029" s="0" t="n">
        <f aca="false">AND(C1029="R5",D1029="R1")</f>
        <v>0</v>
      </c>
      <c r="AE1029" s="0" t="n">
        <f aca="false">AND(C1029="R5",D1029="R3")</f>
        <v>0</v>
      </c>
      <c r="AF1029" s="0" t="n">
        <f aca="false">AND(C1029="R5",D1029="R4")</f>
        <v>0</v>
      </c>
      <c r="AG1029" s="0" t="n">
        <f aca="false">AND(C1029="R5",D1029="R5")</f>
        <v>0</v>
      </c>
      <c r="AH1029" s="0" t="n">
        <f aca="false">AND(C1029="R5",D1029="R7")</f>
        <v>0</v>
      </c>
      <c r="AI1029" s="0" t="n">
        <f aca="false">OR(AND(C1029="R7",D1029="NA"), AND(C1029="R7",D1029="R2"), AND(C1029="R7",D1029="R6"), AND(C1029="R7",D1029="R8"), AND(C1029="R7",D1029="R9"), AND(C1029="R7",D1029="R10"), AND(C1029="R7",D1029="R11"))</f>
        <v>0</v>
      </c>
      <c r="AJ1029" s="0" t="n">
        <f aca="false">AND(C1029="R7",D1029="R1")</f>
        <v>0</v>
      </c>
      <c r="AK1029" s="0" t="n">
        <f aca="false">AND(C1029="R7",D1029="R3")</f>
        <v>0</v>
      </c>
      <c r="AL1029" s="0" t="n">
        <f aca="false">AND(C1029="R7",D1029="R4")</f>
        <v>0</v>
      </c>
      <c r="AM1029" s="0" t="n">
        <f aca="false">AND(C1029="R7",D1029="R5")</f>
        <v>0</v>
      </c>
      <c r="AN1029" s="0" t="n">
        <f aca="false">AND(C1029="R7",D1029="R7")</f>
        <v>0</v>
      </c>
    </row>
    <row r="1030" customFormat="false" ht="15" hidden="false" customHeight="false" outlineLevel="0" collapsed="false">
      <c r="A1030" s="1" t="n">
        <v>41379.3715277778</v>
      </c>
      <c r="B1030" s="0" t="s">
        <v>80557</v>
      </c>
      <c r="C1030" s="10" t="s">
        <v>104214</v>
      </c>
      <c r="D1030" s="20" t="s">
        <v>104214</v>
      </c>
      <c r="E1030" s="0" t="n">
        <f aca="false">OR(AND(C1030="NA",D1030="NA"), AND(C1030="NA",D1030="R2"), AND(C1030="NA",D1030="R6"), AND(C1030="NA",D1030="R8"), AND(C1030="NA",D1030="R9"), AND(C1030="NA",D1030="R10"), AND(C1030="NA",D1030="R11"))</f>
        <v>1</v>
      </c>
      <c r="F1030" s="0" t="n">
        <f aca="false">AND(C1030="NA",D1030="R1")</f>
        <v>0</v>
      </c>
      <c r="G1030" s="0" t="n">
        <f aca="false">AND(C1030="NA",D1030="R3")</f>
        <v>0</v>
      </c>
      <c r="H1030" s="0" t="n">
        <f aca="false">AND(C1030="NA",D1030="R4")</f>
        <v>0</v>
      </c>
      <c r="I1030" s="0" t="n">
        <f aca="false">AND(C1030="NA",D1030="R5")</f>
        <v>0</v>
      </c>
      <c r="J1030" s="0" t="n">
        <f aca="false">AND(C1030="NA",D1030="R7")</f>
        <v>0</v>
      </c>
      <c r="K1030" s="0" t="n">
        <f aca="false">OR(AND(C1030="R1",D1030="NA"), AND(C1030="R1",D1030="R2"), AND(C1030="R1",D1030="R6"), AND(C1030="R1",D1030="R8"), AND(C1030="R1",D1030="R9"), AND(C1030="R1",D1030="R10"), AND(C1030="R1",D1030="R11"))</f>
        <v>0</v>
      </c>
      <c r="L1030" s="0" t="n">
        <f aca="false">AND(C1030="R1",D1030="R1")</f>
        <v>0</v>
      </c>
      <c r="M1030" s="0" t="n">
        <f aca="false">AND(C1030="R1",D1030="R3")</f>
        <v>0</v>
      </c>
      <c r="N1030" s="0" t="n">
        <f aca="false">AND(C1030="R1",D1030="R4")</f>
        <v>0</v>
      </c>
      <c r="O1030" s="0" t="n">
        <f aca="false">AND(C1030="R1",D1030="R5")</f>
        <v>0</v>
      </c>
      <c r="P1030" s="0" t="n">
        <f aca="false">AND(C1030="R1",D1030="R7")</f>
        <v>0</v>
      </c>
      <c r="Q1030" s="0" t="n">
        <f aca="false">OR(AND(C1030="R3",D1030="NA"), AND(C1030="R3",D1030="R2"), AND(C1030="R3",D1030="R6"), AND(C1030="R3",D1030="R8"), AND(C1030="R3",D1030="R9"), AND(C1030="R3",D1030="R10"), AND(C1030="R3",D1030="R11"))</f>
        <v>0</v>
      </c>
      <c r="R1030" s="0" t="n">
        <f aca="false">AND(C1030="R3",D1030="R1")</f>
        <v>0</v>
      </c>
      <c r="S1030" s="0" t="n">
        <f aca="false">AND(C1030="R3",D1030="R3")</f>
        <v>0</v>
      </c>
      <c r="T1030" s="0" t="n">
        <f aca="false">AND(C1030="R3",D1030="R4")</f>
        <v>0</v>
      </c>
      <c r="U1030" s="0" t="n">
        <f aca="false">AND(C1030="R3",D1030="R5")</f>
        <v>0</v>
      </c>
      <c r="V1030" s="0" t="n">
        <f aca="false">AND(C1030="R3",D1030="R7")</f>
        <v>0</v>
      </c>
      <c r="W1030" s="0" t="n">
        <f aca="false">OR(AND(C1030="R4",D1030="NA"), AND(C1030="R4",D1030="R2"), AND(C1030="R4",D1030="R6"), AND(C1030="R4",D1030="R8"), AND(C1030="R4",D1030="R9"), AND(C1030="R4",D1030="R10"), AND(C1030="R4",D1030="R11"))</f>
        <v>0</v>
      </c>
      <c r="X1030" s="0" t="n">
        <f aca="false">AND(C1030="R4",D1030="R1")</f>
        <v>0</v>
      </c>
      <c r="Y1030" s="0" t="n">
        <f aca="false">AND(C1030="R4",D1030="R3")</f>
        <v>0</v>
      </c>
      <c r="Z1030" s="0" t="n">
        <f aca="false">AND(C1030="R4",D1030="R4")</f>
        <v>0</v>
      </c>
      <c r="AA1030" s="0" t="n">
        <f aca="false">AND(C1030="R4",D1030="R5")</f>
        <v>0</v>
      </c>
      <c r="AB1030" s="0" t="n">
        <f aca="false">AND(C1030="R4",D1030="R7")</f>
        <v>0</v>
      </c>
      <c r="AC1030" s="0" t="n">
        <f aca="false">OR(AND(C1030="R5",D1030="NA"), AND(C1030="R5",D1030="R2"), AND(C1030="R5",D1030="R6"), AND(C1030="R5",D1030="R8"), AND(C1030="R5",D1030="R9"), AND(C1030="R5",D1030="R10"), AND(C1030="R5",D1030="R11"))</f>
        <v>0</v>
      </c>
      <c r="AD1030" s="0" t="n">
        <f aca="false">AND(C1030="R5",D1030="R1")</f>
        <v>0</v>
      </c>
      <c r="AE1030" s="0" t="n">
        <f aca="false">AND(C1030="R5",D1030="R3")</f>
        <v>0</v>
      </c>
      <c r="AF1030" s="0" t="n">
        <f aca="false">AND(C1030="R5",D1030="R4")</f>
        <v>0</v>
      </c>
      <c r="AG1030" s="0" t="n">
        <f aca="false">AND(C1030="R5",D1030="R5")</f>
        <v>0</v>
      </c>
      <c r="AH1030" s="0" t="n">
        <f aca="false">AND(C1030="R5",D1030="R7")</f>
        <v>0</v>
      </c>
      <c r="AI1030" s="0" t="n">
        <f aca="false">OR(AND(C1030="R7",D1030="NA"), AND(C1030="R7",D1030="R2"), AND(C1030="R7",D1030="R6"), AND(C1030="R7",D1030="R8"), AND(C1030="R7",D1030="R9"), AND(C1030="R7",D1030="R10"), AND(C1030="R7",D1030="R11"))</f>
        <v>0</v>
      </c>
      <c r="AJ1030" s="0" t="n">
        <f aca="false">AND(C1030="R7",D1030="R1")</f>
        <v>0</v>
      </c>
      <c r="AK1030" s="0" t="n">
        <f aca="false">AND(C1030="R7",D1030="R3")</f>
        <v>0</v>
      </c>
      <c r="AL1030" s="0" t="n">
        <f aca="false">AND(C1030="R7",D1030="R4")</f>
        <v>0</v>
      </c>
      <c r="AM1030" s="0" t="n">
        <f aca="false">AND(C1030="R7",D1030="R5")</f>
        <v>0</v>
      </c>
      <c r="AN1030" s="0" t="n">
        <f aca="false">AND(C1030="R7",D1030="R7")</f>
        <v>0</v>
      </c>
    </row>
    <row r="1031" customFormat="false" ht="15" hidden="false" customHeight="false" outlineLevel="0" collapsed="false">
      <c r="A1031" s="1" t="n">
        <v>41379.3715277778</v>
      </c>
      <c r="B1031" s="0" t="s">
        <v>80558</v>
      </c>
      <c r="C1031" s="7" t="s">
        <v>104215</v>
      </c>
      <c r="D1031" s="20" t="s">
        <v>104215</v>
      </c>
      <c r="E1031" s="0" t="n">
        <f aca="false">OR(AND(C1031="NA",D1031="NA"), AND(C1031="NA",D1031="R2"), AND(C1031="NA",D1031="R6"), AND(C1031="NA",D1031="R8"), AND(C1031="NA",D1031="R9"), AND(C1031="NA",D1031="R10"), AND(C1031="NA",D1031="R11"))</f>
        <v>0</v>
      </c>
      <c r="F1031" s="0" t="n">
        <f aca="false">AND(C1031="NA",D1031="R1")</f>
        <v>0</v>
      </c>
      <c r="G1031" s="0" t="n">
        <f aca="false">AND(C1031="NA",D1031="R3")</f>
        <v>0</v>
      </c>
      <c r="H1031" s="0" t="n">
        <f aca="false">AND(C1031="NA",D1031="R4")</f>
        <v>0</v>
      </c>
      <c r="I1031" s="0" t="n">
        <f aca="false">AND(C1031="NA",D1031="R5")</f>
        <v>0</v>
      </c>
      <c r="J1031" s="0" t="n">
        <f aca="false">AND(C1031="NA",D1031="R7")</f>
        <v>0</v>
      </c>
      <c r="K1031" s="0" t="n">
        <f aca="false">OR(AND(C1031="R1",D1031="NA"), AND(C1031="R1",D1031="R2"), AND(C1031="R1",D1031="R6"), AND(C1031="R1",D1031="R8"), AND(C1031="R1",D1031="R9"), AND(C1031="R1",D1031="R10"), AND(C1031="R1",D1031="R11"))</f>
        <v>0</v>
      </c>
      <c r="L1031" s="0" t="n">
        <f aca="false">AND(C1031="R1",D1031="R1")</f>
        <v>1</v>
      </c>
      <c r="M1031" s="0" t="n">
        <f aca="false">AND(C1031="R1",D1031="R3")</f>
        <v>0</v>
      </c>
      <c r="N1031" s="0" t="n">
        <f aca="false">AND(C1031="R1",D1031="R4")</f>
        <v>0</v>
      </c>
      <c r="O1031" s="0" t="n">
        <f aca="false">AND(C1031="R1",D1031="R5")</f>
        <v>0</v>
      </c>
      <c r="P1031" s="0" t="n">
        <f aca="false">AND(C1031="R1",D1031="R7")</f>
        <v>0</v>
      </c>
      <c r="Q1031" s="0" t="n">
        <f aca="false">OR(AND(C1031="R3",D1031="NA"), AND(C1031="R3",D1031="R2"), AND(C1031="R3",D1031="R6"), AND(C1031="R3",D1031="R8"), AND(C1031="R3",D1031="R9"), AND(C1031="R3",D1031="R10"), AND(C1031="R3",D1031="R11"))</f>
        <v>0</v>
      </c>
      <c r="R1031" s="0" t="n">
        <f aca="false">AND(C1031="R3",D1031="R1")</f>
        <v>0</v>
      </c>
      <c r="S1031" s="0" t="n">
        <f aca="false">AND(C1031="R3",D1031="R3")</f>
        <v>0</v>
      </c>
      <c r="T1031" s="0" t="n">
        <f aca="false">AND(C1031="R3",D1031="R4")</f>
        <v>0</v>
      </c>
      <c r="U1031" s="0" t="n">
        <f aca="false">AND(C1031="R3",D1031="R5")</f>
        <v>0</v>
      </c>
      <c r="V1031" s="0" t="n">
        <f aca="false">AND(C1031="R3",D1031="R7")</f>
        <v>0</v>
      </c>
      <c r="W1031" s="0" t="n">
        <f aca="false">OR(AND(C1031="R4",D1031="NA"), AND(C1031="R4",D1031="R2"), AND(C1031="R4",D1031="R6"), AND(C1031="R4",D1031="R8"), AND(C1031="R4",D1031="R9"), AND(C1031="R4",D1031="R10"), AND(C1031="R4",D1031="R11"))</f>
        <v>0</v>
      </c>
      <c r="X1031" s="0" t="n">
        <f aca="false">AND(C1031="R4",D1031="R1")</f>
        <v>0</v>
      </c>
      <c r="Y1031" s="0" t="n">
        <f aca="false">AND(C1031="R4",D1031="R3")</f>
        <v>0</v>
      </c>
      <c r="Z1031" s="0" t="n">
        <f aca="false">AND(C1031="R4",D1031="R4")</f>
        <v>0</v>
      </c>
      <c r="AA1031" s="0" t="n">
        <f aca="false">AND(C1031="R4",D1031="R5")</f>
        <v>0</v>
      </c>
      <c r="AB1031" s="0" t="n">
        <f aca="false">AND(C1031="R4",D1031="R7")</f>
        <v>0</v>
      </c>
      <c r="AC1031" s="0" t="n">
        <f aca="false">OR(AND(C1031="R5",D1031="NA"), AND(C1031="R5",D1031="R2"), AND(C1031="R5",D1031="R6"), AND(C1031="R5",D1031="R8"), AND(C1031="R5",D1031="R9"), AND(C1031="R5",D1031="R10"), AND(C1031="R5",D1031="R11"))</f>
        <v>0</v>
      </c>
      <c r="AD1031" s="0" t="n">
        <f aca="false">AND(C1031="R5",D1031="R1")</f>
        <v>0</v>
      </c>
      <c r="AE1031" s="0" t="n">
        <f aca="false">AND(C1031="R5",D1031="R3")</f>
        <v>0</v>
      </c>
      <c r="AF1031" s="0" t="n">
        <f aca="false">AND(C1031="R5",D1031="R4")</f>
        <v>0</v>
      </c>
      <c r="AG1031" s="0" t="n">
        <f aca="false">AND(C1031="R5",D1031="R5")</f>
        <v>0</v>
      </c>
      <c r="AH1031" s="0" t="n">
        <f aca="false">AND(C1031="R5",D1031="R7")</f>
        <v>0</v>
      </c>
      <c r="AI1031" s="0" t="n">
        <f aca="false">OR(AND(C1031="R7",D1031="NA"), AND(C1031="R7",D1031="R2"), AND(C1031="R7",D1031="R6"), AND(C1031="R7",D1031="R8"), AND(C1031="R7",D1031="R9"), AND(C1031="R7",D1031="R10"), AND(C1031="R7",D1031="R11"))</f>
        <v>0</v>
      </c>
      <c r="AJ1031" s="0" t="n">
        <f aca="false">AND(C1031="R7",D1031="R1")</f>
        <v>0</v>
      </c>
      <c r="AK1031" s="0" t="n">
        <f aca="false">AND(C1031="R7",D1031="R3")</f>
        <v>0</v>
      </c>
      <c r="AL1031" s="0" t="n">
        <f aca="false">AND(C1031="R7",D1031="R4")</f>
        <v>0</v>
      </c>
      <c r="AM1031" s="0" t="n">
        <f aca="false">AND(C1031="R7",D1031="R5")</f>
        <v>0</v>
      </c>
      <c r="AN1031" s="0" t="n">
        <f aca="false">AND(C1031="R7",D1031="R7")</f>
        <v>0</v>
      </c>
    </row>
    <row r="1032" customFormat="false" ht="15" hidden="false" customHeight="false" outlineLevel="0" collapsed="false">
      <c r="A1032" s="1" t="n">
        <v>41379.3715277778</v>
      </c>
      <c r="B1032" s="0" t="s">
        <v>80559</v>
      </c>
      <c r="C1032" s="10" t="s">
        <v>104214</v>
      </c>
      <c r="D1032" s="20" t="s">
        <v>104214</v>
      </c>
      <c r="E1032" s="0" t="n">
        <f aca="false">OR(AND(C1032="NA",D1032="NA"), AND(C1032="NA",D1032="R2"), AND(C1032="NA",D1032="R6"), AND(C1032="NA",D1032="R8"), AND(C1032="NA",D1032="R9"), AND(C1032="NA",D1032="R10"), AND(C1032="NA",D1032="R11"))</f>
        <v>1</v>
      </c>
      <c r="F1032" s="0" t="n">
        <f aca="false">AND(C1032="NA",D1032="R1")</f>
        <v>0</v>
      </c>
      <c r="G1032" s="0" t="n">
        <f aca="false">AND(C1032="NA",D1032="R3")</f>
        <v>0</v>
      </c>
      <c r="H1032" s="0" t="n">
        <f aca="false">AND(C1032="NA",D1032="R4")</f>
        <v>0</v>
      </c>
      <c r="I1032" s="0" t="n">
        <f aca="false">AND(C1032="NA",D1032="R5")</f>
        <v>0</v>
      </c>
      <c r="J1032" s="0" t="n">
        <f aca="false">AND(C1032="NA",D1032="R7")</f>
        <v>0</v>
      </c>
      <c r="K1032" s="0" t="n">
        <f aca="false">OR(AND(C1032="R1",D1032="NA"), AND(C1032="R1",D1032="R2"), AND(C1032="R1",D1032="R6"), AND(C1032="R1",D1032="R8"), AND(C1032="R1",D1032="R9"), AND(C1032="R1",D1032="R10"), AND(C1032="R1",D1032="R11"))</f>
        <v>0</v>
      </c>
      <c r="L1032" s="0" t="n">
        <f aca="false">AND(C1032="R1",D1032="R1")</f>
        <v>0</v>
      </c>
      <c r="M1032" s="0" t="n">
        <f aca="false">AND(C1032="R1",D1032="R3")</f>
        <v>0</v>
      </c>
      <c r="N1032" s="0" t="n">
        <f aca="false">AND(C1032="R1",D1032="R4")</f>
        <v>0</v>
      </c>
      <c r="O1032" s="0" t="n">
        <f aca="false">AND(C1032="R1",D1032="R5")</f>
        <v>0</v>
      </c>
      <c r="P1032" s="0" t="n">
        <f aca="false">AND(C1032="R1",D1032="R7")</f>
        <v>0</v>
      </c>
      <c r="Q1032" s="0" t="n">
        <f aca="false">OR(AND(C1032="R3",D1032="NA"), AND(C1032="R3",D1032="R2"), AND(C1032="R3",D1032="R6"), AND(C1032="R3",D1032="R8"), AND(C1032="R3",D1032="R9"), AND(C1032="R3",D1032="R10"), AND(C1032="R3",D1032="R11"))</f>
        <v>0</v>
      </c>
      <c r="R1032" s="0" t="n">
        <f aca="false">AND(C1032="R3",D1032="R1")</f>
        <v>0</v>
      </c>
      <c r="S1032" s="0" t="n">
        <f aca="false">AND(C1032="R3",D1032="R3")</f>
        <v>0</v>
      </c>
      <c r="T1032" s="0" t="n">
        <f aca="false">AND(C1032="R3",D1032="R4")</f>
        <v>0</v>
      </c>
      <c r="U1032" s="0" t="n">
        <f aca="false">AND(C1032="R3",D1032="R5")</f>
        <v>0</v>
      </c>
      <c r="V1032" s="0" t="n">
        <f aca="false">AND(C1032="R3",D1032="R7")</f>
        <v>0</v>
      </c>
      <c r="W1032" s="0" t="n">
        <f aca="false">OR(AND(C1032="R4",D1032="NA"), AND(C1032="R4",D1032="R2"), AND(C1032="R4",D1032="R6"), AND(C1032="R4",D1032="R8"), AND(C1032="R4",D1032="R9"), AND(C1032="R4",D1032="R10"), AND(C1032="R4",D1032="R11"))</f>
        <v>0</v>
      </c>
      <c r="X1032" s="0" t="n">
        <f aca="false">AND(C1032="R4",D1032="R1")</f>
        <v>0</v>
      </c>
      <c r="Y1032" s="0" t="n">
        <f aca="false">AND(C1032="R4",D1032="R3")</f>
        <v>0</v>
      </c>
      <c r="Z1032" s="0" t="n">
        <f aca="false">AND(C1032="R4",D1032="R4")</f>
        <v>0</v>
      </c>
      <c r="AA1032" s="0" t="n">
        <f aca="false">AND(C1032="R4",D1032="R5")</f>
        <v>0</v>
      </c>
      <c r="AB1032" s="0" t="n">
        <f aca="false">AND(C1032="R4",D1032="R7")</f>
        <v>0</v>
      </c>
      <c r="AC1032" s="0" t="n">
        <f aca="false">OR(AND(C1032="R5",D1032="NA"), AND(C1032="R5",D1032="R2"), AND(C1032="R5",D1032="R6"), AND(C1032="R5",D1032="R8"), AND(C1032="R5",D1032="R9"), AND(C1032="R5",D1032="R10"), AND(C1032="R5",D1032="R11"))</f>
        <v>0</v>
      </c>
      <c r="AD1032" s="0" t="n">
        <f aca="false">AND(C1032="R5",D1032="R1")</f>
        <v>0</v>
      </c>
      <c r="AE1032" s="0" t="n">
        <f aca="false">AND(C1032="R5",D1032="R3")</f>
        <v>0</v>
      </c>
      <c r="AF1032" s="0" t="n">
        <f aca="false">AND(C1032="R5",D1032="R4")</f>
        <v>0</v>
      </c>
      <c r="AG1032" s="0" t="n">
        <f aca="false">AND(C1032="R5",D1032="R5")</f>
        <v>0</v>
      </c>
      <c r="AH1032" s="0" t="n">
        <f aca="false">AND(C1032="R5",D1032="R7")</f>
        <v>0</v>
      </c>
      <c r="AI1032" s="0" t="n">
        <f aca="false">OR(AND(C1032="R7",D1032="NA"), AND(C1032="R7",D1032="R2"), AND(C1032="R7",D1032="R6"), AND(C1032="R7",D1032="R8"), AND(C1032="R7",D1032="R9"), AND(C1032="R7",D1032="R10"), AND(C1032="R7",D1032="R11"))</f>
        <v>0</v>
      </c>
      <c r="AJ1032" s="0" t="n">
        <f aca="false">AND(C1032="R7",D1032="R1")</f>
        <v>0</v>
      </c>
      <c r="AK1032" s="0" t="n">
        <f aca="false">AND(C1032="R7",D1032="R3")</f>
        <v>0</v>
      </c>
      <c r="AL1032" s="0" t="n">
        <f aca="false">AND(C1032="R7",D1032="R4")</f>
        <v>0</v>
      </c>
      <c r="AM1032" s="0" t="n">
        <f aca="false">AND(C1032="R7",D1032="R5")</f>
        <v>0</v>
      </c>
      <c r="AN1032" s="0" t="n">
        <f aca="false">AND(C1032="R7",D1032="R7")</f>
        <v>0</v>
      </c>
    </row>
    <row r="1033" customFormat="false" ht="15" hidden="false" customHeight="false" outlineLevel="0" collapsed="false">
      <c r="A1033" s="1" t="n">
        <v>41379.3715277778</v>
      </c>
      <c r="B1033" s="0" t="s">
        <v>80560</v>
      </c>
      <c r="C1033" s="7" t="s">
        <v>104215</v>
      </c>
      <c r="D1033" s="20" t="s">
        <v>104215</v>
      </c>
      <c r="E1033" s="0" t="n">
        <f aca="false">OR(AND(C1033="NA",D1033="NA"), AND(C1033="NA",D1033="R2"), AND(C1033="NA",D1033="R6"), AND(C1033="NA",D1033="R8"), AND(C1033="NA",D1033="R9"), AND(C1033="NA",D1033="R10"), AND(C1033="NA",D1033="R11"))</f>
        <v>0</v>
      </c>
      <c r="F1033" s="0" t="n">
        <f aca="false">AND(C1033="NA",D1033="R1")</f>
        <v>0</v>
      </c>
      <c r="G1033" s="0" t="n">
        <f aca="false">AND(C1033="NA",D1033="R3")</f>
        <v>0</v>
      </c>
      <c r="H1033" s="0" t="n">
        <f aca="false">AND(C1033="NA",D1033="R4")</f>
        <v>0</v>
      </c>
      <c r="I1033" s="0" t="n">
        <f aca="false">AND(C1033="NA",D1033="R5")</f>
        <v>0</v>
      </c>
      <c r="J1033" s="0" t="n">
        <f aca="false">AND(C1033="NA",D1033="R7")</f>
        <v>0</v>
      </c>
      <c r="K1033" s="0" t="n">
        <f aca="false">OR(AND(C1033="R1",D1033="NA"), AND(C1033="R1",D1033="R2"), AND(C1033="R1",D1033="R6"), AND(C1033="R1",D1033="R8"), AND(C1033="R1",D1033="R9"), AND(C1033="R1",D1033="R10"), AND(C1033="R1",D1033="R11"))</f>
        <v>0</v>
      </c>
      <c r="L1033" s="0" t="n">
        <f aca="false">AND(C1033="R1",D1033="R1")</f>
        <v>1</v>
      </c>
      <c r="M1033" s="0" t="n">
        <f aca="false">AND(C1033="R1",D1033="R3")</f>
        <v>0</v>
      </c>
      <c r="N1033" s="0" t="n">
        <f aca="false">AND(C1033="R1",D1033="R4")</f>
        <v>0</v>
      </c>
      <c r="O1033" s="0" t="n">
        <f aca="false">AND(C1033="R1",D1033="R5")</f>
        <v>0</v>
      </c>
      <c r="P1033" s="0" t="n">
        <f aca="false">AND(C1033="R1",D1033="R7")</f>
        <v>0</v>
      </c>
      <c r="Q1033" s="0" t="n">
        <f aca="false">OR(AND(C1033="R3",D1033="NA"), AND(C1033="R3",D1033="R2"), AND(C1033="R3",D1033="R6"), AND(C1033="R3",D1033="R8"), AND(C1033="R3",D1033="R9"), AND(C1033="R3",D1033="R10"), AND(C1033="R3",D1033="R11"))</f>
        <v>0</v>
      </c>
      <c r="R1033" s="0" t="n">
        <f aca="false">AND(C1033="R3",D1033="R1")</f>
        <v>0</v>
      </c>
      <c r="S1033" s="0" t="n">
        <f aca="false">AND(C1033="R3",D1033="R3")</f>
        <v>0</v>
      </c>
      <c r="T1033" s="0" t="n">
        <f aca="false">AND(C1033="R3",D1033="R4")</f>
        <v>0</v>
      </c>
      <c r="U1033" s="0" t="n">
        <f aca="false">AND(C1033="R3",D1033="R5")</f>
        <v>0</v>
      </c>
      <c r="V1033" s="0" t="n">
        <f aca="false">AND(C1033="R3",D1033="R7")</f>
        <v>0</v>
      </c>
      <c r="W1033" s="0" t="n">
        <f aca="false">OR(AND(C1033="R4",D1033="NA"), AND(C1033="R4",D1033="R2"), AND(C1033="R4",D1033="R6"), AND(C1033="R4",D1033="R8"), AND(C1033="R4",D1033="R9"), AND(C1033="R4",D1033="R10"), AND(C1033="R4",D1033="R11"))</f>
        <v>0</v>
      </c>
      <c r="X1033" s="0" t="n">
        <f aca="false">AND(C1033="R4",D1033="R1")</f>
        <v>0</v>
      </c>
      <c r="Y1033" s="0" t="n">
        <f aca="false">AND(C1033="R4",D1033="R3")</f>
        <v>0</v>
      </c>
      <c r="Z1033" s="0" t="n">
        <f aca="false">AND(C1033="R4",D1033="R4")</f>
        <v>0</v>
      </c>
      <c r="AA1033" s="0" t="n">
        <f aca="false">AND(C1033="R4",D1033="R5")</f>
        <v>0</v>
      </c>
      <c r="AB1033" s="0" t="n">
        <f aca="false">AND(C1033="R4",D1033="R7")</f>
        <v>0</v>
      </c>
      <c r="AC1033" s="0" t="n">
        <f aca="false">OR(AND(C1033="R5",D1033="NA"), AND(C1033="R5",D1033="R2"), AND(C1033="R5",D1033="R6"), AND(C1033="R5",D1033="R8"), AND(C1033="R5",D1033="R9"), AND(C1033="R5",D1033="R10"), AND(C1033="R5",D1033="R11"))</f>
        <v>0</v>
      </c>
      <c r="AD1033" s="0" t="n">
        <f aca="false">AND(C1033="R5",D1033="R1")</f>
        <v>0</v>
      </c>
      <c r="AE1033" s="0" t="n">
        <f aca="false">AND(C1033="R5",D1033="R3")</f>
        <v>0</v>
      </c>
      <c r="AF1033" s="0" t="n">
        <f aca="false">AND(C1033="R5",D1033="R4")</f>
        <v>0</v>
      </c>
      <c r="AG1033" s="0" t="n">
        <f aca="false">AND(C1033="R5",D1033="R5")</f>
        <v>0</v>
      </c>
      <c r="AH1033" s="0" t="n">
        <f aca="false">AND(C1033="R5",D1033="R7")</f>
        <v>0</v>
      </c>
      <c r="AI1033" s="0" t="n">
        <f aca="false">OR(AND(C1033="R7",D1033="NA"), AND(C1033="R7",D1033="R2"), AND(C1033="R7",D1033="R6"), AND(C1033="R7",D1033="R8"), AND(C1033="R7",D1033="R9"), AND(C1033="R7",D1033="R10"), AND(C1033="R7",D1033="R11"))</f>
        <v>0</v>
      </c>
      <c r="AJ1033" s="0" t="n">
        <f aca="false">AND(C1033="R7",D1033="R1")</f>
        <v>0</v>
      </c>
      <c r="AK1033" s="0" t="n">
        <f aca="false">AND(C1033="R7",D1033="R3")</f>
        <v>0</v>
      </c>
      <c r="AL1033" s="0" t="n">
        <f aca="false">AND(C1033="R7",D1033="R4")</f>
        <v>0</v>
      </c>
      <c r="AM1033" s="0" t="n">
        <f aca="false">AND(C1033="R7",D1033="R5")</f>
        <v>0</v>
      </c>
      <c r="AN1033" s="0" t="n">
        <f aca="false">AND(C1033="R7",D1033="R7")</f>
        <v>0</v>
      </c>
    </row>
    <row r="1034" customFormat="false" ht="15" hidden="false" customHeight="false" outlineLevel="0" collapsed="false">
      <c r="A1034" s="1" t="n">
        <v>41379.3715277778</v>
      </c>
      <c r="B1034" s="0" t="s">
        <v>80564</v>
      </c>
      <c r="C1034" s="10" t="s">
        <v>104214</v>
      </c>
      <c r="D1034" s="20" t="s">
        <v>104214</v>
      </c>
      <c r="E1034" s="0" t="n">
        <f aca="false">OR(AND(C1034="NA",D1034="NA"), AND(C1034="NA",D1034="R2"), AND(C1034="NA",D1034="R6"), AND(C1034="NA",D1034="R8"), AND(C1034="NA",D1034="R9"), AND(C1034="NA",D1034="R10"), AND(C1034="NA",D1034="R11"))</f>
        <v>1</v>
      </c>
      <c r="F1034" s="0" t="n">
        <f aca="false">AND(C1034="NA",D1034="R1")</f>
        <v>0</v>
      </c>
      <c r="G1034" s="0" t="n">
        <f aca="false">AND(C1034="NA",D1034="R3")</f>
        <v>0</v>
      </c>
      <c r="H1034" s="0" t="n">
        <f aca="false">AND(C1034="NA",D1034="R4")</f>
        <v>0</v>
      </c>
      <c r="I1034" s="0" t="n">
        <f aca="false">AND(C1034="NA",D1034="R5")</f>
        <v>0</v>
      </c>
      <c r="J1034" s="0" t="n">
        <f aca="false">AND(C1034="NA",D1034="R7")</f>
        <v>0</v>
      </c>
      <c r="K1034" s="0" t="n">
        <f aca="false">OR(AND(C1034="R1",D1034="NA"), AND(C1034="R1",D1034="R2"), AND(C1034="R1",D1034="R6"), AND(C1034="R1",D1034="R8"), AND(C1034="R1",D1034="R9"), AND(C1034="R1",D1034="R10"), AND(C1034="R1",D1034="R11"))</f>
        <v>0</v>
      </c>
      <c r="L1034" s="0" t="n">
        <f aca="false">AND(C1034="R1",D1034="R1")</f>
        <v>0</v>
      </c>
      <c r="M1034" s="0" t="n">
        <f aca="false">AND(C1034="R1",D1034="R3")</f>
        <v>0</v>
      </c>
      <c r="N1034" s="0" t="n">
        <f aca="false">AND(C1034="R1",D1034="R4")</f>
        <v>0</v>
      </c>
      <c r="O1034" s="0" t="n">
        <f aca="false">AND(C1034="R1",D1034="R5")</f>
        <v>0</v>
      </c>
      <c r="P1034" s="0" t="n">
        <f aca="false">AND(C1034="R1",D1034="R7")</f>
        <v>0</v>
      </c>
      <c r="Q1034" s="0" t="n">
        <f aca="false">OR(AND(C1034="R3",D1034="NA"), AND(C1034="R3",D1034="R2"), AND(C1034="R3",D1034="R6"), AND(C1034="R3",D1034="R8"), AND(C1034="R3",D1034="R9"), AND(C1034="R3",D1034="R10"), AND(C1034="R3",D1034="R11"))</f>
        <v>0</v>
      </c>
      <c r="R1034" s="0" t="n">
        <f aca="false">AND(C1034="R3",D1034="R1")</f>
        <v>0</v>
      </c>
      <c r="S1034" s="0" t="n">
        <f aca="false">AND(C1034="R3",D1034="R3")</f>
        <v>0</v>
      </c>
      <c r="T1034" s="0" t="n">
        <f aca="false">AND(C1034="R3",D1034="R4")</f>
        <v>0</v>
      </c>
      <c r="U1034" s="0" t="n">
        <f aca="false">AND(C1034="R3",D1034="R5")</f>
        <v>0</v>
      </c>
      <c r="V1034" s="0" t="n">
        <f aca="false">AND(C1034="R3",D1034="R7")</f>
        <v>0</v>
      </c>
      <c r="W1034" s="0" t="n">
        <f aca="false">OR(AND(C1034="R4",D1034="NA"), AND(C1034="R4",D1034="R2"), AND(C1034="R4",D1034="R6"), AND(C1034="R4",D1034="R8"), AND(C1034="R4",D1034="R9"), AND(C1034="R4",D1034="R10"), AND(C1034="R4",D1034="R11"))</f>
        <v>0</v>
      </c>
      <c r="X1034" s="0" t="n">
        <f aca="false">AND(C1034="R4",D1034="R1")</f>
        <v>0</v>
      </c>
      <c r="Y1034" s="0" t="n">
        <f aca="false">AND(C1034="R4",D1034="R3")</f>
        <v>0</v>
      </c>
      <c r="Z1034" s="0" t="n">
        <f aca="false">AND(C1034="R4",D1034="R4")</f>
        <v>0</v>
      </c>
      <c r="AA1034" s="0" t="n">
        <f aca="false">AND(C1034="R4",D1034="R5")</f>
        <v>0</v>
      </c>
      <c r="AB1034" s="0" t="n">
        <f aca="false">AND(C1034="R4",D1034="R7")</f>
        <v>0</v>
      </c>
      <c r="AC1034" s="0" t="n">
        <f aca="false">OR(AND(C1034="R5",D1034="NA"), AND(C1034="R5",D1034="R2"), AND(C1034="R5",D1034="R6"), AND(C1034="R5",D1034="R8"), AND(C1034="R5",D1034="R9"), AND(C1034="R5",D1034="R10"), AND(C1034="R5",D1034="R11"))</f>
        <v>0</v>
      </c>
      <c r="AD1034" s="0" t="n">
        <f aca="false">AND(C1034="R5",D1034="R1")</f>
        <v>0</v>
      </c>
      <c r="AE1034" s="0" t="n">
        <f aca="false">AND(C1034="R5",D1034="R3")</f>
        <v>0</v>
      </c>
      <c r="AF1034" s="0" t="n">
        <f aca="false">AND(C1034="R5",D1034="R4")</f>
        <v>0</v>
      </c>
      <c r="AG1034" s="0" t="n">
        <f aca="false">AND(C1034="R5",D1034="R5")</f>
        <v>0</v>
      </c>
      <c r="AH1034" s="0" t="n">
        <f aca="false">AND(C1034="R5",D1034="R7")</f>
        <v>0</v>
      </c>
      <c r="AI1034" s="0" t="n">
        <f aca="false">OR(AND(C1034="R7",D1034="NA"), AND(C1034="R7",D1034="R2"), AND(C1034="R7",D1034="R6"), AND(C1034="R7",D1034="R8"), AND(C1034="R7",D1034="R9"), AND(C1034="R7",D1034="R10"), AND(C1034="R7",D1034="R11"))</f>
        <v>0</v>
      </c>
      <c r="AJ1034" s="0" t="n">
        <f aca="false">AND(C1034="R7",D1034="R1")</f>
        <v>0</v>
      </c>
      <c r="AK1034" s="0" t="n">
        <f aca="false">AND(C1034="R7",D1034="R3")</f>
        <v>0</v>
      </c>
      <c r="AL1034" s="0" t="n">
        <f aca="false">AND(C1034="R7",D1034="R4")</f>
        <v>0</v>
      </c>
      <c r="AM1034" s="0" t="n">
        <f aca="false">AND(C1034="R7",D1034="R5")</f>
        <v>0</v>
      </c>
      <c r="AN1034" s="0" t="n">
        <f aca="false">AND(C1034="R7",D1034="R7")</f>
        <v>0</v>
      </c>
    </row>
    <row r="1035" customFormat="false" ht="15" hidden="false" customHeight="false" outlineLevel="0" collapsed="false">
      <c r="A1035" s="1" t="n">
        <v>41379.3715277778</v>
      </c>
      <c r="B1035" s="0" t="s">
        <v>80566</v>
      </c>
      <c r="C1035" s="7" t="s">
        <v>104215</v>
      </c>
      <c r="D1035" s="20" t="s">
        <v>104214</v>
      </c>
      <c r="E1035" s="0" t="n">
        <f aca="false">OR(AND(C1035="NA",D1035="NA"), AND(C1035="NA",D1035="R2"), AND(C1035="NA",D1035="R6"), AND(C1035="NA",D1035="R8"), AND(C1035="NA",D1035="R9"), AND(C1035="NA",D1035="R10"), AND(C1035="NA",D1035="R11"))</f>
        <v>0</v>
      </c>
      <c r="F1035" s="0" t="n">
        <f aca="false">AND(C1035="NA",D1035="R1")</f>
        <v>0</v>
      </c>
      <c r="G1035" s="0" t="n">
        <f aca="false">AND(C1035="NA",D1035="R3")</f>
        <v>0</v>
      </c>
      <c r="H1035" s="0" t="n">
        <f aca="false">AND(C1035="NA",D1035="R4")</f>
        <v>0</v>
      </c>
      <c r="I1035" s="0" t="n">
        <f aca="false">AND(C1035="NA",D1035="R5")</f>
        <v>0</v>
      </c>
      <c r="J1035" s="0" t="n">
        <f aca="false">AND(C1035="NA",D1035="R7")</f>
        <v>0</v>
      </c>
      <c r="K1035" s="0" t="n">
        <f aca="false">OR(AND(C1035="R1",D1035="NA"), AND(C1035="R1",D1035="R2"), AND(C1035="R1",D1035="R6"), AND(C1035="R1",D1035="R8"), AND(C1035="R1",D1035="R9"), AND(C1035="R1",D1035="R10"), AND(C1035="R1",D1035="R11"))</f>
        <v>1</v>
      </c>
      <c r="L1035" s="0" t="n">
        <f aca="false">AND(C1035="R1",D1035="R1")</f>
        <v>0</v>
      </c>
      <c r="M1035" s="0" t="n">
        <f aca="false">AND(C1035="R1",D1035="R3")</f>
        <v>0</v>
      </c>
      <c r="N1035" s="0" t="n">
        <f aca="false">AND(C1035="R1",D1035="R4")</f>
        <v>0</v>
      </c>
      <c r="O1035" s="0" t="n">
        <f aca="false">AND(C1035="R1",D1035="R5")</f>
        <v>0</v>
      </c>
      <c r="P1035" s="0" t="n">
        <f aca="false">AND(C1035="R1",D1035="R7")</f>
        <v>0</v>
      </c>
      <c r="Q1035" s="0" t="n">
        <f aca="false">OR(AND(C1035="R3",D1035="NA"), AND(C1035="R3",D1035="R2"), AND(C1035="R3",D1035="R6"), AND(C1035="R3",D1035="R8"), AND(C1035="R3",D1035="R9"), AND(C1035="R3",D1035="R10"), AND(C1035="R3",D1035="R11"))</f>
        <v>0</v>
      </c>
      <c r="R1035" s="0" t="n">
        <f aca="false">AND(C1035="R3",D1035="R1")</f>
        <v>0</v>
      </c>
      <c r="S1035" s="0" t="n">
        <f aca="false">AND(C1035="R3",D1035="R3")</f>
        <v>0</v>
      </c>
      <c r="T1035" s="0" t="n">
        <f aca="false">AND(C1035="R3",D1035="R4")</f>
        <v>0</v>
      </c>
      <c r="U1035" s="0" t="n">
        <f aca="false">AND(C1035="R3",D1035="R5")</f>
        <v>0</v>
      </c>
      <c r="V1035" s="0" t="n">
        <f aca="false">AND(C1035="R3",D1035="R7")</f>
        <v>0</v>
      </c>
      <c r="W1035" s="0" t="n">
        <f aca="false">OR(AND(C1035="R4",D1035="NA"), AND(C1035="R4",D1035="R2"), AND(C1035="R4",D1035="R6"), AND(C1035="R4",D1035="R8"), AND(C1035="R4",D1035="R9"), AND(C1035="R4",D1035="R10"), AND(C1035="R4",D1035="R11"))</f>
        <v>0</v>
      </c>
      <c r="X1035" s="0" t="n">
        <f aca="false">AND(C1035="R4",D1035="R1")</f>
        <v>0</v>
      </c>
      <c r="Y1035" s="0" t="n">
        <f aca="false">AND(C1035="R4",D1035="R3")</f>
        <v>0</v>
      </c>
      <c r="Z1035" s="0" t="n">
        <f aca="false">AND(C1035="R4",D1035="R4")</f>
        <v>0</v>
      </c>
      <c r="AA1035" s="0" t="n">
        <f aca="false">AND(C1035="R4",D1035="R5")</f>
        <v>0</v>
      </c>
      <c r="AB1035" s="0" t="n">
        <f aca="false">AND(C1035="R4",D1035="R7")</f>
        <v>0</v>
      </c>
      <c r="AC1035" s="0" t="n">
        <f aca="false">OR(AND(C1035="R5",D1035="NA"), AND(C1035="R5",D1035="R2"), AND(C1035="R5",D1035="R6"), AND(C1035="R5",D1035="R8"), AND(C1035="R5",D1035="R9"), AND(C1035="R5",D1035="R10"), AND(C1035="R5",D1035="R11"))</f>
        <v>0</v>
      </c>
      <c r="AD1035" s="0" t="n">
        <f aca="false">AND(C1035="R5",D1035="R1")</f>
        <v>0</v>
      </c>
      <c r="AE1035" s="0" t="n">
        <f aca="false">AND(C1035="R5",D1035="R3")</f>
        <v>0</v>
      </c>
      <c r="AF1035" s="0" t="n">
        <f aca="false">AND(C1035="R5",D1035="R4")</f>
        <v>0</v>
      </c>
      <c r="AG1035" s="0" t="n">
        <f aca="false">AND(C1035="R5",D1035="R5")</f>
        <v>0</v>
      </c>
      <c r="AH1035" s="0" t="n">
        <f aca="false">AND(C1035="R5",D1035="R7")</f>
        <v>0</v>
      </c>
      <c r="AI1035" s="0" t="n">
        <f aca="false">OR(AND(C1035="R7",D1035="NA"), AND(C1035="R7",D1035="R2"), AND(C1035="R7",D1035="R6"), AND(C1035="R7",D1035="R8"), AND(C1035="R7",D1035="R9"), AND(C1035="R7",D1035="R10"), AND(C1035="R7",D1035="R11"))</f>
        <v>0</v>
      </c>
      <c r="AJ1035" s="0" t="n">
        <f aca="false">AND(C1035="R7",D1035="R1")</f>
        <v>0</v>
      </c>
      <c r="AK1035" s="0" t="n">
        <f aca="false">AND(C1035="R7",D1035="R3")</f>
        <v>0</v>
      </c>
      <c r="AL1035" s="0" t="n">
        <f aca="false">AND(C1035="R7",D1035="R4")</f>
        <v>0</v>
      </c>
      <c r="AM1035" s="0" t="n">
        <f aca="false">AND(C1035="R7",D1035="R5")</f>
        <v>0</v>
      </c>
      <c r="AN1035" s="0" t="n">
        <f aca="false">AND(C1035="R7",D1035="R7")</f>
        <v>0</v>
      </c>
    </row>
    <row r="1036" customFormat="false" ht="15" hidden="false" customHeight="false" outlineLevel="0" collapsed="false">
      <c r="A1036" s="1" t="n">
        <v>41379.3715277778</v>
      </c>
      <c r="B1036" s="0" t="s">
        <v>80567</v>
      </c>
      <c r="C1036" s="7" t="s">
        <v>104215</v>
      </c>
      <c r="D1036" s="20" t="s">
        <v>104215</v>
      </c>
      <c r="E1036" s="0" t="n">
        <f aca="false">OR(AND(C1036="NA",D1036="NA"), AND(C1036="NA",D1036="R2"), AND(C1036="NA",D1036="R6"), AND(C1036="NA",D1036="R8"), AND(C1036="NA",D1036="R9"), AND(C1036="NA",D1036="R10"), AND(C1036="NA",D1036="R11"))</f>
        <v>0</v>
      </c>
      <c r="F1036" s="0" t="n">
        <f aca="false">AND(C1036="NA",D1036="R1")</f>
        <v>0</v>
      </c>
      <c r="G1036" s="0" t="n">
        <f aca="false">AND(C1036="NA",D1036="R3")</f>
        <v>0</v>
      </c>
      <c r="H1036" s="0" t="n">
        <f aca="false">AND(C1036="NA",D1036="R4")</f>
        <v>0</v>
      </c>
      <c r="I1036" s="0" t="n">
        <f aca="false">AND(C1036="NA",D1036="R5")</f>
        <v>0</v>
      </c>
      <c r="J1036" s="0" t="n">
        <f aca="false">AND(C1036="NA",D1036="R7")</f>
        <v>0</v>
      </c>
      <c r="K1036" s="0" t="n">
        <f aca="false">OR(AND(C1036="R1",D1036="NA"), AND(C1036="R1",D1036="R2"), AND(C1036="R1",D1036="R6"), AND(C1036="R1",D1036="R8"), AND(C1036="R1",D1036="R9"), AND(C1036="R1",D1036="R10"), AND(C1036="R1",D1036="R11"))</f>
        <v>0</v>
      </c>
      <c r="L1036" s="0" t="n">
        <f aca="false">AND(C1036="R1",D1036="R1")</f>
        <v>1</v>
      </c>
      <c r="M1036" s="0" t="n">
        <f aca="false">AND(C1036="R1",D1036="R3")</f>
        <v>0</v>
      </c>
      <c r="N1036" s="0" t="n">
        <f aca="false">AND(C1036="R1",D1036="R4")</f>
        <v>0</v>
      </c>
      <c r="O1036" s="0" t="n">
        <f aca="false">AND(C1036="R1",D1036="R5")</f>
        <v>0</v>
      </c>
      <c r="P1036" s="0" t="n">
        <f aca="false">AND(C1036="R1",D1036="R7")</f>
        <v>0</v>
      </c>
      <c r="Q1036" s="0" t="n">
        <f aca="false">OR(AND(C1036="R3",D1036="NA"), AND(C1036="R3",D1036="R2"), AND(C1036="R3",D1036="R6"), AND(C1036="R3",D1036="R8"), AND(C1036="R3",D1036="R9"), AND(C1036="R3",D1036="R10"), AND(C1036="R3",D1036="R11"))</f>
        <v>0</v>
      </c>
      <c r="R1036" s="0" t="n">
        <f aca="false">AND(C1036="R3",D1036="R1")</f>
        <v>0</v>
      </c>
      <c r="S1036" s="0" t="n">
        <f aca="false">AND(C1036="R3",D1036="R3")</f>
        <v>0</v>
      </c>
      <c r="T1036" s="0" t="n">
        <f aca="false">AND(C1036="R3",D1036="R4")</f>
        <v>0</v>
      </c>
      <c r="U1036" s="0" t="n">
        <f aca="false">AND(C1036="R3",D1036="R5")</f>
        <v>0</v>
      </c>
      <c r="V1036" s="0" t="n">
        <f aca="false">AND(C1036="R3",D1036="R7")</f>
        <v>0</v>
      </c>
      <c r="W1036" s="0" t="n">
        <f aca="false">OR(AND(C1036="R4",D1036="NA"), AND(C1036="R4",D1036="R2"), AND(C1036="R4",D1036="R6"), AND(C1036="R4",D1036="R8"), AND(C1036="R4",D1036="R9"), AND(C1036="R4",D1036="R10"), AND(C1036="R4",D1036="R11"))</f>
        <v>0</v>
      </c>
      <c r="X1036" s="0" t="n">
        <f aca="false">AND(C1036="R4",D1036="R1")</f>
        <v>0</v>
      </c>
      <c r="Y1036" s="0" t="n">
        <f aca="false">AND(C1036="R4",D1036="R3")</f>
        <v>0</v>
      </c>
      <c r="Z1036" s="0" t="n">
        <f aca="false">AND(C1036="R4",D1036="R4")</f>
        <v>0</v>
      </c>
      <c r="AA1036" s="0" t="n">
        <f aca="false">AND(C1036="R4",D1036="R5")</f>
        <v>0</v>
      </c>
      <c r="AB1036" s="0" t="n">
        <f aca="false">AND(C1036="R4",D1036="R7")</f>
        <v>0</v>
      </c>
      <c r="AC1036" s="0" t="n">
        <f aca="false">OR(AND(C1036="R5",D1036="NA"), AND(C1036="R5",D1036="R2"), AND(C1036="R5",D1036="R6"), AND(C1036="R5",D1036="R8"), AND(C1036="R5",D1036="R9"), AND(C1036="R5",D1036="R10"), AND(C1036="R5",D1036="R11"))</f>
        <v>0</v>
      </c>
      <c r="AD1036" s="0" t="n">
        <f aca="false">AND(C1036="R5",D1036="R1")</f>
        <v>0</v>
      </c>
      <c r="AE1036" s="0" t="n">
        <f aca="false">AND(C1036="R5",D1036="R3")</f>
        <v>0</v>
      </c>
      <c r="AF1036" s="0" t="n">
        <f aca="false">AND(C1036="R5",D1036="R4")</f>
        <v>0</v>
      </c>
      <c r="AG1036" s="0" t="n">
        <f aca="false">AND(C1036="R5",D1036="R5")</f>
        <v>0</v>
      </c>
      <c r="AH1036" s="0" t="n">
        <f aca="false">AND(C1036="R5",D1036="R7")</f>
        <v>0</v>
      </c>
      <c r="AI1036" s="0" t="n">
        <f aca="false">OR(AND(C1036="R7",D1036="NA"), AND(C1036="R7",D1036="R2"), AND(C1036="R7",D1036="R6"), AND(C1036="R7",D1036="R8"), AND(C1036="R7",D1036="R9"), AND(C1036="R7",D1036="R10"), AND(C1036="R7",D1036="R11"))</f>
        <v>0</v>
      </c>
      <c r="AJ1036" s="0" t="n">
        <f aca="false">AND(C1036="R7",D1036="R1")</f>
        <v>0</v>
      </c>
      <c r="AK1036" s="0" t="n">
        <f aca="false">AND(C1036="R7",D1036="R3")</f>
        <v>0</v>
      </c>
      <c r="AL1036" s="0" t="n">
        <f aca="false">AND(C1036="R7",D1036="R4")</f>
        <v>0</v>
      </c>
      <c r="AM1036" s="0" t="n">
        <f aca="false">AND(C1036="R7",D1036="R5")</f>
        <v>0</v>
      </c>
      <c r="AN1036" s="0" t="n">
        <f aca="false">AND(C1036="R7",D1036="R7")</f>
        <v>0</v>
      </c>
    </row>
    <row r="1037" customFormat="false" ht="15" hidden="false" customHeight="false" outlineLevel="0" collapsed="false">
      <c r="A1037" s="1" t="n">
        <v>41379.3715277778</v>
      </c>
      <c r="B1037" s="0" t="s">
        <v>80569</v>
      </c>
      <c r="C1037" s="10" t="s">
        <v>104214</v>
      </c>
      <c r="D1037" s="20" t="s">
        <v>104214</v>
      </c>
      <c r="E1037" s="0" t="n">
        <f aca="false">OR(AND(C1037="NA",D1037="NA"), AND(C1037="NA",D1037="R2"), AND(C1037="NA",D1037="R6"), AND(C1037="NA",D1037="R8"), AND(C1037="NA",D1037="R9"), AND(C1037="NA",D1037="R10"), AND(C1037="NA",D1037="R11"))</f>
        <v>1</v>
      </c>
      <c r="F1037" s="0" t="n">
        <f aca="false">AND(C1037="NA",D1037="R1")</f>
        <v>0</v>
      </c>
      <c r="G1037" s="0" t="n">
        <f aca="false">AND(C1037="NA",D1037="R3")</f>
        <v>0</v>
      </c>
      <c r="H1037" s="0" t="n">
        <f aca="false">AND(C1037="NA",D1037="R4")</f>
        <v>0</v>
      </c>
      <c r="I1037" s="0" t="n">
        <f aca="false">AND(C1037="NA",D1037="R5")</f>
        <v>0</v>
      </c>
      <c r="J1037" s="0" t="n">
        <f aca="false">AND(C1037="NA",D1037="R7")</f>
        <v>0</v>
      </c>
      <c r="K1037" s="0" t="n">
        <f aca="false">OR(AND(C1037="R1",D1037="NA"), AND(C1037="R1",D1037="R2"), AND(C1037="R1",D1037="R6"), AND(C1037="R1",D1037="R8"), AND(C1037="R1",D1037="R9"), AND(C1037="R1",D1037="R10"), AND(C1037="R1",D1037="R11"))</f>
        <v>0</v>
      </c>
      <c r="L1037" s="0" t="n">
        <f aca="false">AND(C1037="R1",D1037="R1")</f>
        <v>0</v>
      </c>
      <c r="M1037" s="0" t="n">
        <f aca="false">AND(C1037="R1",D1037="R3")</f>
        <v>0</v>
      </c>
      <c r="N1037" s="0" t="n">
        <f aca="false">AND(C1037="R1",D1037="R4")</f>
        <v>0</v>
      </c>
      <c r="O1037" s="0" t="n">
        <f aca="false">AND(C1037="R1",D1037="R5")</f>
        <v>0</v>
      </c>
      <c r="P1037" s="0" t="n">
        <f aca="false">AND(C1037="R1",D1037="R7")</f>
        <v>0</v>
      </c>
      <c r="Q1037" s="0" t="n">
        <f aca="false">OR(AND(C1037="R3",D1037="NA"), AND(C1037="R3",D1037="R2"), AND(C1037="R3",D1037="R6"), AND(C1037="R3",D1037="R8"), AND(C1037="R3",D1037="R9"), AND(C1037="R3",D1037="R10"), AND(C1037="R3",D1037="R11"))</f>
        <v>0</v>
      </c>
      <c r="R1037" s="0" t="n">
        <f aca="false">AND(C1037="R3",D1037="R1")</f>
        <v>0</v>
      </c>
      <c r="S1037" s="0" t="n">
        <f aca="false">AND(C1037="R3",D1037="R3")</f>
        <v>0</v>
      </c>
      <c r="T1037" s="0" t="n">
        <f aca="false">AND(C1037="R3",D1037="R4")</f>
        <v>0</v>
      </c>
      <c r="U1037" s="0" t="n">
        <f aca="false">AND(C1037="R3",D1037="R5")</f>
        <v>0</v>
      </c>
      <c r="V1037" s="0" t="n">
        <f aca="false">AND(C1037="R3",D1037="R7")</f>
        <v>0</v>
      </c>
      <c r="W1037" s="0" t="n">
        <f aca="false">OR(AND(C1037="R4",D1037="NA"), AND(C1037="R4",D1037="R2"), AND(C1037="R4",D1037="R6"), AND(C1037="R4",D1037="R8"), AND(C1037="R4",D1037="R9"), AND(C1037="R4",D1037="R10"), AND(C1037="R4",D1037="R11"))</f>
        <v>0</v>
      </c>
      <c r="X1037" s="0" t="n">
        <f aca="false">AND(C1037="R4",D1037="R1")</f>
        <v>0</v>
      </c>
      <c r="Y1037" s="0" t="n">
        <f aca="false">AND(C1037="R4",D1037="R3")</f>
        <v>0</v>
      </c>
      <c r="Z1037" s="0" t="n">
        <f aca="false">AND(C1037="R4",D1037="R4")</f>
        <v>0</v>
      </c>
      <c r="AA1037" s="0" t="n">
        <f aca="false">AND(C1037="R4",D1037="R5")</f>
        <v>0</v>
      </c>
      <c r="AB1037" s="0" t="n">
        <f aca="false">AND(C1037="R4",D1037="R7")</f>
        <v>0</v>
      </c>
      <c r="AC1037" s="0" t="n">
        <f aca="false">OR(AND(C1037="R5",D1037="NA"), AND(C1037="R5",D1037="R2"), AND(C1037="R5",D1037="R6"), AND(C1037="R5",D1037="R8"), AND(C1037="R5",D1037="R9"), AND(C1037="R5",D1037="R10"), AND(C1037="R5",D1037="R11"))</f>
        <v>0</v>
      </c>
      <c r="AD1037" s="0" t="n">
        <f aca="false">AND(C1037="R5",D1037="R1")</f>
        <v>0</v>
      </c>
      <c r="AE1037" s="0" t="n">
        <f aca="false">AND(C1037="R5",D1037="R3")</f>
        <v>0</v>
      </c>
      <c r="AF1037" s="0" t="n">
        <f aca="false">AND(C1037="R5",D1037="R4")</f>
        <v>0</v>
      </c>
      <c r="AG1037" s="0" t="n">
        <f aca="false">AND(C1037="R5",D1037="R5")</f>
        <v>0</v>
      </c>
      <c r="AH1037" s="0" t="n">
        <f aca="false">AND(C1037="R5",D1037="R7")</f>
        <v>0</v>
      </c>
      <c r="AI1037" s="0" t="n">
        <f aca="false">OR(AND(C1037="R7",D1037="NA"), AND(C1037="R7",D1037="R2"), AND(C1037="R7",D1037="R6"), AND(C1037="R7",D1037="R8"), AND(C1037="R7",D1037="R9"), AND(C1037="R7",D1037="R10"), AND(C1037="R7",D1037="R11"))</f>
        <v>0</v>
      </c>
      <c r="AJ1037" s="0" t="n">
        <f aca="false">AND(C1037="R7",D1037="R1")</f>
        <v>0</v>
      </c>
      <c r="AK1037" s="0" t="n">
        <f aca="false">AND(C1037="R7",D1037="R3")</f>
        <v>0</v>
      </c>
      <c r="AL1037" s="0" t="n">
        <f aca="false">AND(C1037="R7",D1037="R4")</f>
        <v>0</v>
      </c>
      <c r="AM1037" s="0" t="n">
        <f aca="false">AND(C1037="R7",D1037="R5")</f>
        <v>0</v>
      </c>
      <c r="AN1037" s="0" t="n">
        <f aca="false">AND(C1037="R7",D1037="R7")</f>
        <v>0</v>
      </c>
    </row>
    <row r="1038" customFormat="false" ht="15" hidden="false" customHeight="false" outlineLevel="0" collapsed="false">
      <c r="A1038" s="1" t="n">
        <v>41379.3715277778</v>
      </c>
      <c r="B1038" s="0" t="s">
        <v>80571</v>
      </c>
      <c r="C1038" s="10" t="s">
        <v>104214</v>
      </c>
      <c r="D1038" s="20" t="s">
        <v>104214</v>
      </c>
      <c r="E1038" s="0" t="n">
        <f aca="false">OR(AND(C1038="NA",D1038="NA"), AND(C1038="NA",D1038="R2"), AND(C1038="NA",D1038="R6"), AND(C1038="NA",D1038="R8"), AND(C1038="NA",D1038="R9"), AND(C1038="NA",D1038="R10"), AND(C1038="NA",D1038="R11"))</f>
        <v>1</v>
      </c>
      <c r="F1038" s="0" t="n">
        <f aca="false">AND(C1038="NA",D1038="R1")</f>
        <v>0</v>
      </c>
      <c r="G1038" s="0" t="n">
        <f aca="false">AND(C1038="NA",D1038="R3")</f>
        <v>0</v>
      </c>
      <c r="H1038" s="0" t="n">
        <f aca="false">AND(C1038="NA",D1038="R4")</f>
        <v>0</v>
      </c>
      <c r="I1038" s="0" t="n">
        <f aca="false">AND(C1038="NA",D1038="R5")</f>
        <v>0</v>
      </c>
      <c r="J1038" s="0" t="n">
        <f aca="false">AND(C1038="NA",D1038="R7")</f>
        <v>0</v>
      </c>
      <c r="K1038" s="0" t="n">
        <f aca="false">OR(AND(C1038="R1",D1038="NA"), AND(C1038="R1",D1038="R2"), AND(C1038="R1",D1038="R6"), AND(C1038="R1",D1038="R8"), AND(C1038="R1",D1038="R9"), AND(C1038="R1",D1038="R10"), AND(C1038="R1",D1038="R11"))</f>
        <v>0</v>
      </c>
      <c r="L1038" s="0" t="n">
        <f aca="false">AND(C1038="R1",D1038="R1")</f>
        <v>0</v>
      </c>
      <c r="M1038" s="0" t="n">
        <f aca="false">AND(C1038="R1",D1038="R3")</f>
        <v>0</v>
      </c>
      <c r="N1038" s="0" t="n">
        <f aca="false">AND(C1038="R1",D1038="R4")</f>
        <v>0</v>
      </c>
      <c r="O1038" s="0" t="n">
        <f aca="false">AND(C1038="R1",D1038="R5")</f>
        <v>0</v>
      </c>
      <c r="P1038" s="0" t="n">
        <f aca="false">AND(C1038="R1",D1038="R7")</f>
        <v>0</v>
      </c>
      <c r="Q1038" s="0" t="n">
        <f aca="false">OR(AND(C1038="R3",D1038="NA"), AND(C1038="R3",D1038="R2"), AND(C1038="R3",D1038="R6"), AND(C1038="R3",D1038="R8"), AND(C1038="R3",D1038="R9"), AND(C1038="R3",D1038="R10"), AND(C1038="R3",D1038="R11"))</f>
        <v>0</v>
      </c>
      <c r="R1038" s="0" t="n">
        <f aca="false">AND(C1038="R3",D1038="R1")</f>
        <v>0</v>
      </c>
      <c r="S1038" s="0" t="n">
        <f aca="false">AND(C1038="R3",D1038="R3")</f>
        <v>0</v>
      </c>
      <c r="T1038" s="0" t="n">
        <f aca="false">AND(C1038="R3",D1038="R4")</f>
        <v>0</v>
      </c>
      <c r="U1038" s="0" t="n">
        <f aca="false">AND(C1038="R3",D1038="R5")</f>
        <v>0</v>
      </c>
      <c r="V1038" s="0" t="n">
        <f aca="false">AND(C1038="R3",D1038="R7")</f>
        <v>0</v>
      </c>
      <c r="W1038" s="0" t="n">
        <f aca="false">OR(AND(C1038="R4",D1038="NA"), AND(C1038="R4",D1038="R2"), AND(C1038="R4",D1038="R6"), AND(C1038="R4",D1038="R8"), AND(C1038="R4",D1038="R9"), AND(C1038="R4",D1038="R10"), AND(C1038="R4",D1038="R11"))</f>
        <v>0</v>
      </c>
      <c r="X1038" s="0" t="n">
        <f aca="false">AND(C1038="R4",D1038="R1")</f>
        <v>0</v>
      </c>
      <c r="Y1038" s="0" t="n">
        <f aca="false">AND(C1038="R4",D1038="R3")</f>
        <v>0</v>
      </c>
      <c r="Z1038" s="0" t="n">
        <f aca="false">AND(C1038="R4",D1038="R4")</f>
        <v>0</v>
      </c>
      <c r="AA1038" s="0" t="n">
        <f aca="false">AND(C1038="R4",D1038="R5")</f>
        <v>0</v>
      </c>
      <c r="AB1038" s="0" t="n">
        <f aca="false">AND(C1038="R4",D1038="R7")</f>
        <v>0</v>
      </c>
      <c r="AC1038" s="0" t="n">
        <f aca="false">OR(AND(C1038="R5",D1038="NA"), AND(C1038="R5",D1038="R2"), AND(C1038="R5",D1038="R6"), AND(C1038="R5",D1038="R8"), AND(C1038="R5",D1038="R9"), AND(C1038="R5",D1038="R10"), AND(C1038="R5",D1038="R11"))</f>
        <v>0</v>
      </c>
      <c r="AD1038" s="0" t="n">
        <f aca="false">AND(C1038="R5",D1038="R1")</f>
        <v>0</v>
      </c>
      <c r="AE1038" s="0" t="n">
        <f aca="false">AND(C1038="R5",D1038="R3")</f>
        <v>0</v>
      </c>
      <c r="AF1038" s="0" t="n">
        <f aca="false">AND(C1038="R5",D1038="R4")</f>
        <v>0</v>
      </c>
      <c r="AG1038" s="0" t="n">
        <f aca="false">AND(C1038="R5",D1038="R5")</f>
        <v>0</v>
      </c>
      <c r="AH1038" s="0" t="n">
        <f aca="false">AND(C1038="R5",D1038="R7")</f>
        <v>0</v>
      </c>
      <c r="AI1038" s="0" t="n">
        <f aca="false">OR(AND(C1038="R7",D1038="NA"), AND(C1038="R7",D1038="R2"), AND(C1038="R7",D1038="R6"), AND(C1038="R7",D1038="R8"), AND(C1038="R7",D1038="R9"), AND(C1038="R7",D1038="R10"), AND(C1038="R7",D1038="R11"))</f>
        <v>0</v>
      </c>
      <c r="AJ1038" s="0" t="n">
        <f aca="false">AND(C1038="R7",D1038="R1")</f>
        <v>0</v>
      </c>
      <c r="AK1038" s="0" t="n">
        <f aca="false">AND(C1038="R7",D1038="R3")</f>
        <v>0</v>
      </c>
      <c r="AL1038" s="0" t="n">
        <f aca="false">AND(C1038="R7",D1038="R4")</f>
        <v>0</v>
      </c>
      <c r="AM1038" s="0" t="n">
        <f aca="false">AND(C1038="R7",D1038="R5")</f>
        <v>0</v>
      </c>
      <c r="AN1038" s="0" t="n">
        <f aca="false">AND(C1038="R7",D1038="R7")</f>
        <v>0</v>
      </c>
    </row>
    <row r="1039" customFormat="false" ht="15" hidden="false" customHeight="false" outlineLevel="0" collapsed="false">
      <c r="A1039" s="1" t="n">
        <v>41379.3715277778</v>
      </c>
      <c r="B1039" s="0" t="s">
        <v>80573</v>
      </c>
      <c r="C1039" s="7" t="s">
        <v>104215</v>
      </c>
      <c r="D1039" s="20" t="s">
        <v>104215</v>
      </c>
      <c r="E1039" s="0" t="n">
        <f aca="false">OR(AND(C1039="NA",D1039="NA"), AND(C1039="NA",D1039="R2"), AND(C1039="NA",D1039="R6"), AND(C1039="NA",D1039="R8"), AND(C1039="NA",D1039="R9"), AND(C1039="NA",D1039="R10"), AND(C1039="NA",D1039="R11"))</f>
        <v>0</v>
      </c>
      <c r="F1039" s="0" t="n">
        <f aca="false">AND(C1039="NA",D1039="R1")</f>
        <v>0</v>
      </c>
      <c r="G1039" s="0" t="n">
        <f aca="false">AND(C1039="NA",D1039="R3")</f>
        <v>0</v>
      </c>
      <c r="H1039" s="0" t="n">
        <f aca="false">AND(C1039="NA",D1039="R4")</f>
        <v>0</v>
      </c>
      <c r="I1039" s="0" t="n">
        <f aca="false">AND(C1039="NA",D1039="R5")</f>
        <v>0</v>
      </c>
      <c r="J1039" s="0" t="n">
        <f aca="false">AND(C1039="NA",D1039="R7")</f>
        <v>0</v>
      </c>
      <c r="K1039" s="0" t="n">
        <f aca="false">OR(AND(C1039="R1",D1039="NA"), AND(C1039="R1",D1039="R2"), AND(C1039="R1",D1039="R6"), AND(C1039="R1",D1039="R8"), AND(C1039="R1",D1039="R9"), AND(C1039="R1",D1039="R10"), AND(C1039="R1",D1039="R11"))</f>
        <v>0</v>
      </c>
      <c r="L1039" s="0" t="n">
        <f aca="false">AND(C1039="R1",D1039="R1")</f>
        <v>1</v>
      </c>
      <c r="M1039" s="0" t="n">
        <f aca="false">AND(C1039="R1",D1039="R3")</f>
        <v>0</v>
      </c>
      <c r="N1039" s="0" t="n">
        <f aca="false">AND(C1039="R1",D1039="R4")</f>
        <v>0</v>
      </c>
      <c r="O1039" s="0" t="n">
        <f aca="false">AND(C1039="R1",D1039="R5")</f>
        <v>0</v>
      </c>
      <c r="P1039" s="0" t="n">
        <f aca="false">AND(C1039="R1",D1039="R7")</f>
        <v>0</v>
      </c>
      <c r="Q1039" s="0" t="n">
        <f aca="false">OR(AND(C1039="R3",D1039="NA"), AND(C1039="R3",D1039="R2"), AND(C1039="R3",D1039="R6"), AND(C1039="R3",D1039="R8"), AND(C1039="R3",D1039="R9"), AND(C1039="R3",D1039="R10"), AND(C1039="R3",D1039="R11"))</f>
        <v>0</v>
      </c>
      <c r="R1039" s="0" t="n">
        <f aca="false">AND(C1039="R3",D1039="R1")</f>
        <v>0</v>
      </c>
      <c r="S1039" s="0" t="n">
        <f aca="false">AND(C1039="R3",D1039="R3")</f>
        <v>0</v>
      </c>
      <c r="T1039" s="0" t="n">
        <f aca="false">AND(C1039="R3",D1039="R4")</f>
        <v>0</v>
      </c>
      <c r="U1039" s="0" t="n">
        <f aca="false">AND(C1039="R3",D1039="R5")</f>
        <v>0</v>
      </c>
      <c r="V1039" s="0" t="n">
        <f aca="false">AND(C1039="R3",D1039="R7")</f>
        <v>0</v>
      </c>
      <c r="W1039" s="0" t="n">
        <f aca="false">OR(AND(C1039="R4",D1039="NA"), AND(C1039="R4",D1039="R2"), AND(C1039="R4",D1039="R6"), AND(C1039="R4",D1039="R8"), AND(C1039="R4",D1039="R9"), AND(C1039="R4",D1039="R10"), AND(C1039="R4",D1039="R11"))</f>
        <v>0</v>
      </c>
      <c r="X1039" s="0" t="n">
        <f aca="false">AND(C1039="R4",D1039="R1")</f>
        <v>0</v>
      </c>
      <c r="Y1039" s="0" t="n">
        <f aca="false">AND(C1039="R4",D1039="R3")</f>
        <v>0</v>
      </c>
      <c r="Z1039" s="0" t="n">
        <f aca="false">AND(C1039="R4",D1039="R4")</f>
        <v>0</v>
      </c>
      <c r="AA1039" s="0" t="n">
        <f aca="false">AND(C1039="R4",D1039="R5")</f>
        <v>0</v>
      </c>
      <c r="AB1039" s="0" t="n">
        <f aca="false">AND(C1039="R4",D1039="R7")</f>
        <v>0</v>
      </c>
      <c r="AC1039" s="0" t="n">
        <f aca="false">OR(AND(C1039="R5",D1039="NA"), AND(C1039="R5",D1039="R2"), AND(C1039="R5",D1039="R6"), AND(C1039="R5",D1039="R8"), AND(C1039="R5",D1039="R9"), AND(C1039="R5",D1039="R10"), AND(C1039="R5",D1039="R11"))</f>
        <v>0</v>
      </c>
      <c r="AD1039" s="0" t="n">
        <f aca="false">AND(C1039="R5",D1039="R1")</f>
        <v>0</v>
      </c>
      <c r="AE1039" s="0" t="n">
        <f aca="false">AND(C1039="R5",D1039="R3")</f>
        <v>0</v>
      </c>
      <c r="AF1039" s="0" t="n">
        <f aca="false">AND(C1039="R5",D1039="R4")</f>
        <v>0</v>
      </c>
      <c r="AG1039" s="0" t="n">
        <f aca="false">AND(C1039="R5",D1039="R5")</f>
        <v>0</v>
      </c>
      <c r="AH1039" s="0" t="n">
        <f aca="false">AND(C1039="R5",D1039="R7")</f>
        <v>0</v>
      </c>
      <c r="AI1039" s="0" t="n">
        <f aca="false">OR(AND(C1039="R7",D1039="NA"), AND(C1039="R7",D1039="R2"), AND(C1039="R7",D1039="R6"), AND(C1039="R7",D1039="R8"), AND(C1039="R7",D1039="R9"), AND(C1039="R7",D1039="R10"), AND(C1039="R7",D1039="R11"))</f>
        <v>0</v>
      </c>
      <c r="AJ1039" s="0" t="n">
        <f aca="false">AND(C1039="R7",D1039="R1")</f>
        <v>0</v>
      </c>
      <c r="AK1039" s="0" t="n">
        <f aca="false">AND(C1039="R7",D1039="R3")</f>
        <v>0</v>
      </c>
      <c r="AL1039" s="0" t="n">
        <f aca="false">AND(C1039="R7",D1039="R4")</f>
        <v>0</v>
      </c>
      <c r="AM1039" s="0" t="n">
        <f aca="false">AND(C1039="R7",D1039="R5")</f>
        <v>0</v>
      </c>
      <c r="AN1039" s="0" t="n">
        <f aca="false">AND(C1039="R7",D1039="R7")</f>
        <v>0</v>
      </c>
    </row>
    <row r="1040" customFormat="false" ht="15" hidden="false" customHeight="false" outlineLevel="0" collapsed="false">
      <c r="A1040" s="1" t="n">
        <v>41379.3715277778</v>
      </c>
      <c r="B1040" s="0" t="s">
        <v>80574</v>
      </c>
      <c r="C1040" s="7" t="s">
        <v>104215</v>
      </c>
      <c r="D1040" s="20" t="s">
        <v>104215</v>
      </c>
      <c r="E1040" s="0" t="n">
        <f aca="false">OR(AND(C1040="NA",D1040="NA"), AND(C1040="NA",D1040="R2"), AND(C1040="NA",D1040="R6"), AND(C1040="NA",D1040="R8"), AND(C1040="NA",D1040="R9"), AND(C1040="NA",D1040="R10"), AND(C1040="NA",D1040="R11"))</f>
        <v>0</v>
      </c>
      <c r="F1040" s="0" t="n">
        <f aca="false">AND(C1040="NA",D1040="R1")</f>
        <v>0</v>
      </c>
      <c r="G1040" s="0" t="n">
        <f aca="false">AND(C1040="NA",D1040="R3")</f>
        <v>0</v>
      </c>
      <c r="H1040" s="0" t="n">
        <f aca="false">AND(C1040="NA",D1040="R4")</f>
        <v>0</v>
      </c>
      <c r="I1040" s="0" t="n">
        <f aca="false">AND(C1040="NA",D1040="R5")</f>
        <v>0</v>
      </c>
      <c r="J1040" s="0" t="n">
        <f aca="false">AND(C1040="NA",D1040="R7")</f>
        <v>0</v>
      </c>
      <c r="K1040" s="0" t="n">
        <f aca="false">OR(AND(C1040="R1",D1040="NA"), AND(C1040="R1",D1040="R2"), AND(C1040="R1",D1040="R6"), AND(C1040="R1",D1040="R8"), AND(C1040="R1",D1040="R9"), AND(C1040="R1",D1040="R10"), AND(C1040="R1",D1040="R11"))</f>
        <v>0</v>
      </c>
      <c r="L1040" s="0" t="n">
        <f aca="false">AND(C1040="R1",D1040="R1")</f>
        <v>1</v>
      </c>
      <c r="M1040" s="0" t="n">
        <f aca="false">AND(C1040="R1",D1040="R3")</f>
        <v>0</v>
      </c>
      <c r="N1040" s="0" t="n">
        <f aca="false">AND(C1040="R1",D1040="R4")</f>
        <v>0</v>
      </c>
      <c r="O1040" s="0" t="n">
        <f aca="false">AND(C1040="R1",D1040="R5")</f>
        <v>0</v>
      </c>
      <c r="P1040" s="0" t="n">
        <f aca="false">AND(C1040="R1",D1040="R7")</f>
        <v>0</v>
      </c>
      <c r="Q1040" s="0" t="n">
        <f aca="false">OR(AND(C1040="R3",D1040="NA"), AND(C1040="R3",D1040="R2"), AND(C1040="R3",D1040="R6"), AND(C1040="R3",D1040="R8"), AND(C1040="R3",D1040="R9"), AND(C1040="R3",D1040="R10"), AND(C1040="R3",D1040="R11"))</f>
        <v>0</v>
      </c>
      <c r="R1040" s="0" t="n">
        <f aca="false">AND(C1040="R3",D1040="R1")</f>
        <v>0</v>
      </c>
      <c r="S1040" s="0" t="n">
        <f aca="false">AND(C1040="R3",D1040="R3")</f>
        <v>0</v>
      </c>
      <c r="T1040" s="0" t="n">
        <f aca="false">AND(C1040="R3",D1040="R4")</f>
        <v>0</v>
      </c>
      <c r="U1040" s="0" t="n">
        <f aca="false">AND(C1040="R3",D1040="R5")</f>
        <v>0</v>
      </c>
      <c r="V1040" s="0" t="n">
        <f aca="false">AND(C1040="R3",D1040="R7")</f>
        <v>0</v>
      </c>
      <c r="W1040" s="0" t="n">
        <f aca="false">OR(AND(C1040="R4",D1040="NA"), AND(C1040="R4",D1040="R2"), AND(C1040="R4",D1040="R6"), AND(C1040="R4",D1040="R8"), AND(C1040="R4",D1040="R9"), AND(C1040="R4",D1040="R10"), AND(C1040="R4",D1040="R11"))</f>
        <v>0</v>
      </c>
      <c r="X1040" s="0" t="n">
        <f aca="false">AND(C1040="R4",D1040="R1")</f>
        <v>0</v>
      </c>
      <c r="Y1040" s="0" t="n">
        <f aca="false">AND(C1040="R4",D1040="R3")</f>
        <v>0</v>
      </c>
      <c r="Z1040" s="0" t="n">
        <f aca="false">AND(C1040="R4",D1040="R4")</f>
        <v>0</v>
      </c>
      <c r="AA1040" s="0" t="n">
        <f aca="false">AND(C1040="R4",D1040="R5")</f>
        <v>0</v>
      </c>
      <c r="AB1040" s="0" t="n">
        <f aca="false">AND(C1040="R4",D1040="R7")</f>
        <v>0</v>
      </c>
      <c r="AC1040" s="0" t="n">
        <f aca="false">OR(AND(C1040="R5",D1040="NA"), AND(C1040="R5",D1040="R2"), AND(C1040="R5",D1040="R6"), AND(C1040="R5",D1040="R8"), AND(C1040="R5",D1040="R9"), AND(C1040="R5",D1040="R10"), AND(C1040="R5",D1040="R11"))</f>
        <v>0</v>
      </c>
      <c r="AD1040" s="0" t="n">
        <f aca="false">AND(C1040="R5",D1040="R1")</f>
        <v>0</v>
      </c>
      <c r="AE1040" s="0" t="n">
        <f aca="false">AND(C1040="R5",D1040="R3")</f>
        <v>0</v>
      </c>
      <c r="AF1040" s="0" t="n">
        <f aca="false">AND(C1040="R5",D1040="R4")</f>
        <v>0</v>
      </c>
      <c r="AG1040" s="0" t="n">
        <f aca="false">AND(C1040="R5",D1040="R5")</f>
        <v>0</v>
      </c>
      <c r="AH1040" s="0" t="n">
        <f aca="false">AND(C1040="R5",D1040="R7")</f>
        <v>0</v>
      </c>
      <c r="AI1040" s="0" t="n">
        <f aca="false">OR(AND(C1040="R7",D1040="NA"), AND(C1040="R7",D1040="R2"), AND(C1040="R7",D1040="R6"), AND(C1040="R7",D1040="R8"), AND(C1040="R7",D1040="R9"), AND(C1040="R7",D1040="R10"), AND(C1040="R7",D1040="R11"))</f>
        <v>0</v>
      </c>
      <c r="AJ1040" s="0" t="n">
        <f aca="false">AND(C1040="R7",D1040="R1")</f>
        <v>0</v>
      </c>
      <c r="AK1040" s="0" t="n">
        <f aca="false">AND(C1040="R7",D1040="R3")</f>
        <v>0</v>
      </c>
      <c r="AL1040" s="0" t="n">
        <f aca="false">AND(C1040="R7",D1040="R4")</f>
        <v>0</v>
      </c>
      <c r="AM1040" s="0" t="n">
        <f aca="false">AND(C1040="R7",D1040="R5")</f>
        <v>0</v>
      </c>
      <c r="AN1040" s="0" t="n">
        <f aca="false">AND(C1040="R7",D1040="R7")</f>
        <v>0</v>
      </c>
    </row>
    <row r="1041" customFormat="false" ht="15" hidden="false" customHeight="false" outlineLevel="0" collapsed="false">
      <c r="A1041" s="1" t="n">
        <v>41379.3715277778</v>
      </c>
      <c r="B1041" s="0" t="s">
        <v>80576</v>
      </c>
      <c r="C1041" s="10" t="s">
        <v>104214</v>
      </c>
      <c r="D1041" s="20" t="s">
        <v>104214</v>
      </c>
      <c r="E1041" s="0" t="n">
        <f aca="false">OR(AND(C1041="NA",D1041="NA"), AND(C1041="NA",D1041="R2"), AND(C1041="NA",D1041="R6"), AND(C1041="NA",D1041="R8"), AND(C1041="NA",D1041="R9"), AND(C1041="NA",D1041="R10"), AND(C1041="NA",D1041="R11"))</f>
        <v>1</v>
      </c>
      <c r="F1041" s="0" t="n">
        <f aca="false">AND(C1041="NA",D1041="R1")</f>
        <v>0</v>
      </c>
      <c r="G1041" s="0" t="n">
        <f aca="false">AND(C1041="NA",D1041="R3")</f>
        <v>0</v>
      </c>
      <c r="H1041" s="0" t="n">
        <f aca="false">AND(C1041="NA",D1041="R4")</f>
        <v>0</v>
      </c>
      <c r="I1041" s="0" t="n">
        <f aca="false">AND(C1041="NA",D1041="R5")</f>
        <v>0</v>
      </c>
      <c r="J1041" s="0" t="n">
        <f aca="false">AND(C1041="NA",D1041="R7")</f>
        <v>0</v>
      </c>
      <c r="K1041" s="0" t="n">
        <f aca="false">OR(AND(C1041="R1",D1041="NA"), AND(C1041="R1",D1041="R2"), AND(C1041="R1",D1041="R6"), AND(C1041="R1",D1041="R8"), AND(C1041="R1",D1041="R9"), AND(C1041="R1",D1041="R10"), AND(C1041="R1",D1041="R11"))</f>
        <v>0</v>
      </c>
      <c r="L1041" s="0" t="n">
        <f aca="false">AND(C1041="R1",D1041="R1")</f>
        <v>0</v>
      </c>
      <c r="M1041" s="0" t="n">
        <f aca="false">AND(C1041="R1",D1041="R3")</f>
        <v>0</v>
      </c>
      <c r="N1041" s="0" t="n">
        <f aca="false">AND(C1041="R1",D1041="R4")</f>
        <v>0</v>
      </c>
      <c r="O1041" s="0" t="n">
        <f aca="false">AND(C1041="R1",D1041="R5")</f>
        <v>0</v>
      </c>
      <c r="P1041" s="0" t="n">
        <f aca="false">AND(C1041="R1",D1041="R7")</f>
        <v>0</v>
      </c>
      <c r="Q1041" s="0" t="n">
        <f aca="false">OR(AND(C1041="R3",D1041="NA"), AND(C1041="R3",D1041="R2"), AND(C1041="R3",D1041="R6"), AND(C1041="R3",D1041="R8"), AND(C1041="R3",D1041="R9"), AND(C1041="R3",D1041="R10"), AND(C1041="R3",D1041="R11"))</f>
        <v>0</v>
      </c>
      <c r="R1041" s="0" t="n">
        <f aca="false">AND(C1041="R3",D1041="R1")</f>
        <v>0</v>
      </c>
      <c r="S1041" s="0" t="n">
        <f aca="false">AND(C1041="R3",D1041="R3")</f>
        <v>0</v>
      </c>
      <c r="T1041" s="0" t="n">
        <f aca="false">AND(C1041="R3",D1041="R4")</f>
        <v>0</v>
      </c>
      <c r="U1041" s="0" t="n">
        <f aca="false">AND(C1041="R3",D1041="R5")</f>
        <v>0</v>
      </c>
      <c r="V1041" s="0" t="n">
        <f aca="false">AND(C1041="R3",D1041="R7")</f>
        <v>0</v>
      </c>
      <c r="W1041" s="0" t="n">
        <f aca="false">OR(AND(C1041="R4",D1041="NA"), AND(C1041="R4",D1041="R2"), AND(C1041="R4",D1041="R6"), AND(C1041="R4",D1041="R8"), AND(C1041="R4",D1041="R9"), AND(C1041="R4",D1041="R10"), AND(C1041="R4",D1041="R11"))</f>
        <v>0</v>
      </c>
      <c r="X1041" s="0" t="n">
        <f aca="false">AND(C1041="R4",D1041="R1")</f>
        <v>0</v>
      </c>
      <c r="Y1041" s="0" t="n">
        <f aca="false">AND(C1041="R4",D1041="R3")</f>
        <v>0</v>
      </c>
      <c r="Z1041" s="0" t="n">
        <f aca="false">AND(C1041="R4",D1041="R4")</f>
        <v>0</v>
      </c>
      <c r="AA1041" s="0" t="n">
        <f aca="false">AND(C1041="R4",D1041="R5")</f>
        <v>0</v>
      </c>
      <c r="AB1041" s="0" t="n">
        <f aca="false">AND(C1041="R4",D1041="R7")</f>
        <v>0</v>
      </c>
      <c r="AC1041" s="0" t="n">
        <f aca="false">OR(AND(C1041="R5",D1041="NA"), AND(C1041="R5",D1041="R2"), AND(C1041="R5",D1041="R6"), AND(C1041="R5",D1041="R8"), AND(C1041="R5",D1041="R9"), AND(C1041="R5",D1041="R10"), AND(C1041="R5",D1041="R11"))</f>
        <v>0</v>
      </c>
      <c r="AD1041" s="0" t="n">
        <f aca="false">AND(C1041="R5",D1041="R1")</f>
        <v>0</v>
      </c>
      <c r="AE1041" s="0" t="n">
        <f aca="false">AND(C1041="R5",D1041="R3")</f>
        <v>0</v>
      </c>
      <c r="AF1041" s="0" t="n">
        <f aca="false">AND(C1041="R5",D1041="R4")</f>
        <v>0</v>
      </c>
      <c r="AG1041" s="0" t="n">
        <f aca="false">AND(C1041="R5",D1041="R5")</f>
        <v>0</v>
      </c>
      <c r="AH1041" s="0" t="n">
        <f aca="false">AND(C1041="R5",D1041="R7")</f>
        <v>0</v>
      </c>
      <c r="AI1041" s="0" t="n">
        <f aca="false">OR(AND(C1041="R7",D1041="NA"), AND(C1041="R7",D1041="R2"), AND(C1041="R7",D1041="R6"), AND(C1041="R7",D1041="R8"), AND(C1041="R7",D1041="R9"), AND(C1041="R7",D1041="R10"), AND(C1041="R7",D1041="R11"))</f>
        <v>0</v>
      </c>
      <c r="AJ1041" s="0" t="n">
        <f aca="false">AND(C1041="R7",D1041="R1")</f>
        <v>0</v>
      </c>
      <c r="AK1041" s="0" t="n">
        <f aca="false">AND(C1041="R7",D1041="R3")</f>
        <v>0</v>
      </c>
      <c r="AL1041" s="0" t="n">
        <f aca="false">AND(C1041="R7",D1041="R4")</f>
        <v>0</v>
      </c>
      <c r="AM1041" s="0" t="n">
        <f aca="false">AND(C1041="R7",D1041="R5")</f>
        <v>0</v>
      </c>
      <c r="AN1041" s="0" t="n">
        <f aca="false">AND(C1041="R7",D1041="R7")</f>
        <v>0</v>
      </c>
    </row>
    <row r="1042" customFormat="false" ht="15" hidden="false" customHeight="false" outlineLevel="0" collapsed="false">
      <c r="A1042" s="1" t="n">
        <v>41379.3715277778</v>
      </c>
      <c r="B1042" s="0" t="s">
        <v>80578</v>
      </c>
      <c r="C1042" s="10" t="s">
        <v>104214</v>
      </c>
      <c r="D1042" s="20" t="s">
        <v>104214</v>
      </c>
      <c r="E1042" s="0" t="n">
        <f aca="false">OR(AND(C1042="NA",D1042="NA"), AND(C1042="NA",D1042="R2"), AND(C1042="NA",D1042="R6"), AND(C1042="NA",D1042="R8"), AND(C1042="NA",D1042="R9"), AND(C1042="NA",D1042="R10"), AND(C1042="NA",D1042="R11"))</f>
        <v>1</v>
      </c>
      <c r="F1042" s="0" t="n">
        <f aca="false">AND(C1042="NA",D1042="R1")</f>
        <v>0</v>
      </c>
      <c r="G1042" s="0" t="n">
        <f aca="false">AND(C1042="NA",D1042="R3")</f>
        <v>0</v>
      </c>
      <c r="H1042" s="0" t="n">
        <f aca="false">AND(C1042="NA",D1042="R4")</f>
        <v>0</v>
      </c>
      <c r="I1042" s="0" t="n">
        <f aca="false">AND(C1042="NA",D1042="R5")</f>
        <v>0</v>
      </c>
      <c r="J1042" s="0" t="n">
        <f aca="false">AND(C1042="NA",D1042="R7")</f>
        <v>0</v>
      </c>
      <c r="K1042" s="0" t="n">
        <f aca="false">OR(AND(C1042="R1",D1042="NA"), AND(C1042="R1",D1042="R2"), AND(C1042="R1",D1042="R6"), AND(C1042="R1",D1042="R8"), AND(C1042="R1",D1042="R9"), AND(C1042="R1",D1042="R10"), AND(C1042="R1",D1042="R11"))</f>
        <v>0</v>
      </c>
      <c r="L1042" s="0" t="n">
        <f aca="false">AND(C1042="R1",D1042="R1")</f>
        <v>0</v>
      </c>
      <c r="M1042" s="0" t="n">
        <f aca="false">AND(C1042="R1",D1042="R3")</f>
        <v>0</v>
      </c>
      <c r="N1042" s="0" t="n">
        <f aca="false">AND(C1042="R1",D1042="R4")</f>
        <v>0</v>
      </c>
      <c r="O1042" s="0" t="n">
        <f aca="false">AND(C1042="R1",D1042="R5")</f>
        <v>0</v>
      </c>
      <c r="P1042" s="0" t="n">
        <f aca="false">AND(C1042="R1",D1042="R7")</f>
        <v>0</v>
      </c>
      <c r="Q1042" s="0" t="n">
        <f aca="false">OR(AND(C1042="R3",D1042="NA"), AND(C1042="R3",D1042="R2"), AND(C1042="R3",D1042="R6"), AND(C1042="R3",D1042="R8"), AND(C1042="R3",D1042="R9"), AND(C1042="R3",D1042="R10"), AND(C1042="R3",D1042="R11"))</f>
        <v>0</v>
      </c>
      <c r="R1042" s="0" t="n">
        <f aca="false">AND(C1042="R3",D1042="R1")</f>
        <v>0</v>
      </c>
      <c r="S1042" s="0" t="n">
        <f aca="false">AND(C1042="R3",D1042="R3")</f>
        <v>0</v>
      </c>
      <c r="T1042" s="0" t="n">
        <f aca="false">AND(C1042="R3",D1042="R4")</f>
        <v>0</v>
      </c>
      <c r="U1042" s="0" t="n">
        <f aca="false">AND(C1042="R3",D1042="R5")</f>
        <v>0</v>
      </c>
      <c r="V1042" s="0" t="n">
        <f aca="false">AND(C1042="R3",D1042="R7")</f>
        <v>0</v>
      </c>
      <c r="W1042" s="0" t="n">
        <f aca="false">OR(AND(C1042="R4",D1042="NA"), AND(C1042="R4",D1042="R2"), AND(C1042="R4",D1042="R6"), AND(C1042="R4",D1042="R8"), AND(C1042="R4",D1042="R9"), AND(C1042="R4",D1042="R10"), AND(C1042="R4",D1042="R11"))</f>
        <v>0</v>
      </c>
      <c r="X1042" s="0" t="n">
        <f aca="false">AND(C1042="R4",D1042="R1")</f>
        <v>0</v>
      </c>
      <c r="Y1042" s="0" t="n">
        <f aca="false">AND(C1042="R4",D1042="R3")</f>
        <v>0</v>
      </c>
      <c r="Z1042" s="0" t="n">
        <f aca="false">AND(C1042="R4",D1042="R4")</f>
        <v>0</v>
      </c>
      <c r="AA1042" s="0" t="n">
        <f aca="false">AND(C1042="R4",D1042="R5")</f>
        <v>0</v>
      </c>
      <c r="AB1042" s="0" t="n">
        <f aca="false">AND(C1042="R4",D1042="R7")</f>
        <v>0</v>
      </c>
      <c r="AC1042" s="0" t="n">
        <f aca="false">OR(AND(C1042="R5",D1042="NA"), AND(C1042="R5",D1042="R2"), AND(C1042="R5",D1042="R6"), AND(C1042="R5",D1042="R8"), AND(C1042="R5",D1042="R9"), AND(C1042="R5",D1042="R10"), AND(C1042="R5",D1042="R11"))</f>
        <v>0</v>
      </c>
      <c r="AD1042" s="0" t="n">
        <f aca="false">AND(C1042="R5",D1042="R1")</f>
        <v>0</v>
      </c>
      <c r="AE1042" s="0" t="n">
        <f aca="false">AND(C1042="R5",D1042="R3")</f>
        <v>0</v>
      </c>
      <c r="AF1042" s="0" t="n">
        <f aca="false">AND(C1042="R5",D1042="R4")</f>
        <v>0</v>
      </c>
      <c r="AG1042" s="0" t="n">
        <f aca="false">AND(C1042="R5",D1042="R5")</f>
        <v>0</v>
      </c>
      <c r="AH1042" s="0" t="n">
        <f aca="false">AND(C1042="R5",D1042="R7")</f>
        <v>0</v>
      </c>
      <c r="AI1042" s="0" t="n">
        <f aca="false">OR(AND(C1042="R7",D1042="NA"), AND(C1042="R7",D1042="R2"), AND(C1042="R7",D1042="R6"), AND(C1042="R7",D1042="R8"), AND(C1042="R7",D1042="R9"), AND(C1042="R7",D1042="R10"), AND(C1042="R7",D1042="R11"))</f>
        <v>0</v>
      </c>
      <c r="AJ1042" s="0" t="n">
        <f aca="false">AND(C1042="R7",D1042="R1")</f>
        <v>0</v>
      </c>
      <c r="AK1042" s="0" t="n">
        <f aca="false">AND(C1042="R7",D1042="R3")</f>
        <v>0</v>
      </c>
      <c r="AL1042" s="0" t="n">
        <f aca="false">AND(C1042="R7",D1042="R4")</f>
        <v>0</v>
      </c>
      <c r="AM1042" s="0" t="n">
        <f aca="false">AND(C1042="R7",D1042="R5")</f>
        <v>0</v>
      </c>
      <c r="AN1042" s="0" t="n">
        <f aca="false">AND(C1042="R7",D1042="R7")</f>
        <v>0</v>
      </c>
    </row>
    <row r="1043" customFormat="false" ht="15" hidden="false" customHeight="false" outlineLevel="0" collapsed="false">
      <c r="A1043" s="1" t="n">
        <v>41379.3715277778</v>
      </c>
      <c r="B1043" s="0" t="s">
        <v>80580</v>
      </c>
      <c r="C1043" s="10" t="s">
        <v>104214</v>
      </c>
      <c r="D1043" s="20" t="s">
        <v>104214</v>
      </c>
      <c r="E1043" s="0" t="n">
        <f aca="false">OR(AND(C1043="NA",D1043="NA"), AND(C1043="NA",D1043="R2"), AND(C1043="NA",D1043="R6"), AND(C1043="NA",D1043="R8"), AND(C1043="NA",D1043="R9"), AND(C1043="NA",D1043="R10"), AND(C1043="NA",D1043="R11"))</f>
        <v>1</v>
      </c>
      <c r="F1043" s="0" t="n">
        <f aca="false">AND(C1043="NA",D1043="R1")</f>
        <v>0</v>
      </c>
      <c r="G1043" s="0" t="n">
        <f aca="false">AND(C1043="NA",D1043="R3")</f>
        <v>0</v>
      </c>
      <c r="H1043" s="0" t="n">
        <f aca="false">AND(C1043="NA",D1043="R4")</f>
        <v>0</v>
      </c>
      <c r="I1043" s="0" t="n">
        <f aca="false">AND(C1043="NA",D1043="R5")</f>
        <v>0</v>
      </c>
      <c r="J1043" s="0" t="n">
        <f aca="false">AND(C1043="NA",D1043="R7")</f>
        <v>0</v>
      </c>
      <c r="K1043" s="0" t="n">
        <f aca="false">OR(AND(C1043="R1",D1043="NA"), AND(C1043="R1",D1043="R2"), AND(C1043="R1",D1043="R6"), AND(C1043="R1",D1043="R8"), AND(C1043="R1",D1043="R9"), AND(C1043="R1",D1043="R10"), AND(C1043="R1",D1043="R11"))</f>
        <v>0</v>
      </c>
      <c r="L1043" s="0" t="n">
        <f aca="false">AND(C1043="R1",D1043="R1")</f>
        <v>0</v>
      </c>
      <c r="M1043" s="0" t="n">
        <f aca="false">AND(C1043="R1",D1043="R3")</f>
        <v>0</v>
      </c>
      <c r="N1043" s="0" t="n">
        <f aca="false">AND(C1043="R1",D1043="R4")</f>
        <v>0</v>
      </c>
      <c r="O1043" s="0" t="n">
        <f aca="false">AND(C1043="R1",D1043="R5")</f>
        <v>0</v>
      </c>
      <c r="P1043" s="0" t="n">
        <f aca="false">AND(C1043="R1",D1043="R7")</f>
        <v>0</v>
      </c>
      <c r="Q1043" s="0" t="n">
        <f aca="false">OR(AND(C1043="R3",D1043="NA"), AND(C1043="R3",D1043="R2"), AND(C1043="R3",D1043="R6"), AND(C1043="R3",D1043="R8"), AND(C1043="R3",D1043="R9"), AND(C1043="R3",D1043="R10"), AND(C1043="R3",D1043="R11"))</f>
        <v>0</v>
      </c>
      <c r="R1043" s="0" t="n">
        <f aca="false">AND(C1043="R3",D1043="R1")</f>
        <v>0</v>
      </c>
      <c r="S1043" s="0" t="n">
        <f aca="false">AND(C1043="R3",D1043="R3")</f>
        <v>0</v>
      </c>
      <c r="T1043" s="0" t="n">
        <f aca="false">AND(C1043="R3",D1043="R4")</f>
        <v>0</v>
      </c>
      <c r="U1043" s="0" t="n">
        <f aca="false">AND(C1043="R3",D1043="R5")</f>
        <v>0</v>
      </c>
      <c r="V1043" s="0" t="n">
        <f aca="false">AND(C1043="R3",D1043="R7")</f>
        <v>0</v>
      </c>
      <c r="W1043" s="0" t="n">
        <f aca="false">OR(AND(C1043="R4",D1043="NA"), AND(C1043="R4",D1043="R2"), AND(C1043="R4",D1043="R6"), AND(C1043="R4",D1043="R8"), AND(C1043="R4",D1043="R9"), AND(C1043="R4",D1043="R10"), AND(C1043="R4",D1043="R11"))</f>
        <v>0</v>
      </c>
      <c r="X1043" s="0" t="n">
        <f aca="false">AND(C1043="R4",D1043="R1")</f>
        <v>0</v>
      </c>
      <c r="Y1043" s="0" t="n">
        <f aca="false">AND(C1043="R4",D1043="R3")</f>
        <v>0</v>
      </c>
      <c r="Z1043" s="0" t="n">
        <f aca="false">AND(C1043="R4",D1043="R4")</f>
        <v>0</v>
      </c>
      <c r="AA1043" s="0" t="n">
        <f aca="false">AND(C1043="R4",D1043="R5")</f>
        <v>0</v>
      </c>
      <c r="AB1043" s="0" t="n">
        <f aca="false">AND(C1043="R4",D1043="R7")</f>
        <v>0</v>
      </c>
      <c r="AC1043" s="0" t="n">
        <f aca="false">OR(AND(C1043="R5",D1043="NA"), AND(C1043="R5",D1043="R2"), AND(C1043="R5",D1043="R6"), AND(C1043="R5",D1043="R8"), AND(C1043="R5",D1043="R9"), AND(C1043="R5",D1043="R10"), AND(C1043="R5",D1043="R11"))</f>
        <v>0</v>
      </c>
      <c r="AD1043" s="0" t="n">
        <f aca="false">AND(C1043="R5",D1043="R1")</f>
        <v>0</v>
      </c>
      <c r="AE1043" s="0" t="n">
        <f aca="false">AND(C1043="R5",D1043="R3")</f>
        <v>0</v>
      </c>
      <c r="AF1043" s="0" t="n">
        <f aca="false">AND(C1043="R5",D1043="R4")</f>
        <v>0</v>
      </c>
      <c r="AG1043" s="0" t="n">
        <f aca="false">AND(C1043="R5",D1043="R5")</f>
        <v>0</v>
      </c>
      <c r="AH1043" s="0" t="n">
        <f aca="false">AND(C1043="R5",D1043="R7")</f>
        <v>0</v>
      </c>
      <c r="AI1043" s="0" t="n">
        <f aca="false">OR(AND(C1043="R7",D1043="NA"), AND(C1043="R7",D1043="R2"), AND(C1043="R7",D1043="R6"), AND(C1043="R7",D1043="R8"), AND(C1043="R7",D1043="R9"), AND(C1043="R7",D1043="R10"), AND(C1043="R7",D1043="R11"))</f>
        <v>0</v>
      </c>
      <c r="AJ1043" s="0" t="n">
        <f aca="false">AND(C1043="R7",D1043="R1")</f>
        <v>0</v>
      </c>
      <c r="AK1043" s="0" t="n">
        <f aca="false">AND(C1043="R7",D1043="R3")</f>
        <v>0</v>
      </c>
      <c r="AL1043" s="0" t="n">
        <f aca="false">AND(C1043="R7",D1043="R4")</f>
        <v>0</v>
      </c>
      <c r="AM1043" s="0" t="n">
        <f aca="false">AND(C1043="R7",D1043="R5")</f>
        <v>0</v>
      </c>
      <c r="AN1043" s="0" t="n">
        <f aca="false">AND(C1043="R7",D1043="R7")</f>
        <v>0</v>
      </c>
    </row>
    <row r="1044" customFormat="false" ht="15" hidden="false" customHeight="false" outlineLevel="0" collapsed="false">
      <c r="A1044" s="1" t="n">
        <v>41379.3715277778</v>
      </c>
      <c r="B1044" s="0" t="s">
        <v>80582</v>
      </c>
      <c r="C1044" s="10" t="s">
        <v>104214</v>
      </c>
      <c r="D1044" s="20" t="s">
        <v>104214</v>
      </c>
      <c r="E1044" s="0" t="n">
        <f aca="false">OR(AND(C1044="NA",D1044="NA"), AND(C1044="NA",D1044="R2"), AND(C1044="NA",D1044="R6"), AND(C1044="NA",D1044="R8"), AND(C1044="NA",D1044="R9"), AND(C1044="NA",D1044="R10"), AND(C1044="NA",D1044="R11"))</f>
        <v>1</v>
      </c>
      <c r="F1044" s="0" t="n">
        <f aca="false">AND(C1044="NA",D1044="R1")</f>
        <v>0</v>
      </c>
      <c r="G1044" s="0" t="n">
        <f aca="false">AND(C1044="NA",D1044="R3")</f>
        <v>0</v>
      </c>
      <c r="H1044" s="0" t="n">
        <f aca="false">AND(C1044="NA",D1044="R4")</f>
        <v>0</v>
      </c>
      <c r="I1044" s="0" t="n">
        <f aca="false">AND(C1044="NA",D1044="R5")</f>
        <v>0</v>
      </c>
      <c r="J1044" s="0" t="n">
        <f aca="false">AND(C1044="NA",D1044="R7")</f>
        <v>0</v>
      </c>
      <c r="K1044" s="0" t="n">
        <f aca="false">OR(AND(C1044="R1",D1044="NA"), AND(C1044="R1",D1044="R2"), AND(C1044="R1",D1044="R6"), AND(C1044="R1",D1044="R8"), AND(C1044="R1",D1044="R9"), AND(C1044="R1",D1044="R10"), AND(C1044="R1",D1044="R11"))</f>
        <v>0</v>
      </c>
      <c r="L1044" s="0" t="n">
        <f aca="false">AND(C1044="R1",D1044="R1")</f>
        <v>0</v>
      </c>
      <c r="M1044" s="0" t="n">
        <f aca="false">AND(C1044="R1",D1044="R3")</f>
        <v>0</v>
      </c>
      <c r="N1044" s="0" t="n">
        <f aca="false">AND(C1044="R1",D1044="R4")</f>
        <v>0</v>
      </c>
      <c r="O1044" s="0" t="n">
        <f aca="false">AND(C1044="R1",D1044="R5")</f>
        <v>0</v>
      </c>
      <c r="P1044" s="0" t="n">
        <f aca="false">AND(C1044="R1",D1044="R7")</f>
        <v>0</v>
      </c>
      <c r="Q1044" s="0" t="n">
        <f aca="false">OR(AND(C1044="R3",D1044="NA"), AND(C1044="R3",D1044="R2"), AND(C1044="R3",D1044="R6"), AND(C1044="R3",D1044="R8"), AND(C1044="R3",D1044="R9"), AND(C1044="R3",D1044="R10"), AND(C1044="R3",D1044="R11"))</f>
        <v>0</v>
      </c>
      <c r="R1044" s="0" t="n">
        <f aca="false">AND(C1044="R3",D1044="R1")</f>
        <v>0</v>
      </c>
      <c r="S1044" s="0" t="n">
        <f aca="false">AND(C1044="R3",D1044="R3")</f>
        <v>0</v>
      </c>
      <c r="T1044" s="0" t="n">
        <f aca="false">AND(C1044="R3",D1044="R4")</f>
        <v>0</v>
      </c>
      <c r="U1044" s="0" t="n">
        <f aca="false">AND(C1044="R3",D1044="R5")</f>
        <v>0</v>
      </c>
      <c r="V1044" s="0" t="n">
        <f aca="false">AND(C1044="R3",D1044="R7")</f>
        <v>0</v>
      </c>
      <c r="W1044" s="0" t="n">
        <f aca="false">OR(AND(C1044="R4",D1044="NA"), AND(C1044="R4",D1044="R2"), AND(C1044="R4",D1044="R6"), AND(C1044="R4",D1044="R8"), AND(C1044="R4",D1044="R9"), AND(C1044="R4",D1044="R10"), AND(C1044="R4",D1044="R11"))</f>
        <v>0</v>
      </c>
      <c r="X1044" s="0" t="n">
        <f aca="false">AND(C1044="R4",D1044="R1")</f>
        <v>0</v>
      </c>
      <c r="Y1044" s="0" t="n">
        <f aca="false">AND(C1044="R4",D1044="R3")</f>
        <v>0</v>
      </c>
      <c r="Z1044" s="0" t="n">
        <f aca="false">AND(C1044="R4",D1044="R4")</f>
        <v>0</v>
      </c>
      <c r="AA1044" s="0" t="n">
        <f aca="false">AND(C1044="R4",D1044="R5")</f>
        <v>0</v>
      </c>
      <c r="AB1044" s="0" t="n">
        <f aca="false">AND(C1044="R4",D1044="R7")</f>
        <v>0</v>
      </c>
      <c r="AC1044" s="0" t="n">
        <f aca="false">OR(AND(C1044="R5",D1044="NA"), AND(C1044="R5",D1044="R2"), AND(C1044="R5",D1044="R6"), AND(C1044="R5",D1044="R8"), AND(C1044="R5",D1044="R9"), AND(C1044="R5",D1044="R10"), AND(C1044="R5",D1044="R11"))</f>
        <v>0</v>
      </c>
      <c r="AD1044" s="0" t="n">
        <f aca="false">AND(C1044="R5",D1044="R1")</f>
        <v>0</v>
      </c>
      <c r="AE1044" s="0" t="n">
        <f aca="false">AND(C1044="R5",D1044="R3")</f>
        <v>0</v>
      </c>
      <c r="AF1044" s="0" t="n">
        <f aca="false">AND(C1044="R5",D1044="R4")</f>
        <v>0</v>
      </c>
      <c r="AG1044" s="0" t="n">
        <f aca="false">AND(C1044="R5",D1044="R5")</f>
        <v>0</v>
      </c>
      <c r="AH1044" s="0" t="n">
        <f aca="false">AND(C1044="R5",D1044="R7")</f>
        <v>0</v>
      </c>
      <c r="AI1044" s="0" t="n">
        <f aca="false">OR(AND(C1044="R7",D1044="NA"), AND(C1044="R7",D1044="R2"), AND(C1044="R7",D1044="R6"), AND(C1044="R7",D1044="R8"), AND(C1044="R7",D1044="R9"), AND(C1044="R7",D1044="R10"), AND(C1044="R7",D1044="R11"))</f>
        <v>0</v>
      </c>
      <c r="AJ1044" s="0" t="n">
        <f aca="false">AND(C1044="R7",D1044="R1")</f>
        <v>0</v>
      </c>
      <c r="AK1044" s="0" t="n">
        <f aca="false">AND(C1044="R7",D1044="R3")</f>
        <v>0</v>
      </c>
      <c r="AL1044" s="0" t="n">
        <f aca="false">AND(C1044="R7",D1044="R4")</f>
        <v>0</v>
      </c>
      <c r="AM1044" s="0" t="n">
        <f aca="false">AND(C1044="R7",D1044="R5")</f>
        <v>0</v>
      </c>
      <c r="AN1044" s="0" t="n">
        <f aca="false">AND(C1044="R7",D1044="R7")</f>
        <v>0</v>
      </c>
    </row>
    <row r="1045" customFormat="false" ht="15" hidden="false" customHeight="false" outlineLevel="0" collapsed="false">
      <c r="A1045" s="1" t="n">
        <v>41379.3715277778</v>
      </c>
      <c r="B1045" s="0" t="s">
        <v>80583</v>
      </c>
      <c r="C1045" s="7" t="s">
        <v>104215</v>
      </c>
      <c r="D1045" s="20" t="s">
        <v>104214</v>
      </c>
      <c r="E1045" s="0" t="n">
        <f aca="false">OR(AND(C1045="NA",D1045="NA"), AND(C1045="NA",D1045="R2"), AND(C1045="NA",D1045="R6"), AND(C1045="NA",D1045="R8"), AND(C1045="NA",D1045="R9"), AND(C1045="NA",D1045="R10"), AND(C1045="NA",D1045="R11"))</f>
        <v>0</v>
      </c>
      <c r="F1045" s="0" t="n">
        <f aca="false">AND(C1045="NA",D1045="R1")</f>
        <v>0</v>
      </c>
      <c r="G1045" s="0" t="n">
        <f aca="false">AND(C1045="NA",D1045="R3")</f>
        <v>0</v>
      </c>
      <c r="H1045" s="0" t="n">
        <f aca="false">AND(C1045="NA",D1045="R4")</f>
        <v>0</v>
      </c>
      <c r="I1045" s="0" t="n">
        <f aca="false">AND(C1045="NA",D1045="R5")</f>
        <v>0</v>
      </c>
      <c r="J1045" s="0" t="n">
        <f aca="false">AND(C1045="NA",D1045="R7")</f>
        <v>0</v>
      </c>
      <c r="K1045" s="0" t="n">
        <f aca="false">OR(AND(C1045="R1",D1045="NA"), AND(C1045="R1",D1045="R2"), AND(C1045="R1",D1045="R6"), AND(C1045="R1",D1045="R8"), AND(C1045="R1",D1045="R9"), AND(C1045="R1",D1045="R10"), AND(C1045="R1",D1045="R11"))</f>
        <v>1</v>
      </c>
      <c r="L1045" s="0" t="n">
        <f aca="false">AND(C1045="R1",D1045="R1")</f>
        <v>0</v>
      </c>
      <c r="M1045" s="0" t="n">
        <f aca="false">AND(C1045="R1",D1045="R3")</f>
        <v>0</v>
      </c>
      <c r="N1045" s="0" t="n">
        <f aca="false">AND(C1045="R1",D1045="R4")</f>
        <v>0</v>
      </c>
      <c r="O1045" s="0" t="n">
        <f aca="false">AND(C1045="R1",D1045="R5")</f>
        <v>0</v>
      </c>
      <c r="P1045" s="0" t="n">
        <f aca="false">AND(C1045="R1",D1045="R7")</f>
        <v>0</v>
      </c>
      <c r="Q1045" s="0" t="n">
        <f aca="false">OR(AND(C1045="R3",D1045="NA"), AND(C1045="R3",D1045="R2"), AND(C1045="R3",D1045="R6"), AND(C1045="R3",D1045="R8"), AND(C1045="R3",D1045="R9"), AND(C1045="R3",D1045="R10"), AND(C1045="R3",D1045="R11"))</f>
        <v>0</v>
      </c>
      <c r="R1045" s="0" t="n">
        <f aca="false">AND(C1045="R3",D1045="R1")</f>
        <v>0</v>
      </c>
      <c r="S1045" s="0" t="n">
        <f aca="false">AND(C1045="R3",D1045="R3")</f>
        <v>0</v>
      </c>
      <c r="T1045" s="0" t="n">
        <f aca="false">AND(C1045="R3",D1045="R4")</f>
        <v>0</v>
      </c>
      <c r="U1045" s="0" t="n">
        <f aca="false">AND(C1045="R3",D1045="R5")</f>
        <v>0</v>
      </c>
      <c r="V1045" s="0" t="n">
        <f aca="false">AND(C1045="R3",D1045="R7")</f>
        <v>0</v>
      </c>
      <c r="W1045" s="0" t="n">
        <f aca="false">OR(AND(C1045="R4",D1045="NA"), AND(C1045="R4",D1045="R2"), AND(C1045="R4",D1045="R6"), AND(C1045="R4",D1045="R8"), AND(C1045="R4",D1045="R9"), AND(C1045="R4",D1045="R10"), AND(C1045="R4",D1045="R11"))</f>
        <v>0</v>
      </c>
      <c r="X1045" s="0" t="n">
        <f aca="false">AND(C1045="R4",D1045="R1")</f>
        <v>0</v>
      </c>
      <c r="Y1045" s="0" t="n">
        <f aca="false">AND(C1045="R4",D1045="R3")</f>
        <v>0</v>
      </c>
      <c r="Z1045" s="0" t="n">
        <f aca="false">AND(C1045="R4",D1045="R4")</f>
        <v>0</v>
      </c>
      <c r="AA1045" s="0" t="n">
        <f aca="false">AND(C1045="R4",D1045="R5")</f>
        <v>0</v>
      </c>
      <c r="AB1045" s="0" t="n">
        <f aca="false">AND(C1045="R4",D1045="R7")</f>
        <v>0</v>
      </c>
      <c r="AC1045" s="0" t="n">
        <f aca="false">OR(AND(C1045="R5",D1045="NA"), AND(C1045="R5",D1045="R2"), AND(C1045="R5",D1045="R6"), AND(C1045="R5",D1045="R8"), AND(C1045="R5",D1045="R9"), AND(C1045="R5",D1045="R10"), AND(C1045="R5",D1045="R11"))</f>
        <v>0</v>
      </c>
      <c r="AD1045" s="0" t="n">
        <f aca="false">AND(C1045="R5",D1045="R1")</f>
        <v>0</v>
      </c>
      <c r="AE1045" s="0" t="n">
        <f aca="false">AND(C1045="R5",D1045="R3")</f>
        <v>0</v>
      </c>
      <c r="AF1045" s="0" t="n">
        <f aca="false">AND(C1045="R5",D1045="R4")</f>
        <v>0</v>
      </c>
      <c r="AG1045" s="0" t="n">
        <f aca="false">AND(C1045="R5",D1045="R5")</f>
        <v>0</v>
      </c>
      <c r="AH1045" s="0" t="n">
        <f aca="false">AND(C1045="R5",D1045="R7")</f>
        <v>0</v>
      </c>
      <c r="AI1045" s="0" t="n">
        <f aca="false">OR(AND(C1045="R7",D1045="NA"), AND(C1045="R7",D1045="R2"), AND(C1045="R7",D1045="R6"), AND(C1045="R7",D1045="R8"), AND(C1045="R7",D1045="R9"), AND(C1045="R7",D1045="R10"), AND(C1045="R7",D1045="R11"))</f>
        <v>0</v>
      </c>
      <c r="AJ1045" s="0" t="n">
        <f aca="false">AND(C1045="R7",D1045="R1")</f>
        <v>0</v>
      </c>
      <c r="AK1045" s="0" t="n">
        <f aca="false">AND(C1045="R7",D1045="R3")</f>
        <v>0</v>
      </c>
      <c r="AL1045" s="0" t="n">
        <f aca="false">AND(C1045="R7",D1045="R4")</f>
        <v>0</v>
      </c>
      <c r="AM1045" s="0" t="n">
        <f aca="false">AND(C1045="R7",D1045="R5")</f>
        <v>0</v>
      </c>
      <c r="AN1045" s="0" t="n">
        <f aca="false">AND(C1045="R7",D1045="R7")</f>
        <v>0</v>
      </c>
    </row>
    <row r="1046" customFormat="false" ht="15" hidden="false" customHeight="false" outlineLevel="0" collapsed="false">
      <c r="A1046" s="1" t="n">
        <v>41379.3715277778</v>
      </c>
      <c r="B1046" s="0" t="s">
        <v>80585</v>
      </c>
      <c r="C1046" s="7" t="s">
        <v>104215</v>
      </c>
      <c r="D1046" s="20" t="s">
        <v>104215</v>
      </c>
      <c r="E1046" s="0" t="n">
        <f aca="false">OR(AND(C1046="NA",D1046="NA"), AND(C1046="NA",D1046="R2"), AND(C1046="NA",D1046="R6"), AND(C1046="NA",D1046="R8"), AND(C1046="NA",D1046="R9"), AND(C1046="NA",D1046="R10"), AND(C1046="NA",D1046="R11"))</f>
        <v>0</v>
      </c>
      <c r="F1046" s="0" t="n">
        <f aca="false">AND(C1046="NA",D1046="R1")</f>
        <v>0</v>
      </c>
      <c r="G1046" s="0" t="n">
        <f aca="false">AND(C1046="NA",D1046="R3")</f>
        <v>0</v>
      </c>
      <c r="H1046" s="0" t="n">
        <f aca="false">AND(C1046="NA",D1046="R4")</f>
        <v>0</v>
      </c>
      <c r="I1046" s="0" t="n">
        <f aca="false">AND(C1046="NA",D1046="R5")</f>
        <v>0</v>
      </c>
      <c r="J1046" s="0" t="n">
        <f aca="false">AND(C1046="NA",D1046="R7")</f>
        <v>0</v>
      </c>
      <c r="K1046" s="0" t="n">
        <f aca="false">OR(AND(C1046="R1",D1046="NA"), AND(C1046="R1",D1046="R2"), AND(C1046="R1",D1046="R6"), AND(C1046="R1",D1046="R8"), AND(C1046="R1",D1046="R9"), AND(C1046="R1",D1046="R10"), AND(C1046="R1",D1046="R11"))</f>
        <v>0</v>
      </c>
      <c r="L1046" s="0" t="n">
        <f aca="false">AND(C1046="R1",D1046="R1")</f>
        <v>1</v>
      </c>
      <c r="M1046" s="0" t="n">
        <f aca="false">AND(C1046="R1",D1046="R3")</f>
        <v>0</v>
      </c>
      <c r="N1046" s="0" t="n">
        <f aca="false">AND(C1046="R1",D1046="R4")</f>
        <v>0</v>
      </c>
      <c r="O1046" s="0" t="n">
        <f aca="false">AND(C1046="R1",D1046="R5")</f>
        <v>0</v>
      </c>
      <c r="P1046" s="0" t="n">
        <f aca="false">AND(C1046="R1",D1046="R7")</f>
        <v>0</v>
      </c>
      <c r="Q1046" s="0" t="n">
        <f aca="false">OR(AND(C1046="R3",D1046="NA"), AND(C1046="R3",D1046="R2"), AND(C1046="R3",D1046="R6"), AND(C1046="R3",D1046="R8"), AND(C1046="R3",D1046="R9"), AND(C1046="R3",D1046="R10"), AND(C1046="R3",D1046="R11"))</f>
        <v>0</v>
      </c>
      <c r="R1046" s="0" t="n">
        <f aca="false">AND(C1046="R3",D1046="R1")</f>
        <v>0</v>
      </c>
      <c r="S1046" s="0" t="n">
        <f aca="false">AND(C1046="R3",D1046="R3")</f>
        <v>0</v>
      </c>
      <c r="T1046" s="0" t="n">
        <f aca="false">AND(C1046="R3",D1046="R4")</f>
        <v>0</v>
      </c>
      <c r="U1046" s="0" t="n">
        <f aca="false">AND(C1046="R3",D1046="R5")</f>
        <v>0</v>
      </c>
      <c r="V1046" s="0" t="n">
        <f aca="false">AND(C1046="R3",D1046="R7")</f>
        <v>0</v>
      </c>
      <c r="W1046" s="0" t="n">
        <f aca="false">OR(AND(C1046="R4",D1046="NA"), AND(C1046="R4",D1046="R2"), AND(C1046="R4",D1046="R6"), AND(C1046="R4",D1046="R8"), AND(C1046="R4",D1046="R9"), AND(C1046="R4",D1046="R10"), AND(C1046="R4",D1046="R11"))</f>
        <v>0</v>
      </c>
      <c r="X1046" s="0" t="n">
        <f aca="false">AND(C1046="R4",D1046="R1")</f>
        <v>0</v>
      </c>
      <c r="Y1046" s="0" t="n">
        <f aca="false">AND(C1046="R4",D1046="R3")</f>
        <v>0</v>
      </c>
      <c r="Z1046" s="0" t="n">
        <f aca="false">AND(C1046="R4",D1046="R4")</f>
        <v>0</v>
      </c>
      <c r="AA1046" s="0" t="n">
        <f aca="false">AND(C1046="R4",D1046="R5")</f>
        <v>0</v>
      </c>
      <c r="AB1046" s="0" t="n">
        <f aca="false">AND(C1046="R4",D1046="R7")</f>
        <v>0</v>
      </c>
      <c r="AC1046" s="0" t="n">
        <f aca="false">OR(AND(C1046="R5",D1046="NA"), AND(C1046="R5",D1046="R2"), AND(C1046="R5",D1046="R6"), AND(C1046="R5",D1046="R8"), AND(C1046="R5",D1046="R9"), AND(C1046="R5",D1046="R10"), AND(C1046="R5",D1046="R11"))</f>
        <v>0</v>
      </c>
      <c r="AD1046" s="0" t="n">
        <f aca="false">AND(C1046="R5",D1046="R1")</f>
        <v>0</v>
      </c>
      <c r="AE1046" s="0" t="n">
        <f aca="false">AND(C1046="R5",D1046="R3")</f>
        <v>0</v>
      </c>
      <c r="AF1046" s="0" t="n">
        <f aca="false">AND(C1046="R5",D1046="R4")</f>
        <v>0</v>
      </c>
      <c r="AG1046" s="0" t="n">
        <f aca="false">AND(C1046="R5",D1046="R5")</f>
        <v>0</v>
      </c>
      <c r="AH1046" s="0" t="n">
        <f aca="false">AND(C1046="R5",D1046="R7")</f>
        <v>0</v>
      </c>
      <c r="AI1046" s="0" t="n">
        <f aca="false">OR(AND(C1046="R7",D1046="NA"), AND(C1046="R7",D1046="R2"), AND(C1046="R7",D1046="R6"), AND(C1046="R7",D1046="R8"), AND(C1046="R7",D1046="R9"), AND(C1046="R7",D1046="R10"), AND(C1046="R7",D1046="R11"))</f>
        <v>0</v>
      </c>
      <c r="AJ1046" s="0" t="n">
        <f aca="false">AND(C1046="R7",D1046="R1")</f>
        <v>0</v>
      </c>
      <c r="AK1046" s="0" t="n">
        <f aca="false">AND(C1046="R7",D1046="R3")</f>
        <v>0</v>
      </c>
      <c r="AL1046" s="0" t="n">
        <f aca="false">AND(C1046="R7",D1046="R4")</f>
        <v>0</v>
      </c>
      <c r="AM1046" s="0" t="n">
        <f aca="false">AND(C1046="R7",D1046="R5")</f>
        <v>0</v>
      </c>
      <c r="AN1046" s="0" t="n">
        <f aca="false">AND(C1046="R7",D1046="R7")</f>
        <v>0</v>
      </c>
    </row>
    <row r="1047" customFormat="false" ht="15" hidden="false" customHeight="false" outlineLevel="0" collapsed="false">
      <c r="A1047" s="1" t="n">
        <v>41379.3715277778</v>
      </c>
      <c r="B1047" s="0" t="s">
        <v>80587</v>
      </c>
      <c r="C1047" s="10" t="s">
        <v>104214</v>
      </c>
      <c r="D1047" s="20" t="s">
        <v>104214</v>
      </c>
      <c r="E1047" s="0" t="n">
        <f aca="false">OR(AND(C1047="NA",D1047="NA"), AND(C1047="NA",D1047="R2"), AND(C1047="NA",D1047="R6"), AND(C1047="NA",D1047="R8"), AND(C1047="NA",D1047="R9"), AND(C1047="NA",D1047="R10"), AND(C1047="NA",D1047="R11"))</f>
        <v>1</v>
      </c>
      <c r="F1047" s="0" t="n">
        <f aca="false">AND(C1047="NA",D1047="R1")</f>
        <v>0</v>
      </c>
      <c r="G1047" s="0" t="n">
        <f aca="false">AND(C1047="NA",D1047="R3")</f>
        <v>0</v>
      </c>
      <c r="H1047" s="0" t="n">
        <f aca="false">AND(C1047="NA",D1047="R4")</f>
        <v>0</v>
      </c>
      <c r="I1047" s="0" t="n">
        <f aca="false">AND(C1047="NA",D1047="R5")</f>
        <v>0</v>
      </c>
      <c r="J1047" s="0" t="n">
        <f aca="false">AND(C1047="NA",D1047="R7")</f>
        <v>0</v>
      </c>
      <c r="K1047" s="0" t="n">
        <f aca="false">OR(AND(C1047="R1",D1047="NA"), AND(C1047="R1",D1047="R2"), AND(C1047="R1",D1047="R6"), AND(C1047="R1",D1047="R8"), AND(C1047="R1",D1047="R9"), AND(C1047="R1",D1047="R10"), AND(C1047="R1",D1047="R11"))</f>
        <v>0</v>
      </c>
      <c r="L1047" s="0" t="n">
        <f aca="false">AND(C1047="R1",D1047="R1")</f>
        <v>0</v>
      </c>
      <c r="M1047" s="0" t="n">
        <f aca="false">AND(C1047="R1",D1047="R3")</f>
        <v>0</v>
      </c>
      <c r="N1047" s="0" t="n">
        <f aca="false">AND(C1047="R1",D1047="R4")</f>
        <v>0</v>
      </c>
      <c r="O1047" s="0" t="n">
        <f aca="false">AND(C1047="R1",D1047="R5")</f>
        <v>0</v>
      </c>
      <c r="P1047" s="0" t="n">
        <f aca="false">AND(C1047="R1",D1047="R7")</f>
        <v>0</v>
      </c>
      <c r="Q1047" s="0" t="n">
        <f aca="false">OR(AND(C1047="R3",D1047="NA"), AND(C1047="R3",D1047="R2"), AND(C1047="R3",D1047="R6"), AND(C1047="R3",D1047="R8"), AND(C1047="R3",D1047="R9"), AND(C1047="R3",D1047="R10"), AND(C1047="R3",D1047="R11"))</f>
        <v>0</v>
      </c>
      <c r="R1047" s="0" t="n">
        <f aca="false">AND(C1047="R3",D1047="R1")</f>
        <v>0</v>
      </c>
      <c r="S1047" s="0" t="n">
        <f aca="false">AND(C1047="R3",D1047="R3")</f>
        <v>0</v>
      </c>
      <c r="T1047" s="0" t="n">
        <f aca="false">AND(C1047="R3",D1047="R4")</f>
        <v>0</v>
      </c>
      <c r="U1047" s="0" t="n">
        <f aca="false">AND(C1047="R3",D1047="R5")</f>
        <v>0</v>
      </c>
      <c r="V1047" s="0" t="n">
        <f aca="false">AND(C1047="R3",D1047="R7")</f>
        <v>0</v>
      </c>
      <c r="W1047" s="0" t="n">
        <f aca="false">OR(AND(C1047="R4",D1047="NA"), AND(C1047="R4",D1047="R2"), AND(C1047="R4",D1047="R6"), AND(C1047="R4",D1047="R8"), AND(C1047="R4",D1047="R9"), AND(C1047="R4",D1047="R10"), AND(C1047="R4",D1047="R11"))</f>
        <v>0</v>
      </c>
      <c r="X1047" s="0" t="n">
        <f aca="false">AND(C1047="R4",D1047="R1")</f>
        <v>0</v>
      </c>
      <c r="Y1047" s="0" t="n">
        <f aca="false">AND(C1047="R4",D1047="R3")</f>
        <v>0</v>
      </c>
      <c r="Z1047" s="0" t="n">
        <f aca="false">AND(C1047="R4",D1047="R4")</f>
        <v>0</v>
      </c>
      <c r="AA1047" s="0" t="n">
        <f aca="false">AND(C1047="R4",D1047="R5")</f>
        <v>0</v>
      </c>
      <c r="AB1047" s="0" t="n">
        <f aca="false">AND(C1047="R4",D1047="R7")</f>
        <v>0</v>
      </c>
      <c r="AC1047" s="0" t="n">
        <f aca="false">OR(AND(C1047="R5",D1047="NA"), AND(C1047="R5",D1047="R2"), AND(C1047="R5",D1047="R6"), AND(C1047="R5",D1047="R8"), AND(C1047="R5",D1047="R9"), AND(C1047="R5",D1047="R10"), AND(C1047="R5",D1047="R11"))</f>
        <v>0</v>
      </c>
      <c r="AD1047" s="0" t="n">
        <f aca="false">AND(C1047="R5",D1047="R1")</f>
        <v>0</v>
      </c>
      <c r="AE1047" s="0" t="n">
        <f aca="false">AND(C1047="R5",D1047="R3")</f>
        <v>0</v>
      </c>
      <c r="AF1047" s="0" t="n">
        <f aca="false">AND(C1047="R5",D1047="R4")</f>
        <v>0</v>
      </c>
      <c r="AG1047" s="0" t="n">
        <f aca="false">AND(C1047="R5",D1047="R5")</f>
        <v>0</v>
      </c>
      <c r="AH1047" s="0" t="n">
        <f aca="false">AND(C1047="R5",D1047="R7")</f>
        <v>0</v>
      </c>
      <c r="AI1047" s="0" t="n">
        <f aca="false">OR(AND(C1047="R7",D1047="NA"), AND(C1047="R7",D1047="R2"), AND(C1047="R7",D1047="R6"), AND(C1047="R7",D1047="R8"), AND(C1047="R7",D1047="R9"), AND(C1047="R7",D1047="R10"), AND(C1047="R7",D1047="R11"))</f>
        <v>0</v>
      </c>
      <c r="AJ1047" s="0" t="n">
        <f aca="false">AND(C1047="R7",D1047="R1")</f>
        <v>0</v>
      </c>
      <c r="AK1047" s="0" t="n">
        <f aca="false">AND(C1047="R7",D1047="R3")</f>
        <v>0</v>
      </c>
      <c r="AL1047" s="0" t="n">
        <f aca="false">AND(C1047="R7",D1047="R4")</f>
        <v>0</v>
      </c>
      <c r="AM1047" s="0" t="n">
        <f aca="false">AND(C1047="R7",D1047="R5")</f>
        <v>0</v>
      </c>
      <c r="AN1047" s="0" t="n">
        <f aca="false">AND(C1047="R7",D1047="R7")</f>
        <v>0</v>
      </c>
    </row>
    <row r="1048" customFormat="false" ht="15" hidden="false" customHeight="false" outlineLevel="0" collapsed="false">
      <c r="A1048" s="1" t="n">
        <v>41379.3715277778</v>
      </c>
      <c r="B1048" s="0" t="s">
        <v>80589</v>
      </c>
      <c r="C1048" s="10" t="s">
        <v>104214</v>
      </c>
      <c r="D1048" s="20" t="s">
        <v>104214</v>
      </c>
      <c r="E1048" s="0" t="n">
        <f aca="false">OR(AND(C1048="NA",D1048="NA"), AND(C1048="NA",D1048="R2"), AND(C1048="NA",D1048="R6"), AND(C1048="NA",D1048="R8"), AND(C1048="NA",D1048="R9"), AND(C1048="NA",D1048="R10"), AND(C1048="NA",D1048="R11"))</f>
        <v>1</v>
      </c>
      <c r="F1048" s="0" t="n">
        <f aca="false">AND(C1048="NA",D1048="R1")</f>
        <v>0</v>
      </c>
      <c r="G1048" s="0" t="n">
        <f aca="false">AND(C1048="NA",D1048="R3")</f>
        <v>0</v>
      </c>
      <c r="H1048" s="0" t="n">
        <f aca="false">AND(C1048="NA",D1048="R4")</f>
        <v>0</v>
      </c>
      <c r="I1048" s="0" t="n">
        <f aca="false">AND(C1048="NA",D1048="R5")</f>
        <v>0</v>
      </c>
      <c r="J1048" s="0" t="n">
        <f aca="false">AND(C1048="NA",D1048="R7")</f>
        <v>0</v>
      </c>
      <c r="K1048" s="0" t="n">
        <f aca="false">OR(AND(C1048="R1",D1048="NA"), AND(C1048="R1",D1048="R2"), AND(C1048="R1",D1048="R6"), AND(C1048="R1",D1048="R8"), AND(C1048="R1",D1048="R9"), AND(C1048="R1",D1048="R10"), AND(C1048="R1",D1048="R11"))</f>
        <v>0</v>
      </c>
      <c r="L1048" s="0" t="n">
        <f aca="false">AND(C1048="R1",D1048="R1")</f>
        <v>0</v>
      </c>
      <c r="M1048" s="0" t="n">
        <f aca="false">AND(C1048="R1",D1048="R3")</f>
        <v>0</v>
      </c>
      <c r="N1048" s="0" t="n">
        <f aca="false">AND(C1048="R1",D1048="R4")</f>
        <v>0</v>
      </c>
      <c r="O1048" s="0" t="n">
        <f aca="false">AND(C1048="R1",D1048="R5")</f>
        <v>0</v>
      </c>
      <c r="P1048" s="0" t="n">
        <f aca="false">AND(C1048="R1",D1048="R7")</f>
        <v>0</v>
      </c>
      <c r="Q1048" s="0" t="n">
        <f aca="false">OR(AND(C1048="R3",D1048="NA"), AND(C1048="R3",D1048="R2"), AND(C1048="R3",D1048="R6"), AND(C1048="R3",D1048="R8"), AND(C1048="R3",D1048="R9"), AND(C1048="R3",D1048="R10"), AND(C1048="R3",D1048="R11"))</f>
        <v>0</v>
      </c>
      <c r="R1048" s="0" t="n">
        <f aca="false">AND(C1048="R3",D1048="R1")</f>
        <v>0</v>
      </c>
      <c r="S1048" s="0" t="n">
        <f aca="false">AND(C1048="R3",D1048="R3")</f>
        <v>0</v>
      </c>
      <c r="T1048" s="0" t="n">
        <f aca="false">AND(C1048="R3",D1048="R4")</f>
        <v>0</v>
      </c>
      <c r="U1048" s="0" t="n">
        <f aca="false">AND(C1048="R3",D1048="R5")</f>
        <v>0</v>
      </c>
      <c r="V1048" s="0" t="n">
        <f aca="false">AND(C1048="R3",D1048="R7")</f>
        <v>0</v>
      </c>
      <c r="W1048" s="0" t="n">
        <f aca="false">OR(AND(C1048="R4",D1048="NA"), AND(C1048="R4",D1048="R2"), AND(C1048="R4",D1048="R6"), AND(C1048="R4",D1048="R8"), AND(C1048="R4",D1048="R9"), AND(C1048="R4",D1048="R10"), AND(C1048="R4",D1048="R11"))</f>
        <v>0</v>
      </c>
      <c r="X1048" s="0" t="n">
        <f aca="false">AND(C1048="R4",D1048="R1")</f>
        <v>0</v>
      </c>
      <c r="Y1048" s="0" t="n">
        <f aca="false">AND(C1048="R4",D1048="R3")</f>
        <v>0</v>
      </c>
      <c r="Z1048" s="0" t="n">
        <f aca="false">AND(C1048="R4",D1048="R4")</f>
        <v>0</v>
      </c>
      <c r="AA1048" s="0" t="n">
        <f aca="false">AND(C1048="R4",D1048="R5")</f>
        <v>0</v>
      </c>
      <c r="AB1048" s="0" t="n">
        <f aca="false">AND(C1048="R4",D1048="R7")</f>
        <v>0</v>
      </c>
      <c r="AC1048" s="0" t="n">
        <f aca="false">OR(AND(C1048="R5",D1048="NA"), AND(C1048="R5",D1048="R2"), AND(C1048="R5",D1048="R6"), AND(C1048="R5",D1048="R8"), AND(C1048="R5",D1048="R9"), AND(C1048="R5",D1048="R10"), AND(C1048="R5",D1048="R11"))</f>
        <v>0</v>
      </c>
      <c r="AD1048" s="0" t="n">
        <f aca="false">AND(C1048="R5",D1048="R1")</f>
        <v>0</v>
      </c>
      <c r="AE1048" s="0" t="n">
        <f aca="false">AND(C1048="R5",D1048="R3")</f>
        <v>0</v>
      </c>
      <c r="AF1048" s="0" t="n">
        <f aca="false">AND(C1048="R5",D1048="R4")</f>
        <v>0</v>
      </c>
      <c r="AG1048" s="0" t="n">
        <f aca="false">AND(C1048="R5",D1048="R5")</f>
        <v>0</v>
      </c>
      <c r="AH1048" s="0" t="n">
        <f aca="false">AND(C1048="R5",D1048="R7")</f>
        <v>0</v>
      </c>
      <c r="AI1048" s="0" t="n">
        <f aca="false">OR(AND(C1048="R7",D1048="NA"), AND(C1048="R7",D1048="R2"), AND(C1048="R7",D1048="R6"), AND(C1048="R7",D1048="R8"), AND(C1048="R7",D1048="R9"), AND(C1048="R7",D1048="R10"), AND(C1048="R7",D1048="R11"))</f>
        <v>0</v>
      </c>
      <c r="AJ1048" s="0" t="n">
        <f aca="false">AND(C1048="R7",D1048="R1")</f>
        <v>0</v>
      </c>
      <c r="AK1048" s="0" t="n">
        <f aca="false">AND(C1048="R7",D1048="R3")</f>
        <v>0</v>
      </c>
      <c r="AL1048" s="0" t="n">
        <f aca="false">AND(C1048="R7",D1048="R4")</f>
        <v>0</v>
      </c>
      <c r="AM1048" s="0" t="n">
        <f aca="false">AND(C1048="R7",D1048="R5")</f>
        <v>0</v>
      </c>
      <c r="AN1048" s="0" t="n">
        <f aca="false">AND(C1048="R7",D1048="R7")</f>
        <v>0</v>
      </c>
    </row>
    <row r="1049" customFormat="false" ht="15" hidden="false" customHeight="false" outlineLevel="0" collapsed="false">
      <c r="A1049" s="1" t="n">
        <v>41379.3715277778</v>
      </c>
      <c r="B1049" s="0" t="s">
        <v>80591</v>
      </c>
      <c r="C1049" s="10" t="s">
        <v>104214</v>
      </c>
      <c r="D1049" s="20" t="s">
        <v>104214</v>
      </c>
      <c r="E1049" s="0" t="n">
        <f aca="false">OR(AND(C1049="NA",D1049="NA"), AND(C1049="NA",D1049="R2"), AND(C1049="NA",D1049="R6"), AND(C1049="NA",D1049="R8"), AND(C1049="NA",D1049="R9"), AND(C1049="NA",D1049="R10"), AND(C1049="NA",D1049="R11"))</f>
        <v>1</v>
      </c>
      <c r="F1049" s="0" t="n">
        <f aca="false">AND(C1049="NA",D1049="R1")</f>
        <v>0</v>
      </c>
      <c r="G1049" s="0" t="n">
        <f aca="false">AND(C1049="NA",D1049="R3")</f>
        <v>0</v>
      </c>
      <c r="H1049" s="0" t="n">
        <f aca="false">AND(C1049="NA",D1049="R4")</f>
        <v>0</v>
      </c>
      <c r="I1049" s="0" t="n">
        <f aca="false">AND(C1049="NA",D1049="R5")</f>
        <v>0</v>
      </c>
      <c r="J1049" s="0" t="n">
        <f aca="false">AND(C1049="NA",D1049="R7")</f>
        <v>0</v>
      </c>
      <c r="K1049" s="0" t="n">
        <f aca="false">OR(AND(C1049="R1",D1049="NA"), AND(C1049="R1",D1049="R2"), AND(C1049="R1",D1049="R6"), AND(C1049="R1",D1049="R8"), AND(C1049="R1",D1049="R9"), AND(C1049="R1",D1049="R10"), AND(C1049="R1",D1049="R11"))</f>
        <v>0</v>
      </c>
      <c r="L1049" s="0" t="n">
        <f aca="false">AND(C1049="R1",D1049="R1")</f>
        <v>0</v>
      </c>
      <c r="M1049" s="0" t="n">
        <f aca="false">AND(C1049="R1",D1049="R3")</f>
        <v>0</v>
      </c>
      <c r="N1049" s="0" t="n">
        <f aca="false">AND(C1049="R1",D1049="R4")</f>
        <v>0</v>
      </c>
      <c r="O1049" s="0" t="n">
        <f aca="false">AND(C1049="R1",D1049="R5")</f>
        <v>0</v>
      </c>
      <c r="P1049" s="0" t="n">
        <f aca="false">AND(C1049="R1",D1049="R7")</f>
        <v>0</v>
      </c>
      <c r="Q1049" s="0" t="n">
        <f aca="false">OR(AND(C1049="R3",D1049="NA"), AND(C1049="R3",D1049="R2"), AND(C1049="R3",D1049="R6"), AND(C1049="R3",D1049="R8"), AND(C1049="R3",D1049="R9"), AND(C1049="R3",D1049="R10"), AND(C1049="R3",D1049="R11"))</f>
        <v>0</v>
      </c>
      <c r="R1049" s="0" t="n">
        <f aca="false">AND(C1049="R3",D1049="R1")</f>
        <v>0</v>
      </c>
      <c r="S1049" s="0" t="n">
        <f aca="false">AND(C1049="R3",D1049="R3")</f>
        <v>0</v>
      </c>
      <c r="T1049" s="0" t="n">
        <f aca="false">AND(C1049="R3",D1049="R4")</f>
        <v>0</v>
      </c>
      <c r="U1049" s="0" t="n">
        <f aca="false">AND(C1049="R3",D1049="R5")</f>
        <v>0</v>
      </c>
      <c r="V1049" s="0" t="n">
        <f aca="false">AND(C1049="R3",D1049="R7")</f>
        <v>0</v>
      </c>
      <c r="W1049" s="0" t="n">
        <f aca="false">OR(AND(C1049="R4",D1049="NA"), AND(C1049="R4",D1049="R2"), AND(C1049="R4",D1049="R6"), AND(C1049="R4",D1049="R8"), AND(C1049="R4",D1049="R9"), AND(C1049="R4",D1049="R10"), AND(C1049="R4",D1049="R11"))</f>
        <v>0</v>
      </c>
      <c r="X1049" s="0" t="n">
        <f aca="false">AND(C1049="R4",D1049="R1")</f>
        <v>0</v>
      </c>
      <c r="Y1049" s="0" t="n">
        <f aca="false">AND(C1049="R4",D1049="R3")</f>
        <v>0</v>
      </c>
      <c r="Z1049" s="0" t="n">
        <f aca="false">AND(C1049="R4",D1049="R4")</f>
        <v>0</v>
      </c>
      <c r="AA1049" s="0" t="n">
        <f aca="false">AND(C1049="R4",D1049="R5")</f>
        <v>0</v>
      </c>
      <c r="AB1049" s="0" t="n">
        <f aca="false">AND(C1049="R4",D1049="R7")</f>
        <v>0</v>
      </c>
      <c r="AC1049" s="0" t="n">
        <f aca="false">OR(AND(C1049="R5",D1049="NA"), AND(C1049="R5",D1049="R2"), AND(C1049="R5",D1049="R6"), AND(C1049="R5",D1049="R8"), AND(C1049="R5",D1049="R9"), AND(C1049="R5",D1049="R10"), AND(C1049="R5",D1049="R11"))</f>
        <v>0</v>
      </c>
      <c r="AD1049" s="0" t="n">
        <f aca="false">AND(C1049="R5",D1049="R1")</f>
        <v>0</v>
      </c>
      <c r="AE1049" s="0" t="n">
        <f aca="false">AND(C1049="R5",D1049="R3")</f>
        <v>0</v>
      </c>
      <c r="AF1049" s="0" t="n">
        <f aca="false">AND(C1049="R5",D1049="R4")</f>
        <v>0</v>
      </c>
      <c r="AG1049" s="0" t="n">
        <f aca="false">AND(C1049="R5",D1049="R5")</f>
        <v>0</v>
      </c>
      <c r="AH1049" s="0" t="n">
        <f aca="false">AND(C1049="R5",D1049="R7")</f>
        <v>0</v>
      </c>
      <c r="AI1049" s="0" t="n">
        <f aca="false">OR(AND(C1049="R7",D1049="NA"), AND(C1049="R7",D1049="R2"), AND(C1049="R7",D1049="R6"), AND(C1049="R7",D1049="R8"), AND(C1049="R7",D1049="R9"), AND(C1049="R7",D1049="R10"), AND(C1049="R7",D1049="R11"))</f>
        <v>0</v>
      </c>
      <c r="AJ1049" s="0" t="n">
        <f aca="false">AND(C1049="R7",D1049="R1")</f>
        <v>0</v>
      </c>
      <c r="AK1049" s="0" t="n">
        <f aca="false">AND(C1049="R7",D1049="R3")</f>
        <v>0</v>
      </c>
      <c r="AL1049" s="0" t="n">
        <f aca="false">AND(C1049="R7",D1049="R4")</f>
        <v>0</v>
      </c>
      <c r="AM1049" s="0" t="n">
        <f aca="false">AND(C1049="R7",D1049="R5")</f>
        <v>0</v>
      </c>
      <c r="AN1049" s="0" t="n">
        <f aca="false">AND(C1049="R7",D1049="R7")</f>
        <v>0</v>
      </c>
    </row>
    <row r="1050" customFormat="false" ht="15" hidden="false" customHeight="false" outlineLevel="0" collapsed="false">
      <c r="A1050" s="1" t="n">
        <v>41379.3715277778</v>
      </c>
      <c r="B1050" s="0" t="s">
        <v>80593</v>
      </c>
      <c r="C1050" s="10" t="s">
        <v>104214</v>
      </c>
      <c r="D1050" s="20" t="s">
        <v>104214</v>
      </c>
      <c r="E1050" s="0" t="n">
        <f aca="false">OR(AND(C1050="NA",D1050="NA"), AND(C1050="NA",D1050="R2"), AND(C1050="NA",D1050="R6"), AND(C1050="NA",D1050="R8"), AND(C1050="NA",D1050="R9"), AND(C1050="NA",D1050="R10"), AND(C1050="NA",D1050="R11"))</f>
        <v>1</v>
      </c>
      <c r="F1050" s="0" t="n">
        <f aca="false">AND(C1050="NA",D1050="R1")</f>
        <v>0</v>
      </c>
      <c r="G1050" s="0" t="n">
        <f aca="false">AND(C1050="NA",D1050="R3")</f>
        <v>0</v>
      </c>
      <c r="H1050" s="0" t="n">
        <f aca="false">AND(C1050="NA",D1050="R4")</f>
        <v>0</v>
      </c>
      <c r="I1050" s="0" t="n">
        <f aca="false">AND(C1050="NA",D1050="R5")</f>
        <v>0</v>
      </c>
      <c r="J1050" s="0" t="n">
        <f aca="false">AND(C1050="NA",D1050="R7")</f>
        <v>0</v>
      </c>
      <c r="K1050" s="0" t="n">
        <f aca="false">OR(AND(C1050="R1",D1050="NA"), AND(C1050="R1",D1050="R2"), AND(C1050="R1",D1050="R6"), AND(C1050="R1",D1050="R8"), AND(C1050="R1",D1050="R9"), AND(C1050="R1",D1050="R10"), AND(C1050="R1",D1050="R11"))</f>
        <v>0</v>
      </c>
      <c r="L1050" s="0" t="n">
        <f aca="false">AND(C1050="R1",D1050="R1")</f>
        <v>0</v>
      </c>
      <c r="M1050" s="0" t="n">
        <f aca="false">AND(C1050="R1",D1050="R3")</f>
        <v>0</v>
      </c>
      <c r="N1050" s="0" t="n">
        <f aca="false">AND(C1050="R1",D1050="R4")</f>
        <v>0</v>
      </c>
      <c r="O1050" s="0" t="n">
        <f aca="false">AND(C1050="R1",D1050="R5")</f>
        <v>0</v>
      </c>
      <c r="P1050" s="0" t="n">
        <f aca="false">AND(C1050="R1",D1050="R7")</f>
        <v>0</v>
      </c>
      <c r="Q1050" s="0" t="n">
        <f aca="false">OR(AND(C1050="R3",D1050="NA"), AND(C1050="R3",D1050="R2"), AND(C1050="R3",D1050="R6"), AND(C1050="R3",D1050="R8"), AND(C1050="R3",D1050="R9"), AND(C1050="R3",D1050="R10"), AND(C1050="R3",D1050="R11"))</f>
        <v>0</v>
      </c>
      <c r="R1050" s="0" t="n">
        <f aca="false">AND(C1050="R3",D1050="R1")</f>
        <v>0</v>
      </c>
      <c r="S1050" s="0" t="n">
        <f aca="false">AND(C1050="R3",D1050="R3")</f>
        <v>0</v>
      </c>
      <c r="T1050" s="0" t="n">
        <f aca="false">AND(C1050="R3",D1050="R4")</f>
        <v>0</v>
      </c>
      <c r="U1050" s="0" t="n">
        <f aca="false">AND(C1050="R3",D1050="R5")</f>
        <v>0</v>
      </c>
      <c r="V1050" s="0" t="n">
        <f aca="false">AND(C1050="R3",D1050="R7")</f>
        <v>0</v>
      </c>
      <c r="W1050" s="0" t="n">
        <f aca="false">OR(AND(C1050="R4",D1050="NA"), AND(C1050="R4",D1050="R2"), AND(C1050="R4",D1050="R6"), AND(C1050="R4",D1050="R8"), AND(C1050="R4",D1050="R9"), AND(C1050="R4",D1050="R10"), AND(C1050="R4",D1050="R11"))</f>
        <v>0</v>
      </c>
      <c r="X1050" s="0" t="n">
        <f aca="false">AND(C1050="R4",D1050="R1")</f>
        <v>0</v>
      </c>
      <c r="Y1050" s="0" t="n">
        <f aca="false">AND(C1050="R4",D1050="R3")</f>
        <v>0</v>
      </c>
      <c r="Z1050" s="0" t="n">
        <f aca="false">AND(C1050="R4",D1050="R4")</f>
        <v>0</v>
      </c>
      <c r="AA1050" s="0" t="n">
        <f aca="false">AND(C1050="R4",D1050="R5")</f>
        <v>0</v>
      </c>
      <c r="AB1050" s="0" t="n">
        <f aca="false">AND(C1050="R4",D1050="R7")</f>
        <v>0</v>
      </c>
      <c r="AC1050" s="0" t="n">
        <f aca="false">OR(AND(C1050="R5",D1050="NA"), AND(C1050="R5",D1050="R2"), AND(C1050="R5",D1050="R6"), AND(C1050="R5",D1050="R8"), AND(C1050="R5",D1050="R9"), AND(C1050="R5",D1050="R10"), AND(C1050="R5",D1050="R11"))</f>
        <v>0</v>
      </c>
      <c r="AD1050" s="0" t="n">
        <f aca="false">AND(C1050="R5",D1050="R1")</f>
        <v>0</v>
      </c>
      <c r="AE1050" s="0" t="n">
        <f aca="false">AND(C1050="R5",D1050="R3")</f>
        <v>0</v>
      </c>
      <c r="AF1050" s="0" t="n">
        <f aca="false">AND(C1050="R5",D1050="R4")</f>
        <v>0</v>
      </c>
      <c r="AG1050" s="0" t="n">
        <f aca="false">AND(C1050="R5",D1050="R5")</f>
        <v>0</v>
      </c>
      <c r="AH1050" s="0" t="n">
        <f aca="false">AND(C1050="R5",D1050="R7")</f>
        <v>0</v>
      </c>
      <c r="AI1050" s="0" t="n">
        <f aca="false">OR(AND(C1050="R7",D1050="NA"), AND(C1050="R7",D1050="R2"), AND(C1050="R7",D1050="R6"), AND(C1050="R7",D1050="R8"), AND(C1050="R7",D1050="R9"), AND(C1050="R7",D1050="R10"), AND(C1050="R7",D1050="R11"))</f>
        <v>0</v>
      </c>
      <c r="AJ1050" s="0" t="n">
        <f aca="false">AND(C1050="R7",D1050="R1")</f>
        <v>0</v>
      </c>
      <c r="AK1050" s="0" t="n">
        <f aca="false">AND(C1050="R7",D1050="R3")</f>
        <v>0</v>
      </c>
      <c r="AL1050" s="0" t="n">
        <f aca="false">AND(C1050="R7",D1050="R4")</f>
        <v>0</v>
      </c>
      <c r="AM1050" s="0" t="n">
        <f aca="false">AND(C1050="R7",D1050="R5")</f>
        <v>0</v>
      </c>
      <c r="AN1050" s="0" t="n">
        <f aca="false">AND(C1050="R7",D1050="R7")</f>
        <v>0</v>
      </c>
    </row>
    <row r="1051" customFormat="false" ht="15" hidden="false" customHeight="false" outlineLevel="0" collapsed="false">
      <c r="A1051" s="1" t="n">
        <v>41379.3715277778</v>
      </c>
      <c r="B1051" s="0" t="s">
        <v>80594</v>
      </c>
      <c r="C1051" s="7" t="s">
        <v>104215</v>
      </c>
      <c r="D1051" s="20" t="s">
        <v>104215</v>
      </c>
      <c r="E1051" s="0" t="n">
        <f aca="false">OR(AND(C1051="NA",D1051="NA"), AND(C1051="NA",D1051="R2"), AND(C1051="NA",D1051="R6"), AND(C1051="NA",D1051="R8"), AND(C1051="NA",D1051="R9"), AND(C1051="NA",D1051="R10"), AND(C1051="NA",D1051="R11"))</f>
        <v>0</v>
      </c>
      <c r="F1051" s="0" t="n">
        <f aca="false">AND(C1051="NA",D1051="R1")</f>
        <v>0</v>
      </c>
      <c r="G1051" s="0" t="n">
        <f aca="false">AND(C1051="NA",D1051="R3")</f>
        <v>0</v>
      </c>
      <c r="H1051" s="0" t="n">
        <f aca="false">AND(C1051="NA",D1051="R4")</f>
        <v>0</v>
      </c>
      <c r="I1051" s="0" t="n">
        <f aca="false">AND(C1051="NA",D1051="R5")</f>
        <v>0</v>
      </c>
      <c r="J1051" s="0" t="n">
        <f aca="false">AND(C1051="NA",D1051="R7")</f>
        <v>0</v>
      </c>
      <c r="K1051" s="0" t="n">
        <f aca="false">OR(AND(C1051="R1",D1051="NA"), AND(C1051="R1",D1051="R2"), AND(C1051="R1",D1051="R6"), AND(C1051="R1",D1051="R8"), AND(C1051="R1",D1051="R9"), AND(C1051="R1",D1051="R10"), AND(C1051="R1",D1051="R11"))</f>
        <v>0</v>
      </c>
      <c r="L1051" s="0" t="n">
        <f aca="false">AND(C1051="R1",D1051="R1")</f>
        <v>1</v>
      </c>
      <c r="M1051" s="0" t="n">
        <f aca="false">AND(C1051="R1",D1051="R3")</f>
        <v>0</v>
      </c>
      <c r="N1051" s="0" t="n">
        <f aca="false">AND(C1051="R1",D1051="R4")</f>
        <v>0</v>
      </c>
      <c r="O1051" s="0" t="n">
        <f aca="false">AND(C1051="R1",D1051="R5")</f>
        <v>0</v>
      </c>
      <c r="P1051" s="0" t="n">
        <f aca="false">AND(C1051="R1",D1051="R7")</f>
        <v>0</v>
      </c>
      <c r="Q1051" s="0" t="n">
        <f aca="false">OR(AND(C1051="R3",D1051="NA"), AND(C1051="R3",D1051="R2"), AND(C1051="R3",D1051="R6"), AND(C1051="R3",D1051="R8"), AND(C1051="R3",D1051="R9"), AND(C1051="R3",D1051="R10"), AND(C1051="R3",D1051="R11"))</f>
        <v>0</v>
      </c>
      <c r="R1051" s="0" t="n">
        <f aca="false">AND(C1051="R3",D1051="R1")</f>
        <v>0</v>
      </c>
      <c r="S1051" s="0" t="n">
        <f aca="false">AND(C1051="R3",D1051="R3")</f>
        <v>0</v>
      </c>
      <c r="T1051" s="0" t="n">
        <f aca="false">AND(C1051="R3",D1051="R4")</f>
        <v>0</v>
      </c>
      <c r="U1051" s="0" t="n">
        <f aca="false">AND(C1051="R3",D1051="R5")</f>
        <v>0</v>
      </c>
      <c r="V1051" s="0" t="n">
        <f aca="false">AND(C1051="R3",D1051="R7")</f>
        <v>0</v>
      </c>
      <c r="W1051" s="0" t="n">
        <f aca="false">OR(AND(C1051="R4",D1051="NA"), AND(C1051="R4",D1051="R2"), AND(C1051="R4",D1051="R6"), AND(C1051="R4",D1051="R8"), AND(C1051="R4",D1051="R9"), AND(C1051="R4",D1051="R10"), AND(C1051="R4",D1051="R11"))</f>
        <v>0</v>
      </c>
      <c r="X1051" s="0" t="n">
        <f aca="false">AND(C1051="R4",D1051="R1")</f>
        <v>0</v>
      </c>
      <c r="Y1051" s="0" t="n">
        <f aca="false">AND(C1051="R4",D1051="R3")</f>
        <v>0</v>
      </c>
      <c r="Z1051" s="0" t="n">
        <f aca="false">AND(C1051="R4",D1051="R4")</f>
        <v>0</v>
      </c>
      <c r="AA1051" s="0" t="n">
        <f aca="false">AND(C1051="R4",D1051="R5")</f>
        <v>0</v>
      </c>
      <c r="AB1051" s="0" t="n">
        <f aca="false">AND(C1051="R4",D1051="R7")</f>
        <v>0</v>
      </c>
      <c r="AC1051" s="0" t="n">
        <f aca="false">OR(AND(C1051="R5",D1051="NA"), AND(C1051="R5",D1051="R2"), AND(C1051="R5",D1051="R6"), AND(C1051="R5",D1051="R8"), AND(C1051="R5",D1051="R9"), AND(C1051="R5",D1051="R10"), AND(C1051="R5",D1051="R11"))</f>
        <v>0</v>
      </c>
      <c r="AD1051" s="0" t="n">
        <f aca="false">AND(C1051="R5",D1051="R1")</f>
        <v>0</v>
      </c>
      <c r="AE1051" s="0" t="n">
        <f aca="false">AND(C1051="R5",D1051="R3")</f>
        <v>0</v>
      </c>
      <c r="AF1051" s="0" t="n">
        <f aca="false">AND(C1051="R5",D1051="R4")</f>
        <v>0</v>
      </c>
      <c r="AG1051" s="0" t="n">
        <f aca="false">AND(C1051="R5",D1051="R5")</f>
        <v>0</v>
      </c>
      <c r="AH1051" s="0" t="n">
        <f aca="false">AND(C1051="R5",D1051="R7")</f>
        <v>0</v>
      </c>
      <c r="AI1051" s="0" t="n">
        <f aca="false">OR(AND(C1051="R7",D1051="NA"), AND(C1051="R7",D1051="R2"), AND(C1051="R7",D1051="R6"), AND(C1051="R7",D1051="R8"), AND(C1051="R7",D1051="R9"), AND(C1051="R7",D1051="R10"), AND(C1051="R7",D1051="R11"))</f>
        <v>0</v>
      </c>
      <c r="AJ1051" s="0" t="n">
        <f aca="false">AND(C1051="R7",D1051="R1")</f>
        <v>0</v>
      </c>
      <c r="AK1051" s="0" t="n">
        <f aca="false">AND(C1051="R7",D1051="R3")</f>
        <v>0</v>
      </c>
      <c r="AL1051" s="0" t="n">
        <f aca="false">AND(C1051="R7",D1051="R4")</f>
        <v>0</v>
      </c>
      <c r="AM1051" s="0" t="n">
        <f aca="false">AND(C1051="R7",D1051="R5")</f>
        <v>0</v>
      </c>
      <c r="AN1051" s="0" t="n">
        <f aca="false">AND(C1051="R7",D1051="R7")</f>
        <v>0</v>
      </c>
    </row>
    <row r="1052" customFormat="false" ht="15" hidden="false" customHeight="false" outlineLevel="0" collapsed="false">
      <c r="A1052" s="1" t="n">
        <v>41379.3715277778</v>
      </c>
      <c r="B1052" s="0" t="s">
        <v>80597</v>
      </c>
      <c r="C1052" s="7" t="s">
        <v>104215</v>
      </c>
      <c r="D1052" s="20" t="s">
        <v>104215</v>
      </c>
      <c r="E1052" s="0" t="n">
        <f aca="false">OR(AND(C1052="NA",D1052="NA"), AND(C1052="NA",D1052="R2"), AND(C1052="NA",D1052="R6"), AND(C1052="NA",D1052="R8"), AND(C1052="NA",D1052="R9"), AND(C1052="NA",D1052="R10"), AND(C1052="NA",D1052="R11"))</f>
        <v>0</v>
      </c>
      <c r="F1052" s="0" t="n">
        <f aca="false">AND(C1052="NA",D1052="R1")</f>
        <v>0</v>
      </c>
      <c r="G1052" s="0" t="n">
        <f aca="false">AND(C1052="NA",D1052="R3")</f>
        <v>0</v>
      </c>
      <c r="H1052" s="0" t="n">
        <f aca="false">AND(C1052="NA",D1052="R4")</f>
        <v>0</v>
      </c>
      <c r="I1052" s="0" t="n">
        <f aca="false">AND(C1052="NA",D1052="R5")</f>
        <v>0</v>
      </c>
      <c r="J1052" s="0" t="n">
        <f aca="false">AND(C1052="NA",D1052="R7")</f>
        <v>0</v>
      </c>
      <c r="K1052" s="0" t="n">
        <f aca="false">OR(AND(C1052="R1",D1052="NA"), AND(C1052="R1",D1052="R2"), AND(C1052="R1",D1052="R6"), AND(C1052="R1",D1052="R8"), AND(C1052="R1",D1052="R9"), AND(C1052="R1",D1052="R10"), AND(C1052="R1",D1052="R11"))</f>
        <v>0</v>
      </c>
      <c r="L1052" s="0" t="n">
        <f aca="false">AND(C1052="R1",D1052="R1")</f>
        <v>1</v>
      </c>
      <c r="M1052" s="0" t="n">
        <f aca="false">AND(C1052="R1",D1052="R3")</f>
        <v>0</v>
      </c>
      <c r="N1052" s="0" t="n">
        <f aca="false">AND(C1052="R1",D1052="R4")</f>
        <v>0</v>
      </c>
      <c r="O1052" s="0" t="n">
        <f aca="false">AND(C1052="R1",D1052="R5")</f>
        <v>0</v>
      </c>
      <c r="P1052" s="0" t="n">
        <f aca="false">AND(C1052="R1",D1052="R7")</f>
        <v>0</v>
      </c>
      <c r="Q1052" s="0" t="n">
        <f aca="false">OR(AND(C1052="R3",D1052="NA"), AND(C1052="R3",D1052="R2"), AND(C1052="R3",D1052="R6"), AND(C1052="R3",D1052="R8"), AND(C1052="R3",D1052="R9"), AND(C1052="R3",D1052="R10"), AND(C1052="R3",D1052="R11"))</f>
        <v>0</v>
      </c>
      <c r="R1052" s="0" t="n">
        <f aca="false">AND(C1052="R3",D1052="R1")</f>
        <v>0</v>
      </c>
      <c r="S1052" s="0" t="n">
        <f aca="false">AND(C1052="R3",D1052="R3")</f>
        <v>0</v>
      </c>
      <c r="T1052" s="0" t="n">
        <f aca="false">AND(C1052="R3",D1052="R4")</f>
        <v>0</v>
      </c>
      <c r="U1052" s="0" t="n">
        <f aca="false">AND(C1052="R3",D1052="R5")</f>
        <v>0</v>
      </c>
      <c r="V1052" s="0" t="n">
        <f aca="false">AND(C1052="R3",D1052="R7")</f>
        <v>0</v>
      </c>
      <c r="W1052" s="0" t="n">
        <f aca="false">OR(AND(C1052="R4",D1052="NA"), AND(C1052="R4",D1052="R2"), AND(C1052="R4",D1052="R6"), AND(C1052="R4",D1052="R8"), AND(C1052="R4",D1052="R9"), AND(C1052="R4",D1052="R10"), AND(C1052="R4",D1052="R11"))</f>
        <v>0</v>
      </c>
      <c r="X1052" s="0" t="n">
        <f aca="false">AND(C1052="R4",D1052="R1")</f>
        <v>0</v>
      </c>
      <c r="Y1052" s="0" t="n">
        <f aca="false">AND(C1052="R4",D1052="R3")</f>
        <v>0</v>
      </c>
      <c r="Z1052" s="0" t="n">
        <f aca="false">AND(C1052="R4",D1052="R4")</f>
        <v>0</v>
      </c>
      <c r="AA1052" s="0" t="n">
        <f aca="false">AND(C1052="R4",D1052="R5")</f>
        <v>0</v>
      </c>
      <c r="AB1052" s="0" t="n">
        <f aca="false">AND(C1052="R4",D1052="R7")</f>
        <v>0</v>
      </c>
      <c r="AC1052" s="0" t="n">
        <f aca="false">OR(AND(C1052="R5",D1052="NA"), AND(C1052="R5",D1052="R2"), AND(C1052="R5",D1052="R6"), AND(C1052="R5",D1052="R8"), AND(C1052="R5",D1052="R9"), AND(C1052="R5",D1052="R10"), AND(C1052="R5",D1052="R11"))</f>
        <v>0</v>
      </c>
      <c r="AD1052" s="0" t="n">
        <f aca="false">AND(C1052="R5",D1052="R1")</f>
        <v>0</v>
      </c>
      <c r="AE1052" s="0" t="n">
        <f aca="false">AND(C1052="R5",D1052="R3")</f>
        <v>0</v>
      </c>
      <c r="AF1052" s="0" t="n">
        <f aca="false">AND(C1052="R5",D1052="R4")</f>
        <v>0</v>
      </c>
      <c r="AG1052" s="0" t="n">
        <f aca="false">AND(C1052="R5",D1052="R5")</f>
        <v>0</v>
      </c>
      <c r="AH1052" s="0" t="n">
        <f aca="false">AND(C1052="R5",D1052="R7")</f>
        <v>0</v>
      </c>
      <c r="AI1052" s="0" t="n">
        <f aca="false">OR(AND(C1052="R7",D1052="NA"), AND(C1052="R7",D1052="R2"), AND(C1052="R7",D1052="R6"), AND(C1052="R7",D1052="R8"), AND(C1052="R7",D1052="R9"), AND(C1052="R7",D1052="R10"), AND(C1052="R7",D1052="R11"))</f>
        <v>0</v>
      </c>
      <c r="AJ1052" s="0" t="n">
        <f aca="false">AND(C1052="R7",D1052="R1")</f>
        <v>0</v>
      </c>
      <c r="AK1052" s="0" t="n">
        <f aca="false">AND(C1052="R7",D1052="R3")</f>
        <v>0</v>
      </c>
      <c r="AL1052" s="0" t="n">
        <f aca="false">AND(C1052="R7",D1052="R4")</f>
        <v>0</v>
      </c>
      <c r="AM1052" s="0" t="n">
        <f aca="false">AND(C1052="R7",D1052="R5")</f>
        <v>0</v>
      </c>
      <c r="AN1052" s="0" t="n">
        <f aca="false">AND(C1052="R7",D1052="R7")</f>
        <v>0</v>
      </c>
    </row>
    <row r="1053" customFormat="false" ht="15" hidden="false" customHeight="false" outlineLevel="0" collapsed="false">
      <c r="A1053" s="1" t="n">
        <v>41379.3715277778</v>
      </c>
      <c r="B1053" s="0" t="s">
        <v>80598</v>
      </c>
      <c r="C1053" s="10" t="s">
        <v>104214</v>
      </c>
      <c r="D1053" s="20" t="s">
        <v>104214</v>
      </c>
      <c r="E1053" s="0" t="n">
        <f aca="false">OR(AND(C1053="NA",D1053="NA"), AND(C1053="NA",D1053="R2"), AND(C1053="NA",D1053="R6"), AND(C1053="NA",D1053="R8"), AND(C1053="NA",D1053="R9"), AND(C1053="NA",D1053="R10"), AND(C1053="NA",D1053="R11"))</f>
        <v>1</v>
      </c>
      <c r="F1053" s="0" t="n">
        <f aca="false">AND(C1053="NA",D1053="R1")</f>
        <v>0</v>
      </c>
      <c r="G1053" s="0" t="n">
        <f aca="false">AND(C1053="NA",D1053="R3")</f>
        <v>0</v>
      </c>
      <c r="H1053" s="0" t="n">
        <f aca="false">AND(C1053="NA",D1053="R4")</f>
        <v>0</v>
      </c>
      <c r="I1053" s="0" t="n">
        <f aca="false">AND(C1053="NA",D1053="R5")</f>
        <v>0</v>
      </c>
      <c r="J1053" s="0" t="n">
        <f aca="false">AND(C1053="NA",D1053="R7")</f>
        <v>0</v>
      </c>
      <c r="K1053" s="0" t="n">
        <f aca="false">OR(AND(C1053="R1",D1053="NA"), AND(C1053="R1",D1053="R2"), AND(C1053="R1",D1053="R6"), AND(C1053="R1",D1053="R8"), AND(C1053="R1",D1053="R9"), AND(C1053="R1",D1053="R10"), AND(C1053="R1",D1053="R11"))</f>
        <v>0</v>
      </c>
      <c r="L1053" s="0" t="n">
        <f aca="false">AND(C1053="R1",D1053="R1")</f>
        <v>0</v>
      </c>
      <c r="M1053" s="0" t="n">
        <f aca="false">AND(C1053="R1",D1053="R3")</f>
        <v>0</v>
      </c>
      <c r="N1053" s="0" t="n">
        <f aca="false">AND(C1053="R1",D1053="R4")</f>
        <v>0</v>
      </c>
      <c r="O1053" s="0" t="n">
        <f aca="false">AND(C1053="R1",D1053="R5")</f>
        <v>0</v>
      </c>
      <c r="P1053" s="0" t="n">
        <f aca="false">AND(C1053="R1",D1053="R7")</f>
        <v>0</v>
      </c>
      <c r="Q1053" s="0" t="n">
        <f aca="false">OR(AND(C1053="R3",D1053="NA"), AND(C1053="R3",D1053="R2"), AND(C1053="R3",D1053="R6"), AND(C1053="R3",D1053="R8"), AND(C1053="R3",D1053="R9"), AND(C1053="R3",D1053="R10"), AND(C1053="R3",D1053="R11"))</f>
        <v>0</v>
      </c>
      <c r="R1053" s="0" t="n">
        <f aca="false">AND(C1053="R3",D1053="R1")</f>
        <v>0</v>
      </c>
      <c r="S1053" s="0" t="n">
        <f aca="false">AND(C1053="R3",D1053="R3")</f>
        <v>0</v>
      </c>
      <c r="T1053" s="0" t="n">
        <f aca="false">AND(C1053="R3",D1053="R4")</f>
        <v>0</v>
      </c>
      <c r="U1053" s="0" t="n">
        <f aca="false">AND(C1053="R3",D1053="R5")</f>
        <v>0</v>
      </c>
      <c r="V1053" s="0" t="n">
        <f aca="false">AND(C1053="R3",D1053="R7")</f>
        <v>0</v>
      </c>
      <c r="W1053" s="0" t="n">
        <f aca="false">OR(AND(C1053="R4",D1053="NA"), AND(C1053="R4",D1053="R2"), AND(C1053="R4",D1053="R6"), AND(C1053="R4",D1053="R8"), AND(C1053="R4",D1053="R9"), AND(C1053="R4",D1053="R10"), AND(C1053="R4",D1053="R11"))</f>
        <v>0</v>
      </c>
      <c r="X1053" s="0" t="n">
        <f aca="false">AND(C1053="R4",D1053="R1")</f>
        <v>0</v>
      </c>
      <c r="Y1053" s="0" t="n">
        <f aca="false">AND(C1053="R4",D1053="R3")</f>
        <v>0</v>
      </c>
      <c r="Z1053" s="0" t="n">
        <f aca="false">AND(C1053="R4",D1053="R4")</f>
        <v>0</v>
      </c>
      <c r="AA1053" s="0" t="n">
        <f aca="false">AND(C1053="R4",D1053="R5")</f>
        <v>0</v>
      </c>
      <c r="AB1053" s="0" t="n">
        <f aca="false">AND(C1053="R4",D1053="R7")</f>
        <v>0</v>
      </c>
      <c r="AC1053" s="0" t="n">
        <f aca="false">OR(AND(C1053="R5",D1053="NA"), AND(C1053="R5",D1053="R2"), AND(C1053="R5",D1053="R6"), AND(C1053="R5",D1053="R8"), AND(C1053="R5",D1053="R9"), AND(C1053="R5",D1053="R10"), AND(C1053="R5",D1053="R11"))</f>
        <v>0</v>
      </c>
      <c r="AD1053" s="0" t="n">
        <f aca="false">AND(C1053="R5",D1053="R1")</f>
        <v>0</v>
      </c>
      <c r="AE1053" s="0" t="n">
        <f aca="false">AND(C1053="R5",D1053="R3")</f>
        <v>0</v>
      </c>
      <c r="AF1053" s="0" t="n">
        <f aca="false">AND(C1053="R5",D1053="R4")</f>
        <v>0</v>
      </c>
      <c r="AG1053" s="0" t="n">
        <f aca="false">AND(C1053="R5",D1053="R5")</f>
        <v>0</v>
      </c>
      <c r="AH1053" s="0" t="n">
        <f aca="false">AND(C1053="R5",D1053="R7")</f>
        <v>0</v>
      </c>
      <c r="AI1053" s="0" t="n">
        <f aca="false">OR(AND(C1053="R7",D1053="NA"), AND(C1053="R7",D1053="R2"), AND(C1053="R7",D1053="R6"), AND(C1053="R7",D1053="R8"), AND(C1053="R7",D1053="R9"), AND(C1053="R7",D1053="R10"), AND(C1053="R7",D1053="R11"))</f>
        <v>0</v>
      </c>
      <c r="AJ1053" s="0" t="n">
        <f aca="false">AND(C1053="R7",D1053="R1")</f>
        <v>0</v>
      </c>
      <c r="AK1053" s="0" t="n">
        <f aca="false">AND(C1053="R7",D1053="R3")</f>
        <v>0</v>
      </c>
      <c r="AL1053" s="0" t="n">
        <f aca="false">AND(C1053="R7",D1053="R4")</f>
        <v>0</v>
      </c>
      <c r="AM1053" s="0" t="n">
        <f aca="false">AND(C1053="R7",D1053="R5")</f>
        <v>0</v>
      </c>
      <c r="AN1053" s="0" t="n">
        <f aca="false">AND(C1053="R7",D1053="R7")</f>
        <v>0</v>
      </c>
    </row>
    <row r="1054" customFormat="false" ht="15" hidden="false" customHeight="false" outlineLevel="0" collapsed="false">
      <c r="A1054" s="1" t="n">
        <v>41379.3715277778</v>
      </c>
      <c r="B1054" s="0" t="s">
        <v>80600</v>
      </c>
      <c r="C1054" s="10" t="s">
        <v>104214</v>
      </c>
      <c r="D1054" s="20" t="s">
        <v>104214</v>
      </c>
      <c r="E1054" s="0" t="n">
        <f aca="false">OR(AND(C1054="NA",D1054="NA"), AND(C1054="NA",D1054="R2"), AND(C1054="NA",D1054="R6"), AND(C1054="NA",D1054="R8"), AND(C1054="NA",D1054="R9"), AND(C1054="NA",D1054="R10"), AND(C1054="NA",D1054="R11"))</f>
        <v>1</v>
      </c>
      <c r="F1054" s="0" t="n">
        <f aca="false">AND(C1054="NA",D1054="R1")</f>
        <v>0</v>
      </c>
      <c r="G1054" s="0" t="n">
        <f aca="false">AND(C1054="NA",D1054="R3")</f>
        <v>0</v>
      </c>
      <c r="H1054" s="0" t="n">
        <f aca="false">AND(C1054="NA",D1054="R4")</f>
        <v>0</v>
      </c>
      <c r="I1054" s="0" t="n">
        <f aca="false">AND(C1054="NA",D1054="R5")</f>
        <v>0</v>
      </c>
      <c r="J1054" s="0" t="n">
        <f aca="false">AND(C1054="NA",D1054="R7")</f>
        <v>0</v>
      </c>
      <c r="K1054" s="0" t="n">
        <f aca="false">OR(AND(C1054="R1",D1054="NA"), AND(C1054="R1",D1054="R2"), AND(C1054="R1",D1054="R6"), AND(C1054="R1",D1054="R8"), AND(C1054="R1",D1054="R9"), AND(C1054="R1",D1054="R10"), AND(C1054="R1",D1054="R11"))</f>
        <v>0</v>
      </c>
      <c r="L1054" s="0" t="n">
        <f aca="false">AND(C1054="R1",D1054="R1")</f>
        <v>0</v>
      </c>
      <c r="M1054" s="0" t="n">
        <f aca="false">AND(C1054="R1",D1054="R3")</f>
        <v>0</v>
      </c>
      <c r="N1054" s="0" t="n">
        <f aca="false">AND(C1054="R1",D1054="R4")</f>
        <v>0</v>
      </c>
      <c r="O1054" s="0" t="n">
        <f aca="false">AND(C1054="R1",D1054="R5")</f>
        <v>0</v>
      </c>
      <c r="P1054" s="0" t="n">
        <f aca="false">AND(C1054="R1",D1054="R7")</f>
        <v>0</v>
      </c>
      <c r="Q1054" s="0" t="n">
        <f aca="false">OR(AND(C1054="R3",D1054="NA"), AND(C1054="R3",D1054="R2"), AND(C1054="R3",D1054="R6"), AND(C1054="R3",D1054="R8"), AND(C1054="R3",D1054="R9"), AND(C1054="R3",D1054="R10"), AND(C1054="R3",D1054="R11"))</f>
        <v>0</v>
      </c>
      <c r="R1054" s="0" t="n">
        <f aca="false">AND(C1054="R3",D1054="R1")</f>
        <v>0</v>
      </c>
      <c r="S1054" s="0" t="n">
        <f aca="false">AND(C1054="R3",D1054="R3")</f>
        <v>0</v>
      </c>
      <c r="T1054" s="0" t="n">
        <f aca="false">AND(C1054="R3",D1054="R4")</f>
        <v>0</v>
      </c>
      <c r="U1054" s="0" t="n">
        <f aca="false">AND(C1054="R3",D1054="R5")</f>
        <v>0</v>
      </c>
      <c r="V1054" s="0" t="n">
        <f aca="false">AND(C1054="R3",D1054="R7")</f>
        <v>0</v>
      </c>
      <c r="W1054" s="0" t="n">
        <f aca="false">OR(AND(C1054="R4",D1054="NA"), AND(C1054="R4",D1054="R2"), AND(C1054="R4",D1054="R6"), AND(C1054="R4",D1054="R8"), AND(C1054="R4",D1054="R9"), AND(C1054="R4",D1054="R10"), AND(C1054="R4",D1054="R11"))</f>
        <v>0</v>
      </c>
      <c r="X1054" s="0" t="n">
        <f aca="false">AND(C1054="R4",D1054="R1")</f>
        <v>0</v>
      </c>
      <c r="Y1054" s="0" t="n">
        <f aca="false">AND(C1054="R4",D1054="R3")</f>
        <v>0</v>
      </c>
      <c r="Z1054" s="0" t="n">
        <f aca="false">AND(C1054="R4",D1054="R4")</f>
        <v>0</v>
      </c>
      <c r="AA1054" s="0" t="n">
        <f aca="false">AND(C1054="R4",D1054="R5")</f>
        <v>0</v>
      </c>
      <c r="AB1054" s="0" t="n">
        <f aca="false">AND(C1054="R4",D1054="R7")</f>
        <v>0</v>
      </c>
      <c r="AC1054" s="0" t="n">
        <f aca="false">OR(AND(C1054="R5",D1054="NA"), AND(C1054="R5",D1054="R2"), AND(C1054="R5",D1054="R6"), AND(C1054="R5",D1054="R8"), AND(C1054="R5",D1054="R9"), AND(C1054="R5",D1054="R10"), AND(C1054="R5",D1054="R11"))</f>
        <v>0</v>
      </c>
      <c r="AD1054" s="0" t="n">
        <f aca="false">AND(C1054="R5",D1054="R1")</f>
        <v>0</v>
      </c>
      <c r="AE1054" s="0" t="n">
        <f aca="false">AND(C1054="R5",D1054="R3")</f>
        <v>0</v>
      </c>
      <c r="AF1054" s="0" t="n">
        <f aca="false">AND(C1054="R5",D1054="R4")</f>
        <v>0</v>
      </c>
      <c r="AG1054" s="0" t="n">
        <f aca="false">AND(C1054="R5",D1054="R5")</f>
        <v>0</v>
      </c>
      <c r="AH1054" s="0" t="n">
        <f aca="false">AND(C1054="R5",D1054="R7")</f>
        <v>0</v>
      </c>
      <c r="AI1054" s="0" t="n">
        <f aca="false">OR(AND(C1054="R7",D1054="NA"), AND(C1054="R7",D1054="R2"), AND(C1054="R7",D1054="R6"), AND(C1054="R7",D1054="R8"), AND(C1054="R7",D1054="R9"), AND(C1054="R7",D1054="R10"), AND(C1054="R7",D1054="R11"))</f>
        <v>0</v>
      </c>
      <c r="AJ1054" s="0" t="n">
        <f aca="false">AND(C1054="R7",D1054="R1")</f>
        <v>0</v>
      </c>
      <c r="AK1054" s="0" t="n">
        <f aca="false">AND(C1054="R7",D1054="R3")</f>
        <v>0</v>
      </c>
      <c r="AL1054" s="0" t="n">
        <f aca="false">AND(C1054="R7",D1054="R4")</f>
        <v>0</v>
      </c>
      <c r="AM1054" s="0" t="n">
        <f aca="false">AND(C1054="R7",D1054="R5")</f>
        <v>0</v>
      </c>
      <c r="AN1054" s="0" t="n">
        <f aca="false">AND(C1054="R7",D1054="R7")</f>
        <v>0</v>
      </c>
    </row>
    <row r="1055" customFormat="false" ht="15" hidden="false" customHeight="false" outlineLevel="0" collapsed="false">
      <c r="A1055" s="1" t="n">
        <v>41379.3715277778</v>
      </c>
      <c r="B1055" s="0" t="s">
        <v>80603</v>
      </c>
      <c r="C1055" s="7" t="s">
        <v>104215</v>
      </c>
      <c r="D1055" s="20" t="s">
        <v>104215</v>
      </c>
      <c r="E1055" s="0" t="n">
        <f aca="false">OR(AND(C1055="NA",D1055="NA"), AND(C1055="NA",D1055="R2"), AND(C1055="NA",D1055="R6"), AND(C1055="NA",D1055="R8"), AND(C1055="NA",D1055="R9"), AND(C1055="NA",D1055="R10"), AND(C1055="NA",D1055="R11"))</f>
        <v>0</v>
      </c>
      <c r="F1055" s="0" t="n">
        <f aca="false">AND(C1055="NA",D1055="R1")</f>
        <v>0</v>
      </c>
      <c r="G1055" s="0" t="n">
        <f aca="false">AND(C1055="NA",D1055="R3")</f>
        <v>0</v>
      </c>
      <c r="H1055" s="0" t="n">
        <f aca="false">AND(C1055="NA",D1055="R4")</f>
        <v>0</v>
      </c>
      <c r="I1055" s="0" t="n">
        <f aca="false">AND(C1055="NA",D1055="R5")</f>
        <v>0</v>
      </c>
      <c r="J1055" s="0" t="n">
        <f aca="false">AND(C1055="NA",D1055="R7")</f>
        <v>0</v>
      </c>
      <c r="K1055" s="0" t="n">
        <f aca="false">OR(AND(C1055="R1",D1055="NA"), AND(C1055="R1",D1055="R2"), AND(C1055="R1",D1055="R6"), AND(C1055="R1",D1055="R8"), AND(C1055="R1",D1055="R9"), AND(C1055="R1",D1055="R10"), AND(C1055="R1",D1055="R11"))</f>
        <v>0</v>
      </c>
      <c r="L1055" s="0" t="n">
        <f aca="false">AND(C1055="R1",D1055="R1")</f>
        <v>1</v>
      </c>
      <c r="M1055" s="0" t="n">
        <f aca="false">AND(C1055="R1",D1055="R3")</f>
        <v>0</v>
      </c>
      <c r="N1055" s="0" t="n">
        <f aca="false">AND(C1055="R1",D1055="R4")</f>
        <v>0</v>
      </c>
      <c r="O1055" s="0" t="n">
        <f aca="false">AND(C1055="R1",D1055="R5")</f>
        <v>0</v>
      </c>
      <c r="P1055" s="0" t="n">
        <f aca="false">AND(C1055="R1",D1055="R7")</f>
        <v>0</v>
      </c>
      <c r="Q1055" s="0" t="n">
        <f aca="false">OR(AND(C1055="R3",D1055="NA"), AND(C1055="R3",D1055="R2"), AND(C1055="R3",D1055="R6"), AND(C1055="R3",D1055="R8"), AND(C1055="R3",D1055="R9"), AND(C1055="R3",D1055="R10"), AND(C1055="R3",D1055="R11"))</f>
        <v>0</v>
      </c>
      <c r="R1055" s="0" t="n">
        <f aca="false">AND(C1055="R3",D1055="R1")</f>
        <v>0</v>
      </c>
      <c r="S1055" s="0" t="n">
        <f aca="false">AND(C1055="R3",D1055="R3")</f>
        <v>0</v>
      </c>
      <c r="T1055" s="0" t="n">
        <f aca="false">AND(C1055="R3",D1055="R4")</f>
        <v>0</v>
      </c>
      <c r="U1055" s="0" t="n">
        <f aca="false">AND(C1055="R3",D1055="R5")</f>
        <v>0</v>
      </c>
      <c r="V1055" s="0" t="n">
        <f aca="false">AND(C1055="R3",D1055="R7")</f>
        <v>0</v>
      </c>
      <c r="W1055" s="0" t="n">
        <f aca="false">OR(AND(C1055="R4",D1055="NA"), AND(C1055="R4",D1055="R2"), AND(C1055="R4",D1055="R6"), AND(C1055="R4",D1055="R8"), AND(C1055="R4",D1055="R9"), AND(C1055="R4",D1055="R10"), AND(C1055="R4",D1055="R11"))</f>
        <v>0</v>
      </c>
      <c r="X1055" s="0" t="n">
        <f aca="false">AND(C1055="R4",D1055="R1")</f>
        <v>0</v>
      </c>
      <c r="Y1055" s="0" t="n">
        <f aca="false">AND(C1055="R4",D1055="R3")</f>
        <v>0</v>
      </c>
      <c r="Z1055" s="0" t="n">
        <f aca="false">AND(C1055="R4",D1055="R4")</f>
        <v>0</v>
      </c>
      <c r="AA1055" s="0" t="n">
        <f aca="false">AND(C1055="R4",D1055="R5")</f>
        <v>0</v>
      </c>
      <c r="AB1055" s="0" t="n">
        <f aca="false">AND(C1055="R4",D1055="R7")</f>
        <v>0</v>
      </c>
      <c r="AC1055" s="0" t="n">
        <f aca="false">OR(AND(C1055="R5",D1055="NA"), AND(C1055="R5",D1055="R2"), AND(C1055="R5",D1055="R6"), AND(C1055="R5",D1055="R8"), AND(C1055="R5",D1055="R9"), AND(C1055="R5",D1055="R10"), AND(C1055="R5",D1055="R11"))</f>
        <v>0</v>
      </c>
      <c r="AD1055" s="0" t="n">
        <f aca="false">AND(C1055="R5",D1055="R1")</f>
        <v>0</v>
      </c>
      <c r="AE1055" s="0" t="n">
        <f aca="false">AND(C1055="R5",D1055="R3")</f>
        <v>0</v>
      </c>
      <c r="AF1055" s="0" t="n">
        <f aca="false">AND(C1055="R5",D1055="R4")</f>
        <v>0</v>
      </c>
      <c r="AG1055" s="0" t="n">
        <f aca="false">AND(C1055="R5",D1055="R5")</f>
        <v>0</v>
      </c>
      <c r="AH1055" s="0" t="n">
        <f aca="false">AND(C1055="R5",D1055="R7")</f>
        <v>0</v>
      </c>
      <c r="AI1055" s="0" t="n">
        <f aca="false">OR(AND(C1055="R7",D1055="NA"), AND(C1055="R7",D1055="R2"), AND(C1055="R7",D1055="R6"), AND(C1055="R7",D1055="R8"), AND(C1055="R7",D1055="R9"), AND(C1055="R7",D1055="R10"), AND(C1055="R7",D1055="R11"))</f>
        <v>0</v>
      </c>
      <c r="AJ1055" s="0" t="n">
        <f aca="false">AND(C1055="R7",D1055="R1")</f>
        <v>0</v>
      </c>
      <c r="AK1055" s="0" t="n">
        <f aca="false">AND(C1055="R7",D1055="R3")</f>
        <v>0</v>
      </c>
      <c r="AL1055" s="0" t="n">
        <f aca="false">AND(C1055="R7",D1055="R4")</f>
        <v>0</v>
      </c>
      <c r="AM1055" s="0" t="n">
        <f aca="false">AND(C1055="R7",D1055="R5")</f>
        <v>0</v>
      </c>
      <c r="AN1055" s="0" t="n">
        <f aca="false">AND(C1055="R7",D1055="R7")</f>
        <v>0</v>
      </c>
    </row>
    <row r="1056" customFormat="false" ht="15" hidden="false" customHeight="false" outlineLevel="0" collapsed="false">
      <c r="A1056" s="1" t="n">
        <v>41379.3715277778</v>
      </c>
      <c r="B1056" s="0" t="s">
        <v>80604</v>
      </c>
      <c r="C1056" s="7" t="s">
        <v>104215</v>
      </c>
      <c r="D1056" s="20" t="s">
        <v>104215</v>
      </c>
      <c r="E1056" s="0" t="n">
        <f aca="false">OR(AND(C1056="NA",D1056="NA"), AND(C1056="NA",D1056="R2"), AND(C1056="NA",D1056="R6"), AND(C1056="NA",D1056="R8"), AND(C1056="NA",D1056="R9"), AND(C1056="NA",D1056="R10"), AND(C1056="NA",D1056="R11"))</f>
        <v>0</v>
      </c>
      <c r="F1056" s="0" t="n">
        <f aca="false">AND(C1056="NA",D1056="R1")</f>
        <v>0</v>
      </c>
      <c r="G1056" s="0" t="n">
        <f aca="false">AND(C1056="NA",D1056="R3")</f>
        <v>0</v>
      </c>
      <c r="H1056" s="0" t="n">
        <f aca="false">AND(C1056="NA",D1056="R4")</f>
        <v>0</v>
      </c>
      <c r="I1056" s="0" t="n">
        <f aca="false">AND(C1056="NA",D1056="R5")</f>
        <v>0</v>
      </c>
      <c r="J1056" s="0" t="n">
        <f aca="false">AND(C1056="NA",D1056="R7")</f>
        <v>0</v>
      </c>
      <c r="K1056" s="0" t="n">
        <f aca="false">OR(AND(C1056="R1",D1056="NA"), AND(C1056="R1",D1056="R2"), AND(C1056="R1",D1056="R6"), AND(C1056="R1",D1056="R8"), AND(C1056="R1",D1056="R9"), AND(C1056="R1",D1056="R10"), AND(C1056="R1",D1056="R11"))</f>
        <v>0</v>
      </c>
      <c r="L1056" s="0" t="n">
        <f aca="false">AND(C1056="R1",D1056="R1")</f>
        <v>1</v>
      </c>
      <c r="M1056" s="0" t="n">
        <f aca="false">AND(C1056="R1",D1056="R3")</f>
        <v>0</v>
      </c>
      <c r="N1056" s="0" t="n">
        <f aca="false">AND(C1056="R1",D1056="R4")</f>
        <v>0</v>
      </c>
      <c r="O1056" s="0" t="n">
        <f aca="false">AND(C1056="R1",D1056="R5")</f>
        <v>0</v>
      </c>
      <c r="P1056" s="0" t="n">
        <f aca="false">AND(C1056="R1",D1056="R7")</f>
        <v>0</v>
      </c>
      <c r="Q1056" s="0" t="n">
        <f aca="false">OR(AND(C1056="R3",D1056="NA"), AND(C1056="R3",D1056="R2"), AND(C1056="R3",D1056="R6"), AND(C1056="R3",D1056="R8"), AND(C1056="R3",D1056="R9"), AND(C1056="R3",D1056="R10"), AND(C1056="R3",D1056="R11"))</f>
        <v>0</v>
      </c>
      <c r="R1056" s="0" t="n">
        <f aca="false">AND(C1056="R3",D1056="R1")</f>
        <v>0</v>
      </c>
      <c r="S1056" s="0" t="n">
        <f aca="false">AND(C1056="R3",D1056="R3")</f>
        <v>0</v>
      </c>
      <c r="T1056" s="0" t="n">
        <f aca="false">AND(C1056="R3",D1056="R4")</f>
        <v>0</v>
      </c>
      <c r="U1056" s="0" t="n">
        <f aca="false">AND(C1056="R3",D1056="R5")</f>
        <v>0</v>
      </c>
      <c r="V1056" s="0" t="n">
        <f aca="false">AND(C1056="R3",D1056="R7")</f>
        <v>0</v>
      </c>
      <c r="W1056" s="0" t="n">
        <f aca="false">OR(AND(C1056="R4",D1056="NA"), AND(C1056="R4",D1056="R2"), AND(C1056="R4",D1056="R6"), AND(C1056="R4",D1056="R8"), AND(C1056="R4",D1056="R9"), AND(C1056="R4",D1056="R10"), AND(C1056="R4",D1056="R11"))</f>
        <v>0</v>
      </c>
      <c r="X1056" s="0" t="n">
        <f aca="false">AND(C1056="R4",D1056="R1")</f>
        <v>0</v>
      </c>
      <c r="Y1056" s="0" t="n">
        <f aca="false">AND(C1056="R4",D1056="R3")</f>
        <v>0</v>
      </c>
      <c r="Z1056" s="0" t="n">
        <f aca="false">AND(C1056="R4",D1056="R4")</f>
        <v>0</v>
      </c>
      <c r="AA1056" s="0" t="n">
        <f aca="false">AND(C1056="R4",D1056="R5")</f>
        <v>0</v>
      </c>
      <c r="AB1056" s="0" t="n">
        <f aca="false">AND(C1056="R4",D1056="R7")</f>
        <v>0</v>
      </c>
      <c r="AC1056" s="0" t="n">
        <f aca="false">OR(AND(C1056="R5",D1056="NA"), AND(C1056="R5",D1056="R2"), AND(C1056="R5",D1056="R6"), AND(C1056="R5",D1056="R8"), AND(C1056="R5",D1056="R9"), AND(C1056="R5",D1056="R10"), AND(C1056="R5",D1056="R11"))</f>
        <v>0</v>
      </c>
      <c r="AD1056" s="0" t="n">
        <f aca="false">AND(C1056="R5",D1056="R1")</f>
        <v>0</v>
      </c>
      <c r="AE1056" s="0" t="n">
        <f aca="false">AND(C1056="R5",D1056="R3")</f>
        <v>0</v>
      </c>
      <c r="AF1056" s="0" t="n">
        <f aca="false">AND(C1056="R5",D1056="R4")</f>
        <v>0</v>
      </c>
      <c r="AG1056" s="0" t="n">
        <f aca="false">AND(C1056="R5",D1056="R5")</f>
        <v>0</v>
      </c>
      <c r="AH1056" s="0" t="n">
        <f aca="false">AND(C1056="R5",D1056="R7")</f>
        <v>0</v>
      </c>
      <c r="AI1056" s="0" t="n">
        <f aca="false">OR(AND(C1056="R7",D1056="NA"), AND(C1056="R7",D1056="R2"), AND(C1056="R7",D1056="R6"), AND(C1056="R7",D1056="R8"), AND(C1056="R7",D1056="R9"), AND(C1056="R7",D1056="R10"), AND(C1056="R7",D1056="R11"))</f>
        <v>0</v>
      </c>
      <c r="AJ1056" s="0" t="n">
        <f aca="false">AND(C1056="R7",D1056="R1")</f>
        <v>0</v>
      </c>
      <c r="AK1056" s="0" t="n">
        <f aca="false">AND(C1056="R7",D1056="R3")</f>
        <v>0</v>
      </c>
      <c r="AL1056" s="0" t="n">
        <f aca="false">AND(C1056="R7",D1056="R4")</f>
        <v>0</v>
      </c>
      <c r="AM1056" s="0" t="n">
        <f aca="false">AND(C1056="R7",D1056="R5")</f>
        <v>0</v>
      </c>
      <c r="AN1056" s="0" t="n">
        <f aca="false">AND(C1056="R7",D1056="R7")</f>
        <v>0</v>
      </c>
    </row>
    <row r="1057" customFormat="false" ht="15" hidden="false" customHeight="false" outlineLevel="0" collapsed="false">
      <c r="A1057" s="1" t="n">
        <v>41379.3715277778</v>
      </c>
      <c r="B1057" s="0" t="s">
        <v>80606</v>
      </c>
      <c r="C1057" s="10" t="s">
        <v>104214</v>
      </c>
      <c r="D1057" s="20" t="s">
        <v>104214</v>
      </c>
      <c r="E1057" s="0" t="n">
        <f aca="false">OR(AND(C1057="NA",D1057="NA"), AND(C1057="NA",D1057="R2"), AND(C1057="NA",D1057="R6"), AND(C1057="NA",D1057="R8"), AND(C1057="NA",D1057="R9"), AND(C1057="NA",D1057="R10"), AND(C1057="NA",D1057="R11"))</f>
        <v>1</v>
      </c>
      <c r="F1057" s="0" t="n">
        <f aca="false">AND(C1057="NA",D1057="R1")</f>
        <v>0</v>
      </c>
      <c r="G1057" s="0" t="n">
        <f aca="false">AND(C1057="NA",D1057="R3")</f>
        <v>0</v>
      </c>
      <c r="H1057" s="0" t="n">
        <f aca="false">AND(C1057="NA",D1057="R4")</f>
        <v>0</v>
      </c>
      <c r="I1057" s="0" t="n">
        <f aca="false">AND(C1057="NA",D1057="R5")</f>
        <v>0</v>
      </c>
      <c r="J1057" s="0" t="n">
        <f aca="false">AND(C1057="NA",D1057="R7")</f>
        <v>0</v>
      </c>
      <c r="K1057" s="0" t="n">
        <f aca="false">OR(AND(C1057="R1",D1057="NA"), AND(C1057="R1",D1057="R2"), AND(C1057="R1",D1057="R6"), AND(C1057="R1",D1057="R8"), AND(C1057="R1",D1057="R9"), AND(C1057="R1",D1057="R10"), AND(C1057="R1",D1057="R11"))</f>
        <v>0</v>
      </c>
      <c r="L1057" s="0" t="n">
        <f aca="false">AND(C1057="R1",D1057="R1")</f>
        <v>0</v>
      </c>
      <c r="M1057" s="0" t="n">
        <f aca="false">AND(C1057="R1",D1057="R3")</f>
        <v>0</v>
      </c>
      <c r="N1057" s="0" t="n">
        <f aca="false">AND(C1057="R1",D1057="R4")</f>
        <v>0</v>
      </c>
      <c r="O1057" s="0" t="n">
        <f aca="false">AND(C1057="R1",D1057="R5")</f>
        <v>0</v>
      </c>
      <c r="P1057" s="0" t="n">
        <f aca="false">AND(C1057="R1",D1057="R7")</f>
        <v>0</v>
      </c>
      <c r="Q1057" s="0" t="n">
        <f aca="false">OR(AND(C1057="R3",D1057="NA"), AND(C1057="R3",D1057="R2"), AND(C1057="R3",D1057="R6"), AND(C1057="R3",D1057="R8"), AND(C1057="R3",D1057="R9"), AND(C1057="R3",D1057="R10"), AND(C1057="R3",D1057="R11"))</f>
        <v>0</v>
      </c>
      <c r="R1057" s="0" t="n">
        <f aca="false">AND(C1057="R3",D1057="R1")</f>
        <v>0</v>
      </c>
      <c r="S1057" s="0" t="n">
        <f aca="false">AND(C1057="R3",D1057="R3")</f>
        <v>0</v>
      </c>
      <c r="T1057" s="0" t="n">
        <f aca="false">AND(C1057="R3",D1057="R4")</f>
        <v>0</v>
      </c>
      <c r="U1057" s="0" t="n">
        <f aca="false">AND(C1057="R3",D1057="R5")</f>
        <v>0</v>
      </c>
      <c r="V1057" s="0" t="n">
        <f aca="false">AND(C1057="R3",D1057="R7")</f>
        <v>0</v>
      </c>
      <c r="W1057" s="0" t="n">
        <f aca="false">OR(AND(C1057="R4",D1057="NA"), AND(C1057="R4",D1057="R2"), AND(C1057="R4",D1057="R6"), AND(C1057="R4",D1057="R8"), AND(C1057="R4",D1057="R9"), AND(C1057="R4",D1057="R10"), AND(C1057="R4",D1057="R11"))</f>
        <v>0</v>
      </c>
      <c r="X1057" s="0" t="n">
        <f aca="false">AND(C1057="R4",D1057="R1")</f>
        <v>0</v>
      </c>
      <c r="Y1057" s="0" t="n">
        <f aca="false">AND(C1057="R4",D1057="R3")</f>
        <v>0</v>
      </c>
      <c r="Z1057" s="0" t="n">
        <f aca="false">AND(C1057="R4",D1057="R4")</f>
        <v>0</v>
      </c>
      <c r="AA1057" s="0" t="n">
        <f aca="false">AND(C1057="R4",D1057="R5")</f>
        <v>0</v>
      </c>
      <c r="AB1057" s="0" t="n">
        <f aca="false">AND(C1057="R4",D1057="R7")</f>
        <v>0</v>
      </c>
      <c r="AC1057" s="0" t="n">
        <f aca="false">OR(AND(C1057="R5",D1057="NA"), AND(C1057="R5",D1057="R2"), AND(C1057="R5",D1057="R6"), AND(C1057="R5",D1057="R8"), AND(C1057="R5",D1057="R9"), AND(C1057="R5",D1057="R10"), AND(C1057="R5",D1057="R11"))</f>
        <v>0</v>
      </c>
      <c r="AD1057" s="0" t="n">
        <f aca="false">AND(C1057="R5",D1057="R1")</f>
        <v>0</v>
      </c>
      <c r="AE1057" s="0" t="n">
        <f aca="false">AND(C1057="R5",D1057="R3")</f>
        <v>0</v>
      </c>
      <c r="AF1057" s="0" t="n">
        <f aca="false">AND(C1057="R5",D1057="R4")</f>
        <v>0</v>
      </c>
      <c r="AG1057" s="0" t="n">
        <f aca="false">AND(C1057="R5",D1057="R5")</f>
        <v>0</v>
      </c>
      <c r="AH1057" s="0" t="n">
        <f aca="false">AND(C1057="R5",D1057="R7")</f>
        <v>0</v>
      </c>
      <c r="AI1057" s="0" t="n">
        <f aca="false">OR(AND(C1057="R7",D1057="NA"), AND(C1057="R7",D1057="R2"), AND(C1057="R7",D1057="R6"), AND(C1057="R7",D1057="R8"), AND(C1057="R7",D1057="R9"), AND(C1057="R7",D1057="R10"), AND(C1057="R7",D1057="R11"))</f>
        <v>0</v>
      </c>
      <c r="AJ1057" s="0" t="n">
        <f aca="false">AND(C1057="R7",D1057="R1")</f>
        <v>0</v>
      </c>
      <c r="AK1057" s="0" t="n">
        <f aca="false">AND(C1057="R7",D1057="R3")</f>
        <v>0</v>
      </c>
      <c r="AL1057" s="0" t="n">
        <f aca="false">AND(C1057="R7",D1057="R4")</f>
        <v>0</v>
      </c>
      <c r="AM1057" s="0" t="n">
        <f aca="false">AND(C1057="R7",D1057="R5")</f>
        <v>0</v>
      </c>
      <c r="AN1057" s="0" t="n">
        <f aca="false">AND(C1057="R7",D1057="R7")</f>
        <v>0</v>
      </c>
    </row>
    <row r="1058" customFormat="false" ht="15" hidden="false" customHeight="false" outlineLevel="0" collapsed="false">
      <c r="A1058" s="1" t="n">
        <v>41379.3715277778</v>
      </c>
      <c r="B1058" s="0" t="s">
        <v>80608</v>
      </c>
      <c r="C1058" s="7" t="s">
        <v>104215</v>
      </c>
      <c r="D1058" s="20" t="s">
        <v>104215</v>
      </c>
      <c r="E1058" s="0" t="n">
        <f aca="false">OR(AND(C1058="NA",D1058="NA"), AND(C1058="NA",D1058="R2"), AND(C1058="NA",D1058="R6"), AND(C1058="NA",D1058="R8"), AND(C1058="NA",D1058="R9"), AND(C1058="NA",D1058="R10"), AND(C1058="NA",D1058="R11"))</f>
        <v>0</v>
      </c>
      <c r="F1058" s="0" t="n">
        <f aca="false">AND(C1058="NA",D1058="R1")</f>
        <v>0</v>
      </c>
      <c r="G1058" s="0" t="n">
        <f aca="false">AND(C1058="NA",D1058="R3")</f>
        <v>0</v>
      </c>
      <c r="H1058" s="0" t="n">
        <f aca="false">AND(C1058="NA",D1058="R4")</f>
        <v>0</v>
      </c>
      <c r="I1058" s="0" t="n">
        <f aca="false">AND(C1058="NA",D1058="R5")</f>
        <v>0</v>
      </c>
      <c r="J1058" s="0" t="n">
        <f aca="false">AND(C1058="NA",D1058="R7")</f>
        <v>0</v>
      </c>
      <c r="K1058" s="0" t="n">
        <f aca="false">OR(AND(C1058="R1",D1058="NA"), AND(C1058="R1",D1058="R2"), AND(C1058="R1",D1058="R6"), AND(C1058="R1",D1058="R8"), AND(C1058="R1",D1058="R9"), AND(C1058="R1",D1058="R10"), AND(C1058="R1",D1058="R11"))</f>
        <v>0</v>
      </c>
      <c r="L1058" s="0" t="n">
        <f aca="false">AND(C1058="R1",D1058="R1")</f>
        <v>1</v>
      </c>
      <c r="M1058" s="0" t="n">
        <f aca="false">AND(C1058="R1",D1058="R3")</f>
        <v>0</v>
      </c>
      <c r="N1058" s="0" t="n">
        <f aca="false">AND(C1058="R1",D1058="R4")</f>
        <v>0</v>
      </c>
      <c r="O1058" s="0" t="n">
        <f aca="false">AND(C1058="R1",D1058="R5")</f>
        <v>0</v>
      </c>
      <c r="P1058" s="0" t="n">
        <f aca="false">AND(C1058="R1",D1058="R7")</f>
        <v>0</v>
      </c>
      <c r="Q1058" s="0" t="n">
        <f aca="false">OR(AND(C1058="R3",D1058="NA"), AND(C1058="R3",D1058="R2"), AND(C1058="R3",D1058="R6"), AND(C1058="R3",D1058="R8"), AND(C1058="R3",D1058="R9"), AND(C1058="R3",D1058="R10"), AND(C1058="R3",D1058="R11"))</f>
        <v>0</v>
      </c>
      <c r="R1058" s="0" t="n">
        <f aca="false">AND(C1058="R3",D1058="R1")</f>
        <v>0</v>
      </c>
      <c r="S1058" s="0" t="n">
        <f aca="false">AND(C1058="R3",D1058="R3")</f>
        <v>0</v>
      </c>
      <c r="T1058" s="0" t="n">
        <f aca="false">AND(C1058="R3",D1058="R4")</f>
        <v>0</v>
      </c>
      <c r="U1058" s="0" t="n">
        <f aca="false">AND(C1058="R3",D1058="R5")</f>
        <v>0</v>
      </c>
      <c r="V1058" s="0" t="n">
        <f aca="false">AND(C1058="R3",D1058="R7")</f>
        <v>0</v>
      </c>
      <c r="W1058" s="0" t="n">
        <f aca="false">OR(AND(C1058="R4",D1058="NA"), AND(C1058="R4",D1058="R2"), AND(C1058="R4",D1058="R6"), AND(C1058="R4",D1058="R8"), AND(C1058="R4",D1058="R9"), AND(C1058="R4",D1058="R10"), AND(C1058="R4",D1058="R11"))</f>
        <v>0</v>
      </c>
      <c r="X1058" s="0" t="n">
        <f aca="false">AND(C1058="R4",D1058="R1")</f>
        <v>0</v>
      </c>
      <c r="Y1058" s="0" t="n">
        <f aca="false">AND(C1058="R4",D1058="R3")</f>
        <v>0</v>
      </c>
      <c r="Z1058" s="0" t="n">
        <f aca="false">AND(C1058="R4",D1058="R4")</f>
        <v>0</v>
      </c>
      <c r="AA1058" s="0" t="n">
        <f aca="false">AND(C1058="R4",D1058="R5")</f>
        <v>0</v>
      </c>
      <c r="AB1058" s="0" t="n">
        <f aca="false">AND(C1058="R4",D1058="R7")</f>
        <v>0</v>
      </c>
      <c r="AC1058" s="0" t="n">
        <f aca="false">OR(AND(C1058="R5",D1058="NA"), AND(C1058="R5",D1058="R2"), AND(C1058="R5",D1058="R6"), AND(C1058="R5",D1058="R8"), AND(C1058="R5",D1058="R9"), AND(C1058="R5",D1058="R10"), AND(C1058="R5",D1058="R11"))</f>
        <v>0</v>
      </c>
      <c r="AD1058" s="0" t="n">
        <f aca="false">AND(C1058="R5",D1058="R1")</f>
        <v>0</v>
      </c>
      <c r="AE1058" s="0" t="n">
        <f aca="false">AND(C1058="R5",D1058="R3")</f>
        <v>0</v>
      </c>
      <c r="AF1058" s="0" t="n">
        <f aca="false">AND(C1058="R5",D1058="R4")</f>
        <v>0</v>
      </c>
      <c r="AG1058" s="0" t="n">
        <f aca="false">AND(C1058="R5",D1058="R5")</f>
        <v>0</v>
      </c>
      <c r="AH1058" s="0" t="n">
        <f aca="false">AND(C1058="R5",D1058="R7")</f>
        <v>0</v>
      </c>
      <c r="AI1058" s="0" t="n">
        <f aca="false">OR(AND(C1058="R7",D1058="NA"), AND(C1058="R7",D1058="R2"), AND(C1058="R7",D1058="R6"), AND(C1058="R7",D1058="R8"), AND(C1058="R7",D1058="R9"), AND(C1058="R7",D1058="R10"), AND(C1058="R7",D1058="R11"))</f>
        <v>0</v>
      </c>
      <c r="AJ1058" s="0" t="n">
        <f aca="false">AND(C1058="R7",D1058="R1")</f>
        <v>0</v>
      </c>
      <c r="AK1058" s="0" t="n">
        <f aca="false">AND(C1058="R7",D1058="R3")</f>
        <v>0</v>
      </c>
      <c r="AL1058" s="0" t="n">
        <f aca="false">AND(C1058="R7",D1058="R4")</f>
        <v>0</v>
      </c>
      <c r="AM1058" s="0" t="n">
        <f aca="false">AND(C1058="R7",D1058="R5")</f>
        <v>0</v>
      </c>
      <c r="AN1058" s="0" t="n">
        <f aca="false">AND(C1058="R7",D1058="R7")</f>
        <v>0</v>
      </c>
    </row>
    <row r="1059" customFormat="false" ht="15" hidden="false" customHeight="false" outlineLevel="0" collapsed="false">
      <c r="A1059" s="1" t="n">
        <v>41379.3715277778</v>
      </c>
      <c r="B1059" s="0" t="s">
        <v>80609</v>
      </c>
      <c r="C1059" s="10" t="s">
        <v>104214</v>
      </c>
      <c r="D1059" s="20" t="s">
        <v>104214</v>
      </c>
      <c r="E1059" s="0" t="n">
        <f aca="false">OR(AND(C1059="NA",D1059="NA"), AND(C1059="NA",D1059="R2"), AND(C1059="NA",D1059="R6"), AND(C1059="NA",D1059="R8"), AND(C1059="NA",D1059="R9"), AND(C1059="NA",D1059="R10"), AND(C1059="NA",D1059="R11"))</f>
        <v>1</v>
      </c>
      <c r="F1059" s="0" t="n">
        <f aca="false">AND(C1059="NA",D1059="R1")</f>
        <v>0</v>
      </c>
      <c r="G1059" s="0" t="n">
        <f aca="false">AND(C1059="NA",D1059="R3")</f>
        <v>0</v>
      </c>
      <c r="H1059" s="0" t="n">
        <f aca="false">AND(C1059="NA",D1059="R4")</f>
        <v>0</v>
      </c>
      <c r="I1059" s="0" t="n">
        <f aca="false">AND(C1059="NA",D1059="R5")</f>
        <v>0</v>
      </c>
      <c r="J1059" s="0" t="n">
        <f aca="false">AND(C1059="NA",D1059="R7")</f>
        <v>0</v>
      </c>
      <c r="K1059" s="0" t="n">
        <f aca="false">OR(AND(C1059="R1",D1059="NA"), AND(C1059="R1",D1059="R2"), AND(C1059="R1",D1059="R6"), AND(C1059="R1",D1059="R8"), AND(C1059="R1",D1059="R9"), AND(C1059="R1",D1059="R10"), AND(C1059="R1",D1059="R11"))</f>
        <v>0</v>
      </c>
      <c r="L1059" s="0" t="n">
        <f aca="false">AND(C1059="R1",D1059="R1")</f>
        <v>0</v>
      </c>
      <c r="M1059" s="0" t="n">
        <f aca="false">AND(C1059="R1",D1059="R3")</f>
        <v>0</v>
      </c>
      <c r="N1059" s="0" t="n">
        <f aca="false">AND(C1059="R1",D1059="R4")</f>
        <v>0</v>
      </c>
      <c r="O1059" s="0" t="n">
        <f aca="false">AND(C1059="R1",D1059="R5")</f>
        <v>0</v>
      </c>
      <c r="P1059" s="0" t="n">
        <f aca="false">AND(C1059="R1",D1059="R7")</f>
        <v>0</v>
      </c>
      <c r="Q1059" s="0" t="n">
        <f aca="false">OR(AND(C1059="R3",D1059="NA"), AND(C1059="R3",D1059="R2"), AND(C1059="R3",D1059="R6"), AND(C1059="R3",D1059="R8"), AND(C1059="R3",D1059="R9"), AND(C1059="R3",D1059="R10"), AND(C1059="R3",D1059="R11"))</f>
        <v>0</v>
      </c>
      <c r="R1059" s="0" t="n">
        <f aca="false">AND(C1059="R3",D1059="R1")</f>
        <v>0</v>
      </c>
      <c r="S1059" s="0" t="n">
        <f aca="false">AND(C1059="R3",D1059="R3")</f>
        <v>0</v>
      </c>
      <c r="T1059" s="0" t="n">
        <f aca="false">AND(C1059="R3",D1059="R4")</f>
        <v>0</v>
      </c>
      <c r="U1059" s="0" t="n">
        <f aca="false">AND(C1059="R3",D1059="R5")</f>
        <v>0</v>
      </c>
      <c r="V1059" s="0" t="n">
        <f aca="false">AND(C1059="R3",D1059="R7")</f>
        <v>0</v>
      </c>
      <c r="W1059" s="0" t="n">
        <f aca="false">OR(AND(C1059="R4",D1059="NA"), AND(C1059="R4",D1059="R2"), AND(C1059="R4",D1059="R6"), AND(C1059="R4",D1059="R8"), AND(C1059="R4",D1059="R9"), AND(C1059="R4",D1059="R10"), AND(C1059="R4",D1059="R11"))</f>
        <v>0</v>
      </c>
      <c r="X1059" s="0" t="n">
        <f aca="false">AND(C1059="R4",D1059="R1")</f>
        <v>0</v>
      </c>
      <c r="Y1059" s="0" t="n">
        <f aca="false">AND(C1059="R4",D1059="R3")</f>
        <v>0</v>
      </c>
      <c r="Z1059" s="0" t="n">
        <f aca="false">AND(C1059="R4",D1059="R4")</f>
        <v>0</v>
      </c>
      <c r="AA1059" s="0" t="n">
        <f aca="false">AND(C1059="R4",D1059="R5")</f>
        <v>0</v>
      </c>
      <c r="AB1059" s="0" t="n">
        <f aca="false">AND(C1059="R4",D1059="R7")</f>
        <v>0</v>
      </c>
      <c r="AC1059" s="0" t="n">
        <f aca="false">OR(AND(C1059="R5",D1059="NA"), AND(C1059="R5",D1059="R2"), AND(C1059="R5",D1059="R6"), AND(C1059="R5",D1059="R8"), AND(C1059="R5",D1059="R9"), AND(C1059="R5",D1059="R10"), AND(C1059="R5",D1059="R11"))</f>
        <v>0</v>
      </c>
      <c r="AD1059" s="0" t="n">
        <f aca="false">AND(C1059="R5",D1059="R1")</f>
        <v>0</v>
      </c>
      <c r="AE1059" s="0" t="n">
        <f aca="false">AND(C1059="R5",D1059="R3")</f>
        <v>0</v>
      </c>
      <c r="AF1059" s="0" t="n">
        <f aca="false">AND(C1059="R5",D1059="R4")</f>
        <v>0</v>
      </c>
      <c r="AG1059" s="0" t="n">
        <f aca="false">AND(C1059="R5",D1059="R5")</f>
        <v>0</v>
      </c>
      <c r="AH1059" s="0" t="n">
        <f aca="false">AND(C1059="R5",D1059="R7")</f>
        <v>0</v>
      </c>
      <c r="AI1059" s="0" t="n">
        <f aca="false">OR(AND(C1059="R7",D1059="NA"), AND(C1059="R7",D1059="R2"), AND(C1059="R7",D1059="R6"), AND(C1059="R7",D1059="R8"), AND(C1059="R7",D1059="R9"), AND(C1059="R7",D1059="R10"), AND(C1059="R7",D1059="R11"))</f>
        <v>0</v>
      </c>
      <c r="AJ1059" s="0" t="n">
        <f aca="false">AND(C1059="R7",D1059="R1")</f>
        <v>0</v>
      </c>
      <c r="AK1059" s="0" t="n">
        <f aca="false">AND(C1059="R7",D1059="R3")</f>
        <v>0</v>
      </c>
      <c r="AL1059" s="0" t="n">
        <f aca="false">AND(C1059="R7",D1059="R4")</f>
        <v>0</v>
      </c>
      <c r="AM1059" s="0" t="n">
        <f aca="false">AND(C1059="R7",D1059="R5")</f>
        <v>0</v>
      </c>
      <c r="AN1059" s="0" t="n">
        <f aca="false">AND(C1059="R7",D1059="R7")</f>
        <v>0</v>
      </c>
    </row>
    <row r="1060" customFormat="false" ht="15" hidden="false" customHeight="false" outlineLevel="0" collapsed="false">
      <c r="A1060" s="1" t="n">
        <v>41379.3715277778</v>
      </c>
      <c r="B1060" s="0" t="s">
        <v>80614</v>
      </c>
      <c r="C1060" s="10" t="s">
        <v>104214</v>
      </c>
      <c r="D1060" s="20" t="s">
        <v>104214</v>
      </c>
      <c r="E1060" s="0" t="n">
        <f aca="false">OR(AND(C1060="NA",D1060="NA"), AND(C1060="NA",D1060="R2"), AND(C1060="NA",D1060="R6"), AND(C1060="NA",D1060="R8"), AND(C1060="NA",D1060="R9"), AND(C1060="NA",D1060="R10"), AND(C1060="NA",D1060="R11"))</f>
        <v>1</v>
      </c>
      <c r="F1060" s="0" t="n">
        <f aca="false">AND(C1060="NA",D1060="R1")</f>
        <v>0</v>
      </c>
      <c r="G1060" s="0" t="n">
        <f aca="false">AND(C1060="NA",D1060="R3")</f>
        <v>0</v>
      </c>
      <c r="H1060" s="0" t="n">
        <f aca="false">AND(C1060="NA",D1060="R4")</f>
        <v>0</v>
      </c>
      <c r="I1060" s="0" t="n">
        <f aca="false">AND(C1060="NA",D1060="R5")</f>
        <v>0</v>
      </c>
      <c r="J1060" s="0" t="n">
        <f aca="false">AND(C1060="NA",D1060="R7")</f>
        <v>0</v>
      </c>
      <c r="K1060" s="0" t="n">
        <f aca="false">OR(AND(C1060="R1",D1060="NA"), AND(C1060="R1",D1060="R2"), AND(C1060="R1",D1060="R6"), AND(C1060="R1",D1060="R8"), AND(C1060="R1",D1060="R9"), AND(C1060="R1",D1060="R10"), AND(C1060="R1",D1060="R11"))</f>
        <v>0</v>
      </c>
      <c r="L1060" s="0" t="n">
        <f aca="false">AND(C1060="R1",D1060="R1")</f>
        <v>0</v>
      </c>
      <c r="M1060" s="0" t="n">
        <f aca="false">AND(C1060="R1",D1060="R3")</f>
        <v>0</v>
      </c>
      <c r="N1060" s="0" t="n">
        <f aca="false">AND(C1060="R1",D1060="R4")</f>
        <v>0</v>
      </c>
      <c r="O1060" s="0" t="n">
        <f aca="false">AND(C1060="R1",D1060="R5")</f>
        <v>0</v>
      </c>
      <c r="P1060" s="0" t="n">
        <f aca="false">AND(C1060="R1",D1060="R7")</f>
        <v>0</v>
      </c>
      <c r="Q1060" s="0" t="n">
        <f aca="false">OR(AND(C1060="R3",D1060="NA"), AND(C1060="R3",D1060="R2"), AND(C1060="R3",D1060="R6"), AND(C1060="R3",D1060="R8"), AND(C1060="R3",D1060="R9"), AND(C1060="R3",D1060="R10"), AND(C1060="R3",D1060="R11"))</f>
        <v>0</v>
      </c>
      <c r="R1060" s="0" t="n">
        <f aca="false">AND(C1060="R3",D1060="R1")</f>
        <v>0</v>
      </c>
      <c r="S1060" s="0" t="n">
        <f aca="false">AND(C1060="R3",D1060="R3")</f>
        <v>0</v>
      </c>
      <c r="T1060" s="0" t="n">
        <f aca="false">AND(C1060="R3",D1060="R4")</f>
        <v>0</v>
      </c>
      <c r="U1060" s="0" t="n">
        <f aca="false">AND(C1060="R3",D1060="R5")</f>
        <v>0</v>
      </c>
      <c r="V1060" s="0" t="n">
        <f aca="false">AND(C1060="R3",D1060="R7")</f>
        <v>0</v>
      </c>
      <c r="W1060" s="0" t="n">
        <f aca="false">OR(AND(C1060="R4",D1060="NA"), AND(C1060="R4",D1060="R2"), AND(C1060="R4",D1060="R6"), AND(C1060="R4",D1060="R8"), AND(C1060="R4",D1060="R9"), AND(C1060="R4",D1060="R10"), AND(C1060="R4",D1060="R11"))</f>
        <v>0</v>
      </c>
      <c r="X1060" s="0" t="n">
        <f aca="false">AND(C1060="R4",D1060="R1")</f>
        <v>0</v>
      </c>
      <c r="Y1060" s="0" t="n">
        <f aca="false">AND(C1060="R4",D1060="R3")</f>
        <v>0</v>
      </c>
      <c r="Z1060" s="0" t="n">
        <f aca="false">AND(C1060="R4",D1060="R4")</f>
        <v>0</v>
      </c>
      <c r="AA1060" s="0" t="n">
        <f aca="false">AND(C1060="R4",D1060="R5")</f>
        <v>0</v>
      </c>
      <c r="AB1060" s="0" t="n">
        <f aca="false">AND(C1060="R4",D1060="R7")</f>
        <v>0</v>
      </c>
      <c r="AC1060" s="0" t="n">
        <f aca="false">OR(AND(C1060="R5",D1060="NA"), AND(C1060="R5",D1060="R2"), AND(C1060="R5",D1060="R6"), AND(C1060="R5",D1060="R8"), AND(C1060="R5",D1060="R9"), AND(C1060="R5",D1060="R10"), AND(C1060="R5",D1060="R11"))</f>
        <v>0</v>
      </c>
      <c r="AD1060" s="0" t="n">
        <f aca="false">AND(C1060="R5",D1060="R1")</f>
        <v>0</v>
      </c>
      <c r="AE1060" s="0" t="n">
        <f aca="false">AND(C1060="R5",D1060="R3")</f>
        <v>0</v>
      </c>
      <c r="AF1060" s="0" t="n">
        <f aca="false">AND(C1060="R5",D1060="R4")</f>
        <v>0</v>
      </c>
      <c r="AG1060" s="0" t="n">
        <f aca="false">AND(C1060="R5",D1060="R5")</f>
        <v>0</v>
      </c>
      <c r="AH1060" s="0" t="n">
        <f aca="false">AND(C1060="R5",D1060="R7")</f>
        <v>0</v>
      </c>
      <c r="AI1060" s="0" t="n">
        <f aca="false">OR(AND(C1060="R7",D1060="NA"), AND(C1060="R7",D1060="R2"), AND(C1060="R7",D1060="R6"), AND(C1060="R7",D1060="R8"), AND(C1060="R7",D1060="R9"), AND(C1060="R7",D1060="R10"), AND(C1060="R7",D1060="R11"))</f>
        <v>0</v>
      </c>
      <c r="AJ1060" s="0" t="n">
        <f aca="false">AND(C1060="R7",D1060="R1")</f>
        <v>0</v>
      </c>
      <c r="AK1060" s="0" t="n">
        <f aca="false">AND(C1060="R7",D1060="R3")</f>
        <v>0</v>
      </c>
      <c r="AL1060" s="0" t="n">
        <f aca="false">AND(C1060="R7",D1060="R4")</f>
        <v>0</v>
      </c>
      <c r="AM1060" s="0" t="n">
        <f aca="false">AND(C1060="R7",D1060="R5")</f>
        <v>0</v>
      </c>
      <c r="AN1060" s="0" t="n">
        <f aca="false">AND(C1060="R7",D1060="R7")</f>
        <v>0</v>
      </c>
    </row>
    <row r="1061" customFormat="false" ht="15" hidden="false" customHeight="false" outlineLevel="0" collapsed="false">
      <c r="A1061" s="1" t="n">
        <v>41379.3715277778</v>
      </c>
      <c r="B1061" s="0" t="s">
        <v>80616</v>
      </c>
      <c r="C1061" s="10" t="s">
        <v>104214</v>
      </c>
      <c r="D1061" s="20" t="s">
        <v>104214</v>
      </c>
      <c r="E1061" s="0" t="n">
        <f aca="false">OR(AND(C1061="NA",D1061="NA"), AND(C1061="NA",D1061="R2"), AND(C1061="NA",D1061="R6"), AND(C1061="NA",D1061="R8"), AND(C1061="NA",D1061="R9"), AND(C1061="NA",D1061="R10"), AND(C1061="NA",D1061="R11"))</f>
        <v>1</v>
      </c>
      <c r="F1061" s="0" t="n">
        <f aca="false">AND(C1061="NA",D1061="R1")</f>
        <v>0</v>
      </c>
      <c r="G1061" s="0" t="n">
        <f aca="false">AND(C1061="NA",D1061="R3")</f>
        <v>0</v>
      </c>
      <c r="H1061" s="0" t="n">
        <f aca="false">AND(C1061="NA",D1061="R4")</f>
        <v>0</v>
      </c>
      <c r="I1061" s="0" t="n">
        <f aca="false">AND(C1061="NA",D1061="R5")</f>
        <v>0</v>
      </c>
      <c r="J1061" s="0" t="n">
        <f aca="false">AND(C1061="NA",D1061="R7")</f>
        <v>0</v>
      </c>
      <c r="K1061" s="0" t="n">
        <f aca="false">OR(AND(C1061="R1",D1061="NA"), AND(C1061="R1",D1061="R2"), AND(C1061="R1",D1061="R6"), AND(C1061="R1",D1061="R8"), AND(C1061="R1",D1061="R9"), AND(C1061="R1",D1061="R10"), AND(C1061="R1",D1061="R11"))</f>
        <v>0</v>
      </c>
      <c r="L1061" s="0" t="n">
        <f aca="false">AND(C1061="R1",D1061="R1")</f>
        <v>0</v>
      </c>
      <c r="M1061" s="0" t="n">
        <f aca="false">AND(C1061="R1",D1061="R3")</f>
        <v>0</v>
      </c>
      <c r="N1061" s="0" t="n">
        <f aca="false">AND(C1061="R1",D1061="R4")</f>
        <v>0</v>
      </c>
      <c r="O1061" s="0" t="n">
        <f aca="false">AND(C1061="R1",D1061="R5")</f>
        <v>0</v>
      </c>
      <c r="P1061" s="0" t="n">
        <f aca="false">AND(C1061="R1",D1061="R7")</f>
        <v>0</v>
      </c>
      <c r="Q1061" s="0" t="n">
        <f aca="false">OR(AND(C1061="R3",D1061="NA"), AND(C1061="R3",D1061="R2"), AND(C1061="R3",D1061="R6"), AND(C1061="R3",D1061="R8"), AND(C1061="R3",D1061="R9"), AND(C1061="R3",D1061="R10"), AND(C1061="R3",D1061="R11"))</f>
        <v>0</v>
      </c>
      <c r="R1061" s="0" t="n">
        <f aca="false">AND(C1061="R3",D1061="R1")</f>
        <v>0</v>
      </c>
      <c r="S1061" s="0" t="n">
        <f aca="false">AND(C1061="R3",D1061="R3")</f>
        <v>0</v>
      </c>
      <c r="T1061" s="0" t="n">
        <f aca="false">AND(C1061="R3",D1061="R4")</f>
        <v>0</v>
      </c>
      <c r="U1061" s="0" t="n">
        <f aca="false">AND(C1061="R3",D1061="R5")</f>
        <v>0</v>
      </c>
      <c r="V1061" s="0" t="n">
        <f aca="false">AND(C1061="R3",D1061="R7")</f>
        <v>0</v>
      </c>
      <c r="W1061" s="0" t="n">
        <f aca="false">OR(AND(C1061="R4",D1061="NA"), AND(C1061="R4",D1061="R2"), AND(C1061="R4",D1061="R6"), AND(C1061="R4",D1061="R8"), AND(C1061="R4",D1061="R9"), AND(C1061="R4",D1061="R10"), AND(C1061="R4",D1061="R11"))</f>
        <v>0</v>
      </c>
      <c r="X1061" s="0" t="n">
        <f aca="false">AND(C1061="R4",D1061="R1")</f>
        <v>0</v>
      </c>
      <c r="Y1061" s="0" t="n">
        <f aca="false">AND(C1061="R4",D1061="R3")</f>
        <v>0</v>
      </c>
      <c r="Z1061" s="0" t="n">
        <f aca="false">AND(C1061="R4",D1061="R4")</f>
        <v>0</v>
      </c>
      <c r="AA1061" s="0" t="n">
        <f aca="false">AND(C1061="R4",D1061="R5")</f>
        <v>0</v>
      </c>
      <c r="AB1061" s="0" t="n">
        <f aca="false">AND(C1061="R4",D1061="R7")</f>
        <v>0</v>
      </c>
      <c r="AC1061" s="0" t="n">
        <f aca="false">OR(AND(C1061="R5",D1061="NA"), AND(C1061="R5",D1061="R2"), AND(C1061="R5",D1061="R6"), AND(C1061="R5",D1061="R8"), AND(C1061="R5",D1061="R9"), AND(C1061="R5",D1061="R10"), AND(C1061="R5",D1061="R11"))</f>
        <v>0</v>
      </c>
      <c r="AD1061" s="0" t="n">
        <f aca="false">AND(C1061="R5",D1061="R1")</f>
        <v>0</v>
      </c>
      <c r="AE1061" s="0" t="n">
        <f aca="false">AND(C1061="R5",D1061="R3")</f>
        <v>0</v>
      </c>
      <c r="AF1061" s="0" t="n">
        <f aca="false">AND(C1061="R5",D1061="R4")</f>
        <v>0</v>
      </c>
      <c r="AG1061" s="0" t="n">
        <f aca="false">AND(C1061="R5",D1061="R5")</f>
        <v>0</v>
      </c>
      <c r="AH1061" s="0" t="n">
        <f aca="false">AND(C1061="R5",D1061="R7")</f>
        <v>0</v>
      </c>
      <c r="AI1061" s="0" t="n">
        <f aca="false">OR(AND(C1061="R7",D1061="NA"), AND(C1061="R7",D1061="R2"), AND(C1061="R7",D1061="R6"), AND(C1061="R7",D1061="R8"), AND(C1061="R7",D1061="R9"), AND(C1061="R7",D1061="R10"), AND(C1061="R7",D1061="R11"))</f>
        <v>0</v>
      </c>
      <c r="AJ1061" s="0" t="n">
        <f aca="false">AND(C1061="R7",D1061="R1")</f>
        <v>0</v>
      </c>
      <c r="AK1061" s="0" t="n">
        <f aca="false">AND(C1061="R7",D1061="R3")</f>
        <v>0</v>
      </c>
      <c r="AL1061" s="0" t="n">
        <f aca="false">AND(C1061="R7",D1061="R4")</f>
        <v>0</v>
      </c>
      <c r="AM1061" s="0" t="n">
        <f aca="false">AND(C1061="R7",D1061="R5")</f>
        <v>0</v>
      </c>
      <c r="AN1061" s="0" t="n">
        <f aca="false">AND(C1061="R7",D1061="R7")</f>
        <v>0</v>
      </c>
    </row>
    <row r="1062" customFormat="false" ht="15" hidden="false" customHeight="false" outlineLevel="0" collapsed="false">
      <c r="A1062" s="1" t="n">
        <v>41379.3715277778</v>
      </c>
      <c r="B1062" s="0" t="s">
        <v>80618</v>
      </c>
      <c r="C1062" s="7" t="s">
        <v>104215</v>
      </c>
      <c r="D1062" s="20" t="s">
        <v>104215</v>
      </c>
      <c r="E1062" s="0" t="n">
        <f aca="false">OR(AND(C1062="NA",D1062="NA"), AND(C1062="NA",D1062="R2"), AND(C1062="NA",D1062="R6"), AND(C1062="NA",D1062="R8"), AND(C1062="NA",D1062="R9"), AND(C1062="NA",D1062="R10"), AND(C1062="NA",D1062="R11"))</f>
        <v>0</v>
      </c>
      <c r="F1062" s="0" t="n">
        <f aca="false">AND(C1062="NA",D1062="R1")</f>
        <v>0</v>
      </c>
      <c r="G1062" s="0" t="n">
        <f aca="false">AND(C1062="NA",D1062="R3")</f>
        <v>0</v>
      </c>
      <c r="H1062" s="0" t="n">
        <f aca="false">AND(C1062="NA",D1062="R4")</f>
        <v>0</v>
      </c>
      <c r="I1062" s="0" t="n">
        <f aca="false">AND(C1062="NA",D1062="R5")</f>
        <v>0</v>
      </c>
      <c r="J1062" s="0" t="n">
        <f aca="false">AND(C1062="NA",D1062="R7")</f>
        <v>0</v>
      </c>
      <c r="K1062" s="0" t="n">
        <f aca="false">OR(AND(C1062="R1",D1062="NA"), AND(C1062="R1",D1062="R2"), AND(C1062="R1",D1062="R6"), AND(C1062="R1",D1062="R8"), AND(C1062="R1",D1062="R9"), AND(C1062="R1",D1062="R10"), AND(C1062="R1",D1062="R11"))</f>
        <v>0</v>
      </c>
      <c r="L1062" s="0" t="n">
        <f aca="false">AND(C1062="R1",D1062="R1")</f>
        <v>1</v>
      </c>
      <c r="M1062" s="0" t="n">
        <f aca="false">AND(C1062="R1",D1062="R3")</f>
        <v>0</v>
      </c>
      <c r="N1062" s="0" t="n">
        <f aca="false">AND(C1062="R1",D1062="R4")</f>
        <v>0</v>
      </c>
      <c r="O1062" s="0" t="n">
        <f aca="false">AND(C1062="R1",D1062="R5")</f>
        <v>0</v>
      </c>
      <c r="P1062" s="0" t="n">
        <f aca="false">AND(C1062="R1",D1062="R7")</f>
        <v>0</v>
      </c>
      <c r="Q1062" s="0" t="n">
        <f aca="false">OR(AND(C1062="R3",D1062="NA"), AND(C1062="R3",D1062="R2"), AND(C1062="R3",D1062="R6"), AND(C1062="R3",D1062="R8"), AND(C1062="R3",D1062="R9"), AND(C1062="R3",D1062="R10"), AND(C1062="R3",D1062="R11"))</f>
        <v>0</v>
      </c>
      <c r="R1062" s="0" t="n">
        <f aca="false">AND(C1062="R3",D1062="R1")</f>
        <v>0</v>
      </c>
      <c r="S1062" s="0" t="n">
        <f aca="false">AND(C1062="R3",D1062="R3")</f>
        <v>0</v>
      </c>
      <c r="T1062" s="0" t="n">
        <f aca="false">AND(C1062="R3",D1062="R4")</f>
        <v>0</v>
      </c>
      <c r="U1062" s="0" t="n">
        <f aca="false">AND(C1062="R3",D1062="R5")</f>
        <v>0</v>
      </c>
      <c r="V1062" s="0" t="n">
        <f aca="false">AND(C1062="R3",D1062="R7")</f>
        <v>0</v>
      </c>
      <c r="W1062" s="0" t="n">
        <f aca="false">OR(AND(C1062="R4",D1062="NA"), AND(C1062="R4",D1062="R2"), AND(C1062="R4",D1062="R6"), AND(C1062="R4",D1062="R8"), AND(C1062="R4",D1062="R9"), AND(C1062="R4",D1062="R10"), AND(C1062="R4",D1062="R11"))</f>
        <v>0</v>
      </c>
      <c r="X1062" s="0" t="n">
        <f aca="false">AND(C1062="R4",D1062="R1")</f>
        <v>0</v>
      </c>
      <c r="Y1062" s="0" t="n">
        <f aca="false">AND(C1062="R4",D1062="R3")</f>
        <v>0</v>
      </c>
      <c r="Z1062" s="0" t="n">
        <f aca="false">AND(C1062="R4",D1062="R4")</f>
        <v>0</v>
      </c>
      <c r="AA1062" s="0" t="n">
        <f aca="false">AND(C1062="R4",D1062="R5")</f>
        <v>0</v>
      </c>
      <c r="AB1062" s="0" t="n">
        <f aca="false">AND(C1062="R4",D1062="R7")</f>
        <v>0</v>
      </c>
      <c r="AC1062" s="0" t="n">
        <f aca="false">OR(AND(C1062="R5",D1062="NA"), AND(C1062="R5",D1062="R2"), AND(C1062="R5",D1062="R6"), AND(C1062="R5",D1062="R8"), AND(C1062="R5",D1062="R9"), AND(C1062="R5",D1062="R10"), AND(C1062="R5",D1062="R11"))</f>
        <v>0</v>
      </c>
      <c r="AD1062" s="0" t="n">
        <f aca="false">AND(C1062="R5",D1062="R1")</f>
        <v>0</v>
      </c>
      <c r="AE1062" s="0" t="n">
        <f aca="false">AND(C1062="R5",D1062="R3")</f>
        <v>0</v>
      </c>
      <c r="AF1062" s="0" t="n">
        <f aca="false">AND(C1062="R5",D1062="R4")</f>
        <v>0</v>
      </c>
      <c r="AG1062" s="0" t="n">
        <f aca="false">AND(C1062="R5",D1062="R5")</f>
        <v>0</v>
      </c>
      <c r="AH1062" s="0" t="n">
        <f aca="false">AND(C1062="R5",D1062="R7")</f>
        <v>0</v>
      </c>
      <c r="AI1062" s="0" t="n">
        <f aca="false">OR(AND(C1062="R7",D1062="NA"), AND(C1062="R7",D1062="R2"), AND(C1062="R7",D1062="R6"), AND(C1062="R7",D1062="R8"), AND(C1062="R7",D1062="R9"), AND(C1062="R7",D1062="R10"), AND(C1062="R7",D1062="R11"))</f>
        <v>0</v>
      </c>
      <c r="AJ1062" s="0" t="n">
        <f aca="false">AND(C1062="R7",D1062="R1")</f>
        <v>0</v>
      </c>
      <c r="AK1062" s="0" t="n">
        <f aca="false">AND(C1062="R7",D1062="R3")</f>
        <v>0</v>
      </c>
      <c r="AL1062" s="0" t="n">
        <f aca="false">AND(C1062="R7",D1062="R4")</f>
        <v>0</v>
      </c>
      <c r="AM1062" s="0" t="n">
        <f aca="false">AND(C1062="R7",D1062="R5")</f>
        <v>0</v>
      </c>
      <c r="AN1062" s="0" t="n">
        <f aca="false">AND(C1062="R7",D1062="R7")</f>
        <v>0</v>
      </c>
    </row>
    <row r="1063" customFormat="false" ht="15" hidden="false" customHeight="false" outlineLevel="0" collapsed="false">
      <c r="A1063" s="1" t="n">
        <v>41379.3715277778</v>
      </c>
      <c r="B1063" s="0" t="s">
        <v>80620</v>
      </c>
      <c r="C1063" s="10" t="s">
        <v>104214</v>
      </c>
      <c r="D1063" s="20" t="s">
        <v>104214</v>
      </c>
      <c r="E1063" s="0" t="n">
        <f aca="false">OR(AND(C1063="NA",D1063="NA"), AND(C1063="NA",D1063="R2"), AND(C1063="NA",D1063="R6"), AND(C1063="NA",D1063="R8"), AND(C1063="NA",D1063="R9"), AND(C1063="NA",D1063="R10"), AND(C1063="NA",D1063="R11"))</f>
        <v>1</v>
      </c>
      <c r="F1063" s="0" t="n">
        <f aca="false">AND(C1063="NA",D1063="R1")</f>
        <v>0</v>
      </c>
      <c r="G1063" s="0" t="n">
        <f aca="false">AND(C1063="NA",D1063="R3")</f>
        <v>0</v>
      </c>
      <c r="H1063" s="0" t="n">
        <f aca="false">AND(C1063="NA",D1063="R4")</f>
        <v>0</v>
      </c>
      <c r="I1063" s="0" t="n">
        <f aca="false">AND(C1063="NA",D1063="R5")</f>
        <v>0</v>
      </c>
      <c r="J1063" s="0" t="n">
        <f aca="false">AND(C1063="NA",D1063="R7")</f>
        <v>0</v>
      </c>
      <c r="K1063" s="0" t="n">
        <f aca="false">OR(AND(C1063="R1",D1063="NA"), AND(C1063="R1",D1063="R2"), AND(C1063="R1",D1063="R6"), AND(C1063="R1",D1063="R8"), AND(C1063="R1",D1063="R9"), AND(C1063="R1",D1063="R10"), AND(C1063="R1",D1063="R11"))</f>
        <v>0</v>
      </c>
      <c r="L1063" s="0" t="n">
        <f aca="false">AND(C1063="R1",D1063="R1")</f>
        <v>0</v>
      </c>
      <c r="M1063" s="0" t="n">
        <f aca="false">AND(C1063="R1",D1063="R3")</f>
        <v>0</v>
      </c>
      <c r="N1063" s="0" t="n">
        <f aca="false">AND(C1063="R1",D1063="R4")</f>
        <v>0</v>
      </c>
      <c r="O1063" s="0" t="n">
        <f aca="false">AND(C1063="R1",D1063="R5")</f>
        <v>0</v>
      </c>
      <c r="P1063" s="0" t="n">
        <f aca="false">AND(C1063="R1",D1063="R7")</f>
        <v>0</v>
      </c>
      <c r="Q1063" s="0" t="n">
        <f aca="false">OR(AND(C1063="R3",D1063="NA"), AND(C1063="R3",D1063="R2"), AND(C1063="R3",D1063="R6"), AND(C1063="R3",D1063="R8"), AND(C1063="R3",D1063="R9"), AND(C1063="R3",D1063="R10"), AND(C1063="R3",D1063="R11"))</f>
        <v>0</v>
      </c>
      <c r="R1063" s="0" t="n">
        <f aca="false">AND(C1063="R3",D1063="R1")</f>
        <v>0</v>
      </c>
      <c r="S1063" s="0" t="n">
        <f aca="false">AND(C1063="R3",D1063="R3")</f>
        <v>0</v>
      </c>
      <c r="T1063" s="0" t="n">
        <f aca="false">AND(C1063="R3",D1063="R4")</f>
        <v>0</v>
      </c>
      <c r="U1063" s="0" t="n">
        <f aca="false">AND(C1063="R3",D1063="R5")</f>
        <v>0</v>
      </c>
      <c r="V1063" s="0" t="n">
        <f aca="false">AND(C1063="R3",D1063="R7")</f>
        <v>0</v>
      </c>
      <c r="W1063" s="0" t="n">
        <f aca="false">OR(AND(C1063="R4",D1063="NA"), AND(C1063="R4",D1063="R2"), AND(C1063="R4",D1063="R6"), AND(C1063="R4",D1063="R8"), AND(C1063="R4",D1063="R9"), AND(C1063="R4",D1063="R10"), AND(C1063="R4",D1063="R11"))</f>
        <v>0</v>
      </c>
      <c r="X1063" s="0" t="n">
        <f aca="false">AND(C1063="R4",D1063="R1")</f>
        <v>0</v>
      </c>
      <c r="Y1063" s="0" t="n">
        <f aca="false">AND(C1063="R4",D1063="R3")</f>
        <v>0</v>
      </c>
      <c r="Z1063" s="0" t="n">
        <f aca="false">AND(C1063="R4",D1063="R4")</f>
        <v>0</v>
      </c>
      <c r="AA1063" s="0" t="n">
        <f aca="false">AND(C1063="R4",D1063="R5")</f>
        <v>0</v>
      </c>
      <c r="AB1063" s="0" t="n">
        <f aca="false">AND(C1063="R4",D1063="R7")</f>
        <v>0</v>
      </c>
      <c r="AC1063" s="0" t="n">
        <f aca="false">OR(AND(C1063="R5",D1063="NA"), AND(C1063="R5",D1063="R2"), AND(C1063="R5",D1063="R6"), AND(C1063="R5",D1063="R8"), AND(C1063="R5",D1063="R9"), AND(C1063="R5",D1063="R10"), AND(C1063="R5",D1063="R11"))</f>
        <v>0</v>
      </c>
      <c r="AD1063" s="0" t="n">
        <f aca="false">AND(C1063="R5",D1063="R1")</f>
        <v>0</v>
      </c>
      <c r="AE1063" s="0" t="n">
        <f aca="false">AND(C1063="R5",D1063="R3")</f>
        <v>0</v>
      </c>
      <c r="AF1063" s="0" t="n">
        <f aca="false">AND(C1063="R5",D1063="R4")</f>
        <v>0</v>
      </c>
      <c r="AG1063" s="0" t="n">
        <f aca="false">AND(C1063="R5",D1063="R5")</f>
        <v>0</v>
      </c>
      <c r="AH1063" s="0" t="n">
        <f aca="false">AND(C1063="R5",D1063="R7")</f>
        <v>0</v>
      </c>
      <c r="AI1063" s="0" t="n">
        <f aca="false">OR(AND(C1063="R7",D1063="NA"), AND(C1063="R7",D1063="R2"), AND(C1063="R7",D1063="R6"), AND(C1063="R7",D1063="R8"), AND(C1063="R7",D1063="R9"), AND(C1063="R7",D1063="R10"), AND(C1063="R7",D1063="R11"))</f>
        <v>0</v>
      </c>
      <c r="AJ1063" s="0" t="n">
        <f aca="false">AND(C1063="R7",D1063="R1")</f>
        <v>0</v>
      </c>
      <c r="AK1063" s="0" t="n">
        <f aca="false">AND(C1063="R7",D1063="R3")</f>
        <v>0</v>
      </c>
      <c r="AL1063" s="0" t="n">
        <f aca="false">AND(C1063="R7",D1063="R4")</f>
        <v>0</v>
      </c>
      <c r="AM1063" s="0" t="n">
        <f aca="false">AND(C1063="R7",D1063="R5")</f>
        <v>0</v>
      </c>
      <c r="AN1063" s="0" t="n">
        <f aca="false">AND(C1063="R7",D1063="R7")</f>
        <v>0</v>
      </c>
    </row>
    <row r="1064" customFormat="false" ht="15" hidden="false" customHeight="false" outlineLevel="0" collapsed="false">
      <c r="A1064" s="1" t="n">
        <v>41379.3715277778</v>
      </c>
      <c r="B1064" s="0" t="s">
        <v>80622</v>
      </c>
      <c r="C1064" s="7" t="s">
        <v>104215</v>
      </c>
      <c r="D1064" s="20" t="s">
        <v>104215</v>
      </c>
      <c r="E1064" s="0" t="n">
        <f aca="false">OR(AND(C1064="NA",D1064="NA"), AND(C1064="NA",D1064="R2"), AND(C1064="NA",D1064="R6"), AND(C1064="NA",D1064="R8"), AND(C1064="NA",D1064="R9"), AND(C1064="NA",D1064="R10"), AND(C1064="NA",D1064="R11"))</f>
        <v>0</v>
      </c>
      <c r="F1064" s="0" t="n">
        <f aca="false">AND(C1064="NA",D1064="R1")</f>
        <v>0</v>
      </c>
      <c r="G1064" s="0" t="n">
        <f aca="false">AND(C1064="NA",D1064="R3")</f>
        <v>0</v>
      </c>
      <c r="H1064" s="0" t="n">
        <f aca="false">AND(C1064="NA",D1064="R4")</f>
        <v>0</v>
      </c>
      <c r="I1064" s="0" t="n">
        <f aca="false">AND(C1064="NA",D1064="R5")</f>
        <v>0</v>
      </c>
      <c r="J1064" s="0" t="n">
        <f aca="false">AND(C1064="NA",D1064="R7")</f>
        <v>0</v>
      </c>
      <c r="K1064" s="0" t="n">
        <f aca="false">OR(AND(C1064="R1",D1064="NA"), AND(C1064="R1",D1064="R2"), AND(C1064="R1",D1064="R6"), AND(C1064="R1",D1064="R8"), AND(C1064="R1",D1064="R9"), AND(C1064="R1",D1064="R10"), AND(C1064="R1",D1064="R11"))</f>
        <v>0</v>
      </c>
      <c r="L1064" s="0" t="n">
        <f aca="false">AND(C1064="R1",D1064="R1")</f>
        <v>1</v>
      </c>
      <c r="M1064" s="0" t="n">
        <f aca="false">AND(C1064="R1",D1064="R3")</f>
        <v>0</v>
      </c>
      <c r="N1064" s="0" t="n">
        <f aca="false">AND(C1064="R1",D1064="R4")</f>
        <v>0</v>
      </c>
      <c r="O1064" s="0" t="n">
        <f aca="false">AND(C1064="R1",D1064="R5")</f>
        <v>0</v>
      </c>
      <c r="P1064" s="0" t="n">
        <f aca="false">AND(C1064="R1",D1064="R7")</f>
        <v>0</v>
      </c>
      <c r="Q1064" s="0" t="n">
        <f aca="false">OR(AND(C1064="R3",D1064="NA"), AND(C1064="R3",D1064="R2"), AND(C1064="R3",D1064="R6"), AND(C1064="R3",D1064="R8"), AND(C1064="R3",D1064="R9"), AND(C1064="R3",D1064="R10"), AND(C1064="R3",D1064="R11"))</f>
        <v>0</v>
      </c>
      <c r="R1064" s="0" t="n">
        <f aca="false">AND(C1064="R3",D1064="R1")</f>
        <v>0</v>
      </c>
      <c r="S1064" s="0" t="n">
        <f aca="false">AND(C1064="R3",D1064="R3")</f>
        <v>0</v>
      </c>
      <c r="T1064" s="0" t="n">
        <f aca="false">AND(C1064="R3",D1064="R4")</f>
        <v>0</v>
      </c>
      <c r="U1064" s="0" t="n">
        <f aca="false">AND(C1064="R3",D1064="R5")</f>
        <v>0</v>
      </c>
      <c r="V1064" s="0" t="n">
        <f aca="false">AND(C1064="R3",D1064="R7")</f>
        <v>0</v>
      </c>
      <c r="W1064" s="0" t="n">
        <f aca="false">OR(AND(C1064="R4",D1064="NA"), AND(C1064="R4",D1064="R2"), AND(C1064="R4",D1064="R6"), AND(C1064="R4",D1064="R8"), AND(C1064="R4",D1064="R9"), AND(C1064="R4",D1064="R10"), AND(C1064="R4",D1064="R11"))</f>
        <v>0</v>
      </c>
      <c r="X1064" s="0" t="n">
        <f aca="false">AND(C1064="R4",D1064="R1")</f>
        <v>0</v>
      </c>
      <c r="Y1064" s="0" t="n">
        <f aca="false">AND(C1064="R4",D1064="R3")</f>
        <v>0</v>
      </c>
      <c r="Z1064" s="0" t="n">
        <f aca="false">AND(C1064="R4",D1064="R4")</f>
        <v>0</v>
      </c>
      <c r="AA1064" s="0" t="n">
        <f aca="false">AND(C1064="R4",D1064="R5")</f>
        <v>0</v>
      </c>
      <c r="AB1064" s="0" t="n">
        <f aca="false">AND(C1064="R4",D1064="R7")</f>
        <v>0</v>
      </c>
      <c r="AC1064" s="0" t="n">
        <f aca="false">OR(AND(C1064="R5",D1064="NA"), AND(C1064="R5",D1064="R2"), AND(C1064="R5",D1064="R6"), AND(C1064="R5",D1064="R8"), AND(C1064="R5",D1064="R9"), AND(C1064="R5",D1064="R10"), AND(C1064="R5",D1064="R11"))</f>
        <v>0</v>
      </c>
      <c r="AD1064" s="0" t="n">
        <f aca="false">AND(C1064="R5",D1064="R1")</f>
        <v>0</v>
      </c>
      <c r="AE1064" s="0" t="n">
        <f aca="false">AND(C1064="R5",D1064="R3")</f>
        <v>0</v>
      </c>
      <c r="AF1064" s="0" t="n">
        <f aca="false">AND(C1064="R5",D1064="R4")</f>
        <v>0</v>
      </c>
      <c r="AG1064" s="0" t="n">
        <f aca="false">AND(C1064="R5",D1064="R5")</f>
        <v>0</v>
      </c>
      <c r="AH1064" s="0" t="n">
        <f aca="false">AND(C1064="R5",D1064="R7")</f>
        <v>0</v>
      </c>
      <c r="AI1064" s="0" t="n">
        <f aca="false">OR(AND(C1064="R7",D1064="NA"), AND(C1064="R7",D1064="R2"), AND(C1064="R7",D1064="R6"), AND(C1064="R7",D1064="R8"), AND(C1064="R7",D1064="R9"), AND(C1064="R7",D1064="R10"), AND(C1064="R7",D1064="R11"))</f>
        <v>0</v>
      </c>
      <c r="AJ1064" s="0" t="n">
        <f aca="false">AND(C1064="R7",D1064="R1")</f>
        <v>0</v>
      </c>
      <c r="AK1064" s="0" t="n">
        <f aca="false">AND(C1064="R7",D1064="R3")</f>
        <v>0</v>
      </c>
      <c r="AL1064" s="0" t="n">
        <f aca="false">AND(C1064="R7",D1064="R4")</f>
        <v>0</v>
      </c>
      <c r="AM1064" s="0" t="n">
        <f aca="false">AND(C1064="R7",D1064="R5")</f>
        <v>0</v>
      </c>
      <c r="AN1064" s="0" t="n">
        <f aca="false">AND(C1064="R7",D1064="R7")</f>
        <v>0</v>
      </c>
    </row>
    <row r="1065" customFormat="false" ht="15" hidden="false" customHeight="false" outlineLevel="0" collapsed="false">
      <c r="A1065" s="1" t="n">
        <v>41379.3715277778</v>
      </c>
      <c r="B1065" s="0" t="s">
        <v>80624</v>
      </c>
      <c r="C1065" s="10" t="s">
        <v>104214</v>
      </c>
      <c r="D1065" s="20" t="s">
        <v>104214</v>
      </c>
      <c r="E1065" s="0" t="n">
        <f aca="false">OR(AND(C1065="NA",D1065="NA"), AND(C1065="NA",D1065="R2"), AND(C1065="NA",D1065="R6"), AND(C1065="NA",D1065="R8"), AND(C1065="NA",D1065="R9"), AND(C1065="NA",D1065="R10"), AND(C1065="NA",D1065="R11"))</f>
        <v>1</v>
      </c>
      <c r="F1065" s="0" t="n">
        <f aca="false">AND(C1065="NA",D1065="R1")</f>
        <v>0</v>
      </c>
      <c r="G1065" s="0" t="n">
        <f aca="false">AND(C1065="NA",D1065="R3")</f>
        <v>0</v>
      </c>
      <c r="H1065" s="0" t="n">
        <f aca="false">AND(C1065="NA",D1065="R4")</f>
        <v>0</v>
      </c>
      <c r="I1065" s="0" t="n">
        <f aca="false">AND(C1065="NA",D1065="R5")</f>
        <v>0</v>
      </c>
      <c r="J1065" s="0" t="n">
        <f aca="false">AND(C1065="NA",D1065="R7")</f>
        <v>0</v>
      </c>
      <c r="K1065" s="0" t="n">
        <f aca="false">OR(AND(C1065="R1",D1065="NA"), AND(C1065="R1",D1065="R2"), AND(C1065="R1",D1065="R6"), AND(C1065="R1",D1065="R8"), AND(C1065="R1",D1065="R9"), AND(C1065="R1",D1065="R10"), AND(C1065="R1",D1065="R11"))</f>
        <v>0</v>
      </c>
      <c r="L1065" s="0" t="n">
        <f aca="false">AND(C1065="R1",D1065="R1")</f>
        <v>0</v>
      </c>
      <c r="M1065" s="0" t="n">
        <f aca="false">AND(C1065="R1",D1065="R3")</f>
        <v>0</v>
      </c>
      <c r="N1065" s="0" t="n">
        <f aca="false">AND(C1065="R1",D1065="R4")</f>
        <v>0</v>
      </c>
      <c r="O1065" s="0" t="n">
        <f aca="false">AND(C1065="R1",D1065="R5")</f>
        <v>0</v>
      </c>
      <c r="P1065" s="0" t="n">
        <f aca="false">AND(C1065="R1",D1065="R7")</f>
        <v>0</v>
      </c>
      <c r="Q1065" s="0" t="n">
        <f aca="false">OR(AND(C1065="R3",D1065="NA"), AND(C1065="R3",D1065="R2"), AND(C1065="R3",D1065="R6"), AND(C1065="R3",D1065="R8"), AND(C1065="R3",D1065="R9"), AND(C1065="R3",D1065="R10"), AND(C1065="R3",D1065="R11"))</f>
        <v>0</v>
      </c>
      <c r="R1065" s="0" t="n">
        <f aca="false">AND(C1065="R3",D1065="R1")</f>
        <v>0</v>
      </c>
      <c r="S1065" s="0" t="n">
        <f aca="false">AND(C1065="R3",D1065="R3")</f>
        <v>0</v>
      </c>
      <c r="T1065" s="0" t="n">
        <f aca="false">AND(C1065="R3",D1065="R4")</f>
        <v>0</v>
      </c>
      <c r="U1065" s="0" t="n">
        <f aca="false">AND(C1065="R3",D1065="R5")</f>
        <v>0</v>
      </c>
      <c r="V1065" s="0" t="n">
        <f aca="false">AND(C1065="R3",D1065="R7")</f>
        <v>0</v>
      </c>
      <c r="W1065" s="0" t="n">
        <f aca="false">OR(AND(C1065="R4",D1065="NA"), AND(C1065="R4",D1065="R2"), AND(C1065="R4",D1065="R6"), AND(C1065="R4",D1065="R8"), AND(C1065="R4",D1065="R9"), AND(C1065="R4",D1065="R10"), AND(C1065="R4",D1065="R11"))</f>
        <v>0</v>
      </c>
      <c r="X1065" s="0" t="n">
        <f aca="false">AND(C1065="R4",D1065="R1")</f>
        <v>0</v>
      </c>
      <c r="Y1065" s="0" t="n">
        <f aca="false">AND(C1065="R4",D1065="R3")</f>
        <v>0</v>
      </c>
      <c r="Z1065" s="0" t="n">
        <f aca="false">AND(C1065="R4",D1065="R4")</f>
        <v>0</v>
      </c>
      <c r="AA1065" s="0" t="n">
        <f aca="false">AND(C1065="R4",D1065="R5")</f>
        <v>0</v>
      </c>
      <c r="AB1065" s="0" t="n">
        <f aca="false">AND(C1065="R4",D1065="R7")</f>
        <v>0</v>
      </c>
      <c r="AC1065" s="0" t="n">
        <f aca="false">OR(AND(C1065="R5",D1065="NA"), AND(C1065="R5",D1065="R2"), AND(C1065="R5",D1065="R6"), AND(C1065="R5",D1065="R8"), AND(C1065="R5",D1065="R9"), AND(C1065="R5",D1065="R10"), AND(C1065="R5",D1065="R11"))</f>
        <v>0</v>
      </c>
      <c r="AD1065" s="0" t="n">
        <f aca="false">AND(C1065="R5",D1065="R1")</f>
        <v>0</v>
      </c>
      <c r="AE1065" s="0" t="n">
        <f aca="false">AND(C1065="R5",D1065="R3")</f>
        <v>0</v>
      </c>
      <c r="AF1065" s="0" t="n">
        <f aca="false">AND(C1065="R5",D1065="R4")</f>
        <v>0</v>
      </c>
      <c r="AG1065" s="0" t="n">
        <f aca="false">AND(C1065="R5",D1065="R5")</f>
        <v>0</v>
      </c>
      <c r="AH1065" s="0" t="n">
        <f aca="false">AND(C1065="R5",D1065="R7")</f>
        <v>0</v>
      </c>
      <c r="AI1065" s="0" t="n">
        <f aca="false">OR(AND(C1065="R7",D1065="NA"), AND(C1065="R7",D1065="R2"), AND(C1065="R7",D1065="R6"), AND(C1065="R7",D1065="R8"), AND(C1065="R7",D1065="R9"), AND(C1065="R7",D1065="R10"), AND(C1065="R7",D1065="R11"))</f>
        <v>0</v>
      </c>
      <c r="AJ1065" s="0" t="n">
        <f aca="false">AND(C1065="R7",D1065="R1")</f>
        <v>0</v>
      </c>
      <c r="AK1065" s="0" t="n">
        <f aca="false">AND(C1065="R7",D1065="R3")</f>
        <v>0</v>
      </c>
      <c r="AL1065" s="0" t="n">
        <f aca="false">AND(C1065="R7",D1065="R4")</f>
        <v>0</v>
      </c>
      <c r="AM1065" s="0" t="n">
        <f aca="false">AND(C1065="R7",D1065="R5")</f>
        <v>0</v>
      </c>
      <c r="AN1065" s="0" t="n">
        <f aca="false">AND(C1065="R7",D1065="R7")</f>
        <v>0</v>
      </c>
    </row>
    <row r="1066" customFormat="false" ht="15" hidden="false" customHeight="false" outlineLevel="0" collapsed="false">
      <c r="A1066" s="1" t="n">
        <v>41379.3715277778</v>
      </c>
      <c r="B1066" s="0" t="s">
        <v>80626</v>
      </c>
      <c r="C1066" s="10" t="s">
        <v>104214</v>
      </c>
      <c r="D1066" s="20" t="s">
        <v>104214</v>
      </c>
      <c r="E1066" s="0" t="n">
        <f aca="false">OR(AND(C1066="NA",D1066="NA"), AND(C1066="NA",D1066="R2"), AND(C1066="NA",D1066="R6"), AND(C1066="NA",D1066="R8"), AND(C1066="NA",D1066="R9"), AND(C1066="NA",D1066="R10"), AND(C1066="NA",D1066="R11"))</f>
        <v>1</v>
      </c>
      <c r="F1066" s="0" t="n">
        <f aca="false">AND(C1066="NA",D1066="R1")</f>
        <v>0</v>
      </c>
      <c r="G1066" s="0" t="n">
        <f aca="false">AND(C1066="NA",D1066="R3")</f>
        <v>0</v>
      </c>
      <c r="H1066" s="0" t="n">
        <f aca="false">AND(C1066="NA",D1066="R4")</f>
        <v>0</v>
      </c>
      <c r="I1066" s="0" t="n">
        <f aca="false">AND(C1066="NA",D1066="R5")</f>
        <v>0</v>
      </c>
      <c r="J1066" s="0" t="n">
        <f aca="false">AND(C1066="NA",D1066="R7")</f>
        <v>0</v>
      </c>
      <c r="K1066" s="0" t="n">
        <f aca="false">OR(AND(C1066="R1",D1066="NA"), AND(C1066="R1",D1066="R2"), AND(C1066="R1",D1066="R6"), AND(C1066="R1",D1066="R8"), AND(C1066="R1",D1066="R9"), AND(C1066="R1",D1066="R10"), AND(C1066="R1",D1066="R11"))</f>
        <v>0</v>
      </c>
      <c r="L1066" s="0" t="n">
        <f aca="false">AND(C1066="R1",D1066="R1")</f>
        <v>0</v>
      </c>
      <c r="M1066" s="0" t="n">
        <f aca="false">AND(C1066="R1",D1066="R3")</f>
        <v>0</v>
      </c>
      <c r="N1066" s="0" t="n">
        <f aca="false">AND(C1066="R1",D1066="R4")</f>
        <v>0</v>
      </c>
      <c r="O1066" s="0" t="n">
        <f aca="false">AND(C1066="R1",D1066="R5")</f>
        <v>0</v>
      </c>
      <c r="P1066" s="0" t="n">
        <f aca="false">AND(C1066="R1",D1066="R7")</f>
        <v>0</v>
      </c>
      <c r="Q1066" s="0" t="n">
        <f aca="false">OR(AND(C1066="R3",D1066="NA"), AND(C1066="R3",D1066="R2"), AND(C1066="R3",D1066="R6"), AND(C1066="R3",D1066="R8"), AND(C1066="R3",D1066="R9"), AND(C1066="R3",D1066="R10"), AND(C1066="R3",D1066="R11"))</f>
        <v>0</v>
      </c>
      <c r="R1066" s="0" t="n">
        <f aca="false">AND(C1066="R3",D1066="R1")</f>
        <v>0</v>
      </c>
      <c r="S1066" s="0" t="n">
        <f aca="false">AND(C1066="R3",D1066="R3")</f>
        <v>0</v>
      </c>
      <c r="T1066" s="0" t="n">
        <f aca="false">AND(C1066="R3",D1066="R4")</f>
        <v>0</v>
      </c>
      <c r="U1066" s="0" t="n">
        <f aca="false">AND(C1066="R3",D1066="R5")</f>
        <v>0</v>
      </c>
      <c r="V1066" s="0" t="n">
        <f aca="false">AND(C1066="R3",D1066="R7")</f>
        <v>0</v>
      </c>
      <c r="W1066" s="0" t="n">
        <f aca="false">OR(AND(C1066="R4",D1066="NA"), AND(C1066="R4",D1066="R2"), AND(C1066="R4",D1066="R6"), AND(C1066="R4",D1066="R8"), AND(C1066="R4",D1066="R9"), AND(C1066="R4",D1066="R10"), AND(C1066="R4",D1066="R11"))</f>
        <v>0</v>
      </c>
      <c r="X1066" s="0" t="n">
        <f aca="false">AND(C1066="R4",D1066="R1")</f>
        <v>0</v>
      </c>
      <c r="Y1066" s="0" t="n">
        <f aca="false">AND(C1066="R4",D1066="R3")</f>
        <v>0</v>
      </c>
      <c r="Z1066" s="0" t="n">
        <f aca="false">AND(C1066="R4",D1066="R4")</f>
        <v>0</v>
      </c>
      <c r="AA1066" s="0" t="n">
        <f aca="false">AND(C1066="R4",D1066="R5")</f>
        <v>0</v>
      </c>
      <c r="AB1066" s="0" t="n">
        <f aca="false">AND(C1066="R4",D1066="R7")</f>
        <v>0</v>
      </c>
      <c r="AC1066" s="0" t="n">
        <f aca="false">OR(AND(C1066="R5",D1066="NA"), AND(C1066="R5",D1066="R2"), AND(C1066="R5",D1066="R6"), AND(C1066="R5",D1066="R8"), AND(C1066="R5",D1066="R9"), AND(C1066="R5",D1066="R10"), AND(C1066="R5",D1066="R11"))</f>
        <v>0</v>
      </c>
      <c r="AD1066" s="0" t="n">
        <f aca="false">AND(C1066="R5",D1066="R1")</f>
        <v>0</v>
      </c>
      <c r="AE1066" s="0" t="n">
        <f aca="false">AND(C1066="R5",D1066="R3")</f>
        <v>0</v>
      </c>
      <c r="AF1066" s="0" t="n">
        <f aca="false">AND(C1066="R5",D1066="R4")</f>
        <v>0</v>
      </c>
      <c r="AG1066" s="0" t="n">
        <f aca="false">AND(C1066="R5",D1066="R5")</f>
        <v>0</v>
      </c>
      <c r="AH1066" s="0" t="n">
        <f aca="false">AND(C1066="R5",D1066="R7")</f>
        <v>0</v>
      </c>
      <c r="AI1066" s="0" t="n">
        <f aca="false">OR(AND(C1066="R7",D1066="NA"), AND(C1066="R7",D1066="R2"), AND(C1066="R7",D1066="R6"), AND(C1066="R7",D1066="R8"), AND(C1066="R7",D1066="R9"), AND(C1066="R7",D1066="R10"), AND(C1066="R7",D1066="R11"))</f>
        <v>0</v>
      </c>
      <c r="AJ1066" s="0" t="n">
        <f aca="false">AND(C1066="R7",D1066="R1")</f>
        <v>0</v>
      </c>
      <c r="AK1066" s="0" t="n">
        <f aca="false">AND(C1066="R7",D1066="R3")</f>
        <v>0</v>
      </c>
      <c r="AL1066" s="0" t="n">
        <f aca="false">AND(C1066="R7",D1066="R4")</f>
        <v>0</v>
      </c>
      <c r="AM1066" s="0" t="n">
        <f aca="false">AND(C1066="R7",D1066="R5")</f>
        <v>0</v>
      </c>
      <c r="AN1066" s="0" t="n">
        <f aca="false">AND(C1066="R7",D1066="R7")</f>
        <v>0</v>
      </c>
    </row>
    <row r="1067" customFormat="false" ht="15" hidden="false" customHeight="false" outlineLevel="0" collapsed="false">
      <c r="A1067" s="1" t="n">
        <v>41379.3715277778</v>
      </c>
      <c r="B1067" s="0" t="s">
        <v>80627</v>
      </c>
      <c r="C1067" s="7" t="s">
        <v>104215</v>
      </c>
      <c r="D1067" s="20" t="s">
        <v>104215</v>
      </c>
      <c r="E1067" s="0" t="n">
        <f aca="false">OR(AND(C1067="NA",D1067="NA"), AND(C1067="NA",D1067="R2"), AND(C1067="NA",D1067="R6"), AND(C1067="NA",D1067="R8"), AND(C1067="NA",D1067="R9"), AND(C1067="NA",D1067="R10"), AND(C1067="NA",D1067="R11"))</f>
        <v>0</v>
      </c>
      <c r="F1067" s="0" t="n">
        <f aca="false">AND(C1067="NA",D1067="R1")</f>
        <v>0</v>
      </c>
      <c r="G1067" s="0" t="n">
        <f aca="false">AND(C1067="NA",D1067="R3")</f>
        <v>0</v>
      </c>
      <c r="H1067" s="0" t="n">
        <f aca="false">AND(C1067="NA",D1067="R4")</f>
        <v>0</v>
      </c>
      <c r="I1067" s="0" t="n">
        <f aca="false">AND(C1067="NA",D1067="R5")</f>
        <v>0</v>
      </c>
      <c r="J1067" s="0" t="n">
        <f aca="false">AND(C1067="NA",D1067="R7")</f>
        <v>0</v>
      </c>
      <c r="K1067" s="0" t="n">
        <f aca="false">OR(AND(C1067="R1",D1067="NA"), AND(C1067="R1",D1067="R2"), AND(C1067="R1",D1067="R6"), AND(C1067="R1",D1067="R8"), AND(C1067="R1",D1067="R9"), AND(C1067="R1",D1067="R10"), AND(C1067="R1",D1067="R11"))</f>
        <v>0</v>
      </c>
      <c r="L1067" s="0" t="n">
        <f aca="false">AND(C1067="R1",D1067="R1")</f>
        <v>1</v>
      </c>
      <c r="M1067" s="0" t="n">
        <f aca="false">AND(C1067="R1",D1067="R3")</f>
        <v>0</v>
      </c>
      <c r="N1067" s="0" t="n">
        <f aca="false">AND(C1067="R1",D1067="R4")</f>
        <v>0</v>
      </c>
      <c r="O1067" s="0" t="n">
        <f aca="false">AND(C1067="R1",D1067="R5")</f>
        <v>0</v>
      </c>
      <c r="P1067" s="0" t="n">
        <f aca="false">AND(C1067="R1",D1067="R7")</f>
        <v>0</v>
      </c>
      <c r="Q1067" s="0" t="n">
        <f aca="false">OR(AND(C1067="R3",D1067="NA"), AND(C1067="R3",D1067="R2"), AND(C1067="R3",D1067="R6"), AND(C1067="R3",D1067="R8"), AND(C1067="R3",D1067="R9"), AND(C1067="R3",D1067="R10"), AND(C1067="R3",D1067="R11"))</f>
        <v>0</v>
      </c>
      <c r="R1067" s="0" t="n">
        <f aca="false">AND(C1067="R3",D1067="R1")</f>
        <v>0</v>
      </c>
      <c r="S1067" s="0" t="n">
        <f aca="false">AND(C1067="R3",D1067="R3")</f>
        <v>0</v>
      </c>
      <c r="T1067" s="0" t="n">
        <f aca="false">AND(C1067="R3",D1067="R4")</f>
        <v>0</v>
      </c>
      <c r="U1067" s="0" t="n">
        <f aca="false">AND(C1067="R3",D1067="R5")</f>
        <v>0</v>
      </c>
      <c r="V1067" s="0" t="n">
        <f aca="false">AND(C1067="R3",D1067="R7")</f>
        <v>0</v>
      </c>
      <c r="W1067" s="0" t="n">
        <f aca="false">OR(AND(C1067="R4",D1067="NA"), AND(C1067="R4",D1067="R2"), AND(C1067="R4",D1067="R6"), AND(C1067="R4",D1067="R8"), AND(C1067="R4",D1067="R9"), AND(C1067="R4",D1067="R10"), AND(C1067="R4",D1067="R11"))</f>
        <v>0</v>
      </c>
      <c r="X1067" s="0" t="n">
        <f aca="false">AND(C1067="R4",D1067="R1")</f>
        <v>0</v>
      </c>
      <c r="Y1067" s="0" t="n">
        <f aca="false">AND(C1067="R4",D1067="R3")</f>
        <v>0</v>
      </c>
      <c r="Z1067" s="0" t="n">
        <f aca="false">AND(C1067="R4",D1067="R4")</f>
        <v>0</v>
      </c>
      <c r="AA1067" s="0" t="n">
        <f aca="false">AND(C1067="R4",D1067="R5")</f>
        <v>0</v>
      </c>
      <c r="AB1067" s="0" t="n">
        <f aca="false">AND(C1067="R4",D1067="R7")</f>
        <v>0</v>
      </c>
      <c r="AC1067" s="0" t="n">
        <f aca="false">OR(AND(C1067="R5",D1067="NA"), AND(C1067="R5",D1067="R2"), AND(C1067="R5",D1067="R6"), AND(C1067="R5",D1067="R8"), AND(C1067="R5",D1067="R9"), AND(C1067="R5",D1067="R10"), AND(C1067="R5",D1067="R11"))</f>
        <v>0</v>
      </c>
      <c r="AD1067" s="0" t="n">
        <f aca="false">AND(C1067="R5",D1067="R1")</f>
        <v>0</v>
      </c>
      <c r="AE1067" s="0" t="n">
        <f aca="false">AND(C1067="R5",D1067="R3")</f>
        <v>0</v>
      </c>
      <c r="AF1067" s="0" t="n">
        <f aca="false">AND(C1067="R5",D1067="R4")</f>
        <v>0</v>
      </c>
      <c r="AG1067" s="0" t="n">
        <f aca="false">AND(C1067="R5",D1067="R5")</f>
        <v>0</v>
      </c>
      <c r="AH1067" s="0" t="n">
        <f aca="false">AND(C1067="R5",D1067="R7")</f>
        <v>0</v>
      </c>
      <c r="AI1067" s="0" t="n">
        <f aca="false">OR(AND(C1067="R7",D1067="NA"), AND(C1067="R7",D1067="R2"), AND(C1067="R7",D1067="R6"), AND(C1067="R7",D1067="R8"), AND(C1067="R7",D1067="R9"), AND(C1067="R7",D1067="R10"), AND(C1067="R7",D1067="R11"))</f>
        <v>0</v>
      </c>
      <c r="AJ1067" s="0" t="n">
        <f aca="false">AND(C1067="R7",D1067="R1")</f>
        <v>0</v>
      </c>
      <c r="AK1067" s="0" t="n">
        <f aca="false">AND(C1067="R7",D1067="R3")</f>
        <v>0</v>
      </c>
      <c r="AL1067" s="0" t="n">
        <f aca="false">AND(C1067="R7",D1067="R4")</f>
        <v>0</v>
      </c>
      <c r="AM1067" s="0" t="n">
        <f aca="false">AND(C1067="R7",D1067="R5")</f>
        <v>0</v>
      </c>
      <c r="AN1067" s="0" t="n">
        <f aca="false">AND(C1067="R7",D1067="R7")</f>
        <v>0</v>
      </c>
    </row>
    <row r="1068" customFormat="false" ht="15" hidden="false" customHeight="false" outlineLevel="0" collapsed="false">
      <c r="A1068" s="1" t="n">
        <v>41379.3715277778</v>
      </c>
      <c r="B1068" s="0" t="s">
        <v>80629</v>
      </c>
      <c r="C1068" s="10" t="s">
        <v>104214</v>
      </c>
      <c r="D1068" s="20" t="s">
        <v>104214</v>
      </c>
      <c r="E1068" s="0" t="n">
        <f aca="false">OR(AND(C1068="NA",D1068="NA"), AND(C1068="NA",D1068="R2"), AND(C1068="NA",D1068="R6"), AND(C1068="NA",D1068="R8"), AND(C1068="NA",D1068="R9"), AND(C1068="NA",D1068="R10"), AND(C1068="NA",D1068="R11"))</f>
        <v>1</v>
      </c>
      <c r="F1068" s="0" t="n">
        <f aca="false">AND(C1068="NA",D1068="R1")</f>
        <v>0</v>
      </c>
      <c r="G1068" s="0" t="n">
        <f aca="false">AND(C1068="NA",D1068="R3")</f>
        <v>0</v>
      </c>
      <c r="H1068" s="0" t="n">
        <f aca="false">AND(C1068="NA",D1068="R4")</f>
        <v>0</v>
      </c>
      <c r="I1068" s="0" t="n">
        <f aca="false">AND(C1068="NA",D1068="R5")</f>
        <v>0</v>
      </c>
      <c r="J1068" s="0" t="n">
        <f aca="false">AND(C1068="NA",D1068="R7")</f>
        <v>0</v>
      </c>
      <c r="K1068" s="0" t="n">
        <f aca="false">OR(AND(C1068="R1",D1068="NA"), AND(C1068="R1",D1068="R2"), AND(C1068="R1",D1068="R6"), AND(C1068="R1",D1068="R8"), AND(C1068="R1",D1068="R9"), AND(C1068="R1",D1068="R10"), AND(C1068="R1",D1068="R11"))</f>
        <v>0</v>
      </c>
      <c r="L1068" s="0" t="n">
        <f aca="false">AND(C1068="R1",D1068="R1")</f>
        <v>0</v>
      </c>
      <c r="M1068" s="0" t="n">
        <f aca="false">AND(C1068="R1",D1068="R3")</f>
        <v>0</v>
      </c>
      <c r="N1068" s="0" t="n">
        <f aca="false">AND(C1068="R1",D1068="R4")</f>
        <v>0</v>
      </c>
      <c r="O1068" s="0" t="n">
        <f aca="false">AND(C1068="R1",D1068="R5")</f>
        <v>0</v>
      </c>
      <c r="P1068" s="0" t="n">
        <f aca="false">AND(C1068="R1",D1068="R7")</f>
        <v>0</v>
      </c>
      <c r="Q1068" s="0" t="n">
        <f aca="false">OR(AND(C1068="R3",D1068="NA"), AND(C1068="R3",D1068="R2"), AND(C1068="R3",D1068="R6"), AND(C1068="R3",D1068="R8"), AND(C1068="R3",D1068="R9"), AND(C1068="R3",D1068="R10"), AND(C1068="R3",D1068="R11"))</f>
        <v>0</v>
      </c>
      <c r="R1068" s="0" t="n">
        <f aca="false">AND(C1068="R3",D1068="R1")</f>
        <v>0</v>
      </c>
      <c r="S1068" s="0" t="n">
        <f aca="false">AND(C1068="R3",D1068="R3")</f>
        <v>0</v>
      </c>
      <c r="T1068" s="0" t="n">
        <f aca="false">AND(C1068="R3",D1068="R4")</f>
        <v>0</v>
      </c>
      <c r="U1068" s="0" t="n">
        <f aca="false">AND(C1068="R3",D1068="R5")</f>
        <v>0</v>
      </c>
      <c r="V1068" s="0" t="n">
        <f aca="false">AND(C1068="R3",D1068="R7")</f>
        <v>0</v>
      </c>
      <c r="W1068" s="0" t="n">
        <f aca="false">OR(AND(C1068="R4",D1068="NA"), AND(C1068="R4",D1068="R2"), AND(C1068="R4",D1068="R6"), AND(C1068="R4",D1068="R8"), AND(C1068="R4",D1068="R9"), AND(C1068="R4",D1068="R10"), AND(C1068="R4",D1068="R11"))</f>
        <v>0</v>
      </c>
      <c r="X1068" s="0" t="n">
        <f aca="false">AND(C1068="R4",D1068="R1")</f>
        <v>0</v>
      </c>
      <c r="Y1068" s="0" t="n">
        <f aca="false">AND(C1068="R4",D1068="R3")</f>
        <v>0</v>
      </c>
      <c r="Z1068" s="0" t="n">
        <f aca="false">AND(C1068="R4",D1068="R4")</f>
        <v>0</v>
      </c>
      <c r="AA1068" s="0" t="n">
        <f aca="false">AND(C1068="R4",D1068="R5")</f>
        <v>0</v>
      </c>
      <c r="AB1068" s="0" t="n">
        <f aca="false">AND(C1068="R4",D1068="R7")</f>
        <v>0</v>
      </c>
      <c r="AC1068" s="0" t="n">
        <f aca="false">OR(AND(C1068="R5",D1068="NA"), AND(C1068="R5",D1068="R2"), AND(C1068="R5",D1068="R6"), AND(C1068="R5",D1068="R8"), AND(C1068="R5",D1068="R9"), AND(C1068="R5",D1068="R10"), AND(C1068="R5",D1068="R11"))</f>
        <v>0</v>
      </c>
      <c r="AD1068" s="0" t="n">
        <f aca="false">AND(C1068="R5",D1068="R1")</f>
        <v>0</v>
      </c>
      <c r="AE1068" s="0" t="n">
        <f aca="false">AND(C1068="R5",D1068="R3")</f>
        <v>0</v>
      </c>
      <c r="AF1068" s="0" t="n">
        <f aca="false">AND(C1068="R5",D1068="R4")</f>
        <v>0</v>
      </c>
      <c r="AG1068" s="0" t="n">
        <f aca="false">AND(C1068="R5",D1068="R5")</f>
        <v>0</v>
      </c>
      <c r="AH1068" s="0" t="n">
        <f aca="false">AND(C1068="R5",D1068="R7")</f>
        <v>0</v>
      </c>
      <c r="AI1068" s="0" t="n">
        <f aca="false">OR(AND(C1068="R7",D1068="NA"), AND(C1068="R7",D1068="R2"), AND(C1068="R7",D1068="R6"), AND(C1068="R7",D1068="R8"), AND(C1068="R7",D1068="R9"), AND(C1068="R7",D1068="R10"), AND(C1068="R7",D1068="R11"))</f>
        <v>0</v>
      </c>
      <c r="AJ1068" s="0" t="n">
        <f aca="false">AND(C1068="R7",D1068="R1")</f>
        <v>0</v>
      </c>
      <c r="AK1068" s="0" t="n">
        <f aca="false">AND(C1068="R7",D1068="R3")</f>
        <v>0</v>
      </c>
      <c r="AL1068" s="0" t="n">
        <f aca="false">AND(C1068="R7",D1068="R4")</f>
        <v>0</v>
      </c>
      <c r="AM1068" s="0" t="n">
        <f aca="false">AND(C1068="R7",D1068="R5")</f>
        <v>0</v>
      </c>
      <c r="AN1068" s="0" t="n">
        <f aca="false">AND(C1068="R7",D1068="R7")</f>
        <v>0</v>
      </c>
    </row>
    <row r="1069" customFormat="false" ht="15" hidden="false" customHeight="false" outlineLevel="0" collapsed="false">
      <c r="A1069" s="1" t="n">
        <v>41379.3715277778</v>
      </c>
      <c r="B1069" s="0" t="s">
        <v>80633</v>
      </c>
      <c r="C1069" s="10" t="s">
        <v>104214</v>
      </c>
      <c r="D1069" s="20" t="s">
        <v>104214</v>
      </c>
      <c r="E1069" s="0" t="n">
        <f aca="false">OR(AND(C1069="NA",D1069="NA"), AND(C1069="NA",D1069="R2"), AND(C1069="NA",D1069="R6"), AND(C1069="NA",D1069="R8"), AND(C1069="NA",D1069="R9"), AND(C1069="NA",D1069="R10"), AND(C1069="NA",D1069="R11"))</f>
        <v>1</v>
      </c>
      <c r="F1069" s="0" t="n">
        <f aca="false">AND(C1069="NA",D1069="R1")</f>
        <v>0</v>
      </c>
      <c r="G1069" s="0" t="n">
        <f aca="false">AND(C1069="NA",D1069="R3")</f>
        <v>0</v>
      </c>
      <c r="H1069" s="0" t="n">
        <f aca="false">AND(C1069="NA",D1069="R4")</f>
        <v>0</v>
      </c>
      <c r="I1069" s="0" t="n">
        <f aca="false">AND(C1069="NA",D1069="R5")</f>
        <v>0</v>
      </c>
      <c r="J1069" s="0" t="n">
        <f aca="false">AND(C1069="NA",D1069="R7")</f>
        <v>0</v>
      </c>
      <c r="K1069" s="0" t="n">
        <f aca="false">OR(AND(C1069="R1",D1069="NA"), AND(C1069="R1",D1069="R2"), AND(C1069="R1",D1069="R6"), AND(C1069="R1",D1069="R8"), AND(C1069="R1",D1069="R9"), AND(C1069="R1",D1069="R10"), AND(C1069="R1",D1069="R11"))</f>
        <v>0</v>
      </c>
      <c r="L1069" s="0" t="n">
        <f aca="false">AND(C1069="R1",D1069="R1")</f>
        <v>0</v>
      </c>
      <c r="M1069" s="0" t="n">
        <f aca="false">AND(C1069="R1",D1069="R3")</f>
        <v>0</v>
      </c>
      <c r="N1069" s="0" t="n">
        <f aca="false">AND(C1069="R1",D1069="R4")</f>
        <v>0</v>
      </c>
      <c r="O1069" s="0" t="n">
        <f aca="false">AND(C1069="R1",D1069="R5")</f>
        <v>0</v>
      </c>
      <c r="P1069" s="0" t="n">
        <f aca="false">AND(C1069="R1",D1069="R7")</f>
        <v>0</v>
      </c>
      <c r="Q1069" s="0" t="n">
        <f aca="false">OR(AND(C1069="R3",D1069="NA"), AND(C1069="R3",D1069="R2"), AND(C1069="R3",D1069="R6"), AND(C1069="R3",D1069="R8"), AND(C1069="R3",D1069="R9"), AND(C1069="R3",D1069="R10"), AND(C1069="R3",D1069="R11"))</f>
        <v>0</v>
      </c>
      <c r="R1069" s="0" t="n">
        <f aca="false">AND(C1069="R3",D1069="R1")</f>
        <v>0</v>
      </c>
      <c r="S1069" s="0" t="n">
        <f aca="false">AND(C1069="R3",D1069="R3")</f>
        <v>0</v>
      </c>
      <c r="T1069" s="0" t="n">
        <f aca="false">AND(C1069="R3",D1069="R4")</f>
        <v>0</v>
      </c>
      <c r="U1069" s="0" t="n">
        <f aca="false">AND(C1069="R3",D1069="R5")</f>
        <v>0</v>
      </c>
      <c r="V1069" s="0" t="n">
        <f aca="false">AND(C1069="R3",D1069="R7")</f>
        <v>0</v>
      </c>
      <c r="W1069" s="0" t="n">
        <f aca="false">OR(AND(C1069="R4",D1069="NA"), AND(C1069="R4",D1069="R2"), AND(C1069="R4",D1069="R6"), AND(C1069="R4",D1069="R8"), AND(C1069="R4",D1069="R9"), AND(C1069="R4",D1069="R10"), AND(C1069="R4",D1069="R11"))</f>
        <v>0</v>
      </c>
      <c r="X1069" s="0" t="n">
        <f aca="false">AND(C1069="R4",D1069="R1")</f>
        <v>0</v>
      </c>
      <c r="Y1069" s="0" t="n">
        <f aca="false">AND(C1069="R4",D1069="R3")</f>
        <v>0</v>
      </c>
      <c r="Z1069" s="0" t="n">
        <f aca="false">AND(C1069="R4",D1069="R4")</f>
        <v>0</v>
      </c>
      <c r="AA1069" s="0" t="n">
        <f aca="false">AND(C1069="R4",D1069="R5")</f>
        <v>0</v>
      </c>
      <c r="AB1069" s="0" t="n">
        <f aca="false">AND(C1069="R4",D1069="R7")</f>
        <v>0</v>
      </c>
      <c r="AC1069" s="0" t="n">
        <f aca="false">OR(AND(C1069="R5",D1069="NA"), AND(C1069="R5",D1069="R2"), AND(C1069="R5",D1069="R6"), AND(C1069="R5",D1069="R8"), AND(C1069="R5",D1069="R9"), AND(C1069="R5",D1069="R10"), AND(C1069="R5",D1069="R11"))</f>
        <v>0</v>
      </c>
      <c r="AD1069" s="0" t="n">
        <f aca="false">AND(C1069="R5",D1069="R1")</f>
        <v>0</v>
      </c>
      <c r="AE1069" s="0" t="n">
        <f aca="false">AND(C1069="R5",D1069="R3")</f>
        <v>0</v>
      </c>
      <c r="AF1069" s="0" t="n">
        <f aca="false">AND(C1069="R5",D1069="R4")</f>
        <v>0</v>
      </c>
      <c r="AG1069" s="0" t="n">
        <f aca="false">AND(C1069="R5",D1069="R5")</f>
        <v>0</v>
      </c>
      <c r="AH1069" s="0" t="n">
        <f aca="false">AND(C1069="R5",D1069="R7")</f>
        <v>0</v>
      </c>
      <c r="AI1069" s="0" t="n">
        <f aca="false">OR(AND(C1069="R7",D1069="NA"), AND(C1069="R7",D1069="R2"), AND(C1069="R7",D1069="R6"), AND(C1069="R7",D1069="R8"), AND(C1069="R7",D1069="R9"), AND(C1069="R7",D1069="R10"), AND(C1069="R7",D1069="R11"))</f>
        <v>0</v>
      </c>
      <c r="AJ1069" s="0" t="n">
        <f aca="false">AND(C1069="R7",D1069="R1")</f>
        <v>0</v>
      </c>
      <c r="AK1069" s="0" t="n">
        <f aca="false">AND(C1069="R7",D1069="R3")</f>
        <v>0</v>
      </c>
      <c r="AL1069" s="0" t="n">
        <f aca="false">AND(C1069="R7",D1069="R4")</f>
        <v>0</v>
      </c>
      <c r="AM1069" s="0" t="n">
        <f aca="false">AND(C1069="R7",D1069="R5")</f>
        <v>0</v>
      </c>
      <c r="AN1069" s="0" t="n">
        <f aca="false">AND(C1069="R7",D1069="R7")</f>
        <v>0</v>
      </c>
    </row>
    <row r="1070" customFormat="false" ht="15" hidden="false" customHeight="false" outlineLevel="0" collapsed="false">
      <c r="A1070" s="1" t="n">
        <v>41379.3715277778</v>
      </c>
      <c r="B1070" s="0" t="s">
        <v>80634</v>
      </c>
      <c r="C1070" s="7" t="s">
        <v>104215</v>
      </c>
      <c r="D1070" s="20" t="s">
        <v>104215</v>
      </c>
      <c r="E1070" s="0" t="n">
        <f aca="false">OR(AND(C1070="NA",D1070="NA"), AND(C1070="NA",D1070="R2"), AND(C1070="NA",D1070="R6"), AND(C1070="NA",D1070="R8"), AND(C1070="NA",D1070="R9"), AND(C1070="NA",D1070="R10"), AND(C1070="NA",D1070="R11"))</f>
        <v>0</v>
      </c>
      <c r="F1070" s="0" t="n">
        <f aca="false">AND(C1070="NA",D1070="R1")</f>
        <v>0</v>
      </c>
      <c r="G1070" s="0" t="n">
        <f aca="false">AND(C1070="NA",D1070="R3")</f>
        <v>0</v>
      </c>
      <c r="H1070" s="0" t="n">
        <f aca="false">AND(C1070="NA",D1070="R4")</f>
        <v>0</v>
      </c>
      <c r="I1070" s="0" t="n">
        <f aca="false">AND(C1070="NA",D1070="R5")</f>
        <v>0</v>
      </c>
      <c r="J1070" s="0" t="n">
        <f aca="false">AND(C1070="NA",D1070="R7")</f>
        <v>0</v>
      </c>
      <c r="K1070" s="0" t="n">
        <f aca="false">OR(AND(C1070="R1",D1070="NA"), AND(C1070="R1",D1070="R2"), AND(C1070="R1",D1070="R6"), AND(C1070="R1",D1070="R8"), AND(C1070="R1",D1070="R9"), AND(C1070="R1",D1070="R10"), AND(C1070="R1",D1070="R11"))</f>
        <v>0</v>
      </c>
      <c r="L1070" s="0" t="n">
        <f aca="false">AND(C1070="R1",D1070="R1")</f>
        <v>1</v>
      </c>
      <c r="M1070" s="0" t="n">
        <f aca="false">AND(C1070="R1",D1070="R3")</f>
        <v>0</v>
      </c>
      <c r="N1070" s="0" t="n">
        <f aca="false">AND(C1070="R1",D1070="R4")</f>
        <v>0</v>
      </c>
      <c r="O1070" s="0" t="n">
        <f aca="false">AND(C1070="R1",D1070="R5")</f>
        <v>0</v>
      </c>
      <c r="P1070" s="0" t="n">
        <f aca="false">AND(C1070="R1",D1070="R7")</f>
        <v>0</v>
      </c>
      <c r="Q1070" s="0" t="n">
        <f aca="false">OR(AND(C1070="R3",D1070="NA"), AND(C1070="R3",D1070="R2"), AND(C1070="R3",D1070="R6"), AND(C1070="R3",D1070="R8"), AND(C1070="R3",D1070="R9"), AND(C1070="R3",D1070="R10"), AND(C1070="R3",D1070="R11"))</f>
        <v>0</v>
      </c>
      <c r="R1070" s="0" t="n">
        <f aca="false">AND(C1070="R3",D1070="R1")</f>
        <v>0</v>
      </c>
      <c r="S1070" s="0" t="n">
        <f aca="false">AND(C1070="R3",D1070="R3")</f>
        <v>0</v>
      </c>
      <c r="T1070" s="0" t="n">
        <f aca="false">AND(C1070="R3",D1070="R4")</f>
        <v>0</v>
      </c>
      <c r="U1070" s="0" t="n">
        <f aca="false">AND(C1070="R3",D1070="R5")</f>
        <v>0</v>
      </c>
      <c r="V1070" s="0" t="n">
        <f aca="false">AND(C1070="R3",D1070="R7")</f>
        <v>0</v>
      </c>
      <c r="W1070" s="0" t="n">
        <f aca="false">OR(AND(C1070="R4",D1070="NA"), AND(C1070="R4",D1070="R2"), AND(C1070="R4",D1070="R6"), AND(C1070="R4",D1070="R8"), AND(C1070="R4",D1070="R9"), AND(C1070="R4",D1070="R10"), AND(C1070="R4",D1070="R11"))</f>
        <v>0</v>
      </c>
      <c r="X1070" s="0" t="n">
        <f aca="false">AND(C1070="R4",D1070="R1")</f>
        <v>0</v>
      </c>
      <c r="Y1070" s="0" t="n">
        <f aca="false">AND(C1070="R4",D1070="R3")</f>
        <v>0</v>
      </c>
      <c r="Z1070" s="0" t="n">
        <f aca="false">AND(C1070="R4",D1070="R4")</f>
        <v>0</v>
      </c>
      <c r="AA1070" s="0" t="n">
        <f aca="false">AND(C1070="R4",D1070="R5")</f>
        <v>0</v>
      </c>
      <c r="AB1070" s="0" t="n">
        <f aca="false">AND(C1070="R4",D1070="R7")</f>
        <v>0</v>
      </c>
      <c r="AC1070" s="0" t="n">
        <f aca="false">OR(AND(C1070="R5",D1070="NA"), AND(C1070="R5",D1070="R2"), AND(C1070="R5",D1070="R6"), AND(C1070="R5",D1070="R8"), AND(C1070="R5",D1070="R9"), AND(C1070="R5",D1070="R10"), AND(C1070="R5",D1070="R11"))</f>
        <v>0</v>
      </c>
      <c r="AD1070" s="0" t="n">
        <f aca="false">AND(C1070="R5",D1070="R1")</f>
        <v>0</v>
      </c>
      <c r="AE1070" s="0" t="n">
        <f aca="false">AND(C1070="R5",D1070="R3")</f>
        <v>0</v>
      </c>
      <c r="AF1070" s="0" t="n">
        <f aca="false">AND(C1070="R5",D1070="R4")</f>
        <v>0</v>
      </c>
      <c r="AG1070" s="0" t="n">
        <f aca="false">AND(C1070="R5",D1070="R5")</f>
        <v>0</v>
      </c>
      <c r="AH1070" s="0" t="n">
        <f aca="false">AND(C1070="R5",D1070="R7")</f>
        <v>0</v>
      </c>
      <c r="AI1070" s="0" t="n">
        <f aca="false">OR(AND(C1070="R7",D1070="NA"), AND(C1070="R7",D1070="R2"), AND(C1070="R7",D1070="R6"), AND(C1070="R7",D1070="R8"), AND(C1070="R7",D1070="R9"), AND(C1070="R7",D1070="R10"), AND(C1070="R7",D1070="R11"))</f>
        <v>0</v>
      </c>
      <c r="AJ1070" s="0" t="n">
        <f aca="false">AND(C1070="R7",D1070="R1")</f>
        <v>0</v>
      </c>
      <c r="AK1070" s="0" t="n">
        <f aca="false">AND(C1070="R7",D1070="R3")</f>
        <v>0</v>
      </c>
      <c r="AL1070" s="0" t="n">
        <f aca="false">AND(C1070="R7",D1070="R4")</f>
        <v>0</v>
      </c>
      <c r="AM1070" s="0" t="n">
        <f aca="false">AND(C1070="R7",D1070="R5")</f>
        <v>0</v>
      </c>
      <c r="AN1070" s="0" t="n">
        <f aca="false">AND(C1070="R7",D1070="R7")</f>
        <v>0</v>
      </c>
    </row>
    <row r="1071" customFormat="false" ht="15" hidden="false" customHeight="false" outlineLevel="0" collapsed="false">
      <c r="A1071" s="1" t="n">
        <v>41379.3715277778</v>
      </c>
      <c r="B1071" s="0" t="s">
        <v>80635</v>
      </c>
      <c r="C1071" s="10" t="s">
        <v>104214</v>
      </c>
      <c r="D1071" s="20" t="s">
        <v>104214</v>
      </c>
      <c r="E1071" s="0" t="n">
        <f aca="false">OR(AND(C1071="NA",D1071="NA"), AND(C1071="NA",D1071="R2"), AND(C1071="NA",D1071="R6"), AND(C1071="NA",D1071="R8"), AND(C1071="NA",D1071="R9"), AND(C1071="NA",D1071="R10"), AND(C1071="NA",D1071="R11"))</f>
        <v>1</v>
      </c>
      <c r="F1071" s="0" t="n">
        <f aca="false">AND(C1071="NA",D1071="R1")</f>
        <v>0</v>
      </c>
      <c r="G1071" s="0" t="n">
        <f aca="false">AND(C1071="NA",D1071="R3")</f>
        <v>0</v>
      </c>
      <c r="H1071" s="0" t="n">
        <f aca="false">AND(C1071="NA",D1071="R4")</f>
        <v>0</v>
      </c>
      <c r="I1071" s="0" t="n">
        <f aca="false">AND(C1071="NA",D1071="R5")</f>
        <v>0</v>
      </c>
      <c r="J1071" s="0" t="n">
        <f aca="false">AND(C1071="NA",D1071="R7")</f>
        <v>0</v>
      </c>
      <c r="K1071" s="0" t="n">
        <f aca="false">OR(AND(C1071="R1",D1071="NA"), AND(C1071="R1",D1071="R2"), AND(C1071="R1",D1071="R6"), AND(C1071="R1",D1071="R8"), AND(C1071="R1",D1071="R9"), AND(C1071="R1",D1071="R10"), AND(C1071="R1",D1071="R11"))</f>
        <v>0</v>
      </c>
      <c r="L1071" s="0" t="n">
        <f aca="false">AND(C1071="R1",D1071="R1")</f>
        <v>0</v>
      </c>
      <c r="M1071" s="0" t="n">
        <f aca="false">AND(C1071="R1",D1071="R3")</f>
        <v>0</v>
      </c>
      <c r="N1071" s="0" t="n">
        <f aca="false">AND(C1071="R1",D1071="R4")</f>
        <v>0</v>
      </c>
      <c r="O1071" s="0" t="n">
        <f aca="false">AND(C1071="R1",D1071="R5")</f>
        <v>0</v>
      </c>
      <c r="P1071" s="0" t="n">
        <f aca="false">AND(C1071="R1",D1071="R7")</f>
        <v>0</v>
      </c>
      <c r="Q1071" s="0" t="n">
        <f aca="false">OR(AND(C1071="R3",D1071="NA"), AND(C1071="R3",D1071="R2"), AND(C1071="R3",D1071="R6"), AND(C1071="R3",D1071="R8"), AND(C1071="R3",D1071="R9"), AND(C1071="R3",D1071="R10"), AND(C1071="R3",D1071="R11"))</f>
        <v>0</v>
      </c>
      <c r="R1071" s="0" t="n">
        <f aca="false">AND(C1071="R3",D1071="R1")</f>
        <v>0</v>
      </c>
      <c r="S1071" s="0" t="n">
        <f aca="false">AND(C1071="R3",D1071="R3")</f>
        <v>0</v>
      </c>
      <c r="T1071" s="0" t="n">
        <f aca="false">AND(C1071="R3",D1071="R4")</f>
        <v>0</v>
      </c>
      <c r="U1071" s="0" t="n">
        <f aca="false">AND(C1071="R3",D1071="R5")</f>
        <v>0</v>
      </c>
      <c r="V1071" s="0" t="n">
        <f aca="false">AND(C1071="R3",D1071="R7")</f>
        <v>0</v>
      </c>
      <c r="W1071" s="0" t="n">
        <f aca="false">OR(AND(C1071="R4",D1071="NA"), AND(C1071="R4",D1071="R2"), AND(C1071="R4",D1071="R6"), AND(C1071="R4",D1071="R8"), AND(C1071="R4",D1071="R9"), AND(C1071="R4",D1071="R10"), AND(C1071="R4",D1071="R11"))</f>
        <v>0</v>
      </c>
      <c r="X1071" s="0" t="n">
        <f aca="false">AND(C1071="R4",D1071="R1")</f>
        <v>0</v>
      </c>
      <c r="Y1071" s="0" t="n">
        <f aca="false">AND(C1071="R4",D1071="R3")</f>
        <v>0</v>
      </c>
      <c r="Z1071" s="0" t="n">
        <f aca="false">AND(C1071="R4",D1071="R4")</f>
        <v>0</v>
      </c>
      <c r="AA1071" s="0" t="n">
        <f aca="false">AND(C1071="R4",D1071="R5")</f>
        <v>0</v>
      </c>
      <c r="AB1071" s="0" t="n">
        <f aca="false">AND(C1071="R4",D1071="R7")</f>
        <v>0</v>
      </c>
      <c r="AC1071" s="0" t="n">
        <f aca="false">OR(AND(C1071="R5",D1071="NA"), AND(C1071="R5",D1071="R2"), AND(C1071="R5",D1071="R6"), AND(C1071="R5",D1071="R8"), AND(C1071="R5",D1071="R9"), AND(C1071="R5",D1071="R10"), AND(C1071="R5",D1071="R11"))</f>
        <v>0</v>
      </c>
      <c r="AD1071" s="0" t="n">
        <f aca="false">AND(C1071="R5",D1071="R1")</f>
        <v>0</v>
      </c>
      <c r="AE1071" s="0" t="n">
        <f aca="false">AND(C1071="R5",D1071="R3")</f>
        <v>0</v>
      </c>
      <c r="AF1071" s="0" t="n">
        <f aca="false">AND(C1071="R5",D1071="R4")</f>
        <v>0</v>
      </c>
      <c r="AG1071" s="0" t="n">
        <f aca="false">AND(C1071="R5",D1071="R5")</f>
        <v>0</v>
      </c>
      <c r="AH1071" s="0" t="n">
        <f aca="false">AND(C1071="R5",D1071="R7")</f>
        <v>0</v>
      </c>
      <c r="AI1071" s="0" t="n">
        <f aca="false">OR(AND(C1071="R7",D1071="NA"), AND(C1071="R7",D1071="R2"), AND(C1071="R7",D1071="R6"), AND(C1071="R7",D1071="R8"), AND(C1071="R7",D1071="R9"), AND(C1071="R7",D1071="R10"), AND(C1071="R7",D1071="R11"))</f>
        <v>0</v>
      </c>
      <c r="AJ1071" s="0" t="n">
        <f aca="false">AND(C1071="R7",D1071="R1")</f>
        <v>0</v>
      </c>
      <c r="AK1071" s="0" t="n">
        <f aca="false">AND(C1071="R7",D1071="R3")</f>
        <v>0</v>
      </c>
      <c r="AL1071" s="0" t="n">
        <f aca="false">AND(C1071="R7",D1071="R4")</f>
        <v>0</v>
      </c>
      <c r="AM1071" s="0" t="n">
        <f aca="false">AND(C1071="R7",D1071="R5")</f>
        <v>0</v>
      </c>
      <c r="AN1071" s="0" t="n">
        <f aca="false">AND(C1071="R7",D1071="R7")</f>
        <v>0</v>
      </c>
    </row>
    <row r="1072" customFormat="false" ht="15" hidden="false" customHeight="false" outlineLevel="0" collapsed="false">
      <c r="A1072" s="1" t="n">
        <v>41379.3715277778</v>
      </c>
      <c r="B1072" s="0" t="s">
        <v>80636</v>
      </c>
      <c r="C1072" s="10" t="s">
        <v>104214</v>
      </c>
      <c r="D1072" s="20" t="s">
        <v>104214</v>
      </c>
      <c r="E1072" s="0" t="n">
        <f aca="false">OR(AND(C1072="NA",D1072="NA"), AND(C1072="NA",D1072="R2"), AND(C1072="NA",D1072="R6"), AND(C1072="NA",D1072="R8"), AND(C1072="NA",D1072="R9"), AND(C1072="NA",D1072="R10"), AND(C1072="NA",D1072="R11"))</f>
        <v>1</v>
      </c>
      <c r="F1072" s="0" t="n">
        <f aca="false">AND(C1072="NA",D1072="R1")</f>
        <v>0</v>
      </c>
      <c r="G1072" s="0" t="n">
        <f aca="false">AND(C1072="NA",D1072="R3")</f>
        <v>0</v>
      </c>
      <c r="H1072" s="0" t="n">
        <f aca="false">AND(C1072="NA",D1072="R4")</f>
        <v>0</v>
      </c>
      <c r="I1072" s="0" t="n">
        <f aca="false">AND(C1072="NA",D1072="R5")</f>
        <v>0</v>
      </c>
      <c r="J1072" s="0" t="n">
        <f aca="false">AND(C1072="NA",D1072="R7")</f>
        <v>0</v>
      </c>
      <c r="K1072" s="0" t="n">
        <f aca="false">OR(AND(C1072="R1",D1072="NA"), AND(C1072="R1",D1072="R2"), AND(C1072="R1",D1072="R6"), AND(C1072="R1",D1072="R8"), AND(C1072="R1",D1072="R9"), AND(C1072="R1",D1072="R10"), AND(C1072="R1",D1072="R11"))</f>
        <v>0</v>
      </c>
      <c r="L1072" s="0" t="n">
        <f aca="false">AND(C1072="R1",D1072="R1")</f>
        <v>0</v>
      </c>
      <c r="M1072" s="0" t="n">
        <f aca="false">AND(C1072="R1",D1072="R3")</f>
        <v>0</v>
      </c>
      <c r="N1072" s="0" t="n">
        <f aca="false">AND(C1072="R1",D1072="R4")</f>
        <v>0</v>
      </c>
      <c r="O1072" s="0" t="n">
        <f aca="false">AND(C1072="R1",D1072="R5")</f>
        <v>0</v>
      </c>
      <c r="P1072" s="0" t="n">
        <f aca="false">AND(C1072="R1",D1072="R7")</f>
        <v>0</v>
      </c>
      <c r="Q1072" s="0" t="n">
        <f aca="false">OR(AND(C1072="R3",D1072="NA"), AND(C1072="R3",D1072="R2"), AND(C1072="R3",D1072="R6"), AND(C1072="R3",D1072="R8"), AND(C1072="R3",D1072="R9"), AND(C1072="R3",D1072="R10"), AND(C1072="R3",D1072="R11"))</f>
        <v>0</v>
      </c>
      <c r="R1072" s="0" t="n">
        <f aca="false">AND(C1072="R3",D1072="R1")</f>
        <v>0</v>
      </c>
      <c r="S1072" s="0" t="n">
        <f aca="false">AND(C1072="R3",D1072="R3")</f>
        <v>0</v>
      </c>
      <c r="T1072" s="0" t="n">
        <f aca="false">AND(C1072="R3",D1072="R4")</f>
        <v>0</v>
      </c>
      <c r="U1072" s="0" t="n">
        <f aca="false">AND(C1072="R3",D1072="R5")</f>
        <v>0</v>
      </c>
      <c r="V1072" s="0" t="n">
        <f aca="false">AND(C1072="R3",D1072="R7")</f>
        <v>0</v>
      </c>
      <c r="W1072" s="0" t="n">
        <f aca="false">OR(AND(C1072="R4",D1072="NA"), AND(C1072="R4",D1072="R2"), AND(C1072="R4",D1072="R6"), AND(C1072="R4",D1072="R8"), AND(C1072="R4",D1072="R9"), AND(C1072="R4",D1072="R10"), AND(C1072="R4",D1072="R11"))</f>
        <v>0</v>
      </c>
      <c r="X1072" s="0" t="n">
        <f aca="false">AND(C1072="R4",D1072="R1")</f>
        <v>0</v>
      </c>
      <c r="Y1072" s="0" t="n">
        <f aca="false">AND(C1072="R4",D1072="R3")</f>
        <v>0</v>
      </c>
      <c r="Z1072" s="0" t="n">
        <f aca="false">AND(C1072="R4",D1072="R4")</f>
        <v>0</v>
      </c>
      <c r="AA1072" s="0" t="n">
        <f aca="false">AND(C1072="R4",D1072="R5")</f>
        <v>0</v>
      </c>
      <c r="AB1072" s="0" t="n">
        <f aca="false">AND(C1072="R4",D1072="R7")</f>
        <v>0</v>
      </c>
      <c r="AC1072" s="0" t="n">
        <f aca="false">OR(AND(C1072="R5",D1072="NA"), AND(C1072="R5",D1072="R2"), AND(C1072="R5",D1072="R6"), AND(C1072="R5",D1072="R8"), AND(C1072="R5",D1072="R9"), AND(C1072="R5",D1072="R10"), AND(C1072="R5",D1072="R11"))</f>
        <v>0</v>
      </c>
      <c r="AD1072" s="0" t="n">
        <f aca="false">AND(C1072="R5",D1072="R1")</f>
        <v>0</v>
      </c>
      <c r="AE1072" s="0" t="n">
        <f aca="false">AND(C1072="R5",D1072="R3")</f>
        <v>0</v>
      </c>
      <c r="AF1072" s="0" t="n">
        <f aca="false">AND(C1072="R5",D1072="R4")</f>
        <v>0</v>
      </c>
      <c r="AG1072" s="0" t="n">
        <f aca="false">AND(C1072="R5",D1072="R5")</f>
        <v>0</v>
      </c>
      <c r="AH1072" s="0" t="n">
        <f aca="false">AND(C1072="R5",D1072="R7")</f>
        <v>0</v>
      </c>
      <c r="AI1072" s="0" t="n">
        <f aca="false">OR(AND(C1072="R7",D1072="NA"), AND(C1072="R7",D1072="R2"), AND(C1072="R7",D1072="R6"), AND(C1072="R7",D1072="R8"), AND(C1072="R7",D1072="R9"), AND(C1072="R7",D1072="R10"), AND(C1072="R7",D1072="R11"))</f>
        <v>0</v>
      </c>
      <c r="AJ1072" s="0" t="n">
        <f aca="false">AND(C1072="R7",D1072="R1")</f>
        <v>0</v>
      </c>
      <c r="AK1072" s="0" t="n">
        <f aca="false">AND(C1072="R7",D1072="R3")</f>
        <v>0</v>
      </c>
      <c r="AL1072" s="0" t="n">
        <f aca="false">AND(C1072="R7",D1072="R4")</f>
        <v>0</v>
      </c>
      <c r="AM1072" s="0" t="n">
        <f aca="false">AND(C1072="R7",D1072="R5")</f>
        <v>0</v>
      </c>
      <c r="AN1072" s="0" t="n">
        <f aca="false">AND(C1072="R7",D1072="R7")</f>
        <v>0</v>
      </c>
    </row>
    <row r="1073" customFormat="false" ht="15" hidden="false" customHeight="false" outlineLevel="0" collapsed="false">
      <c r="A1073" s="1" t="n">
        <v>41379.3715277778</v>
      </c>
      <c r="B1073" s="0" t="s">
        <v>80638</v>
      </c>
      <c r="C1073" s="10" t="s">
        <v>104215</v>
      </c>
      <c r="D1073" s="20" t="s">
        <v>104215</v>
      </c>
      <c r="E1073" s="0" t="n">
        <f aca="false">OR(AND(C1073="NA",D1073="NA"), AND(C1073="NA",D1073="R2"), AND(C1073="NA",D1073="R6"), AND(C1073="NA",D1073="R8"), AND(C1073="NA",D1073="R9"), AND(C1073="NA",D1073="R10"), AND(C1073="NA",D1073="R11"))</f>
        <v>0</v>
      </c>
      <c r="F1073" s="0" t="n">
        <f aca="false">AND(C1073="NA",D1073="R1")</f>
        <v>0</v>
      </c>
      <c r="G1073" s="0" t="n">
        <f aca="false">AND(C1073="NA",D1073="R3")</f>
        <v>0</v>
      </c>
      <c r="H1073" s="0" t="n">
        <f aca="false">AND(C1073="NA",D1073="R4")</f>
        <v>0</v>
      </c>
      <c r="I1073" s="0" t="n">
        <f aca="false">AND(C1073="NA",D1073="R5")</f>
        <v>0</v>
      </c>
      <c r="J1073" s="0" t="n">
        <f aca="false">AND(C1073="NA",D1073="R7")</f>
        <v>0</v>
      </c>
      <c r="K1073" s="0" t="n">
        <f aca="false">OR(AND(C1073="R1",D1073="NA"), AND(C1073="R1",D1073="R2"), AND(C1073="R1",D1073="R6"), AND(C1073="R1",D1073="R8"), AND(C1073="R1",D1073="R9"), AND(C1073="R1",D1073="R10"), AND(C1073="R1",D1073="R11"))</f>
        <v>0</v>
      </c>
      <c r="L1073" s="0" t="n">
        <f aca="false">AND(C1073="R1",D1073="R1")</f>
        <v>1</v>
      </c>
      <c r="M1073" s="0" t="n">
        <f aca="false">AND(C1073="R1",D1073="R3")</f>
        <v>0</v>
      </c>
      <c r="N1073" s="0" t="n">
        <f aca="false">AND(C1073="R1",D1073="R4")</f>
        <v>0</v>
      </c>
      <c r="O1073" s="0" t="n">
        <f aca="false">AND(C1073="R1",D1073="R5")</f>
        <v>0</v>
      </c>
      <c r="P1073" s="0" t="n">
        <f aca="false">AND(C1073="R1",D1073="R7")</f>
        <v>0</v>
      </c>
      <c r="Q1073" s="0" t="n">
        <f aca="false">OR(AND(C1073="R3",D1073="NA"), AND(C1073="R3",D1073="R2"), AND(C1073="R3",D1073="R6"), AND(C1073="R3",D1073="R8"), AND(C1073="R3",D1073="R9"), AND(C1073="R3",D1073="R10"), AND(C1073="R3",D1073="R11"))</f>
        <v>0</v>
      </c>
      <c r="R1073" s="0" t="n">
        <f aca="false">AND(C1073="R3",D1073="R1")</f>
        <v>0</v>
      </c>
      <c r="S1073" s="0" t="n">
        <f aca="false">AND(C1073="R3",D1073="R3")</f>
        <v>0</v>
      </c>
      <c r="T1073" s="0" t="n">
        <f aca="false">AND(C1073="R3",D1073="R4")</f>
        <v>0</v>
      </c>
      <c r="U1073" s="0" t="n">
        <f aca="false">AND(C1073="R3",D1073="R5")</f>
        <v>0</v>
      </c>
      <c r="V1073" s="0" t="n">
        <f aca="false">AND(C1073="R3",D1073="R7")</f>
        <v>0</v>
      </c>
      <c r="W1073" s="0" t="n">
        <f aca="false">OR(AND(C1073="R4",D1073="NA"), AND(C1073="R4",D1073="R2"), AND(C1073="R4",D1073="R6"), AND(C1073="R4",D1073="R8"), AND(C1073="R4",D1073="R9"), AND(C1073="R4",D1073="R10"), AND(C1073="R4",D1073="R11"))</f>
        <v>0</v>
      </c>
      <c r="X1073" s="0" t="n">
        <f aca="false">AND(C1073="R4",D1073="R1")</f>
        <v>0</v>
      </c>
      <c r="Y1073" s="0" t="n">
        <f aca="false">AND(C1073="R4",D1073="R3")</f>
        <v>0</v>
      </c>
      <c r="Z1073" s="0" t="n">
        <f aca="false">AND(C1073="R4",D1073="R4")</f>
        <v>0</v>
      </c>
      <c r="AA1073" s="0" t="n">
        <f aca="false">AND(C1073="R4",D1073="R5")</f>
        <v>0</v>
      </c>
      <c r="AB1073" s="0" t="n">
        <f aca="false">AND(C1073="R4",D1073="R7")</f>
        <v>0</v>
      </c>
      <c r="AC1073" s="0" t="n">
        <f aca="false">OR(AND(C1073="R5",D1073="NA"), AND(C1073="R5",D1073="R2"), AND(C1073="R5",D1073="R6"), AND(C1073="R5",D1073="R8"), AND(C1073="R5",D1073="R9"), AND(C1073="R5",D1073="R10"), AND(C1073="R5",D1073="R11"))</f>
        <v>0</v>
      </c>
      <c r="AD1073" s="0" t="n">
        <f aca="false">AND(C1073="R5",D1073="R1")</f>
        <v>0</v>
      </c>
      <c r="AE1073" s="0" t="n">
        <f aca="false">AND(C1073="R5",D1073="R3")</f>
        <v>0</v>
      </c>
      <c r="AF1073" s="0" t="n">
        <f aca="false">AND(C1073="R5",D1073="R4")</f>
        <v>0</v>
      </c>
      <c r="AG1073" s="0" t="n">
        <f aca="false">AND(C1073="R5",D1073="R5")</f>
        <v>0</v>
      </c>
      <c r="AH1073" s="0" t="n">
        <f aca="false">AND(C1073="R5",D1073="R7")</f>
        <v>0</v>
      </c>
      <c r="AI1073" s="0" t="n">
        <f aca="false">OR(AND(C1073="R7",D1073="NA"), AND(C1073="R7",D1073="R2"), AND(C1073="R7",D1073="R6"), AND(C1073="R7",D1073="R8"), AND(C1073="R7",D1073="R9"), AND(C1073="R7",D1073="R10"), AND(C1073="R7",D1073="R11"))</f>
        <v>0</v>
      </c>
      <c r="AJ1073" s="0" t="n">
        <f aca="false">AND(C1073="R7",D1073="R1")</f>
        <v>0</v>
      </c>
      <c r="AK1073" s="0" t="n">
        <f aca="false">AND(C1073="R7",D1073="R3")</f>
        <v>0</v>
      </c>
      <c r="AL1073" s="0" t="n">
        <f aca="false">AND(C1073="R7",D1073="R4")</f>
        <v>0</v>
      </c>
      <c r="AM1073" s="0" t="n">
        <f aca="false">AND(C1073="R7",D1073="R5")</f>
        <v>0</v>
      </c>
      <c r="AN1073" s="0" t="n">
        <f aca="false">AND(C1073="R7",D1073="R7")</f>
        <v>0</v>
      </c>
    </row>
    <row r="1074" customFormat="false" ht="15" hidden="false" customHeight="false" outlineLevel="0" collapsed="false">
      <c r="A1074" s="1" t="n">
        <v>41379.3715277778</v>
      </c>
      <c r="B1074" s="0" t="s">
        <v>80640</v>
      </c>
      <c r="C1074" s="10" t="s">
        <v>104214</v>
      </c>
      <c r="D1074" s="20" t="s">
        <v>104214</v>
      </c>
      <c r="E1074" s="0" t="n">
        <f aca="false">OR(AND(C1074="NA",D1074="NA"), AND(C1074="NA",D1074="R2"), AND(C1074="NA",D1074="R6"), AND(C1074="NA",D1074="R8"), AND(C1074="NA",D1074="R9"), AND(C1074="NA",D1074="R10"), AND(C1074="NA",D1074="R11"))</f>
        <v>1</v>
      </c>
      <c r="F1074" s="0" t="n">
        <f aca="false">AND(C1074="NA",D1074="R1")</f>
        <v>0</v>
      </c>
      <c r="G1074" s="0" t="n">
        <f aca="false">AND(C1074="NA",D1074="R3")</f>
        <v>0</v>
      </c>
      <c r="H1074" s="0" t="n">
        <f aca="false">AND(C1074="NA",D1074="R4")</f>
        <v>0</v>
      </c>
      <c r="I1074" s="0" t="n">
        <f aca="false">AND(C1074="NA",D1074="R5")</f>
        <v>0</v>
      </c>
      <c r="J1074" s="0" t="n">
        <f aca="false">AND(C1074="NA",D1074="R7")</f>
        <v>0</v>
      </c>
      <c r="K1074" s="0" t="n">
        <f aca="false">OR(AND(C1074="R1",D1074="NA"), AND(C1074="R1",D1074="R2"), AND(C1074="R1",D1074="R6"), AND(C1074="R1",D1074="R8"), AND(C1074="R1",D1074="R9"), AND(C1074="R1",D1074="R10"), AND(C1074="R1",D1074="R11"))</f>
        <v>0</v>
      </c>
      <c r="L1074" s="0" t="n">
        <f aca="false">AND(C1074="R1",D1074="R1")</f>
        <v>0</v>
      </c>
      <c r="M1074" s="0" t="n">
        <f aca="false">AND(C1074="R1",D1074="R3")</f>
        <v>0</v>
      </c>
      <c r="N1074" s="0" t="n">
        <f aca="false">AND(C1074="R1",D1074="R4")</f>
        <v>0</v>
      </c>
      <c r="O1074" s="0" t="n">
        <f aca="false">AND(C1074="R1",D1074="R5")</f>
        <v>0</v>
      </c>
      <c r="P1074" s="0" t="n">
        <f aca="false">AND(C1074="R1",D1074="R7")</f>
        <v>0</v>
      </c>
      <c r="Q1074" s="0" t="n">
        <f aca="false">OR(AND(C1074="R3",D1074="NA"), AND(C1074="R3",D1074="R2"), AND(C1074="R3",D1074="R6"), AND(C1074="R3",D1074="R8"), AND(C1074="R3",D1074="R9"), AND(C1074="R3",D1074="R10"), AND(C1074="R3",D1074="R11"))</f>
        <v>0</v>
      </c>
      <c r="R1074" s="0" t="n">
        <f aca="false">AND(C1074="R3",D1074="R1")</f>
        <v>0</v>
      </c>
      <c r="S1074" s="0" t="n">
        <f aca="false">AND(C1074="R3",D1074="R3")</f>
        <v>0</v>
      </c>
      <c r="T1074" s="0" t="n">
        <f aca="false">AND(C1074="R3",D1074="R4")</f>
        <v>0</v>
      </c>
      <c r="U1074" s="0" t="n">
        <f aca="false">AND(C1074="R3",D1074="R5")</f>
        <v>0</v>
      </c>
      <c r="V1074" s="0" t="n">
        <f aca="false">AND(C1074="R3",D1074="R7")</f>
        <v>0</v>
      </c>
      <c r="W1074" s="0" t="n">
        <f aca="false">OR(AND(C1074="R4",D1074="NA"), AND(C1074="R4",D1074="R2"), AND(C1074="R4",D1074="R6"), AND(C1074="R4",D1074="R8"), AND(C1074="R4",D1074="R9"), AND(C1074="R4",D1074="R10"), AND(C1074="R4",D1074="R11"))</f>
        <v>0</v>
      </c>
      <c r="X1074" s="0" t="n">
        <f aca="false">AND(C1074="R4",D1074="R1")</f>
        <v>0</v>
      </c>
      <c r="Y1074" s="0" t="n">
        <f aca="false">AND(C1074="R4",D1074="R3")</f>
        <v>0</v>
      </c>
      <c r="Z1074" s="0" t="n">
        <f aca="false">AND(C1074="R4",D1074="R4")</f>
        <v>0</v>
      </c>
      <c r="AA1074" s="0" t="n">
        <f aca="false">AND(C1074="R4",D1074="R5")</f>
        <v>0</v>
      </c>
      <c r="AB1074" s="0" t="n">
        <f aca="false">AND(C1074="R4",D1074="R7")</f>
        <v>0</v>
      </c>
      <c r="AC1074" s="0" t="n">
        <f aca="false">OR(AND(C1074="R5",D1074="NA"), AND(C1074="R5",D1074="R2"), AND(C1074="R5",D1074="R6"), AND(C1074="R5",D1074="R8"), AND(C1074="R5",D1074="R9"), AND(C1074="R5",D1074="R10"), AND(C1074="R5",D1074="R11"))</f>
        <v>0</v>
      </c>
      <c r="AD1074" s="0" t="n">
        <f aca="false">AND(C1074="R5",D1074="R1")</f>
        <v>0</v>
      </c>
      <c r="AE1074" s="0" t="n">
        <f aca="false">AND(C1074="R5",D1074="R3")</f>
        <v>0</v>
      </c>
      <c r="AF1074" s="0" t="n">
        <f aca="false">AND(C1074="R5",D1074="R4")</f>
        <v>0</v>
      </c>
      <c r="AG1074" s="0" t="n">
        <f aca="false">AND(C1074="R5",D1074="R5")</f>
        <v>0</v>
      </c>
      <c r="AH1074" s="0" t="n">
        <f aca="false">AND(C1074="R5",D1074="R7")</f>
        <v>0</v>
      </c>
      <c r="AI1074" s="0" t="n">
        <f aca="false">OR(AND(C1074="R7",D1074="NA"), AND(C1074="R7",D1074="R2"), AND(C1074="R7",D1074="R6"), AND(C1074="R7",D1074="R8"), AND(C1074="R7",D1074="R9"), AND(C1074="R7",D1074="R10"), AND(C1074="R7",D1074="R11"))</f>
        <v>0</v>
      </c>
      <c r="AJ1074" s="0" t="n">
        <f aca="false">AND(C1074="R7",D1074="R1")</f>
        <v>0</v>
      </c>
      <c r="AK1074" s="0" t="n">
        <f aca="false">AND(C1074="R7",D1074="R3")</f>
        <v>0</v>
      </c>
      <c r="AL1074" s="0" t="n">
        <f aca="false">AND(C1074="R7",D1074="R4")</f>
        <v>0</v>
      </c>
      <c r="AM1074" s="0" t="n">
        <f aca="false">AND(C1074="R7",D1074="R5")</f>
        <v>0</v>
      </c>
      <c r="AN1074" s="0" t="n">
        <f aca="false">AND(C1074="R7",D1074="R7")</f>
        <v>0</v>
      </c>
    </row>
    <row r="1075" customFormat="false" ht="15" hidden="false" customHeight="false" outlineLevel="0" collapsed="false">
      <c r="A1075" s="1" t="n">
        <v>41379.3715277778</v>
      </c>
      <c r="B1075" s="0" t="s">
        <v>80641</v>
      </c>
      <c r="C1075" s="10" t="s">
        <v>104214</v>
      </c>
      <c r="D1075" s="20" t="s">
        <v>104214</v>
      </c>
      <c r="E1075" s="0" t="n">
        <f aca="false">OR(AND(C1075="NA",D1075="NA"), AND(C1075="NA",D1075="R2"), AND(C1075="NA",D1075="R6"), AND(C1075="NA",D1075="R8"), AND(C1075="NA",D1075="R9"), AND(C1075="NA",D1075="R10"), AND(C1075="NA",D1075="R11"))</f>
        <v>1</v>
      </c>
      <c r="F1075" s="0" t="n">
        <f aca="false">AND(C1075="NA",D1075="R1")</f>
        <v>0</v>
      </c>
      <c r="G1075" s="0" t="n">
        <f aca="false">AND(C1075="NA",D1075="R3")</f>
        <v>0</v>
      </c>
      <c r="H1075" s="0" t="n">
        <f aca="false">AND(C1075="NA",D1075="R4")</f>
        <v>0</v>
      </c>
      <c r="I1075" s="0" t="n">
        <f aca="false">AND(C1075="NA",D1075="R5")</f>
        <v>0</v>
      </c>
      <c r="J1075" s="0" t="n">
        <f aca="false">AND(C1075="NA",D1075="R7")</f>
        <v>0</v>
      </c>
      <c r="K1075" s="0" t="n">
        <f aca="false">OR(AND(C1075="R1",D1075="NA"), AND(C1075="R1",D1075="R2"), AND(C1075="R1",D1075="R6"), AND(C1075="R1",D1075="R8"), AND(C1075="R1",D1075="R9"), AND(C1075="R1",D1075="R10"), AND(C1075="R1",D1075="R11"))</f>
        <v>0</v>
      </c>
      <c r="L1075" s="0" t="n">
        <f aca="false">AND(C1075="R1",D1075="R1")</f>
        <v>0</v>
      </c>
      <c r="M1075" s="0" t="n">
        <f aca="false">AND(C1075="R1",D1075="R3")</f>
        <v>0</v>
      </c>
      <c r="N1075" s="0" t="n">
        <f aca="false">AND(C1075="R1",D1075="R4")</f>
        <v>0</v>
      </c>
      <c r="O1075" s="0" t="n">
        <f aca="false">AND(C1075="R1",D1075="R5")</f>
        <v>0</v>
      </c>
      <c r="P1075" s="0" t="n">
        <f aca="false">AND(C1075="R1",D1075="R7")</f>
        <v>0</v>
      </c>
      <c r="Q1075" s="0" t="n">
        <f aca="false">OR(AND(C1075="R3",D1075="NA"), AND(C1075="R3",D1075="R2"), AND(C1075="R3",D1075="R6"), AND(C1075="R3",D1075="R8"), AND(C1075="R3",D1075="R9"), AND(C1075="R3",D1075="R10"), AND(C1075="R3",D1075="R11"))</f>
        <v>0</v>
      </c>
      <c r="R1075" s="0" t="n">
        <f aca="false">AND(C1075="R3",D1075="R1")</f>
        <v>0</v>
      </c>
      <c r="S1075" s="0" t="n">
        <f aca="false">AND(C1075="R3",D1075="R3")</f>
        <v>0</v>
      </c>
      <c r="T1075" s="0" t="n">
        <f aca="false">AND(C1075="R3",D1075="R4")</f>
        <v>0</v>
      </c>
      <c r="U1075" s="0" t="n">
        <f aca="false">AND(C1075="R3",D1075="R5")</f>
        <v>0</v>
      </c>
      <c r="V1075" s="0" t="n">
        <f aca="false">AND(C1075="R3",D1075="R7")</f>
        <v>0</v>
      </c>
      <c r="W1075" s="0" t="n">
        <f aca="false">OR(AND(C1075="R4",D1075="NA"), AND(C1075="R4",D1075="R2"), AND(C1075="R4",D1075="R6"), AND(C1075="R4",D1075="R8"), AND(C1075="R4",D1075="R9"), AND(C1075="R4",D1075="R10"), AND(C1075="R4",D1075="R11"))</f>
        <v>0</v>
      </c>
      <c r="X1075" s="0" t="n">
        <f aca="false">AND(C1075="R4",D1075="R1")</f>
        <v>0</v>
      </c>
      <c r="Y1075" s="0" t="n">
        <f aca="false">AND(C1075="R4",D1075="R3")</f>
        <v>0</v>
      </c>
      <c r="Z1075" s="0" t="n">
        <f aca="false">AND(C1075="R4",D1075="R4")</f>
        <v>0</v>
      </c>
      <c r="AA1075" s="0" t="n">
        <f aca="false">AND(C1075="R4",D1075="R5")</f>
        <v>0</v>
      </c>
      <c r="AB1075" s="0" t="n">
        <f aca="false">AND(C1075="R4",D1075="R7")</f>
        <v>0</v>
      </c>
      <c r="AC1075" s="0" t="n">
        <f aca="false">OR(AND(C1075="R5",D1075="NA"), AND(C1075="R5",D1075="R2"), AND(C1075="R5",D1075="R6"), AND(C1075="R5",D1075="R8"), AND(C1075="R5",D1075="R9"), AND(C1075="R5",D1075="R10"), AND(C1075="R5",D1075="R11"))</f>
        <v>0</v>
      </c>
      <c r="AD1075" s="0" t="n">
        <f aca="false">AND(C1075="R5",D1075="R1")</f>
        <v>0</v>
      </c>
      <c r="AE1075" s="0" t="n">
        <f aca="false">AND(C1075="R5",D1075="R3")</f>
        <v>0</v>
      </c>
      <c r="AF1075" s="0" t="n">
        <f aca="false">AND(C1075="R5",D1075="R4")</f>
        <v>0</v>
      </c>
      <c r="AG1075" s="0" t="n">
        <f aca="false">AND(C1075="R5",D1075="R5")</f>
        <v>0</v>
      </c>
      <c r="AH1075" s="0" t="n">
        <f aca="false">AND(C1075="R5",D1075="R7")</f>
        <v>0</v>
      </c>
      <c r="AI1075" s="0" t="n">
        <f aca="false">OR(AND(C1075="R7",D1075="NA"), AND(C1075="R7",D1075="R2"), AND(C1075="R7",D1075="R6"), AND(C1075="R7",D1075="R8"), AND(C1075="R7",D1075="R9"), AND(C1075="R7",D1075="R10"), AND(C1075="R7",D1075="R11"))</f>
        <v>0</v>
      </c>
      <c r="AJ1075" s="0" t="n">
        <f aca="false">AND(C1075="R7",D1075="R1")</f>
        <v>0</v>
      </c>
      <c r="AK1075" s="0" t="n">
        <f aca="false">AND(C1075="R7",D1075="R3")</f>
        <v>0</v>
      </c>
      <c r="AL1075" s="0" t="n">
        <f aca="false">AND(C1075="R7",D1075="R4")</f>
        <v>0</v>
      </c>
      <c r="AM1075" s="0" t="n">
        <f aca="false">AND(C1075="R7",D1075="R5")</f>
        <v>0</v>
      </c>
      <c r="AN1075" s="0" t="n">
        <f aca="false">AND(C1075="R7",D1075="R7")</f>
        <v>0</v>
      </c>
    </row>
    <row r="1076" customFormat="false" ht="15" hidden="false" customHeight="false" outlineLevel="0" collapsed="false">
      <c r="A1076" s="1" t="n">
        <v>41379.3715277778</v>
      </c>
      <c r="B1076" s="0" t="s">
        <v>80642</v>
      </c>
      <c r="C1076" s="10" t="s">
        <v>104214</v>
      </c>
      <c r="D1076" s="20" t="s">
        <v>104292</v>
      </c>
      <c r="E1076" s="0" t="n">
        <f aca="false">OR(AND(C1076="NA",D1076="NA"), AND(C1076="NA",D1076="R2"), AND(C1076="NA",D1076="R6"), AND(C1076="NA",D1076="R8"), AND(C1076="NA",D1076="R9"), AND(C1076="NA",D1076="R10"), AND(C1076="NA",D1076="R11"))</f>
        <v>1</v>
      </c>
      <c r="F1076" s="0" t="n">
        <f aca="false">AND(C1076="NA",D1076="R1")</f>
        <v>0</v>
      </c>
      <c r="G1076" s="0" t="n">
        <f aca="false">AND(C1076="NA",D1076="R3")</f>
        <v>0</v>
      </c>
      <c r="H1076" s="0" t="n">
        <f aca="false">AND(C1076="NA",D1076="R4")</f>
        <v>0</v>
      </c>
      <c r="I1076" s="0" t="n">
        <f aca="false">AND(C1076="NA",D1076="R5")</f>
        <v>0</v>
      </c>
      <c r="J1076" s="0" t="n">
        <f aca="false">AND(C1076="NA",D1076="R7")</f>
        <v>0</v>
      </c>
      <c r="K1076" s="0" t="n">
        <f aca="false">OR(AND(C1076="R1",D1076="NA"), AND(C1076="R1",D1076="R2"), AND(C1076="R1",D1076="R6"), AND(C1076="R1",D1076="R8"), AND(C1076="R1",D1076="R9"), AND(C1076="R1",D1076="R10"), AND(C1076="R1",D1076="R11"))</f>
        <v>0</v>
      </c>
      <c r="L1076" s="0" t="n">
        <f aca="false">AND(C1076="R1",D1076="R1")</f>
        <v>0</v>
      </c>
      <c r="M1076" s="0" t="n">
        <f aca="false">AND(C1076="R1",D1076="R3")</f>
        <v>0</v>
      </c>
      <c r="N1076" s="0" t="n">
        <f aca="false">AND(C1076="R1",D1076="R4")</f>
        <v>0</v>
      </c>
      <c r="O1076" s="0" t="n">
        <f aca="false">AND(C1076="R1",D1076="R5")</f>
        <v>0</v>
      </c>
      <c r="P1076" s="0" t="n">
        <f aca="false">AND(C1076="R1",D1076="R7")</f>
        <v>0</v>
      </c>
      <c r="Q1076" s="0" t="n">
        <f aca="false">OR(AND(C1076="R3",D1076="NA"), AND(C1076="R3",D1076="R2"), AND(C1076="R3",D1076="R6"), AND(C1076="R3",D1076="R8"), AND(C1076="R3",D1076="R9"), AND(C1076="R3",D1076="R10"), AND(C1076="R3",D1076="R11"))</f>
        <v>0</v>
      </c>
      <c r="R1076" s="0" t="n">
        <f aca="false">AND(C1076="R3",D1076="R1")</f>
        <v>0</v>
      </c>
      <c r="S1076" s="0" t="n">
        <f aca="false">AND(C1076="R3",D1076="R3")</f>
        <v>0</v>
      </c>
      <c r="T1076" s="0" t="n">
        <f aca="false">AND(C1076="R3",D1076="R4")</f>
        <v>0</v>
      </c>
      <c r="U1076" s="0" t="n">
        <f aca="false">AND(C1076="R3",D1076="R5")</f>
        <v>0</v>
      </c>
      <c r="V1076" s="0" t="n">
        <f aca="false">AND(C1076="R3",D1076="R7")</f>
        <v>0</v>
      </c>
      <c r="W1076" s="0" t="n">
        <f aca="false">OR(AND(C1076="R4",D1076="NA"), AND(C1076="R4",D1076="R2"), AND(C1076="R4",D1076="R6"), AND(C1076="R4",D1076="R8"), AND(C1076="R4",D1076="R9"), AND(C1076="R4",D1076="R10"), AND(C1076="R4",D1076="R11"))</f>
        <v>0</v>
      </c>
      <c r="X1076" s="0" t="n">
        <f aca="false">AND(C1076="R4",D1076="R1")</f>
        <v>0</v>
      </c>
      <c r="Y1076" s="0" t="n">
        <f aca="false">AND(C1076="R4",D1076="R3")</f>
        <v>0</v>
      </c>
      <c r="Z1076" s="0" t="n">
        <f aca="false">AND(C1076="R4",D1076="R4")</f>
        <v>0</v>
      </c>
      <c r="AA1076" s="0" t="n">
        <f aca="false">AND(C1076="R4",D1076="R5")</f>
        <v>0</v>
      </c>
      <c r="AB1076" s="0" t="n">
        <f aca="false">AND(C1076="R4",D1076="R7")</f>
        <v>0</v>
      </c>
      <c r="AC1076" s="0" t="n">
        <f aca="false">OR(AND(C1076="R5",D1076="NA"), AND(C1076="R5",D1076="R2"), AND(C1076="R5",D1076="R6"), AND(C1076="R5",D1076="R8"), AND(C1076="R5",D1076="R9"), AND(C1076="R5",D1076="R10"), AND(C1076="R5",D1076="R11"))</f>
        <v>0</v>
      </c>
      <c r="AD1076" s="0" t="n">
        <f aca="false">AND(C1076="R5",D1076="R1")</f>
        <v>0</v>
      </c>
      <c r="AE1076" s="0" t="n">
        <f aca="false">AND(C1076="R5",D1076="R3")</f>
        <v>0</v>
      </c>
      <c r="AF1076" s="0" t="n">
        <f aca="false">AND(C1076="R5",D1076="R4")</f>
        <v>0</v>
      </c>
      <c r="AG1076" s="0" t="n">
        <f aca="false">AND(C1076="R5",D1076="R5")</f>
        <v>0</v>
      </c>
      <c r="AH1076" s="0" t="n">
        <f aca="false">AND(C1076="R5",D1076="R7")</f>
        <v>0</v>
      </c>
      <c r="AI1076" s="0" t="n">
        <f aca="false">OR(AND(C1076="R7",D1076="NA"), AND(C1076="R7",D1076="R2"), AND(C1076="R7",D1076="R6"), AND(C1076="R7",D1076="R8"), AND(C1076="R7",D1076="R9"), AND(C1076="R7",D1076="R10"), AND(C1076="R7",D1076="R11"))</f>
        <v>0</v>
      </c>
      <c r="AJ1076" s="0" t="n">
        <f aca="false">AND(C1076="R7",D1076="R1")</f>
        <v>0</v>
      </c>
      <c r="AK1076" s="0" t="n">
        <f aca="false">AND(C1076="R7",D1076="R3")</f>
        <v>0</v>
      </c>
      <c r="AL1076" s="0" t="n">
        <f aca="false">AND(C1076="R7",D1076="R4")</f>
        <v>0</v>
      </c>
      <c r="AM1076" s="0" t="n">
        <f aca="false">AND(C1076="R7",D1076="R5")</f>
        <v>0</v>
      </c>
      <c r="AN1076" s="0" t="n">
        <f aca="false">AND(C1076="R7",D1076="R7")</f>
        <v>0</v>
      </c>
    </row>
    <row r="1077" customFormat="false" ht="15" hidden="false" customHeight="false" outlineLevel="0" collapsed="false">
      <c r="A1077" s="1" t="n">
        <v>41379.3715277778</v>
      </c>
      <c r="B1077" s="0" t="s">
        <v>80646</v>
      </c>
      <c r="C1077" s="10" t="s">
        <v>104214</v>
      </c>
      <c r="D1077" s="20" t="s">
        <v>104214</v>
      </c>
      <c r="E1077" s="0" t="n">
        <f aca="false">OR(AND(C1077="NA",D1077="NA"), AND(C1077="NA",D1077="R2"), AND(C1077="NA",D1077="R6"), AND(C1077="NA",D1077="R8"), AND(C1077="NA",D1077="R9"), AND(C1077="NA",D1077="R10"), AND(C1077="NA",D1077="R11"))</f>
        <v>1</v>
      </c>
      <c r="F1077" s="0" t="n">
        <f aca="false">AND(C1077="NA",D1077="R1")</f>
        <v>0</v>
      </c>
      <c r="G1077" s="0" t="n">
        <f aca="false">AND(C1077="NA",D1077="R3")</f>
        <v>0</v>
      </c>
      <c r="H1077" s="0" t="n">
        <f aca="false">AND(C1077="NA",D1077="R4")</f>
        <v>0</v>
      </c>
      <c r="I1077" s="0" t="n">
        <f aca="false">AND(C1077="NA",D1077="R5")</f>
        <v>0</v>
      </c>
      <c r="J1077" s="0" t="n">
        <f aca="false">AND(C1077="NA",D1077="R7")</f>
        <v>0</v>
      </c>
      <c r="K1077" s="0" t="n">
        <f aca="false">OR(AND(C1077="R1",D1077="NA"), AND(C1077="R1",D1077="R2"), AND(C1077="R1",D1077="R6"), AND(C1077="R1",D1077="R8"), AND(C1077="R1",D1077="R9"), AND(C1077="R1",D1077="R10"), AND(C1077="R1",D1077="R11"))</f>
        <v>0</v>
      </c>
      <c r="L1077" s="0" t="n">
        <f aca="false">AND(C1077="R1",D1077="R1")</f>
        <v>0</v>
      </c>
      <c r="M1077" s="0" t="n">
        <f aca="false">AND(C1077="R1",D1077="R3")</f>
        <v>0</v>
      </c>
      <c r="N1077" s="0" t="n">
        <f aca="false">AND(C1077="R1",D1077="R4")</f>
        <v>0</v>
      </c>
      <c r="O1077" s="0" t="n">
        <f aca="false">AND(C1077="R1",D1077="R5")</f>
        <v>0</v>
      </c>
      <c r="P1077" s="0" t="n">
        <f aca="false">AND(C1077="R1",D1077="R7")</f>
        <v>0</v>
      </c>
      <c r="Q1077" s="0" t="n">
        <f aca="false">OR(AND(C1077="R3",D1077="NA"), AND(C1077="R3",D1077="R2"), AND(C1077="R3",D1077="R6"), AND(C1077="R3",D1077="R8"), AND(C1077="R3",D1077="R9"), AND(C1077="R3",D1077="R10"), AND(C1077="R3",D1077="R11"))</f>
        <v>0</v>
      </c>
      <c r="R1077" s="0" t="n">
        <f aca="false">AND(C1077="R3",D1077="R1")</f>
        <v>0</v>
      </c>
      <c r="S1077" s="0" t="n">
        <f aca="false">AND(C1077="R3",D1077="R3")</f>
        <v>0</v>
      </c>
      <c r="T1077" s="0" t="n">
        <f aca="false">AND(C1077="R3",D1077="R4")</f>
        <v>0</v>
      </c>
      <c r="U1077" s="0" t="n">
        <f aca="false">AND(C1077="R3",D1077="R5")</f>
        <v>0</v>
      </c>
      <c r="V1077" s="0" t="n">
        <f aca="false">AND(C1077="R3",D1077="R7")</f>
        <v>0</v>
      </c>
      <c r="W1077" s="0" t="n">
        <f aca="false">OR(AND(C1077="R4",D1077="NA"), AND(C1077="R4",D1077="R2"), AND(C1077="R4",D1077="R6"), AND(C1077="R4",D1077="R8"), AND(C1077="R4",D1077="R9"), AND(C1077="R4",D1077="R10"), AND(C1077="R4",D1077="R11"))</f>
        <v>0</v>
      </c>
      <c r="X1077" s="0" t="n">
        <f aca="false">AND(C1077="R4",D1077="R1")</f>
        <v>0</v>
      </c>
      <c r="Y1077" s="0" t="n">
        <f aca="false">AND(C1077="R4",D1077="R3")</f>
        <v>0</v>
      </c>
      <c r="Z1077" s="0" t="n">
        <f aca="false">AND(C1077="R4",D1077="R4")</f>
        <v>0</v>
      </c>
      <c r="AA1077" s="0" t="n">
        <f aca="false">AND(C1077="R4",D1077="R5")</f>
        <v>0</v>
      </c>
      <c r="AB1077" s="0" t="n">
        <f aca="false">AND(C1077="R4",D1077="R7")</f>
        <v>0</v>
      </c>
      <c r="AC1077" s="0" t="n">
        <f aca="false">OR(AND(C1077="R5",D1077="NA"), AND(C1077="R5",D1077="R2"), AND(C1077="R5",D1077="R6"), AND(C1077="R5",D1077="R8"), AND(C1077="R5",D1077="R9"), AND(C1077="R5",D1077="R10"), AND(C1077="R5",D1077="R11"))</f>
        <v>0</v>
      </c>
      <c r="AD1077" s="0" t="n">
        <f aca="false">AND(C1077="R5",D1077="R1")</f>
        <v>0</v>
      </c>
      <c r="AE1077" s="0" t="n">
        <f aca="false">AND(C1077="R5",D1077="R3")</f>
        <v>0</v>
      </c>
      <c r="AF1077" s="0" t="n">
        <f aca="false">AND(C1077="R5",D1077="R4")</f>
        <v>0</v>
      </c>
      <c r="AG1077" s="0" t="n">
        <f aca="false">AND(C1077="R5",D1077="R5")</f>
        <v>0</v>
      </c>
      <c r="AH1077" s="0" t="n">
        <f aca="false">AND(C1077="R5",D1077="R7")</f>
        <v>0</v>
      </c>
      <c r="AI1077" s="0" t="n">
        <f aca="false">OR(AND(C1077="R7",D1077="NA"), AND(C1077="R7",D1077="R2"), AND(C1077="R7",D1077="R6"), AND(C1077="R7",D1077="R8"), AND(C1077="R7",D1077="R9"), AND(C1077="R7",D1077="R10"), AND(C1077="R7",D1077="R11"))</f>
        <v>0</v>
      </c>
      <c r="AJ1077" s="0" t="n">
        <f aca="false">AND(C1077="R7",D1077="R1")</f>
        <v>0</v>
      </c>
      <c r="AK1077" s="0" t="n">
        <f aca="false">AND(C1077="R7",D1077="R3")</f>
        <v>0</v>
      </c>
      <c r="AL1077" s="0" t="n">
        <f aca="false">AND(C1077="R7",D1077="R4")</f>
        <v>0</v>
      </c>
      <c r="AM1077" s="0" t="n">
        <f aca="false">AND(C1077="R7",D1077="R5")</f>
        <v>0</v>
      </c>
      <c r="AN1077" s="0" t="n">
        <f aca="false">AND(C1077="R7",D1077="R7")</f>
        <v>0</v>
      </c>
    </row>
    <row r="1078" customFormat="false" ht="15" hidden="false" customHeight="false" outlineLevel="0" collapsed="false">
      <c r="A1078" s="1" t="n">
        <v>41379.3715277778</v>
      </c>
      <c r="B1078" s="0" t="s">
        <v>80647</v>
      </c>
      <c r="C1078" s="10" t="s">
        <v>104214</v>
      </c>
      <c r="D1078" s="20" t="s">
        <v>104214</v>
      </c>
      <c r="E1078" s="0" t="n">
        <f aca="false">OR(AND(C1078="NA",D1078="NA"), AND(C1078="NA",D1078="R2"), AND(C1078="NA",D1078="R6"), AND(C1078="NA",D1078="R8"), AND(C1078="NA",D1078="R9"), AND(C1078="NA",D1078="R10"), AND(C1078="NA",D1078="R11"))</f>
        <v>1</v>
      </c>
      <c r="F1078" s="0" t="n">
        <f aca="false">AND(C1078="NA",D1078="R1")</f>
        <v>0</v>
      </c>
      <c r="G1078" s="0" t="n">
        <f aca="false">AND(C1078="NA",D1078="R3")</f>
        <v>0</v>
      </c>
      <c r="H1078" s="0" t="n">
        <f aca="false">AND(C1078="NA",D1078="R4")</f>
        <v>0</v>
      </c>
      <c r="I1078" s="0" t="n">
        <f aca="false">AND(C1078="NA",D1078="R5")</f>
        <v>0</v>
      </c>
      <c r="J1078" s="0" t="n">
        <f aca="false">AND(C1078="NA",D1078="R7")</f>
        <v>0</v>
      </c>
      <c r="K1078" s="0" t="n">
        <f aca="false">OR(AND(C1078="R1",D1078="NA"), AND(C1078="R1",D1078="R2"), AND(C1078="R1",D1078="R6"), AND(C1078="R1",D1078="R8"), AND(C1078="R1",D1078="R9"), AND(C1078="R1",D1078="R10"), AND(C1078="R1",D1078="R11"))</f>
        <v>0</v>
      </c>
      <c r="L1078" s="0" t="n">
        <f aca="false">AND(C1078="R1",D1078="R1")</f>
        <v>0</v>
      </c>
      <c r="M1078" s="0" t="n">
        <f aca="false">AND(C1078="R1",D1078="R3")</f>
        <v>0</v>
      </c>
      <c r="N1078" s="0" t="n">
        <f aca="false">AND(C1078="R1",D1078="R4")</f>
        <v>0</v>
      </c>
      <c r="O1078" s="0" t="n">
        <f aca="false">AND(C1078="R1",D1078="R5")</f>
        <v>0</v>
      </c>
      <c r="P1078" s="0" t="n">
        <f aca="false">AND(C1078="R1",D1078="R7")</f>
        <v>0</v>
      </c>
      <c r="Q1078" s="0" t="n">
        <f aca="false">OR(AND(C1078="R3",D1078="NA"), AND(C1078="R3",D1078="R2"), AND(C1078="R3",D1078="R6"), AND(C1078="R3",D1078="R8"), AND(C1078="R3",D1078="R9"), AND(C1078="R3",D1078="R10"), AND(C1078="R3",D1078="R11"))</f>
        <v>0</v>
      </c>
      <c r="R1078" s="0" t="n">
        <f aca="false">AND(C1078="R3",D1078="R1")</f>
        <v>0</v>
      </c>
      <c r="S1078" s="0" t="n">
        <f aca="false">AND(C1078="R3",D1078="R3")</f>
        <v>0</v>
      </c>
      <c r="T1078" s="0" t="n">
        <f aca="false">AND(C1078="R3",D1078="R4")</f>
        <v>0</v>
      </c>
      <c r="U1078" s="0" t="n">
        <f aca="false">AND(C1078="R3",D1078="R5")</f>
        <v>0</v>
      </c>
      <c r="V1078" s="0" t="n">
        <f aca="false">AND(C1078="R3",D1078="R7")</f>
        <v>0</v>
      </c>
      <c r="W1078" s="0" t="n">
        <f aca="false">OR(AND(C1078="R4",D1078="NA"), AND(C1078="R4",D1078="R2"), AND(C1078="R4",D1078="R6"), AND(C1078="R4",D1078="R8"), AND(C1078="R4",D1078="R9"), AND(C1078="R4",D1078="R10"), AND(C1078="R4",D1078="R11"))</f>
        <v>0</v>
      </c>
      <c r="X1078" s="0" t="n">
        <f aca="false">AND(C1078="R4",D1078="R1")</f>
        <v>0</v>
      </c>
      <c r="Y1078" s="0" t="n">
        <f aca="false">AND(C1078="R4",D1078="R3")</f>
        <v>0</v>
      </c>
      <c r="Z1078" s="0" t="n">
        <f aca="false">AND(C1078="R4",D1078="R4")</f>
        <v>0</v>
      </c>
      <c r="AA1078" s="0" t="n">
        <f aca="false">AND(C1078="R4",D1078="R5")</f>
        <v>0</v>
      </c>
      <c r="AB1078" s="0" t="n">
        <f aca="false">AND(C1078="R4",D1078="R7")</f>
        <v>0</v>
      </c>
      <c r="AC1078" s="0" t="n">
        <f aca="false">OR(AND(C1078="R5",D1078="NA"), AND(C1078="R5",D1078="R2"), AND(C1078="R5",D1078="R6"), AND(C1078="R5",D1078="R8"), AND(C1078="R5",D1078="R9"), AND(C1078="R5",D1078="R10"), AND(C1078="R5",D1078="R11"))</f>
        <v>0</v>
      </c>
      <c r="AD1078" s="0" t="n">
        <f aca="false">AND(C1078="R5",D1078="R1")</f>
        <v>0</v>
      </c>
      <c r="AE1078" s="0" t="n">
        <f aca="false">AND(C1078="R5",D1078="R3")</f>
        <v>0</v>
      </c>
      <c r="AF1078" s="0" t="n">
        <f aca="false">AND(C1078="R5",D1078="R4")</f>
        <v>0</v>
      </c>
      <c r="AG1078" s="0" t="n">
        <f aca="false">AND(C1078="R5",D1078="R5")</f>
        <v>0</v>
      </c>
      <c r="AH1078" s="0" t="n">
        <f aca="false">AND(C1078="R5",D1078="R7")</f>
        <v>0</v>
      </c>
      <c r="AI1078" s="0" t="n">
        <f aca="false">OR(AND(C1078="R7",D1078="NA"), AND(C1078="R7",D1078="R2"), AND(C1078="R7",D1078="R6"), AND(C1078="R7",D1078="R8"), AND(C1078="R7",D1078="R9"), AND(C1078="R7",D1078="R10"), AND(C1078="R7",D1078="R11"))</f>
        <v>0</v>
      </c>
      <c r="AJ1078" s="0" t="n">
        <f aca="false">AND(C1078="R7",D1078="R1")</f>
        <v>0</v>
      </c>
      <c r="AK1078" s="0" t="n">
        <f aca="false">AND(C1078="R7",D1078="R3")</f>
        <v>0</v>
      </c>
      <c r="AL1078" s="0" t="n">
        <f aca="false">AND(C1078="R7",D1078="R4")</f>
        <v>0</v>
      </c>
      <c r="AM1078" s="0" t="n">
        <f aca="false">AND(C1078="R7",D1078="R5")</f>
        <v>0</v>
      </c>
      <c r="AN1078" s="0" t="n">
        <f aca="false">AND(C1078="R7",D1078="R7")</f>
        <v>0</v>
      </c>
    </row>
    <row r="1079" customFormat="false" ht="15" hidden="false" customHeight="false" outlineLevel="0" collapsed="false">
      <c r="A1079" s="1" t="n">
        <v>41379.3715277778</v>
      </c>
      <c r="B1079" s="0" t="s">
        <v>80648</v>
      </c>
      <c r="C1079" s="10" t="s">
        <v>104214</v>
      </c>
      <c r="D1079" s="20" t="s">
        <v>104214</v>
      </c>
      <c r="E1079" s="0" t="n">
        <f aca="false">OR(AND(C1079="NA",D1079="NA"), AND(C1079="NA",D1079="R2"), AND(C1079="NA",D1079="R6"), AND(C1079="NA",D1079="R8"), AND(C1079="NA",D1079="R9"), AND(C1079="NA",D1079="R10"), AND(C1079="NA",D1079="R11"))</f>
        <v>1</v>
      </c>
      <c r="F1079" s="0" t="n">
        <f aca="false">AND(C1079="NA",D1079="R1")</f>
        <v>0</v>
      </c>
      <c r="G1079" s="0" t="n">
        <f aca="false">AND(C1079="NA",D1079="R3")</f>
        <v>0</v>
      </c>
      <c r="H1079" s="0" t="n">
        <f aca="false">AND(C1079="NA",D1079="R4")</f>
        <v>0</v>
      </c>
      <c r="I1079" s="0" t="n">
        <f aca="false">AND(C1079="NA",D1079="R5")</f>
        <v>0</v>
      </c>
      <c r="J1079" s="0" t="n">
        <f aca="false">AND(C1079="NA",D1079="R7")</f>
        <v>0</v>
      </c>
      <c r="K1079" s="0" t="n">
        <f aca="false">OR(AND(C1079="R1",D1079="NA"), AND(C1079="R1",D1079="R2"), AND(C1079="R1",D1079="R6"), AND(C1079="R1",D1079="R8"), AND(C1079="R1",D1079="R9"), AND(C1079="R1",D1079="R10"), AND(C1079="R1",D1079="R11"))</f>
        <v>0</v>
      </c>
      <c r="L1079" s="0" t="n">
        <f aca="false">AND(C1079="R1",D1079="R1")</f>
        <v>0</v>
      </c>
      <c r="M1079" s="0" t="n">
        <f aca="false">AND(C1079="R1",D1079="R3")</f>
        <v>0</v>
      </c>
      <c r="N1079" s="0" t="n">
        <f aca="false">AND(C1079="R1",D1079="R4")</f>
        <v>0</v>
      </c>
      <c r="O1079" s="0" t="n">
        <f aca="false">AND(C1079="R1",D1079="R5")</f>
        <v>0</v>
      </c>
      <c r="P1079" s="0" t="n">
        <f aca="false">AND(C1079="R1",D1079="R7")</f>
        <v>0</v>
      </c>
      <c r="Q1079" s="0" t="n">
        <f aca="false">OR(AND(C1079="R3",D1079="NA"), AND(C1079="R3",D1079="R2"), AND(C1079="R3",D1079="R6"), AND(C1079="R3",D1079="R8"), AND(C1079="R3",D1079="R9"), AND(C1079="R3",D1079="R10"), AND(C1079="R3",D1079="R11"))</f>
        <v>0</v>
      </c>
      <c r="R1079" s="0" t="n">
        <f aca="false">AND(C1079="R3",D1079="R1")</f>
        <v>0</v>
      </c>
      <c r="S1079" s="0" t="n">
        <f aca="false">AND(C1079="R3",D1079="R3")</f>
        <v>0</v>
      </c>
      <c r="T1079" s="0" t="n">
        <f aca="false">AND(C1079="R3",D1079="R4")</f>
        <v>0</v>
      </c>
      <c r="U1079" s="0" t="n">
        <f aca="false">AND(C1079="R3",D1079="R5")</f>
        <v>0</v>
      </c>
      <c r="V1079" s="0" t="n">
        <f aca="false">AND(C1079="R3",D1079="R7")</f>
        <v>0</v>
      </c>
      <c r="W1079" s="0" t="n">
        <f aca="false">OR(AND(C1079="R4",D1079="NA"), AND(C1079="R4",D1079="R2"), AND(C1079="R4",D1079="R6"), AND(C1079="R4",D1079="R8"), AND(C1079="R4",D1079="R9"), AND(C1079="R4",D1079="R10"), AND(C1079="R4",D1079="R11"))</f>
        <v>0</v>
      </c>
      <c r="X1079" s="0" t="n">
        <f aca="false">AND(C1079="R4",D1079="R1")</f>
        <v>0</v>
      </c>
      <c r="Y1079" s="0" t="n">
        <f aca="false">AND(C1079="R4",D1079="R3")</f>
        <v>0</v>
      </c>
      <c r="Z1079" s="0" t="n">
        <f aca="false">AND(C1079="R4",D1079="R4")</f>
        <v>0</v>
      </c>
      <c r="AA1079" s="0" t="n">
        <f aca="false">AND(C1079="R4",D1079="R5")</f>
        <v>0</v>
      </c>
      <c r="AB1079" s="0" t="n">
        <f aca="false">AND(C1079="R4",D1079="R7")</f>
        <v>0</v>
      </c>
      <c r="AC1079" s="0" t="n">
        <f aca="false">OR(AND(C1079="R5",D1079="NA"), AND(C1079="R5",D1079="R2"), AND(C1079="R5",D1079="R6"), AND(C1079="R5",D1079="R8"), AND(C1079="R5",D1079="R9"), AND(C1079="R5",D1079="R10"), AND(C1079="R5",D1079="R11"))</f>
        <v>0</v>
      </c>
      <c r="AD1079" s="0" t="n">
        <f aca="false">AND(C1079="R5",D1079="R1")</f>
        <v>0</v>
      </c>
      <c r="AE1079" s="0" t="n">
        <f aca="false">AND(C1079="R5",D1079="R3")</f>
        <v>0</v>
      </c>
      <c r="AF1079" s="0" t="n">
        <f aca="false">AND(C1079="R5",D1079="R4")</f>
        <v>0</v>
      </c>
      <c r="AG1079" s="0" t="n">
        <f aca="false">AND(C1079="R5",D1079="R5")</f>
        <v>0</v>
      </c>
      <c r="AH1079" s="0" t="n">
        <f aca="false">AND(C1079="R5",D1079="R7")</f>
        <v>0</v>
      </c>
      <c r="AI1079" s="0" t="n">
        <f aca="false">OR(AND(C1079="R7",D1079="NA"), AND(C1079="R7",D1079="R2"), AND(C1079="R7",D1079="R6"), AND(C1079="R7",D1079="R8"), AND(C1079="R7",D1079="R9"), AND(C1079="R7",D1079="R10"), AND(C1079="R7",D1079="R11"))</f>
        <v>0</v>
      </c>
      <c r="AJ1079" s="0" t="n">
        <f aca="false">AND(C1079="R7",D1079="R1")</f>
        <v>0</v>
      </c>
      <c r="AK1079" s="0" t="n">
        <f aca="false">AND(C1079="R7",D1079="R3")</f>
        <v>0</v>
      </c>
      <c r="AL1079" s="0" t="n">
        <f aca="false">AND(C1079="R7",D1079="R4")</f>
        <v>0</v>
      </c>
      <c r="AM1079" s="0" t="n">
        <f aca="false">AND(C1079="R7",D1079="R5")</f>
        <v>0</v>
      </c>
      <c r="AN1079" s="0" t="n">
        <f aca="false">AND(C1079="R7",D1079="R7")</f>
        <v>0</v>
      </c>
    </row>
    <row r="1080" customFormat="false" ht="15" hidden="false" customHeight="false" outlineLevel="0" collapsed="false">
      <c r="A1080" s="1" t="n">
        <v>41379.3770833333</v>
      </c>
      <c r="B1080" s="0" t="s">
        <v>82016</v>
      </c>
      <c r="C1080" s="10" t="s">
        <v>104214</v>
      </c>
      <c r="D1080" s="20" t="s">
        <v>104214</v>
      </c>
      <c r="E1080" s="0" t="n">
        <f aca="false">OR(AND(C1080="NA",D1080="NA"), AND(C1080="NA",D1080="R2"), AND(C1080="NA",D1080="R6"), AND(C1080="NA",D1080="R8"), AND(C1080="NA",D1080="R9"), AND(C1080="NA",D1080="R10"), AND(C1080="NA",D1080="R11"))</f>
        <v>1</v>
      </c>
      <c r="F1080" s="0" t="n">
        <f aca="false">AND(C1080="NA",D1080="R1")</f>
        <v>0</v>
      </c>
      <c r="G1080" s="0" t="n">
        <f aca="false">AND(C1080="NA",D1080="R3")</f>
        <v>0</v>
      </c>
      <c r="H1080" s="0" t="n">
        <f aca="false">AND(C1080="NA",D1080="R4")</f>
        <v>0</v>
      </c>
      <c r="I1080" s="0" t="n">
        <f aca="false">AND(C1080="NA",D1080="R5")</f>
        <v>0</v>
      </c>
      <c r="J1080" s="0" t="n">
        <f aca="false">AND(C1080="NA",D1080="R7")</f>
        <v>0</v>
      </c>
      <c r="K1080" s="0" t="n">
        <f aca="false">OR(AND(C1080="R1",D1080="NA"), AND(C1080="R1",D1080="R2"), AND(C1080="R1",D1080="R6"), AND(C1080="R1",D1080="R8"), AND(C1080="R1",D1080="R9"), AND(C1080="R1",D1080="R10"), AND(C1080="R1",D1080="R11"))</f>
        <v>0</v>
      </c>
      <c r="L1080" s="0" t="n">
        <f aca="false">AND(C1080="R1",D1080="R1")</f>
        <v>0</v>
      </c>
      <c r="M1080" s="0" t="n">
        <f aca="false">AND(C1080="R1",D1080="R3")</f>
        <v>0</v>
      </c>
      <c r="N1080" s="0" t="n">
        <f aca="false">AND(C1080="R1",D1080="R4")</f>
        <v>0</v>
      </c>
      <c r="O1080" s="0" t="n">
        <f aca="false">AND(C1080="R1",D1080="R5")</f>
        <v>0</v>
      </c>
      <c r="P1080" s="0" t="n">
        <f aca="false">AND(C1080="R1",D1080="R7")</f>
        <v>0</v>
      </c>
      <c r="Q1080" s="0" t="n">
        <f aca="false">OR(AND(C1080="R3",D1080="NA"), AND(C1080="R3",D1080="R2"), AND(C1080="R3",D1080="R6"), AND(C1080="R3",D1080="R8"), AND(C1080="R3",D1080="R9"), AND(C1080="R3",D1080="R10"), AND(C1080="R3",D1080="R11"))</f>
        <v>0</v>
      </c>
      <c r="R1080" s="0" t="n">
        <f aca="false">AND(C1080="R3",D1080="R1")</f>
        <v>0</v>
      </c>
      <c r="S1080" s="0" t="n">
        <f aca="false">AND(C1080="R3",D1080="R3")</f>
        <v>0</v>
      </c>
      <c r="T1080" s="0" t="n">
        <f aca="false">AND(C1080="R3",D1080="R4")</f>
        <v>0</v>
      </c>
      <c r="U1080" s="0" t="n">
        <f aca="false">AND(C1080="R3",D1080="R5")</f>
        <v>0</v>
      </c>
      <c r="V1080" s="0" t="n">
        <f aca="false">AND(C1080="R3",D1080="R7")</f>
        <v>0</v>
      </c>
      <c r="W1080" s="0" t="n">
        <f aca="false">OR(AND(C1080="R4",D1080="NA"), AND(C1080="R4",D1080="R2"), AND(C1080="R4",D1080="R6"), AND(C1080="R4",D1080="R8"), AND(C1080="R4",D1080="R9"), AND(C1080="R4",D1080="R10"), AND(C1080="R4",D1080="R11"))</f>
        <v>0</v>
      </c>
      <c r="X1080" s="0" t="n">
        <f aca="false">AND(C1080="R4",D1080="R1")</f>
        <v>0</v>
      </c>
      <c r="Y1080" s="0" t="n">
        <f aca="false">AND(C1080="R4",D1080="R3")</f>
        <v>0</v>
      </c>
      <c r="Z1080" s="0" t="n">
        <f aca="false">AND(C1080="R4",D1080="R4")</f>
        <v>0</v>
      </c>
      <c r="AA1080" s="0" t="n">
        <f aca="false">AND(C1080="R4",D1080="R5")</f>
        <v>0</v>
      </c>
      <c r="AB1080" s="0" t="n">
        <f aca="false">AND(C1080="R4",D1080="R7")</f>
        <v>0</v>
      </c>
      <c r="AC1080" s="0" t="n">
        <f aca="false">OR(AND(C1080="R5",D1080="NA"), AND(C1080="R5",D1080="R2"), AND(C1080="R5",D1080="R6"), AND(C1080="R5",D1080="R8"), AND(C1080="R5",D1080="R9"), AND(C1080="R5",D1080="R10"), AND(C1080="R5",D1080="R11"))</f>
        <v>0</v>
      </c>
      <c r="AD1080" s="0" t="n">
        <f aca="false">AND(C1080="R5",D1080="R1")</f>
        <v>0</v>
      </c>
      <c r="AE1080" s="0" t="n">
        <f aca="false">AND(C1080="R5",D1080="R3")</f>
        <v>0</v>
      </c>
      <c r="AF1080" s="0" t="n">
        <f aca="false">AND(C1080="R5",D1080="R4")</f>
        <v>0</v>
      </c>
      <c r="AG1080" s="0" t="n">
        <f aca="false">AND(C1080="R5",D1080="R5")</f>
        <v>0</v>
      </c>
      <c r="AH1080" s="0" t="n">
        <f aca="false">AND(C1080="R5",D1080="R7")</f>
        <v>0</v>
      </c>
      <c r="AI1080" s="0" t="n">
        <f aca="false">OR(AND(C1080="R7",D1080="NA"), AND(C1080="R7",D1080="R2"), AND(C1080="R7",D1080="R6"), AND(C1080="R7",D1080="R8"), AND(C1080="R7",D1080="R9"), AND(C1080="R7",D1080="R10"), AND(C1080="R7",D1080="R11"))</f>
        <v>0</v>
      </c>
      <c r="AJ1080" s="0" t="n">
        <f aca="false">AND(C1080="R7",D1080="R1")</f>
        <v>0</v>
      </c>
      <c r="AK1080" s="0" t="n">
        <f aca="false">AND(C1080="R7",D1080="R3")</f>
        <v>0</v>
      </c>
      <c r="AL1080" s="0" t="n">
        <f aca="false">AND(C1080="R7",D1080="R4")</f>
        <v>0</v>
      </c>
      <c r="AM1080" s="0" t="n">
        <f aca="false">AND(C1080="R7",D1080="R5")</f>
        <v>0</v>
      </c>
      <c r="AN1080" s="0" t="n">
        <f aca="false">AND(C1080="R7",D1080="R7")</f>
        <v>0</v>
      </c>
    </row>
    <row r="1081" customFormat="false" ht="15" hidden="false" customHeight="false" outlineLevel="0" collapsed="false">
      <c r="A1081" s="1" t="n">
        <v>41379.3770833333</v>
      </c>
      <c r="B1081" s="0" t="s">
        <v>82018</v>
      </c>
      <c r="C1081" s="10" t="s">
        <v>104214</v>
      </c>
      <c r="D1081" s="20" t="s">
        <v>104214</v>
      </c>
      <c r="E1081" s="0" t="n">
        <f aca="false">OR(AND(C1081="NA",D1081="NA"), AND(C1081="NA",D1081="R2"), AND(C1081="NA",D1081="R6"), AND(C1081="NA",D1081="R8"), AND(C1081="NA",D1081="R9"), AND(C1081="NA",D1081="R10"), AND(C1081="NA",D1081="R11"))</f>
        <v>1</v>
      </c>
      <c r="F1081" s="0" t="n">
        <f aca="false">AND(C1081="NA",D1081="R1")</f>
        <v>0</v>
      </c>
      <c r="G1081" s="0" t="n">
        <f aca="false">AND(C1081="NA",D1081="R3")</f>
        <v>0</v>
      </c>
      <c r="H1081" s="0" t="n">
        <f aca="false">AND(C1081="NA",D1081="R4")</f>
        <v>0</v>
      </c>
      <c r="I1081" s="0" t="n">
        <f aca="false">AND(C1081="NA",D1081="R5")</f>
        <v>0</v>
      </c>
      <c r="J1081" s="0" t="n">
        <f aca="false">AND(C1081="NA",D1081="R7")</f>
        <v>0</v>
      </c>
      <c r="K1081" s="0" t="n">
        <f aca="false">OR(AND(C1081="R1",D1081="NA"), AND(C1081="R1",D1081="R2"), AND(C1081="R1",D1081="R6"), AND(C1081="R1",D1081="R8"), AND(C1081="R1",D1081="R9"), AND(C1081="R1",D1081="R10"), AND(C1081="R1",D1081="R11"))</f>
        <v>0</v>
      </c>
      <c r="L1081" s="0" t="n">
        <f aca="false">AND(C1081="R1",D1081="R1")</f>
        <v>0</v>
      </c>
      <c r="M1081" s="0" t="n">
        <f aca="false">AND(C1081="R1",D1081="R3")</f>
        <v>0</v>
      </c>
      <c r="N1081" s="0" t="n">
        <f aca="false">AND(C1081="R1",D1081="R4")</f>
        <v>0</v>
      </c>
      <c r="O1081" s="0" t="n">
        <f aca="false">AND(C1081="R1",D1081="R5")</f>
        <v>0</v>
      </c>
      <c r="P1081" s="0" t="n">
        <f aca="false">AND(C1081="R1",D1081="R7")</f>
        <v>0</v>
      </c>
      <c r="Q1081" s="0" t="n">
        <f aca="false">OR(AND(C1081="R3",D1081="NA"), AND(C1081="R3",D1081="R2"), AND(C1081="R3",D1081="R6"), AND(C1081="R3",D1081="R8"), AND(C1081="R3",D1081="R9"), AND(C1081="R3",D1081="R10"), AND(C1081="R3",D1081="R11"))</f>
        <v>0</v>
      </c>
      <c r="R1081" s="0" t="n">
        <f aca="false">AND(C1081="R3",D1081="R1")</f>
        <v>0</v>
      </c>
      <c r="S1081" s="0" t="n">
        <f aca="false">AND(C1081="R3",D1081="R3")</f>
        <v>0</v>
      </c>
      <c r="T1081" s="0" t="n">
        <f aca="false">AND(C1081="R3",D1081="R4")</f>
        <v>0</v>
      </c>
      <c r="U1081" s="0" t="n">
        <f aca="false">AND(C1081="R3",D1081="R5")</f>
        <v>0</v>
      </c>
      <c r="V1081" s="0" t="n">
        <f aca="false">AND(C1081="R3",D1081="R7")</f>
        <v>0</v>
      </c>
      <c r="W1081" s="0" t="n">
        <f aca="false">OR(AND(C1081="R4",D1081="NA"), AND(C1081="R4",D1081="R2"), AND(C1081="R4",D1081="R6"), AND(C1081="R4",D1081="R8"), AND(C1081="R4",D1081="R9"), AND(C1081="R4",D1081="R10"), AND(C1081="R4",D1081="R11"))</f>
        <v>0</v>
      </c>
      <c r="X1081" s="0" t="n">
        <f aca="false">AND(C1081="R4",D1081="R1")</f>
        <v>0</v>
      </c>
      <c r="Y1081" s="0" t="n">
        <f aca="false">AND(C1081="R4",D1081="R3")</f>
        <v>0</v>
      </c>
      <c r="Z1081" s="0" t="n">
        <f aca="false">AND(C1081="R4",D1081="R4")</f>
        <v>0</v>
      </c>
      <c r="AA1081" s="0" t="n">
        <f aca="false">AND(C1081="R4",D1081="R5")</f>
        <v>0</v>
      </c>
      <c r="AB1081" s="0" t="n">
        <f aca="false">AND(C1081="R4",D1081="R7")</f>
        <v>0</v>
      </c>
      <c r="AC1081" s="0" t="n">
        <f aca="false">OR(AND(C1081="R5",D1081="NA"), AND(C1081="R5",D1081="R2"), AND(C1081="R5",D1081="R6"), AND(C1081="R5",D1081="R8"), AND(C1081="R5",D1081="R9"), AND(C1081="R5",D1081="R10"), AND(C1081="R5",D1081="R11"))</f>
        <v>0</v>
      </c>
      <c r="AD1081" s="0" t="n">
        <f aca="false">AND(C1081="R5",D1081="R1")</f>
        <v>0</v>
      </c>
      <c r="AE1081" s="0" t="n">
        <f aca="false">AND(C1081="R5",D1081="R3")</f>
        <v>0</v>
      </c>
      <c r="AF1081" s="0" t="n">
        <f aca="false">AND(C1081="R5",D1081="R4")</f>
        <v>0</v>
      </c>
      <c r="AG1081" s="0" t="n">
        <f aca="false">AND(C1081="R5",D1081="R5")</f>
        <v>0</v>
      </c>
      <c r="AH1081" s="0" t="n">
        <f aca="false">AND(C1081="R5",D1081="R7")</f>
        <v>0</v>
      </c>
      <c r="AI1081" s="0" t="n">
        <f aca="false">OR(AND(C1081="R7",D1081="NA"), AND(C1081="R7",D1081="R2"), AND(C1081="R7",D1081="R6"), AND(C1081="R7",D1081="R8"), AND(C1081="R7",D1081="R9"), AND(C1081="R7",D1081="R10"), AND(C1081="R7",D1081="R11"))</f>
        <v>0</v>
      </c>
      <c r="AJ1081" s="0" t="n">
        <f aca="false">AND(C1081="R7",D1081="R1")</f>
        <v>0</v>
      </c>
      <c r="AK1081" s="0" t="n">
        <f aca="false">AND(C1081="R7",D1081="R3")</f>
        <v>0</v>
      </c>
      <c r="AL1081" s="0" t="n">
        <f aca="false">AND(C1081="R7",D1081="R4")</f>
        <v>0</v>
      </c>
      <c r="AM1081" s="0" t="n">
        <f aca="false">AND(C1081="R7",D1081="R5")</f>
        <v>0</v>
      </c>
      <c r="AN1081" s="0" t="n">
        <f aca="false">AND(C1081="R7",D1081="R7")</f>
        <v>0</v>
      </c>
    </row>
    <row r="1082" customFormat="false" ht="15" hidden="false" customHeight="false" outlineLevel="0" collapsed="false">
      <c r="A1082" s="1" t="n">
        <v>41379.3770833333</v>
      </c>
      <c r="B1082" s="0" t="s">
        <v>82019</v>
      </c>
      <c r="C1082" s="7" t="s">
        <v>104218</v>
      </c>
      <c r="D1082" s="20" t="s">
        <v>104218</v>
      </c>
      <c r="E1082" s="0" t="n">
        <f aca="false">OR(AND(C1082="NA",D1082="NA"), AND(C1082="NA",D1082="R2"), AND(C1082="NA",D1082="R6"), AND(C1082="NA",D1082="R8"), AND(C1082="NA",D1082="R9"), AND(C1082="NA",D1082="R10"), AND(C1082="NA",D1082="R11"))</f>
        <v>0</v>
      </c>
      <c r="F1082" s="0" t="n">
        <f aca="false">AND(C1082="NA",D1082="R1")</f>
        <v>0</v>
      </c>
      <c r="G1082" s="0" t="n">
        <f aca="false">AND(C1082="NA",D1082="R3")</f>
        <v>0</v>
      </c>
      <c r="H1082" s="0" t="n">
        <f aca="false">AND(C1082="NA",D1082="R4")</f>
        <v>0</v>
      </c>
      <c r="I1082" s="0" t="n">
        <f aca="false">AND(C1082="NA",D1082="R5")</f>
        <v>0</v>
      </c>
      <c r="J1082" s="0" t="n">
        <f aca="false">AND(C1082="NA",D1082="R7")</f>
        <v>0</v>
      </c>
      <c r="K1082" s="0" t="n">
        <f aca="false">OR(AND(C1082="R1",D1082="NA"), AND(C1082="R1",D1082="R2"), AND(C1082="R1",D1082="R6"), AND(C1082="R1",D1082="R8"), AND(C1082="R1",D1082="R9"), AND(C1082="R1",D1082="R10"), AND(C1082="R1",D1082="R11"))</f>
        <v>0</v>
      </c>
      <c r="L1082" s="0" t="n">
        <f aca="false">AND(C1082="R1",D1082="R1")</f>
        <v>0</v>
      </c>
      <c r="M1082" s="0" t="n">
        <f aca="false">AND(C1082="R1",D1082="R3")</f>
        <v>0</v>
      </c>
      <c r="N1082" s="0" t="n">
        <f aca="false">AND(C1082="R1",D1082="R4")</f>
        <v>0</v>
      </c>
      <c r="O1082" s="0" t="n">
        <f aca="false">AND(C1082="R1",D1082="R5")</f>
        <v>0</v>
      </c>
      <c r="P1082" s="0" t="n">
        <f aca="false">AND(C1082="R1",D1082="R7")</f>
        <v>0</v>
      </c>
      <c r="Q1082" s="0" t="n">
        <f aca="false">OR(AND(C1082="R3",D1082="NA"), AND(C1082="R3",D1082="R2"), AND(C1082="R3",D1082="R6"), AND(C1082="R3",D1082="R8"), AND(C1082="R3",D1082="R9"), AND(C1082="R3",D1082="R10"), AND(C1082="R3",D1082="R11"))</f>
        <v>0</v>
      </c>
      <c r="R1082" s="0" t="n">
        <f aca="false">AND(C1082="R3",D1082="R1")</f>
        <v>0</v>
      </c>
      <c r="S1082" s="0" t="n">
        <f aca="false">AND(C1082="R3",D1082="R3")</f>
        <v>1</v>
      </c>
      <c r="T1082" s="0" t="n">
        <f aca="false">AND(C1082="R3",D1082="R4")</f>
        <v>0</v>
      </c>
      <c r="U1082" s="0" t="n">
        <f aca="false">AND(C1082="R3",D1082="R5")</f>
        <v>0</v>
      </c>
      <c r="V1082" s="0" t="n">
        <f aca="false">AND(C1082="R3",D1082="R7")</f>
        <v>0</v>
      </c>
      <c r="W1082" s="0" t="n">
        <f aca="false">OR(AND(C1082="R4",D1082="NA"), AND(C1082="R4",D1082="R2"), AND(C1082="R4",D1082="R6"), AND(C1082="R4",D1082="R8"), AND(C1082="R4",D1082="R9"), AND(C1082="R4",D1082="R10"), AND(C1082="R4",D1082="R11"))</f>
        <v>0</v>
      </c>
      <c r="X1082" s="0" t="n">
        <f aca="false">AND(C1082="R4",D1082="R1")</f>
        <v>0</v>
      </c>
      <c r="Y1082" s="0" t="n">
        <f aca="false">AND(C1082="R4",D1082="R3")</f>
        <v>0</v>
      </c>
      <c r="Z1082" s="0" t="n">
        <f aca="false">AND(C1082="R4",D1082="R4")</f>
        <v>0</v>
      </c>
      <c r="AA1082" s="0" t="n">
        <f aca="false">AND(C1082="R4",D1082="R5")</f>
        <v>0</v>
      </c>
      <c r="AB1082" s="0" t="n">
        <f aca="false">AND(C1082="R4",D1082="R7")</f>
        <v>0</v>
      </c>
      <c r="AC1082" s="0" t="n">
        <f aca="false">OR(AND(C1082="R5",D1082="NA"), AND(C1082="R5",D1082="R2"), AND(C1082="R5",D1082="R6"), AND(C1082="R5",D1082="R8"), AND(C1082="R5",D1082="R9"), AND(C1082="R5",D1082="R10"), AND(C1082="R5",D1082="R11"))</f>
        <v>0</v>
      </c>
      <c r="AD1082" s="0" t="n">
        <f aca="false">AND(C1082="R5",D1082="R1")</f>
        <v>0</v>
      </c>
      <c r="AE1082" s="0" t="n">
        <f aca="false">AND(C1082="R5",D1082="R3")</f>
        <v>0</v>
      </c>
      <c r="AF1082" s="0" t="n">
        <f aca="false">AND(C1082="R5",D1082="R4")</f>
        <v>0</v>
      </c>
      <c r="AG1082" s="0" t="n">
        <f aca="false">AND(C1082="R5",D1082="R5")</f>
        <v>0</v>
      </c>
      <c r="AH1082" s="0" t="n">
        <f aca="false">AND(C1082="R5",D1082="R7")</f>
        <v>0</v>
      </c>
      <c r="AI1082" s="0" t="n">
        <f aca="false">OR(AND(C1082="R7",D1082="NA"), AND(C1082="R7",D1082="R2"), AND(C1082="R7",D1082="R6"), AND(C1082="R7",D1082="R8"), AND(C1082="R7",D1082="R9"), AND(C1082="R7",D1082="R10"), AND(C1082="R7",D1082="R11"))</f>
        <v>0</v>
      </c>
      <c r="AJ1082" s="0" t="n">
        <f aca="false">AND(C1082="R7",D1082="R1")</f>
        <v>0</v>
      </c>
      <c r="AK1082" s="0" t="n">
        <f aca="false">AND(C1082="R7",D1082="R3")</f>
        <v>0</v>
      </c>
      <c r="AL1082" s="0" t="n">
        <f aca="false">AND(C1082="R7",D1082="R4")</f>
        <v>0</v>
      </c>
      <c r="AM1082" s="0" t="n">
        <f aca="false">AND(C1082="R7",D1082="R5")</f>
        <v>0</v>
      </c>
      <c r="AN1082" s="0" t="n">
        <f aca="false">AND(C1082="R7",D1082="R7")</f>
        <v>0</v>
      </c>
    </row>
    <row r="1083" customFormat="false" ht="15" hidden="false" customHeight="false" outlineLevel="0" collapsed="false">
      <c r="A1083" s="1" t="n">
        <v>41379.3770833333</v>
      </c>
      <c r="B1083" s="0" t="s">
        <v>82020</v>
      </c>
      <c r="C1083" s="10" t="s">
        <v>104214</v>
      </c>
      <c r="D1083" s="20" t="s">
        <v>104214</v>
      </c>
      <c r="E1083" s="0" t="n">
        <f aca="false">OR(AND(C1083="NA",D1083="NA"), AND(C1083="NA",D1083="R2"), AND(C1083="NA",D1083="R6"), AND(C1083="NA",D1083="R8"), AND(C1083="NA",D1083="R9"), AND(C1083="NA",D1083="R10"), AND(C1083="NA",D1083="R11"))</f>
        <v>1</v>
      </c>
      <c r="F1083" s="0" t="n">
        <f aca="false">AND(C1083="NA",D1083="R1")</f>
        <v>0</v>
      </c>
      <c r="G1083" s="0" t="n">
        <f aca="false">AND(C1083="NA",D1083="R3")</f>
        <v>0</v>
      </c>
      <c r="H1083" s="0" t="n">
        <f aca="false">AND(C1083="NA",D1083="R4")</f>
        <v>0</v>
      </c>
      <c r="I1083" s="0" t="n">
        <f aca="false">AND(C1083="NA",D1083="R5")</f>
        <v>0</v>
      </c>
      <c r="J1083" s="0" t="n">
        <f aca="false">AND(C1083="NA",D1083="R7")</f>
        <v>0</v>
      </c>
      <c r="K1083" s="0" t="n">
        <f aca="false">OR(AND(C1083="R1",D1083="NA"), AND(C1083="R1",D1083="R2"), AND(C1083="R1",D1083="R6"), AND(C1083="R1",D1083="R8"), AND(C1083="R1",D1083="R9"), AND(C1083="R1",D1083="R10"), AND(C1083="R1",D1083="R11"))</f>
        <v>0</v>
      </c>
      <c r="L1083" s="0" t="n">
        <f aca="false">AND(C1083="R1",D1083="R1")</f>
        <v>0</v>
      </c>
      <c r="M1083" s="0" t="n">
        <f aca="false">AND(C1083="R1",D1083="R3")</f>
        <v>0</v>
      </c>
      <c r="N1083" s="0" t="n">
        <f aca="false">AND(C1083="R1",D1083="R4")</f>
        <v>0</v>
      </c>
      <c r="O1083" s="0" t="n">
        <f aca="false">AND(C1083="R1",D1083="R5")</f>
        <v>0</v>
      </c>
      <c r="P1083" s="0" t="n">
        <f aca="false">AND(C1083="R1",D1083="R7")</f>
        <v>0</v>
      </c>
      <c r="Q1083" s="0" t="n">
        <f aca="false">OR(AND(C1083="R3",D1083="NA"), AND(C1083="R3",D1083="R2"), AND(C1083="R3",D1083="R6"), AND(C1083="R3",D1083="R8"), AND(C1083="R3",D1083="R9"), AND(C1083="R3",D1083="R10"), AND(C1083="R3",D1083="R11"))</f>
        <v>0</v>
      </c>
      <c r="R1083" s="0" t="n">
        <f aca="false">AND(C1083="R3",D1083="R1")</f>
        <v>0</v>
      </c>
      <c r="S1083" s="0" t="n">
        <f aca="false">AND(C1083="R3",D1083="R3")</f>
        <v>0</v>
      </c>
      <c r="T1083" s="0" t="n">
        <f aca="false">AND(C1083="R3",D1083="R4")</f>
        <v>0</v>
      </c>
      <c r="U1083" s="0" t="n">
        <f aca="false">AND(C1083="R3",D1083="R5")</f>
        <v>0</v>
      </c>
      <c r="V1083" s="0" t="n">
        <f aca="false">AND(C1083="R3",D1083="R7")</f>
        <v>0</v>
      </c>
      <c r="W1083" s="0" t="n">
        <f aca="false">OR(AND(C1083="R4",D1083="NA"), AND(C1083="R4",D1083="R2"), AND(C1083="R4",D1083="R6"), AND(C1083="R4",D1083="R8"), AND(C1083="R4",D1083="R9"), AND(C1083="R4",D1083="R10"), AND(C1083="R4",D1083="R11"))</f>
        <v>0</v>
      </c>
      <c r="X1083" s="0" t="n">
        <f aca="false">AND(C1083="R4",D1083="R1")</f>
        <v>0</v>
      </c>
      <c r="Y1083" s="0" t="n">
        <f aca="false">AND(C1083="R4",D1083="R3")</f>
        <v>0</v>
      </c>
      <c r="Z1083" s="0" t="n">
        <f aca="false">AND(C1083="R4",D1083="R4")</f>
        <v>0</v>
      </c>
      <c r="AA1083" s="0" t="n">
        <f aca="false">AND(C1083="R4",D1083="R5")</f>
        <v>0</v>
      </c>
      <c r="AB1083" s="0" t="n">
        <f aca="false">AND(C1083="R4",D1083="R7")</f>
        <v>0</v>
      </c>
      <c r="AC1083" s="0" t="n">
        <f aca="false">OR(AND(C1083="R5",D1083="NA"), AND(C1083="R5",D1083="R2"), AND(C1083="R5",D1083="R6"), AND(C1083="R5",D1083="R8"), AND(C1083="R5",D1083="R9"), AND(C1083="R5",D1083="R10"), AND(C1083="R5",D1083="R11"))</f>
        <v>0</v>
      </c>
      <c r="AD1083" s="0" t="n">
        <f aca="false">AND(C1083="R5",D1083="R1")</f>
        <v>0</v>
      </c>
      <c r="AE1083" s="0" t="n">
        <f aca="false">AND(C1083="R5",D1083="R3")</f>
        <v>0</v>
      </c>
      <c r="AF1083" s="0" t="n">
        <f aca="false">AND(C1083="R5",D1083="R4")</f>
        <v>0</v>
      </c>
      <c r="AG1083" s="0" t="n">
        <f aca="false">AND(C1083="R5",D1083="R5")</f>
        <v>0</v>
      </c>
      <c r="AH1083" s="0" t="n">
        <f aca="false">AND(C1083="R5",D1083="R7")</f>
        <v>0</v>
      </c>
      <c r="AI1083" s="0" t="n">
        <f aca="false">OR(AND(C1083="R7",D1083="NA"), AND(C1083="R7",D1083="R2"), AND(C1083="R7",D1083="R6"), AND(C1083="R7",D1083="R8"), AND(C1083="R7",D1083="R9"), AND(C1083="R7",D1083="R10"), AND(C1083="R7",D1083="R11"))</f>
        <v>0</v>
      </c>
      <c r="AJ1083" s="0" t="n">
        <f aca="false">AND(C1083="R7",D1083="R1")</f>
        <v>0</v>
      </c>
      <c r="AK1083" s="0" t="n">
        <f aca="false">AND(C1083="R7",D1083="R3")</f>
        <v>0</v>
      </c>
      <c r="AL1083" s="0" t="n">
        <f aca="false">AND(C1083="R7",D1083="R4")</f>
        <v>0</v>
      </c>
      <c r="AM1083" s="0" t="n">
        <f aca="false">AND(C1083="R7",D1083="R5")</f>
        <v>0</v>
      </c>
      <c r="AN1083" s="0" t="n">
        <f aca="false">AND(C1083="R7",D1083="R7")</f>
        <v>0</v>
      </c>
    </row>
    <row r="1084" customFormat="false" ht="15" hidden="false" customHeight="false" outlineLevel="0" collapsed="false">
      <c r="A1084" s="1" t="n">
        <v>41379.3770833333</v>
      </c>
      <c r="B1084" s="0" t="s">
        <v>82021</v>
      </c>
      <c r="C1084" s="7" t="s">
        <v>104221</v>
      </c>
      <c r="D1084" s="20" t="s">
        <v>104221</v>
      </c>
      <c r="E1084" s="0" t="n">
        <f aca="false">OR(AND(C1084="NA",D1084="NA"), AND(C1084="NA",D1084="R2"), AND(C1084="NA",D1084="R6"), AND(C1084="NA",D1084="R8"), AND(C1084="NA",D1084="R9"), AND(C1084="NA",D1084="R10"), AND(C1084="NA",D1084="R11"))</f>
        <v>0</v>
      </c>
      <c r="F1084" s="0" t="n">
        <f aca="false">AND(C1084="NA",D1084="R1")</f>
        <v>0</v>
      </c>
      <c r="G1084" s="0" t="n">
        <f aca="false">AND(C1084="NA",D1084="R3")</f>
        <v>0</v>
      </c>
      <c r="H1084" s="0" t="n">
        <f aca="false">AND(C1084="NA",D1084="R4")</f>
        <v>0</v>
      </c>
      <c r="I1084" s="0" t="n">
        <f aca="false">AND(C1084="NA",D1084="R5")</f>
        <v>0</v>
      </c>
      <c r="J1084" s="0" t="n">
        <f aca="false">AND(C1084="NA",D1084="R7")</f>
        <v>0</v>
      </c>
      <c r="K1084" s="0" t="n">
        <f aca="false">OR(AND(C1084="R1",D1084="NA"), AND(C1084="R1",D1084="R2"), AND(C1084="R1",D1084="R6"), AND(C1084="R1",D1084="R8"), AND(C1084="R1",D1084="R9"), AND(C1084="R1",D1084="R10"), AND(C1084="R1",D1084="R11"))</f>
        <v>0</v>
      </c>
      <c r="L1084" s="0" t="n">
        <f aca="false">AND(C1084="R1",D1084="R1")</f>
        <v>0</v>
      </c>
      <c r="M1084" s="0" t="n">
        <f aca="false">AND(C1084="R1",D1084="R3")</f>
        <v>0</v>
      </c>
      <c r="N1084" s="0" t="n">
        <f aca="false">AND(C1084="R1",D1084="R4")</f>
        <v>0</v>
      </c>
      <c r="O1084" s="0" t="n">
        <f aca="false">AND(C1084="R1",D1084="R5")</f>
        <v>0</v>
      </c>
      <c r="P1084" s="0" t="n">
        <f aca="false">AND(C1084="R1",D1084="R7")</f>
        <v>0</v>
      </c>
      <c r="Q1084" s="0" t="n">
        <f aca="false">OR(AND(C1084="R3",D1084="NA"), AND(C1084="R3",D1084="R2"), AND(C1084="R3",D1084="R6"), AND(C1084="R3",D1084="R8"), AND(C1084="R3",D1084="R9"), AND(C1084="R3",D1084="R10"), AND(C1084="R3",D1084="R11"))</f>
        <v>0</v>
      </c>
      <c r="R1084" s="0" t="n">
        <f aca="false">AND(C1084="R3",D1084="R1")</f>
        <v>0</v>
      </c>
      <c r="S1084" s="0" t="n">
        <f aca="false">AND(C1084="R3",D1084="R3")</f>
        <v>0</v>
      </c>
      <c r="T1084" s="0" t="n">
        <f aca="false">AND(C1084="R3",D1084="R4")</f>
        <v>0</v>
      </c>
      <c r="U1084" s="0" t="n">
        <f aca="false">AND(C1084="R3",D1084="R5")</f>
        <v>0</v>
      </c>
      <c r="V1084" s="0" t="n">
        <f aca="false">AND(C1084="R3",D1084="R7")</f>
        <v>0</v>
      </c>
      <c r="W1084" s="0" t="n">
        <f aca="false">OR(AND(C1084="R4",D1084="NA"), AND(C1084="R4",D1084="R2"), AND(C1084="R4",D1084="R6"), AND(C1084="R4",D1084="R8"), AND(C1084="R4",D1084="R9"), AND(C1084="R4",D1084="R10"), AND(C1084="R4",D1084="R11"))</f>
        <v>0</v>
      </c>
      <c r="X1084" s="0" t="n">
        <f aca="false">AND(C1084="R4",D1084="R1")</f>
        <v>0</v>
      </c>
      <c r="Y1084" s="0" t="n">
        <f aca="false">AND(C1084="R4",D1084="R3")</f>
        <v>0</v>
      </c>
      <c r="Z1084" s="0" t="n">
        <f aca="false">AND(C1084="R4",D1084="R4")</f>
        <v>0</v>
      </c>
      <c r="AA1084" s="0" t="n">
        <f aca="false">AND(C1084="R4",D1084="R5")</f>
        <v>0</v>
      </c>
      <c r="AB1084" s="0" t="n">
        <f aca="false">AND(C1084="R4",D1084="R7")</f>
        <v>0</v>
      </c>
      <c r="AC1084" s="0" t="n">
        <f aca="false">OR(AND(C1084="R5",D1084="NA"), AND(C1084="R5",D1084="R2"), AND(C1084="R5",D1084="R6"), AND(C1084="R5",D1084="R8"), AND(C1084="R5",D1084="R9"), AND(C1084="R5",D1084="R10"), AND(C1084="R5",D1084="R11"))</f>
        <v>0</v>
      </c>
      <c r="AD1084" s="0" t="n">
        <f aca="false">AND(C1084="R5",D1084="R1")</f>
        <v>0</v>
      </c>
      <c r="AE1084" s="0" t="n">
        <f aca="false">AND(C1084="R5",D1084="R3")</f>
        <v>0</v>
      </c>
      <c r="AF1084" s="0" t="n">
        <f aca="false">AND(C1084="R5",D1084="R4")</f>
        <v>0</v>
      </c>
      <c r="AG1084" s="0" t="n">
        <f aca="false">AND(C1084="R5",D1084="R5")</f>
        <v>1</v>
      </c>
      <c r="AH1084" s="0" t="n">
        <f aca="false">AND(C1084="R5",D1084="R7")</f>
        <v>0</v>
      </c>
      <c r="AI1084" s="0" t="n">
        <f aca="false">OR(AND(C1084="R7",D1084="NA"), AND(C1084="R7",D1084="R2"), AND(C1084="R7",D1084="R6"), AND(C1084="R7",D1084="R8"), AND(C1084="R7",D1084="R9"), AND(C1084="R7",D1084="R10"), AND(C1084="R7",D1084="R11"))</f>
        <v>0</v>
      </c>
      <c r="AJ1084" s="0" t="n">
        <f aca="false">AND(C1084="R7",D1084="R1")</f>
        <v>0</v>
      </c>
      <c r="AK1084" s="0" t="n">
        <f aca="false">AND(C1084="R7",D1084="R3")</f>
        <v>0</v>
      </c>
      <c r="AL1084" s="0" t="n">
        <f aca="false">AND(C1084="R7",D1084="R4")</f>
        <v>0</v>
      </c>
      <c r="AM1084" s="0" t="n">
        <f aca="false">AND(C1084="R7",D1084="R5")</f>
        <v>0</v>
      </c>
      <c r="AN1084" s="0" t="n">
        <f aca="false">AND(C1084="R7",D1084="R7")</f>
        <v>0</v>
      </c>
    </row>
    <row r="1085" customFormat="false" ht="15" hidden="false" customHeight="false" outlineLevel="0" collapsed="false">
      <c r="A1085" s="1" t="n">
        <v>41379.3770833333</v>
      </c>
      <c r="B1085" s="0" t="s">
        <v>82022</v>
      </c>
      <c r="C1085" s="7" t="s">
        <v>104218</v>
      </c>
      <c r="D1085" s="20" t="s">
        <v>104218</v>
      </c>
      <c r="E1085" s="0" t="n">
        <f aca="false">OR(AND(C1085="NA",D1085="NA"), AND(C1085="NA",D1085="R2"), AND(C1085="NA",D1085="R6"), AND(C1085="NA",D1085="R8"), AND(C1085="NA",D1085="R9"), AND(C1085="NA",D1085="R10"), AND(C1085="NA",D1085="R11"))</f>
        <v>0</v>
      </c>
      <c r="F1085" s="0" t="n">
        <f aca="false">AND(C1085="NA",D1085="R1")</f>
        <v>0</v>
      </c>
      <c r="G1085" s="0" t="n">
        <f aca="false">AND(C1085="NA",D1085="R3")</f>
        <v>0</v>
      </c>
      <c r="H1085" s="0" t="n">
        <f aca="false">AND(C1085="NA",D1085="R4")</f>
        <v>0</v>
      </c>
      <c r="I1085" s="0" t="n">
        <f aca="false">AND(C1085="NA",D1085="R5")</f>
        <v>0</v>
      </c>
      <c r="J1085" s="0" t="n">
        <f aca="false">AND(C1085="NA",D1085="R7")</f>
        <v>0</v>
      </c>
      <c r="K1085" s="0" t="n">
        <f aca="false">OR(AND(C1085="R1",D1085="NA"), AND(C1085="R1",D1085="R2"), AND(C1085="R1",D1085="R6"), AND(C1085="R1",D1085="R8"), AND(C1085="R1",D1085="R9"), AND(C1085="R1",D1085="R10"), AND(C1085="R1",D1085="R11"))</f>
        <v>0</v>
      </c>
      <c r="L1085" s="0" t="n">
        <f aca="false">AND(C1085="R1",D1085="R1")</f>
        <v>0</v>
      </c>
      <c r="M1085" s="0" t="n">
        <f aca="false">AND(C1085="R1",D1085="R3")</f>
        <v>0</v>
      </c>
      <c r="N1085" s="0" t="n">
        <f aca="false">AND(C1085="R1",D1085="R4")</f>
        <v>0</v>
      </c>
      <c r="O1085" s="0" t="n">
        <f aca="false">AND(C1085="R1",D1085="R5")</f>
        <v>0</v>
      </c>
      <c r="P1085" s="0" t="n">
        <f aca="false">AND(C1085="R1",D1085="R7")</f>
        <v>0</v>
      </c>
      <c r="Q1085" s="0" t="n">
        <f aca="false">OR(AND(C1085="R3",D1085="NA"), AND(C1085="R3",D1085="R2"), AND(C1085="R3",D1085="R6"), AND(C1085="R3",D1085="R8"), AND(C1085="R3",D1085="R9"), AND(C1085="R3",D1085="R10"), AND(C1085="R3",D1085="R11"))</f>
        <v>0</v>
      </c>
      <c r="R1085" s="0" t="n">
        <f aca="false">AND(C1085="R3",D1085="R1")</f>
        <v>0</v>
      </c>
      <c r="S1085" s="0" t="n">
        <f aca="false">AND(C1085="R3",D1085="R3")</f>
        <v>1</v>
      </c>
      <c r="T1085" s="0" t="n">
        <f aca="false">AND(C1085="R3",D1085="R4")</f>
        <v>0</v>
      </c>
      <c r="U1085" s="0" t="n">
        <f aca="false">AND(C1085="R3",D1085="R5")</f>
        <v>0</v>
      </c>
      <c r="V1085" s="0" t="n">
        <f aca="false">AND(C1085="R3",D1085="R7")</f>
        <v>0</v>
      </c>
      <c r="W1085" s="0" t="n">
        <f aca="false">OR(AND(C1085="R4",D1085="NA"), AND(C1085="R4",D1085="R2"), AND(C1085="R4",D1085="R6"), AND(C1085="R4",D1085="R8"), AND(C1085="R4",D1085="R9"), AND(C1085="R4",D1085="R10"), AND(C1085="R4",D1085="R11"))</f>
        <v>0</v>
      </c>
      <c r="X1085" s="0" t="n">
        <f aca="false">AND(C1085="R4",D1085="R1")</f>
        <v>0</v>
      </c>
      <c r="Y1085" s="0" t="n">
        <f aca="false">AND(C1085="R4",D1085="R3")</f>
        <v>0</v>
      </c>
      <c r="Z1085" s="0" t="n">
        <f aca="false">AND(C1085="R4",D1085="R4")</f>
        <v>0</v>
      </c>
      <c r="AA1085" s="0" t="n">
        <f aca="false">AND(C1085="R4",D1085="R5")</f>
        <v>0</v>
      </c>
      <c r="AB1085" s="0" t="n">
        <f aca="false">AND(C1085="R4",D1085="R7")</f>
        <v>0</v>
      </c>
      <c r="AC1085" s="0" t="n">
        <f aca="false">OR(AND(C1085="R5",D1085="NA"), AND(C1085="R5",D1085="R2"), AND(C1085="R5",D1085="R6"), AND(C1085="R5",D1085="R8"), AND(C1085="R5",D1085="R9"), AND(C1085="R5",D1085="R10"), AND(C1085="R5",D1085="R11"))</f>
        <v>0</v>
      </c>
      <c r="AD1085" s="0" t="n">
        <f aca="false">AND(C1085="R5",D1085="R1")</f>
        <v>0</v>
      </c>
      <c r="AE1085" s="0" t="n">
        <f aca="false">AND(C1085="R5",D1085="R3")</f>
        <v>0</v>
      </c>
      <c r="AF1085" s="0" t="n">
        <f aca="false">AND(C1085="R5",D1085="R4")</f>
        <v>0</v>
      </c>
      <c r="AG1085" s="0" t="n">
        <f aca="false">AND(C1085="R5",D1085="R5")</f>
        <v>0</v>
      </c>
      <c r="AH1085" s="0" t="n">
        <f aca="false">AND(C1085="R5",D1085="R7")</f>
        <v>0</v>
      </c>
      <c r="AI1085" s="0" t="n">
        <f aca="false">OR(AND(C1085="R7",D1085="NA"), AND(C1085="R7",D1085="R2"), AND(C1085="R7",D1085="R6"), AND(C1085="R7",D1085="R8"), AND(C1085="R7",D1085="R9"), AND(C1085="R7",D1085="R10"), AND(C1085="R7",D1085="R11"))</f>
        <v>0</v>
      </c>
      <c r="AJ1085" s="0" t="n">
        <f aca="false">AND(C1085="R7",D1085="R1")</f>
        <v>0</v>
      </c>
      <c r="AK1085" s="0" t="n">
        <f aca="false">AND(C1085="R7",D1085="R3")</f>
        <v>0</v>
      </c>
      <c r="AL1085" s="0" t="n">
        <f aca="false">AND(C1085="R7",D1085="R4")</f>
        <v>0</v>
      </c>
      <c r="AM1085" s="0" t="n">
        <f aca="false">AND(C1085="R7",D1085="R5")</f>
        <v>0</v>
      </c>
      <c r="AN1085" s="0" t="n">
        <f aca="false">AND(C1085="R7",D1085="R7")</f>
        <v>0</v>
      </c>
    </row>
    <row r="1086" customFormat="false" ht="15" hidden="false" customHeight="false" outlineLevel="0" collapsed="false">
      <c r="A1086" s="1" t="n">
        <v>41379.3770833333</v>
      </c>
      <c r="B1086" s="0" t="s">
        <v>82024</v>
      </c>
      <c r="C1086" s="10" t="s">
        <v>104214</v>
      </c>
      <c r="D1086" s="20" t="s">
        <v>104280</v>
      </c>
      <c r="E1086" s="0" t="n">
        <f aca="false">OR(AND(C1086="NA",D1086="NA"), AND(C1086="NA",D1086="R2"), AND(C1086="NA",D1086="R6"), AND(C1086="NA",D1086="R8"), AND(C1086="NA",D1086="R9"), AND(C1086="NA",D1086="R10"), AND(C1086="NA",D1086="R11"))</f>
        <v>1</v>
      </c>
      <c r="F1086" s="0" t="n">
        <f aca="false">AND(C1086="NA",D1086="R1")</f>
        <v>0</v>
      </c>
      <c r="G1086" s="0" t="n">
        <f aca="false">AND(C1086="NA",D1086="R3")</f>
        <v>0</v>
      </c>
      <c r="H1086" s="0" t="n">
        <f aca="false">AND(C1086="NA",D1086="R4")</f>
        <v>0</v>
      </c>
      <c r="I1086" s="0" t="n">
        <f aca="false">AND(C1086="NA",D1086="R5")</f>
        <v>0</v>
      </c>
      <c r="J1086" s="0" t="n">
        <f aca="false">AND(C1086="NA",D1086="R7")</f>
        <v>0</v>
      </c>
      <c r="K1086" s="0" t="n">
        <f aca="false">OR(AND(C1086="R1",D1086="NA"), AND(C1086="R1",D1086="R2"), AND(C1086="R1",D1086="R6"), AND(C1086="R1",D1086="R8"), AND(C1086="R1",D1086="R9"), AND(C1086="R1",D1086="R10"), AND(C1086="R1",D1086="R11"))</f>
        <v>0</v>
      </c>
      <c r="L1086" s="0" t="n">
        <f aca="false">AND(C1086="R1",D1086="R1")</f>
        <v>0</v>
      </c>
      <c r="M1086" s="0" t="n">
        <f aca="false">AND(C1086="R1",D1086="R3")</f>
        <v>0</v>
      </c>
      <c r="N1086" s="0" t="n">
        <f aca="false">AND(C1086="R1",D1086="R4")</f>
        <v>0</v>
      </c>
      <c r="O1086" s="0" t="n">
        <f aca="false">AND(C1086="R1",D1086="R5")</f>
        <v>0</v>
      </c>
      <c r="P1086" s="0" t="n">
        <f aca="false">AND(C1086="R1",D1086="R7")</f>
        <v>0</v>
      </c>
      <c r="Q1086" s="0" t="n">
        <f aca="false">OR(AND(C1086="R3",D1086="NA"), AND(C1086="R3",D1086="R2"), AND(C1086="R3",D1086="R6"), AND(C1086="R3",D1086="R8"), AND(C1086="R3",D1086="R9"), AND(C1086="R3",D1086="R10"), AND(C1086="R3",D1086="R11"))</f>
        <v>0</v>
      </c>
      <c r="R1086" s="0" t="n">
        <f aca="false">AND(C1086="R3",D1086="R1")</f>
        <v>0</v>
      </c>
      <c r="S1086" s="0" t="n">
        <f aca="false">AND(C1086="R3",D1086="R3")</f>
        <v>0</v>
      </c>
      <c r="T1086" s="0" t="n">
        <f aca="false">AND(C1086="R3",D1086="R4")</f>
        <v>0</v>
      </c>
      <c r="U1086" s="0" t="n">
        <f aca="false">AND(C1086="R3",D1086="R5")</f>
        <v>0</v>
      </c>
      <c r="V1086" s="0" t="n">
        <f aca="false">AND(C1086="R3",D1086="R7")</f>
        <v>0</v>
      </c>
      <c r="W1086" s="0" t="n">
        <f aca="false">OR(AND(C1086="R4",D1086="NA"), AND(C1086="R4",D1086="R2"), AND(C1086="R4",D1086="R6"), AND(C1086="R4",D1086="R8"), AND(C1086="R4",D1086="R9"), AND(C1086="R4",D1086="R10"), AND(C1086="R4",D1086="R11"))</f>
        <v>0</v>
      </c>
      <c r="X1086" s="0" t="n">
        <f aca="false">AND(C1086="R4",D1086="R1")</f>
        <v>0</v>
      </c>
      <c r="Y1086" s="0" t="n">
        <f aca="false">AND(C1086="R4",D1086="R3")</f>
        <v>0</v>
      </c>
      <c r="Z1086" s="0" t="n">
        <f aca="false">AND(C1086="R4",D1086="R4")</f>
        <v>0</v>
      </c>
      <c r="AA1086" s="0" t="n">
        <f aca="false">AND(C1086="R4",D1086="R5")</f>
        <v>0</v>
      </c>
      <c r="AB1086" s="0" t="n">
        <f aca="false">AND(C1086="R4",D1086="R7")</f>
        <v>0</v>
      </c>
      <c r="AC1086" s="0" t="n">
        <f aca="false">OR(AND(C1086="R5",D1086="NA"), AND(C1086="R5",D1086="R2"), AND(C1086="R5",D1086="R6"), AND(C1086="R5",D1086="R8"), AND(C1086="R5",D1086="R9"), AND(C1086="R5",D1086="R10"), AND(C1086="R5",D1086="R11"))</f>
        <v>0</v>
      </c>
      <c r="AD1086" s="0" t="n">
        <f aca="false">AND(C1086="R5",D1086="R1")</f>
        <v>0</v>
      </c>
      <c r="AE1086" s="0" t="n">
        <f aca="false">AND(C1086="R5",D1086="R3")</f>
        <v>0</v>
      </c>
      <c r="AF1086" s="0" t="n">
        <f aca="false">AND(C1086="R5",D1086="R4")</f>
        <v>0</v>
      </c>
      <c r="AG1086" s="0" t="n">
        <f aca="false">AND(C1086="R5",D1086="R5")</f>
        <v>0</v>
      </c>
      <c r="AH1086" s="0" t="n">
        <f aca="false">AND(C1086="R5",D1086="R7")</f>
        <v>0</v>
      </c>
      <c r="AI1086" s="0" t="n">
        <f aca="false">OR(AND(C1086="R7",D1086="NA"), AND(C1086="R7",D1086="R2"), AND(C1086="R7",D1086="R6"), AND(C1086="R7",D1086="R8"), AND(C1086="R7",D1086="R9"), AND(C1086="R7",D1086="R10"), AND(C1086="R7",D1086="R11"))</f>
        <v>0</v>
      </c>
      <c r="AJ1086" s="0" t="n">
        <f aca="false">AND(C1086="R7",D1086="R1")</f>
        <v>0</v>
      </c>
      <c r="AK1086" s="0" t="n">
        <f aca="false">AND(C1086="R7",D1086="R3")</f>
        <v>0</v>
      </c>
      <c r="AL1086" s="0" t="n">
        <f aca="false">AND(C1086="R7",D1086="R4")</f>
        <v>0</v>
      </c>
      <c r="AM1086" s="0" t="n">
        <f aca="false">AND(C1086="R7",D1086="R5")</f>
        <v>0</v>
      </c>
      <c r="AN1086" s="0" t="n">
        <f aca="false">AND(C1086="R7",D1086="R7")</f>
        <v>0</v>
      </c>
    </row>
    <row r="1087" customFormat="false" ht="15" hidden="false" customHeight="false" outlineLevel="0" collapsed="false">
      <c r="A1087" s="1" t="n">
        <v>41379.3770833333</v>
      </c>
      <c r="B1087" s="0" t="s">
        <v>82025</v>
      </c>
      <c r="C1087" s="10" t="s">
        <v>104214</v>
      </c>
      <c r="D1087" s="20" t="s">
        <v>104214</v>
      </c>
      <c r="E1087" s="0" t="n">
        <f aca="false">OR(AND(C1087="NA",D1087="NA"), AND(C1087="NA",D1087="R2"), AND(C1087="NA",D1087="R6"), AND(C1087="NA",D1087="R8"), AND(C1087="NA",D1087="R9"), AND(C1087="NA",D1087="R10"), AND(C1087="NA",D1087="R11"))</f>
        <v>1</v>
      </c>
      <c r="F1087" s="0" t="n">
        <f aca="false">AND(C1087="NA",D1087="R1")</f>
        <v>0</v>
      </c>
      <c r="G1087" s="0" t="n">
        <f aca="false">AND(C1087="NA",D1087="R3")</f>
        <v>0</v>
      </c>
      <c r="H1087" s="0" t="n">
        <f aca="false">AND(C1087="NA",D1087="R4")</f>
        <v>0</v>
      </c>
      <c r="I1087" s="0" t="n">
        <f aca="false">AND(C1087="NA",D1087="R5")</f>
        <v>0</v>
      </c>
      <c r="J1087" s="0" t="n">
        <f aca="false">AND(C1087="NA",D1087="R7")</f>
        <v>0</v>
      </c>
      <c r="K1087" s="0" t="n">
        <f aca="false">OR(AND(C1087="R1",D1087="NA"), AND(C1087="R1",D1087="R2"), AND(C1087="R1",D1087="R6"), AND(C1087="R1",D1087="R8"), AND(C1087="R1",D1087="R9"), AND(C1087="R1",D1087="R10"), AND(C1087="R1",D1087="R11"))</f>
        <v>0</v>
      </c>
      <c r="L1087" s="0" t="n">
        <f aca="false">AND(C1087="R1",D1087="R1")</f>
        <v>0</v>
      </c>
      <c r="M1087" s="0" t="n">
        <f aca="false">AND(C1087="R1",D1087="R3")</f>
        <v>0</v>
      </c>
      <c r="N1087" s="0" t="n">
        <f aca="false">AND(C1087="R1",D1087="R4")</f>
        <v>0</v>
      </c>
      <c r="O1087" s="0" t="n">
        <f aca="false">AND(C1087="R1",D1087="R5")</f>
        <v>0</v>
      </c>
      <c r="P1087" s="0" t="n">
        <f aca="false">AND(C1087="R1",D1087="R7")</f>
        <v>0</v>
      </c>
      <c r="Q1087" s="0" t="n">
        <f aca="false">OR(AND(C1087="R3",D1087="NA"), AND(C1087="R3",D1087="R2"), AND(C1087="R3",D1087="R6"), AND(C1087="R3",D1087="R8"), AND(C1087="R3",D1087="R9"), AND(C1087="R3",D1087="R10"), AND(C1087="R3",D1087="R11"))</f>
        <v>0</v>
      </c>
      <c r="R1087" s="0" t="n">
        <f aca="false">AND(C1087="R3",D1087="R1")</f>
        <v>0</v>
      </c>
      <c r="S1087" s="0" t="n">
        <f aca="false">AND(C1087="R3",D1087="R3")</f>
        <v>0</v>
      </c>
      <c r="T1087" s="0" t="n">
        <f aca="false">AND(C1087="R3",D1087="R4")</f>
        <v>0</v>
      </c>
      <c r="U1087" s="0" t="n">
        <f aca="false">AND(C1087="R3",D1087="R5")</f>
        <v>0</v>
      </c>
      <c r="V1087" s="0" t="n">
        <f aca="false">AND(C1087="R3",D1087="R7")</f>
        <v>0</v>
      </c>
      <c r="W1087" s="0" t="n">
        <f aca="false">OR(AND(C1087="R4",D1087="NA"), AND(C1087="R4",D1087="R2"), AND(C1087="R4",D1087="R6"), AND(C1087="R4",D1087="R8"), AND(C1087="R4",D1087="R9"), AND(C1087="R4",D1087="R10"), AND(C1087="R4",D1087="R11"))</f>
        <v>0</v>
      </c>
      <c r="X1087" s="0" t="n">
        <f aca="false">AND(C1087="R4",D1087="R1")</f>
        <v>0</v>
      </c>
      <c r="Y1087" s="0" t="n">
        <f aca="false">AND(C1087="R4",D1087="R3")</f>
        <v>0</v>
      </c>
      <c r="Z1087" s="0" t="n">
        <f aca="false">AND(C1087="R4",D1087="R4")</f>
        <v>0</v>
      </c>
      <c r="AA1087" s="0" t="n">
        <f aca="false">AND(C1087="R4",D1087="R5")</f>
        <v>0</v>
      </c>
      <c r="AB1087" s="0" t="n">
        <f aca="false">AND(C1087="R4",D1087="R7")</f>
        <v>0</v>
      </c>
      <c r="AC1087" s="0" t="n">
        <f aca="false">OR(AND(C1087="R5",D1087="NA"), AND(C1087="R5",D1087="R2"), AND(C1087="R5",D1087="R6"), AND(C1087="R5",D1087="R8"), AND(C1087="R5",D1087="R9"), AND(C1087="R5",D1087="R10"), AND(C1087="R5",D1087="R11"))</f>
        <v>0</v>
      </c>
      <c r="AD1087" s="0" t="n">
        <f aca="false">AND(C1087="R5",D1087="R1")</f>
        <v>0</v>
      </c>
      <c r="AE1087" s="0" t="n">
        <f aca="false">AND(C1087="R5",D1087="R3")</f>
        <v>0</v>
      </c>
      <c r="AF1087" s="0" t="n">
        <f aca="false">AND(C1087="R5",D1087="R4")</f>
        <v>0</v>
      </c>
      <c r="AG1087" s="0" t="n">
        <f aca="false">AND(C1087="R5",D1087="R5")</f>
        <v>0</v>
      </c>
      <c r="AH1087" s="0" t="n">
        <f aca="false">AND(C1087="R5",D1087="R7")</f>
        <v>0</v>
      </c>
      <c r="AI1087" s="0" t="n">
        <f aca="false">OR(AND(C1087="R7",D1087="NA"), AND(C1087="R7",D1087="R2"), AND(C1087="R7",D1087="R6"), AND(C1087="R7",D1087="R8"), AND(C1087="R7",D1087="R9"), AND(C1087="R7",D1087="R10"), AND(C1087="R7",D1087="R11"))</f>
        <v>0</v>
      </c>
      <c r="AJ1087" s="0" t="n">
        <f aca="false">AND(C1087="R7",D1087="R1")</f>
        <v>0</v>
      </c>
      <c r="AK1087" s="0" t="n">
        <f aca="false">AND(C1087="R7",D1087="R3")</f>
        <v>0</v>
      </c>
      <c r="AL1087" s="0" t="n">
        <f aca="false">AND(C1087="R7",D1087="R4")</f>
        <v>0</v>
      </c>
      <c r="AM1087" s="0" t="n">
        <f aca="false">AND(C1087="R7",D1087="R5")</f>
        <v>0</v>
      </c>
      <c r="AN1087" s="0" t="n">
        <f aca="false">AND(C1087="R7",D1087="R7")</f>
        <v>0</v>
      </c>
    </row>
    <row r="1088" customFormat="false" ht="15" hidden="false" customHeight="false" outlineLevel="0" collapsed="false">
      <c r="A1088" s="1" t="n">
        <v>41379.3770833333</v>
      </c>
      <c r="B1088" s="0" t="s">
        <v>82026</v>
      </c>
      <c r="C1088" s="7" t="s">
        <v>104218</v>
      </c>
      <c r="D1088" s="20" t="s">
        <v>104218</v>
      </c>
      <c r="E1088" s="0" t="n">
        <f aca="false">OR(AND(C1088="NA",D1088="NA"), AND(C1088="NA",D1088="R2"), AND(C1088="NA",D1088="R6"), AND(C1088="NA",D1088="R8"), AND(C1088="NA",D1088="R9"), AND(C1088="NA",D1088="R10"), AND(C1088="NA",D1088="R11"))</f>
        <v>0</v>
      </c>
      <c r="F1088" s="0" t="n">
        <f aca="false">AND(C1088="NA",D1088="R1")</f>
        <v>0</v>
      </c>
      <c r="G1088" s="0" t="n">
        <f aca="false">AND(C1088="NA",D1088="R3")</f>
        <v>0</v>
      </c>
      <c r="H1088" s="0" t="n">
        <f aca="false">AND(C1088="NA",D1088="R4")</f>
        <v>0</v>
      </c>
      <c r="I1088" s="0" t="n">
        <f aca="false">AND(C1088="NA",D1088="R5")</f>
        <v>0</v>
      </c>
      <c r="J1088" s="0" t="n">
        <f aca="false">AND(C1088="NA",D1088="R7")</f>
        <v>0</v>
      </c>
      <c r="K1088" s="0" t="n">
        <f aca="false">OR(AND(C1088="R1",D1088="NA"), AND(C1088="R1",D1088="R2"), AND(C1088="R1",D1088="R6"), AND(C1088="R1",D1088="R8"), AND(C1088="R1",D1088="R9"), AND(C1088="R1",D1088="R10"), AND(C1088="R1",D1088="R11"))</f>
        <v>0</v>
      </c>
      <c r="L1088" s="0" t="n">
        <f aca="false">AND(C1088="R1",D1088="R1")</f>
        <v>0</v>
      </c>
      <c r="M1088" s="0" t="n">
        <f aca="false">AND(C1088="R1",D1088="R3")</f>
        <v>0</v>
      </c>
      <c r="N1088" s="0" t="n">
        <f aca="false">AND(C1088="R1",D1088="R4")</f>
        <v>0</v>
      </c>
      <c r="O1088" s="0" t="n">
        <f aca="false">AND(C1088="R1",D1088="R5")</f>
        <v>0</v>
      </c>
      <c r="P1088" s="0" t="n">
        <f aca="false">AND(C1088="R1",D1088="R7")</f>
        <v>0</v>
      </c>
      <c r="Q1088" s="0" t="n">
        <f aca="false">OR(AND(C1088="R3",D1088="NA"), AND(C1088="R3",D1088="R2"), AND(C1088="R3",D1088="R6"), AND(C1088="R3",D1088="R8"), AND(C1088="R3",D1088="R9"), AND(C1088="R3",D1088="R10"), AND(C1088="R3",D1088="R11"))</f>
        <v>0</v>
      </c>
      <c r="R1088" s="0" t="n">
        <f aca="false">AND(C1088="R3",D1088="R1")</f>
        <v>0</v>
      </c>
      <c r="S1088" s="0" t="n">
        <f aca="false">AND(C1088="R3",D1088="R3")</f>
        <v>1</v>
      </c>
      <c r="T1088" s="0" t="n">
        <f aca="false">AND(C1088="R3",D1088="R4")</f>
        <v>0</v>
      </c>
      <c r="U1088" s="0" t="n">
        <f aca="false">AND(C1088="R3",D1088="R5")</f>
        <v>0</v>
      </c>
      <c r="V1088" s="0" t="n">
        <f aca="false">AND(C1088="R3",D1088="R7")</f>
        <v>0</v>
      </c>
      <c r="W1088" s="0" t="n">
        <f aca="false">OR(AND(C1088="R4",D1088="NA"), AND(C1088="R4",D1088="R2"), AND(C1088="R4",D1088="R6"), AND(C1088="R4",D1088="R8"), AND(C1088="R4",D1088="R9"), AND(C1088="R4",D1088="R10"), AND(C1088="R4",D1088="R11"))</f>
        <v>0</v>
      </c>
      <c r="X1088" s="0" t="n">
        <f aca="false">AND(C1088="R4",D1088="R1")</f>
        <v>0</v>
      </c>
      <c r="Y1088" s="0" t="n">
        <f aca="false">AND(C1088="R4",D1088="R3")</f>
        <v>0</v>
      </c>
      <c r="Z1088" s="0" t="n">
        <f aca="false">AND(C1088="R4",D1088="R4")</f>
        <v>0</v>
      </c>
      <c r="AA1088" s="0" t="n">
        <f aca="false">AND(C1088="R4",D1088="R5")</f>
        <v>0</v>
      </c>
      <c r="AB1088" s="0" t="n">
        <f aca="false">AND(C1088="R4",D1088="R7")</f>
        <v>0</v>
      </c>
      <c r="AC1088" s="0" t="n">
        <f aca="false">OR(AND(C1088="R5",D1088="NA"), AND(C1088="R5",D1088="R2"), AND(C1088="R5",D1088="R6"), AND(C1088="R5",D1088="R8"), AND(C1088="R5",D1088="R9"), AND(C1088="R5",D1088="R10"), AND(C1088="R5",D1088="R11"))</f>
        <v>0</v>
      </c>
      <c r="AD1088" s="0" t="n">
        <f aca="false">AND(C1088="R5",D1088="R1")</f>
        <v>0</v>
      </c>
      <c r="AE1088" s="0" t="n">
        <f aca="false">AND(C1088="R5",D1088="R3")</f>
        <v>0</v>
      </c>
      <c r="AF1088" s="0" t="n">
        <f aca="false">AND(C1088="R5",D1088="R4")</f>
        <v>0</v>
      </c>
      <c r="AG1088" s="0" t="n">
        <f aca="false">AND(C1088="R5",D1088="R5")</f>
        <v>0</v>
      </c>
      <c r="AH1088" s="0" t="n">
        <f aca="false">AND(C1088="R5",D1088="R7")</f>
        <v>0</v>
      </c>
      <c r="AI1088" s="0" t="n">
        <f aca="false">OR(AND(C1088="R7",D1088="NA"), AND(C1088="R7",D1088="R2"), AND(C1088="R7",D1088="R6"), AND(C1088="R7",D1088="R8"), AND(C1088="R7",D1088="R9"), AND(C1088="R7",D1088="R10"), AND(C1088="R7",D1088="R11"))</f>
        <v>0</v>
      </c>
      <c r="AJ1088" s="0" t="n">
        <f aca="false">AND(C1088="R7",D1088="R1")</f>
        <v>0</v>
      </c>
      <c r="AK1088" s="0" t="n">
        <f aca="false">AND(C1088="R7",D1088="R3")</f>
        <v>0</v>
      </c>
      <c r="AL1088" s="0" t="n">
        <f aca="false">AND(C1088="R7",D1088="R4")</f>
        <v>0</v>
      </c>
      <c r="AM1088" s="0" t="n">
        <f aca="false">AND(C1088="R7",D1088="R5")</f>
        <v>0</v>
      </c>
      <c r="AN1088" s="0" t="n">
        <f aca="false">AND(C1088="R7",D1088="R7")</f>
        <v>0</v>
      </c>
    </row>
    <row r="1089" customFormat="false" ht="15" hidden="false" customHeight="false" outlineLevel="0" collapsed="false">
      <c r="A1089" s="1" t="n">
        <v>41379.3770833333</v>
      </c>
      <c r="B1089" s="0" t="s">
        <v>82030</v>
      </c>
      <c r="C1089" s="10" t="s">
        <v>104214</v>
      </c>
      <c r="D1089" s="20" t="s">
        <v>104214</v>
      </c>
      <c r="E1089" s="0" t="n">
        <f aca="false">OR(AND(C1089="NA",D1089="NA"), AND(C1089="NA",D1089="R2"), AND(C1089="NA",D1089="R6"), AND(C1089="NA",D1089="R8"), AND(C1089="NA",D1089="R9"), AND(C1089="NA",D1089="R10"), AND(C1089="NA",D1089="R11"))</f>
        <v>1</v>
      </c>
      <c r="F1089" s="0" t="n">
        <f aca="false">AND(C1089="NA",D1089="R1")</f>
        <v>0</v>
      </c>
      <c r="G1089" s="0" t="n">
        <f aca="false">AND(C1089="NA",D1089="R3")</f>
        <v>0</v>
      </c>
      <c r="H1089" s="0" t="n">
        <f aca="false">AND(C1089="NA",D1089="R4")</f>
        <v>0</v>
      </c>
      <c r="I1089" s="0" t="n">
        <f aca="false">AND(C1089="NA",D1089="R5")</f>
        <v>0</v>
      </c>
      <c r="J1089" s="0" t="n">
        <f aca="false">AND(C1089="NA",D1089="R7")</f>
        <v>0</v>
      </c>
      <c r="K1089" s="0" t="n">
        <f aca="false">OR(AND(C1089="R1",D1089="NA"), AND(C1089="R1",D1089="R2"), AND(C1089="R1",D1089="R6"), AND(C1089="R1",D1089="R8"), AND(C1089="R1",D1089="R9"), AND(C1089="R1",D1089="R10"), AND(C1089="R1",D1089="R11"))</f>
        <v>0</v>
      </c>
      <c r="L1089" s="0" t="n">
        <f aca="false">AND(C1089="R1",D1089="R1")</f>
        <v>0</v>
      </c>
      <c r="M1089" s="0" t="n">
        <f aca="false">AND(C1089="R1",D1089="R3")</f>
        <v>0</v>
      </c>
      <c r="N1089" s="0" t="n">
        <f aca="false">AND(C1089="R1",D1089="R4")</f>
        <v>0</v>
      </c>
      <c r="O1089" s="0" t="n">
        <f aca="false">AND(C1089="R1",D1089="R5")</f>
        <v>0</v>
      </c>
      <c r="P1089" s="0" t="n">
        <f aca="false">AND(C1089="R1",D1089="R7")</f>
        <v>0</v>
      </c>
      <c r="Q1089" s="0" t="n">
        <f aca="false">OR(AND(C1089="R3",D1089="NA"), AND(C1089="R3",D1089="R2"), AND(C1089="R3",D1089="R6"), AND(C1089="R3",D1089="R8"), AND(C1089="R3",D1089="R9"), AND(C1089="R3",D1089="R10"), AND(C1089="R3",D1089="R11"))</f>
        <v>0</v>
      </c>
      <c r="R1089" s="0" t="n">
        <f aca="false">AND(C1089="R3",D1089="R1")</f>
        <v>0</v>
      </c>
      <c r="S1089" s="0" t="n">
        <f aca="false">AND(C1089="R3",D1089="R3")</f>
        <v>0</v>
      </c>
      <c r="T1089" s="0" t="n">
        <f aca="false">AND(C1089="R3",D1089="R4")</f>
        <v>0</v>
      </c>
      <c r="U1089" s="0" t="n">
        <f aca="false">AND(C1089="R3",D1089="R5")</f>
        <v>0</v>
      </c>
      <c r="V1089" s="0" t="n">
        <f aca="false">AND(C1089="R3",D1089="R7")</f>
        <v>0</v>
      </c>
      <c r="W1089" s="0" t="n">
        <f aca="false">OR(AND(C1089="R4",D1089="NA"), AND(C1089="R4",D1089="R2"), AND(C1089="R4",D1089="R6"), AND(C1089="R4",D1089="R8"), AND(C1089="R4",D1089="R9"), AND(C1089="R4",D1089="R10"), AND(C1089="R4",D1089="R11"))</f>
        <v>0</v>
      </c>
      <c r="X1089" s="0" t="n">
        <f aca="false">AND(C1089="R4",D1089="R1")</f>
        <v>0</v>
      </c>
      <c r="Y1089" s="0" t="n">
        <f aca="false">AND(C1089="R4",D1089="R3")</f>
        <v>0</v>
      </c>
      <c r="Z1089" s="0" t="n">
        <f aca="false">AND(C1089="R4",D1089="R4")</f>
        <v>0</v>
      </c>
      <c r="AA1089" s="0" t="n">
        <f aca="false">AND(C1089="R4",D1089="R5")</f>
        <v>0</v>
      </c>
      <c r="AB1089" s="0" t="n">
        <f aca="false">AND(C1089="R4",D1089="R7")</f>
        <v>0</v>
      </c>
      <c r="AC1089" s="0" t="n">
        <f aca="false">OR(AND(C1089="R5",D1089="NA"), AND(C1089="R5",D1089="R2"), AND(C1089="R5",D1089="R6"), AND(C1089="R5",D1089="R8"), AND(C1089="R5",D1089="R9"), AND(C1089="R5",D1089="R10"), AND(C1089="R5",D1089="R11"))</f>
        <v>0</v>
      </c>
      <c r="AD1089" s="0" t="n">
        <f aca="false">AND(C1089="R5",D1089="R1")</f>
        <v>0</v>
      </c>
      <c r="AE1089" s="0" t="n">
        <f aca="false">AND(C1089="R5",D1089="R3")</f>
        <v>0</v>
      </c>
      <c r="AF1089" s="0" t="n">
        <f aca="false">AND(C1089="R5",D1089="R4")</f>
        <v>0</v>
      </c>
      <c r="AG1089" s="0" t="n">
        <f aca="false">AND(C1089="R5",D1089="R5")</f>
        <v>0</v>
      </c>
      <c r="AH1089" s="0" t="n">
        <f aca="false">AND(C1089="R5",D1089="R7")</f>
        <v>0</v>
      </c>
      <c r="AI1089" s="0" t="n">
        <f aca="false">OR(AND(C1089="R7",D1089="NA"), AND(C1089="R7",D1089="R2"), AND(C1089="R7",D1089="R6"), AND(C1089="R7",D1089="R8"), AND(C1089="R7",D1089="R9"), AND(C1089="R7",D1089="R10"), AND(C1089="R7",D1089="R11"))</f>
        <v>0</v>
      </c>
      <c r="AJ1089" s="0" t="n">
        <f aca="false">AND(C1089="R7",D1089="R1")</f>
        <v>0</v>
      </c>
      <c r="AK1089" s="0" t="n">
        <f aca="false">AND(C1089="R7",D1089="R3")</f>
        <v>0</v>
      </c>
      <c r="AL1089" s="0" t="n">
        <f aca="false">AND(C1089="R7",D1089="R4")</f>
        <v>0</v>
      </c>
      <c r="AM1089" s="0" t="n">
        <f aca="false">AND(C1089="R7",D1089="R5")</f>
        <v>0</v>
      </c>
      <c r="AN1089" s="0" t="n">
        <f aca="false">AND(C1089="R7",D1089="R7")</f>
        <v>0</v>
      </c>
    </row>
    <row r="1090" customFormat="false" ht="15" hidden="false" customHeight="false" outlineLevel="0" collapsed="false">
      <c r="A1090" s="1" t="n">
        <v>41379.3770833333</v>
      </c>
      <c r="B1090" s="0" t="s">
        <v>82032</v>
      </c>
      <c r="C1090" s="10" t="s">
        <v>104214</v>
      </c>
      <c r="D1090" s="20" t="s">
        <v>104214</v>
      </c>
      <c r="E1090" s="0" t="n">
        <f aca="false">OR(AND(C1090="NA",D1090="NA"), AND(C1090="NA",D1090="R2"), AND(C1090="NA",D1090="R6"), AND(C1090="NA",D1090="R8"), AND(C1090="NA",D1090="R9"), AND(C1090="NA",D1090="R10"), AND(C1090="NA",D1090="R11"))</f>
        <v>1</v>
      </c>
      <c r="F1090" s="0" t="n">
        <f aca="false">AND(C1090="NA",D1090="R1")</f>
        <v>0</v>
      </c>
      <c r="G1090" s="0" t="n">
        <f aca="false">AND(C1090="NA",D1090="R3")</f>
        <v>0</v>
      </c>
      <c r="H1090" s="0" t="n">
        <f aca="false">AND(C1090="NA",D1090="R4")</f>
        <v>0</v>
      </c>
      <c r="I1090" s="0" t="n">
        <f aca="false">AND(C1090="NA",D1090="R5")</f>
        <v>0</v>
      </c>
      <c r="J1090" s="0" t="n">
        <f aca="false">AND(C1090="NA",D1090="R7")</f>
        <v>0</v>
      </c>
      <c r="K1090" s="0" t="n">
        <f aca="false">OR(AND(C1090="R1",D1090="NA"), AND(C1090="R1",D1090="R2"), AND(C1090="R1",D1090="R6"), AND(C1090="R1",D1090="R8"), AND(C1090="R1",D1090="R9"), AND(C1090="R1",D1090="R10"), AND(C1090="R1",D1090="R11"))</f>
        <v>0</v>
      </c>
      <c r="L1090" s="0" t="n">
        <f aca="false">AND(C1090="R1",D1090="R1")</f>
        <v>0</v>
      </c>
      <c r="M1090" s="0" t="n">
        <f aca="false">AND(C1090="R1",D1090="R3")</f>
        <v>0</v>
      </c>
      <c r="N1090" s="0" t="n">
        <f aca="false">AND(C1090="R1",D1090="R4")</f>
        <v>0</v>
      </c>
      <c r="O1090" s="0" t="n">
        <f aca="false">AND(C1090="R1",D1090="R5")</f>
        <v>0</v>
      </c>
      <c r="P1090" s="0" t="n">
        <f aca="false">AND(C1090="R1",D1090="R7")</f>
        <v>0</v>
      </c>
      <c r="Q1090" s="0" t="n">
        <f aca="false">OR(AND(C1090="R3",D1090="NA"), AND(C1090="R3",D1090="R2"), AND(C1090="R3",D1090="R6"), AND(C1090="R3",D1090="R8"), AND(C1090="R3",D1090="R9"), AND(C1090="R3",D1090="R10"), AND(C1090="R3",D1090="R11"))</f>
        <v>0</v>
      </c>
      <c r="R1090" s="0" t="n">
        <f aca="false">AND(C1090="R3",D1090="R1")</f>
        <v>0</v>
      </c>
      <c r="S1090" s="0" t="n">
        <f aca="false">AND(C1090="R3",D1090="R3")</f>
        <v>0</v>
      </c>
      <c r="T1090" s="0" t="n">
        <f aca="false">AND(C1090="R3",D1090="R4")</f>
        <v>0</v>
      </c>
      <c r="U1090" s="0" t="n">
        <f aca="false">AND(C1090="R3",D1090="R5")</f>
        <v>0</v>
      </c>
      <c r="V1090" s="0" t="n">
        <f aca="false">AND(C1090="R3",D1090="R7")</f>
        <v>0</v>
      </c>
      <c r="W1090" s="0" t="n">
        <f aca="false">OR(AND(C1090="R4",D1090="NA"), AND(C1090="R4",D1090="R2"), AND(C1090="R4",D1090="R6"), AND(C1090="R4",D1090="R8"), AND(C1090="R4",D1090="R9"), AND(C1090="R4",D1090="R10"), AND(C1090="R4",D1090="R11"))</f>
        <v>0</v>
      </c>
      <c r="X1090" s="0" t="n">
        <f aca="false">AND(C1090="R4",D1090="R1")</f>
        <v>0</v>
      </c>
      <c r="Y1090" s="0" t="n">
        <f aca="false">AND(C1090="R4",D1090="R3")</f>
        <v>0</v>
      </c>
      <c r="Z1090" s="0" t="n">
        <f aca="false">AND(C1090="R4",D1090="R4")</f>
        <v>0</v>
      </c>
      <c r="AA1090" s="0" t="n">
        <f aca="false">AND(C1090="R4",D1090="R5")</f>
        <v>0</v>
      </c>
      <c r="AB1090" s="0" t="n">
        <f aca="false">AND(C1090="R4",D1090="R7")</f>
        <v>0</v>
      </c>
      <c r="AC1090" s="0" t="n">
        <f aca="false">OR(AND(C1090="R5",D1090="NA"), AND(C1090="R5",D1090="R2"), AND(C1090="R5",D1090="R6"), AND(C1090="R5",D1090="R8"), AND(C1090="R5",D1090="R9"), AND(C1090="R5",D1090="R10"), AND(C1090="R5",D1090="R11"))</f>
        <v>0</v>
      </c>
      <c r="AD1090" s="0" t="n">
        <f aca="false">AND(C1090="R5",D1090="R1")</f>
        <v>0</v>
      </c>
      <c r="AE1090" s="0" t="n">
        <f aca="false">AND(C1090="R5",D1090="R3")</f>
        <v>0</v>
      </c>
      <c r="AF1090" s="0" t="n">
        <f aca="false">AND(C1090="R5",D1090="R4")</f>
        <v>0</v>
      </c>
      <c r="AG1090" s="0" t="n">
        <f aca="false">AND(C1090="R5",D1090="R5")</f>
        <v>0</v>
      </c>
      <c r="AH1090" s="0" t="n">
        <f aca="false">AND(C1090="R5",D1090="R7")</f>
        <v>0</v>
      </c>
      <c r="AI1090" s="0" t="n">
        <f aca="false">OR(AND(C1090="R7",D1090="NA"), AND(C1090="R7",D1090="R2"), AND(C1090="R7",D1090="R6"), AND(C1090="R7",D1090="R8"), AND(C1090="R7",D1090="R9"), AND(C1090="R7",D1090="R10"), AND(C1090="R7",D1090="R11"))</f>
        <v>0</v>
      </c>
      <c r="AJ1090" s="0" t="n">
        <f aca="false">AND(C1090="R7",D1090="R1")</f>
        <v>0</v>
      </c>
      <c r="AK1090" s="0" t="n">
        <f aca="false">AND(C1090="R7",D1090="R3")</f>
        <v>0</v>
      </c>
      <c r="AL1090" s="0" t="n">
        <f aca="false">AND(C1090="R7",D1090="R4")</f>
        <v>0</v>
      </c>
      <c r="AM1090" s="0" t="n">
        <f aca="false">AND(C1090="R7",D1090="R5")</f>
        <v>0</v>
      </c>
      <c r="AN1090" s="0" t="n">
        <f aca="false">AND(C1090="R7",D1090="R7")</f>
        <v>0</v>
      </c>
    </row>
    <row r="1091" customFormat="false" ht="15" hidden="false" customHeight="false" outlineLevel="0" collapsed="false">
      <c r="A1091" s="1" t="n">
        <v>41379.3770833333</v>
      </c>
      <c r="B1091" s="0" t="s">
        <v>82035</v>
      </c>
      <c r="C1091" s="10" t="s">
        <v>104214</v>
      </c>
      <c r="D1091" s="20" t="s">
        <v>104214</v>
      </c>
      <c r="E1091" s="0" t="n">
        <f aca="false">OR(AND(C1091="NA",D1091="NA"), AND(C1091="NA",D1091="R2"), AND(C1091="NA",D1091="R6"), AND(C1091="NA",D1091="R8"), AND(C1091="NA",D1091="R9"), AND(C1091="NA",D1091="R10"), AND(C1091="NA",D1091="R11"))</f>
        <v>1</v>
      </c>
      <c r="F1091" s="0" t="n">
        <f aca="false">AND(C1091="NA",D1091="R1")</f>
        <v>0</v>
      </c>
      <c r="G1091" s="0" t="n">
        <f aca="false">AND(C1091="NA",D1091="R3")</f>
        <v>0</v>
      </c>
      <c r="H1091" s="0" t="n">
        <f aca="false">AND(C1091="NA",D1091="R4")</f>
        <v>0</v>
      </c>
      <c r="I1091" s="0" t="n">
        <f aca="false">AND(C1091="NA",D1091="R5")</f>
        <v>0</v>
      </c>
      <c r="J1091" s="0" t="n">
        <f aca="false">AND(C1091="NA",D1091="R7")</f>
        <v>0</v>
      </c>
      <c r="K1091" s="0" t="n">
        <f aca="false">OR(AND(C1091="R1",D1091="NA"), AND(C1091="R1",D1091="R2"), AND(C1091="R1",D1091="R6"), AND(C1091="R1",D1091="R8"), AND(C1091="R1",D1091="R9"), AND(C1091="R1",D1091="R10"), AND(C1091="R1",D1091="R11"))</f>
        <v>0</v>
      </c>
      <c r="L1091" s="0" t="n">
        <f aca="false">AND(C1091="R1",D1091="R1")</f>
        <v>0</v>
      </c>
      <c r="M1091" s="0" t="n">
        <f aca="false">AND(C1091="R1",D1091="R3")</f>
        <v>0</v>
      </c>
      <c r="N1091" s="0" t="n">
        <f aca="false">AND(C1091="R1",D1091="R4")</f>
        <v>0</v>
      </c>
      <c r="O1091" s="0" t="n">
        <f aca="false">AND(C1091="R1",D1091="R5")</f>
        <v>0</v>
      </c>
      <c r="P1091" s="0" t="n">
        <f aca="false">AND(C1091="R1",D1091="R7")</f>
        <v>0</v>
      </c>
      <c r="Q1091" s="0" t="n">
        <f aca="false">OR(AND(C1091="R3",D1091="NA"), AND(C1091="R3",D1091="R2"), AND(C1091="R3",D1091="R6"), AND(C1091="R3",D1091="R8"), AND(C1091="R3",D1091="R9"), AND(C1091="R3",D1091="R10"), AND(C1091="R3",D1091="R11"))</f>
        <v>0</v>
      </c>
      <c r="R1091" s="0" t="n">
        <f aca="false">AND(C1091="R3",D1091="R1")</f>
        <v>0</v>
      </c>
      <c r="S1091" s="0" t="n">
        <f aca="false">AND(C1091="R3",D1091="R3")</f>
        <v>0</v>
      </c>
      <c r="T1091" s="0" t="n">
        <f aca="false">AND(C1091="R3",D1091="R4")</f>
        <v>0</v>
      </c>
      <c r="U1091" s="0" t="n">
        <f aca="false">AND(C1091="R3",D1091="R5")</f>
        <v>0</v>
      </c>
      <c r="V1091" s="0" t="n">
        <f aca="false">AND(C1091="R3",D1091="R7")</f>
        <v>0</v>
      </c>
      <c r="W1091" s="0" t="n">
        <f aca="false">OR(AND(C1091="R4",D1091="NA"), AND(C1091="R4",D1091="R2"), AND(C1091="R4",D1091="R6"), AND(C1091="R4",D1091="R8"), AND(C1091="R4",D1091="R9"), AND(C1091="R4",D1091="R10"), AND(C1091="R4",D1091="R11"))</f>
        <v>0</v>
      </c>
      <c r="X1091" s="0" t="n">
        <f aca="false">AND(C1091="R4",D1091="R1")</f>
        <v>0</v>
      </c>
      <c r="Y1091" s="0" t="n">
        <f aca="false">AND(C1091="R4",D1091="R3")</f>
        <v>0</v>
      </c>
      <c r="Z1091" s="0" t="n">
        <f aca="false">AND(C1091="R4",D1091="R4")</f>
        <v>0</v>
      </c>
      <c r="AA1091" s="0" t="n">
        <f aca="false">AND(C1091="R4",D1091="R5")</f>
        <v>0</v>
      </c>
      <c r="AB1091" s="0" t="n">
        <f aca="false">AND(C1091="R4",D1091="R7")</f>
        <v>0</v>
      </c>
      <c r="AC1091" s="0" t="n">
        <f aca="false">OR(AND(C1091="R5",D1091="NA"), AND(C1091="R5",D1091="R2"), AND(C1091="R5",D1091="R6"), AND(C1091="R5",D1091="R8"), AND(C1091="R5",D1091="R9"), AND(C1091="R5",D1091="R10"), AND(C1091="R5",D1091="R11"))</f>
        <v>0</v>
      </c>
      <c r="AD1091" s="0" t="n">
        <f aca="false">AND(C1091="R5",D1091="R1")</f>
        <v>0</v>
      </c>
      <c r="AE1091" s="0" t="n">
        <f aca="false">AND(C1091="R5",D1091="R3")</f>
        <v>0</v>
      </c>
      <c r="AF1091" s="0" t="n">
        <f aca="false">AND(C1091="R5",D1091="R4")</f>
        <v>0</v>
      </c>
      <c r="AG1091" s="0" t="n">
        <f aca="false">AND(C1091="R5",D1091="R5")</f>
        <v>0</v>
      </c>
      <c r="AH1091" s="0" t="n">
        <f aca="false">AND(C1091="R5",D1091="R7")</f>
        <v>0</v>
      </c>
      <c r="AI1091" s="0" t="n">
        <f aca="false">OR(AND(C1091="R7",D1091="NA"), AND(C1091="R7",D1091="R2"), AND(C1091="R7",D1091="R6"), AND(C1091="R7",D1091="R8"), AND(C1091="R7",D1091="R9"), AND(C1091="R7",D1091="R10"), AND(C1091="R7",D1091="R11"))</f>
        <v>0</v>
      </c>
      <c r="AJ1091" s="0" t="n">
        <f aca="false">AND(C1091="R7",D1091="R1")</f>
        <v>0</v>
      </c>
      <c r="AK1091" s="0" t="n">
        <f aca="false">AND(C1091="R7",D1091="R3")</f>
        <v>0</v>
      </c>
      <c r="AL1091" s="0" t="n">
        <f aca="false">AND(C1091="R7",D1091="R4")</f>
        <v>0</v>
      </c>
      <c r="AM1091" s="0" t="n">
        <f aca="false">AND(C1091="R7",D1091="R5")</f>
        <v>0</v>
      </c>
      <c r="AN1091" s="0" t="n">
        <f aca="false">AND(C1091="R7",D1091="R7")</f>
        <v>0</v>
      </c>
    </row>
    <row r="1092" customFormat="false" ht="15" hidden="false" customHeight="false" outlineLevel="0" collapsed="false">
      <c r="A1092" s="1" t="n">
        <v>41379.3770833333</v>
      </c>
      <c r="B1092" s="0" t="s">
        <v>82037</v>
      </c>
      <c r="C1092" s="10" t="s">
        <v>104214</v>
      </c>
      <c r="D1092" s="20" t="s">
        <v>104214</v>
      </c>
      <c r="E1092" s="0" t="n">
        <f aca="false">OR(AND(C1092="NA",D1092="NA"), AND(C1092="NA",D1092="R2"), AND(C1092="NA",D1092="R6"), AND(C1092="NA",D1092="R8"), AND(C1092="NA",D1092="R9"), AND(C1092="NA",D1092="R10"), AND(C1092="NA",D1092="R11"))</f>
        <v>1</v>
      </c>
      <c r="F1092" s="0" t="n">
        <f aca="false">AND(C1092="NA",D1092="R1")</f>
        <v>0</v>
      </c>
      <c r="G1092" s="0" t="n">
        <f aca="false">AND(C1092="NA",D1092="R3")</f>
        <v>0</v>
      </c>
      <c r="H1092" s="0" t="n">
        <f aca="false">AND(C1092="NA",D1092="R4")</f>
        <v>0</v>
      </c>
      <c r="I1092" s="0" t="n">
        <f aca="false">AND(C1092="NA",D1092="R5")</f>
        <v>0</v>
      </c>
      <c r="J1092" s="0" t="n">
        <f aca="false">AND(C1092="NA",D1092="R7")</f>
        <v>0</v>
      </c>
      <c r="K1092" s="0" t="n">
        <f aca="false">OR(AND(C1092="R1",D1092="NA"), AND(C1092="R1",D1092="R2"), AND(C1092="R1",D1092="R6"), AND(C1092="R1",D1092="R8"), AND(C1092="R1",D1092="R9"), AND(C1092="R1",D1092="R10"), AND(C1092="R1",D1092="R11"))</f>
        <v>0</v>
      </c>
      <c r="L1092" s="0" t="n">
        <f aca="false">AND(C1092="R1",D1092="R1")</f>
        <v>0</v>
      </c>
      <c r="M1092" s="0" t="n">
        <f aca="false">AND(C1092="R1",D1092="R3")</f>
        <v>0</v>
      </c>
      <c r="N1092" s="0" t="n">
        <f aca="false">AND(C1092="R1",D1092="R4")</f>
        <v>0</v>
      </c>
      <c r="O1092" s="0" t="n">
        <f aca="false">AND(C1092="R1",D1092="R5")</f>
        <v>0</v>
      </c>
      <c r="P1092" s="0" t="n">
        <f aca="false">AND(C1092="R1",D1092="R7")</f>
        <v>0</v>
      </c>
      <c r="Q1092" s="0" t="n">
        <f aca="false">OR(AND(C1092="R3",D1092="NA"), AND(C1092="R3",D1092="R2"), AND(C1092="R3",D1092="R6"), AND(C1092="R3",D1092="R8"), AND(C1092="R3",D1092="R9"), AND(C1092="R3",D1092="R10"), AND(C1092="R3",D1092="R11"))</f>
        <v>0</v>
      </c>
      <c r="R1092" s="0" t="n">
        <f aca="false">AND(C1092="R3",D1092="R1")</f>
        <v>0</v>
      </c>
      <c r="S1092" s="0" t="n">
        <f aca="false">AND(C1092="R3",D1092="R3")</f>
        <v>0</v>
      </c>
      <c r="T1092" s="0" t="n">
        <f aca="false">AND(C1092="R3",D1092="R4")</f>
        <v>0</v>
      </c>
      <c r="U1092" s="0" t="n">
        <f aca="false">AND(C1092="R3",D1092="R5")</f>
        <v>0</v>
      </c>
      <c r="V1092" s="0" t="n">
        <f aca="false">AND(C1092="R3",D1092="R7")</f>
        <v>0</v>
      </c>
      <c r="W1092" s="0" t="n">
        <f aca="false">OR(AND(C1092="R4",D1092="NA"), AND(C1092="R4",D1092="R2"), AND(C1092="R4",D1092="R6"), AND(C1092="R4",D1092="R8"), AND(C1092="R4",D1092="R9"), AND(C1092="R4",D1092="R10"), AND(C1092="R4",D1092="R11"))</f>
        <v>0</v>
      </c>
      <c r="X1092" s="0" t="n">
        <f aca="false">AND(C1092="R4",D1092="R1")</f>
        <v>0</v>
      </c>
      <c r="Y1092" s="0" t="n">
        <f aca="false">AND(C1092="R4",D1092="R3")</f>
        <v>0</v>
      </c>
      <c r="Z1092" s="0" t="n">
        <f aca="false">AND(C1092="R4",D1092="R4")</f>
        <v>0</v>
      </c>
      <c r="AA1092" s="0" t="n">
        <f aca="false">AND(C1092="R4",D1092="R5")</f>
        <v>0</v>
      </c>
      <c r="AB1092" s="0" t="n">
        <f aca="false">AND(C1092="R4",D1092="R7")</f>
        <v>0</v>
      </c>
      <c r="AC1092" s="0" t="n">
        <f aca="false">OR(AND(C1092="R5",D1092="NA"), AND(C1092="R5",D1092="R2"), AND(C1092="R5",D1092="R6"), AND(C1092="R5",D1092="R8"), AND(C1092="R5",D1092="R9"), AND(C1092="R5",D1092="R10"), AND(C1092="R5",D1092="R11"))</f>
        <v>0</v>
      </c>
      <c r="AD1092" s="0" t="n">
        <f aca="false">AND(C1092="R5",D1092="R1")</f>
        <v>0</v>
      </c>
      <c r="AE1092" s="0" t="n">
        <f aca="false">AND(C1092="R5",D1092="R3")</f>
        <v>0</v>
      </c>
      <c r="AF1092" s="0" t="n">
        <f aca="false">AND(C1092="R5",D1092="R4")</f>
        <v>0</v>
      </c>
      <c r="AG1092" s="0" t="n">
        <f aca="false">AND(C1092="R5",D1092="R5")</f>
        <v>0</v>
      </c>
      <c r="AH1092" s="0" t="n">
        <f aca="false">AND(C1092="R5",D1092="R7")</f>
        <v>0</v>
      </c>
      <c r="AI1092" s="0" t="n">
        <f aca="false">OR(AND(C1092="R7",D1092="NA"), AND(C1092="R7",D1092="R2"), AND(C1092="R7",D1092="R6"), AND(C1092="R7",D1092="R8"), AND(C1092="R7",D1092="R9"), AND(C1092="R7",D1092="R10"), AND(C1092="R7",D1092="R11"))</f>
        <v>0</v>
      </c>
      <c r="AJ1092" s="0" t="n">
        <f aca="false">AND(C1092="R7",D1092="R1")</f>
        <v>0</v>
      </c>
      <c r="AK1092" s="0" t="n">
        <f aca="false">AND(C1092="R7",D1092="R3")</f>
        <v>0</v>
      </c>
      <c r="AL1092" s="0" t="n">
        <f aca="false">AND(C1092="R7",D1092="R4")</f>
        <v>0</v>
      </c>
      <c r="AM1092" s="0" t="n">
        <f aca="false">AND(C1092="R7",D1092="R5")</f>
        <v>0</v>
      </c>
      <c r="AN1092" s="0" t="n">
        <f aca="false">AND(C1092="R7",D1092="R7")</f>
        <v>0</v>
      </c>
    </row>
    <row r="1093" customFormat="false" ht="15" hidden="false" customHeight="false" outlineLevel="0" collapsed="false">
      <c r="A1093" s="1" t="n">
        <v>41379.3770833333</v>
      </c>
      <c r="B1093" s="0" t="s">
        <v>82041</v>
      </c>
      <c r="C1093" s="10" t="s">
        <v>104214</v>
      </c>
      <c r="D1093" s="20" t="s">
        <v>104214</v>
      </c>
      <c r="E1093" s="0" t="n">
        <f aca="false">OR(AND(C1093="NA",D1093="NA"), AND(C1093="NA",D1093="R2"), AND(C1093="NA",D1093="R6"), AND(C1093="NA",D1093="R8"), AND(C1093="NA",D1093="R9"), AND(C1093="NA",D1093="R10"), AND(C1093="NA",D1093="R11"))</f>
        <v>1</v>
      </c>
      <c r="F1093" s="0" t="n">
        <f aca="false">AND(C1093="NA",D1093="R1")</f>
        <v>0</v>
      </c>
      <c r="G1093" s="0" t="n">
        <f aca="false">AND(C1093="NA",D1093="R3")</f>
        <v>0</v>
      </c>
      <c r="H1093" s="0" t="n">
        <f aca="false">AND(C1093="NA",D1093="R4")</f>
        <v>0</v>
      </c>
      <c r="I1093" s="0" t="n">
        <f aca="false">AND(C1093="NA",D1093="R5")</f>
        <v>0</v>
      </c>
      <c r="J1093" s="0" t="n">
        <f aca="false">AND(C1093="NA",D1093="R7")</f>
        <v>0</v>
      </c>
      <c r="K1093" s="0" t="n">
        <f aca="false">OR(AND(C1093="R1",D1093="NA"), AND(C1093="R1",D1093="R2"), AND(C1093="R1",D1093="R6"), AND(C1093="R1",D1093="R8"), AND(C1093="R1",D1093="R9"), AND(C1093="R1",D1093="R10"), AND(C1093="R1",D1093="R11"))</f>
        <v>0</v>
      </c>
      <c r="L1093" s="0" t="n">
        <f aca="false">AND(C1093="R1",D1093="R1")</f>
        <v>0</v>
      </c>
      <c r="M1093" s="0" t="n">
        <f aca="false">AND(C1093="R1",D1093="R3")</f>
        <v>0</v>
      </c>
      <c r="N1093" s="0" t="n">
        <f aca="false">AND(C1093="R1",D1093="R4")</f>
        <v>0</v>
      </c>
      <c r="O1093" s="0" t="n">
        <f aca="false">AND(C1093="R1",D1093="R5")</f>
        <v>0</v>
      </c>
      <c r="P1093" s="0" t="n">
        <f aca="false">AND(C1093="R1",D1093="R7")</f>
        <v>0</v>
      </c>
      <c r="Q1093" s="0" t="n">
        <f aca="false">OR(AND(C1093="R3",D1093="NA"), AND(C1093="R3",D1093="R2"), AND(C1093="R3",D1093="R6"), AND(C1093="R3",D1093="R8"), AND(C1093="R3",D1093="R9"), AND(C1093="R3",D1093="R10"), AND(C1093="R3",D1093="R11"))</f>
        <v>0</v>
      </c>
      <c r="R1093" s="0" t="n">
        <f aca="false">AND(C1093="R3",D1093="R1")</f>
        <v>0</v>
      </c>
      <c r="S1093" s="0" t="n">
        <f aca="false">AND(C1093="R3",D1093="R3")</f>
        <v>0</v>
      </c>
      <c r="T1093" s="0" t="n">
        <f aca="false">AND(C1093="R3",D1093="R4")</f>
        <v>0</v>
      </c>
      <c r="U1093" s="0" t="n">
        <f aca="false">AND(C1093="R3",D1093="R5")</f>
        <v>0</v>
      </c>
      <c r="V1093" s="0" t="n">
        <f aca="false">AND(C1093="R3",D1093="R7")</f>
        <v>0</v>
      </c>
      <c r="W1093" s="0" t="n">
        <f aca="false">OR(AND(C1093="R4",D1093="NA"), AND(C1093="R4",D1093="R2"), AND(C1093="R4",D1093="R6"), AND(C1093="R4",D1093="R8"), AND(C1093="R4",D1093="R9"), AND(C1093="R4",D1093="R10"), AND(C1093="R4",D1093="R11"))</f>
        <v>0</v>
      </c>
      <c r="X1093" s="0" t="n">
        <f aca="false">AND(C1093="R4",D1093="R1")</f>
        <v>0</v>
      </c>
      <c r="Y1093" s="0" t="n">
        <f aca="false">AND(C1093="R4",D1093="R3")</f>
        <v>0</v>
      </c>
      <c r="Z1093" s="0" t="n">
        <f aca="false">AND(C1093="R4",D1093="R4")</f>
        <v>0</v>
      </c>
      <c r="AA1093" s="0" t="n">
        <f aca="false">AND(C1093="R4",D1093="R5")</f>
        <v>0</v>
      </c>
      <c r="AB1093" s="0" t="n">
        <f aca="false">AND(C1093="R4",D1093="R7")</f>
        <v>0</v>
      </c>
      <c r="AC1093" s="0" t="n">
        <f aca="false">OR(AND(C1093="R5",D1093="NA"), AND(C1093="R5",D1093="R2"), AND(C1093="R5",D1093="R6"), AND(C1093="R5",D1093="R8"), AND(C1093="R5",D1093="R9"), AND(C1093="R5",D1093="R10"), AND(C1093="R5",D1093="R11"))</f>
        <v>0</v>
      </c>
      <c r="AD1093" s="0" t="n">
        <f aca="false">AND(C1093="R5",D1093="R1")</f>
        <v>0</v>
      </c>
      <c r="AE1093" s="0" t="n">
        <f aca="false">AND(C1093="R5",D1093="R3")</f>
        <v>0</v>
      </c>
      <c r="AF1093" s="0" t="n">
        <f aca="false">AND(C1093="R5",D1093="R4")</f>
        <v>0</v>
      </c>
      <c r="AG1093" s="0" t="n">
        <f aca="false">AND(C1093="R5",D1093="R5")</f>
        <v>0</v>
      </c>
      <c r="AH1093" s="0" t="n">
        <f aca="false">AND(C1093="R5",D1093="R7")</f>
        <v>0</v>
      </c>
      <c r="AI1093" s="0" t="n">
        <f aca="false">OR(AND(C1093="R7",D1093="NA"), AND(C1093="R7",D1093="R2"), AND(C1093="R7",D1093="R6"), AND(C1093="R7",D1093="R8"), AND(C1093="R7",D1093="R9"), AND(C1093="R7",D1093="R10"), AND(C1093="R7",D1093="R11"))</f>
        <v>0</v>
      </c>
      <c r="AJ1093" s="0" t="n">
        <f aca="false">AND(C1093="R7",D1093="R1")</f>
        <v>0</v>
      </c>
      <c r="AK1093" s="0" t="n">
        <f aca="false">AND(C1093="R7",D1093="R3")</f>
        <v>0</v>
      </c>
      <c r="AL1093" s="0" t="n">
        <f aca="false">AND(C1093="R7",D1093="R4")</f>
        <v>0</v>
      </c>
      <c r="AM1093" s="0" t="n">
        <f aca="false">AND(C1093="R7",D1093="R5")</f>
        <v>0</v>
      </c>
      <c r="AN1093" s="0" t="n">
        <f aca="false">AND(C1093="R7",D1093="R7")</f>
        <v>0</v>
      </c>
    </row>
    <row r="1094" customFormat="false" ht="15" hidden="false" customHeight="false" outlineLevel="0" collapsed="false">
      <c r="A1094" s="1" t="n">
        <v>41379.3770833333</v>
      </c>
      <c r="B1094" s="0" t="s">
        <v>82043</v>
      </c>
      <c r="C1094" s="10" t="s">
        <v>104214</v>
      </c>
      <c r="D1094" s="20" t="s">
        <v>104214</v>
      </c>
      <c r="E1094" s="0" t="n">
        <f aca="false">OR(AND(C1094="NA",D1094="NA"), AND(C1094="NA",D1094="R2"), AND(C1094="NA",D1094="R6"), AND(C1094="NA",D1094="R8"), AND(C1094="NA",D1094="R9"), AND(C1094="NA",D1094="R10"), AND(C1094="NA",D1094="R11"))</f>
        <v>1</v>
      </c>
      <c r="F1094" s="0" t="n">
        <f aca="false">AND(C1094="NA",D1094="R1")</f>
        <v>0</v>
      </c>
      <c r="G1094" s="0" t="n">
        <f aca="false">AND(C1094="NA",D1094="R3")</f>
        <v>0</v>
      </c>
      <c r="H1094" s="0" t="n">
        <f aca="false">AND(C1094="NA",D1094="R4")</f>
        <v>0</v>
      </c>
      <c r="I1094" s="0" t="n">
        <f aca="false">AND(C1094="NA",D1094="R5")</f>
        <v>0</v>
      </c>
      <c r="J1094" s="0" t="n">
        <f aca="false">AND(C1094="NA",D1094="R7")</f>
        <v>0</v>
      </c>
      <c r="K1094" s="0" t="n">
        <f aca="false">OR(AND(C1094="R1",D1094="NA"), AND(C1094="R1",D1094="R2"), AND(C1094="R1",D1094="R6"), AND(C1094="R1",D1094="R8"), AND(C1094="R1",D1094="R9"), AND(C1094="R1",D1094="R10"), AND(C1094="R1",D1094="R11"))</f>
        <v>0</v>
      </c>
      <c r="L1094" s="0" t="n">
        <f aca="false">AND(C1094="R1",D1094="R1")</f>
        <v>0</v>
      </c>
      <c r="M1094" s="0" t="n">
        <f aca="false">AND(C1094="R1",D1094="R3")</f>
        <v>0</v>
      </c>
      <c r="N1094" s="0" t="n">
        <f aca="false">AND(C1094="R1",D1094="R4")</f>
        <v>0</v>
      </c>
      <c r="O1094" s="0" t="n">
        <f aca="false">AND(C1094="R1",D1094="R5")</f>
        <v>0</v>
      </c>
      <c r="P1094" s="0" t="n">
        <f aca="false">AND(C1094="R1",D1094="R7")</f>
        <v>0</v>
      </c>
      <c r="Q1094" s="0" t="n">
        <f aca="false">OR(AND(C1094="R3",D1094="NA"), AND(C1094="R3",D1094="R2"), AND(C1094="R3",D1094="R6"), AND(C1094="R3",D1094="R8"), AND(C1094="R3",D1094="R9"), AND(C1094="R3",D1094="R10"), AND(C1094="R3",D1094="R11"))</f>
        <v>0</v>
      </c>
      <c r="R1094" s="0" t="n">
        <f aca="false">AND(C1094="R3",D1094="R1")</f>
        <v>0</v>
      </c>
      <c r="S1094" s="0" t="n">
        <f aca="false">AND(C1094="R3",D1094="R3")</f>
        <v>0</v>
      </c>
      <c r="T1094" s="0" t="n">
        <f aca="false">AND(C1094="R3",D1094="R4")</f>
        <v>0</v>
      </c>
      <c r="U1094" s="0" t="n">
        <f aca="false">AND(C1094="R3",D1094="R5")</f>
        <v>0</v>
      </c>
      <c r="V1094" s="0" t="n">
        <f aca="false">AND(C1094="R3",D1094="R7")</f>
        <v>0</v>
      </c>
      <c r="W1094" s="0" t="n">
        <f aca="false">OR(AND(C1094="R4",D1094="NA"), AND(C1094="R4",D1094="R2"), AND(C1094="R4",D1094="R6"), AND(C1094="R4",D1094="R8"), AND(C1094="R4",D1094="R9"), AND(C1094="R4",D1094="R10"), AND(C1094="R4",D1094="R11"))</f>
        <v>0</v>
      </c>
      <c r="X1094" s="0" t="n">
        <f aca="false">AND(C1094="R4",D1094="R1")</f>
        <v>0</v>
      </c>
      <c r="Y1094" s="0" t="n">
        <f aca="false">AND(C1094="R4",D1094="R3")</f>
        <v>0</v>
      </c>
      <c r="Z1094" s="0" t="n">
        <f aca="false">AND(C1094="R4",D1094="R4")</f>
        <v>0</v>
      </c>
      <c r="AA1094" s="0" t="n">
        <f aca="false">AND(C1094="R4",D1094="R5")</f>
        <v>0</v>
      </c>
      <c r="AB1094" s="0" t="n">
        <f aca="false">AND(C1094="R4",D1094="R7")</f>
        <v>0</v>
      </c>
      <c r="AC1094" s="0" t="n">
        <f aca="false">OR(AND(C1094="R5",D1094="NA"), AND(C1094="R5",D1094="R2"), AND(C1094="R5",D1094="R6"), AND(C1094="R5",D1094="R8"), AND(C1094="R5",D1094="R9"), AND(C1094="R5",D1094="R10"), AND(C1094="R5",D1094="R11"))</f>
        <v>0</v>
      </c>
      <c r="AD1094" s="0" t="n">
        <f aca="false">AND(C1094="R5",D1094="R1")</f>
        <v>0</v>
      </c>
      <c r="AE1094" s="0" t="n">
        <f aca="false">AND(C1094="R5",D1094="R3")</f>
        <v>0</v>
      </c>
      <c r="AF1094" s="0" t="n">
        <f aca="false">AND(C1094="R5",D1094="R4")</f>
        <v>0</v>
      </c>
      <c r="AG1094" s="0" t="n">
        <f aca="false">AND(C1094="R5",D1094="R5")</f>
        <v>0</v>
      </c>
      <c r="AH1094" s="0" t="n">
        <f aca="false">AND(C1094="R5",D1094="R7")</f>
        <v>0</v>
      </c>
      <c r="AI1094" s="0" t="n">
        <f aca="false">OR(AND(C1094="R7",D1094="NA"), AND(C1094="R7",D1094="R2"), AND(C1094="R7",D1094="R6"), AND(C1094="R7",D1094="R8"), AND(C1094="R7",D1094="R9"), AND(C1094="R7",D1094="R10"), AND(C1094="R7",D1094="R11"))</f>
        <v>0</v>
      </c>
      <c r="AJ1094" s="0" t="n">
        <f aca="false">AND(C1094="R7",D1094="R1")</f>
        <v>0</v>
      </c>
      <c r="AK1094" s="0" t="n">
        <f aca="false">AND(C1094="R7",D1094="R3")</f>
        <v>0</v>
      </c>
      <c r="AL1094" s="0" t="n">
        <f aca="false">AND(C1094="R7",D1094="R4")</f>
        <v>0</v>
      </c>
      <c r="AM1094" s="0" t="n">
        <f aca="false">AND(C1094="R7",D1094="R5")</f>
        <v>0</v>
      </c>
      <c r="AN1094" s="0" t="n">
        <f aca="false">AND(C1094="R7",D1094="R7")</f>
        <v>0</v>
      </c>
    </row>
    <row r="1095" customFormat="false" ht="15" hidden="false" customHeight="false" outlineLevel="0" collapsed="false">
      <c r="A1095" s="1" t="n">
        <v>41379.3770833333</v>
      </c>
      <c r="B1095" s="0" t="s">
        <v>82045</v>
      </c>
      <c r="C1095" s="7" t="s">
        <v>104218</v>
      </c>
      <c r="D1095" s="20" t="s">
        <v>104218</v>
      </c>
      <c r="E1095" s="0" t="n">
        <f aca="false">OR(AND(C1095="NA",D1095="NA"), AND(C1095="NA",D1095="R2"), AND(C1095="NA",D1095="R6"), AND(C1095="NA",D1095="R8"), AND(C1095="NA",D1095="R9"), AND(C1095="NA",D1095="R10"), AND(C1095="NA",D1095="R11"))</f>
        <v>0</v>
      </c>
      <c r="F1095" s="0" t="n">
        <f aca="false">AND(C1095="NA",D1095="R1")</f>
        <v>0</v>
      </c>
      <c r="G1095" s="0" t="n">
        <f aca="false">AND(C1095="NA",D1095="R3")</f>
        <v>0</v>
      </c>
      <c r="H1095" s="0" t="n">
        <f aca="false">AND(C1095="NA",D1095="R4")</f>
        <v>0</v>
      </c>
      <c r="I1095" s="0" t="n">
        <f aca="false">AND(C1095="NA",D1095="R5")</f>
        <v>0</v>
      </c>
      <c r="J1095" s="0" t="n">
        <f aca="false">AND(C1095="NA",D1095="R7")</f>
        <v>0</v>
      </c>
      <c r="K1095" s="0" t="n">
        <f aca="false">OR(AND(C1095="R1",D1095="NA"), AND(C1095="R1",D1095="R2"), AND(C1095="R1",D1095="R6"), AND(C1095="R1",D1095="R8"), AND(C1095="R1",D1095="R9"), AND(C1095="R1",D1095="R10"), AND(C1095="R1",D1095="R11"))</f>
        <v>0</v>
      </c>
      <c r="L1095" s="0" t="n">
        <f aca="false">AND(C1095="R1",D1095="R1")</f>
        <v>0</v>
      </c>
      <c r="M1095" s="0" t="n">
        <f aca="false">AND(C1095="R1",D1095="R3")</f>
        <v>0</v>
      </c>
      <c r="N1095" s="0" t="n">
        <f aca="false">AND(C1095="R1",D1095="R4")</f>
        <v>0</v>
      </c>
      <c r="O1095" s="0" t="n">
        <f aca="false">AND(C1095="R1",D1095="R5")</f>
        <v>0</v>
      </c>
      <c r="P1095" s="0" t="n">
        <f aca="false">AND(C1095="R1",D1095="R7")</f>
        <v>0</v>
      </c>
      <c r="Q1095" s="0" t="n">
        <f aca="false">OR(AND(C1095="R3",D1095="NA"), AND(C1095="R3",D1095="R2"), AND(C1095="R3",D1095="R6"), AND(C1095="R3",D1095="R8"), AND(C1095="R3",D1095="R9"), AND(C1095="R3",D1095="R10"), AND(C1095="R3",D1095="R11"))</f>
        <v>0</v>
      </c>
      <c r="R1095" s="0" t="n">
        <f aca="false">AND(C1095="R3",D1095="R1")</f>
        <v>0</v>
      </c>
      <c r="S1095" s="0" t="n">
        <f aca="false">AND(C1095="R3",D1095="R3")</f>
        <v>1</v>
      </c>
      <c r="T1095" s="0" t="n">
        <f aca="false">AND(C1095="R3",D1095="R4")</f>
        <v>0</v>
      </c>
      <c r="U1095" s="0" t="n">
        <f aca="false">AND(C1095="R3",D1095="R5")</f>
        <v>0</v>
      </c>
      <c r="V1095" s="0" t="n">
        <f aca="false">AND(C1095="R3",D1095="R7")</f>
        <v>0</v>
      </c>
      <c r="W1095" s="0" t="n">
        <f aca="false">OR(AND(C1095="R4",D1095="NA"), AND(C1095="R4",D1095="R2"), AND(C1095="R4",D1095="R6"), AND(C1095="R4",D1095="R8"), AND(C1095="R4",D1095="R9"), AND(C1095="R4",D1095="R10"), AND(C1095="R4",D1095="R11"))</f>
        <v>0</v>
      </c>
      <c r="X1095" s="0" t="n">
        <f aca="false">AND(C1095="R4",D1095="R1")</f>
        <v>0</v>
      </c>
      <c r="Y1095" s="0" t="n">
        <f aca="false">AND(C1095="R4",D1095="R3")</f>
        <v>0</v>
      </c>
      <c r="Z1095" s="0" t="n">
        <f aca="false">AND(C1095="R4",D1095="R4")</f>
        <v>0</v>
      </c>
      <c r="AA1095" s="0" t="n">
        <f aca="false">AND(C1095="R4",D1095="R5")</f>
        <v>0</v>
      </c>
      <c r="AB1095" s="0" t="n">
        <f aca="false">AND(C1095="R4",D1095="R7")</f>
        <v>0</v>
      </c>
      <c r="AC1095" s="0" t="n">
        <f aca="false">OR(AND(C1095="R5",D1095="NA"), AND(C1095="R5",D1095="R2"), AND(C1095="R5",D1095="R6"), AND(C1095="R5",D1095="R8"), AND(C1095="R5",D1095="R9"), AND(C1095="R5",D1095="R10"), AND(C1095="R5",D1095="R11"))</f>
        <v>0</v>
      </c>
      <c r="AD1095" s="0" t="n">
        <f aca="false">AND(C1095="R5",D1095="R1")</f>
        <v>0</v>
      </c>
      <c r="AE1095" s="0" t="n">
        <f aca="false">AND(C1095="R5",D1095="R3")</f>
        <v>0</v>
      </c>
      <c r="AF1095" s="0" t="n">
        <f aca="false">AND(C1095="R5",D1095="R4")</f>
        <v>0</v>
      </c>
      <c r="AG1095" s="0" t="n">
        <f aca="false">AND(C1095="R5",D1095="R5")</f>
        <v>0</v>
      </c>
      <c r="AH1095" s="0" t="n">
        <f aca="false">AND(C1095="R5",D1095="R7")</f>
        <v>0</v>
      </c>
      <c r="AI1095" s="0" t="n">
        <f aca="false">OR(AND(C1095="R7",D1095="NA"), AND(C1095="R7",D1095="R2"), AND(C1095="R7",D1095="R6"), AND(C1095="R7",D1095="R8"), AND(C1095="R7",D1095="R9"), AND(C1095="R7",D1095="R10"), AND(C1095="R7",D1095="R11"))</f>
        <v>0</v>
      </c>
      <c r="AJ1095" s="0" t="n">
        <f aca="false">AND(C1095="R7",D1095="R1")</f>
        <v>0</v>
      </c>
      <c r="AK1095" s="0" t="n">
        <f aca="false">AND(C1095="R7",D1095="R3")</f>
        <v>0</v>
      </c>
      <c r="AL1095" s="0" t="n">
        <f aca="false">AND(C1095="R7",D1095="R4")</f>
        <v>0</v>
      </c>
      <c r="AM1095" s="0" t="n">
        <f aca="false">AND(C1095="R7",D1095="R5")</f>
        <v>0</v>
      </c>
      <c r="AN1095" s="0" t="n">
        <f aca="false">AND(C1095="R7",D1095="R7")</f>
        <v>0</v>
      </c>
    </row>
    <row r="1096" customFormat="false" ht="15" hidden="false" customHeight="false" outlineLevel="0" collapsed="false">
      <c r="A1096" s="1" t="n">
        <v>41379.3770833333</v>
      </c>
      <c r="B1096" s="0" t="s">
        <v>82047</v>
      </c>
      <c r="C1096" s="7" t="s">
        <v>104218</v>
      </c>
      <c r="D1096" s="20" t="s">
        <v>104214</v>
      </c>
      <c r="E1096" s="0" t="n">
        <f aca="false">OR(AND(C1096="NA",D1096="NA"), AND(C1096="NA",D1096="R2"), AND(C1096="NA",D1096="R6"), AND(C1096="NA",D1096="R8"), AND(C1096="NA",D1096="R9"), AND(C1096="NA",D1096="R10"), AND(C1096="NA",D1096="R11"))</f>
        <v>0</v>
      </c>
      <c r="F1096" s="0" t="n">
        <f aca="false">AND(C1096="NA",D1096="R1")</f>
        <v>0</v>
      </c>
      <c r="G1096" s="0" t="n">
        <f aca="false">AND(C1096="NA",D1096="R3")</f>
        <v>0</v>
      </c>
      <c r="H1096" s="0" t="n">
        <f aca="false">AND(C1096="NA",D1096="R4")</f>
        <v>0</v>
      </c>
      <c r="I1096" s="0" t="n">
        <f aca="false">AND(C1096="NA",D1096="R5")</f>
        <v>0</v>
      </c>
      <c r="J1096" s="0" t="n">
        <f aca="false">AND(C1096="NA",D1096="R7")</f>
        <v>0</v>
      </c>
      <c r="K1096" s="0" t="n">
        <f aca="false">OR(AND(C1096="R1",D1096="NA"), AND(C1096="R1",D1096="R2"), AND(C1096="R1",D1096="R6"), AND(C1096="R1",D1096="R8"), AND(C1096="R1",D1096="R9"), AND(C1096="R1",D1096="R10"), AND(C1096="R1",D1096="R11"))</f>
        <v>0</v>
      </c>
      <c r="L1096" s="0" t="n">
        <f aca="false">AND(C1096="R1",D1096="R1")</f>
        <v>0</v>
      </c>
      <c r="M1096" s="0" t="n">
        <f aca="false">AND(C1096="R1",D1096="R3")</f>
        <v>0</v>
      </c>
      <c r="N1096" s="0" t="n">
        <f aca="false">AND(C1096="R1",D1096="R4")</f>
        <v>0</v>
      </c>
      <c r="O1096" s="0" t="n">
        <f aca="false">AND(C1096="R1",D1096="R5")</f>
        <v>0</v>
      </c>
      <c r="P1096" s="0" t="n">
        <f aca="false">AND(C1096="R1",D1096="R7")</f>
        <v>0</v>
      </c>
      <c r="Q1096" s="0" t="n">
        <f aca="false">OR(AND(C1096="R3",D1096="NA"), AND(C1096="R3",D1096="R2"), AND(C1096="R3",D1096="R6"), AND(C1096="R3",D1096="R8"), AND(C1096="R3",D1096="R9"), AND(C1096="R3",D1096="R10"), AND(C1096="R3",D1096="R11"))</f>
        <v>1</v>
      </c>
      <c r="R1096" s="0" t="n">
        <f aca="false">AND(C1096="R3",D1096="R1")</f>
        <v>0</v>
      </c>
      <c r="S1096" s="0" t="n">
        <f aca="false">AND(C1096="R3",D1096="R3")</f>
        <v>0</v>
      </c>
      <c r="T1096" s="0" t="n">
        <f aca="false">AND(C1096="R3",D1096="R4")</f>
        <v>0</v>
      </c>
      <c r="U1096" s="0" t="n">
        <f aca="false">AND(C1096="R3",D1096="R5")</f>
        <v>0</v>
      </c>
      <c r="V1096" s="0" t="n">
        <f aca="false">AND(C1096="R3",D1096="R7")</f>
        <v>0</v>
      </c>
      <c r="W1096" s="0" t="n">
        <f aca="false">OR(AND(C1096="R4",D1096="NA"), AND(C1096="R4",D1096="R2"), AND(C1096="R4",D1096="R6"), AND(C1096="R4",D1096="R8"), AND(C1096="R4",D1096="R9"), AND(C1096="R4",D1096="R10"), AND(C1096="R4",D1096="R11"))</f>
        <v>0</v>
      </c>
      <c r="X1096" s="0" t="n">
        <f aca="false">AND(C1096="R4",D1096="R1")</f>
        <v>0</v>
      </c>
      <c r="Y1096" s="0" t="n">
        <f aca="false">AND(C1096="R4",D1096="R3")</f>
        <v>0</v>
      </c>
      <c r="Z1096" s="0" t="n">
        <f aca="false">AND(C1096="R4",D1096="R4")</f>
        <v>0</v>
      </c>
      <c r="AA1096" s="0" t="n">
        <f aca="false">AND(C1096="R4",D1096="R5")</f>
        <v>0</v>
      </c>
      <c r="AB1096" s="0" t="n">
        <f aca="false">AND(C1096="R4",D1096="R7")</f>
        <v>0</v>
      </c>
      <c r="AC1096" s="0" t="n">
        <f aca="false">OR(AND(C1096="R5",D1096="NA"), AND(C1096="R5",D1096="R2"), AND(C1096="R5",D1096="R6"), AND(C1096="R5",D1096="R8"), AND(C1096="R5",D1096="R9"), AND(C1096="R5",D1096="R10"), AND(C1096="R5",D1096="R11"))</f>
        <v>0</v>
      </c>
      <c r="AD1096" s="0" t="n">
        <f aca="false">AND(C1096="R5",D1096="R1")</f>
        <v>0</v>
      </c>
      <c r="AE1096" s="0" t="n">
        <f aca="false">AND(C1096="R5",D1096="R3")</f>
        <v>0</v>
      </c>
      <c r="AF1096" s="0" t="n">
        <f aca="false">AND(C1096="R5",D1096="R4")</f>
        <v>0</v>
      </c>
      <c r="AG1096" s="0" t="n">
        <f aca="false">AND(C1096="R5",D1096="R5")</f>
        <v>0</v>
      </c>
      <c r="AH1096" s="0" t="n">
        <f aca="false">AND(C1096="R5",D1096="R7")</f>
        <v>0</v>
      </c>
      <c r="AI1096" s="0" t="n">
        <f aca="false">OR(AND(C1096="R7",D1096="NA"), AND(C1096="R7",D1096="R2"), AND(C1096="R7",D1096="R6"), AND(C1096="R7",D1096="R8"), AND(C1096="R7",D1096="R9"), AND(C1096="R7",D1096="R10"), AND(C1096="R7",D1096="R11"))</f>
        <v>0</v>
      </c>
      <c r="AJ1096" s="0" t="n">
        <f aca="false">AND(C1096="R7",D1096="R1")</f>
        <v>0</v>
      </c>
      <c r="AK1096" s="0" t="n">
        <f aca="false">AND(C1096="R7",D1096="R3")</f>
        <v>0</v>
      </c>
      <c r="AL1096" s="0" t="n">
        <f aca="false">AND(C1096="R7",D1096="R4")</f>
        <v>0</v>
      </c>
      <c r="AM1096" s="0" t="n">
        <f aca="false">AND(C1096="R7",D1096="R5")</f>
        <v>0</v>
      </c>
      <c r="AN1096" s="0" t="n">
        <f aca="false">AND(C1096="R7",D1096="R7")</f>
        <v>0</v>
      </c>
    </row>
    <row r="1097" customFormat="false" ht="15" hidden="false" customHeight="false" outlineLevel="0" collapsed="false">
      <c r="A1097" s="1" t="n">
        <v>41379.3770833333</v>
      </c>
      <c r="B1097" s="0" t="s">
        <v>82049</v>
      </c>
      <c r="C1097" s="10" t="s">
        <v>104214</v>
      </c>
      <c r="D1097" s="20" t="s">
        <v>104214</v>
      </c>
      <c r="E1097" s="0" t="n">
        <f aca="false">OR(AND(C1097="NA",D1097="NA"), AND(C1097="NA",D1097="R2"), AND(C1097="NA",D1097="R6"), AND(C1097="NA",D1097="R8"), AND(C1097="NA",D1097="R9"), AND(C1097="NA",D1097="R10"), AND(C1097="NA",D1097="R11"))</f>
        <v>1</v>
      </c>
      <c r="F1097" s="0" t="n">
        <f aca="false">AND(C1097="NA",D1097="R1")</f>
        <v>0</v>
      </c>
      <c r="G1097" s="0" t="n">
        <f aca="false">AND(C1097="NA",D1097="R3")</f>
        <v>0</v>
      </c>
      <c r="H1097" s="0" t="n">
        <f aca="false">AND(C1097="NA",D1097="R4")</f>
        <v>0</v>
      </c>
      <c r="I1097" s="0" t="n">
        <f aca="false">AND(C1097="NA",D1097="R5")</f>
        <v>0</v>
      </c>
      <c r="J1097" s="0" t="n">
        <f aca="false">AND(C1097="NA",D1097="R7")</f>
        <v>0</v>
      </c>
      <c r="K1097" s="0" t="n">
        <f aca="false">OR(AND(C1097="R1",D1097="NA"), AND(C1097="R1",D1097="R2"), AND(C1097="R1",D1097="R6"), AND(C1097="R1",D1097="R8"), AND(C1097="R1",D1097="R9"), AND(C1097="R1",D1097="R10"), AND(C1097="R1",D1097="R11"))</f>
        <v>0</v>
      </c>
      <c r="L1097" s="0" t="n">
        <f aca="false">AND(C1097="R1",D1097="R1")</f>
        <v>0</v>
      </c>
      <c r="M1097" s="0" t="n">
        <f aca="false">AND(C1097="R1",D1097="R3")</f>
        <v>0</v>
      </c>
      <c r="N1097" s="0" t="n">
        <f aca="false">AND(C1097="R1",D1097="R4")</f>
        <v>0</v>
      </c>
      <c r="O1097" s="0" t="n">
        <f aca="false">AND(C1097="R1",D1097="R5")</f>
        <v>0</v>
      </c>
      <c r="P1097" s="0" t="n">
        <f aca="false">AND(C1097="R1",D1097="R7")</f>
        <v>0</v>
      </c>
      <c r="Q1097" s="0" t="n">
        <f aca="false">OR(AND(C1097="R3",D1097="NA"), AND(C1097="R3",D1097="R2"), AND(C1097="R3",D1097="R6"), AND(C1097="R3",D1097="R8"), AND(C1097="R3",D1097="R9"), AND(C1097="R3",D1097="R10"), AND(C1097="R3",D1097="R11"))</f>
        <v>0</v>
      </c>
      <c r="R1097" s="0" t="n">
        <f aca="false">AND(C1097="R3",D1097="R1")</f>
        <v>0</v>
      </c>
      <c r="S1097" s="0" t="n">
        <f aca="false">AND(C1097="R3",D1097="R3")</f>
        <v>0</v>
      </c>
      <c r="T1097" s="0" t="n">
        <f aca="false">AND(C1097="R3",D1097="R4")</f>
        <v>0</v>
      </c>
      <c r="U1097" s="0" t="n">
        <f aca="false">AND(C1097="R3",D1097="R5")</f>
        <v>0</v>
      </c>
      <c r="V1097" s="0" t="n">
        <f aca="false">AND(C1097="R3",D1097="R7")</f>
        <v>0</v>
      </c>
      <c r="W1097" s="0" t="n">
        <f aca="false">OR(AND(C1097="R4",D1097="NA"), AND(C1097="R4",D1097="R2"), AND(C1097="R4",D1097="R6"), AND(C1097="R4",D1097="R8"), AND(C1097="R4",D1097="R9"), AND(C1097="R4",D1097="R10"), AND(C1097="R4",D1097="R11"))</f>
        <v>0</v>
      </c>
      <c r="X1097" s="0" t="n">
        <f aca="false">AND(C1097="R4",D1097="R1")</f>
        <v>0</v>
      </c>
      <c r="Y1097" s="0" t="n">
        <f aca="false">AND(C1097="R4",D1097="R3")</f>
        <v>0</v>
      </c>
      <c r="Z1097" s="0" t="n">
        <f aca="false">AND(C1097="R4",D1097="R4")</f>
        <v>0</v>
      </c>
      <c r="AA1097" s="0" t="n">
        <f aca="false">AND(C1097="R4",D1097="R5")</f>
        <v>0</v>
      </c>
      <c r="AB1097" s="0" t="n">
        <f aca="false">AND(C1097="R4",D1097="R7")</f>
        <v>0</v>
      </c>
      <c r="AC1097" s="0" t="n">
        <f aca="false">OR(AND(C1097="R5",D1097="NA"), AND(C1097="R5",D1097="R2"), AND(C1097="R5",D1097="R6"), AND(C1097="R5",D1097="R8"), AND(C1097="R5",D1097="R9"), AND(C1097="R5",D1097="R10"), AND(C1097="R5",D1097="R11"))</f>
        <v>0</v>
      </c>
      <c r="AD1097" s="0" t="n">
        <f aca="false">AND(C1097="R5",D1097="R1")</f>
        <v>0</v>
      </c>
      <c r="AE1097" s="0" t="n">
        <f aca="false">AND(C1097="R5",D1097="R3")</f>
        <v>0</v>
      </c>
      <c r="AF1097" s="0" t="n">
        <f aca="false">AND(C1097="R5",D1097="R4")</f>
        <v>0</v>
      </c>
      <c r="AG1097" s="0" t="n">
        <f aca="false">AND(C1097="R5",D1097="R5")</f>
        <v>0</v>
      </c>
      <c r="AH1097" s="0" t="n">
        <f aca="false">AND(C1097="R5",D1097="R7")</f>
        <v>0</v>
      </c>
      <c r="AI1097" s="0" t="n">
        <f aca="false">OR(AND(C1097="R7",D1097="NA"), AND(C1097="R7",D1097="R2"), AND(C1097="R7",D1097="R6"), AND(C1097="R7",D1097="R8"), AND(C1097="R7",D1097="R9"), AND(C1097="R7",D1097="R10"), AND(C1097="R7",D1097="R11"))</f>
        <v>0</v>
      </c>
      <c r="AJ1097" s="0" t="n">
        <f aca="false">AND(C1097="R7",D1097="R1")</f>
        <v>0</v>
      </c>
      <c r="AK1097" s="0" t="n">
        <f aca="false">AND(C1097="R7",D1097="R3")</f>
        <v>0</v>
      </c>
      <c r="AL1097" s="0" t="n">
        <f aca="false">AND(C1097="R7",D1097="R4")</f>
        <v>0</v>
      </c>
      <c r="AM1097" s="0" t="n">
        <f aca="false">AND(C1097="R7",D1097="R5")</f>
        <v>0</v>
      </c>
      <c r="AN1097" s="0" t="n">
        <f aca="false">AND(C1097="R7",D1097="R7")</f>
        <v>0</v>
      </c>
    </row>
    <row r="1098" customFormat="false" ht="15" hidden="false" customHeight="false" outlineLevel="0" collapsed="false">
      <c r="A1098" s="1" t="n">
        <v>41379.3770833333</v>
      </c>
      <c r="B1098" s="0" t="s">
        <v>82051</v>
      </c>
      <c r="C1098" s="10" t="s">
        <v>104214</v>
      </c>
      <c r="D1098" s="20" t="s">
        <v>104214</v>
      </c>
      <c r="E1098" s="0" t="n">
        <f aca="false">OR(AND(C1098="NA",D1098="NA"), AND(C1098="NA",D1098="R2"), AND(C1098="NA",D1098="R6"), AND(C1098="NA",D1098="R8"), AND(C1098="NA",D1098="R9"), AND(C1098="NA",D1098="R10"), AND(C1098="NA",D1098="R11"))</f>
        <v>1</v>
      </c>
      <c r="F1098" s="0" t="n">
        <f aca="false">AND(C1098="NA",D1098="R1")</f>
        <v>0</v>
      </c>
      <c r="G1098" s="0" t="n">
        <f aca="false">AND(C1098="NA",D1098="R3")</f>
        <v>0</v>
      </c>
      <c r="H1098" s="0" t="n">
        <f aca="false">AND(C1098="NA",D1098="R4")</f>
        <v>0</v>
      </c>
      <c r="I1098" s="0" t="n">
        <f aca="false">AND(C1098="NA",D1098="R5")</f>
        <v>0</v>
      </c>
      <c r="J1098" s="0" t="n">
        <f aca="false">AND(C1098="NA",D1098="R7")</f>
        <v>0</v>
      </c>
      <c r="K1098" s="0" t="n">
        <f aca="false">OR(AND(C1098="R1",D1098="NA"), AND(C1098="R1",D1098="R2"), AND(C1098="R1",D1098="R6"), AND(C1098="R1",D1098="R8"), AND(C1098="R1",D1098="R9"), AND(C1098="R1",D1098="R10"), AND(C1098="R1",D1098="R11"))</f>
        <v>0</v>
      </c>
      <c r="L1098" s="0" t="n">
        <f aca="false">AND(C1098="R1",D1098="R1")</f>
        <v>0</v>
      </c>
      <c r="M1098" s="0" t="n">
        <f aca="false">AND(C1098="R1",D1098="R3")</f>
        <v>0</v>
      </c>
      <c r="N1098" s="0" t="n">
        <f aca="false">AND(C1098="R1",D1098="R4")</f>
        <v>0</v>
      </c>
      <c r="O1098" s="0" t="n">
        <f aca="false">AND(C1098="R1",D1098="R5")</f>
        <v>0</v>
      </c>
      <c r="P1098" s="0" t="n">
        <f aca="false">AND(C1098="R1",D1098="R7")</f>
        <v>0</v>
      </c>
      <c r="Q1098" s="0" t="n">
        <f aca="false">OR(AND(C1098="R3",D1098="NA"), AND(C1098="R3",D1098="R2"), AND(C1098="R3",D1098="R6"), AND(C1098="R3",D1098="R8"), AND(C1098="R3",D1098="R9"), AND(C1098="R3",D1098="R10"), AND(C1098="R3",D1098="R11"))</f>
        <v>0</v>
      </c>
      <c r="R1098" s="0" t="n">
        <f aca="false">AND(C1098="R3",D1098="R1")</f>
        <v>0</v>
      </c>
      <c r="S1098" s="0" t="n">
        <f aca="false">AND(C1098="R3",D1098="R3")</f>
        <v>0</v>
      </c>
      <c r="T1098" s="0" t="n">
        <f aca="false">AND(C1098="R3",D1098="R4")</f>
        <v>0</v>
      </c>
      <c r="U1098" s="0" t="n">
        <f aca="false">AND(C1098="R3",D1098="R5")</f>
        <v>0</v>
      </c>
      <c r="V1098" s="0" t="n">
        <f aca="false">AND(C1098="R3",D1098="R7")</f>
        <v>0</v>
      </c>
      <c r="W1098" s="0" t="n">
        <f aca="false">OR(AND(C1098="R4",D1098="NA"), AND(C1098="R4",D1098="R2"), AND(C1098="R4",D1098="R6"), AND(C1098="R4",D1098="R8"), AND(C1098="R4",D1098="R9"), AND(C1098="R4",D1098="R10"), AND(C1098="R4",D1098="R11"))</f>
        <v>0</v>
      </c>
      <c r="X1098" s="0" t="n">
        <f aca="false">AND(C1098="R4",D1098="R1")</f>
        <v>0</v>
      </c>
      <c r="Y1098" s="0" t="n">
        <f aca="false">AND(C1098="R4",D1098="R3")</f>
        <v>0</v>
      </c>
      <c r="Z1098" s="0" t="n">
        <f aca="false">AND(C1098="R4",D1098="R4")</f>
        <v>0</v>
      </c>
      <c r="AA1098" s="0" t="n">
        <f aca="false">AND(C1098="R4",D1098="R5")</f>
        <v>0</v>
      </c>
      <c r="AB1098" s="0" t="n">
        <f aca="false">AND(C1098="R4",D1098="R7")</f>
        <v>0</v>
      </c>
      <c r="AC1098" s="0" t="n">
        <f aca="false">OR(AND(C1098="R5",D1098="NA"), AND(C1098="R5",D1098="R2"), AND(C1098="R5",D1098="R6"), AND(C1098="R5",D1098="R8"), AND(C1098="R5",D1098="R9"), AND(C1098="R5",D1098="R10"), AND(C1098="R5",D1098="R11"))</f>
        <v>0</v>
      </c>
      <c r="AD1098" s="0" t="n">
        <f aca="false">AND(C1098="R5",D1098="R1")</f>
        <v>0</v>
      </c>
      <c r="AE1098" s="0" t="n">
        <f aca="false">AND(C1098="R5",D1098="R3")</f>
        <v>0</v>
      </c>
      <c r="AF1098" s="0" t="n">
        <f aca="false">AND(C1098="R5",D1098="R4")</f>
        <v>0</v>
      </c>
      <c r="AG1098" s="0" t="n">
        <f aca="false">AND(C1098="R5",D1098="R5")</f>
        <v>0</v>
      </c>
      <c r="AH1098" s="0" t="n">
        <f aca="false">AND(C1098="R5",D1098="R7")</f>
        <v>0</v>
      </c>
      <c r="AI1098" s="0" t="n">
        <f aca="false">OR(AND(C1098="R7",D1098="NA"), AND(C1098="R7",D1098="R2"), AND(C1098="R7",D1098="R6"), AND(C1098="R7",D1098="R8"), AND(C1098="R7",D1098="R9"), AND(C1098="R7",D1098="R10"), AND(C1098="R7",D1098="R11"))</f>
        <v>0</v>
      </c>
      <c r="AJ1098" s="0" t="n">
        <f aca="false">AND(C1098="R7",D1098="R1")</f>
        <v>0</v>
      </c>
      <c r="AK1098" s="0" t="n">
        <f aca="false">AND(C1098="R7",D1098="R3")</f>
        <v>0</v>
      </c>
      <c r="AL1098" s="0" t="n">
        <f aca="false">AND(C1098="R7",D1098="R4")</f>
        <v>0</v>
      </c>
      <c r="AM1098" s="0" t="n">
        <f aca="false">AND(C1098="R7",D1098="R5")</f>
        <v>0</v>
      </c>
      <c r="AN1098" s="0" t="n">
        <f aca="false">AND(C1098="R7",D1098="R7")</f>
        <v>0</v>
      </c>
    </row>
    <row r="1099" customFormat="false" ht="15" hidden="false" customHeight="false" outlineLevel="0" collapsed="false">
      <c r="A1099" s="1" t="n">
        <v>41379.3770833333</v>
      </c>
      <c r="B1099" s="0" t="s">
        <v>82052</v>
      </c>
      <c r="C1099" s="7" t="s">
        <v>104215</v>
      </c>
      <c r="D1099" s="20" t="s">
        <v>104215</v>
      </c>
      <c r="E1099" s="0" t="n">
        <f aca="false">OR(AND(C1099="NA",D1099="NA"), AND(C1099="NA",D1099="R2"), AND(C1099="NA",D1099="R6"), AND(C1099="NA",D1099="R8"), AND(C1099="NA",D1099="R9"), AND(C1099="NA",D1099="R10"), AND(C1099="NA",D1099="R11"))</f>
        <v>0</v>
      </c>
      <c r="F1099" s="0" t="n">
        <f aca="false">AND(C1099="NA",D1099="R1")</f>
        <v>0</v>
      </c>
      <c r="G1099" s="0" t="n">
        <f aca="false">AND(C1099="NA",D1099="R3")</f>
        <v>0</v>
      </c>
      <c r="H1099" s="0" t="n">
        <f aca="false">AND(C1099="NA",D1099="R4")</f>
        <v>0</v>
      </c>
      <c r="I1099" s="0" t="n">
        <f aca="false">AND(C1099="NA",D1099="R5")</f>
        <v>0</v>
      </c>
      <c r="J1099" s="0" t="n">
        <f aca="false">AND(C1099="NA",D1099="R7")</f>
        <v>0</v>
      </c>
      <c r="K1099" s="0" t="n">
        <f aca="false">OR(AND(C1099="R1",D1099="NA"), AND(C1099="R1",D1099="R2"), AND(C1099="R1",D1099="R6"), AND(C1099="R1",D1099="R8"), AND(C1099="R1",D1099="R9"), AND(C1099="R1",D1099="R10"), AND(C1099="R1",D1099="R11"))</f>
        <v>0</v>
      </c>
      <c r="L1099" s="0" t="n">
        <f aca="false">AND(C1099="R1",D1099="R1")</f>
        <v>1</v>
      </c>
      <c r="M1099" s="0" t="n">
        <f aca="false">AND(C1099="R1",D1099="R3")</f>
        <v>0</v>
      </c>
      <c r="N1099" s="0" t="n">
        <f aca="false">AND(C1099="R1",D1099="R4")</f>
        <v>0</v>
      </c>
      <c r="O1099" s="0" t="n">
        <f aca="false">AND(C1099="R1",D1099="R5")</f>
        <v>0</v>
      </c>
      <c r="P1099" s="0" t="n">
        <f aca="false">AND(C1099="R1",D1099="R7")</f>
        <v>0</v>
      </c>
      <c r="Q1099" s="0" t="n">
        <f aca="false">OR(AND(C1099="R3",D1099="NA"), AND(C1099="R3",D1099="R2"), AND(C1099="R3",D1099="R6"), AND(C1099="R3",D1099="R8"), AND(C1099="R3",D1099="R9"), AND(C1099="R3",D1099="R10"), AND(C1099="R3",D1099="R11"))</f>
        <v>0</v>
      </c>
      <c r="R1099" s="0" t="n">
        <f aca="false">AND(C1099="R3",D1099="R1")</f>
        <v>0</v>
      </c>
      <c r="S1099" s="0" t="n">
        <f aca="false">AND(C1099="R3",D1099="R3")</f>
        <v>0</v>
      </c>
      <c r="T1099" s="0" t="n">
        <f aca="false">AND(C1099="R3",D1099="R4")</f>
        <v>0</v>
      </c>
      <c r="U1099" s="0" t="n">
        <f aca="false">AND(C1099="R3",D1099="R5")</f>
        <v>0</v>
      </c>
      <c r="V1099" s="0" t="n">
        <f aca="false">AND(C1099="R3",D1099="R7")</f>
        <v>0</v>
      </c>
      <c r="W1099" s="0" t="n">
        <f aca="false">OR(AND(C1099="R4",D1099="NA"), AND(C1099="R4",D1099="R2"), AND(C1099="R4",D1099="R6"), AND(C1099="R4",D1099="R8"), AND(C1099="R4",D1099="R9"), AND(C1099="R4",D1099="R10"), AND(C1099="R4",D1099="R11"))</f>
        <v>0</v>
      </c>
      <c r="X1099" s="0" t="n">
        <f aca="false">AND(C1099="R4",D1099="R1")</f>
        <v>0</v>
      </c>
      <c r="Y1099" s="0" t="n">
        <f aca="false">AND(C1099="R4",D1099="R3")</f>
        <v>0</v>
      </c>
      <c r="Z1099" s="0" t="n">
        <f aca="false">AND(C1099="R4",D1099="R4")</f>
        <v>0</v>
      </c>
      <c r="AA1099" s="0" t="n">
        <f aca="false">AND(C1099="R4",D1099="R5")</f>
        <v>0</v>
      </c>
      <c r="AB1099" s="0" t="n">
        <f aca="false">AND(C1099="R4",D1099="R7")</f>
        <v>0</v>
      </c>
      <c r="AC1099" s="0" t="n">
        <f aca="false">OR(AND(C1099="R5",D1099="NA"), AND(C1099="R5",D1099="R2"), AND(C1099="R5",D1099="R6"), AND(C1099="R5",D1099="R8"), AND(C1099="R5",D1099="R9"), AND(C1099="R5",D1099="R10"), AND(C1099="R5",D1099="R11"))</f>
        <v>0</v>
      </c>
      <c r="AD1099" s="0" t="n">
        <f aca="false">AND(C1099="R5",D1099="R1")</f>
        <v>0</v>
      </c>
      <c r="AE1099" s="0" t="n">
        <f aca="false">AND(C1099="R5",D1099="R3")</f>
        <v>0</v>
      </c>
      <c r="AF1099" s="0" t="n">
        <f aca="false">AND(C1099="R5",D1099="R4")</f>
        <v>0</v>
      </c>
      <c r="AG1099" s="0" t="n">
        <f aca="false">AND(C1099="R5",D1099="R5")</f>
        <v>0</v>
      </c>
      <c r="AH1099" s="0" t="n">
        <f aca="false">AND(C1099="R5",D1099="R7")</f>
        <v>0</v>
      </c>
      <c r="AI1099" s="0" t="n">
        <f aca="false">OR(AND(C1099="R7",D1099="NA"), AND(C1099="R7",D1099="R2"), AND(C1099="R7",D1099="R6"), AND(C1099="R7",D1099="R8"), AND(C1099="R7",D1099="R9"), AND(C1099="R7",D1099="R10"), AND(C1099="R7",D1099="R11"))</f>
        <v>0</v>
      </c>
      <c r="AJ1099" s="0" t="n">
        <f aca="false">AND(C1099="R7",D1099="R1")</f>
        <v>0</v>
      </c>
      <c r="AK1099" s="0" t="n">
        <f aca="false">AND(C1099="R7",D1099="R3")</f>
        <v>0</v>
      </c>
      <c r="AL1099" s="0" t="n">
        <f aca="false">AND(C1099="R7",D1099="R4")</f>
        <v>0</v>
      </c>
      <c r="AM1099" s="0" t="n">
        <f aca="false">AND(C1099="R7",D1099="R5")</f>
        <v>0</v>
      </c>
      <c r="AN1099" s="0" t="n">
        <f aca="false">AND(C1099="R7",D1099="R7")</f>
        <v>0</v>
      </c>
    </row>
    <row r="1100" customFormat="false" ht="15" hidden="false" customHeight="false" outlineLevel="0" collapsed="false">
      <c r="A1100" s="1" t="n">
        <v>41379.3770833333</v>
      </c>
      <c r="B1100" s="0" t="s">
        <v>82054</v>
      </c>
      <c r="C1100" s="7" t="s">
        <v>104218</v>
      </c>
      <c r="D1100" s="20" t="s">
        <v>104218</v>
      </c>
      <c r="E1100" s="0" t="n">
        <f aca="false">OR(AND(C1100="NA",D1100="NA"), AND(C1100="NA",D1100="R2"), AND(C1100="NA",D1100="R6"), AND(C1100="NA",D1100="R8"), AND(C1100="NA",D1100="R9"), AND(C1100="NA",D1100="R10"), AND(C1100="NA",D1100="R11"))</f>
        <v>0</v>
      </c>
      <c r="F1100" s="0" t="n">
        <f aca="false">AND(C1100="NA",D1100="R1")</f>
        <v>0</v>
      </c>
      <c r="G1100" s="0" t="n">
        <f aca="false">AND(C1100="NA",D1100="R3")</f>
        <v>0</v>
      </c>
      <c r="H1100" s="0" t="n">
        <f aca="false">AND(C1100="NA",D1100="R4")</f>
        <v>0</v>
      </c>
      <c r="I1100" s="0" t="n">
        <f aca="false">AND(C1100="NA",D1100="R5")</f>
        <v>0</v>
      </c>
      <c r="J1100" s="0" t="n">
        <f aca="false">AND(C1100="NA",D1100="R7")</f>
        <v>0</v>
      </c>
      <c r="K1100" s="0" t="n">
        <f aca="false">OR(AND(C1100="R1",D1100="NA"), AND(C1100="R1",D1100="R2"), AND(C1100="R1",D1100="R6"), AND(C1100="R1",D1100="R8"), AND(C1100="R1",D1100="R9"), AND(C1100="R1",D1100="R10"), AND(C1100="R1",D1100="R11"))</f>
        <v>0</v>
      </c>
      <c r="L1100" s="0" t="n">
        <f aca="false">AND(C1100="R1",D1100="R1")</f>
        <v>0</v>
      </c>
      <c r="M1100" s="0" t="n">
        <f aca="false">AND(C1100="R1",D1100="R3")</f>
        <v>0</v>
      </c>
      <c r="N1100" s="0" t="n">
        <f aca="false">AND(C1100="R1",D1100="R4")</f>
        <v>0</v>
      </c>
      <c r="O1100" s="0" t="n">
        <f aca="false">AND(C1100="R1",D1100="R5")</f>
        <v>0</v>
      </c>
      <c r="P1100" s="0" t="n">
        <f aca="false">AND(C1100="R1",D1100="R7")</f>
        <v>0</v>
      </c>
      <c r="Q1100" s="0" t="n">
        <f aca="false">OR(AND(C1100="R3",D1100="NA"), AND(C1100="R3",D1100="R2"), AND(C1100="R3",D1100="R6"), AND(C1100="R3",D1100="R8"), AND(C1100="R3",D1100="R9"), AND(C1100="R3",D1100="R10"), AND(C1100="R3",D1100="R11"))</f>
        <v>0</v>
      </c>
      <c r="R1100" s="0" t="n">
        <f aca="false">AND(C1100="R3",D1100="R1")</f>
        <v>0</v>
      </c>
      <c r="S1100" s="0" t="n">
        <f aca="false">AND(C1100="R3",D1100="R3")</f>
        <v>1</v>
      </c>
      <c r="T1100" s="0" t="n">
        <f aca="false">AND(C1100="R3",D1100="R4")</f>
        <v>0</v>
      </c>
      <c r="U1100" s="0" t="n">
        <f aca="false">AND(C1100="R3",D1100="R5")</f>
        <v>0</v>
      </c>
      <c r="V1100" s="0" t="n">
        <f aca="false">AND(C1100="R3",D1100="R7")</f>
        <v>0</v>
      </c>
      <c r="W1100" s="0" t="n">
        <f aca="false">OR(AND(C1100="R4",D1100="NA"), AND(C1100="R4",D1100="R2"), AND(C1100="R4",D1100="R6"), AND(C1100="R4",D1100="R8"), AND(C1100="R4",D1100="R9"), AND(C1100="R4",D1100="R10"), AND(C1100="R4",D1100="R11"))</f>
        <v>0</v>
      </c>
      <c r="X1100" s="0" t="n">
        <f aca="false">AND(C1100="R4",D1100="R1")</f>
        <v>0</v>
      </c>
      <c r="Y1100" s="0" t="n">
        <f aca="false">AND(C1100="R4",D1100="R3")</f>
        <v>0</v>
      </c>
      <c r="Z1100" s="0" t="n">
        <f aca="false">AND(C1100="R4",D1100="R4")</f>
        <v>0</v>
      </c>
      <c r="AA1100" s="0" t="n">
        <f aca="false">AND(C1100="R4",D1100="R5")</f>
        <v>0</v>
      </c>
      <c r="AB1100" s="0" t="n">
        <f aca="false">AND(C1100="R4",D1100="R7")</f>
        <v>0</v>
      </c>
      <c r="AC1100" s="0" t="n">
        <f aca="false">OR(AND(C1100="R5",D1100="NA"), AND(C1100="R5",D1100="R2"), AND(C1100="R5",D1100="R6"), AND(C1100="R5",D1100="R8"), AND(C1100="R5",D1100="R9"), AND(C1100="R5",D1100="R10"), AND(C1100="R5",D1100="R11"))</f>
        <v>0</v>
      </c>
      <c r="AD1100" s="0" t="n">
        <f aca="false">AND(C1100="R5",D1100="R1")</f>
        <v>0</v>
      </c>
      <c r="AE1100" s="0" t="n">
        <f aca="false">AND(C1100="R5",D1100="R3")</f>
        <v>0</v>
      </c>
      <c r="AF1100" s="0" t="n">
        <f aca="false">AND(C1100="R5",D1100="R4")</f>
        <v>0</v>
      </c>
      <c r="AG1100" s="0" t="n">
        <f aca="false">AND(C1100="R5",D1100="R5")</f>
        <v>0</v>
      </c>
      <c r="AH1100" s="0" t="n">
        <f aca="false">AND(C1100="R5",D1100="R7")</f>
        <v>0</v>
      </c>
      <c r="AI1100" s="0" t="n">
        <f aca="false">OR(AND(C1100="R7",D1100="NA"), AND(C1100="R7",D1100="R2"), AND(C1100="R7",D1100="R6"), AND(C1100="R7",D1100="R8"), AND(C1100="R7",D1100="R9"), AND(C1100="R7",D1100="R10"), AND(C1100="R7",D1100="R11"))</f>
        <v>0</v>
      </c>
      <c r="AJ1100" s="0" t="n">
        <f aca="false">AND(C1100="R7",D1100="R1")</f>
        <v>0</v>
      </c>
      <c r="AK1100" s="0" t="n">
        <f aca="false">AND(C1100="R7",D1100="R3")</f>
        <v>0</v>
      </c>
      <c r="AL1100" s="0" t="n">
        <f aca="false">AND(C1100="R7",D1100="R4")</f>
        <v>0</v>
      </c>
      <c r="AM1100" s="0" t="n">
        <f aca="false">AND(C1100="R7",D1100="R5")</f>
        <v>0</v>
      </c>
      <c r="AN1100" s="0" t="n">
        <f aca="false">AND(C1100="R7",D1100="R7")</f>
        <v>0</v>
      </c>
    </row>
    <row r="1101" customFormat="false" ht="15" hidden="false" customHeight="false" outlineLevel="0" collapsed="false">
      <c r="A1101" s="1" t="n">
        <v>41379.3770833333</v>
      </c>
      <c r="B1101" s="0" t="s">
        <v>82055</v>
      </c>
      <c r="C1101" s="7" t="s">
        <v>104218</v>
      </c>
      <c r="D1101" s="20" t="s">
        <v>104218</v>
      </c>
      <c r="E1101" s="0" t="n">
        <f aca="false">OR(AND(C1101="NA",D1101="NA"), AND(C1101="NA",D1101="R2"), AND(C1101="NA",D1101="R6"), AND(C1101="NA",D1101="R8"), AND(C1101="NA",D1101="R9"), AND(C1101="NA",D1101="R10"), AND(C1101="NA",D1101="R11"))</f>
        <v>0</v>
      </c>
      <c r="F1101" s="0" t="n">
        <f aca="false">AND(C1101="NA",D1101="R1")</f>
        <v>0</v>
      </c>
      <c r="G1101" s="0" t="n">
        <f aca="false">AND(C1101="NA",D1101="R3")</f>
        <v>0</v>
      </c>
      <c r="H1101" s="0" t="n">
        <f aca="false">AND(C1101="NA",D1101="R4")</f>
        <v>0</v>
      </c>
      <c r="I1101" s="0" t="n">
        <f aca="false">AND(C1101="NA",D1101="R5")</f>
        <v>0</v>
      </c>
      <c r="J1101" s="0" t="n">
        <f aca="false">AND(C1101="NA",D1101="R7")</f>
        <v>0</v>
      </c>
      <c r="K1101" s="0" t="n">
        <f aca="false">OR(AND(C1101="R1",D1101="NA"), AND(C1101="R1",D1101="R2"), AND(C1101="R1",D1101="R6"), AND(C1101="R1",D1101="R8"), AND(C1101="R1",D1101="R9"), AND(C1101="R1",D1101="R10"), AND(C1101="R1",D1101="R11"))</f>
        <v>0</v>
      </c>
      <c r="L1101" s="0" t="n">
        <f aca="false">AND(C1101="R1",D1101="R1")</f>
        <v>0</v>
      </c>
      <c r="M1101" s="0" t="n">
        <f aca="false">AND(C1101="R1",D1101="R3")</f>
        <v>0</v>
      </c>
      <c r="N1101" s="0" t="n">
        <f aca="false">AND(C1101="R1",D1101="R4")</f>
        <v>0</v>
      </c>
      <c r="O1101" s="0" t="n">
        <f aca="false">AND(C1101="R1",D1101="R5")</f>
        <v>0</v>
      </c>
      <c r="P1101" s="0" t="n">
        <f aca="false">AND(C1101="R1",D1101="R7")</f>
        <v>0</v>
      </c>
      <c r="Q1101" s="0" t="n">
        <f aca="false">OR(AND(C1101="R3",D1101="NA"), AND(C1101="R3",D1101="R2"), AND(C1101="R3",D1101="R6"), AND(C1101="R3",D1101="R8"), AND(C1101="R3",D1101="R9"), AND(C1101="R3",D1101="R10"), AND(C1101="R3",D1101="R11"))</f>
        <v>0</v>
      </c>
      <c r="R1101" s="0" t="n">
        <f aca="false">AND(C1101="R3",D1101="R1")</f>
        <v>0</v>
      </c>
      <c r="S1101" s="0" t="n">
        <f aca="false">AND(C1101="R3",D1101="R3")</f>
        <v>1</v>
      </c>
      <c r="T1101" s="0" t="n">
        <f aca="false">AND(C1101="R3",D1101="R4")</f>
        <v>0</v>
      </c>
      <c r="U1101" s="0" t="n">
        <f aca="false">AND(C1101="R3",D1101="R5")</f>
        <v>0</v>
      </c>
      <c r="V1101" s="0" t="n">
        <f aca="false">AND(C1101="R3",D1101="R7")</f>
        <v>0</v>
      </c>
      <c r="W1101" s="0" t="n">
        <f aca="false">OR(AND(C1101="R4",D1101="NA"), AND(C1101="R4",D1101="R2"), AND(C1101="R4",D1101="R6"), AND(C1101="R4",D1101="R8"), AND(C1101="R4",D1101="R9"), AND(C1101="R4",D1101="R10"), AND(C1101="R4",D1101="R11"))</f>
        <v>0</v>
      </c>
      <c r="X1101" s="0" t="n">
        <f aca="false">AND(C1101="R4",D1101="R1")</f>
        <v>0</v>
      </c>
      <c r="Y1101" s="0" t="n">
        <f aca="false">AND(C1101="R4",D1101="R3")</f>
        <v>0</v>
      </c>
      <c r="Z1101" s="0" t="n">
        <f aca="false">AND(C1101="R4",D1101="R4")</f>
        <v>0</v>
      </c>
      <c r="AA1101" s="0" t="n">
        <f aca="false">AND(C1101="R4",D1101="R5")</f>
        <v>0</v>
      </c>
      <c r="AB1101" s="0" t="n">
        <f aca="false">AND(C1101="R4",D1101="R7")</f>
        <v>0</v>
      </c>
      <c r="AC1101" s="0" t="n">
        <f aca="false">OR(AND(C1101="R5",D1101="NA"), AND(C1101="R5",D1101="R2"), AND(C1101="R5",D1101="R6"), AND(C1101="R5",D1101="R8"), AND(C1101="R5",D1101="R9"), AND(C1101="R5",D1101="R10"), AND(C1101="R5",D1101="R11"))</f>
        <v>0</v>
      </c>
      <c r="AD1101" s="0" t="n">
        <f aca="false">AND(C1101="R5",D1101="R1")</f>
        <v>0</v>
      </c>
      <c r="AE1101" s="0" t="n">
        <f aca="false">AND(C1101="R5",D1101="R3")</f>
        <v>0</v>
      </c>
      <c r="AF1101" s="0" t="n">
        <f aca="false">AND(C1101="R5",D1101="R4")</f>
        <v>0</v>
      </c>
      <c r="AG1101" s="0" t="n">
        <f aca="false">AND(C1101="R5",D1101="R5")</f>
        <v>0</v>
      </c>
      <c r="AH1101" s="0" t="n">
        <f aca="false">AND(C1101="R5",D1101="R7")</f>
        <v>0</v>
      </c>
      <c r="AI1101" s="0" t="n">
        <f aca="false">OR(AND(C1101="R7",D1101="NA"), AND(C1101="R7",D1101="R2"), AND(C1101="R7",D1101="R6"), AND(C1101="R7",D1101="R8"), AND(C1101="R7",D1101="R9"), AND(C1101="R7",D1101="R10"), AND(C1101="R7",D1101="R11"))</f>
        <v>0</v>
      </c>
      <c r="AJ1101" s="0" t="n">
        <f aca="false">AND(C1101="R7",D1101="R1")</f>
        <v>0</v>
      </c>
      <c r="AK1101" s="0" t="n">
        <f aca="false">AND(C1101="R7",D1101="R3")</f>
        <v>0</v>
      </c>
      <c r="AL1101" s="0" t="n">
        <f aca="false">AND(C1101="R7",D1101="R4")</f>
        <v>0</v>
      </c>
      <c r="AM1101" s="0" t="n">
        <f aca="false">AND(C1101="R7",D1101="R5")</f>
        <v>0</v>
      </c>
      <c r="AN1101" s="0" t="n">
        <f aca="false">AND(C1101="R7",D1101="R7")</f>
        <v>0</v>
      </c>
    </row>
    <row r="1102" customFormat="false" ht="15" hidden="false" customHeight="false" outlineLevel="0" collapsed="false">
      <c r="A1102" s="1" t="n">
        <v>41379.3770833333</v>
      </c>
      <c r="B1102" s="0" t="s">
        <v>82057</v>
      </c>
      <c r="C1102" s="7" t="s">
        <v>104218</v>
      </c>
      <c r="D1102" s="20" t="s">
        <v>104218</v>
      </c>
      <c r="E1102" s="0" t="n">
        <f aca="false">OR(AND(C1102="NA",D1102="NA"), AND(C1102="NA",D1102="R2"), AND(C1102="NA",D1102="R6"), AND(C1102="NA",D1102="R8"), AND(C1102="NA",D1102="R9"), AND(C1102="NA",D1102="R10"), AND(C1102="NA",D1102="R11"))</f>
        <v>0</v>
      </c>
      <c r="F1102" s="0" t="n">
        <f aca="false">AND(C1102="NA",D1102="R1")</f>
        <v>0</v>
      </c>
      <c r="G1102" s="0" t="n">
        <f aca="false">AND(C1102="NA",D1102="R3")</f>
        <v>0</v>
      </c>
      <c r="H1102" s="0" t="n">
        <f aca="false">AND(C1102="NA",D1102="R4")</f>
        <v>0</v>
      </c>
      <c r="I1102" s="0" t="n">
        <f aca="false">AND(C1102="NA",D1102="R5")</f>
        <v>0</v>
      </c>
      <c r="J1102" s="0" t="n">
        <f aca="false">AND(C1102="NA",D1102="R7")</f>
        <v>0</v>
      </c>
      <c r="K1102" s="0" t="n">
        <f aca="false">OR(AND(C1102="R1",D1102="NA"), AND(C1102="R1",D1102="R2"), AND(C1102="R1",D1102="R6"), AND(C1102="R1",D1102="R8"), AND(C1102="R1",D1102="R9"), AND(C1102="R1",D1102="R10"), AND(C1102="R1",D1102="R11"))</f>
        <v>0</v>
      </c>
      <c r="L1102" s="0" t="n">
        <f aca="false">AND(C1102="R1",D1102="R1")</f>
        <v>0</v>
      </c>
      <c r="M1102" s="0" t="n">
        <f aca="false">AND(C1102="R1",D1102="R3")</f>
        <v>0</v>
      </c>
      <c r="N1102" s="0" t="n">
        <f aca="false">AND(C1102="R1",D1102="R4")</f>
        <v>0</v>
      </c>
      <c r="O1102" s="0" t="n">
        <f aca="false">AND(C1102="R1",D1102="R5")</f>
        <v>0</v>
      </c>
      <c r="P1102" s="0" t="n">
        <f aca="false">AND(C1102="R1",D1102="R7")</f>
        <v>0</v>
      </c>
      <c r="Q1102" s="0" t="n">
        <f aca="false">OR(AND(C1102="R3",D1102="NA"), AND(C1102="R3",D1102="R2"), AND(C1102="R3",D1102="R6"), AND(C1102="R3",D1102="R8"), AND(C1102="R3",D1102="R9"), AND(C1102="R3",D1102="R10"), AND(C1102="R3",D1102="R11"))</f>
        <v>0</v>
      </c>
      <c r="R1102" s="0" t="n">
        <f aca="false">AND(C1102="R3",D1102="R1")</f>
        <v>0</v>
      </c>
      <c r="S1102" s="0" t="n">
        <f aca="false">AND(C1102="R3",D1102="R3")</f>
        <v>1</v>
      </c>
      <c r="T1102" s="0" t="n">
        <f aca="false">AND(C1102="R3",D1102="R4")</f>
        <v>0</v>
      </c>
      <c r="U1102" s="0" t="n">
        <f aca="false">AND(C1102="R3",D1102="R5")</f>
        <v>0</v>
      </c>
      <c r="V1102" s="0" t="n">
        <f aca="false">AND(C1102="R3",D1102="R7")</f>
        <v>0</v>
      </c>
      <c r="W1102" s="0" t="n">
        <f aca="false">OR(AND(C1102="R4",D1102="NA"), AND(C1102="R4",D1102="R2"), AND(C1102="R4",D1102="R6"), AND(C1102="R4",D1102="R8"), AND(C1102="R4",D1102="R9"), AND(C1102="R4",D1102="R10"), AND(C1102="R4",D1102="R11"))</f>
        <v>0</v>
      </c>
      <c r="X1102" s="0" t="n">
        <f aca="false">AND(C1102="R4",D1102="R1")</f>
        <v>0</v>
      </c>
      <c r="Y1102" s="0" t="n">
        <f aca="false">AND(C1102="R4",D1102="R3")</f>
        <v>0</v>
      </c>
      <c r="Z1102" s="0" t="n">
        <f aca="false">AND(C1102="R4",D1102="R4")</f>
        <v>0</v>
      </c>
      <c r="AA1102" s="0" t="n">
        <f aca="false">AND(C1102="R4",D1102="R5")</f>
        <v>0</v>
      </c>
      <c r="AB1102" s="0" t="n">
        <f aca="false">AND(C1102="R4",D1102="R7")</f>
        <v>0</v>
      </c>
      <c r="AC1102" s="0" t="n">
        <f aca="false">OR(AND(C1102="R5",D1102="NA"), AND(C1102="R5",D1102="R2"), AND(C1102="R5",D1102="R6"), AND(C1102="R5",D1102="R8"), AND(C1102="R5",D1102="R9"), AND(C1102="R5",D1102="R10"), AND(C1102="R5",D1102="R11"))</f>
        <v>0</v>
      </c>
      <c r="AD1102" s="0" t="n">
        <f aca="false">AND(C1102="R5",D1102="R1")</f>
        <v>0</v>
      </c>
      <c r="AE1102" s="0" t="n">
        <f aca="false">AND(C1102="R5",D1102="R3")</f>
        <v>0</v>
      </c>
      <c r="AF1102" s="0" t="n">
        <f aca="false">AND(C1102="R5",D1102="R4")</f>
        <v>0</v>
      </c>
      <c r="AG1102" s="0" t="n">
        <f aca="false">AND(C1102="R5",D1102="R5")</f>
        <v>0</v>
      </c>
      <c r="AH1102" s="0" t="n">
        <f aca="false">AND(C1102="R5",D1102="R7")</f>
        <v>0</v>
      </c>
      <c r="AI1102" s="0" t="n">
        <f aca="false">OR(AND(C1102="R7",D1102="NA"), AND(C1102="R7",D1102="R2"), AND(C1102="R7",D1102="R6"), AND(C1102="R7",D1102="R8"), AND(C1102="R7",D1102="R9"), AND(C1102="R7",D1102="R10"), AND(C1102="R7",D1102="R11"))</f>
        <v>0</v>
      </c>
      <c r="AJ1102" s="0" t="n">
        <f aca="false">AND(C1102="R7",D1102="R1")</f>
        <v>0</v>
      </c>
      <c r="AK1102" s="0" t="n">
        <f aca="false">AND(C1102="R7",D1102="R3")</f>
        <v>0</v>
      </c>
      <c r="AL1102" s="0" t="n">
        <f aca="false">AND(C1102="R7",D1102="R4")</f>
        <v>0</v>
      </c>
      <c r="AM1102" s="0" t="n">
        <f aca="false">AND(C1102="R7",D1102="R5")</f>
        <v>0</v>
      </c>
      <c r="AN1102" s="0" t="n">
        <f aca="false">AND(C1102="R7",D1102="R7")</f>
        <v>0</v>
      </c>
    </row>
    <row r="1103" customFormat="false" ht="15" hidden="false" customHeight="false" outlineLevel="0" collapsed="false">
      <c r="A1103" s="1" t="n">
        <v>41379.3770833333</v>
      </c>
      <c r="B1103" s="0" t="s">
        <v>82058</v>
      </c>
      <c r="C1103" s="10" t="s">
        <v>104214</v>
      </c>
      <c r="D1103" s="20" t="s">
        <v>104214</v>
      </c>
      <c r="E1103" s="0" t="n">
        <f aca="false">OR(AND(C1103="NA",D1103="NA"), AND(C1103="NA",D1103="R2"), AND(C1103="NA",D1103="R6"), AND(C1103="NA",D1103="R8"), AND(C1103="NA",D1103="R9"), AND(C1103="NA",D1103="R10"), AND(C1103="NA",D1103="R11"))</f>
        <v>1</v>
      </c>
      <c r="F1103" s="0" t="n">
        <f aca="false">AND(C1103="NA",D1103="R1")</f>
        <v>0</v>
      </c>
      <c r="G1103" s="0" t="n">
        <f aca="false">AND(C1103="NA",D1103="R3")</f>
        <v>0</v>
      </c>
      <c r="H1103" s="0" t="n">
        <f aca="false">AND(C1103="NA",D1103="R4")</f>
        <v>0</v>
      </c>
      <c r="I1103" s="0" t="n">
        <f aca="false">AND(C1103="NA",D1103="R5")</f>
        <v>0</v>
      </c>
      <c r="J1103" s="0" t="n">
        <f aca="false">AND(C1103="NA",D1103="R7")</f>
        <v>0</v>
      </c>
      <c r="K1103" s="0" t="n">
        <f aca="false">OR(AND(C1103="R1",D1103="NA"), AND(C1103="R1",D1103="R2"), AND(C1103="R1",D1103="R6"), AND(C1103="R1",D1103="R8"), AND(C1103="R1",D1103="R9"), AND(C1103="R1",D1103="R10"), AND(C1103="R1",D1103="R11"))</f>
        <v>0</v>
      </c>
      <c r="L1103" s="0" t="n">
        <f aca="false">AND(C1103="R1",D1103="R1")</f>
        <v>0</v>
      </c>
      <c r="M1103" s="0" t="n">
        <f aca="false">AND(C1103="R1",D1103="R3")</f>
        <v>0</v>
      </c>
      <c r="N1103" s="0" t="n">
        <f aca="false">AND(C1103="R1",D1103="R4")</f>
        <v>0</v>
      </c>
      <c r="O1103" s="0" t="n">
        <f aca="false">AND(C1103="R1",D1103="R5")</f>
        <v>0</v>
      </c>
      <c r="P1103" s="0" t="n">
        <f aca="false">AND(C1103="R1",D1103="R7")</f>
        <v>0</v>
      </c>
      <c r="Q1103" s="0" t="n">
        <f aca="false">OR(AND(C1103="R3",D1103="NA"), AND(C1103="R3",D1103="R2"), AND(C1103="R3",D1103="R6"), AND(C1103="R3",D1103="R8"), AND(C1103="R3",D1103="R9"), AND(C1103="R3",D1103="R10"), AND(C1103="R3",D1103="R11"))</f>
        <v>0</v>
      </c>
      <c r="R1103" s="0" t="n">
        <f aca="false">AND(C1103="R3",D1103="R1")</f>
        <v>0</v>
      </c>
      <c r="S1103" s="0" t="n">
        <f aca="false">AND(C1103="R3",D1103="R3")</f>
        <v>0</v>
      </c>
      <c r="T1103" s="0" t="n">
        <f aca="false">AND(C1103="R3",D1103="R4")</f>
        <v>0</v>
      </c>
      <c r="U1103" s="0" t="n">
        <f aca="false">AND(C1103="R3",D1103="R5")</f>
        <v>0</v>
      </c>
      <c r="V1103" s="0" t="n">
        <f aca="false">AND(C1103="R3",D1103="R7")</f>
        <v>0</v>
      </c>
      <c r="W1103" s="0" t="n">
        <f aca="false">OR(AND(C1103="R4",D1103="NA"), AND(C1103="R4",D1103="R2"), AND(C1103="R4",D1103="R6"), AND(C1103="R4",D1103="R8"), AND(C1103="R4",D1103="R9"), AND(C1103="R4",D1103="R10"), AND(C1103="R4",D1103="R11"))</f>
        <v>0</v>
      </c>
      <c r="X1103" s="0" t="n">
        <f aca="false">AND(C1103="R4",D1103="R1")</f>
        <v>0</v>
      </c>
      <c r="Y1103" s="0" t="n">
        <f aca="false">AND(C1103="R4",D1103="R3")</f>
        <v>0</v>
      </c>
      <c r="Z1103" s="0" t="n">
        <f aca="false">AND(C1103="R4",D1103="R4")</f>
        <v>0</v>
      </c>
      <c r="AA1103" s="0" t="n">
        <f aca="false">AND(C1103="R4",D1103="R5")</f>
        <v>0</v>
      </c>
      <c r="AB1103" s="0" t="n">
        <f aca="false">AND(C1103="R4",D1103="R7")</f>
        <v>0</v>
      </c>
      <c r="AC1103" s="0" t="n">
        <f aca="false">OR(AND(C1103="R5",D1103="NA"), AND(C1103="R5",D1103="R2"), AND(C1103="R5",D1103="R6"), AND(C1103="R5",D1103="R8"), AND(C1103="R5",D1103="R9"), AND(C1103="R5",D1103="R10"), AND(C1103="R5",D1103="R11"))</f>
        <v>0</v>
      </c>
      <c r="AD1103" s="0" t="n">
        <f aca="false">AND(C1103="R5",D1103="R1")</f>
        <v>0</v>
      </c>
      <c r="AE1103" s="0" t="n">
        <f aca="false">AND(C1103="R5",D1103="R3")</f>
        <v>0</v>
      </c>
      <c r="AF1103" s="0" t="n">
        <f aca="false">AND(C1103="R5",D1103="R4")</f>
        <v>0</v>
      </c>
      <c r="AG1103" s="0" t="n">
        <f aca="false">AND(C1103="R5",D1103="R5")</f>
        <v>0</v>
      </c>
      <c r="AH1103" s="0" t="n">
        <f aca="false">AND(C1103="R5",D1103="R7")</f>
        <v>0</v>
      </c>
      <c r="AI1103" s="0" t="n">
        <f aca="false">OR(AND(C1103="R7",D1103="NA"), AND(C1103="R7",D1103="R2"), AND(C1103="R7",D1103="R6"), AND(C1103="R7",D1103="R8"), AND(C1103="R7",D1103="R9"), AND(C1103="R7",D1103="R10"), AND(C1103="R7",D1103="R11"))</f>
        <v>0</v>
      </c>
      <c r="AJ1103" s="0" t="n">
        <f aca="false">AND(C1103="R7",D1103="R1")</f>
        <v>0</v>
      </c>
      <c r="AK1103" s="0" t="n">
        <f aca="false">AND(C1103="R7",D1103="R3")</f>
        <v>0</v>
      </c>
      <c r="AL1103" s="0" t="n">
        <f aca="false">AND(C1103="R7",D1103="R4")</f>
        <v>0</v>
      </c>
      <c r="AM1103" s="0" t="n">
        <f aca="false">AND(C1103="R7",D1103="R5")</f>
        <v>0</v>
      </c>
      <c r="AN1103" s="0" t="n">
        <f aca="false">AND(C1103="R7",D1103="R7")</f>
        <v>0</v>
      </c>
    </row>
    <row r="1104" customFormat="false" ht="15" hidden="false" customHeight="false" outlineLevel="0" collapsed="false">
      <c r="A1104" s="1" t="n">
        <v>41379.3770833333</v>
      </c>
      <c r="B1104" s="0" t="s">
        <v>82059</v>
      </c>
      <c r="C1104" s="7" t="s">
        <v>104219</v>
      </c>
      <c r="D1104" s="20" t="s">
        <v>104219</v>
      </c>
      <c r="E1104" s="0" t="n">
        <f aca="false">OR(AND(C1104="NA",D1104="NA"), AND(C1104="NA",D1104="R2"), AND(C1104="NA",D1104="R6"), AND(C1104="NA",D1104="R8"), AND(C1104="NA",D1104="R9"), AND(C1104="NA",D1104="R10"), AND(C1104="NA",D1104="R11"))</f>
        <v>0</v>
      </c>
      <c r="F1104" s="0" t="n">
        <f aca="false">AND(C1104="NA",D1104="R1")</f>
        <v>0</v>
      </c>
      <c r="G1104" s="0" t="n">
        <f aca="false">AND(C1104="NA",D1104="R3")</f>
        <v>0</v>
      </c>
      <c r="H1104" s="0" t="n">
        <f aca="false">AND(C1104="NA",D1104="R4")</f>
        <v>0</v>
      </c>
      <c r="I1104" s="0" t="n">
        <f aca="false">AND(C1104="NA",D1104="R5")</f>
        <v>0</v>
      </c>
      <c r="J1104" s="0" t="n">
        <f aca="false">AND(C1104="NA",D1104="R7")</f>
        <v>0</v>
      </c>
      <c r="K1104" s="0" t="n">
        <f aca="false">OR(AND(C1104="R1",D1104="NA"), AND(C1104="R1",D1104="R2"), AND(C1104="R1",D1104="R6"), AND(C1104="R1",D1104="R8"), AND(C1104="R1",D1104="R9"), AND(C1104="R1",D1104="R10"), AND(C1104="R1",D1104="R11"))</f>
        <v>0</v>
      </c>
      <c r="L1104" s="0" t="n">
        <f aca="false">AND(C1104="R1",D1104="R1")</f>
        <v>0</v>
      </c>
      <c r="M1104" s="0" t="n">
        <f aca="false">AND(C1104="R1",D1104="R3")</f>
        <v>0</v>
      </c>
      <c r="N1104" s="0" t="n">
        <f aca="false">AND(C1104="R1",D1104="R4")</f>
        <v>0</v>
      </c>
      <c r="O1104" s="0" t="n">
        <f aca="false">AND(C1104="R1",D1104="R5")</f>
        <v>0</v>
      </c>
      <c r="P1104" s="0" t="n">
        <f aca="false">AND(C1104="R1",D1104="R7")</f>
        <v>0</v>
      </c>
      <c r="Q1104" s="0" t="n">
        <f aca="false">OR(AND(C1104="R3",D1104="NA"), AND(C1104="R3",D1104="R2"), AND(C1104="R3",D1104="R6"), AND(C1104="R3",D1104="R8"), AND(C1104="R3",D1104="R9"), AND(C1104="R3",D1104="R10"), AND(C1104="R3",D1104="R11"))</f>
        <v>0</v>
      </c>
      <c r="R1104" s="0" t="n">
        <f aca="false">AND(C1104="R3",D1104="R1")</f>
        <v>0</v>
      </c>
      <c r="S1104" s="0" t="n">
        <f aca="false">AND(C1104="R3",D1104="R3")</f>
        <v>0</v>
      </c>
      <c r="T1104" s="0" t="n">
        <f aca="false">AND(C1104="R3",D1104="R4")</f>
        <v>0</v>
      </c>
      <c r="U1104" s="0" t="n">
        <f aca="false">AND(C1104="R3",D1104="R5")</f>
        <v>0</v>
      </c>
      <c r="V1104" s="0" t="n">
        <f aca="false">AND(C1104="R3",D1104="R7")</f>
        <v>0</v>
      </c>
      <c r="W1104" s="0" t="n">
        <f aca="false">OR(AND(C1104="R4",D1104="NA"), AND(C1104="R4",D1104="R2"), AND(C1104="R4",D1104="R6"), AND(C1104="R4",D1104="R8"), AND(C1104="R4",D1104="R9"), AND(C1104="R4",D1104="R10"), AND(C1104="R4",D1104="R11"))</f>
        <v>0</v>
      </c>
      <c r="X1104" s="0" t="n">
        <f aca="false">AND(C1104="R4",D1104="R1")</f>
        <v>0</v>
      </c>
      <c r="Y1104" s="0" t="n">
        <f aca="false">AND(C1104="R4",D1104="R3")</f>
        <v>0</v>
      </c>
      <c r="Z1104" s="0" t="n">
        <f aca="false">AND(C1104="R4",D1104="R4")</f>
        <v>1</v>
      </c>
      <c r="AA1104" s="0" t="n">
        <f aca="false">AND(C1104="R4",D1104="R5")</f>
        <v>0</v>
      </c>
      <c r="AB1104" s="0" t="n">
        <f aca="false">AND(C1104="R4",D1104="R7")</f>
        <v>0</v>
      </c>
      <c r="AC1104" s="0" t="n">
        <f aca="false">OR(AND(C1104="R5",D1104="NA"), AND(C1104="R5",D1104="R2"), AND(C1104="R5",D1104="R6"), AND(C1104="R5",D1104="R8"), AND(C1104="R5",D1104="R9"), AND(C1104="R5",D1104="R10"), AND(C1104="R5",D1104="R11"))</f>
        <v>0</v>
      </c>
      <c r="AD1104" s="0" t="n">
        <f aca="false">AND(C1104="R5",D1104="R1")</f>
        <v>0</v>
      </c>
      <c r="AE1104" s="0" t="n">
        <f aca="false">AND(C1104="R5",D1104="R3")</f>
        <v>0</v>
      </c>
      <c r="AF1104" s="0" t="n">
        <f aca="false">AND(C1104="R5",D1104="R4")</f>
        <v>0</v>
      </c>
      <c r="AG1104" s="0" t="n">
        <f aca="false">AND(C1104="R5",D1104="R5")</f>
        <v>0</v>
      </c>
      <c r="AH1104" s="0" t="n">
        <f aca="false">AND(C1104="R5",D1104="R7")</f>
        <v>0</v>
      </c>
      <c r="AI1104" s="0" t="n">
        <f aca="false">OR(AND(C1104="R7",D1104="NA"), AND(C1104="R7",D1104="R2"), AND(C1104="R7",D1104="R6"), AND(C1104="R7",D1104="R8"), AND(C1104="R7",D1104="R9"), AND(C1104="R7",D1104="R10"), AND(C1104="R7",D1104="R11"))</f>
        <v>0</v>
      </c>
      <c r="AJ1104" s="0" t="n">
        <f aca="false">AND(C1104="R7",D1104="R1")</f>
        <v>0</v>
      </c>
      <c r="AK1104" s="0" t="n">
        <f aca="false">AND(C1104="R7",D1104="R3")</f>
        <v>0</v>
      </c>
      <c r="AL1104" s="0" t="n">
        <f aca="false">AND(C1104="R7",D1104="R4")</f>
        <v>0</v>
      </c>
      <c r="AM1104" s="0" t="n">
        <f aca="false">AND(C1104="R7",D1104="R5")</f>
        <v>0</v>
      </c>
      <c r="AN1104" s="0" t="n">
        <f aca="false">AND(C1104="R7",D1104="R7")</f>
        <v>0</v>
      </c>
    </row>
    <row r="1105" customFormat="false" ht="15" hidden="false" customHeight="false" outlineLevel="0" collapsed="false">
      <c r="A1105" s="1" t="n">
        <v>41379.3770833333</v>
      </c>
      <c r="B1105" s="0" t="s">
        <v>82061</v>
      </c>
      <c r="C1105" s="7" t="s">
        <v>104218</v>
      </c>
      <c r="D1105" s="20" t="s">
        <v>104218</v>
      </c>
      <c r="E1105" s="0" t="n">
        <f aca="false">OR(AND(C1105="NA",D1105="NA"), AND(C1105="NA",D1105="R2"), AND(C1105="NA",D1105="R6"), AND(C1105="NA",D1105="R8"), AND(C1105="NA",D1105="R9"), AND(C1105="NA",D1105="R10"), AND(C1105="NA",D1105="R11"))</f>
        <v>0</v>
      </c>
      <c r="F1105" s="0" t="n">
        <f aca="false">AND(C1105="NA",D1105="R1")</f>
        <v>0</v>
      </c>
      <c r="G1105" s="0" t="n">
        <f aca="false">AND(C1105="NA",D1105="R3")</f>
        <v>0</v>
      </c>
      <c r="H1105" s="0" t="n">
        <f aca="false">AND(C1105="NA",D1105="R4")</f>
        <v>0</v>
      </c>
      <c r="I1105" s="0" t="n">
        <f aca="false">AND(C1105="NA",D1105="R5")</f>
        <v>0</v>
      </c>
      <c r="J1105" s="0" t="n">
        <f aca="false">AND(C1105="NA",D1105="R7")</f>
        <v>0</v>
      </c>
      <c r="K1105" s="0" t="n">
        <f aca="false">OR(AND(C1105="R1",D1105="NA"), AND(C1105="R1",D1105="R2"), AND(C1105="R1",D1105="R6"), AND(C1105="R1",D1105="R8"), AND(C1105="R1",D1105="R9"), AND(C1105="R1",D1105="R10"), AND(C1105="R1",D1105="R11"))</f>
        <v>0</v>
      </c>
      <c r="L1105" s="0" t="n">
        <f aca="false">AND(C1105="R1",D1105="R1")</f>
        <v>0</v>
      </c>
      <c r="M1105" s="0" t="n">
        <f aca="false">AND(C1105="R1",D1105="R3")</f>
        <v>0</v>
      </c>
      <c r="N1105" s="0" t="n">
        <f aca="false">AND(C1105="R1",D1105="R4")</f>
        <v>0</v>
      </c>
      <c r="O1105" s="0" t="n">
        <f aca="false">AND(C1105="R1",D1105="R5")</f>
        <v>0</v>
      </c>
      <c r="P1105" s="0" t="n">
        <f aca="false">AND(C1105="R1",D1105="R7")</f>
        <v>0</v>
      </c>
      <c r="Q1105" s="0" t="n">
        <f aca="false">OR(AND(C1105="R3",D1105="NA"), AND(C1105="R3",D1105="R2"), AND(C1105="R3",D1105="R6"), AND(C1105="R3",D1105="R8"), AND(C1105="R3",D1105="R9"), AND(C1105="R3",D1105="R10"), AND(C1105="R3",D1105="R11"))</f>
        <v>0</v>
      </c>
      <c r="R1105" s="0" t="n">
        <f aca="false">AND(C1105="R3",D1105="R1")</f>
        <v>0</v>
      </c>
      <c r="S1105" s="0" t="n">
        <f aca="false">AND(C1105="R3",D1105="R3")</f>
        <v>1</v>
      </c>
      <c r="T1105" s="0" t="n">
        <f aca="false">AND(C1105="R3",D1105="R4")</f>
        <v>0</v>
      </c>
      <c r="U1105" s="0" t="n">
        <f aca="false">AND(C1105="R3",D1105="R5")</f>
        <v>0</v>
      </c>
      <c r="V1105" s="0" t="n">
        <f aca="false">AND(C1105="R3",D1105="R7")</f>
        <v>0</v>
      </c>
      <c r="W1105" s="0" t="n">
        <f aca="false">OR(AND(C1105="R4",D1105="NA"), AND(C1105="R4",D1105="R2"), AND(C1105="R4",D1105="R6"), AND(C1105="R4",D1105="R8"), AND(C1105="R4",D1105="R9"), AND(C1105="R4",D1105="R10"), AND(C1105="R4",D1105="R11"))</f>
        <v>0</v>
      </c>
      <c r="X1105" s="0" t="n">
        <f aca="false">AND(C1105="R4",D1105="R1")</f>
        <v>0</v>
      </c>
      <c r="Y1105" s="0" t="n">
        <f aca="false">AND(C1105="R4",D1105="R3")</f>
        <v>0</v>
      </c>
      <c r="Z1105" s="0" t="n">
        <f aca="false">AND(C1105="R4",D1105="R4")</f>
        <v>0</v>
      </c>
      <c r="AA1105" s="0" t="n">
        <f aca="false">AND(C1105="R4",D1105="R5")</f>
        <v>0</v>
      </c>
      <c r="AB1105" s="0" t="n">
        <f aca="false">AND(C1105="R4",D1105="R7")</f>
        <v>0</v>
      </c>
      <c r="AC1105" s="0" t="n">
        <f aca="false">OR(AND(C1105="R5",D1105="NA"), AND(C1105="R5",D1105="R2"), AND(C1105="R5",D1105="R6"), AND(C1105="R5",D1105="R8"), AND(C1105="R5",D1105="R9"), AND(C1105="R5",D1105="R10"), AND(C1105="R5",D1105="R11"))</f>
        <v>0</v>
      </c>
      <c r="AD1105" s="0" t="n">
        <f aca="false">AND(C1105="R5",D1105="R1")</f>
        <v>0</v>
      </c>
      <c r="AE1105" s="0" t="n">
        <f aca="false">AND(C1105="R5",D1105="R3")</f>
        <v>0</v>
      </c>
      <c r="AF1105" s="0" t="n">
        <f aca="false">AND(C1105="R5",D1105="R4")</f>
        <v>0</v>
      </c>
      <c r="AG1105" s="0" t="n">
        <f aca="false">AND(C1105="R5",D1105="R5")</f>
        <v>0</v>
      </c>
      <c r="AH1105" s="0" t="n">
        <f aca="false">AND(C1105="R5",D1105="R7")</f>
        <v>0</v>
      </c>
      <c r="AI1105" s="0" t="n">
        <f aca="false">OR(AND(C1105="R7",D1105="NA"), AND(C1105="R7",D1105="R2"), AND(C1105="R7",D1105="R6"), AND(C1105="R7",D1105="R8"), AND(C1105="R7",D1105="R9"), AND(C1105="R7",D1105="R10"), AND(C1105="R7",D1105="R11"))</f>
        <v>0</v>
      </c>
      <c r="AJ1105" s="0" t="n">
        <f aca="false">AND(C1105="R7",D1105="R1")</f>
        <v>0</v>
      </c>
      <c r="AK1105" s="0" t="n">
        <f aca="false">AND(C1105="R7",D1105="R3")</f>
        <v>0</v>
      </c>
      <c r="AL1105" s="0" t="n">
        <f aca="false">AND(C1105="R7",D1105="R4")</f>
        <v>0</v>
      </c>
      <c r="AM1105" s="0" t="n">
        <f aca="false">AND(C1105="R7",D1105="R5")</f>
        <v>0</v>
      </c>
      <c r="AN1105" s="0" t="n">
        <f aca="false">AND(C1105="R7",D1105="R7")</f>
        <v>0</v>
      </c>
    </row>
    <row r="1106" customFormat="false" ht="15" hidden="false" customHeight="false" outlineLevel="0" collapsed="false">
      <c r="A1106" s="1" t="n">
        <v>41379.3770833333</v>
      </c>
      <c r="B1106" s="0" t="s">
        <v>82064</v>
      </c>
      <c r="C1106" s="10" t="s">
        <v>104214</v>
      </c>
      <c r="D1106" s="20" t="s">
        <v>104214</v>
      </c>
      <c r="E1106" s="0" t="n">
        <f aca="false">OR(AND(C1106="NA",D1106="NA"), AND(C1106="NA",D1106="R2"), AND(C1106="NA",D1106="R6"), AND(C1106="NA",D1106="R8"), AND(C1106="NA",D1106="R9"), AND(C1106="NA",D1106="R10"), AND(C1106="NA",D1106="R11"))</f>
        <v>1</v>
      </c>
      <c r="F1106" s="0" t="n">
        <f aca="false">AND(C1106="NA",D1106="R1")</f>
        <v>0</v>
      </c>
      <c r="G1106" s="0" t="n">
        <f aca="false">AND(C1106="NA",D1106="R3")</f>
        <v>0</v>
      </c>
      <c r="H1106" s="0" t="n">
        <f aca="false">AND(C1106="NA",D1106="R4")</f>
        <v>0</v>
      </c>
      <c r="I1106" s="0" t="n">
        <f aca="false">AND(C1106="NA",D1106="R5")</f>
        <v>0</v>
      </c>
      <c r="J1106" s="0" t="n">
        <f aca="false">AND(C1106="NA",D1106="R7")</f>
        <v>0</v>
      </c>
      <c r="K1106" s="0" t="n">
        <f aca="false">OR(AND(C1106="R1",D1106="NA"), AND(C1106="R1",D1106="R2"), AND(C1106="R1",D1106="R6"), AND(C1106="R1",D1106="R8"), AND(C1106="R1",D1106="R9"), AND(C1106="R1",D1106="R10"), AND(C1106="R1",D1106="R11"))</f>
        <v>0</v>
      </c>
      <c r="L1106" s="0" t="n">
        <f aca="false">AND(C1106="R1",D1106="R1")</f>
        <v>0</v>
      </c>
      <c r="M1106" s="0" t="n">
        <f aca="false">AND(C1106="R1",D1106="R3")</f>
        <v>0</v>
      </c>
      <c r="N1106" s="0" t="n">
        <f aca="false">AND(C1106="R1",D1106="R4")</f>
        <v>0</v>
      </c>
      <c r="O1106" s="0" t="n">
        <f aca="false">AND(C1106="R1",D1106="R5")</f>
        <v>0</v>
      </c>
      <c r="P1106" s="0" t="n">
        <f aca="false">AND(C1106="R1",D1106="R7")</f>
        <v>0</v>
      </c>
      <c r="Q1106" s="0" t="n">
        <f aca="false">OR(AND(C1106="R3",D1106="NA"), AND(C1106="R3",D1106="R2"), AND(C1106="R3",D1106="R6"), AND(C1106="R3",D1106="R8"), AND(C1106="R3",D1106="R9"), AND(C1106="R3",D1106="R10"), AND(C1106="R3",D1106="R11"))</f>
        <v>0</v>
      </c>
      <c r="R1106" s="0" t="n">
        <f aca="false">AND(C1106="R3",D1106="R1")</f>
        <v>0</v>
      </c>
      <c r="S1106" s="0" t="n">
        <f aca="false">AND(C1106="R3",D1106="R3")</f>
        <v>0</v>
      </c>
      <c r="T1106" s="0" t="n">
        <f aca="false">AND(C1106="R3",D1106="R4")</f>
        <v>0</v>
      </c>
      <c r="U1106" s="0" t="n">
        <f aca="false">AND(C1106="R3",D1106="R5")</f>
        <v>0</v>
      </c>
      <c r="V1106" s="0" t="n">
        <f aca="false">AND(C1106="R3",D1106="R7")</f>
        <v>0</v>
      </c>
      <c r="W1106" s="0" t="n">
        <f aca="false">OR(AND(C1106="R4",D1106="NA"), AND(C1106="R4",D1106="R2"), AND(C1106="R4",D1106="R6"), AND(C1106="R4",D1106="R8"), AND(C1106="R4",D1106="R9"), AND(C1106="R4",D1106="R10"), AND(C1106="R4",D1106="R11"))</f>
        <v>0</v>
      </c>
      <c r="X1106" s="0" t="n">
        <f aca="false">AND(C1106="R4",D1106="R1")</f>
        <v>0</v>
      </c>
      <c r="Y1106" s="0" t="n">
        <f aca="false">AND(C1106="R4",D1106="R3")</f>
        <v>0</v>
      </c>
      <c r="Z1106" s="0" t="n">
        <f aca="false">AND(C1106="R4",D1106="R4")</f>
        <v>0</v>
      </c>
      <c r="AA1106" s="0" t="n">
        <f aca="false">AND(C1106="R4",D1106="R5")</f>
        <v>0</v>
      </c>
      <c r="AB1106" s="0" t="n">
        <f aca="false">AND(C1106="R4",D1106="R7")</f>
        <v>0</v>
      </c>
      <c r="AC1106" s="0" t="n">
        <f aca="false">OR(AND(C1106="R5",D1106="NA"), AND(C1106="R5",D1106="R2"), AND(C1106="R5",D1106="R6"), AND(C1106="R5",D1106="R8"), AND(C1106="R5",D1106="R9"), AND(C1106="R5",D1106="R10"), AND(C1106="R5",D1106="R11"))</f>
        <v>0</v>
      </c>
      <c r="AD1106" s="0" t="n">
        <f aca="false">AND(C1106="R5",D1106="R1")</f>
        <v>0</v>
      </c>
      <c r="AE1106" s="0" t="n">
        <f aca="false">AND(C1106="R5",D1106="R3")</f>
        <v>0</v>
      </c>
      <c r="AF1106" s="0" t="n">
        <f aca="false">AND(C1106="R5",D1106="R4")</f>
        <v>0</v>
      </c>
      <c r="AG1106" s="0" t="n">
        <f aca="false">AND(C1106="R5",D1106="R5")</f>
        <v>0</v>
      </c>
      <c r="AH1106" s="0" t="n">
        <f aca="false">AND(C1106="R5",D1106="R7")</f>
        <v>0</v>
      </c>
      <c r="AI1106" s="0" t="n">
        <f aca="false">OR(AND(C1106="R7",D1106="NA"), AND(C1106="R7",D1106="R2"), AND(C1106="R7",D1106="R6"), AND(C1106="R7",D1106="R8"), AND(C1106="R7",D1106="R9"), AND(C1106="R7",D1106="R10"), AND(C1106="R7",D1106="R11"))</f>
        <v>0</v>
      </c>
      <c r="AJ1106" s="0" t="n">
        <f aca="false">AND(C1106="R7",D1106="R1")</f>
        <v>0</v>
      </c>
      <c r="AK1106" s="0" t="n">
        <f aca="false">AND(C1106="R7",D1106="R3")</f>
        <v>0</v>
      </c>
      <c r="AL1106" s="0" t="n">
        <f aca="false">AND(C1106="R7",D1106="R4")</f>
        <v>0</v>
      </c>
      <c r="AM1106" s="0" t="n">
        <f aca="false">AND(C1106="R7",D1106="R5")</f>
        <v>0</v>
      </c>
      <c r="AN1106" s="0" t="n">
        <f aca="false">AND(C1106="R7",D1106="R7")</f>
        <v>0</v>
      </c>
    </row>
    <row r="1107" customFormat="false" ht="15" hidden="false" customHeight="false" outlineLevel="0" collapsed="false">
      <c r="A1107" s="1" t="n">
        <v>41379.3770833333</v>
      </c>
      <c r="B1107" s="0" t="s">
        <v>82068</v>
      </c>
      <c r="C1107" s="10" t="s">
        <v>104214</v>
      </c>
      <c r="D1107" s="20" t="s">
        <v>104214</v>
      </c>
      <c r="E1107" s="0" t="n">
        <f aca="false">OR(AND(C1107="NA",D1107="NA"), AND(C1107="NA",D1107="R2"), AND(C1107="NA",D1107="R6"), AND(C1107="NA",D1107="R8"), AND(C1107="NA",D1107="R9"), AND(C1107="NA",D1107="R10"), AND(C1107="NA",D1107="R11"))</f>
        <v>1</v>
      </c>
      <c r="F1107" s="0" t="n">
        <f aca="false">AND(C1107="NA",D1107="R1")</f>
        <v>0</v>
      </c>
      <c r="G1107" s="0" t="n">
        <f aca="false">AND(C1107="NA",D1107="R3")</f>
        <v>0</v>
      </c>
      <c r="H1107" s="0" t="n">
        <f aca="false">AND(C1107="NA",D1107="R4")</f>
        <v>0</v>
      </c>
      <c r="I1107" s="0" t="n">
        <f aca="false">AND(C1107="NA",D1107="R5")</f>
        <v>0</v>
      </c>
      <c r="J1107" s="0" t="n">
        <f aca="false">AND(C1107="NA",D1107="R7")</f>
        <v>0</v>
      </c>
      <c r="K1107" s="0" t="n">
        <f aca="false">OR(AND(C1107="R1",D1107="NA"), AND(C1107="R1",D1107="R2"), AND(C1107="R1",D1107="R6"), AND(C1107="R1",D1107="R8"), AND(C1107="R1",D1107="R9"), AND(C1107="R1",D1107="R10"), AND(C1107="R1",D1107="R11"))</f>
        <v>0</v>
      </c>
      <c r="L1107" s="0" t="n">
        <f aca="false">AND(C1107="R1",D1107="R1")</f>
        <v>0</v>
      </c>
      <c r="M1107" s="0" t="n">
        <f aca="false">AND(C1107="R1",D1107="R3")</f>
        <v>0</v>
      </c>
      <c r="N1107" s="0" t="n">
        <f aca="false">AND(C1107="R1",D1107="R4")</f>
        <v>0</v>
      </c>
      <c r="O1107" s="0" t="n">
        <f aca="false">AND(C1107="R1",D1107="R5")</f>
        <v>0</v>
      </c>
      <c r="P1107" s="0" t="n">
        <f aca="false">AND(C1107="R1",D1107="R7")</f>
        <v>0</v>
      </c>
      <c r="Q1107" s="0" t="n">
        <f aca="false">OR(AND(C1107="R3",D1107="NA"), AND(C1107="R3",D1107="R2"), AND(C1107="R3",D1107="R6"), AND(C1107="R3",D1107="R8"), AND(C1107="R3",D1107="R9"), AND(C1107="R3",D1107="R10"), AND(C1107="R3",D1107="R11"))</f>
        <v>0</v>
      </c>
      <c r="R1107" s="0" t="n">
        <f aca="false">AND(C1107="R3",D1107="R1")</f>
        <v>0</v>
      </c>
      <c r="S1107" s="0" t="n">
        <f aca="false">AND(C1107="R3",D1107="R3")</f>
        <v>0</v>
      </c>
      <c r="T1107" s="0" t="n">
        <f aca="false">AND(C1107="R3",D1107="R4")</f>
        <v>0</v>
      </c>
      <c r="U1107" s="0" t="n">
        <f aca="false">AND(C1107="R3",D1107="R5")</f>
        <v>0</v>
      </c>
      <c r="V1107" s="0" t="n">
        <f aca="false">AND(C1107="R3",D1107="R7")</f>
        <v>0</v>
      </c>
      <c r="W1107" s="0" t="n">
        <f aca="false">OR(AND(C1107="R4",D1107="NA"), AND(C1107="R4",D1107="R2"), AND(C1107="R4",D1107="R6"), AND(C1107="R4",D1107="R8"), AND(C1107="R4",D1107="R9"), AND(C1107="R4",D1107="R10"), AND(C1107="R4",D1107="R11"))</f>
        <v>0</v>
      </c>
      <c r="X1107" s="0" t="n">
        <f aca="false">AND(C1107="R4",D1107="R1")</f>
        <v>0</v>
      </c>
      <c r="Y1107" s="0" t="n">
        <f aca="false">AND(C1107="R4",D1107="R3")</f>
        <v>0</v>
      </c>
      <c r="Z1107" s="0" t="n">
        <f aca="false">AND(C1107="R4",D1107="R4")</f>
        <v>0</v>
      </c>
      <c r="AA1107" s="0" t="n">
        <f aca="false">AND(C1107="R4",D1107="R5")</f>
        <v>0</v>
      </c>
      <c r="AB1107" s="0" t="n">
        <f aca="false">AND(C1107="R4",D1107="R7")</f>
        <v>0</v>
      </c>
      <c r="AC1107" s="0" t="n">
        <f aca="false">OR(AND(C1107="R5",D1107="NA"), AND(C1107="R5",D1107="R2"), AND(C1107="R5",D1107="R6"), AND(C1107="R5",D1107="R8"), AND(C1107="R5",D1107="R9"), AND(C1107="R5",D1107="R10"), AND(C1107="R5",D1107="R11"))</f>
        <v>0</v>
      </c>
      <c r="AD1107" s="0" t="n">
        <f aca="false">AND(C1107="R5",D1107="R1")</f>
        <v>0</v>
      </c>
      <c r="AE1107" s="0" t="n">
        <f aca="false">AND(C1107="R5",D1107="R3")</f>
        <v>0</v>
      </c>
      <c r="AF1107" s="0" t="n">
        <f aca="false">AND(C1107="R5",D1107="R4")</f>
        <v>0</v>
      </c>
      <c r="AG1107" s="0" t="n">
        <f aca="false">AND(C1107="R5",D1107="R5")</f>
        <v>0</v>
      </c>
      <c r="AH1107" s="0" t="n">
        <f aca="false">AND(C1107="R5",D1107="R7")</f>
        <v>0</v>
      </c>
      <c r="AI1107" s="0" t="n">
        <f aca="false">OR(AND(C1107="R7",D1107="NA"), AND(C1107="R7",D1107="R2"), AND(C1107="R7",D1107="R6"), AND(C1107="R7",D1107="R8"), AND(C1107="R7",D1107="R9"), AND(C1107="R7",D1107="R10"), AND(C1107="R7",D1107="R11"))</f>
        <v>0</v>
      </c>
      <c r="AJ1107" s="0" t="n">
        <f aca="false">AND(C1107="R7",D1107="R1")</f>
        <v>0</v>
      </c>
      <c r="AK1107" s="0" t="n">
        <f aca="false">AND(C1107="R7",D1107="R3")</f>
        <v>0</v>
      </c>
      <c r="AL1107" s="0" t="n">
        <f aca="false">AND(C1107="R7",D1107="R4")</f>
        <v>0</v>
      </c>
      <c r="AM1107" s="0" t="n">
        <f aca="false">AND(C1107="R7",D1107="R5")</f>
        <v>0</v>
      </c>
      <c r="AN1107" s="0" t="n">
        <f aca="false">AND(C1107="R7",D1107="R7")</f>
        <v>0</v>
      </c>
    </row>
    <row r="1108" customFormat="false" ht="15" hidden="false" customHeight="false" outlineLevel="0" collapsed="false">
      <c r="A1108" s="1" t="n">
        <v>41379.3770833333</v>
      </c>
      <c r="B1108" s="0" t="s">
        <v>82069</v>
      </c>
      <c r="C1108" s="10" t="s">
        <v>104214</v>
      </c>
      <c r="D1108" s="20" t="s">
        <v>104214</v>
      </c>
      <c r="E1108" s="0" t="n">
        <f aca="false">OR(AND(C1108="NA",D1108="NA"), AND(C1108="NA",D1108="R2"), AND(C1108="NA",D1108="R6"), AND(C1108="NA",D1108="R8"), AND(C1108="NA",D1108="R9"), AND(C1108="NA",D1108="R10"), AND(C1108="NA",D1108="R11"))</f>
        <v>1</v>
      </c>
      <c r="F1108" s="0" t="n">
        <f aca="false">AND(C1108="NA",D1108="R1")</f>
        <v>0</v>
      </c>
      <c r="G1108" s="0" t="n">
        <f aca="false">AND(C1108="NA",D1108="R3")</f>
        <v>0</v>
      </c>
      <c r="H1108" s="0" t="n">
        <f aca="false">AND(C1108="NA",D1108="R4")</f>
        <v>0</v>
      </c>
      <c r="I1108" s="0" t="n">
        <f aca="false">AND(C1108="NA",D1108="R5")</f>
        <v>0</v>
      </c>
      <c r="J1108" s="0" t="n">
        <f aca="false">AND(C1108="NA",D1108="R7")</f>
        <v>0</v>
      </c>
      <c r="K1108" s="0" t="n">
        <f aca="false">OR(AND(C1108="R1",D1108="NA"), AND(C1108="R1",D1108="R2"), AND(C1108="R1",D1108="R6"), AND(C1108="R1",D1108="R8"), AND(C1108="R1",D1108="R9"), AND(C1108="R1",D1108="R10"), AND(C1108="R1",D1108="R11"))</f>
        <v>0</v>
      </c>
      <c r="L1108" s="0" t="n">
        <f aca="false">AND(C1108="R1",D1108="R1")</f>
        <v>0</v>
      </c>
      <c r="M1108" s="0" t="n">
        <f aca="false">AND(C1108="R1",D1108="R3")</f>
        <v>0</v>
      </c>
      <c r="N1108" s="0" t="n">
        <f aca="false">AND(C1108="R1",D1108="R4")</f>
        <v>0</v>
      </c>
      <c r="O1108" s="0" t="n">
        <f aca="false">AND(C1108="R1",D1108="R5")</f>
        <v>0</v>
      </c>
      <c r="P1108" s="0" t="n">
        <f aca="false">AND(C1108="R1",D1108="R7")</f>
        <v>0</v>
      </c>
      <c r="Q1108" s="0" t="n">
        <f aca="false">OR(AND(C1108="R3",D1108="NA"), AND(C1108="R3",D1108="R2"), AND(C1108="R3",D1108="R6"), AND(C1108="R3",D1108="R8"), AND(C1108="R3",D1108="R9"), AND(C1108="R3",D1108="R10"), AND(C1108="R3",D1108="R11"))</f>
        <v>0</v>
      </c>
      <c r="R1108" s="0" t="n">
        <f aca="false">AND(C1108="R3",D1108="R1")</f>
        <v>0</v>
      </c>
      <c r="S1108" s="0" t="n">
        <f aca="false">AND(C1108="R3",D1108="R3")</f>
        <v>0</v>
      </c>
      <c r="T1108" s="0" t="n">
        <f aca="false">AND(C1108="R3",D1108="R4")</f>
        <v>0</v>
      </c>
      <c r="U1108" s="0" t="n">
        <f aca="false">AND(C1108="R3",D1108="R5")</f>
        <v>0</v>
      </c>
      <c r="V1108" s="0" t="n">
        <f aca="false">AND(C1108="R3",D1108="R7")</f>
        <v>0</v>
      </c>
      <c r="W1108" s="0" t="n">
        <f aca="false">OR(AND(C1108="R4",D1108="NA"), AND(C1108="R4",D1108="R2"), AND(C1108="R4",D1108="R6"), AND(C1108="R4",D1108="R8"), AND(C1108="R4",D1108="R9"), AND(C1108="R4",D1108="R10"), AND(C1108="R4",D1108="R11"))</f>
        <v>0</v>
      </c>
      <c r="X1108" s="0" t="n">
        <f aca="false">AND(C1108="R4",D1108="R1")</f>
        <v>0</v>
      </c>
      <c r="Y1108" s="0" t="n">
        <f aca="false">AND(C1108="R4",D1108="R3")</f>
        <v>0</v>
      </c>
      <c r="Z1108" s="0" t="n">
        <f aca="false">AND(C1108="R4",D1108="R4")</f>
        <v>0</v>
      </c>
      <c r="AA1108" s="0" t="n">
        <f aca="false">AND(C1108="R4",D1108="R5")</f>
        <v>0</v>
      </c>
      <c r="AB1108" s="0" t="n">
        <f aca="false">AND(C1108="R4",D1108="R7")</f>
        <v>0</v>
      </c>
      <c r="AC1108" s="0" t="n">
        <f aca="false">OR(AND(C1108="R5",D1108="NA"), AND(C1108="R5",D1108="R2"), AND(C1108="R5",D1108="R6"), AND(C1108="R5",D1108="R8"), AND(C1108="R5",D1108="R9"), AND(C1108="R5",D1108="R10"), AND(C1108="R5",D1108="R11"))</f>
        <v>0</v>
      </c>
      <c r="AD1108" s="0" t="n">
        <f aca="false">AND(C1108="R5",D1108="R1")</f>
        <v>0</v>
      </c>
      <c r="AE1108" s="0" t="n">
        <f aca="false">AND(C1108="R5",D1108="R3")</f>
        <v>0</v>
      </c>
      <c r="AF1108" s="0" t="n">
        <f aca="false">AND(C1108="R5",D1108="R4")</f>
        <v>0</v>
      </c>
      <c r="AG1108" s="0" t="n">
        <f aca="false">AND(C1108="R5",D1108="R5")</f>
        <v>0</v>
      </c>
      <c r="AH1108" s="0" t="n">
        <f aca="false">AND(C1108="R5",D1108="R7")</f>
        <v>0</v>
      </c>
      <c r="AI1108" s="0" t="n">
        <f aca="false">OR(AND(C1108="R7",D1108="NA"), AND(C1108="R7",D1108="R2"), AND(C1108="R7",D1108="R6"), AND(C1108="R7",D1108="R8"), AND(C1108="R7",D1108="R9"), AND(C1108="R7",D1108="R10"), AND(C1108="R7",D1108="R11"))</f>
        <v>0</v>
      </c>
      <c r="AJ1108" s="0" t="n">
        <f aca="false">AND(C1108="R7",D1108="R1")</f>
        <v>0</v>
      </c>
      <c r="AK1108" s="0" t="n">
        <f aca="false">AND(C1108="R7",D1108="R3")</f>
        <v>0</v>
      </c>
      <c r="AL1108" s="0" t="n">
        <f aca="false">AND(C1108="R7",D1108="R4")</f>
        <v>0</v>
      </c>
      <c r="AM1108" s="0" t="n">
        <f aca="false">AND(C1108="R7",D1108="R5")</f>
        <v>0</v>
      </c>
      <c r="AN1108" s="0" t="n">
        <f aca="false">AND(C1108="R7",D1108="R7")</f>
        <v>0</v>
      </c>
    </row>
    <row r="1109" customFormat="false" ht="15" hidden="false" customHeight="false" outlineLevel="0" collapsed="false">
      <c r="A1109" s="1" t="n">
        <v>41379.3770833333</v>
      </c>
      <c r="B1109" s="0" t="s">
        <v>82071</v>
      </c>
      <c r="C1109" s="10" t="s">
        <v>104214</v>
      </c>
      <c r="D1109" s="20" t="s">
        <v>104214</v>
      </c>
      <c r="E1109" s="0" t="n">
        <f aca="false">OR(AND(C1109="NA",D1109="NA"), AND(C1109="NA",D1109="R2"), AND(C1109="NA",D1109="R6"), AND(C1109="NA",D1109="R8"), AND(C1109="NA",D1109="R9"), AND(C1109="NA",D1109="R10"), AND(C1109="NA",D1109="R11"))</f>
        <v>1</v>
      </c>
      <c r="F1109" s="0" t="n">
        <f aca="false">AND(C1109="NA",D1109="R1")</f>
        <v>0</v>
      </c>
      <c r="G1109" s="0" t="n">
        <f aca="false">AND(C1109="NA",D1109="R3")</f>
        <v>0</v>
      </c>
      <c r="H1109" s="0" t="n">
        <f aca="false">AND(C1109="NA",D1109="R4")</f>
        <v>0</v>
      </c>
      <c r="I1109" s="0" t="n">
        <f aca="false">AND(C1109="NA",D1109="R5")</f>
        <v>0</v>
      </c>
      <c r="J1109" s="0" t="n">
        <f aca="false">AND(C1109="NA",D1109="R7")</f>
        <v>0</v>
      </c>
      <c r="K1109" s="0" t="n">
        <f aca="false">OR(AND(C1109="R1",D1109="NA"), AND(C1109="R1",D1109="R2"), AND(C1109="R1",D1109="R6"), AND(C1109="R1",D1109="R8"), AND(C1109="R1",D1109="R9"), AND(C1109="R1",D1109="R10"), AND(C1109="R1",D1109="R11"))</f>
        <v>0</v>
      </c>
      <c r="L1109" s="0" t="n">
        <f aca="false">AND(C1109="R1",D1109="R1")</f>
        <v>0</v>
      </c>
      <c r="M1109" s="0" t="n">
        <f aca="false">AND(C1109="R1",D1109="R3")</f>
        <v>0</v>
      </c>
      <c r="N1109" s="0" t="n">
        <f aca="false">AND(C1109="R1",D1109="R4")</f>
        <v>0</v>
      </c>
      <c r="O1109" s="0" t="n">
        <f aca="false">AND(C1109="R1",D1109="R5")</f>
        <v>0</v>
      </c>
      <c r="P1109" s="0" t="n">
        <f aca="false">AND(C1109="R1",D1109="R7")</f>
        <v>0</v>
      </c>
      <c r="Q1109" s="0" t="n">
        <f aca="false">OR(AND(C1109="R3",D1109="NA"), AND(C1109="R3",D1109="R2"), AND(C1109="R3",D1109="R6"), AND(C1109="R3",D1109="R8"), AND(C1109="R3",D1109="R9"), AND(C1109="R3",D1109="R10"), AND(C1109="R3",D1109="R11"))</f>
        <v>0</v>
      </c>
      <c r="R1109" s="0" t="n">
        <f aca="false">AND(C1109="R3",D1109="R1")</f>
        <v>0</v>
      </c>
      <c r="S1109" s="0" t="n">
        <f aca="false">AND(C1109="R3",D1109="R3")</f>
        <v>0</v>
      </c>
      <c r="T1109" s="0" t="n">
        <f aca="false">AND(C1109="R3",D1109="R4")</f>
        <v>0</v>
      </c>
      <c r="U1109" s="0" t="n">
        <f aca="false">AND(C1109="R3",D1109="R5")</f>
        <v>0</v>
      </c>
      <c r="V1109" s="0" t="n">
        <f aca="false">AND(C1109="R3",D1109="R7")</f>
        <v>0</v>
      </c>
      <c r="W1109" s="0" t="n">
        <f aca="false">OR(AND(C1109="R4",D1109="NA"), AND(C1109="R4",D1109="R2"), AND(C1109="R4",D1109="R6"), AND(C1109="R4",D1109="R8"), AND(C1109="R4",D1109="R9"), AND(C1109="R4",D1109="R10"), AND(C1109="R4",D1109="R11"))</f>
        <v>0</v>
      </c>
      <c r="X1109" s="0" t="n">
        <f aca="false">AND(C1109="R4",D1109="R1")</f>
        <v>0</v>
      </c>
      <c r="Y1109" s="0" t="n">
        <f aca="false">AND(C1109="R4",D1109="R3")</f>
        <v>0</v>
      </c>
      <c r="Z1109" s="0" t="n">
        <f aca="false">AND(C1109="R4",D1109="R4")</f>
        <v>0</v>
      </c>
      <c r="AA1109" s="0" t="n">
        <f aca="false">AND(C1109="R4",D1109="R5")</f>
        <v>0</v>
      </c>
      <c r="AB1109" s="0" t="n">
        <f aca="false">AND(C1109="R4",D1109="R7")</f>
        <v>0</v>
      </c>
      <c r="AC1109" s="0" t="n">
        <f aca="false">OR(AND(C1109="R5",D1109="NA"), AND(C1109="R5",D1109="R2"), AND(C1109="R5",D1109="R6"), AND(C1109="R5",D1109="R8"), AND(C1109="R5",D1109="R9"), AND(C1109="R5",D1109="R10"), AND(C1109="R5",D1109="R11"))</f>
        <v>0</v>
      </c>
      <c r="AD1109" s="0" t="n">
        <f aca="false">AND(C1109="R5",D1109="R1")</f>
        <v>0</v>
      </c>
      <c r="AE1109" s="0" t="n">
        <f aca="false">AND(C1109="R5",D1109="R3")</f>
        <v>0</v>
      </c>
      <c r="AF1109" s="0" t="n">
        <f aca="false">AND(C1109="R5",D1109="R4")</f>
        <v>0</v>
      </c>
      <c r="AG1109" s="0" t="n">
        <f aca="false">AND(C1109="R5",D1109="R5")</f>
        <v>0</v>
      </c>
      <c r="AH1109" s="0" t="n">
        <f aca="false">AND(C1109="R5",D1109="R7")</f>
        <v>0</v>
      </c>
      <c r="AI1109" s="0" t="n">
        <f aca="false">OR(AND(C1109="R7",D1109="NA"), AND(C1109="R7",D1109="R2"), AND(C1109="R7",D1109="R6"), AND(C1109="R7",D1109="R8"), AND(C1109="R7",D1109="R9"), AND(C1109="R7",D1109="R10"), AND(C1109="R7",D1109="R11"))</f>
        <v>0</v>
      </c>
      <c r="AJ1109" s="0" t="n">
        <f aca="false">AND(C1109="R7",D1109="R1")</f>
        <v>0</v>
      </c>
      <c r="AK1109" s="0" t="n">
        <f aca="false">AND(C1109="R7",D1109="R3")</f>
        <v>0</v>
      </c>
      <c r="AL1109" s="0" t="n">
        <f aca="false">AND(C1109="R7",D1109="R4")</f>
        <v>0</v>
      </c>
      <c r="AM1109" s="0" t="n">
        <f aca="false">AND(C1109="R7",D1109="R5")</f>
        <v>0</v>
      </c>
      <c r="AN1109" s="0" t="n">
        <f aca="false">AND(C1109="R7",D1109="R7")</f>
        <v>0</v>
      </c>
    </row>
    <row r="1110" customFormat="false" ht="15" hidden="false" customHeight="false" outlineLevel="0" collapsed="false">
      <c r="A1110" s="1" t="n">
        <v>41379.3770833333</v>
      </c>
      <c r="B1110" s="0" t="s">
        <v>82072</v>
      </c>
      <c r="C1110" s="10" t="s">
        <v>104214</v>
      </c>
      <c r="D1110" s="20" t="s">
        <v>104214</v>
      </c>
      <c r="E1110" s="0" t="n">
        <f aca="false">OR(AND(C1110="NA",D1110="NA"), AND(C1110="NA",D1110="R2"), AND(C1110="NA",D1110="R6"), AND(C1110="NA",D1110="R8"), AND(C1110="NA",D1110="R9"), AND(C1110="NA",D1110="R10"), AND(C1110="NA",D1110="R11"))</f>
        <v>1</v>
      </c>
      <c r="F1110" s="0" t="n">
        <f aca="false">AND(C1110="NA",D1110="R1")</f>
        <v>0</v>
      </c>
      <c r="G1110" s="0" t="n">
        <f aca="false">AND(C1110="NA",D1110="R3")</f>
        <v>0</v>
      </c>
      <c r="H1110" s="0" t="n">
        <f aca="false">AND(C1110="NA",D1110="R4")</f>
        <v>0</v>
      </c>
      <c r="I1110" s="0" t="n">
        <f aca="false">AND(C1110="NA",D1110="R5")</f>
        <v>0</v>
      </c>
      <c r="J1110" s="0" t="n">
        <f aca="false">AND(C1110="NA",D1110="R7")</f>
        <v>0</v>
      </c>
      <c r="K1110" s="0" t="n">
        <f aca="false">OR(AND(C1110="R1",D1110="NA"), AND(C1110="R1",D1110="R2"), AND(C1110="R1",D1110="R6"), AND(C1110="R1",D1110="R8"), AND(C1110="R1",D1110="R9"), AND(C1110="R1",D1110="R10"), AND(C1110="R1",D1110="R11"))</f>
        <v>0</v>
      </c>
      <c r="L1110" s="0" t="n">
        <f aca="false">AND(C1110="R1",D1110="R1")</f>
        <v>0</v>
      </c>
      <c r="M1110" s="0" t="n">
        <f aca="false">AND(C1110="R1",D1110="R3")</f>
        <v>0</v>
      </c>
      <c r="N1110" s="0" t="n">
        <f aca="false">AND(C1110="R1",D1110="R4")</f>
        <v>0</v>
      </c>
      <c r="O1110" s="0" t="n">
        <f aca="false">AND(C1110="R1",D1110="R5")</f>
        <v>0</v>
      </c>
      <c r="P1110" s="0" t="n">
        <f aca="false">AND(C1110="R1",D1110="R7")</f>
        <v>0</v>
      </c>
      <c r="Q1110" s="0" t="n">
        <f aca="false">OR(AND(C1110="R3",D1110="NA"), AND(C1110="R3",D1110="R2"), AND(C1110="R3",D1110="R6"), AND(C1110="R3",D1110="R8"), AND(C1110="R3",D1110="R9"), AND(C1110="R3",D1110="R10"), AND(C1110="R3",D1110="R11"))</f>
        <v>0</v>
      </c>
      <c r="R1110" s="0" t="n">
        <f aca="false">AND(C1110="R3",D1110="R1")</f>
        <v>0</v>
      </c>
      <c r="S1110" s="0" t="n">
        <f aca="false">AND(C1110="R3",D1110="R3")</f>
        <v>0</v>
      </c>
      <c r="T1110" s="0" t="n">
        <f aca="false">AND(C1110="R3",D1110="R4")</f>
        <v>0</v>
      </c>
      <c r="U1110" s="0" t="n">
        <f aca="false">AND(C1110="R3",D1110="R5")</f>
        <v>0</v>
      </c>
      <c r="V1110" s="0" t="n">
        <f aca="false">AND(C1110="R3",D1110="R7")</f>
        <v>0</v>
      </c>
      <c r="W1110" s="0" t="n">
        <f aca="false">OR(AND(C1110="R4",D1110="NA"), AND(C1110="R4",D1110="R2"), AND(C1110="R4",D1110="R6"), AND(C1110="R4",D1110="R8"), AND(C1110="R4",D1110="R9"), AND(C1110="R4",D1110="R10"), AND(C1110="R4",D1110="R11"))</f>
        <v>0</v>
      </c>
      <c r="X1110" s="0" t="n">
        <f aca="false">AND(C1110="R4",D1110="R1")</f>
        <v>0</v>
      </c>
      <c r="Y1110" s="0" t="n">
        <f aca="false">AND(C1110="R4",D1110="R3")</f>
        <v>0</v>
      </c>
      <c r="Z1110" s="0" t="n">
        <f aca="false">AND(C1110="R4",D1110="R4")</f>
        <v>0</v>
      </c>
      <c r="AA1110" s="0" t="n">
        <f aca="false">AND(C1110="R4",D1110="R5")</f>
        <v>0</v>
      </c>
      <c r="AB1110" s="0" t="n">
        <f aca="false">AND(C1110="R4",D1110="R7")</f>
        <v>0</v>
      </c>
      <c r="AC1110" s="0" t="n">
        <f aca="false">OR(AND(C1110="R5",D1110="NA"), AND(C1110="R5",D1110="R2"), AND(C1110="R5",D1110="R6"), AND(C1110="R5",D1110="R8"), AND(C1110="R5",D1110="R9"), AND(C1110="R5",D1110="R10"), AND(C1110="R5",D1110="R11"))</f>
        <v>0</v>
      </c>
      <c r="AD1110" s="0" t="n">
        <f aca="false">AND(C1110="R5",D1110="R1")</f>
        <v>0</v>
      </c>
      <c r="AE1110" s="0" t="n">
        <f aca="false">AND(C1110="R5",D1110="R3")</f>
        <v>0</v>
      </c>
      <c r="AF1110" s="0" t="n">
        <f aca="false">AND(C1110="R5",D1110="R4")</f>
        <v>0</v>
      </c>
      <c r="AG1110" s="0" t="n">
        <f aca="false">AND(C1110="R5",D1110="R5")</f>
        <v>0</v>
      </c>
      <c r="AH1110" s="0" t="n">
        <f aca="false">AND(C1110="R5",D1110="R7")</f>
        <v>0</v>
      </c>
      <c r="AI1110" s="0" t="n">
        <f aca="false">OR(AND(C1110="R7",D1110="NA"), AND(C1110="R7",D1110="R2"), AND(C1110="R7",D1110="R6"), AND(C1110="R7",D1110="R8"), AND(C1110="R7",D1110="R9"), AND(C1110="R7",D1110="R10"), AND(C1110="R7",D1110="R11"))</f>
        <v>0</v>
      </c>
      <c r="AJ1110" s="0" t="n">
        <f aca="false">AND(C1110="R7",D1110="R1")</f>
        <v>0</v>
      </c>
      <c r="AK1110" s="0" t="n">
        <f aca="false">AND(C1110="R7",D1110="R3")</f>
        <v>0</v>
      </c>
      <c r="AL1110" s="0" t="n">
        <f aca="false">AND(C1110="R7",D1110="R4")</f>
        <v>0</v>
      </c>
      <c r="AM1110" s="0" t="n">
        <f aca="false">AND(C1110="R7",D1110="R5")</f>
        <v>0</v>
      </c>
      <c r="AN1110" s="0" t="n">
        <f aca="false">AND(C1110="R7",D1110="R7")</f>
        <v>0</v>
      </c>
    </row>
    <row r="1111" customFormat="false" ht="15" hidden="false" customHeight="false" outlineLevel="0" collapsed="false">
      <c r="A1111" s="1" t="n">
        <v>41379.3770833333</v>
      </c>
      <c r="B1111" s="0" t="s">
        <v>82072</v>
      </c>
      <c r="C1111" s="10" t="s">
        <v>104214</v>
      </c>
      <c r="D1111" s="20" t="s">
        <v>104214</v>
      </c>
      <c r="E1111" s="0" t="n">
        <f aca="false">OR(AND(C1111="NA",D1111="NA"), AND(C1111="NA",D1111="R2"), AND(C1111="NA",D1111="R6"), AND(C1111="NA",D1111="R8"), AND(C1111="NA",D1111="R9"), AND(C1111="NA",D1111="R10"), AND(C1111="NA",D1111="R11"))</f>
        <v>1</v>
      </c>
      <c r="F1111" s="0" t="n">
        <f aca="false">AND(C1111="NA",D1111="R1")</f>
        <v>0</v>
      </c>
      <c r="G1111" s="0" t="n">
        <f aca="false">AND(C1111="NA",D1111="R3")</f>
        <v>0</v>
      </c>
      <c r="H1111" s="0" t="n">
        <f aca="false">AND(C1111="NA",D1111="R4")</f>
        <v>0</v>
      </c>
      <c r="I1111" s="0" t="n">
        <f aca="false">AND(C1111="NA",D1111="R5")</f>
        <v>0</v>
      </c>
      <c r="J1111" s="0" t="n">
        <f aca="false">AND(C1111="NA",D1111="R7")</f>
        <v>0</v>
      </c>
      <c r="K1111" s="0" t="n">
        <f aca="false">OR(AND(C1111="R1",D1111="NA"), AND(C1111="R1",D1111="R2"), AND(C1111="R1",D1111="R6"), AND(C1111="R1",D1111="R8"), AND(C1111="R1",D1111="R9"), AND(C1111="R1",D1111="R10"), AND(C1111="R1",D1111="R11"))</f>
        <v>0</v>
      </c>
      <c r="L1111" s="0" t="n">
        <f aca="false">AND(C1111="R1",D1111="R1")</f>
        <v>0</v>
      </c>
      <c r="M1111" s="0" t="n">
        <f aca="false">AND(C1111="R1",D1111="R3")</f>
        <v>0</v>
      </c>
      <c r="N1111" s="0" t="n">
        <f aca="false">AND(C1111="R1",D1111="R4")</f>
        <v>0</v>
      </c>
      <c r="O1111" s="0" t="n">
        <f aca="false">AND(C1111="R1",D1111="R5")</f>
        <v>0</v>
      </c>
      <c r="P1111" s="0" t="n">
        <f aca="false">AND(C1111="R1",D1111="R7")</f>
        <v>0</v>
      </c>
      <c r="Q1111" s="0" t="n">
        <f aca="false">OR(AND(C1111="R3",D1111="NA"), AND(C1111="R3",D1111="R2"), AND(C1111="R3",D1111="R6"), AND(C1111="R3",D1111="R8"), AND(C1111="R3",D1111="R9"), AND(C1111="R3",D1111="R10"), AND(C1111="R3",D1111="R11"))</f>
        <v>0</v>
      </c>
      <c r="R1111" s="0" t="n">
        <f aca="false">AND(C1111="R3",D1111="R1")</f>
        <v>0</v>
      </c>
      <c r="S1111" s="0" t="n">
        <f aca="false">AND(C1111="R3",D1111="R3")</f>
        <v>0</v>
      </c>
      <c r="T1111" s="0" t="n">
        <f aca="false">AND(C1111="R3",D1111="R4")</f>
        <v>0</v>
      </c>
      <c r="U1111" s="0" t="n">
        <f aca="false">AND(C1111="R3",D1111="R5")</f>
        <v>0</v>
      </c>
      <c r="V1111" s="0" t="n">
        <f aca="false">AND(C1111="R3",D1111="R7")</f>
        <v>0</v>
      </c>
      <c r="W1111" s="0" t="n">
        <f aca="false">OR(AND(C1111="R4",D1111="NA"), AND(C1111="R4",D1111="R2"), AND(C1111="R4",D1111="R6"), AND(C1111="R4",D1111="R8"), AND(C1111="R4",D1111="R9"), AND(C1111="R4",D1111="R10"), AND(C1111="R4",D1111="R11"))</f>
        <v>0</v>
      </c>
      <c r="X1111" s="0" t="n">
        <f aca="false">AND(C1111="R4",D1111="R1")</f>
        <v>0</v>
      </c>
      <c r="Y1111" s="0" t="n">
        <f aca="false">AND(C1111="R4",D1111="R3")</f>
        <v>0</v>
      </c>
      <c r="Z1111" s="0" t="n">
        <f aca="false">AND(C1111="R4",D1111="R4")</f>
        <v>0</v>
      </c>
      <c r="AA1111" s="0" t="n">
        <f aca="false">AND(C1111="R4",D1111="R5")</f>
        <v>0</v>
      </c>
      <c r="AB1111" s="0" t="n">
        <f aca="false">AND(C1111="R4",D1111="R7")</f>
        <v>0</v>
      </c>
      <c r="AC1111" s="0" t="n">
        <f aca="false">OR(AND(C1111="R5",D1111="NA"), AND(C1111="R5",D1111="R2"), AND(C1111="R5",D1111="R6"), AND(C1111="R5",D1111="R8"), AND(C1111="R5",D1111="R9"), AND(C1111="R5",D1111="R10"), AND(C1111="R5",D1111="R11"))</f>
        <v>0</v>
      </c>
      <c r="AD1111" s="0" t="n">
        <f aca="false">AND(C1111="R5",D1111="R1")</f>
        <v>0</v>
      </c>
      <c r="AE1111" s="0" t="n">
        <f aca="false">AND(C1111="R5",D1111="R3")</f>
        <v>0</v>
      </c>
      <c r="AF1111" s="0" t="n">
        <f aca="false">AND(C1111="R5",D1111="R4")</f>
        <v>0</v>
      </c>
      <c r="AG1111" s="0" t="n">
        <f aca="false">AND(C1111="R5",D1111="R5")</f>
        <v>0</v>
      </c>
      <c r="AH1111" s="0" t="n">
        <f aca="false">AND(C1111="R5",D1111="R7")</f>
        <v>0</v>
      </c>
      <c r="AI1111" s="0" t="n">
        <f aca="false">OR(AND(C1111="R7",D1111="NA"), AND(C1111="R7",D1111="R2"), AND(C1111="R7",D1111="R6"), AND(C1111="R7",D1111="R8"), AND(C1111="R7",D1111="R9"), AND(C1111="R7",D1111="R10"), AND(C1111="R7",D1111="R11"))</f>
        <v>0</v>
      </c>
      <c r="AJ1111" s="0" t="n">
        <f aca="false">AND(C1111="R7",D1111="R1")</f>
        <v>0</v>
      </c>
      <c r="AK1111" s="0" t="n">
        <f aca="false">AND(C1111="R7",D1111="R3")</f>
        <v>0</v>
      </c>
      <c r="AL1111" s="0" t="n">
        <f aca="false">AND(C1111="R7",D1111="R4")</f>
        <v>0</v>
      </c>
      <c r="AM1111" s="0" t="n">
        <f aca="false">AND(C1111="R7",D1111="R5")</f>
        <v>0</v>
      </c>
      <c r="AN1111" s="0" t="n">
        <f aca="false">AND(C1111="R7",D1111="R7")</f>
        <v>0</v>
      </c>
    </row>
    <row r="1112" customFormat="false" ht="15" hidden="false" customHeight="false" outlineLevel="0" collapsed="false">
      <c r="A1112" s="1" t="n">
        <v>41379.3770833333</v>
      </c>
      <c r="B1112" s="0" t="s">
        <v>82073</v>
      </c>
      <c r="C1112" s="10" t="s">
        <v>104214</v>
      </c>
      <c r="D1112" s="20" t="s">
        <v>104214</v>
      </c>
      <c r="E1112" s="0" t="n">
        <f aca="false">OR(AND(C1112="NA",D1112="NA"), AND(C1112="NA",D1112="R2"), AND(C1112="NA",D1112="R6"), AND(C1112="NA",D1112="R8"), AND(C1112="NA",D1112="R9"), AND(C1112="NA",D1112="R10"), AND(C1112="NA",D1112="R11"))</f>
        <v>1</v>
      </c>
      <c r="F1112" s="0" t="n">
        <f aca="false">AND(C1112="NA",D1112="R1")</f>
        <v>0</v>
      </c>
      <c r="G1112" s="0" t="n">
        <f aca="false">AND(C1112="NA",D1112="R3")</f>
        <v>0</v>
      </c>
      <c r="H1112" s="0" t="n">
        <f aca="false">AND(C1112="NA",D1112="R4")</f>
        <v>0</v>
      </c>
      <c r="I1112" s="0" t="n">
        <f aca="false">AND(C1112="NA",D1112="R5")</f>
        <v>0</v>
      </c>
      <c r="J1112" s="0" t="n">
        <f aca="false">AND(C1112="NA",D1112="R7")</f>
        <v>0</v>
      </c>
      <c r="K1112" s="0" t="n">
        <f aca="false">OR(AND(C1112="R1",D1112="NA"), AND(C1112="R1",D1112="R2"), AND(C1112="R1",D1112="R6"), AND(C1112="R1",D1112="R8"), AND(C1112="R1",D1112="R9"), AND(C1112="R1",D1112="R10"), AND(C1112="R1",D1112="R11"))</f>
        <v>0</v>
      </c>
      <c r="L1112" s="0" t="n">
        <f aca="false">AND(C1112="R1",D1112="R1")</f>
        <v>0</v>
      </c>
      <c r="M1112" s="0" t="n">
        <f aca="false">AND(C1112="R1",D1112="R3")</f>
        <v>0</v>
      </c>
      <c r="N1112" s="0" t="n">
        <f aca="false">AND(C1112="R1",D1112="R4")</f>
        <v>0</v>
      </c>
      <c r="O1112" s="0" t="n">
        <f aca="false">AND(C1112="R1",D1112="R5")</f>
        <v>0</v>
      </c>
      <c r="P1112" s="0" t="n">
        <f aca="false">AND(C1112="R1",D1112="R7")</f>
        <v>0</v>
      </c>
      <c r="Q1112" s="0" t="n">
        <f aca="false">OR(AND(C1112="R3",D1112="NA"), AND(C1112="R3",D1112="R2"), AND(C1112="R3",D1112="R6"), AND(C1112="R3",D1112="R8"), AND(C1112="R3",D1112="R9"), AND(C1112="R3",D1112="R10"), AND(C1112="R3",D1112="R11"))</f>
        <v>0</v>
      </c>
      <c r="R1112" s="0" t="n">
        <f aca="false">AND(C1112="R3",D1112="R1")</f>
        <v>0</v>
      </c>
      <c r="S1112" s="0" t="n">
        <f aca="false">AND(C1112="R3",D1112="R3")</f>
        <v>0</v>
      </c>
      <c r="T1112" s="0" t="n">
        <f aca="false">AND(C1112="R3",D1112="R4")</f>
        <v>0</v>
      </c>
      <c r="U1112" s="0" t="n">
        <f aca="false">AND(C1112="R3",D1112="R5")</f>
        <v>0</v>
      </c>
      <c r="V1112" s="0" t="n">
        <f aca="false">AND(C1112="R3",D1112="R7")</f>
        <v>0</v>
      </c>
      <c r="W1112" s="0" t="n">
        <f aca="false">OR(AND(C1112="R4",D1112="NA"), AND(C1112="R4",D1112="R2"), AND(C1112="R4",D1112="R6"), AND(C1112="R4",D1112="R8"), AND(C1112="R4",D1112="R9"), AND(C1112="R4",D1112="R10"), AND(C1112="R4",D1112="R11"))</f>
        <v>0</v>
      </c>
      <c r="X1112" s="0" t="n">
        <f aca="false">AND(C1112="R4",D1112="R1")</f>
        <v>0</v>
      </c>
      <c r="Y1112" s="0" t="n">
        <f aca="false">AND(C1112="R4",D1112="R3")</f>
        <v>0</v>
      </c>
      <c r="Z1112" s="0" t="n">
        <f aca="false">AND(C1112="R4",D1112="R4")</f>
        <v>0</v>
      </c>
      <c r="AA1112" s="0" t="n">
        <f aca="false">AND(C1112="R4",D1112="R5")</f>
        <v>0</v>
      </c>
      <c r="AB1112" s="0" t="n">
        <f aca="false">AND(C1112="R4",D1112="R7")</f>
        <v>0</v>
      </c>
      <c r="AC1112" s="0" t="n">
        <f aca="false">OR(AND(C1112="R5",D1112="NA"), AND(C1112="R5",D1112="R2"), AND(C1112="R5",D1112="R6"), AND(C1112="R5",D1112="R8"), AND(C1112="R5",D1112="R9"), AND(C1112="R5",D1112="R10"), AND(C1112="R5",D1112="R11"))</f>
        <v>0</v>
      </c>
      <c r="AD1112" s="0" t="n">
        <f aca="false">AND(C1112="R5",D1112="R1")</f>
        <v>0</v>
      </c>
      <c r="AE1112" s="0" t="n">
        <f aca="false">AND(C1112="R5",D1112="R3")</f>
        <v>0</v>
      </c>
      <c r="AF1112" s="0" t="n">
        <f aca="false">AND(C1112="R5",D1112="R4")</f>
        <v>0</v>
      </c>
      <c r="AG1112" s="0" t="n">
        <f aca="false">AND(C1112="R5",D1112="R5")</f>
        <v>0</v>
      </c>
      <c r="AH1112" s="0" t="n">
        <f aca="false">AND(C1112="R5",D1112="R7")</f>
        <v>0</v>
      </c>
      <c r="AI1112" s="0" t="n">
        <f aca="false">OR(AND(C1112="R7",D1112="NA"), AND(C1112="R7",D1112="R2"), AND(C1112="R7",D1112="R6"), AND(C1112="R7",D1112="R8"), AND(C1112="R7",D1112="R9"), AND(C1112="R7",D1112="R10"), AND(C1112="R7",D1112="R11"))</f>
        <v>0</v>
      </c>
      <c r="AJ1112" s="0" t="n">
        <f aca="false">AND(C1112="R7",D1112="R1")</f>
        <v>0</v>
      </c>
      <c r="AK1112" s="0" t="n">
        <f aca="false">AND(C1112="R7",D1112="R3")</f>
        <v>0</v>
      </c>
      <c r="AL1112" s="0" t="n">
        <f aca="false">AND(C1112="R7",D1112="R4")</f>
        <v>0</v>
      </c>
      <c r="AM1112" s="0" t="n">
        <f aca="false">AND(C1112="R7",D1112="R5")</f>
        <v>0</v>
      </c>
      <c r="AN1112" s="0" t="n">
        <f aca="false">AND(C1112="R7",D1112="R7")</f>
        <v>0</v>
      </c>
    </row>
    <row r="1113" customFormat="false" ht="15" hidden="false" customHeight="false" outlineLevel="0" collapsed="false">
      <c r="A1113" s="1" t="n">
        <v>41379.3770833333</v>
      </c>
      <c r="B1113" s="0" t="s">
        <v>82074</v>
      </c>
      <c r="C1113" s="10" t="s">
        <v>104214</v>
      </c>
      <c r="D1113" s="20" t="s">
        <v>104215</v>
      </c>
      <c r="E1113" s="0" t="n">
        <f aca="false">OR(AND(C1113="NA",D1113="NA"), AND(C1113="NA",D1113="R2"), AND(C1113="NA",D1113="R6"), AND(C1113="NA",D1113="R8"), AND(C1113="NA",D1113="R9"), AND(C1113="NA",D1113="R10"), AND(C1113="NA",D1113="R11"))</f>
        <v>0</v>
      </c>
      <c r="F1113" s="0" t="n">
        <f aca="false">AND(C1113="NA",D1113="R1")</f>
        <v>1</v>
      </c>
      <c r="G1113" s="0" t="n">
        <f aca="false">AND(C1113="NA",D1113="R3")</f>
        <v>0</v>
      </c>
      <c r="H1113" s="0" t="n">
        <f aca="false">AND(C1113="NA",D1113="R4")</f>
        <v>0</v>
      </c>
      <c r="I1113" s="0" t="n">
        <f aca="false">AND(C1113="NA",D1113="R5")</f>
        <v>0</v>
      </c>
      <c r="J1113" s="0" t="n">
        <f aca="false">AND(C1113="NA",D1113="R7")</f>
        <v>0</v>
      </c>
      <c r="K1113" s="0" t="n">
        <f aca="false">OR(AND(C1113="R1",D1113="NA"), AND(C1113="R1",D1113="R2"), AND(C1113="R1",D1113="R6"), AND(C1113="R1",D1113="R8"), AND(C1113="R1",D1113="R9"), AND(C1113="R1",D1113="R10"), AND(C1113="R1",D1113="R11"))</f>
        <v>0</v>
      </c>
      <c r="L1113" s="0" t="n">
        <f aca="false">AND(C1113="R1",D1113="R1")</f>
        <v>0</v>
      </c>
      <c r="M1113" s="0" t="n">
        <f aca="false">AND(C1113="R1",D1113="R3")</f>
        <v>0</v>
      </c>
      <c r="N1113" s="0" t="n">
        <f aca="false">AND(C1113="R1",D1113="R4")</f>
        <v>0</v>
      </c>
      <c r="O1113" s="0" t="n">
        <f aca="false">AND(C1113="R1",D1113="R5")</f>
        <v>0</v>
      </c>
      <c r="P1113" s="0" t="n">
        <f aca="false">AND(C1113="R1",D1113="R7")</f>
        <v>0</v>
      </c>
      <c r="Q1113" s="0" t="n">
        <f aca="false">OR(AND(C1113="R3",D1113="NA"), AND(C1113="R3",D1113="R2"), AND(C1113="R3",D1113="R6"), AND(C1113="R3",D1113="R8"), AND(C1113="R3",D1113="R9"), AND(C1113="R3",D1113="R10"), AND(C1113="R3",D1113="R11"))</f>
        <v>0</v>
      </c>
      <c r="R1113" s="0" t="n">
        <f aca="false">AND(C1113="R3",D1113="R1")</f>
        <v>0</v>
      </c>
      <c r="S1113" s="0" t="n">
        <f aca="false">AND(C1113="R3",D1113="R3")</f>
        <v>0</v>
      </c>
      <c r="T1113" s="0" t="n">
        <f aca="false">AND(C1113="R3",D1113="R4")</f>
        <v>0</v>
      </c>
      <c r="U1113" s="0" t="n">
        <f aca="false">AND(C1113="R3",D1113="R5")</f>
        <v>0</v>
      </c>
      <c r="V1113" s="0" t="n">
        <f aca="false">AND(C1113="R3",D1113="R7")</f>
        <v>0</v>
      </c>
      <c r="W1113" s="0" t="n">
        <f aca="false">OR(AND(C1113="R4",D1113="NA"), AND(C1113="R4",D1113="R2"), AND(C1113="R4",D1113="R6"), AND(C1113="R4",D1113="R8"), AND(C1113="R4",D1113="R9"), AND(C1113="R4",D1113="R10"), AND(C1113="R4",D1113="R11"))</f>
        <v>0</v>
      </c>
      <c r="X1113" s="0" t="n">
        <f aca="false">AND(C1113="R4",D1113="R1")</f>
        <v>0</v>
      </c>
      <c r="Y1113" s="0" t="n">
        <f aca="false">AND(C1113="R4",D1113="R3")</f>
        <v>0</v>
      </c>
      <c r="Z1113" s="0" t="n">
        <f aca="false">AND(C1113="R4",D1113="R4")</f>
        <v>0</v>
      </c>
      <c r="AA1113" s="0" t="n">
        <f aca="false">AND(C1113="R4",D1113="R5")</f>
        <v>0</v>
      </c>
      <c r="AB1113" s="0" t="n">
        <f aca="false">AND(C1113="R4",D1113="R7")</f>
        <v>0</v>
      </c>
      <c r="AC1113" s="0" t="n">
        <f aca="false">OR(AND(C1113="R5",D1113="NA"), AND(C1113="R5",D1113="R2"), AND(C1113="R5",D1113="R6"), AND(C1113="R5",D1113="R8"), AND(C1113="R5",D1113="R9"), AND(C1113="R5",D1113="R10"), AND(C1113="R5",D1113="R11"))</f>
        <v>0</v>
      </c>
      <c r="AD1113" s="0" t="n">
        <f aca="false">AND(C1113="R5",D1113="R1")</f>
        <v>0</v>
      </c>
      <c r="AE1113" s="0" t="n">
        <f aca="false">AND(C1113="R5",D1113="R3")</f>
        <v>0</v>
      </c>
      <c r="AF1113" s="0" t="n">
        <f aca="false">AND(C1113="R5",D1113="R4")</f>
        <v>0</v>
      </c>
      <c r="AG1113" s="0" t="n">
        <f aca="false">AND(C1113="R5",D1113="R5")</f>
        <v>0</v>
      </c>
      <c r="AH1113" s="0" t="n">
        <f aca="false">AND(C1113="R5",D1113="R7")</f>
        <v>0</v>
      </c>
      <c r="AI1113" s="0" t="n">
        <f aca="false">OR(AND(C1113="R7",D1113="NA"), AND(C1113="R7",D1113="R2"), AND(C1113="R7",D1113="R6"), AND(C1113="R7",D1113="R8"), AND(C1113="R7",D1113="R9"), AND(C1113="R7",D1113="R10"), AND(C1113="R7",D1113="R11"))</f>
        <v>0</v>
      </c>
      <c r="AJ1113" s="0" t="n">
        <f aca="false">AND(C1113="R7",D1113="R1")</f>
        <v>0</v>
      </c>
      <c r="AK1113" s="0" t="n">
        <f aca="false">AND(C1113="R7",D1113="R3")</f>
        <v>0</v>
      </c>
      <c r="AL1113" s="0" t="n">
        <f aca="false">AND(C1113="R7",D1113="R4")</f>
        <v>0</v>
      </c>
      <c r="AM1113" s="0" t="n">
        <f aca="false">AND(C1113="R7",D1113="R5")</f>
        <v>0</v>
      </c>
      <c r="AN1113" s="0" t="n">
        <f aca="false">AND(C1113="R7",D1113="R7")</f>
        <v>0</v>
      </c>
    </row>
    <row r="1114" customFormat="false" ht="15" hidden="false" customHeight="false" outlineLevel="0" collapsed="false">
      <c r="A1114" s="1" t="n">
        <v>41379.3770833333</v>
      </c>
      <c r="B1114" s="0" t="s">
        <v>82076</v>
      </c>
      <c r="C1114" s="10" t="s">
        <v>104214</v>
      </c>
      <c r="D1114" s="20" t="s">
        <v>104214</v>
      </c>
      <c r="E1114" s="0" t="n">
        <f aca="false">OR(AND(C1114="NA",D1114="NA"), AND(C1114="NA",D1114="R2"), AND(C1114="NA",D1114="R6"), AND(C1114="NA",D1114="R8"), AND(C1114="NA",D1114="R9"), AND(C1114="NA",D1114="R10"), AND(C1114="NA",D1114="R11"))</f>
        <v>1</v>
      </c>
      <c r="F1114" s="0" t="n">
        <f aca="false">AND(C1114="NA",D1114="R1")</f>
        <v>0</v>
      </c>
      <c r="G1114" s="0" t="n">
        <f aca="false">AND(C1114="NA",D1114="R3")</f>
        <v>0</v>
      </c>
      <c r="H1114" s="0" t="n">
        <f aca="false">AND(C1114="NA",D1114="R4")</f>
        <v>0</v>
      </c>
      <c r="I1114" s="0" t="n">
        <f aca="false">AND(C1114="NA",D1114="R5")</f>
        <v>0</v>
      </c>
      <c r="J1114" s="0" t="n">
        <f aca="false">AND(C1114="NA",D1114="R7")</f>
        <v>0</v>
      </c>
      <c r="K1114" s="0" t="n">
        <f aca="false">OR(AND(C1114="R1",D1114="NA"), AND(C1114="R1",D1114="R2"), AND(C1114="R1",D1114="R6"), AND(C1114="R1",D1114="R8"), AND(C1114="R1",D1114="R9"), AND(C1114="R1",D1114="R10"), AND(C1114="R1",D1114="R11"))</f>
        <v>0</v>
      </c>
      <c r="L1114" s="0" t="n">
        <f aca="false">AND(C1114="R1",D1114="R1")</f>
        <v>0</v>
      </c>
      <c r="M1114" s="0" t="n">
        <f aca="false">AND(C1114="R1",D1114="R3")</f>
        <v>0</v>
      </c>
      <c r="N1114" s="0" t="n">
        <f aca="false">AND(C1114="R1",D1114="R4")</f>
        <v>0</v>
      </c>
      <c r="O1114" s="0" t="n">
        <f aca="false">AND(C1114="R1",D1114="R5")</f>
        <v>0</v>
      </c>
      <c r="P1114" s="0" t="n">
        <f aca="false">AND(C1114="R1",D1114="R7")</f>
        <v>0</v>
      </c>
      <c r="Q1114" s="0" t="n">
        <f aca="false">OR(AND(C1114="R3",D1114="NA"), AND(C1114="R3",D1114="R2"), AND(C1114="R3",D1114="R6"), AND(C1114="R3",D1114="R8"), AND(C1114="R3",D1114="R9"), AND(C1114="R3",D1114="R10"), AND(C1114="R3",D1114="R11"))</f>
        <v>0</v>
      </c>
      <c r="R1114" s="0" t="n">
        <f aca="false">AND(C1114="R3",D1114="R1")</f>
        <v>0</v>
      </c>
      <c r="S1114" s="0" t="n">
        <f aca="false">AND(C1114="R3",D1114="R3")</f>
        <v>0</v>
      </c>
      <c r="T1114" s="0" t="n">
        <f aca="false">AND(C1114="R3",D1114="R4")</f>
        <v>0</v>
      </c>
      <c r="U1114" s="0" t="n">
        <f aca="false">AND(C1114="R3",D1114="R5")</f>
        <v>0</v>
      </c>
      <c r="V1114" s="0" t="n">
        <f aca="false">AND(C1114="R3",D1114="R7")</f>
        <v>0</v>
      </c>
      <c r="W1114" s="0" t="n">
        <f aca="false">OR(AND(C1114="R4",D1114="NA"), AND(C1114="R4",D1114="R2"), AND(C1114="R4",D1114="R6"), AND(C1114="R4",D1114="R8"), AND(C1114="R4",D1114="R9"), AND(C1114="R4",D1114="R10"), AND(C1114="R4",D1114="R11"))</f>
        <v>0</v>
      </c>
      <c r="X1114" s="0" t="n">
        <f aca="false">AND(C1114="R4",D1114="R1")</f>
        <v>0</v>
      </c>
      <c r="Y1114" s="0" t="n">
        <f aca="false">AND(C1114="R4",D1114="R3")</f>
        <v>0</v>
      </c>
      <c r="Z1114" s="0" t="n">
        <f aca="false">AND(C1114="R4",D1114="R4")</f>
        <v>0</v>
      </c>
      <c r="AA1114" s="0" t="n">
        <f aca="false">AND(C1114="R4",D1114="R5")</f>
        <v>0</v>
      </c>
      <c r="AB1114" s="0" t="n">
        <f aca="false">AND(C1114="R4",D1114="R7")</f>
        <v>0</v>
      </c>
      <c r="AC1114" s="0" t="n">
        <f aca="false">OR(AND(C1114="R5",D1114="NA"), AND(C1114="R5",D1114="R2"), AND(C1114="R5",D1114="R6"), AND(C1114="R5",D1114="R8"), AND(C1114="R5",D1114="R9"), AND(C1114="R5",D1114="R10"), AND(C1114="R5",D1114="R11"))</f>
        <v>0</v>
      </c>
      <c r="AD1114" s="0" t="n">
        <f aca="false">AND(C1114="R5",D1114="R1")</f>
        <v>0</v>
      </c>
      <c r="AE1114" s="0" t="n">
        <f aca="false">AND(C1114="R5",D1114="R3")</f>
        <v>0</v>
      </c>
      <c r="AF1114" s="0" t="n">
        <f aca="false">AND(C1114="R5",D1114="R4")</f>
        <v>0</v>
      </c>
      <c r="AG1114" s="0" t="n">
        <f aca="false">AND(C1114="R5",D1114="R5")</f>
        <v>0</v>
      </c>
      <c r="AH1114" s="0" t="n">
        <f aca="false">AND(C1114="R5",D1114="R7")</f>
        <v>0</v>
      </c>
      <c r="AI1114" s="0" t="n">
        <f aca="false">OR(AND(C1114="R7",D1114="NA"), AND(C1114="R7",D1114="R2"), AND(C1114="R7",D1114="R6"), AND(C1114="R7",D1114="R8"), AND(C1114="R7",D1114="R9"), AND(C1114="R7",D1114="R10"), AND(C1114="R7",D1114="R11"))</f>
        <v>0</v>
      </c>
      <c r="AJ1114" s="0" t="n">
        <f aca="false">AND(C1114="R7",D1114="R1")</f>
        <v>0</v>
      </c>
      <c r="AK1114" s="0" t="n">
        <f aca="false">AND(C1114="R7",D1114="R3")</f>
        <v>0</v>
      </c>
      <c r="AL1114" s="0" t="n">
        <f aca="false">AND(C1114="R7",D1114="R4")</f>
        <v>0</v>
      </c>
      <c r="AM1114" s="0" t="n">
        <f aca="false">AND(C1114="R7",D1114="R5")</f>
        <v>0</v>
      </c>
      <c r="AN1114" s="0" t="n">
        <f aca="false">AND(C1114="R7",D1114="R7")</f>
        <v>0</v>
      </c>
    </row>
    <row r="1115" customFormat="false" ht="15" hidden="false" customHeight="false" outlineLevel="0" collapsed="false">
      <c r="A1115" s="1" t="n">
        <v>41379.3770833333</v>
      </c>
      <c r="B1115" s="0" t="s">
        <v>82078</v>
      </c>
      <c r="C1115" s="10" t="s">
        <v>104214</v>
      </c>
      <c r="D1115" s="20" t="s">
        <v>104292</v>
      </c>
      <c r="E1115" s="0" t="n">
        <f aca="false">OR(AND(C1115="NA",D1115="NA"), AND(C1115="NA",D1115="R2"), AND(C1115="NA",D1115="R6"), AND(C1115="NA",D1115="R8"), AND(C1115="NA",D1115="R9"), AND(C1115="NA",D1115="R10"), AND(C1115="NA",D1115="R11"))</f>
        <v>1</v>
      </c>
      <c r="F1115" s="0" t="n">
        <f aca="false">AND(C1115="NA",D1115="R1")</f>
        <v>0</v>
      </c>
      <c r="G1115" s="0" t="n">
        <f aca="false">AND(C1115="NA",D1115="R3")</f>
        <v>0</v>
      </c>
      <c r="H1115" s="0" t="n">
        <f aca="false">AND(C1115="NA",D1115="R4")</f>
        <v>0</v>
      </c>
      <c r="I1115" s="0" t="n">
        <f aca="false">AND(C1115="NA",D1115="R5")</f>
        <v>0</v>
      </c>
      <c r="J1115" s="0" t="n">
        <f aca="false">AND(C1115="NA",D1115="R7")</f>
        <v>0</v>
      </c>
      <c r="K1115" s="0" t="n">
        <f aca="false">OR(AND(C1115="R1",D1115="NA"), AND(C1115="R1",D1115="R2"), AND(C1115="R1",D1115="R6"), AND(C1115="R1",D1115="R8"), AND(C1115="R1",D1115="R9"), AND(C1115="R1",D1115="R10"), AND(C1115="R1",D1115="R11"))</f>
        <v>0</v>
      </c>
      <c r="L1115" s="0" t="n">
        <f aca="false">AND(C1115="R1",D1115="R1")</f>
        <v>0</v>
      </c>
      <c r="M1115" s="0" t="n">
        <f aca="false">AND(C1115="R1",D1115="R3")</f>
        <v>0</v>
      </c>
      <c r="N1115" s="0" t="n">
        <f aca="false">AND(C1115="R1",D1115="R4")</f>
        <v>0</v>
      </c>
      <c r="O1115" s="0" t="n">
        <f aca="false">AND(C1115="R1",D1115="R5")</f>
        <v>0</v>
      </c>
      <c r="P1115" s="0" t="n">
        <f aca="false">AND(C1115="R1",D1115="R7")</f>
        <v>0</v>
      </c>
      <c r="Q1115" s="0" t="n">
        <f aca="false">OR(AND(C1115="R3",D1115="NA"), AND(C1115="R3",D1115="R2"), AND(C1115="R3",D1115="R6"), AND(C1115="R3",D1115="R8"), AND(C1115="R3",D1115="R9"), AND(C1115="R3",D1115="R10"), AND(C1115="R3",D1115="R11"))</f>
        <v>0</v>
      </c>
      <c r="R1115" s="0" t="n">
        <f aca="false">AND(C1115="R3",D1115="R1")</f>
        <v>0</v>
      </c>
      <c r="S1115" s="0" t="n">
        <f aca="false">AND(C1115="R3",D1115="R3")</f>
        <v>0</v>
      </c>
      <c r="T1115" s="0" t="n">
        <f aca="false">AND(C1115="R3",D1115="R4")</f>
        <v>0</v>
      </c>
      <c r="U1115" s="0" t="n">
        <f aca="false">AND(C1115="R3",D1115="R5")</f>
        <v>0</v>
      </c>
      <c r="V1115" s="0" t="n">
        <f aca="false">AND(C1115="R3",D1115="R7")</f>
        <v>0</v>
      </c>
      <c r="W1115" s="0" t="n">
        <f aca="false">OR(AND(C1115="R4",D1115="NA"), AND(C1115="R4",D1115="R2"), AND(C1115="R4",D1115="R6"), AND(C1115="R4",D1115="R8"), AND(C1115="R4",D1115="R9"), AND(C1115="R4",D1115="R10"), AND(C1115="R4",D1115="R11"))</f>
        <v>0</v>
      </c>
      <c r="X1115" s="0" t="n">
        <f aca="false">AND(C1115="R4",D1115="R1")</f>
        <v>0</v>
      </c>
      <c r="Y1115" s="0" t="n">
        <f aca="false">AND(C1115="R4",D1115="R3")</f>
        <v>0</v>
      </c>
      <c r="Z1115" s="0" t="n">
        <f aca="false">AND(C1115="R4",D1115="R4")</f>
        <v>0</v>
      </c>
      <c r="AA1115" s="0" t="n">
        <f aca="false">AND(C1115="R4",D1115="R5")</f>
        <v>0</v>
      </c>
      <c r="AB1115" s="0" t="n">
        <f aca="false">AND(C1115="R4",D1115="R7")</f>
        <v>0</v>
      </c>
      <c r="AC1115" s="0" t="n">
        <f aca="false">OR(AND(C1115="R5",D1115="NA"), AND(C1115="R5",D1115="R2"), AND(C1115="R5",D1115="R6"), AND(C1115="R5",D1115="R8"), AND(C1115="R5",D1115="R9"), AND(C1115="R5",D1115="R10"), AND(C1115="R5",D1115="R11"))</f>
        <v>0</v>
      </c>
      <c r="AD1115" s="0" t="n">
        <f aca="false">AND(C1115="R5",D1115="R1")</f>
        <v>0</v>
      </c>
      <c r="AE1115" s="0" t="n">
        <f aca="false">AND(C1115="R5",D1115="R3")</f>
        <v>0</v>
      </c>
      <c r="AF1115" s="0" t="n">
        <f aca="false">AND(C1115="R5",D1115="R4")</f>
        <v>0</v>
      </c>
      <c r="AG1115" s="0" t="n">
        <f aca="false">AND(C1115="R5",D1115="R5")</f>
        <v>0</v>
      </c>
      <c r="AH1115" s="0" t="n">
        <f aca="false">AND(C1115="R5",D1115="R7")</f>
        <v>0</v>
      </c>
      <c r="AI1115" s="0" t="n">
        <f aca="false">OR(AND(C1115="R7",D1115="NA"), AND(C1115="R7",D1115="R2"), AND(C1115="R7",D1115="R6"), AND(C1115="R7",D1115="R8"), AND(C1115="R7",D1115="R9"), AND(C1115="R7",D1115="R10"), AND(C1115="R7",D1115="R11"))</f>
        <v>0</v>
      </c>
      <c r="AJ1115" s="0" t="n">
        <f aca="false">AND(C1115="R7",D1115="R1")</f>
        <v>0</v>
      </c>
      <c r="AK1115" s="0" t="n">
        <f aca="false">AND(C1115="R7",D1115="R3")</f>
        <v>0</v>
      </c>
      <c r="AL1115" s="0" t="n">
        <f aca="false">AND(C1115="R7",D1115="R4")</f>
        <v>0</v>
      </c>
      <c r="AM1115" s="0" t="n">
        <f aca="false">AND(C1115="R7",D1115="R5")</f>
        <v>0</v>
      </c>
      <c r="AN1115" s="0" t="n">
        <f aca="false">AND(C1115="R7",D1115="R7")</f>
        <v>0</v>
      </c>
    </row>
    <row r="1116" customFormat="false" ht="15" hidden="false" customHeight="false" outlineLevel="0" collapsed="false">
      <c r="A1116" s="1" t="n">
        <v>41379.3770833333</v>
      </c>
      <c r="B1116" s="0" t="s">
        <v>82079</v>
      </c>
      <c r="C1116" s="10" t="s">
        <v>104214</v>
      </c>
      <c r="D1116" s="20" t="s">
        <v>104214</v>
      </c>
      <c r="E1116" s="0" t="n">
        <f aca="false">OR(AND(C1116="NA",D1116="NA"), AND(C1116="NA",D1116="R2"), AND(C1116="NA",D1116="R6"), AND(C1116="NA",D1116="R8"), AND(C1116="NA",D1116="R9"), AND(C1116="NA",D1116="R10"), AND(C1116="NA",D1116="R11"))</f>
        <v>1</v>
      </c>
      <c r="F1116" s="0" t="n">
        <f aca="false">AND(C1116="NA",D1116="R1")</f>
        <v>0</v>
      </c>
      <c r="G1116" s="0" t="n">
        <f aca="false">AND(C1116="NA",D1116="R3")</f>
        <v>0</v>
      </c>
      <c r="H1116" s="0" t="n">
        <f aca="false">AND(C1116="NA",D1116="R4")</f>
        <v>0</v>
      </c>
      <c r="I1116" s="0" t="n">
        <f aca="false">AND(C1116="NA",D1116="R5")</f>
        <v>0</v>
      </c>
      <c r="J1116" s="0" t="n">
        <f aca="false">AND(C1116="NA",D1116="R7")</f>
        <v>0</v>
      </c>
      <c r="K1116" s="0" t="n">
        <f aca="false">OR(AND(C1116="R1",D1116="NA"), AND(C1116="R1",D1116="R2"), AND(C1116="R1",D1116="R6"), AND(C1116="R1",D1116="R8"), AND(C1116="R1",D1116="R9"), AND(C1116="R1",D1116="R10"), AND(C1116="R1",D1116="R11"))</f>
        <v>0</v>
      </c>
      <c r="L1116" s="0" t="n">
        <f aca="false">AND(C1116="R1",D1116="R1")</f>
        <v>0</v>
      </c>
      <c r="M1116" s="0" t="n">
        <f aca="false">AND(C1116="R1",D1116="R3")</f>
        <v>0</v>
      </c>
      <c r="N1116" s="0" t="n">
        <f aca="false">AND(C1116="R1",D1116="R4")</f>
        <v>0</v>
      </c>
      <c r="O1116" s="0" t="n">
        <f aca="false">AND(C1116="R1",D1116="R5")</f>
        <v>0</v>
      </c>
      <c r="P1116" s="0" t="n">
        <f aca="false">AND(C1116="R1",D1116="R7")</f>
        <v>0</v>
      </c>
      <c r="Q1116" s="0" t="n">
        <f aca="false">OR(AND(C1116="R3",D1116="NA"), AND(C1116="R3",D1116="R2"), AND(C1116="R3",D1116="R6"), AND(C1116="R3",D1116="R8"), AND(C1116="R3",D1116="R9"), AND(C1116="R3",D1116="R10"), AND(C1116="R3",D1116="R11"))</f>
        <v>0</v>
      </c>
      <c r="R1116" s="0" t="n">
        <f aca="false">AND(C1116="R3",D1116="R1")</f>
        <v>0</v>
      </c>
      <c r="S1116" s="0" t="n">
        <f aca="false">AND(C1116="R3",D1116="R3")</f>
        <v>0</v>
      </c>
      <c r="T1116" s="0" t="n">
        <f aca="false">AND(C1116="R3",D1116="R4")</f>
        <v>0</v>
      </c>
      <c r="U1116" s="0" t="n">
        <f aca="false">AND(C1116="R3",D1116="R5")</f>
        <v>0</v>
      </c>
      <c r="V1116" s="0" t="n">
        <f aca="false">AND(C1116="R3",D1116="R7")</f>
        <v>0</v>
      </c>
      <c r="W1116" s="0" t="n">
        <f aca="false">OR(AND(C1116="R4",D1116="NA"), AND(C1116="R4",D1116="R2"), AND(C1116="R4",D1116="R6"), AND(C1116="R4",D1116="R8"), AND(C1116="R4",D1116="R9"), AND(C1116="R4",D1116="R10"), AND(C1116="R4",D1116="R11"))</f>
        <v>0</v>
      </c>
      <c r="X1116" s="0" t="n">
        <f aca="false">AND(C1116="R4",D1116="R1")</f>
        <v>0</v>
      </c>
      <c r="Y1116" s="0" t="n">
        <f aca="false">AND(C1116="R4",D1116="R3")</f>
        <v>0</v>
      </c>
      <c r="Z1116" s="0" t="n">
        <f aca="false">AND(C1116="R4",D1116="R4")</f>
        <v>0</v>
      </c>
      <c r="AA1116" s="0" t="n">
        <f aca="false">AND(C1116="R4",D1116="R5")</f>
        <v>0</v>
      </c>
      <c r="AB1116" s="0" t="n">
        <f aca="false">AND(C1116="R4",D1116="R7")</f>
        <v>0</v>
      </c>
      <c r="AC1116" s="0" t="n">
        <f aca="false">OR(AND(C1116="R5",D1116="NA"), AND(C1116="R5",D1116="R2"), AND(C1116="R5",D1116="R6"), AND(C1116="R5",D1116="R8"), AND(C1116="R5",D1116="R9"), AND(C1116="R5",D1116="R10"), AND(C1116="R5",D1116="R11"))</f>
        <v>0</v>
      </c>
      <c r="AD1116" s="0" t="n">
        <f aca="false">AND(C1116="R5",D1116="R1")</f>
        <v>0</v>
      </c>
      <c r="AE1116" s="0" t="n">
        <f aca="false">AND(C1116="R5",D1116="R3")</f>
        <v>0</v>
      </c>
      <c r="AF1116" s="0" t="n">
        <f aca="false">AND(C1116="R5",D1116="R4")</f>
        <v>0</v>
      </c>
      <c r="AG1116" s="0" t="n">
        <f aca="false">AND(C1116="R5",D1116="R5")</f>
        <v>0</v>
      </c>
      <c r="AH1116" s="0" t="n">
        <f aca="false">AND(C1116="R5",D1116="R7")</f>
        <v>0</v>
      </c>
      <c r="AI1116" s="0" t="n">
        <f aca="false">OR(AND(C1116="R7",D1116="NA"), AND(C1116="R7",D1116="R2"), AND(C1116="R7",D1116="R6"), AND(C1116="R7",D1116="R8"), AND(C1116="R7",D1116="R9"), AND(C1116="R7",D1116="R10"), AND(C1116="R7",D1116="R11"))</f>
        <v>0</v>
      </c>
      <c r="AJ1116" s="0" t="n">
        <f aca="false">AND(C1116="R7",D1116="R1")</f>
        <v>0</v>
      </c>
      <c r="AK1116" s="0" t="n">
        <f aca="false">AND(C1116="R7",D1116="R3")</f>
        <v>0</v>
      </c>
      <c r="AL1116" s="0" t="n">
        <f aca="false">AND(C1116="R7",D1116="R4")</f>
        <v>0</v>
      </c>
      <c r="AM1116" s="0" t="n">
        <f aca="false">AND(C1116="R7",D1116="R5")</f>
        <v>0</v>
      </c>
      <c r="AN1116" s="0" t="n">
        <f aca="false">AND(C1116="R7",D1116="R7")</f>
        <v>0</v>
      </c>
    </row>
    <row r="1117" customFormat="false" ht="15" hidden="false" customHeight="false" outlineLevel="0" collapsed="false">
      <c r="A1117" s="1" t="n">
        <v>41379.3770833333</v>
      </c>
      <c r="B1117" s="0" t="s">
        <v>82081</v>
      </c>
      <c r="C1117" s="7" t="s">
        <v>104218</v>
      </c>
      <c r="D1117" s="20" t="s">
        <v>104218</v>
      </c>
      <c r="E1117" s="0" t="n">
        <f aca="false">OR(AND(C1117="NA",D1117="NA"), AND(C1117="NA",D1117="R2"), AND(C1117="NA",D1117="R6"), AND(C1117="NA",D1117="R8"), AND(C1117="NA",D1117="R9"), AND(C1117="NA",D1117="R10"), AND(C1117="NA",D1117="R11"))</f>
        <v>0</v>
      </c>
      <c r="F1117" s="0" t="n">
        <f aca="false">AND(C1117="NA",D1117="R1")</f>
        <v>0</v>
      </c>
      <c r="G1117" s="0" t="n">
        <f aca="false">AND(C1117="NA",D1117="R3")</f>
        <v>0</v>
      </c>
      <c r="H1117" s="0" t="n">
        <f aca="false">AND(C1117="NA",D1117="R4")</f>
        <v>0</v>
      </c>
      <c r="I1117" s="0" t="n">
        <f aca="false">AND(C1117="NA",D1117="R5")</f>
        <v>0</v>
      </c>
      <c r="J1117" s="0" t="n">
        <f aca="false">AND(C1117="NA",D1117="R7")</f>
        <v>0</v>
      </c>
      <c r="K1117" s="0" t="n">
        <f aca="false">OR(AND(C1117="R1",D1117="NA"), AND(C1117="R1",D1117="R2"), AND(C1117="R1",D1117="R6"), AND(C1117="R1",D1117="R8"), AND(C1117="R1",D1117="R9"), AND(C1117="R1",D1117="R10"), AND(C1117="R1",D1117="R11"))</f>
        <v>0</v>
      </c>
      <c r="L1117" s="0" t="n">
        <f aca="false">AND(C1117="R1",D1117="R1")</f>
        <v>0</v>
      </c>
      <c r="M1117" s="0" t="n">
        <f aca="false">AND(C1117="R1",D1117="R3")</f>
        <v>0</v>
      </c>
      <c r="N1117" s="0" t="n">
        <f aca="false">AND(C1117="R1",D1117="R4")</f>
        <v>0</v>
      </c>
      <c r="O1117" s="0" t="n">
        <f aca="false">AND(C1117="R1",D1117="R5")</f>
        <v>0</v>
      </c>
      <c r="P1117" s="0" t="n">
        <f aca="false">AND(C1117="R1",D1117="R7")</f>
        <v>0</v>
      </c>
      <c r="Q1117" s="0" t="n">
        <f aca="false">OR(AND(C1117="R3",D1117="NA"), AND(C1117="R3",D1117="R2"), AND(C1117="R3",D1117="R6"), AND(C1117="R3",D1117="R8"), AND(C1117="R3",D1117="R9"), AND(C1117="R3",D1117="R10"), AND(C1117="R3",D1117="R11"))</f>
        <v>0</v>
      </c>
      <c r="R1117" s="0" t="n">
        <f aca="false">AND(C1117="R3",D1117="R1")</f>
        <v>0</v>
      </c>
      <c r="S1117" s="0" t="n">
        <f aca="false">AND(C1117="R3",D1117="R3")</f>
        <v>1</v>
      </c>
      <c r="T1117" s="0" t="n">
        <f aca="false">AND(C1117="R3",D1117="R4")</f>
        <v>0</v>
      </c>
      <c r="U1117" s="0" t="n">
        <f aca="false">AND(C1117="R3",D1117="R5")</f>
        <v>0</v>
      </c>
      <c r="V1117" s="0" t="n">
        <f aca="false">AND(C1117="R3",D1117="R7")</f>
        <v>0</v>
      </c>
      <c r="W1117" s="0" t="n">
        <f aca="false">OR(AND(C1117="R4",D1117="NA"), AND(C1117="R4",D1117="R2"), AND(C1117="R4",D1117="R6"), AND(C1117="R4",D1117="R8"), AND(C1117="R4",D1117="R9"), AND(C1117="R4",D1117="R10"), AND(C1117="R4",D1117="R11"))</f>
        <v>0</v>
      </c>
      <c r="X1117" s="0" t="n">
        <f aca="false">AND(C1117="R4",D1117="R1")</f>
        <v>0</v>
      </c>
      <c r="Y1117" s="0" t="n">
        <f aca="false">AND(C1117="R4",D1117="R3")</f>
        <v>0</v>
      </c>
      <c r="Z1117" s="0" t="n">
        <f aca="false">AND(C1117="R4",D1117="R4")</f>
        <v>0</v>
      </c>
      <c r="AA1117" s="0" t="n">
        <f aca="false">AND(C1117="R4",D1117="R5")</f>
        <v>0</v>
      </c>
      <c r="AB1117" s="0" t="n">
        <f aca="false">AND(C1117="R4",D1117="R7")</f>
        <v>0</v>
      </c>
      <c r="AC1117" s="0" t="n">
        <f aca="false">OR(AND(C1117="R5",D1117="NA"), AND(C1117="R5",D1117="R2"), AND(C1117="R5",D1117="R6"), AND(C1117="R5",D1117="R8"), AND(C1117="R5",D1117="R9"), AND(C1117="R5",D1117="R10"), AND(C1117="R5",D1117="R11"))</f>
        <v>0</v>
      </c>
      <c r="AD1117" s="0" t="n">
        <f aca="false">AND(C1117="R5",D1117="R1")</f>
        <v>0</v>
      </c>
      <c r="AE1117" s="0" t="n">
        <f aca="false">AND(C1117="R5",D1117="R3")</f>
        <v>0</v>
      </c>
      <c r="AF1117" s="0" t="n">
        <f aca="false">AND(C1117="R5",D1117="R4")</f>
        <v>0</v>
      </c>
      <c r="AG1117" s="0" t="n">
        <f aca="false">AND(C1117="R5",D1117="R5")</f>
        <v>0</v>
      </c>
      <c r="AH1117" s="0" t="n">
        <f aca="false">AND(C1117="R5",D1117="R7")</f>
        <v>0</v>
      </c>
      <c r="AI1117" s="0" t="n">
        <f aca="false">OR(AND(C1117="R7",D1117="NA"), AND(C1117="R7",D1117="R2"), AND(C1117="R7",D1117="R6"), AND(C1117="R7",D1117="R8"), AND(C1117="R7",D1117="R9"), AND(C1117="R7",D1117="R10"), AND(C1117="R7",D1117="R11"))</f>
        <v>0</v>
      </c>
      <c r="AJ1117" s="0" t="n">
        <f aca="false">AND(C1117="R7",D1117="R1")</f>
        <v>0</v>
      </c>
      <c r="AK1117" s="0" t="n">
        <f aca="false">AND(C1117="R7",D1117="R3")</f>
        <v>0</v>
      </c>
      <c r="AL1117" s="0" t="n">
        <f aca="false">AND(C1117="R7",D1117="R4")</f>
        <v>0</v>
      </c>
      <c r="AM1117" s="0" t="n">
        <f aca="false">AND(C1117="R7",D1117="R5")</f>
        <v>0</v>
      </c>
      <c r="AN1117" s="0" t="n">
        <f aca="false">AND(C1117="R7",D1117="R7")</f>
        <v>0</v>
      </c>
    </row>
    <row r="1118" customFormat="false" ht="15" hidden="false" customHeight="false" outlineLevel="0" collapsed="false">
      <c r="A1118" s="1" t="n">
        <v>41379.3770833333</v>
      </c>
      <c r="B1118" s="0" t="s">
        <v>82082</v>
      </c>
      <c r="C1118" s="10" t="s">
        <v>104214</v>
      </c>
      <c r="D1118" s="20" t="s">
        <v>104292</v>
      </c>
      <c r="E1118" s="0" t="n">
        <f aca="false">OR(AND(C1118="NA",D1118="NA"), AND(C1118="NA",D1118="R2"), AND(C1118="NA",D1118="R6"), AND(C1118="NA",D1118="R8"), AND(C1118="NA",D1118="R9"), AND(C1118="NA",D1118="R10"), AND(C1118="NA",D1118="R11"))</f>
        <v>1</v>
      </c>
      <c r="F1118" s="0" t="n">
        <f aca="false">AND(C1118="NA",D1118="R1")</f>
        <v>0</v>
      </c>
      <c r="G1118" s="0" t="n">
        <f aca="false">AND(C1118="NA",D1118="R3")</f>
        <v>0</v>
      </c>
      <c r="H1118" s="0" t="n">
        <f aca="false">AND(C1118="NA",D1118="R4")</f>
        <v>0</v>
      </c>
      <c r="I1118" s="0" t="n">
        <f aca="false">AND(C1118="NA",D1118="R5")</f>
        <v>0</v>
      </c>
      <c r="J1118" s="0" t="n">
        <f aca="false">AND(C1118="NA",D1118="R7")</f>
        <v>0</v>
      </c>
      <c r="K1118" s="0" t="n">
        <f aca="false">OR(AND(C1118="R1",D1118="NA"), AND(C1118="R1",D1118="R2"), AND(C1118="R1",D1118="R6"), AND(C1118="R1",D1118="R8"), AND(C1118="R1",D1118="R9"), AND(C1118="R1",D1118="R10"), AND(C1118="R1",D1118="R11"))</f>
        <v>0</v>
      </c>
      <c r="L1118" s="0" t="n">
        <f aca="false">AND(C1118="R1",D1118="R1")</f>
        <v>0</v>
      </c>
      <c r="M1118" s="0" t="n">
        <f aca="false">AND(C1118="R1",D1118="R3")</f>
        <v>0</v>
      </c>
      <c r="N1118" s="0" t="n">
        <f aca="false">AND(C1118="R1",D1118="R4")</f>
        <v>0</v>
      </c>
      <c r="O1118" s="0" t="n">
        <f aca="false">AND(C1118="R1",D1118="R5")</f>
        <v>0</v>
      </c>
      <c r="P1118" s="0" t="n">
        <f aca="false">AND(C1118="R1",D1118="R7")</f>
        <v>0</v>
      </c>
      <c r="Q1118" s="0" t="n">
        <f aca="false">OR(AND(C1118="R3",D1118="NA"), AND(C1118="R3",D1118="R2"), AND(C1118="R3",D1118="R6"), AND(C1118="R3",D1118="R8"), AND(C1118="R3",D1118="R9"), AND(C1118="R3",D1118="R10"), AND(C1118="R3",D1118="R11"))</f>
        <v>0</v>
      </c>
      <c r="R1118" s="0" t="n">
        <f aca="false">AND(C1118="R3",D1118="R1")</f>
        <v>0</v>
      </c>
      <c r="S1118" s="0" t="n">
        <f aca="false">AND(C1118="R3",D1118="R3")</f>
        <v>0</v>
      </c>
      <c r="T1118" s="0" t="n">
        <f aca="false">AND(C1118="R3",D1118="R4")</f>
        <v>0</v>
      </c>
      <c r="U1118" s="0" t="n">
        <f aca="false">AND(C1118="R3",D1118="R5")</f>
        <v>0</v>
      </c>
      <c r="V1118" s="0" t="n">
        <f aca="false">AND(C1118="R3",D1118="R7")</f>
        <v>0</v>
      </c>
      <c r="W1118" s="0" t="n">
        <f aca="false">OR(AND(C1118="R4",D1118="NA"), AND(C1118="R4",D1118="R2"), AND(C1118="R4",D1118="R6"), AND(C1118="R4",D1118="R8"), AND(C1118="R4",D1118="R9"), AND(C1118="R4",D1118="R10"), AND(C1118="R4",D1118="R11"))</f>
        <v>0</v>
      </c>
      <c r="X1118" s="0" t="n">
        <f aca="false">AND(C1118="R4",D1118="R1")</f>
        <v>0</v>
      </c>
      <c r="Y1118" s="0" t="n">
        <f aca="false">AND(C1118="R4",D1118="R3")</f>
        <v>0</v>
      </c>
      <c r="Z1118" s="0" t="n">
        <f aca="false">AND(C1118="R4",D1118="R4")</f>
        <v>0</v>
      </c>
      <c r="AA1118" s="0" t="n">
        <f aca="false">AND(C1118="R4",D1118="R5")</f>
        <v>0</v>
      </c>
      <c r="AB1118" s="0" t="n">
        <f aca="false">AND(C1118="R4",D1118="R7")</f>
        <v>0</v>
      </c>
      <c r="AC1118" s="0" t="n">
        <f aca="false">OR(AND(C1118="R5",D1118="NA"), AND(C1118="R5",D1118="R2"), AND(C1118="R5",D1118="R6"), AND(C1118="R5",D1118="R8"), AND(C1118="R5",D1118="R9"), AND(C1118="R5",D1118="R10"), AND(C1118="R5",D1118="R11"))</f>
        <v>0</v>
      </c>
      <c r="AD1118" s="0" t="n">
        <f aca="false">AND(C1118="R5",D1118="R1")</f>
        <v>0</v>
      </c>
      <c r="AE1118" s="0" t="n">
        <f aca="false">AND(C1118="R5",D1118="R3")</f>
        <v>0</v>
      </c>
      <c r="AF1118" s="0" t="n">
        <f aca="false">AND(C1118="R5",D1118="R4")</f>
        <v>0</v>
      </c>
      <c r="AG1118" s="0" t="n">
        <f aca="false">AND(C1118="R5",D1118="R5")</f>
        <v>0</v>
      </c>
      <c r="AH1118" s="0" t="n">
        <f aca="false">AND(C1118="R5",D1118="R7")</f>
        <v>0</v>
      </c>
      <c r="AI1118" s="0" t="n">
        <f aca="false">OR(AND(C1118="R7",D1118="NA"), AND(C1118="R7",D1118="R2"), AND(C1118="R7",D1118="R6"), AND(C1118="R7",D1118="R8"), AND(C1118="R7",D1118="R9"), AND(C1118="R7",D1118="R10"), AND(C1118="R7",D1118="R11"))</f>
        <v>0</v>
      </c>
      <c r="AJ1118" s="0" t="n">
        <f aca="false">AND(C1118="R7",D1118="R1")</f>
        <v>0</v>
      </c>
      <c r="AK1118" s="0" t="n">
        <f aca="false">AND(C1118="R7",D1118="R3")</f>
        <v>0</v>
      </c>
      <c r="AL1118" s="0" t="n">
        <f aca="false">AND(C1118="R7",D1118="R4")</f>
        <v>0</v>
      </c>
      <c r="AM1118" s="0" t="n">
        <f aca="false">AND(C1118="R7",D1118="R5")</f>
        <v>0</v>
      </c>
      <c r="AN1118" s="0" t="n">
        <f aca="false">AND(C1118="R7",D1118="R7")</f>
        <v>0</v>
      </c>
    </row>
    <row r="1119" customFormat="false" ht="15" hidden="false" customHeight="false" outlineLevel="0" collapsed="false">
      <c r="A1119" s="1" t="n">
        <v>41379.3770833333</v>
      </c>
      <c r="B1119" s="0" t="s">
        <v>82084</v>
      </c>
      <c r="C1119" s="7" t="s">
        <v>104218</v>
      </c>
      <c r="D1119" s="20" t="s">
        <v>104218</v>
      </c>
      <c r="E1119" s="0" t="n">
        <f aca="false">OR(AND(C1119="NA",D1119="NA"), AND(C1119="NA",D1119="R2"), AND(C1119="NA",D1119="R6"), AND(C1119="NA",D1119="R8"), AND(C1119="NA",D1119="R9"), AND(C1119="NA",D1119="R10"), AND(C1119="NA",D1119="R11"))</f>
        <v>0</v>
      </c>
      <c r="F1119" s="0" t="n">
        <f aca="false">AND(C1119="NA",D1119="R1")</f>
        <v>0</v>
      </c>
      <c r="G1119" s="0" t="n">
        <f aca="false">AND(C1119="NA",D1119="R3")</f>
        <v>0</v>
      </c>
      <c r="H1119" s="0" t="n">
        <f aca="false">AND(C1119="NA",D1119="R4")</f>
        <v>0</v>
      </c>
      <c r="I1119" s="0" t="n">
        <f aca="false">AND(C1119="NA",D1119="R5")</f>
        <v>0</v>
      </c>
      <c r="J1119" s="0" t="n">
        <f aca="false">AND(C1119="NA",D1119="R7")</f>
        <v>0</v>
      </c>
      <c r="K1119" s="0" t="n">
        <f aca="false">OR(AND(C1119="R1",D1119="NA"), AND(C1119="R1",D1119="R2"), AND(C1119="R1",D1119="R6"), AND(C1119="R1",D1119="R8"), AND(C1119="R1",D1119="R9"), AND(C1119="R1",D1119="R10"), AND(C1119="R1",D1119="R11"))</f>
        <v>0</v>
      </c>
      <c r="L1119" s="0" t="n">
        <f aca="false">AND(C1119="R1",D1119="R1")</f>
        <v>0</v>
      </c>
      <c r="M1119" s="0" t="n">
        <f aca="false">AND(C1119="R1",D1119="R3")</f>
        <v>0</v>
      </c>
      <c r="N1119" s="0" t="n">
        <f aca="false">AND(C1119="R1",D1119="R4")</f>
        <v>0</v>
      </c>
      <c r="O1119" s="0" t="n">
        <f aca="false">AND(C1119="R1",D1119="R5")</f>
        <v>0</v>
      </c>
      <c r="P1119" s="0" t="n">
        <f aca="false">AND(C1119="R1",D1119="R7")</f>
        <v>0</v>
      </c>
      <c r="Q1119" s="0" t="n">
        <f aca="false">OR(AND(C1119="R3",D1119="NA"), AND(C1119="R3",D1119="R2"), AND(C1119="R3",D1119="R6"), AND(C1119="R3",D1119="R8"), AND(C1119="R3",D1119="R9"), AND(C1119="R3",D1119="R10"), AND(C1119="R3",D1119="R11"))</f>
        <v>0</v>
      </c>
      <c r="R1119" s="0" t="n">
        <f aca="false">AND(C1119="R3",D1119="R1")</f>
        <v>0</v>
      </c>
      <c r="S1119" s="0" t="n">
        <f aca="false">AND(C1119="R3",D1119="R3")</f>
        <v>1</v>
      </c>
      <c r="T1119" s="0" t="n">
        <f aca="false">AND(C1119="R3",D1119="R4")</f>
        <v>0</v>
      </c>
      <c r="U1119" s="0" t="n">
        <f aca="false">AND(C1119="R3",D1119="R5")</f>
        <v>0</v>
      </c>
      <c r="V1119" s="0" t="n">
        <f aca="false">AND(C1119="R3",D1119="R7")</f>
        <v>0</v>
      </c>
      <c r="W1119" s="0" t="n">
        <f aca="false">OR(AND(C1119="R4",D1119="NA"), AND(C1119="R4",D1119="R2"), AND(C1119="R4",D1119="R6"), AND(C1119="R4",D1119="R8"), AND(C1119="R4",D1119="R9"), AND(C1119="R4",D1119="R10"), AND(C1119="R4",D1119="R11"))</f>
        <v>0</v>
      </c>
      <c r="X1119" s="0" t="n">
        <f aca="false">AND(C1119="R4",D1119="R1")</f>
        <v>0</v>
      </c>
      <c r="Y1119" s="0" t="n">
        <f aca="false">AND(C1119="R4",D1119="R3")</f>
        <v>0</v>
      </c>
      <c r="Z1119" s="0" t="n">
        <f aca="false">AND(C1119="R4",D1119="R4")</f>
        <v>0</v>
      </c>
      <c r="AA1119" s="0" t="n">
        <f aca="false">AND(C1119="R4",D1119="R5")</f>
        <v>0</v>
      </c>
      <c r="AB1119" s="0" t="n">
        <f aca="false">AND(C1119="R4",D1119="R7")</f>
        <v>0</v>
      </c>
      <c r="AC1119" s="0" t="n">
        <f aca="false">OR(AND(C1119="R5",D1119="NA"), AND(C1119="R5",D1119="R2"), AND(C1119="R5",D1119="R6"), AND(C1119="R5",D1119="R8"), AND(C1119="R5",D1119="R9"), AND(C1119="R5",D1119="R10"), AND(C1119="R5",D1119="R11"))</f>
        <v>0</v>
      </c>
      <c r="AD1119" s="0" t="n">
        <f aca="false">AND(C1119="R5",D1119="R1")</f>
        <v>0</v>
      </c>
      <c r="AE1119" s="0" t="n">
        <f aca="false">AND(C1119="R5",D1119="R3")</f>
        <v>0</v>
      </c>
      <c r="AF1119" s="0" t="n">
        <f aca="false">AND(C1119="R5",D1119="R4")</f>
        <v>0</v>
      </c>
      <c r="AG1119" s="0" t="n">
        <f aca="false">AND(C1119="R5",D1119="R5")</f>
        <v>0</v>
      </c>
      <c r="AH1119" s="0" t="n">
        <f aca="false">AND(C1119="R5",D1119="R7")</f>
        <v>0</v>
      </c>
      <c r="AI1119" s="0" t="n">
        <f aca="false">OR(AND(C1119="R7",D1119="NA"), AND(C1119="R7",D1119="R2"), AND(C1119="R7",D1119="R6"), AND(C1119="R7",D1119="R8"), AND(C1119="R7",D1119="R9"), AND(C1119="R7",D1119="R10"), AND(C1119="R7",D1119="R11"))</f>
        <v>0</v>
      </c>
      <c r="AJ1119" s="0" t="n">
        <f aca="false">AND(C1119="R7",D1119="R1")</f>
        <v>0</v>
      </c>
      <c r="AK1119" s="0" t="n">
        <f aca="false">AND(C1119="R7",D1119="R3")</f>
        <v>0</v>
      </c>
      <c r="AL1119" s="0" t="n">
        <f aca="false">AND(C1119="R7",D1119="R4")</f>
        <v>0</v>
      </c>
      <c r="AM1119" s="0" t="n">
        <f aca="false">AND(C1119="R7",D1119="R5")</f>
        <v>0</v>
      </c>
      <c r="AN1119" s="0" t="n">
        <f aca="false">AND(C1119="R7",D1119="R7")</f>
        <v>0</v>
      </c>
    </row>
    <row r="1120" customFormat="false" ht="15" hidden="false" customHeight="false" outlineLevel="0" collapsed="false">
      <c r="A1120" s="1" t="n">
        <v>41379.3770833333</v>
      </c>
      <c r="B1120" s="0" t="s">
        <v>82086</v>
      </c>
      <c r="C1120" s="10" t="s">
        <v>104214</v>
      </c>
      <c r="D1120" s="20" t="s">
        <v>104214</v>
      </c>
      <c r="E1120" s="0" t="n">
        <f aca="false">OR(AND(C1120="NA",D1120="NA"), AND(C1120="NA",D1120="R2"), AND(C1120="NA",D1120="R6"), AND(C1120="NA",D1120="R8"), AND(C1120="NA",D1120="R9"), AND(C1120="NA",D1120="R10"), AND(C1120="NA",D1120="R11"))</f>
        <v>1</v>
      </c>
      <c r="F1120" s="0" t="n">
        <f aca="false">AND(C1120="NA",D1120="R1")</f>
        <v>0</v>
      </c>
      <c r="G1120" s="0" t="n">
        <f aca="false">AND(C1120="NA",D1120="R3")</f>
        <v>0</v>
      </c>
      <c r="H1120" s="0" t="n">
        <f aca="false">AND(C1120="NA",D1120="R4")</f>
        <v>0</v>
      </c>
      <c r="I1120" s="0" t="n">
        <f aca="false">AND(C1120="NA",D1120="R5")</f>
        <v>0</v>
      </c>
      <c r="J1120" s="0" t="n">
        <f aca="false">AND(C1120="NA",D1120="R7")</f>
        <v>0</v>
      </c>
      <c r="K1120" s="0" t="n">
        <f aca="false">OR(AND(C1120="R1",D1120="NA"), AND(C1120="R1",D1120="R2"), AND(C1120="R1",D1120="R6"), AND(C1120="R1",D1120="R8"), AND(C1120="R1",D1120="R9"), AND(C1120="R1",D1120="R10"), AND(C1120="R1",D1120="R11"))</f>
        <v>0</v>
      </c>
      <c r="L1120" s="0" t="n">
        <f aca="false">AND(C1120="R1",D1120="R1")</f>
        <v>0</v>
      </c>
      <c r="M1120" s="0" t="n">
        <f aca="false">AND(C1120="R1",D1120="R3")</f>
        <v>0</v>
      </c>
      <c r="N1120" s="0" t="n">
        <f aca="false">AND(C1120="R1",D1120="R4")</f>
        <v>0</v>
      </c>
      <c r="O1120" s="0" t="n">
        <f aca="false">AND(C1120="R1",D1120="R5")</f>
        <v>0</v>
      </c>
      <c r="P1120" s="0" t="n">
        <f aca="false">AND(C1120="R1",D1120="R7")</f>
        <v>0</v>
      </c>
      <c r="Q1120" s="0" t="n">
        <f aca="false">OR(AND(C1120="R3",D1120="NA"), AND(C1120="R3",D1120="R2"), AND(C1120="R3",D1120="R6"), AND(C1120="R3",D1120="R8"), AND(C1120="R3",D1120="R9"), AND(C1120="R3",D1120="R10"), AND(C1120="R3",D1120="R11"))</f>
        <v>0</v>
      </c>
      <c r="R1120" s="0" t="n">
        <f aca="false">AND(C1120="R3",D1120="R1")</f>
        <v>0</v>
      </c>
      <c r="S1120" s="0" t="n">
        <f aca="false">AND(C1120="R3",D1120="R3")</f>
        <v>0</v>
      </c>
      <c r="T1120" s="0" t="n">
        <f aca="false">AND(C1120="R3",D1120="R4")</f>
        <v>0</v>
      </c>
      <c r="U1120" s="0" t="n">
        <f aca="false">AND(C1120="R3",D1120="R5")</f>
        <v>0</v>
      </c>
      <c r="V1120" s="0" t="n">
        <f aca="false">AND(C1120="R3",D1120="R7")</f>
        <v>0</v>
      </c>
      <c r="W1120" s="0" t="n">
        <f aca="false">OR(AND(C1120="R4",D1120="NA"), AND(C1120="R4",D1120="R2"), AND(C1120="R4",D1120="R6"), AND(C1120="R4",D1120="R8"), AND(C1120="R4",D1120="R9"), AND(C1120="R4",D1120="R10"), AND(C1120="R4",D1120="R11"))</f>
        <v>0</v>
      </c>
      <c r="X1120" s="0" t="n">
        <f aca="false">AND(C1120="R4",D1120="R1")</f>
        <v>0</v>
      </c>
      <c r="Y1120" s="0" t="n">
        <f aca="false">AND(C1120="R4",D1120="R3")</f>
        <v>0</v>
      </c>
      <c r="Z1120" s="0" t="n">
        <f aca="false">AND(C1120="R4",D1120="R4")</f>
        <v>0</v>
      </c>
      <c r="AA1120" s="0" t="n">
        <f aca="false">AND(C1120="R4",D1120="R5")</f>
        <v>0</v>
      </c>
      <c r="AB1120" s="0" t="n">
        <f aca="false">AND(C1120="R4",D1120="R7")</f>
        <v>0</v>
      </c>
      <c r="AC1120" s="0" t="n">
        <f aca="false">OR(AND(C1120="R5",D1120="NA"), AND(C1120="R5",D1120="R2"), AND(C1120="R5",D1120="R6"), AND(C1120="R5",D1120="R8"), AND(C1120="R5",D1120="R9"), AND(C1120="R5",D1120="R10"), AND(C1120="R5",D1120="R11"))</f>
        <v>0</v>
      </c>
      <c r="AD1120" s="0" t="n">
        <f aca="false">AND(C1120="R5",D1120="R1")</f>
        <v>0</v>
      </c>
      <c r="AE1120" s="0" t="n">
        <f aca="false">AND(C1120="R5",D1120="R3")</f>
        <v>0</v>
      </c>
      <c r="AF1120" s="0" t="n">
        <f aca="false">AND(C1120="R5",D1120="R4")</f>
        <v>0</v>
      </c>
      <c r="AG1120" s="0" t="n">
        <f aca="false">AND(C1120="R5",D1120="R5")</f>
        <v>0</v>
      </c>
      <c r="AH1120" s="0" t="n">
        <f aca="false">AND(C1120="R5",D1120="R7")</f>
        <v>0</v>
      </c>
      <c r="AI1120" s="0" t="n">
        <f aca="false">OR(AND(C1120="R7",D1120="NA"), AND(C1120="R7",D1120="R2"), AND(C1120="R7",D1120="R6"), AND(C1120="R7",D1120="R8"), AND(C1120="R7",D1120="R9"), AND(C1120="R7",D1120="R10"), AND(C1120="R7",D1120="R11"))</f>
        <v>0</v>
      </c>
      <c r="AJ1120" s="0" t="n">
        <f aca="false">AND(C1120="R7",D1120="R1")</f>
        <v>0</v>
      </c>
      <c r="AK1120" s="0" t="n">
        <f aca="false">AND(C1120="R7",D1120="R3")</f>
        <v>0</v>
      </c>
      <c r="AL1120" s="0" t="n">
        <f aca="false">AND(C1120="R7",D1120="R4")</f>
        <v>0</v>
      </c>
      <c r="AM1120" s="0" t="n">
        <f aca="false">AND(C1120="R7",D1120="R5")</f>
        <v>0</v>
      </c>
      <c r="AN1120" s="0" t="n">
        <f aca="false">AND(C1120="R7",D1120="R7")</f>
        <v>0</v>
      </c>
    </row>
    <row r="1121" customFormat="false" ht="15" hidden="false" customHeight="false" outlineLevel="0" collapsed="false">
      <c r="A1121" s="1" t="n">
        <v>41379.3770833333</v>
      </c>
      <c r="B1121" s="0" t="s">
        <v>82088</v>
      </c>
      <c r="C1121" s="10" t="s">
        <v>104214</v>
      </c>
      <c r="D1121" s="20" t="s">
        <v>104214</v>
      </c>
      <c r="E1121" s="0" t="n">
        <f aca="false">OR(AND(C1121="NA",D1121="NA"), AND(C1121="NA",D1121="R2"), AND(C1121="NA",D1121="R6"), AND(C1121="NA",D1121="R8"), AND(C1121="NA",D1121="R9"), AND(C1121="NA",D1121="R10"), AND(C1121="NA",D1121="R11"))</f>
        <v>1</v>
      </c>
      <c r="F1121" s="0" t="n">
        <f aca="false">AND(C1121="NA",D1121="R1")</f>
        <v>0</v>
      </c>
      <c r="G1121" s="0" t="n">
        <f aca="false">AND(C1121="NA",D1121="R3")</f>
        <v>0</v>
      </c>
      <c r="H1121" s="0" t="n">
        <f aca="false">AND(C1121="NA",D1121="R4")</f>
        <v>0</v>
      </c>
      <c r="I1121" s="0" t="n">
        <f aca="false">AND(C1121="NA",D1121="R5")</f>
        <v>0</v>
      </c>
      <c r="J1121" s="0" t="n">
        <f aca="false">AND(C1121="NA",D1121="R7")</f>
        <v>0</v>
      </c>
      <c r="K1121" s="0" t="n">
        <f aca="false">OR(AND(C1121="R1",D1121="NA"), AND(C1121="R1",D1121="R2"), AND(C1121="R1",D1121="R6"), AND(C1121="R1",D1121="R8"), AND(C1121="R1",D1121="R9"), AND(C1121="R1",D1121="R10"), AND(C1121="R1",D1121="R11"))</f>
        <v>0</v>
      </c>
      <c r="L1121" s="0" t="n">
        <f aca="false">AND(C1121="R1",D1121="R1")</f>
        <v>0</v>
      </c>
      <c r="M1121" s="0" t="n">
        <f aca="false">AND(C1121="R1",D1121="R3")</f>
        <v>0</v>
      </c>
      <c r="N1121" s="0" t="n">
        <f aca="false">AND(C1121="R1",D1121="R4")</f>
        <v>0</v>
      </c>
      <c r="O1121" s="0" t="n">
        <f aca="false">AND(C1121="R1",D1121="R5")</f>
        <v>0</v>
      </c>
      <c r="P1121" s="0" t="n">
        <f aca="false">AND(C1121="R1",D1121="R7")</f>
        <v>0</v>
      </c>
      <c r="Q1121" s="0" t="n">
        <f aca="false">OR(AND(C1121="R3",D1121="NA"), AND(C1121="R3",D1121="R2"), AND(C1121="R3",D1121="R6"), AND(C1121="R3",D1121="R8"), AND(C1121="R3",D1121="R9"), AND(C1121="R3",D1121="R10"), AND(C1121="R3",D1121="R11"))</f>
        <v>0</v>
      </c>
      <c r="R1121" s="0" t="n">
        <f aca="false">AND(C1121="R3",D1121="R1")</f>
        <v>0</v>
      </c>
      <c r="S1121" s="0" t="n">
        <f aca="false">AND(C1121="R3",D1121="R3")</f>
        <v>0</v>
      </c>
      <c r="T1121" s="0" t="n">
        <f aca="false">AND(C1121="R3",D1121="R4")</f>
        <v>0</v>
      </c>
      <c r="U1121" s="0" t="n">
        <f aca="false">AND(C1121="R3",D1121="R5")</f>
        <v>0</v>
      </c>
      <c r="V1121" s="0" t="n">
        <f aca="false">AND(C1121="R3",D1121="R7")</f>
        <v>0</v>
      </c>
      <c r="W1121" s="0" t="n">
        <f aca="false">OR(AND(C1121="R4",D1121="NA"), AND(C1121="R4",D1121="R2"), AND(C1121="R4",D1121="R6"), AND(C1121="R4",D1121="R8"), AND(C1121="R4",D1121="R9"), AND(C1121="R4",D1121="R10"), AND(C1121="R4",D1121="R11"))</f>
        <v>0</v>
      </c>
      <c r="X1121" s="0" t="n">
        <f aca="false">AND(C1121="R4",D1121="R1")</f>
        <v>0</v>
      </c>
      <c r="Y1121" s="0" t="n">
        <f aca="false">AND(C1121="R4",D1121="R3")</f>
        <v>0</v>
      </c>
      <c r="Z1121" s="0" t="n">
        <f aca="false">AND(C1121="R4",D1121="R4")</f>
        <v>0</v>
      </c>
      <c r="AA1121" s="0" t="n">
        <f aca="false">AND(C1121="R4",D1121="R5")</f>
        <v>0</v>
      </c>
      <c r="AB1121" s="0" t="n">
        <f aca="false">AND(C1121="R4",D1121="R7")</f>
        <v>0</v>
      </c>
      <c r="AC1121" s="0" t="n">
        <f aca="false">OR(AND(C1121="R5",D1121="NA"), AND(C1121="R5",D1121="R2"), AND(C1121="R5",D1121="R6"), AND(C1121="R5",D1121="R8"), AND(C1121="R5",D1121="R9"), AND(C1121="R5",D1121="R10"), AND(C1121="R5",D1121="R11"))</f>
        <v>0</v>
      </c>
      <c r="AD1121" s="0" t="n">
        <f aca="false">AND(C1121="R5",D1121="R1")</f>
        <v>0</v>
      </c>
      <c r="AE1121" s="0" t="n">
        <f aca="false">AND(C1121="R5",D1121="R3")</f>
        <v>0</v>
      </c>
      <c r="AF1121" s="0" t="n">
        <f aca="false">AND(C1121="R5",D1121="R4")</f>
        <v>0</v>
      </c>
      <c r="AG1121" s="0" t="n">
        <f aca="false">AND(C1121="R5",D1121="R5")</f>
        <v>0</v>
      </c>
      <c r="AH1121" s="0" t="n">
        <f aca="false">AND(C1121="R5",D1121="R7")</f>
        <v>0</v>
      </c>
      <c r="AI1121" s="0" t="n">
        <f aca="false">OR(AND(C1121="R7",D1121="NA"), AND(C1121="R7",D1121="R2"), AND(C1121="R7",D1121="R6"), AND(C1121="R7",D1121="R8"), AND(C1121="R7",D1121="R9"), AND(C1121="R7",D1121="R10"), AND(C1121="R7",D1121="R11"))</f>
        <v>0</v>
      </c>
      <c r="AJ1121" s="0" t="n">
        <f aca="false">AND(C1121="R7",D1121="R1")</f>
        <v>0</v>
      </c>
      <c r="AK1121" s="0" t="n">
        <f aca="false">AND(C1121="R7",D1121="R3")</f>
        <v>0</v>
      </c>
      <c r="AL1121" s="0" t="n">
        <f aca="false">AND(C1121="R7",D1121="R4")</f>
        <v>0</v>
      </c>
      <c r="AM1121" s="0" t="n">
        <f aca="false">AND(C1121="R7",D1121="R5")</f>
        <v>0</v>
      </c>
      <c r="AN1121" s="0" t="n">
        <f aca="false">AND(C1121="R7",D1121="R7")</f>
        <v>0</v>
      </c>
    </row>
    <row r="1122" customFormat="false" ht="15" hidden="false" customHeight="false" outlineLevel="0" collapsed="false">
      <c r="A1122" s="1" t="n">
        <v>41379.3770833333</v>
      </c>
      <c r="B1122" s="0" t="s">
        <v>82090</v>
      </c>
      <c r="C1122" s="10" t="s">
        <v>104214</v>
      </c>
      <c r="D1122" s="20" t="s">
        <v>104214</v>
      </c>
      <c r="E1122" s="0" t="n">
        <f aca="false">OR(AND(C1122="NA",D1122="NA"), AND(C1122="NA",D1122="R2"), AND(C1122="NA",D1122="R6"), AND(C1122="NA",D1122="R8"), AND(C1122="NA",D1122="R9"), AND(C1122="NA",D1122="R10"), AND(C1122="NA",D1122="R11"))</f>
        <v>1</v>
      </c>
      <c r="F1122" s="0" t="n">
        <f aca="false">AND(C1122="NA",D1122="R1")</f>
        <v>0</v>
      </c>
      <c r="G1122" s="0" t="n">
        <f aca="false">AND(C1122="NA",D1122="R3")</f>
        <v>0</v>
      </c>
      <c r="H1122" s="0" t="n">
        <f aca="false">AND(C1122="NA",D1122="R4")</f>
        <v>0</v>
      </c>
      <c r="I1122" s="0" t="n">
        <f aca="false">AND(C1122="NA",D1122="R5")</f>
        <v>0</v>
      </c>
      <c r="J1122" s="0" t="n">
        <f aca="false">AND(C1122="NA",D1122="R7")</f>
        <v>0</v>
      </c>
      <c r="K1122" s="0" t="n">
        <f aca="false">OR(AND(C1122="R1",D1122="NA"), AND(C1122="R1",D1122="R2"), AND(C1122="R1",D1122="R6"), AND(C1122="R1",D1122="R8"), AND(C1122="R1",D1122="R9"), AND(C1122="R1",D1122="R10"), AND(C1122="R1",D1122="R11"))</f>
        <v>0</v>
      </c>
      <c r="L1122" s="0" t="n">
        <f aca="false">AND(C1122="R1",D1122="R1")</f>
        <v>0</v>
      </c>
      <c r="M1122" s="0" t="n">
        <f aca="false">AND(C1122="R1",D1122="R3")</f>
        <v>0</v>
      </c>
      <c r="N1122" s="0" t="n">
        <f aca="false">AND(C1122="R1",D1122="R4")</f>
        <v>0</v>
      </c>
      <c r="O1122" s="0" t="n">
        <f aca="false">AND(C1122="R1",D1122="R5")</f>
        <v>0</v>
      </c>
      <c r="P1122" s="0" t="n">
        <f aca="false">AND(C1122="R1",D1122="R7")</f>
        <v>0</v>
      </c>
      <c r="Q1122" s="0" t="n">
        <f aca="false">OR(AND(C1122="R3",D1122="NA"), AND(C1122="R3",D1122="R2"), AND(C1122="R3",D1122="R6"), AND(C1122="R3",D1122="R8"), AND(C1122="R3",D1122="R9"), AND(C1122="R3",D1122="R10"), AND(C1122="R3",D1122="R11"))</f>
        <v>0</v>
      </c>
      <c r="R1122" s="0" t="n">
        <f aca="false">AND(C1122="R3",D1122="R1")</f>
        <v>0</v>
      </c>
      <c r="S1122" s="0" t="n">
        <f aca="false">AND(C1122="R3",D1122="R3")</f>
        <v>0</v>
      </c>
      <c r="T1122" s="0" t="n">
        <f aca="false">AND(C1122="R3",D1122="R4")</f>
        <v>0</v>
      </c>
      <c r="U1122" s="0" t="n">
        <f aca="false">AND(C1122="R3",D1122="R5")</f>
        <v>0</v>
      </c>
      <c r="V1122" s="0" t="n">
        <f aca="false">AND(C1122="R3",D1122="R7")</f>
        <v>0</v>
      </c>
      <c r="W1122" s="0" t="n">
        <f aca="false">OR(AND(C1122="R4",D1122="NA"), AND(C1122="R4",D1122="R2"), AND(C1122="R4",D1122="R6"), AND(C1122="R4",D1122="R8"), AND(C1122="R4",D1122="R9"), AND(C1122="R4",D1122="R10"), AND(C1122="R4",D1122="R11"))</f>
        <v>0</v>
      </c>
      <c r="X1122" s="0" t="n">
        <f aca="false">AND(C1122="R4",D1122="R1")</f>
        <v>0</v>
      </c>
      <c r="Y1122" s="0" t="n">
        <f aca="false">AND(C1122="R4",D1122="R3")</f>
        <v>0</v>
      </c>
      <c r="Z1122" s="0" t="n">
        <f aca="false">AND(C1122="R4",D1122="R4")</f>
        <v>0</v>
      </c>
      <c r="AA1122" s="0" t="n">
        <f aca="false">AND(C1122="R4",D1122="R5")</f>
        <v>0</v>
      </c>
      <c r="AB1122" s="0" t="n">
        <f aca="false">AND(C1122="R4",D1122="R7")</f>
        <v>0</v>
      </c>
      <c r="AC1122" s="0" t="n">
        <f aca="false">OR(AND(C1122="R5",D1122="NA"), AND(C1122="R5",D1122="R2"), AND(C1122="R5",D1122="R6"), AND(C1122="R5",D1122="R8"), AND(C1122="R5",D1122="R9"), AND(C1122="R5",D1122="R10"), AND(C1122="R5",D1122="R11"))</f>
        <v>0</v>
      </c>
      <c r="AD1122" s="0" t="n">
        <f aca="false">AND(C1122="R5",D1122="R1")</f>
        <v>0</v>
      </c>
      <c r="AE1122" s="0" t="n">
        <f aca="false">AND(C1122="R5",D1122="R3")</f>
        <v>0</v>
      </c>
      <c r="AF1122" s="0" t="n">
        <f aca="false">AND(C1122="R5",D1122="R4")</f>
        <v>0</v>
      </c>
      <c r="AG1122" s="0" t="n">
        <f aca="false">AND(C1122="R5",D1122="R5")</f>
        <v>0</v>
      </c>
      <c r="AH1122" s="0" t="n">
        <f aca="false">AND(C1122="R5",D1122="R7")</f>
        <v>0</v>
      </c>
      <c r="AI1122" s="0" t="n">
        <f aca="false">OR(AND(C1122="R7",D1122="NA"), AND(C1122="R7",D1122="R2"), AND(C1122="R7",D1122="R6"), AND(C1122="R7",D1122="R8"), AND(C1122="R7",D1122="R9"), AND(C1122="R7",D1122="R10"), AND(C1122="R7",D1122="R11"))</f>
        <v>0</v>
      </c>
      <c r="AJ1122" s="0" t="n">
        <f aca="false">AND(C1122="R7",D1122="R1")</f>
        <v>0</v>
      </c>
      <c r="AK1122" s="0" t="n">
        <f aca="false">AND(C1122="R7",D1122="R3")</f>
        <v>0</v>
      </c>
      <c r="AL1122" s="0" t="n">
        <f aca="false">AND(C1122="R7",D1122="R4")</f>
        <v>0</v>
      </c>
      <c r="AM1122" s="0" t="n">
        <f aca="false">AND(C1122="R7",D1122="R5")</f>
        <v>0</v>
      </c>
      <c r="AN1122" s="0" t="n">
        <f aca="false">AND(C1122="R7",D1122="R7")</f>
        <v>0</v>
      </c>
    </row>
    <row r="1123" customFormat="false" ht="15" hidden="false" customHeight="false" outlineLevel="0" collapsed="false">
      <c r="A1123" s="1" t="n">
        <v>41379.3770833333</v>
      </c>
      <c r="B1123" s="0" t="s">
        <v>82092</v>
      </c>
      <c r="C1123" s="10" t="s">
        <v>104214</v>
      </c>
      <c r="D1123" s="20" t="s">
        <v>104214</v>
      </c>
      <c r="E1123" s="0" t="n">
        <f aca="false">OR(AND(C1123="NA",D1123="NA"), AND(C1123="NA",D1123="R2"), AND(C1123="NA",D1123="R6"), AND(C1123="NA",D1123="R8"), AND(C1123="NA",D1123="R9"), AND(C1123="NA",D1123="R10"), AND(C1123="NA",D1123="R11"))</f>
        <v>1</v>
      </c>
      <c r="F1123" s="0" t="n">
        <f aca="false">AND(C1123="NA",D1123="R1")</f>
        <v>0</v>
      </c>
      <c r="G1123" s="0" t="n">
        <f aca="false">AND(C1123="NA",D1123="R3")</f>
        <v>0</v>
      </c>
      <c r="H1123" s="0" t="n">
        <f aca="false">AND(C1123="NA",D1123="R4")</f>
        <v>0</v>
      </c>
      <c r="I1123" s="0" t="n">
        <f aca="false">AND(C1123="NA",D1123="R5")</f>
        <v>0</v>
      </c>
      <c r="J1123" s="0" t="n">
        <f aca="false">AND(C1123="NA",D1123="R7")</f>
        <v>0</v>
      </c>
      <c r="K1123" s="0" t="n">
        <f aca="false">OR(AND(C1123="R1",D1123="NA"), AND(C1123="R1",D1123="R2"), AND(C1123="R1",D1123="R6"), AND(C1123="R1",D1123="R8"), AND(C1123="R1",D1123="R9"), AND(C1123="R1",D1123="R10"), AND(C1123="R1",D1123="R11"))</f>
        <v>0</v>
      </c>
      <c r="L1123" s="0" t="n">
        <f aca="false">AND(C1123="R1",D1123="R1")</f>
        <v>0</v>
      </c>
      <c r="M1123" s="0" t="n">
        <f aca="false">AND(C1123="R1",D1123="R3")</f>
        <v>0</v>
      </c>
      <c r="N1123" s="0" t="n">
        <f aca="false">AND(C1123="R1",D1123="R4")</f>
        <v>0</v>
      </c>
      <c r="O1123" s="0" t="n">
        <f aca="false">AND(C1123="R1",D1123="R5")</f>
        <v>0</v>
      </c>
      <c r="P1123" s="0" t="n">
        <f aca="false">AND(C1123="R1",D1123="R7")</f>
        <v>0</v>
      </c>
      <c r="Q1123" s="0" t="n">
        <f aca="false">OR(AND(C1123="R3",D1123="NA"), AND(C1123="R3",D1123="R2"), AND(C1123="R3",D1123="R6"), AND(C1123="R3",D1123="R8"), AND(C1123="R3",D1123="R9"), AND(C1123="R3",D1123="R10"), AND(C1123="R3",D1123="R11"))</f>
        <v>0</v>
      </c>
      <c r="R1123" s="0" t="n">
        <f aca="false">AND(C1123="R3",D1123="R1")</f>
        <v>0</v>
      </c>
      <c r="S1123" s="0" t="n">
        <f aca="false">AND(C1123="R3",D1123="R3")</f>
        <v>0</v>
      </c>
      <c r="T1123" s="0" t="n">
        <f aca="false">AND(C1123="R3",D1123="R4")</f>
        <v>0</v>
      </c>
      <c r="U1123" s="0" t="n">
        <f aca="false">AND(C1123="R3",D1123="R5")</f>
        <v>0</v>
      </c>
      <c r="V1123" s="0" t="n">
        <f aca="false">AND(C1123="R3",D1123="R7")</f>
        <v>0</v>
      </c>
      <c r="W1123" s="0" t="n">
        <f aca="false">OR(AND(C1123="R4",D1123="NA"), AND(C1123="R4",D1123="R2"), AND(C1123="R4",D1123="R6"), AND(C1123="R4",D1123="R8"), AND(C1123="R4",D1123="R9"), AND(C1123="R4",D1123="R10"), AND(C1123="R4",D1123="R11"))</f>
        <v>0</v>
      </c>
      <c r="X1123" s="0" t="n">
        <f aca="false">AND(C1123="R4",D1123="R1")</f>
        <v>0</v>
      </c>
      <c r="Y1123" s="0" t="n">
        <f aca="false">AND(C1123="R4",D1123="R3")</f>
        <v>0</v>
      </c>
      <c r="Z1123" s="0" t="n">
        <f aca="false">AND(C1123="R4",D1123="R4")</f>
        <v>0</v>
      </c>
      <c r="AA1123" s="0" t="n">
        <f aca="false">AND(C1123="R4",D1123="R5")</f>
        <v>0</v>
      </c>
      <c r="AB1123" s="0" t="n">
        <f aca="false">AND(C1123="R4",D1123="R7")</f>
        <v>0</v>
      </c>
      <c r="AC1123" s="0" t="n">
        <f aca="false">OR(AND(C1123="R5",D1123="NA"), AND(C1123="R5",D1123="R2"), AND(C1123="R5",D1123="R6"), AND(C1123="R5",D1123="R8"), AND(C1123="R5",D1123="R9"), AND(C1123="R5",D1123="R10"), AND(C1123="R5",D1123="R11"))</f>
        <v>0</v>
      </c>
      <c r="AD1123" s="0" t="n">
        <f aca="false">AND(C1123="R5",D1123="R1")</f>
        <v>0</v>
      </c>
      <c r="AE1123" s="0" t="n">
        <f aca="false">AND(C1123="R5",D1123="R3")</f>
        <v>0</v>
      </c>
      <c r="AF1123" s="0" t="n">
        <f aca="false">AND(C1123="R5",D1123="R4")</f>
        <v>0</v>
      </c>
      <c r="AG1123" s="0" t="n">
        <f aca="false">AND(C1123="R5",D1123="R5")</f>
        <v>0</v>
      </c>
      <c r="AH1123" s="0" t="n">
        <f aca="false">AND(C1123="R5",D1123="R7")</f>
        <v>0</v>
      </c>
      <c r="AI1123" s="0" t="n">
        <f aca="false">OR(AND(C1123="R7",D1123="NA"), AND(C1123="R7",D1123="R2"), AND(C1123="R7",D1123="R6"), AND(C1123="R7",D1123="R8"), AND(C1123="R7",D1123="R9"), AND(C1123="R7",D1123="R10"), AND(C1123="R7",D1123="R11"))</f>
        <v>0</v>
      </c>
      <c r="AJ1123" s="0" t="n">
        <f aca="false">AND(C1123="R7",D1123="R1")</f>
        <v>0</v>
      </c>
      <c r="AK1123" s="0" t="n">
        <f aca="false">AND(C1123="R7",D1123="R3")</f>
        <v>0</v>
      </c>
      <c r="AL1123" s="0" t="n">
        <f aca="false">AND(C1123="R7",D1123="R4")</f>
        <v>0</v>
      </c>
      <c r="AM1123" s="0" t="n">
        <f aca="false">AND(C1123="R7",D1123="R5")</f>
        <v>0</v>
      </c>
      <c r="AN1123" s="0" t="n">
        <f aca="false">AND(C1123="R7",D1123="R7")</f>
        <v>0</v>
      </c>
    </row>
    <row r="1124" customFormat="false" ht="15" hidden="false" customHeight="false" outlineLevel="0" collapsed="false">
      <c r="A1124" s="1" t="n">
        <v>41379.3770833333</v>
      </c>
      <c r="B1124" s="0" t="s">
        <v>82094</v>
      </c>
      <c r="C1124" s="10" t="s">
        <v>104214</v>
      </c>
      <c r="D1124" s="20" t="s">
        <v>104214</v>
      </c>
      <c r="E1124" s="0" t="n">
        <f aca="false">OR(AND(C1124="NA",D1124="NA"), AND(C1124="NA",D1124="R2"), AND(C1124="NA",D1124="R6"), AND(C1124="NA",D1124="R8"), AND(C1124="NA",D1124="R9"), AND(C1124="NA",D1124="R10"), AND(C1124="NA",D1124="R11"))</f>
        <v>1</v>
      </c>
      <c r="F1124" s="0" t="n">
        <f aca="false">AND(C1124="NA",D1124="R1")</f>
        <v>0</v>
      </c>
      <c r="G1124" s="0" t="n">
        <f aca="false">AND(C1124="NA",D1124="R3")</f>
        <v>0</v>
      </c>
      <c r="H1124" s="0" t="n">
        <f aca="false">AND(C1124="NA",D1124="R4")</f>
        <v>0</v>
      </c>
      <c r="I1124" s="0" t="n">
        <f aca="false">AND(C1124="NA",D1124="R5")</f>
        <v>0</v>
      </c>
      <c r="J1124" s="0" t="n">
        <f aca="false">AND(C1124="NA",D1124="R7")</f>
        <v>0</v>
      </c>
      <c r="K1124" s="0" t="n">
        <f aca="false">OR(AND(C1124="R1",D1124="NA"), AND(C1124="R1",D1124="R2"), AND(C1124="R1",D1124="R6"), AND(C1124="R1",D1124="R8"), AND(C1124="R1",D1124="R9"), AND(C1124="R1",D1124="R10"), AND(C1124="R1",D1124="R11"))</f>
        <v>0</v>
      </c>
      <c r="L1124" s="0" t="n">
        <f aca="false">AND(C1124="R1",D1124="R1")</f>
        <v>0</v>
      </c>
      <c r="M1124" s="0" t="n">
        <f aca="false">AND(C1124="R1",D1124="R3")</f>
        <v>0</v>
      </c>
      <c r="N1124" s="0" t="n">
        <f aca="false">AND(C1124="R1",D1124="R4")</f>
        <v>0</v>
      </c>
      <c r="O1124" s="0" t="n">
        <f aca="false">AND(C1124="R1",D1124="R5")</f>
        <v>0</v>
      </c>
      <c r="P1124" s="0" t="n">
        <f aca="false">AND(C1124="R1",D1124="R7")</f>
        <v>0</v>
      </c>
      <c r="Q1124" s="0" t="n">
        <f aca="false">OR(AND(C1124="R3",D1124="NA"), AND(C1124="R3",D1124="R2"), AND(C1124="R3",D1124="R6"), AND(C1124="R3",D1124="R8"), AND(C1124="R3",D1124="R9"), AND(C1124="R3",D1124="R10"), AND(C1124="R3",D1124="R11"))</f>
        <v>0</v>
      </c>
      <c r="R1124" s="0" t="n">
        <f aca="false">AND(C1124="R3",D1124="R1")</f>
        <v>0</v>
      </c>
      <c r="S1124" s="0" t="n">
        <f aca="false">AND(C1124="R3",D1124="R3")</f>
        <v>0</v>
      </c>
      <c r="T1124" s="0" t="n">
        <f aca="false">AND(C1124="R3",D1124="R4")</f>
        <v>0</v>
      </c>
      <c r="U1124" s="0" t="n">
        <f aca="false">AND(C1124="R3",D1124="R5")</f>
        <v>0</v>
      </c>
      <c r="V1124" s="0" t="n">
        <f aca="false">AND(C1124="R3",D1124="R7")</f>
        <v>0</v>
      </c>
      <c r="W1124" s="0" t="n">
        <f aca="false">OR(AND(C1124="R4",D1124="NA"), AND(C1124="R4",D1124="R2"), AND(C1124="R4",D1124="R6"), AND(C1124="R4",D1124="R8"), AND(C1124="R4",D1124="R9"), AND(C1124="R4",D1124="R10"), AND(C1124="R4",D1124="R11"))</f>
        <v>0</v>
      </c>
      <c r="X1124" s="0" t="n">
        <f aca="false">AND(C1124="R4",D1124="R1")</f>
        <v>0</v>
      </c>
      <c r="Y1124" s="0" t="n">
        <f aca="false">AND(C1124="R4",D1124="R3")</f>
        <v>0</v>
      </c>
      <c r="Z1124" s="0" t="n">
        <f aca="false">AND(C1124="R4",D1124="R4")</f>
        <v>0</v>
      </c>
      <c r="AA1124" s="0" t="n">
        <f aca="false">AND(C1124="R4",D1124="R5")</f>
        <v>0</v>
      </c>
      <c r="AB1124" s="0" t="n">
        <f aca="false">AND(C1124="R4",D1124="R7")</f>
        <v>0</v>
      </c>
      <c r="AC1124" s="0" t="n">
        <f aca="false">OR(AND(C1124="R5",D1124="NA"), AND(C1124="R5",D1124="R2"), AND(C1124="R5",D1124="R6"), AND(C1124="R5",D1124="R8"), AND(C1124="R5",D1124="R9"), AND(C1124="R5",D1124="R10"), AND(C1124="R5",D1124="R11"))</f>
        <v>0</v>
      </c>
      <c r="AD1124" s="0" t="n">
        <f aca="false">AND(C1124="R5",D1124="R1")</f>
        <v>0</v>
      </c>
      <c r="AE1124" s="0" t="n">
        <f aca="false">AND(C1124="R5",D1124="R3")</f>
        <v>0</v>
      </c>
      <c r="AF1124" s="0" t="n">
        <f aca="false">AND(C1124="R5",D1124="R4")</f>
        <v>0</v>
      </c>
      <c r="AG1124" s="0" t="n">
        <f aca="false">AND(C1124="R5",D1124="R5")</f>
        <v>0</v>
      </c>
      <c r="AH1124" s="0" t="n">
        <f aca="false">AND(C1124="R5",D1124="R7")</f>
        <v>0</v>
      </c>
      <c r="AI1124" s="0" t="n">
        <f aca="false">OR(AND(C1124="R7",D1124="NA"), AND(C1124="R7",D1124="R2"), AND(C1124="R7",D1124="R6"), AND(C1124="R7",D1124="R8"), AND(C1124="R7",D1124="R9"), AND(C1124="R7",D1124="R10"), AND(C1124="R7",D1124="R11"))</f>
        <v>0</v>
      </c>
      <c r="AJ1124" s="0" t="n">
        <f aca="false">AND(C1124="R7",D1124="R1")</f>
        <v>0</v>
      </c>
      <c r="AK1124" s="0" t="n">
        <f aca="false">AND(C1124="R7",D1124="R3")</f>
        <v>0</v>
      </c>
      <c r="AL1124" s="0" t="n">
        <f aca="false">AND(C1124="R7",D1124="R4")</f>
        <v>0</v>
      </c>
      <c r="AM1124" s="0" t="n">
        <f aca="false">AND(C1124="R7",D1124="R5")</f>
        <v>0</v>
      </c>
      <c r="AN1124" s="0" t="n">
        <f aca="false">AND(C1124="R7",D1124="R7")</f>
        <v>0</v>
      </c>
    </row>
    <row r="1125" customFormat="false" ht="15" hidden="false" customHeight="false" outlineLevel="0" collapsed="false">
      <c r="A1125" s="1" t="n">
        <v>41379.3770833333</v>
      </c>
      <c r="B1125" s="0" t="s">
        <v>82096</v>
      </c>
      <c r="C1125" s="10" t="s">
        <v>104214</v>
      </c>
      <c r="D1125" s="20" t="s">
        <v>104214</v>
      </c>
      <c r="E1125" s="0" t="n">
        <f aca="false">OR(AND(C1125="NA",D1125="NA"), AND(C1125="NA",D1125="R2"), AND(C1125="NA",D1125="R6"), AND(C1125="NA",D1125="R8"), AND(C1125="NA",D1125="R9"), AND(C1125="NA",D1125="R10"), AND(C1125="NA",D1125="R11"))</f>
        <v>1</v>
      </c>
      <c r="F1125" s="0" t="n">
        <f aca="false">AND(C1125="NA",D1125="R1")</f>
        <v>0</v>
      </c>
      <c r="G1125" s="0" t="n">
        <f aca="false">AND(C1125="NA",D1125="R3")</f>
        <v>0</v>
      </c>
      <c r="H1125" s="0" t="n">
        <f aca="false">AND(C1125="NA",D1125="R4")</f>
        <v>0</v>
      </c>
      <c r="I1125" s="0" t="n">
        <f aca="false">AND(C1125="NA",D1125="R5")</f>
        <v>0</v>
      </c>
      <c r="J1125" s="0" t="n">
        <f aca="false">AND(C1125="NA",D1125="R7")</f>
        <v>0</v>
      </c>
      <c r="K1125" s="0" t="n">
        <f aca="false">OR(AND(C1125="R1",D1125="NA"), AND(C1125="R1",D1125="R2"), AND(C1125="R1",D1125="R6"), AND(C1125="R1",D1125="R8"), AND(C1125="R1",D1125="R9"), AND(C1125="R1",D1125="R10"), AND(C1125="R1",D1125="R11"))</f>
        <v>0</v>
      </c>
      <c r="L1125" s="0" t="n">
        <f aca="false">AND(C1125="R1",D1125="R1")</f>
        <v>0</v>
      </c>
      <c r="M1125" s="0" t="n">
        <f aca="false">AND(C1125="R1",D1125="R3")</f>
        <v>0</v>
      </c>
      <c r="N1125" s="0" t="n">
        <f aca="false">AND(C1125="R1",D1125="R4")</f>
        <v>0</v>
      </c>
      <c r="O1125" s="0" t="n">
        <f aca="false">AND(C1125="R1",D1125="R5")</f>
        <v>0</v>
      </c>
      <c r="P1125" s="0" t="n">
        <f aca="false">AND(C1125="R1",D1125="R7")</f>
        <v>0</v>
      </c>
      <c r="Q1125" s="0" t="n">
        <f aca="false">OR(AND(C1125="R3",D1125="NA"), AND(C1125="R3",D1125="R2"), AND(C1125="R3",D1125="R6"), AND(C1125="R3",D1125="R8"), AND(C1125="R3",D1125="R9"), AND(C1125="R3",D1125="R10"), AND(C1125="R3",D1125="R11"))</f>
        <v>0</v>
      </c>
      <c r="R1125" s="0" t="n">
        <f aca="false">AND(C1125="R3",D1125="R1")</f>
        <v>0</v>
      </c>
      <c r="S1125" s="0" t="n">
        <f aca="false">AND(C1125="R3",D1125="R3")</f>
        <v>0</v>
      </c>
      <c r="T1125" s="0" t="n">
        <f aca="false">AND(C1125="R3",D1125="R4")</f>
        <v>0</v>
      </c>
      <c r="U1125" s="0" t="n">
        <f aca="false">AND(C1125="R3",D1125="R5")</f>
        <v>0</v>
      </c>
      <c r="V1125" s="0" t="n">
        <f aca="false">AND(C1125="R3",D1125="R7")</f>
        <v>0</v>
      </c>
      <c r="W1125" s="0" t="n">
        <f aca="false">OR(AND(C1125="R4",D1125="NA"), AND(C1125="R4",D1125="R2"), AND(C1125="R4",D1125="R6"), AND(C1125="R4",D1125="R8"), AND(C1125="R4",D1125="R9"), AND(C1125="R4",D1125="R10"), AND(C1125="R4",D1125="R11"))</f>
        <v>0</v>
      </c>
      <c r="X1125" s="0" t="n">
        <f aca="false">AND(C1125="R4",D1125="R1")</f>
        <v>0</v>
      </c>
      <c r="Y1125" s="0" t="n">
        <f aca="false">AND(C1125="R4",D1125="R3")</f>
        <v>0</v>
      </c>
      <c r="Z1125" s="0" t="n">
        <f aca="false">AND(C1125="R4",D1125="R4")</f>
        <v>0</v>
      </c>
      <c r="AA1125" s="0" t="n">
        <f aca="false">AND(C1125="R4",D1125="R5")</f>
        <v>0</v>
      </c>
      <c r="AB1125" s="0" t="n">
        <f aca="false">AND(C1125="R4",D1125="R7")</f>
        <v>0</v>
      </c>
      <c r="AC1125" s="0" t="n">
        <f aca="false">OR(AND(C1125="R5",D1125="NA"), AND(C1125="R5",D1125="R2"), AND(C1125="R5",D1125="R6"), AND(C1125="R5",D1125="R8"), AND(C1125="R5",D1125="R9"), AND(C1125="R5",D1125="R10"), AND(C1125="R5",D1125="R11"))</f>
        <v>0</v>
      </c>
      <c r="AD1125" s="0" t="n">
        <f aca="false">AND(C1125="R5",D1125="R1")</f>
        <v>0</v>
      </c>
      <c r="AE1125" s="0" t="n">
        <f aca="false">AND(C1125="R5",D1125="R3")</f>
        <v>0</v>
      </c>
      <c r="AF1125" s="0" t="n">
        <f aca="false">AND(C1125="R5",D1125="R4")</f>
        <v>0</v>
      </c>
      <c r="AG1125" s="0" t="n">
        <f aca="false">AND(C1125="R5",D1125="R5")</f>
        <v>0</v>
      </c>
      <c r="AH1125" s="0" t="n">
        <f aca="false">AND(C1125="R5",D1125="R7")</f>
        <v>0</v>
      </c>
      <c r="AI1125" s="0" t="n">
        <f aca="false">OR(AND(C1125="R7",D1125="NA"), AND(C1125="R7",D1125="R2"), AND(C1125="R7",D1125="R6"), AND(C1125="R7",D1125="R8"), AND(C1125="R7",D1125="R9"), AND(C1125="R7",D1125="R10"), AND(C1125="R7",D1125="R11"))</f>
        <v>0</v>
      </c>
      <c r="AJ1125" s="0" t="n">
        <f aca="false">AND(C1125="R7",D1125="R1")</f>
        <v>0</v>
      </c>
      <c r="AK1125" s="0" t="n">
        <f aca="false">AND(C1125="R7",D1125="R3")</f>
        <v>0</v>
      </c>
      <c r="AL1125" s="0" t="n">
        <f aca="false">AND(C1125="R7",D1125="R4")</f>
        <v>0</v>
      </c>
      <c r="AM1125" s="0" t="n">
        <f aca="false">AND(C1125="R7",D1125="R5")</f>
        <v>0</v>
      </c>
      <c r="AN1125" s="0" t="n">
        <f aca="false">AND(C1125="R7",D1125="R7")</f>
        <v>0</v>
      </c>
    </row>
    <row r="1126" customFormat="false" ht="15" hidden="false" customHeight="false" outlineLevel="0" collapsed="false">
      <c r="A1126" s="1" t="n">
        <v>41379.3770833333</v>
      </c>
      <c r="B1126" s="0" t="s">
        <v>82098</v>
      </c>
      <c r="C1126" s="10" t="s">
        <v>104214</v>
      </c>
      <c r="D1126" s="20" t="s">
        <v>104214</v>
      </c>
      <c r="E1126" s="0" t="n">
        <f aca="false">OR(AND(C1126="NA",D1126="NA"), AND(C1126="NA",D1126="R2"), AND(C1126="NA",D1126="R6"), AND(C1126="NA",D1126="R8"), AND(C1126="NA",D1126="R9"), AND(C1126="NA",D1126="R10"), AND(C1126="NA",D1126="R11"))</f>
        <v>1</v>
      </c>
      <c r="F1126" s="0" t="n">
        <f aca="false">AND(C1126="NA",D1126="R1")</f>
        <v>0</v>
      </c>
      <c r="G1126" s="0" t="n">
        <f aca="false">AND(C1126="NA",D1126="R3")</f>
        <v>0</v>
      </c>
      <c r="H1126" s="0" t="n">
        <f aca="false">AND(C1126="NA",D1126="R4")</f>
        <v>0</v>
      </c>
      <c r="I1126" s="0" t="n">
        <f aca="false">AND(C1126="NA",D1126="R5")</f>
        <v>0</v>
      </c>
      <c r="J1126" s="0" t="n">
        <f aca="false">AND(C1126="NA",D1126="R7")</f>
        <v>0</v>
      </c>
      <c r="K1126" s="0" t="n">
        <f aca="false">OR(AND(C1126="R1",D1126="NA"), AND(C1126="R1",D1126="R2"), AND(C1126="R1",D1126="R6"), AND(C1126="R1",D1126="R8"), AND(C1126="R1",D1126="R9"), AND(C1126="R1",D1126="R10"), AND(C1126="R1",D1126="R11"))</f>
        <v>0</v>
      </c>
      <c r="L1126" s="0" t="n">
        <f aca="false">AND(C1126="R1",D1126="R1")</f>
        <v>0</v>
      </c>
      <c r="M1126" s="0" t="n">
        <f aca="false">AND(C1126="R1",D1126="R3")</f>
        <v>0</v>
      </c>
      <c r="N1126" s="0" t="n">
        <f aca="false">AND(C1126="R1",D1126="R4")</f>
        <v>0</v>
      </c>
      <c r="O1126" s="0" t="n">
        <f aca="false">AND(C1126="R1",D1126="R5")</f>
        <v>0</v>
      </c>
      <c r="P1126" s="0" t="n">
        <f aca="false">AND(C1126="R1",D1126="R7")</f>
        <v>0</v>
      </c>
      <c r="Q1126" s="0" t="n">
        <f aca="false">OR(AND(C1126="R3",D1126="NA"), AND(C1126="R3",D1126="R2"), AND(C1126="R3",D1126="R6"), AND(C1126="R3",D1126="R8"), AND(C1126="R3",D1126="R9"), AND(C1126="R3",D1126="R10"), AND(C1126="R3",D1126="R11"))</f>
        <v>0</v>
      </c>
      <c r="R1126" s="0" t="n">
        <f aca="false">AND(C1126="R3",D1126="R1")</f>
        <v>0</v>
      </c>
      <c r="S1126" s="0" t="n">
        <f aca="false">AND(C1126="R3",D1126="R3")</f>
        <v>0</v>
      </c>
      <c r="T1126" s="0" t="n">
        <f aca="false">AND(C1126="R3",D1126="R4")</f>
        <v>0</v>
      </c>
      <c r="U1126" s="0" t="n">
        <f aca="false">AND(C1126="R3",D1126="R5")</f>
        <v>0</v>
      </c>
      <c r="V1126" s="0" t="n">
        <f aca="false">AND(C1126="R3",D1126="R7")</f>
        <v>0</v>
      </c>
      <c r="W1126" s="0" t="n">
        <f aca="false">OR(AND(C1126="R4",D1126="NA"), AND(C1126="R4",D1126="R2"), AND(C1126="R4",D1126="R6"), AND(C1126="R4",D1126="R8"), AND(C1126="R4",D1126="R9"), AND(C1126="R4",D1126="R10"), AND(C1126="R4",D1126="R11"))</f>
        <v>0</v>
      </c>
      <c r="X1126" s="0" t="n">
        <f aca="false">AND(C1126="R4",D1126="R1")</f>
        <v>0</v>
      </c>
      <c r="Y1126" s="0" t="n">
        <f aca="false">AND(C1126="R4",D1126="R3")</f>
        <v>0</v>
      </c>
      <c r="Z1126" s="0" t="n">
        <f aca="false">AND(C1126="R4",D1126="R4")</f>
        <v>0</v>
      </c>
      <c r="AA1126" s="0" t="n">
        <f aca="false">AND(C1126="R4",D1126="R5")</f>
        <v>0</v>
      </c>
      <c r="AB1126" s="0" t="n">
        <f aca="false">AND(C1126="R4",D1126="R7")</f>
        <v>0</v>
      </c>
      <c r="AC1126" s="0" t="n">
        <f aca="false">OR(AND(C1126="R5",D1126="NA"), AND(C1126="R5",D1126="R2"), AND(C1126="R5",D1126="R6"), AND(C1126="R5",D1126="R8"), AND(C1126="R5",D1126="R9"), AND(C1126="R5",D1126="R10"), AND(C1126="R5",D1126="R11"))</f>
        <v>0</v>
      </c>
      <c r="AD1126" s="0" t="n">
        <f aca="false">AND(C1126="R5",D1126="R1")</f>
        <v>0</v>
      </c>
      <c r="AE1126" s="0" t="n">
        <f aca="false">AND(C1126="R5",D1126="R3")</f>
        <v>0</v>
      </c>
      <c r="AF1126" s="0" t="n">
        <f aca="false">AND(C1126="R5",D1126="R4")</f>
        <v>0</v>
      </c>
      <c r="AG1126" s="0" t="n">
        <f aca="false">AND(C1126="R5",D1126="R5")</f>
        <v>0</v>
      </c>
      <c r="AH1126" s="0" t="n">
        <f aca="false">AND(C1126="R5",D1126="R7")</f>
        <v>0</v>
      </c>
      <c r="AI1126" s="0" t="n">
        <f aca="false">OR(AND(C1126="R7",D1126="NA"), AND(C1126="R7",D1126="R2"), AND(C1126="R7",D1126="R6"), AND(C1126="R7",D1126="R8"), AND(C1126="R7",D1126="R9"), AND(C1126="R7",D1126="R10"), AND(C1126="R7",D1126="R11"))</f>
        <v>0</v>
      </c>
      <c r="AJ1126" s="0" t="n">
        <f aca="false">AND(C1126="R7",D1126="R1")</f>
        <v>0</v>
      </c>
      <c r="AK1126" s="0" t="n">
        <f aca="false">AND(C1126="R7",D1126="R3")</f>
        <v>0</v>
      </c>
      <c r="AL1126" s="0" t="n">
        <f aca="false">AND(C1126="R7",D1126="R4")</f>
        <v>0</v>
      </c>
      <c r="AM1126" s="0" t="n">
        <f aca="false">AND(C1126="R7",D1126="R5")</f>
        <v>0</v>
      </c>
      <c r="AN1126" s="0" t="n">
        <f aca="false">AND(C1126="R7",D1126="R7")</f>
        <v>0</v>
      </c>
    </row>
    <row r="1127" customFormat="false" ht="15" hidden="false" customHeight="false" outlineLevel="0" collapsed="false">
      <c r="A1127" s="1" t="n">
        <v>41379.3770833333</v>
      </c>
      <c r="B1127" s="0" t="s">
        <v>82099</v>
      </c>
      <c r="C1127" s="10" t="s">
        <v>104214</v>
      </c>
      <c r="D1127" s="20" t="s">
        <v>104214</v>
      </c>
      <c r="E1127" s="0" t="n">
        <f aca="false">OR(AND(C1127="NA",D1127="NA"), AND(C1127="NA",D1127="R2"), AND(C1127="NA",D1127="R6"), AND(C1127="NA",D1127="R8"), AND(C1127="NA",D1127="R9"), AND(C1127="NA",D1127="R10"), AND(C1127="NA",D1127="R11"))</f>
        <v>1</v>
      </c>
      <c r="F1127" s="0" t="n">
        <f aca="false">AND(C1127="NA",D1127="R1")</f>
        <v>0</v>
      </c>
      <c r="G1127" s="0" t="n">
        <f aca="false">AND(C1127="NA",D1127="R3")</f>
        <v>0</v>
      </c>
      <c r="H1127" s="0" t="n">
        <f aca="false">AND(C1127="NA",D1127="R4")</f>
        <v>0</v>
      </c>
      <c r="I1127" s="0" t="n">
        <f aca="false">AND(C1127="NA",D1127="R5")</f>
        <v>0</v>
      </c>
      <c r="J1127" s="0" t="n">
        <f aca="false">AND(C1127="NA",D1127="R7")</f>
        <v>0</v>
      </c>
      <c r="K1127" s="0" t="n">
        <f aca="false">OR(AND(C1127="R1",D1127="NA"), AND(C1127="R1",D1127="R2"), AND(C1127="R1",D1127="R6"), AND(C1127="R1",D1127="R8"), AND(C1127="R1",D1127="R9"), AND(C1127="R1",D1127="R10"), AND(C1127="R1",D1127="R11"))</f>
        <v>0</v>
      </c>
      <c r="L1127" s="0" t="n">
        <f aca="false">AND(C1127="R1",D1127="R1")</f>
        <v>0</v>
      </c>
      <c r="M1127" s="0" t="n">
        <f aca="false">AND(C1127="R1",D1127="R3")</f>
        <v>0</v>
      </c>
      <c r="N1127" s="0" t="n">
        <f aca="false">AND(C1127="R1",D1127="R4")</f>
        <v>0</v>
      </c>
      <c r="O1127" s="0" t="n">
        <f aca="false">AND(C1127="R1",D1127="R5")</f>
        <v>0</v>
      </c>
      <c r="P1127" s="0" t="n">
        <f aca="false">AND(C1127="R1",D1127="R7")</f>
        <v>0</v>
      </c>
      <c r="Q1127" s="0" t="n">
        <f aca="false">OR(AND(C1127="R3",D1127="NA"), AND(C1127="R3",D1127="R2"), AND(C1127="R3",D1127="R6"), AND(C1127="R3",D1127="R8"), AND(C1127="R3",D1127="R9"), AND(C1127="R3",D1127="R10"), AND(C1127="R3",D1127="R11"))</f>
        <v>0</v>
      </c>
      <c r="R1127" s="0" t="n">
        <f aca="false">AND(C1127="R3",D1127="R1")</f>
        <v>0</v>
      </c>
      <c r="S1127" s="0" t="n">
        <f aca="false">AND(C1127="R3",D1127="R3")</f>
        <v>0</v>
      </c>
      <c r="T1127" s="0" t="n">
        <f aca="false">AND(C1127="R3",D1127="R4")</f>
        <v>0</v>
      </c>
      <c r="U1127" s="0" t="n">
        <f aca="false">AND(C1127="R3",D1127="R5")</f>
        <v>0</v>
      </c>
      <c r="V1127" s="0" t="n">
        <f aca="false">AND(C1127="R3",D1127="R7")</f>
        <v>0</v>
      </c>
      <c r="W1127" s="0" t="n">
        <f aca="false">OR(AND(C1127="R4",D1127="NA"), AND(C1127="R4",D1127="R2"), AND(C1127="R4",D1127="R6"), AND(C1127="R4",D1127="R8"), AND(C1127="R4",D1127="R9"), AND(C1127="R4",D1127="R10"), AND(C1127="R4",D1127="R11"))</f>
        <v>0</v>
      </c>
      <c r="X1127" s="0" t="n">
        <f aca="false">AND(C1127="R4",D1127="R1")</f>
        <v>0</v>
      </c>
      <c r="Y1127" s="0" t="n">
        <f aca="false">AND(C1127="R4",D1127="R3")</f>
        <v>0</v>
      </c>
      <c r="Z1127" s="0" t="n">
        <f aca="false">AND(C1127="R4",D1127="R4")</f>
        <v>0</v>
      </c>
      <c r="AA1127" s="0" t="n">
        <f aca="false">AND(C1127="R4",D1127="R5")</f>
        <v>0</v>
      </c>
      <c r="AB1127" s="0" t="n">
        <f aca="false">AND(C1127="R4",D1127="R7")</f>
        <v>0</v>
      </c>
      <c r="AC1127" s="0" t="n">
        <f aca="false">OR(AND(C1127="R5",D1127="NA"), AND(C1127="R5",D1127="R2"), AND(C1127="R5",D1127="R6"), AND(C1127="R5",D1127="R8"), AND(C1127="R5",D1127="R9"), AND(C1127="R5",D1127="R10"), AND(C1127="R5",D1127="R11"))</f>
        <v>0</v>
      </c>
      <c r="AD1127" s="0" t="n">
        <f aca="false">AND(C1127="R5",D1127="R1")</f>
        <v>0</v>
      </c>
      <c r="AE1127" s="0" t="n">
        <f aca="false">AND(C1127="R5",D1127="R3")</f>
        <v>0</v>
      </c>
      <c r="AF1127" s="0" t="n">
        <f aca="false">AND(C1127="R5",D1127="R4")</f>
        <v>0</v>
      </c>
      <c r="AG1127" s="0" t="n">
        <f aca="false">AND(C1127="R5",D1127="R5")</f>
        <v>0</v>
      </c>
      <c r="AH1127" s="0" t="n">
        <f aca="false">AND(C1127="R5",D1127="R7")</f>
        <v>0</v>
      </c>
      <c r="AI1127" s="0" t="n">
        <f aca="false">OR(AND(C1127="R7",D1127="NA"), AND(C1127="R7",D1127="R2"), AND(C1127="R7",D1127="R6"), AND(C1127="R7",D1127="R8"), AND(C1127="R7",D1127="R9"), AND(C1127="R7",D1127="R10"), AND(C1127="R7",D1127="R11"))</f>
        <v>0</v>
      </c>
      <c r="AJ1127" s="0" t="n">
        <f aca="false">AND(C1127="R7",D1127="R1")</f>
        <v>0</v>
      </c>
      <c r="AK1127" s="0" t="n">
        <f aca="false">AND(C1127="R7",D1127="R3")</f>
        <v>0</v>
      </c>
      <c r="AL1127" s="0" t="n">
        <f aca="false">AND(C1127="R7",D1127="R4")</f>
        <v>0</v>
      </c>
      <c r="AM1127" s="0" t="n">
        <f aca="false">AND(C1127="R7",D1127="R5")</f>
        <v>0</v>
      </c>
      <c r="AN1127" s="0" t="n">
        <f aca="false">AND(C1127="R7",D1127="R7")</f>
        <v>0</v>
      </c>
    </row>
    <row r="1128" customFormat="false" ht="15" hidden="false" customHeight="false" outlineLevel="0" collapsed="false">
      <c r="A1128" s="1" t="n">
        <v>41379.3770833333</v>
      </c>
      <c r="B1128" s="0" t="s">
        <v>82103</v>
      </c>
      <c r="C1128" s="10" t="s">
        <v>104214</v>
      </c>
      <c r="D1128" s="20" t="s">
        <v>104214</v>
      </c>
      <c r="E1128" s="0" t="n">
        <f aca="false">OR(AND(C1128="NA",D1128="NA"), AND(C1128="NA",D1128="R2"), AND(C1128="NA",D1128="R6"), AND(C1128="NA",D1128="R8"), AND(C1128="NA",D1128="R9"), AND(C1128="NA",D1128="R10"), AND(C1128="NA",D1128="R11"))</f>
        <v>1</v>
      </c>
      <c r="F1128" s="0" t="n">
        <f aca="false">AND(C1128="NA",D1128="R1")</f>
        <v>0</v>
      </c>
      <c r="G1128" s="0" t="n">
        <f aca="false">AND(C1128="NA",D1128="R3")</f>
        <v>0</v>
      </c>
      <c r="H1128" s="0" t="n">
        <f aca="false">AND(C1128="NA",D1128="R4")</f>
        <v>0</v>
      </c>
      <c r="I1128" s="0" t="n">
        <f aca="false">AND(C1128="NA",D1128="R5")</f>
        <v>0</v>
      </c>
      <c r="J1128" s="0" t="n">
        <f aca="false">AND(C1128="NA",D1128="R7")</f>
        <v>0</v>
      </c>
      <c r="K1128" s="0" t="n">
        <f aca="false">OR(AND(C1128="R1",D1128="NA"), AND(C1128="R1",D1128="R2"), AND(C1128="R1",D1128="R6"), AND(C1128="R1",D1128="R8"), AND(C1128="R1",D1128="R9"), AND(C1128="R1",D1128="R10"), AND(C1128="R1",D1128="R11"))</f>
        <v>0</v>
      </c>
      <c r="L1128" s="0" t="n">
        <f aca="false">AND(C1128="R1",D1128="R1")</f>
        <v>0</v>
      </c>
      <c r="M1128" s="0" t="n">
        <f aca="false">AND(C1128="R1",D1128="R3")</f>
        <v>0</v>
      </c>
      <c r="N1128" s="0" t="n">
        <f aca="false">AND(C1128="R1",D1128="R4")</f>
        <v>0</v>
      </c>
      <c r="O1128" s="0" t="n">
        <f aca="false">AND(C1128="R1",D1128="R5")</f>
        <v>0</v>
      </c>
      <c r="P1128" s="0" t="n">
        <f aca="false">AND(C1128="R1",D1128="R7")</f>
        <v>0</v>
      </c>
      <c r="Q1128" s="0" t="n">
        <f aca="false">OR(AND(C1128="R3",D1128="NA"), AND(C1128="R3",D1128="R2"), AND(C1128="R3",D1128="R6"), AND(C1128="R3",D1128="R8"), AND(C1128="R3",D1128="R9"), AND(C1128="R3",D1128="R10"), AND(C1128="R3",D1128="R11"))</f>
        <v>0</v>
      </c>
      <c r="R1128" s="0" t="n">
        <f aca="false">AND(C1128="R3",D1128="R1")</f>
        <v>0</v>
      </c>
      <c r="S1128" s="0" t="n">
        <f aca="false">AND(C1128="R3",D1128="R3")</f>
        <v>0</v>
      </c>
      <c r="T1128" s="0" t="n">
        <f aca="false">AND(C1128="R3",D1128="R4")</f>
        <v>0</v>
      </c>
      <c r="U1128" s="0" t="n">
        <f aca="false">AND(C1128="R3",D1128="R5")</f>
        <v>0</v>
      </c>
      <c r="V1128" s="0" t="n">
        <f aca="false">AND(C1128="R3",D1128="R7")</f>
        <v>0</v>
      </c>
      <c r="W1128" s="0" t="n">
        <f aca="false">OR(AND(C1128="R4",D1128="NA"), AND(C1128="R4",D1128="R2"), AND(C1128="R4",D1128="R6"), AND(C1128="R4",D1128="R8"), AND(C1128="R4",D1128="R9"), AND(C1128="R4",D1128="R10"), AND(C1128="R4",D1128="R11"))</f>
        <v>0</v>
      </c>
      <c r="X1128" s="0" t="n">
        <f aca="false">AND(C1128="R4",D1128="R1")</f>
        <v>0</v>
      </c>
      <c r="Y1128" s="0" t="n">
        <f aca="false">AND(C1128="R4",D1128="R3")</f>
        <v>0</v>
      </c>
      <c r="Z1128" s="0" t="n">
        <f aca="false">AND(C1128="R4",D1128="R4")</f>
        <v>0</v>
      </c>
      <c r="AA1128" s="0" t="n">
        <f aca="false">AND(C1128="R4",D1128="R5")</f>
        <v>0</v>
      </c>
      <c r="AB1128" s="0" t="n">
        <f aca="false">AND(C1128="R4",D1128="R7")</f>
        <v>0</v>
      </c>
      <c r="AC1128" s="0" t="n">
        <f aca="false">OR(AND(C1128="R5",D1128="NA"), AND(C1128="R5",D1128="R2"), AND(C1128="R5",D1128="R6"), AND(C1128="R5",D1128="R8"), AND(C1128="R5",D1128="R9"), AND(C1128="R5",D1128="R10"), AND(C1128="R5",D1128="R11"))</f>
        <v>0</v>
      </c>
      <c r="AD1128" s="0" t="n">
        <f aca="false">AND(C1128="R5",D1128="R1")</f>
        <v>0</v>
      </c>
      <c r="AE1128" s="0" t="n">
        <f aca="false">AND(C1128="R5",D1128="R3")</f>
        <v>0</v>
      </c>
      <c r="AF1128" s="0" t="n">
        <f aca="false">AND(C1128="R5",D1128="R4")</f>
        <v>0</v>
      </c>
      <c r="AG1128" s="0" t="n">
        <f aca="false">AND(C1128="R5",D1128="R5")</f>
        <v>0</v>
      </c>
      <c r="AH1128" s="0" t="n">
        <f aca="false">AND(C1128="R5",D1128="R7")</f>
        <v>0</v>
      </c>
      <c r="AI1128" s="0" t="n">
        <f aca="false">OR(AND(C1128="R7",D1128="NA"), AND(C1128="R7",D1128="R2"), AND(C1128="R7",D1128="R6"), AND(C1128="R7",D1128="R8"), AND(C1128="R7",D1128="R9"), AND(C1128="R7",D1128="R10"), AND(C1128="R7",D1128="R11"))</f>
        <v>0</v>
      </c>
      <c r="AJ1128" s="0" t="n">
        <f aca="false">AND(C1128="R7",D1128="R1")</f>
        <v>0</v>
      </c>
      <c r="AK1128" s="0" t="n">
        <f aca="false">AND(C1128="R7",D1128="R3")</f>
        <v>0</v>
      </c>
      <c r="AL1128" s="0" t="n">
        <f aca="false">AND(C1128="R7",D1128="R4")</f>
        <v>0</v>
      </c>
      <c r="AM1128" s="0" t="n">
        <f aca="false">AND(C1128="R7",D1128="R5")</f>
        <v>0</v>
      </c>
      <c r="AN1128" s="0" t="n">
        <f aca="false">AND(C1128="R7",D1128="R7")</f>
        <v>0</v>
      </c>
    </row>
    <row r="1129" customFormat="false" ht="15" hidden="false" customHeight="false" outlineLevel="0" collapsed="false">
      <c r="A1129" s="1" t="n">
        <v>41379.3770833333</v>
      </c>
      <c r="B1129" s="0" t="s">
        <v>82105</v>
      </c>
      <c r="C1129" s="10" t="s">
        <v>104214</v>
      </c>
      <c r="D1129" s="20" t="s">
        <v>104214</v>
      </c>
      <c r="E1129" s="0" t="n">
        <f aca="false">OR(AND(C1129="NA",D1129="NA"), AND(C1129="NA",D1129="R2"), AND(C1129="NA",D1129="R6"), AND(C1129="NA",D1129="R8"), AND(C1129="NA",D1129="R9"), AND(C1129="NA",D1129="R10"), AND(C1129="NA",D1129="R11"))</f>
        <v>1</v>
      </c>
      <c r="F1129" s="0" t="n">
        <f aca="false">AND(C1129="NA",D1129="R1")</f>
        <v>0</v>
      </c>
      <c r="G1129" s="0" t="n">
        <f aca="false">AND(C1129="NA",D1129="R3")</f>
        <v>0</v>
      </c>
      <c r="H1129" s="0" t="n">
        <f aca="false">AND(C1129="NA",D1129="R4")</f>
        <v>0</v>
      </c>
      <c r="I1129" s="0" t="n">
        <f aca="false">AND(C1129="NA",D1129="R5")</f>
        <v>0</v>
      </c>
      <c r="J1129" s="0" t="n">
        <f aca="false">AND(C1129="NA",D1129="R7")</f>
        <v>0</v>
      </c>
      <c r="K1129" s="0" t="n">
        <f aca="false">OR(AND(C1129="R1",D1129="NA"), AND(C1129="R1",D1129="R2"), AND(C1129="R1",D1129="R6"), AND(C1129="R1",D1129="R8"), AND(C1129="R1",D1129="R9"), AND(C1129="R1",D1129="R10"), AND(C1129="R1",D1129="R11"))</f>
        <v>0</v>
      </c>
      <c r="L1129" s="0" t="n">
        <f aca="false">AND(C1129="R1",D1129="R1")</f>
        <v>0</v>
      </c>
      <c r="M1129" s="0" t="n">
        <f aca="false">AND(C1129="R1",D1129="R3")</f>
        <v>0</v>
      </c>
      <c r="N1129" s="0" t="n">
        <f aca="false">AND(C1129="R1",D1129="R4")</f>
        <v>0</v>
      </c>
      <c r="O1129" s="0" t="n">
        <f aca="false">AND(C1129="R1",D1129="R5")</f>
        <v>0</v>
      </c>
      <c r="P1129" s="0" t="n">
        <f aca="false">AND(C1129="R1",D1129="R7")</f>
        <v>0</v>
      </c>
      <c r="Q1129" s="0" t="n">
        <f aca="false">OR(AND(C1129="R3",D1129="NA"), AND(C1129="R3",D1129="R2"), AND(C1129="R3",D1129="R6"), AND(C1129="R3",D1129="R8"), AND(C1129="R3",D1129="R9"), AND(C1129="R3",D1129="R10"), AND(C1129="R3",D1129="R11"))</f>
        <v>0</v>
      </c>
      <c r="R1129" s="0" t="n">
        <f aca="false">AND(C1129="R3",D1129="R1")</f>
        <v>0</v>
      </c>
      <c r="S1129" s="0" t="n">
        <f aca="false">AND(C1129="R3",D1129="R3")</f>
        <v>0</v>
      </c>
      <c r="T1129" s="0" t="n">
        <f aca="false">AND(C1129="R3",D1129="R4")</f>
        <v>0</v>
      </c>
      <c r="U1129" s="0" t="n">
        <f aca="false">AND(C1129="R3",D1129="R5")</f>
        <v>0</v>
      </c>
      <c r="V1129" s="0" t="n">
        <f aca="false">AND(C1129="R3",D1129="R7")</f>
        <v>0</v>
      </c>
      <c r="W1129" s="0" t="n">
        <f aca="false">OR(AND(C1129="R4",D1129="NA"), AND(C1129="R4",D1129="R2"), AND(C1129="R4",D1129="R6"), AND(C1129="R4",D1129="R8"), AND(C1129="R4",D1129="R9"), AND(C1129="R4",D1129="R10"), AND(C1129="R4",D1129="R11"))</f>
        <v>0</v>
      </c>
      <c r="X1129" s="0" t="n">
        <f aca="false">AND(C1129="R4",D1129="R1")</f>
        <v>0</v>
      </c>
      <c r="Y1129" s="0" t="n">
        <f aca="false">AND(C1129="R4",D1129="R3")</f>
        <v>0</v>
      </c>
      <c r="Z1129" s="0" t="n">
        <f aca="false">AND(C1129="R4",D1129="R4")</f>
        <v>0</v>
      </c>
      <c r="AA1129" s="0" t="n">
        <f aca="false">AND(C1129="R4",D1129="R5")</f>
        <v>0</v>
      </c>
      <c r="AB1129" s="0" t="n">
        <f aca="false">AND(C1129="R4",D1129="R7")</f>
        <v>0</v>
      </c>
      <c r="AC1129" s="0" t="n">
        <f aca="false">OR(AND(C1129="R5",D1129="NA"), AND(C1129="R5",D1129="R2"), AND(C1129="R5",D1129="R6"), AND(C1129="R5",D1129="R8"), AND(C1129="R5",D1129="R9"), AND(C1129="R5",D1129="R10"), AND(C1129="R5",D1129="R11"))</f>
        <v>0</v>
      </c>
      <c r="AD1129" s="0" t="n">
        <f aca="false">AND(C1129="R5",D1129="R1")</f>
        <v>0</v>
      </c>
      <c r="AE1129" s="0" t="n">
        <f aca="false">AND(C1129="R5",D1129="R3")</f>
        <v>0</v>
      </c>
      <c r="AF1129" s="0" t="n">
        <f aca="false">AND(C1129="R5",D1129="R4")</f>
        <v>0</v>
      </c>
      <c r="AG1129" s="0" t="n">
        <f aca="false">AND(C1129="R5",D1129="R5")</f>
        <v>0</v>
      </c>
      <c r="AH1129" s="0" t="n">
        <f aca="false">AND(C1129="R5",D1129="R7")</f>
        <v>0</v>
      </c>
      <c r="AI1129" s="0" t="n">
        <f aca="false">OR(AND(C1129="R7",D1129="NA"), AND(C1129="R7",D1129="R2"), AND(C1129="R7",D1129="R6"), AND(C1129="R7",D1129="R8"), AND(C1129="R7",D1129="R9"), AND(C1129="R7",D1129="R10"), AND(C1129="R7",D1129="R11"))</f>
        <v>0</v>
      </c>
      <c r="AJ1129" s="0" t="n">
        <f aca="false">AND(C1129="R7",D1129="R1")</f>
        <v>0</v>
      </c>
      <c r="AK1129" s="0" t="n">
        <f aca="false">AND(C1129="R7",D1129="R3")</f>
        <v>0</v>
      </c>
      <c r="AL1129" s="0" t="n">
        <f aca="false">AND(C1129="R7",D1129="R4")</f>
        <v>0</v>
      </c>
      <c r="AM1129" s="0" t="n">
        <f aca="false">AND(C1129="R7",D1129="R5")</f>
        <v>0</v>
      </c>
      <c r="AN1129" s="0" t="n">
        <f aca="false">AND(C1129="R7",D1129="R7")</f>
        <v>0</v>
      </c>
    </row>
    <row r="1130" customFormat="false" ht="15" hidden="false" customHeight="false" outlineLevel="0" collapsed="false">
      <c r="A1130" s="1" t="n">
        <v>41379.3770833333</v>
      </c>
      <c r="B1130" s="0" t="s">
        <v>82106</v>
      </c>
      <c r="C1130" s="10" t="s">
        <v>104214</v>
      </c>
      <c r="D1130" s="20" t="s">
        <v>104292</v>
      </c>
      <c r="E1130" s="0" t="n">
        <f aca="false">OR(AND(C1130="NA",D1130="NA"), AND(C1130="NA",D1130="R2"), AND(C1130="NA",D1130="R6"), AND(C1130="NA",D1130="R8"), AND(C1130="NA",D1130="R9"), AND(C1130="NA",D1130="R10"), AND(C1130="NA",D1130="R11"))</f>
        <v>1</v>
      </c>
      <c r="F1130" s="0" t="n">
        <f aca="false">AND(C1130="NA",D1130="R1")</f>
        <v>0</v>
      </c>
      <c r="G1130" s="0" t="n">
        <f aca="false">AND(C1130="NA",D1130="R3")</f>
        <v>0</v>
      </c>
      <c r="H1130" s="0" t="n">
        <f aca="false">AND(C1130="NA",D1130="R4")</f>
        <v>0</v>
      </c>
      <c r="I1130" s="0" t="n">
        <f aca="false">AND(C1130="NA",D1130="R5")</f>
        <v>0</v>
      </c>
      <c r="J1130" s="0" t="n">
        <f aca="false">AND(C1130="NA",D1130="R7")</f>
        <v>0</v>
      </c>
      <c r="K1130" s="0" t="n">
        <f aca="false">OR(AND(C1130="R1",D1130="NA"), AND(C1130="R1",D1130="R2"), AND(C1130="R1",D1130="R6"), AND(C1130="R1",D1130="R8"), AND(C1130="R1",D1130="R9"), AND(C1130="R1",D1130="R10"), AND(C1130="R1",D1130="R11"))</f>
        <v>0</v>
      </c>
      <c r="L1130" s="0" t="n">
        <f aca="false">AND(C1130="R1",D1130="R1")</f>
        <v>0</v>
      </c>
      <c r="M1130" s="0" t="n">
        <f aca="false">AND(C1130="R1",D1130="R3")</f>
        <v>0</v>
      </c>
      <c r="N1130" s="0" t="n">
        <f aca="false">AND(C1130="R1",D1130="R4")</f>
        <v>0</v>
      </c>
      <c r="O1130" s="0" t="n">
        <f aca="false">AND(C1130="R1",D1130="R5")</f>
        <v>0</v>
      </c>
      <c r="P1130" s="0" t="n">
        <f aca="false">AND(C1130="R1",D1130="R7")</f>
        <v>0</v>
      </c>
      <c r="Q1130" s="0" t="n">
        <f aca="false">OR(AND(C1130="R3",D1130="NA"), AND(C1130="R3",D1130="R2"), AND(C1130="R3",D1130="R6"), AND(C1130="R3",D1130="R8"), AND(C1130="R3",D1130="R9"), AND(C1130="R3",D1130="R10"), AND(C1130="R3",D1130="R11"))</f>
        <v>0</v>
      </c>
      <c r="R1130" s="0" t="n">
        <f aca="false">AND(C1130="R3",D1130="R1")</f>
        <v>0</v>
      </c>
      <c r="S1130" s="0" t="n">
        <f aca="false">AND(C1130="R3",D1130="R3")</f>
        <v>0</v>
      </c>
      <c r="T1130" s="0" t="n">
        <f aca="false">AND(C1130="R3",D1130="R4")</f>
        <v>0</v>
      </c>
      <c r="U1130" s="0" t="n">
        <f aca="false">AND(C1130="R3",D1130="R5")</f>
        <v>0</v>
      </c>
      <c r="V1130" s="0" t="n">
        <f aca="false">AND(C1130="R3",D1130="R7")</f>
        <v>0</v>
      </c>
      <c r="W1130" s="0" t="n">
        <f aca="false">OR(AND(C1130="R4",D1130="NA"), AND(C1130="R4",D1130="R2"), AND(C1130="R4",D1130="R6"), AND(C1130="R4",D1130="R8"), AND(C1130="R4",D1130="R9"), AND(C1130="R4",D1130="R10"), AND(C1130="R4",D1130="R11"))</f>
        <v>0</v>
      </c>
      <c r="X1130" s="0" t="n">
        <f aca="false">AND(C1130="R4",D1130="R1")</f>
        <v>0</v>
      </c>
      <c r="Y1130" s="0" t="n">
        <f aca="false">AND(C1130="R4",D1130="R3")</f>
        <v>0</v>
      </c>
      <c r="Z1130" s="0" t="n">
        <f aca="false">AND(C1130="R4",D1130="R4")</f>
        <v>0</v>
      </c>
      <c r="AA1130" s="0" t="n">
        <f aca="false">AND(C1130="R4",D1130="R5")</f>
        <v>0</v>
      </c>
      <c r="AB1130" s="0" t="n">
        <f aca="false">AND(C1130="R4",D1130="R7")</f>
        <v>0</v>
      </c>
      <c r="AC1130" s="0" t="n">
        <f aca="false">OR(AND(C1130="R5",D1130="NA"), AND(C1130="R5",D1130="R2"), AND(C1130="R5",D1130="R6"), AND(C1130="R5",D1130="R8"), AND(C1130="R5",D1130="R9"), AND(C1130="R5",D1130="R10"), AND(C1130="R5",D1130="R11"))</f>
        <v>0</v>
      </c>
      <c r="AD1130" s="0" t="n">
        <f aca="false">AND(C1130="R5",D1130="R1")</f>
        <v>0</v>
      </c>
      <c r="AE1130" s="0" t="n">
        <f aca="false">AND(C1130="R5",D1130="R3")</f>
        <v>0</v>
      </c>
      <c r="AF1130" s="0" t="n">
        <f aca="false">AND(C1130="R5",D1130="R4")</f>
        <v>0</v>
      </c>
      <c r="AG1130" s="0" t="n">
        <f aca="false">AND(C1130="R5",D1130="R5")</f>
        <v>0</v>
      </c>
      <c r="AH1130" s="0" t="n">
        <f aca="false">AND(C1130="R5",D1130="R7")</f>
        <v>0</v>
      </c>
      <c r="AI1130" s="0" t="n">
        <f aca="false">OR(AND(C1130="R7",D1130="NA"), AND(C1130="R7",D1130="R2"), AND(C1130="R7",D1130="R6"), AND(C1130="R7",D1130="R8"), AND(C1130="R7",D1130="R9"), AND(C1130="R7",D1130="R10"), AND(C1130="R7",D1130="R11"))</f>
        <v>0</v>
      </c>
      <c r="AJ1130" s="0" t="n">
        <f aca="false">AND(C1130="R7",D1130="R1")</f>
        <v>0</v>
      </c>
      <c r="AK1130" s="0" t="n">
        <f aca="false">AND(C1130="R7",D1130="R3")</f>
        <v>0</v>
      </c>
      <c r="AL1130" s="0" t="n">
        <f aca="false">AND(C1130="R7",D1130="R4")</f>
        <v>0</v>
      </c>
      <c r="AM1130" s="0" t="n">
        <f aca="false">AND(C1130="R7",D1130="R5")</f>
        <v>0</v>
      </c>
      <c r="AN1130" s="0" t="n">
        <f aca="false">AND(C1130="R7",D1130="R7")</f>
        <v>0</v>
      </c>
    </row>
    <row r="1131" customFormat="false" ht="15" hidden="false" customHeight="false" outlineLevel="0" collapsed="false">
      <c r="A1131" s="1" t="n">
        <v>41379.3770833333</v>
      </c>
      <c r="B1131" s="0" t="s">
        <v>82108</v>
      </c>
      <c r="C1131" s="10" t="s">
        <v>104218</v>
      </c>
      <c r="D1131" s="20" t="s">
        <v>104218</v>
      </c>
      <c r="E1131" s="0" t="n">
        <f aca="false">OR(AND(C1131="NA",D1131="NA"), AND(C1131="NA",D1131="R2"), AND(C1131="NA",D1131="R6"), AND(C1131="NA",D1131="R8"), AND(C1131="NA",D1131="R9"), AND(C1131="NA",D1131="R10"), AND(C1131="NA",D1131="R11"))</f>
        <v>0</v>
      </c>
      <c r="F1131" s="0" t="n">
        <f aca="false">AND(C1131="NA",D1131="R1")</f>
        <v>0</v>
      </c>
      <c r="G1131" s="0" t="n">
        <f aca="false">AND(C1131="NA",D1131="R3")</f>
        <v>0</v>
      </c>
      <c r="H1131" s="0" t="n">
        <f aca="false">AND(C1131="NA",D1131="R4")</f>
        <v>0</v>
      </c>
      <c r="I1131" s="0" t="n">
        <f aca="false">AND(C1131="NA",D1131="R5")</f>
        <v>0</v>
      </c>
      <c r="J1131" s="0" t="n">
        <f aca="false">AND(C1131="NA",D1131="R7")</f>
        <v>0</v>
      </c>
      <c r="K1131" s="0" t="n">
        <f aca="false">OR(AND(C1131="R1",D1131="NA"), AND(C1131="R1",D1131="R2"), AND(C1131="R1",D1131="R6"), AND(C1131="R1",D1131="R8"), AND(C1131="R1",D1131="R9"), AND(C1131="R1",D1131="R10"), AND(C1131="R1",D1131="R11"))</f>
        <v>0</v>
      </c>
      <c r="L1131" s="0" t="n">
        <f aca="false">AND(C1131="R1",D1131="R1")</f>
        <v>0</v>
      </c>
      <c r="M1131" s="0" t="n">
        <f aca="false">AND(C1131="R1",D1131="R3")</f>
        <v>0</v>
      </c>
      <c r="N1131" s="0" t="n">
        <f aca="false">AND(C1131="R1",D1131="R4")</f>
        <v>0</v>
      </c>
      <c r="O1131" s="0" t="n">
        <f aca="false">AND(C1131="R1",D1131="R5")</f>
        <v>0</v>
      </c>
      <c r="P1131" s="0" t="n">
        <f aca="false">AND(C1131="R1",D1131="R7")</f>
        <v>0</v>
      </c>
      <c r="Q1131" s="0" t="n">
        <f aca="false">OR(AND(C1131="R3",D1131="NA"), AND(C1131="R3",D1131="R2"), AND(C1131="R3",D1131="R6"), AND(C1131="R3",D1131="R8"), AND(C1131="R3",D1131="R9"), AND(C1131="R3",D1131="R10"), AND(C1131="R3",D1131="R11"))</f>
        <v>0</v>
      </c>
      <c r="R1131" s="0" t="n">
        <f aca="false">AND(C1131="R3",D1131="R1")</f>
        <v>0</v>
      </c>
      <c r="S1131" s="0" t="n">
        <f aca="false">AND(C1131="R3",D1131="R3")</f>
        <v>1</v>
      </c>
      <c r="T1131" s="0" t="n">
        <f aca="false">AND(C1131="R3",D1131="R4")</f>
        <v>0</v>
      </c>
      <c r="U1131" s="0" t="n">
        <f aca="false">AND(C1131="R3",D1131="R5")</f>
        <v>0</v>
      </c>
      <c r="V1131" s="0" t="n">
        <f aca="false">AND(C1131="R3",D1131="R7")</f>
        <v>0</v>
      </c>
      <c r="W1131" s="0" t="n">
        <f aca="false">OR(AND(C1131="R4",D1131="NA"), AND(C1131="R4",D1131="R2"), AND(C1131="R4",D1131="R6"), AND(C1131="R4",D1131="R8"), AND(C1131="R4",D1131="R9"), AND(C1131="R4",D1131="R10"), AND(C1131="R4",D1131="R11"))</f>
        <v>0</v>
      </c>
      <c r="X1131" s="0" t="n">
        <f aca="false">AND(C1131="R4",D1131="R1")</f>
        <v>0</v>
      </c>
      <c r="Y1131" s="0" t="n">
        <f aca="false">AND(C1131="R4",D1131="R3")</f>
        <v>0</v>
      </c>
      <c r="Z1131" s="0" t="n">
        <f aca="false">AND(C1131="R4",D1131="R4")</f>
        <v>0</v>
      </c>
      <c r="AA1131" s="0" t="n">
        <f aca="false">AND(C1131="R4",D1131="R5")</f>
        <v>0</v>
      </c>
      <c r="AB1131" s="0" t="n">
        <f aca="false">AND(C1131="R4",D1131="R7")</f>
        <v>0</v>
      </c>
      <c r="AC1131" s="0" t="n">
        <f aca="false">OR(AND(C1131="R5",D1131="NA"), AND(C1131="R5",D1131="R2"), AND(C1131="R5",D1131="R6"), AND(C1131="R5",D1131="R8"), AND(C1131="R5",D1131="R9"), AND(C1131="R5",D1131="R10"), AND(C1131="R5",D1131="R11"))</f>
        <v>0</v>
      </c>
      <c r="AD1131" s="0" t="n">
        <f aca="false">AND(C1131="R5",D1131="R1")</f>
        <v>0</v>
      </c>
      <c r="AE1131" s="0" t="n">
        <f aca="false">AND(C1131="R5",D1131="R3")</f>
        <v>0</v>
      </c>
      <c r="AF1131" s="0" t="n">
        <f aca="false">AND(C1131="R5",D1131="R4")</f>
        <v>0</v>
      </c>
      <c r="AG1131" s="0" t="n">
        <f aca="false">AND(C1131="R5",D1131="R5")</f>
        <v>0</v>
      </c>
      <c r="AH1131" s="0" t="n">
        <f aca="false">AND(C1131="R5",D1131="R7")</f>
        <v>0</v>
      </c>
      <c r="AI1131" s="0" t="n">
        <f aca="false">OR(AND(C1131="R7",D1131="NA"), AND(C1131="R7",D1131="R2"), AND(C1131="R7",D1131="R6"), AND(C1131="R7",D1131="R8"), AND(C1131="R7",D1131="R9"), AND(C1131="R7",D1131="R10"), AND(C1131="R7",D1131="R11"))</f>
        <v>0</v>
      </c>
      <c r="AJ1131" s="0" t="n">
        <f aca="false">AND(C1131="R7",D1131="R1")</f>
        <v>0</v>
      </c>
      <c r="AK1131" s="0" t="n">
        <f aca="false">AND(C1131="R7",D1131="R3")</f>
        <v>0</v>
      </c>
      <c r="AL1131" s="0" t="n">
        <f aca="false">AND(C1131="R7",D1131="R4")</f>
        <v>0</v>
      </c>
      <c r="AM1131" s="0" t="n">
        <f aca="false">AND(C1131="R7",D1131="R5")</f>
        <v>0</v>
      </c>
      <c r="AN1131" s="0" t="n">
        <f aca="false">AND(C1131="R7",D1131="R7")</f>
        <v>0</v>
      </c>
    </row>
    <row r="1132" customFormat="false" ht="15" hidden="false" customHeight="false" outlineLevel="0" collapsed="false">
      <c r="A1132" s="1" t="n">
        <v>41379.3770833333</v>
      </c>
      <c r="B1132" s="0" t="s">
        <v>82112</v>
      </c>
      <c r="C1132" s="10" t="s">
        <v>104215</v>
      </c>
      <c r="D1132" s="20" t="s">
        <v>104215</v>
      </c>
      <c r="E1132" s="0" t="n">
        <f aca="false">OR(AND(C1132="NA",D1132="NA"), AND(C1132="NA",D1132="R2"), AND(C1132="NA",D1132="R6"), AND(C1132="NA",D1132="R8"), AND(C1132="NA",D1132="R9"), AND(C1132="NA",D1132="R10"), AND(C1132="NA",D1132="R11"))</f>
        <v>0</v>
      </c>
      <c r="F1132" s="0" t="n">
        <f aca="false">AND(C1132="NA",D1132="R1")</f>
        <v>0</v>
      </c>
      <c r="G1132" s="0" t="n">
        <f aca="false">AND(C1132="NA",D1132="R3")</f>
        <v>0</v>
      </c>
      <c r="H1132" s="0" t="n">
        <f aca="false">AND(C1132="NA",D1132="R4")</f>
        <v>0</v>
      </c>
      <c r="I1132" s="0" t="n">
        <f aca="false">AND(C1132="NA",D1132="R5")</f>
        <v>0</v>
      </c>
      <c r="J1132" s="0" t="n">
        <f aca="false">AND(C1132="NA",D1132="R7")</f>
        <v>0</v>
      </c>
      <c r="K1132" s="0" t="n">
        <f aca="false">OR(AND(C1132="R1",D1132="NA"), AND(C1132="R1",D1132="R2"), AND(C1132="R1",D1132="R6"), AND(C1132="R1",D1132="R8"), AND(C1132="R1",D1132="R9"), AND(C1132="R1",D1132="R10"), AND(C1132="R1",D1132="R11"))</f>
        <v>0</v>
      </c>
      <c r="L1132" s="0" t="n">
        <f aca="false">AND(C1132="R1",D1132="R1")</f>
        <v>1</v>
      </c>
      <c r="M1132" s="0" t="n">
        <f aca="false">AND(C1132="R1",D1132="R3")</f>
        <v>0</v>
      </c>
      <c r="N1132" s="0" t="n">
        <f aca="false">AND(C1132="R1",D1132="R4")</f>
        <v>0</v>
      </c>
      <c r="O1132" s="0" t="n">
        <f aca="false">AND(C1132="R1",D1132="R5")</f>
        <v>0</v>
      </c>
      <c r="P1132" s="0" t="n">
        <f aca="false">AND(C1132="R1",D1132="R7")</f>
        <v>0</v>
      </c>
      <c r="Q1132" s="0" t="n">
        <f aca="false">OR(AND(C1132="R3",D1132="NA"), AND(C1132="R3",D1132="R2"), AND(C1132="R3",D1132="R6"), AND(C1132="R3",D1132="R8"), AND(C1132="R3",D1132="R9"), AND(C1132="R3",D1132="R10"), AND(C1132="R3",D1132="R11"))</f>
        <v>0</v>
      </c>
      <c r="R1132" s="0" t="n">
        <f aca="false">AND(C1132="R3",D1132="R1")</f>
        <v>0</v>
      </c>
      <c r="S1132" s="0" t="n">
        <f aca="false">AND(C1132="R3",D1132="R3")</f>
        <v>0</v>
      </c>
      <c r="T1132" s="0" t="n">
        <f aca="false">AND(C1132="R3",D1132="R4")</f>
        <v>0</v>
      </c>
      <c r="U1132" s="0" t="n">
        <f aca="false">AND(C1132="R3",D1132="R5")</f>
        <v>0</v>
      </c>
      <c r="V1132" s="0" t="n">
        <f aca="false">AND(C1132="R3",D1132="R7")</f>
        <v>0</v>
      </c>
      <c r="W1132" s="0" t="n">
        <f aca="false">OR(AND(C1132="R4",D1132="NA"), AND(C1132="R4",D1132="R2"), AND(C1132="R4",D1132="R6"), AND(C1132="R4",D1132="R8"), AND(C1132="R4",D1132="R9"), AND(C1132="R4",D1132="R10"), AND(C1132="R4",D1132="R11"))</f>
        <v>0</v>
      </c>
      <c r="X1132" s="0" t="n">
        <f aca="false">AND(C1132="R4",D1132="R1")</f>
        <v>0</v>
      </c>
      <c r="Y1132" s="0" t="n">
        <f aca="false">AND(C1132="R4",D1132="R3")</f>
        <v>0</v>
      </c>
      <c r="Z1132" s="0" t="n">
        <f aca="false">AND(C1132="R4",D1132="R4")</f>
        <v>0</v>
      </c>
      <c r="AA1132" s="0" t="n">
        <f aca="false">AND(C1132="R4",D1132="R5")</f>
        <v>0</v>
      </c>
      <c r="AB1132" s="0" t="n">
        <f aca="false">AND(C1132="R4",D1132="R7")</f>
        <v>0</v>
      </c>
      <c r="AC1132" s="0" t="n">
        <f aca="false">OR(AND(C1132="R5",D1132="NA"), AND(C1132="R5",D1132="R2"), AND(C1132="R5",D1132="R6"), AND(C1132="R5",D1132="R8"), AND(C1132="R5",D1132="R9"), AND(C1132="R5",D1132="R10"), AND(C1132="R5",D1132="R11"))</f>
        <v>0</v>
      </c>
      <c r="AD1132" s="0" t="n">
        <f aca="false">AND(C1132="R5",D1132="R1")</f>
        <v>0</v>
      </c>
      <c r="AE1132" s="0" t="n">
        <f aca="false">AND(C1132="R5",D1132="R3")</f>
        <v>0</v>
      </c>
      <c r="AF1132" s="0" t="n">
        <f aca="false">AND(C1132="R5",D1132="R4")</f>
        <v>0</v>
      </c>
      <c r="AG1132" s="0" t="n">
        <f aca="false">AND(C1132="R5",D1132="R5")</f>
        <v>0</v>
      </c>
      <c r="AH1132" s="0" t="n">
        <f aca="false">AND(C1132="R5",D1132="R7")</f>
        <v>0</v>
      </c>
      <c r="AI1132" s="0" t="n">
        <f aca="false">OR(AND(C1132="R7",D1132="NA"), AND(C1132="R7",D1132="R2"), AND(C1132="R7",D1132="R6"), AND(C1132="R7",D1132="R8"), AND(C1132="R7",D1132="R9"), AND(C1132="R7",D1132="R10"), AND(C1132="R7",D1132="R11"))</f>
        <v>0</v>
      </c>
      <c r="AJ1132" s="0" t="n">
        <f aca="false">AND(C1132="R7",D1132="R1")</f>
        <v>0</v>
      </c>
      <c r="AK1132" s="0" t="n">
        <f aca="false">AND(C1132="R7",D1132="R3")</f>
        <v>0</v>
      </c>
      <c r="AL1132" s="0" t="n">
        <f aca="false">AND(C1132="R7",D1132="R4")</f>
        <v>0</v>
      </c>
      <c r="AM1132" s="0" t="n">
        <f aca="false">AND(C1132="R7",D1132="R5")</f>
        <v>0</v>
      </c>
      <c r="AN1132" s="0" t="n">
        <f aca="false">AND(C1132="R7",D1132="R7")</f>
        <v>0</v>
      </c>
    </row>
    <row r="1133" customFormat="false" ht="15" hidden="false" customHeight="false" outlineLevel="0" collapsed="false">
      <c r="A1133" s="1" t="n">
        <v>41379.3770833333</v>
      </c>
      <c r="B1133" s="0" t="s">
        <v>82114</v>
      </c>
      <c r="C1133" s="10" t="s">
        <v>104214</v>
      </c>
      <c r="D1133" s="20" t="s">
        <v>104214</v>
      </c>
      <c r="E1133" s="0" t="n">
        <f aca="false">OR(AND(C1133="NA",D1133="NA"), AND(C1133="NA",D1133="R2"), AND(C1133="NA",D1133="R6"), AND(C1133="NA",D1133="R8"), AND(C1133="NA",D1133="R9"), AND(C1133="NA",D1133="R10"), AND(C1133="NA",D1133="R11"))</f>
        <v>1</v>
      </c>
      <c r="F1133" s="0" t="n">
        <f aca="false">AND(C1133="NA",D1133="R1")</f>
        <v>0</v>
      </c>
      <c r="G1133" s="0" t="n">
        <f aca="false">AND(C1133="NA",D1133="R3")</f>
        <v>0</v>
      </c>
      <c r="H1133" s="0" t="n">
        <f aca="false">AND(C1133="NA",D1133="R4")</f>
        <v>0</v>
      </c>
      <c r="I1133" s="0" t="n">
        <f aca="false">AND(C1133="NA",D1133="R5")</f>
        <v>0</v>
      </c>
      <c r="J1133" s="0" t="n">
        <f aca="false">AND(C1133="NA",D1133="R7")</f>
        <v>0</v>
      </c>
      <c r="K1133" s="0" t="n">
        <f aca="false">OR(AND(C1133="R1",D1133="NA"), AND(C1133="R1",D1133="R2"), AND(C1133="R1",D1133="R6"), AND(C1133="R1",D1133="R8"), AND(C1133="R1",D1133="R9"), AND(C1133="R1",D1133="R10"), AND(C1133="R1",D1133="R11"))</f>
        <v>0</v>
      </c>
      <c r="L1133" s="0" t="n">
        <f aca="false">AND(C1133="R1",D1133="R1")</f>
        <v>0</v>
      </c>
      <c r="M1133" s="0" t="n">
        <f aca="false">AND(C1133="R1",D1133="R3")</f>
        <v>0</v>
      </c>
      <c r="N1133" s="0" t="n">
        <f aca="false">AND(C1133="R1",D1133="R4")</f>
        <v>0</v>
      </c>
      <c r="O1133" s="0" t="n">
        <f aca="false">AND(C1133="R1",D1133="R5")</f>
        <v>0</v>
      </c>
      <c r="P1133" s="0" t="n">
        <f aca="false">AND(C1133="R1",D1133="R7")</f>
        <v>0</v>
      </c>
      <c r="Q1133" s="0" t="n">
        <f aca="false">OR(AND(C1133="R3",D1133="NA"), AND(C1133="R3",D1133="R2"), AND(C1133="R3",D1133="R6"), AND(C1133="R3",D1133="R8"), AND(C1133="R3",D1133="R9"), AND(C1133="R3",D1133="R10"), AND(C1133="R3",D1133="R11"))</f>
        <v>0</v>
      </c>
      <c r="R1133" s="0" t="n">
        <f aca="false">AND(C1133="R3",D1133="R1")</f>
        <v>0</v>
      </c>
      <c r="S1133" s="0" t="n">
        <f aca="false">AND(C1133="R3",D1133="R3")</f>
        <v>0</v>
      </c>
      <c r="T1133" s="0" t="n">
        <f aca="false">AND(C1133="R3",D1133="R4")</f>
        <v>0</v>
      </c>
      <c r="U1133" s="0" t="n">
        <f aca="false">AND(C1133="R3",D1133="R5")</f>
        <v>0</v>
      </c>
      <c r="V1133" s="0" t="n">
        <f aca="false">AND(C1133="R3",D1133="R7")</f>
        <v>0</v>
      </c>
      <c r="W1133" s="0" t="n">
        <f aca="false">OR(AND(C1133="R4",D1133="NA"), AND(C1133="R4",D1133="R2"), AND(C1133="R4",D1133="R6"), AND(C1133="R4",D1133="R8"), AND(C1133="R4",D1133="R9"), AND(C1133="R4",D1133="R10"), AND(C1133="R4",D1133="R11"))</f>
        <v>0</v>
      </c>
      <c r="X1133" s="0" t="n">
        <f aca="false">AND(C1133="R4",D1133="R1")</f>
        <v>0</v>
      </c>
      <c r="Y1133" s="0" t="n">
        <f aca="false">AND(C1133="R4",D1133="R3")</f>
        <v>0</v>
      </c>
      <c r="Z1133" s="0" t="n">
        <f aca="false">AND(C1133="R4",D1133="R4")</f>
        <v>0</v>
      </c>
      <c r="AA1133" s="0" t="n">
        <f aca="false">AND(C1133="R4",D1133="R5")</f>
        <v>0</v>
      </c>
      <c r="AB1133" s="0" t="n">
        <f aca="false">AND(C1133="R4",D1133="R7")</f>
        <v>0</v>
      </c>
      <c r="AC1133" s="0" t="n">
        <f aca="false">OR(AND(C1133="R5",D1133="NA"), AND(C1133="R5",D1133="R2"), AND(C1133="R5",D1133="R6"), AND(C1133="R5",D1133="R8"), AND(C1133="R5",D1133="R9"), AND(C1133="R5",D1133="R10"), AND(C1133="R5",D1133="R11"))</f>
        <v>0</v>
      </c>
      <c r="AD1133" s="0" t="n">
        <f aca="false">AND(C1133="R5",D1133="R1")</f>
        <v>0</v>
      </c>
      <c r="AE1133" s="0" t="n">
        <f aca="false">AND(C1133="R5",D1133="R3")</f>
        <v>0</v>
      </c>
      <c r="AF1133" s="0" t="n">
        <f aca="false">AND(C1133="R5",D1133="R4")</f>
        <v>0</v>
      </c>
      <c r="AG1133" s="0" t="n">
        <f aca="false">AND(C1133="R5",D1133="R5")</f>
        <v>0</v>
      </c>
      <c r="AH1133" s="0" t="n">
        <f aca="false">AND(C1133="R5",D1133="R7")</f>
        <v>0</v>
      </c>
      <c r="AI1133" s="0" t="n">
        <f aca="false">OR(AND(C1133="R7",D1133="NA"), AND(C1133="R7",D1133="R2"), AND(C1133="R7",D1133="R6"), AND(C1133="R7",D1133="R8"), AND(C1133="R7",D1133="R9"), AND(C1133="R7",D1133="R10"), AND(C1133="R7",D1133="R11"))</f>
        <v>0</v>
      </c>
      <c r="AJ1133" s="0" t="n">
        <f aca="false">AND(C1133="R7",D1133="R1")</f>
        <v>0</v>
      </c>
      <c r="AK1133" s="0" t="n">
        <f aca="false">AND(C1133="R7",D1133="R3")</f>
        <v>0</v>
      </c>
      <c r="AL1133" s="0" t="n">
        <f aca="false">AND(C1133="R7",D1133="R4")</f>
        <v>0</v>
      </c>
      <c r="AM1133" s="0" t="n">
        <f aca="false">AND(C1133="R7",D1133="R5")</f>
        <v>0</v>
      </c>
      <c r="AN1133" s="0" t="n">
        <f aca="false">AND(C1133="R7",D1133="R7")</f>
        <v>0</v>
      </c>
    </row>
    <row r="1134" customFormat="false" ht="15" hidden="false" customHeight="false" outlineLevel="0" collapsed="false">
      <c r="A1134" s="1" t="n">
        <v>41379.3770833333</v>
      </c>
      <c r="B1134" s="0" t="s">
        <v>82118</v>
      </c>
      <c r="C1134" s="10" t="s">
        <v>104214</v>
      </c>
      <c r="D1134" s="20" t="s">
        <v>104214</v>
      </c>
      <c r="E1134" s="0" t="n">
        <f aca="false">OR(AND(C1134="NA",D1134="NA"), AND(C1134="NA",D1134="R2"), AND(C1134="NA",D1134="R6"), AND(C1134="NA",D1134="R8"), AND(C1134="NA",D1134="R9"), AND(C1134="NA",D1134="R10"), AND(C1134="NA",D1134="R11"))</f>
        <v>1</v>
      </c>
      <c r="F1134" s="0" t="n">
        <f aca="false">AND(C1134="NA",D1134="R1")</f>
        <v>0</v>
      </c>
      <c r="G1134" s="0" t="n">
        <f aca="false">AND(C1134="NA",D1134="R3")</f>
        <v>0</v>
      </c>
      <c r="H1134" s="0" t="n">
        <f aca="false">AND(C1134="NA",D1134="R4")</f>
        <v>0</v>
      </c>
      <c r="I1134" s="0" t="n">
        <f aca="false">AND(C1134="NA",D1134="R5")</f>
        <v>0</v>
      </c>
      <c r="J1134" s="0" t="n">
        <f aca="false">AND(C1134="NA",D1134="R7")</f>
        <v>0</v>
      </c>
      <c r="K1134" s="0" t="n">
        <f aca="false">OR(AND(C1134="R1",D1134="NA"), AND(C1134="R1",D1134="R2"), AND(C1134="R1",D1134="R6"), AND(C1134="R1",D1134="R8"), AND(C1134="R1",D1134="R9"), AND(C1134="R1",D1134="R10"), AND(C1134="R1",D1134="R11"))</f>
        <v>0</v>
      </c>
      <c r="L1134" s="0" t="n">
        <f aca="false">AND(C1134="R1",D1134="R1")</f>
        <v>0</v>
      </c>
      <c r="M1134" s="0" t="n">
        <f aca="false">AND(C1134="R1",D1134="R3")</f>
        <v>0</v>
      </c>
      <c r="N1134" s="0" t="n">
        <f aca="false">AND(C1134="R1",D1134="R4")</f>
        <v>0</v>
      </c>
      <c r="O1134" s="0" t="n">
        <f aca="false">AND(C1134="R1",D1134="R5")</f>
        <v>0</v>
      </c>
      <c r="P1134" s="0" t="n">
        <f aca="false">AND(C1134="R1",D1134="R7")</f>
        <v>0</v>
      </c>
      <c r="Q1134" s="0" t="n">
        <f aca="false">OR(AND(C1134="R3",D1134="NA"), AND(C1134="R3",D1134="R2"), AND(C1134="R3",D1134="R6"), AND(C1134="R3",D1134="R8"), AND(C1134="R3",D1134="R9"), AND(C1134="R3",D1134="R10"), AND(C1134="R3",D1134="R11"))</f>
        <v>0</v>
      </c>
      <c r="R1134" s="0" t="n">
        <f aca="false">AND(C1134="R3",D1134="R1")</f>
        <v>0</v>
      </c>
      <c r="S1134" s="0" t="n">
        <f aca="false">AND(C1134="R3",D1134="R3")</f>
        <v>0</v>
      </c>
      <c r="T1134" s="0" t="n">
        <f aca="false">AND(C1134="R3",D1134="R4")</f>
        <v>0</v>
      </c>
      <c r="U1134" s="0" t="n">
        <f aca="false">AND(C1134="R3",D1134="R5")</f>
        <v>0</v>
      </c>
      <c r="V1134" s="0" t="n">
        <f aca="false">AND(C1134="R3",D1134="R7")</f>
        <v>0</v>
      </c>
      <c r="W1134" s="0" t="n">
        <f aca="false">OR(AND(C1134="R4",D1134="NA"), AND(C1134="R4",D1134="R2"), AND(C1134="R4",D1134="R6"), AND(C1134="R4",D1134="R8"), AND(C1134="R4",D1134="R9"), AND(C1134="R4",D1134="R10"), AND(C1134="R4",D1134="R11"))</f>
        <v>0</v>
      </c>
      <c r="X1134" s="0" t="n">
        <f aca="false">AND(C1134="R4",D1134="R1")</f>
        <v>0</v>
      </c>
      <c r="Y1134" s="0" t="n">
        <f aca="false">AND(C1134="R4",D1134="R3")</f>
        <v>0</v>
      </c>
      <c r="Z1134" s="0" t="n">
        <f aca="false">AND(C1134="R4",D1134="R4")</f>
        <v>0</v>
      </c>
      <c r="AA1134" s="0" t="n">
        <f aca="false">AND(C1134="R4",D1134="R5")</f>
        <v>0</v>
      </c>
      <c r="AB1134" s="0" t="n">
        <f aca="false">AND(C1134="R4",D1134="R7")</f>
        <v>0</v>
      </c>
      <c r="AC1134" s="0" t="n">
        <f aca="false">OR(AND(C1134="R5",D1134="NA"), AND(C1134="R5",D1134="R2"), AND(C1134="R5",D1134="R6"), AND(C1134="R5",D1134="R8"), AND(C1134="R5",D1134="R9"), AND(C1134="R5",D1134="R10"), AND(C1134="R5",D1134="R11"))</f>
        <v>0</v>
      </c>
      <c r="AD1134" s="0" t="n">
        <f aca="false">AND(C1134="R5",D1134="R1")</f>
        <v>0</v>
      </c>
      <c r="AE1134" s="0" t="n">
        <f aca="false">AND(C1134="R5",D1134="R3")</f>
        <v>0</v>
      </c>
      <c r="AF1134" s="0" t="n">
        <f aca="false">AND(C1134="R5",D1134="R4")</f>
        <v>0</v>
      </c>
      <c r="AG1134" s="0" t="n">
        <f aca="false">AND(C1134="R5",D1134="R5")</f>
        <v>0</v>
      </c>
      <c r="AH1134" s="0" t="n">
        <f aca="false">AND(C1134="R5",D1134="R7")</f>
        <v>0</v>
      </c>
      <c r="AI1134" s="0" t="n">
        <f aca="false">OR(AND(C1134="R7",D1134="NA"), AND(C1134="R7",D1134="R2"), AND(C1134="R7",D1134="R6"), AND(C1134="R7",D1134="R8"), AND(C1134="R7",D1134="R9"), AND(C1134="R7",D1134="R10"), AND(C1134="R7",D1134="R11"))</f>
        <v>0</v>
      </c>
      <c r="AJ1134" s="0" t="n">
        <f aca="false">AND(C1134="R7",D1134="R1")</f>
        <v>0</v>
      </c>
      <c r="AK1134" s="0" t="n">
        <f aca="false">AND(C1134="R7",D1134="R3")</f>
        <v>0</v>
      </c>
      <c r="AL1134" s="0" t="n">
        <f aca="false">AND(C1134="R7",D1134="R4")</f>
        <v>0</v>
      </c>
      <c r="AM1134" s="0" t="n">
        <f aca="false">AND(C1134="R7",D1134="R5")</f>
        <v>0</v>
      </c>
      <c r="AN1134" s="0" t="n">
        <f aca="false">AND(C1134="R7",D1134="R7")</f>
        <v>0</v>
      </c>
    </row>
    <row r="1135" customFormat="false" ht="15" hidden="false" customHeight="false" outlineLevel="0" collapsed="false">
      <c r="A1135" s="1" t="n">
        <v>41379.3770833333</v>
      </c>
      <c r="B1135" s="0" t="s">
        <v>82120</v>
      </c>
      <c r="C1135" s="10" t="s">
        <v>104214</v>
      </c>
      <c r="D1135" s="20" t="s">
        <v>104214</v>
      </c>
      <c r="E1135" s="0" t="n">
        <f aca="false">OR(AND(C1135="NA",D1135="NA"), AND(C1135="NA",D1135="R2"), AND(C1135="NA",D1135="R6"), AND(C1135="NA",D1135="R8"), AND(C1135="NA",D1135="R9"), AND(C1135="NA",D1135="R10"), AND(C1135="NA",D1135="R11"))</f>
        <v>1</v>
      </c>
      <c r="F1135" s="0" t="n">
        <f aca="false">AND(C1135="NA",D1135="R1")</f>
        <v>0</v>
      </c>
      <c r="G1135" s="0" t="n">
        <f aca="false">AND(C1135="NA",D1135="R3")</f>
        <v>0</v>
      </c>
      <c r="H1135" s="0" t="n">
        <f aca="false">AND(C1135="NA",D1135="R4")</f>
        <v>0</v>
      </c>
      <c r="I1135" s="0" t="n">
        <f aca="false">AND(C1135="NA",D1135="R5")</f>
        <v>0</v>
      </c>
      <c r="J1135" s="0" t="n">
        <f aca="false">AND(C1135="NA",D1135="R7")</f>
        <v>0</v>
      </c>
      <c r="K1135" s="0" t="n">
        <f aca="false">OR(AND(C1135="R1",D1135="NA"), AND(C1135="R1",D1135="R2"), AND(C1135="R1",D1135="R6"), AND(C1135="R1",D1135="R8"), AND(C1135="R1",D1135="R9"), AND(C1135="R1",D1135="R10"), AND(C1135="R1",D1135="R11"))</f>
        <v>0</v>
      </c>
      <c r="L1135" s="0" t="n">
        <f aca="false">AND(C1135="R1",D1135="R1")</f>
        <v>0</v>
      </c>
      <c r="M1135" s="0" t="n">
        <f aca="false">AND(C1135="R1",D1135="R3")</f>
        <v>0</v>
      </c>
      <c r="N1135" s="0" t="n">
        <f aca="false">AND(C1135="R1",D1135="R4")</f>
        <v>0</v>
      </c>
      <c r="O1135" s="0" t="n">
        <f aca="false">AND(C1135="R1",D1135="R5")</f>
        <v>0</v>
      </c>
      <c r="P1135" s="0" t="n">
        <f aca="false">AND(C1135="R1",D1135="R7")</f>
        <v>0</v>
      </c>
      <c r="Q1135" s="0" t="n">
        <f aca="false">OR(AND(C1135="R3",D1135="NA"), AND(C1135="R3",D1135="R2"), AND(C1135="R3",D1135="R6"), AND(C1135="R3",D1135="R8"), AND(C1135="R3",D1135="R9"), AND(C1135="R3",D1135="R10"), AND(C1135="R3",D1135="R11"))</f>
        <v>0</v>
      </c>
      <c r="R1135" s="0" t="n">
        <f aca="false">AND(C1135="R3",D1135="R1")</f>
        <v>0</v>
      </c>
      <c r="S1135" s="0" t="n">
        <f aca="false">AND(C1135="R3",D1135="R3")</f>
        <v>0</v>
      </c>
      <c r="T1135" s="0" t="n">
        <f aca="false">AND(C1135="R3",D1135="R4")</f>
        <v>0</v>
      </c>
      <c r="U1135" s="0" t="n">
        <f aca="false">AND(C1135="R3",D1135="R5")</f>
        <v>0</v>
      </c>
      <c r="V1135" s="0" t="n">
        <f aca="false">AND(C1135="R3",D1135="R7")</f>
        <v>0</v>
      </c>
      <c r="W1135" s="0" t="n">
        <f aca="false">OR(AND(C1135="R4",D1135="NA"), AND(C1135="R4",D1135="R2"), AND(C1135="R4",D1135="R6"), AND(C1135="R4",D1135="R8"), AND(C1135="R4",D1135="R9"), AND(C1135="R4",D1135="R10"), AND(C1135="R4",D1135="R11"))</f>
        <v>0</v>
      </c>
      <c r="X1135" s="0" t="n">
        <f aca="false">AND(C1135="R4",D1135="R1")</f>
        <v>0</v>
      </c>
      <c r="Y1135" s="0" t="n">
        <f aca="false">AND(C1135="R4",D1135="R3")</f>
        <v>0</v>
      </c>
      <c r="Z1135" s="0" t="n">
        <f aca="false">AND(C1135="R4",D1135="R4")</f>
        <v>0</v>
      </c>
      <c r="AA1135" s="0" t="n">
        <f aca="false">AND(C1135="R4",D1135="R5")</f>
        <v>0</v>
      </c>
      <c r="AB1135" s="0" t="n">
        <f aca="false">AND(C1135="R4",D1135="R7")</f>
        <v>0</v>
      </c>
      <c r="AC1135" s="0" t="n">
        <f aca="false">OR(AND(C1135="R5",D1135="NA"), AND(C1135="R5",D1135="R2"), AND(C1135="R5",D1135="R6"), AND(C1135="R5",D1135="R8"), AND(C1135="R5",D1135="R9"), AND(C1135="R5",D1135="R10"), AND(C1135="R5",D1135="R11"))</f>
        <v>0</v>
      </c>
      <c r="AD1135" s="0" t="n">
        <f aca="false">AND(C1135="R5",D1135="R1")</f>
        <v>0</v>
      </c>
      <c r="AE1135" s="0" t="n">
        <f aca="false">AND(C1135="R5",D1135="R3")</f>
        <v>0</v>
      </c>
      <c r="AF1135" s="0" t="n">
        <f aca="false">AND(C1135="R5",D1135="R4")</f>
        <v>0</v>
      </c>
      <c r="AG1135" s="0" t="n">
        <f aca="false">AND(C1135="R5",D1135="R5")</f>
        <v>0</v>
      </c>
      <c r="AH1135" s="0" t="n">
        <f aca="false">AND(C1135="R5",D1135="R7")</f>
        <v>0</v>
      </c>
      <c r="AI1135" s="0" t="n">
        <f aca="false">OR(AND(C1135="R7",D1135="NA"), AND(C1135="R7",D1135="R2"), AND(C1135="R7",D1135="R6"), AND(C1135="R7",D1135="R8"), AND(C1135="R7",D1135="R9"), AND(C1135="R7",D1135="R10"), AND(C1135="R7",D1135="R11"))</f>
        <v>0</v>
      </c>
      <c r="AJ1135" s="0" t="n">
        <f aca="false">AND(C1135="R7",D1135="R1")</f>
        <v>0</v>
      </c>
      <c r="AK1135" s="0" t="n">
        <f aca="false">AND(C1135="R7",D1135="R3")</f>
        <v>0</v>
      </c>
      <c r="AL1135" s="0" t="n">
        <f aca="false">AND(C1135="R7",D1135="R4")</f>
        <v>0</v>
      </c>
      <c r="AM1135" s="0" t="n">
        <f aca="false">AND(C1135="R7",D1135="R5")</f>
        <v>0</v>
      </c>
      <c r="AN1135" s="0" t="n">
        <f aca="false">AND(C1135="R7",D1135="R7")</f>
        <v>0</v>
      </c>
    </row>
    <row r="1136" customFormat="false" ht="15" hidden="false" customHeight="false" outlineLevel="0" collapsed="false">
      <c r="A1136" s="1" t="n">
        <v>41379.3770833333</v>
      </c>
      <c r="B1136" s="0" t="s">
        <v>82121</v>
      </c>
      <c r="C1136" s="7" t="s">
        <v>104215</v>
      </c>
      <c r="D1136" s="20" t="s">
        <v>104215</v>
      </c>
      <c r="E1136" s="0" t="n">
        <f aca="false">OR(AND(C1136="NA",D1136="NA"), AND(C1136="NA",D1136="R2"), AND(C1136="NA",D1136="R6"), AND(C1136="NA",D1136="R8"), AND(C1136="NA",D1136="R9"), AND(C1136="NA",D1136="R10"), AND(C1136="NA",D1136="R11"))</f>
        <v>0</v>
      </c>
      <c r="F1136" s="0" t="n">
        <f aca="false">AND(C1136="NA",D1136="R1")</f>
        <v>0</v>
      </c>
      <c r="G1136" s="0" t="n">
        <f aca="false">AND(C1136="NA",D1136="R3")</f>
        <v>0</v>
      </c>
      <c r="H1136" s="0" t="n">
        <f aca="false">AND(C1136="NA",D1136="R4")</f>
        <v>0</v>
      </c>
      <c r="I1136" s="0" t="n">
        <f aca="false">AND(C1136="NA",D1136="R5")</f>
        <v>0</v>
      </c>
      <c r="J1136" s="0" t="n">
        <f aca="false">AND(C1136="NA",D1136="R7")</f>
        <v>0</v>
      </c>
      <c r="K1136" s="0" t="n">
        <f aca="false">OR(AND(C1136="R1",D1136="NA"), AND(C1136="R1",D1136="R2"), AND(C1136="R1",D1136="R6"), AND(C1136="R1",D1136="R8"), AND(C1136="R1",D1136="R9"), AND(C1136="R1",D1136="R10"), AND(C1136="R1",D1136="R11"))</f>
        <v>0</v>
      </c>
      <c r="L1136" s="0" t="n">
        <f aca="false">AND(C1136="R1",D1136="R1")</f>
        <v>1</v>
      </c>
      <c r="M1136" s="0" t="n">
        <f aca="false">AND(C1136="R1",D1136="R3")</f>
        <v>0</v>
      </c>
      <c r="N1136" s="0" t="n">
        <f aca="false">AND(C1136="R1",D1136="R4")</f>
        <v>0</v>
      </c>
      <c r="O1136" s="0" t="n">
        <f aca="false">AND(C1136="R1",D1136="R5")</f>
        <v>0</v>
      </c>
      <c r="P1136" s="0" t="n">
        <f aca="false">AND(C1136="R1",D1136="R7")</f>
        <v>0</v>
      </c>
      <c r="Q1136" s="0" t="n">
        <f aca="false">OR(AND(C1136="R3",D1136="NA"), AND(C1136="R3",D1136="R2"), AND(C1136="R3",D1136="R6"), AND(C1136="R3",D1136="R8"), AND(C1136="R3",D1136="R9"), AND(C1136="R3",D1136="R10"), AND(C1136="R3",D1136="R11"))</f>
        <v>0</v>
      </c>
      <c r="R1136" s="0" t="n">
        <f aca="false">AND(C1136="R3",D1136="R1")</f>
        <v>0</v>
      </c>
      <c r="S1136" s="0" t="n">
        <f aca="false">AND(C1136="R3",D1136="R3")</f>
        <v>0</v>
      </c>
      <c r="T1136" s="0" t="n">
        <f aca="false">AND(C1136="R3",D1136="R4")</f>
        <v>0</v>
      </c>
      <c r="U1136" s="0" t="n">
        <f aca="false">AND(C1136="R3",D1136="R5")</f>
        <v>0</v>
      </c>
      <c r="V1136" s="0" t="n">
        <f aca="false">AND(C1136="R3",D1136="R7")</f>
        <v>0</v>
      </c>
      <c r="W1136" s="0" t="n">
        <f aca="false">OR(AND(C1136="R4",D1136="NA"), AND(C1136="R4",D1136="R2"), AND(C1136="R4",D1136="R6"), AND(C1136="R4",D1136="R8"), AND(C1136="R4",D1136="R9"), AND(C1136="R4",D1136="R10"), AND(C1136="R4",D1136="R11"))</f>
        <v>0</v>
      </c>
      <c r="X1136" s="0" t="n">
        <f aca="false">AND(C1136="R4",D1136="R1")</f>
        <v>0</v>
      </c>
      <c r="Y1136" s="0" t="n">
        <f aca="false">AND(C1136="R4",D1136="R3")</f>
        <v>0</v>
      </c>
      <c r="Z1136" s="0" t="n">
        <f aca="false">AND(C1136="R4",D1136="R4")</f>
        <v>0</v>
      </c>
      <c r="AA1136" s="0" t="n">
        <f aca="false">AND(C1136="R4",D1136="R5")</f>
        <v>0</v>
      </c>
      <c r="AB1136" s="0" t="n">
        <f aca="false">AND(C1136="R4",D1136="R7")</f>
        <v>0</v>
      </c>
      <c r="AC1136" s="0" t="n">
        <f aca="false">OR(AND(C1136="R5",D1136="NA"), AND(C1136="R5",D1136="R2"), AND(C1136="R5",D1136="R6"), AND(C1136="R5",D1136="R8"), AND(C1136="R5",D1136="R9"), AND(C1136="R5",D1136="R10"), AND(C1136="R5",D1136="R11"))</f>
        <v>0</v>
      </c>
      <c r="AD1136" s="0" t="n">
        <f aca="false">AND(C1136="R5",D1136="R1")</f>
        <v>0</v>
      </c>
      <c r="AE1136" s="0" t="n">
        <f aca="false">AND(C1136="R5",D1136="R3")</f>
        <v>0</v>
      </c>
      <c r="AF1136" s="0" t="n">
        <f aca="false">AND(C1136="R5",D1136="R4")</f>
        <v>0</v>
      </c>
      <c r="AG1136" s="0" t="n">
        <f aca="false">AND(C1136="R5",D1136="R5")</f>
        <v>0</v>
      </c>
      <c r="AH1136" s="0" t="n">
        <f aca="false">AND(C1136="R5",D1136="R7")</f>
        <v>0</v>
      </c>
      <c r="AI1136" s="0" t="n">
        <f aca="false">OR(AND(C1136="R7",D1136="NA"), AND(C1136="R7",D1136="R2"), AND(C1136="R7",D1136="R6"), AND(C1136="R7",D1136="R8"), AND(C1136="R7",D1136="R9"), AND(C1136="R7",D1136="R10"), AND(C1136="R7",D1136="R11"))</f>
        <v>0</v>
      </c>
      <c r="AJ1136" s="0" t="n">
        <f aca="false">AND(C1136="R7",D1136="R1")</f>
        <v>0</v>
      </c>
      <c r="AK1136" s="0" t="n">
        <f aca="false">AND(C1136="R7",D1136="R3")</f>
        <v>0</v>
      </c>
      <c r="AL1136" s="0" t="n">
        <f aca="false">AND(C1136="R7",D1136="R4")</f>
        <v>0</v>
      </c>
      <c r="AM1136" s="0" t="n">
        <f aca="false">AND(C1136="R7",D1136="R5")</f>
        <v>0</v>
      </c>
      <c r="AN1136" s="0" t="n">
        <f aca="false">AND(C1136="R7",D1136="R7")</f>
        <v>0</v>
      </c>
    </row>
    <row r="1137" customFormat="false" ht="15" hidden="false" customHeight="false" outlineLevel="0" collapsed="false">
      <c r="A1137" s="1" t="n">
        <v>41379.3770833333</v>
      </c>
      <c r="B1137" s="0" t="s">
        <v>82122</v>
      </c>
      <c r="C1137" s="10" t="s">
        <v>104214</v>
      </c>
      <c r="D1137" s="20" t="s">
        <v>104214</v>
      </c>
      <c r="E1137" s="0" t="n">
        <f aca="false">OR(AND(C1137="NA",D1137="NA"), AND(C1137="NA",D1137="R2"), AND(C1137="NA",D1137="R6"), AND(C1137="NA",D1137="R8"), AND(C1137="NA",D1137="R9"), AND(C1137="NA",D1137="R10"), AND(C1137="NA",D1137="R11"))</f>
        <v>1</v>
      </c>
      <c r="F1137" s="0" t="n">
        <f aca="false">AND(C1137="NA",D1137="R1")</f>
        <v>0</v>
      </c>
      <c r="G1137" s="0" t="n">
        <f aca="false">AND(C1137="NA",D1137="R3")</f>
        <v>0</v>
      </c>
      <c r="H1137" s="0" t="n">
        <f aca="false">AND(C1137="NA",D1137="R4")</f>
        <v>0</v>
      </c>
      <c r="I1137" s="0" t="n">
        <f aca="false">AND(C1137="NA",D1137="R5")</f>
        <v>0</v>
      </c>
      <c r="J1137" s="0" t="n">
        <f aca="false">AND(C1137="NA",D1137="R7")</f>
        <v>0</v>
      </c>
      <c r="K1137" s="0" t="n">
        <f aca="false">OR(AND(C1137="R1",D1137="NA"), AND(C1137="R1",D1137="R2"), AND(C1137="R1",D1137="R6"), AND(C1137="R1",D1137="R8"), AND(C1137="R1",D1137="R9"), AND(C1137="R1",D1137="R10"), AND(C1137="R1",D1137="R11"))</f>
        <v>0</v>
      </c>
      <c r="L1137" s="0" t="n">
        <f aca="false">AND(C1137="R1",D1137="R1")</f>
        <v>0</v>
      </c>
      <c r="M1137" s="0" t="n">
        <f aca="false">AND(C1137="R1",D1137="R3")</f>
        <v>0</v>
      </c>
      <c r="N1137" s="0" t="n">
        <f aca="false">AND(C1137="R1",D1137="R4")</f>
        <v>0</v>
      </c>
      <c r="O1137" s="0" t="n">
        <f aca="false">AND(C1137="R1",D1137="R5")</f>
        <v>0</v>
      </c>
      <c r="P1137" s="0" t="n">
        <f aca="false">AND(C1137="R1",D1137="R7")</f>
        <v>0</v>
      </c>
      <c r="Q1137" s="0" t="n">
        <f aca="false">OR(AND(C1137="R3",D1137="NA"), AND(C1137="R3",D1137="R2"), AND(C1137="R3",D1137="R6"), AND(C1137="R3",D1137="R8"), AND(C1137="R3",D1137="R9"), AND(C1137="R3",D1137="R10"), AND(C1137="R3",D1137="R11"))</f>
        <v>0</v>
      </c>
      <c r="R1137" s="0" t="n">
        <f aca="false">AND(C1137="R3",D1137="R1")</f>
        <v>0</v>
      </c>
      <c r="S1137" s="0" t="n">
        <f aca="false">AND(C1137="R3",D1137="R3")</f>
        <v>0</v>
      </c>
      <c r="T1137" s="0" t="n">
        <f aca="false">AND(C1137="R3",D1137="R4")</f>
        <v>0</v>
      </c>
      <c r="U1137" s="0" t="n">
        <f aca="false">AND(C1137="R3",D1137="R5")</f>
        <v>0</v>
      </c>
      <c r="V1137" s="0" t="n">
        <f aca="false">AND(C1137="R3",D1137="R7")</f>
        <v>0</v>
      </c>
      <c r="W1137" s="0" t="n">
        <f aca="false">OR(AND(C1137="R4",D1137="NA"), AND(C1137="R4",D1137="R2"), AND(C1137="R4",D1137="R6"), AND(C1137="R4",D1137="R8"), AND(C1137="R4",D1137="R9"), AND(C1137="R4",D1137="R10"), AND(C1137="R4",D1137="R11"))</f>
        <v>0</v>
      </c>
      <c r="X1137" s="0" t="n">
        <f aca="false">AND(C1137="R4",D1137="R1")</f>
        <v>0</v>
      </c>
      <c r="Y1137" s="0" t="n">
        <f aca="false">AND(C1137="R4",D1137="R3")</f>
        <v>0</v>
      </c>
      <c r="Z1137" s="0" t="n">
        <f aca="false">AND(C1137="R4",D1137="R4")</f>
        <v>0</v>
      </c>
      <c r="AA1137" s="0" t="n">
        <f aca="false">AND(C1137="R4",D1137="R5")</f>
        <v>0</v>
      </c>
      <c r="AB1137" s="0" t="n">
        <f aca="false">AND(C1137="R4",D1137="R7")</f>
        <v>0</v>
      </c>
      <c r="AC1137" s="0" t="n">
        <f aca="false">OR(AND(C1137="R5",D1137="NA"), AND(C1137="R5",D1137="R2"), AND(C1137="R5",D1137="R6"), AND(C1137="R5",D1137="R8"), AND(C1137="R5",D1137="R9"), AND(C1137="R5",D1137="R10"), AND(C1137="R5",D1137="R11"))</f>
        <v>0</v>
      </c>
      <c r="AD1137" s="0" t="n">
        <f aca="false">AND(C1137="R5",D1137="R1")</f>
        <v>0</v>
      </c>
      <c r="AE1137" s="0" t="n">
        <f aca="false">AND(C1137="R5",D1137="R3")</f>
        <v>0</v>
      </c>
      <c r="AF1137" s="0" t="n">
        <f aca="false">AND(C1137="R5",D1137="R4")</f>
        <v>0</v>
      </c>
      <c r="AG1137" s="0" t="n">
        <f aca="false">AND(C1137="R5",D1137="R5")</f>
        <v>0</v>
      </c>
      <c r="AH1137" s="0" t="n">
        <f aca="false">AND(C1137="R5",D1137="R7")</f>
        <v>0</v>
      </c>
      <c r="AI1137" s="0" t="n">
        <f aca="false">OR(AND(C1137="R7",D1137="NA"), AND(C1137="R7",D1137="R2"), AND(C1137="R7",D1137="R6"), AND(C1137="R7",D1137="R8"), AND(C1137="R7",D1137="R9"), AND(C1137="R7",D1137="R10"), AND(C1137="R7",D1137="R11"))</f>
        <v>0</v>
      </c>
      <c r="AJ1137" s="0" t="n">
        <f aca="false">AND(C1137="R7",D1137="R1")</f>
        <v>0</v>
      </c>
      <c r="AK1137" s="0" t="n">
        <f aca="false">AND(C1137="R7",D1137="R3")</f>
        <v>0</v>
      </c>
      <c r="AL1137" s="0" t="n">
        <f aca="false">AND(C1137="R7",D1137="R4")</f>
        <v>0</v>
      </c>
      <c r="AM1137" s="0" t="n">
        <f aca="false">AND(C1137="R7",D1137="R5")</f>
        <v>0</v>
      </c>
      <c r="AN1137" s="0" t="n">
        <f aca="false">AND(C1137="R7",D1137="R7")</f>
        <v>0</v>
      </c>
    </row>
    <row r="1138" customFormat="false" ht="15" hidden="false" customHeight="false" outlineLevel="0" collapsed="false">
      <c r="A1138" s="1" t="n">
        <v>41379.3770833333</v>
      </c>
      <c r="B1138" s="0" t="s">
        <v>82127</v>
      </c>
      <c r="C1138" s="10" t="s">
        <v>104214</v>
      </c>
      <c r="D1138" s="20" t="s">
        <v>104214</v>
      </c>
      <c r="E1138" s="0" t="n">
        <f aca="false">OR(AND(C1138="NA",D1138="NA"), AND(C1138="NA",D1138="R2"), AND(C1138="NA",D1138="R6"), AND(C1138="NA",D1138="R8"), AND(C1138="NA",D1138="R9"), AND(C1138="NA",D1138="R10"), AND(C1138="NA",D1138="R11"))</f>
        <v>1</v>
      </c>
      <c r="F1138" s="0" t="n">
        <f aca="false">AND(C1138="NA",D1138="R1")</f>
        <v>0</v>
      </c>
      <c r="G1138" s="0" t="n">
        <f aca="false">AND(C1138="NA",D1138="R3")</f>
        <v>0</v>
      </c>
      <c r="H1138" s="0" t="n">
        <f aca="false">AND(C1138="NA",D1138="R4")</f>
        <v>0</v>
      </c>
      <c r="I1138" s="0" t="n">
        <f aca="false">AND(C1138="NA",D1138="R5")</f>
        <v>0</v>
      </c>
      <c r="J1138" s="0" t="n">
        <f aca="false">AND(C1138="NA",D1138="R7")</f>
        <v>0</v>
      </c>
      <c r="K1138" s="0" t="n">
        <f aca="false">OR(AND(C1138="R1",D1138="NA"), AND(C1138="R1",D1138="R2"), AND(C1138="R1",D1138="R6"), AND(C1138="R1",D1138="R8"), AND(C1138="R1",D1138="R9"), AND(C1138="R1",D1138="R10"), AND(C1138="R1",D1138="R11"))</f>
        <v>0</v>
      </c>
      <c r="L1138" s="0" t="n">
        <f aca="false">AND(C1138="R1",D1138="R1")</f>
        <v>0</v>
      </c>
      <c r="M1138" s="0" t="n">
        <f aca="false">AND(C1138="R1",D1138="R3")</f>
        <v>0</v>
      </c>
      <c r="N1138" s="0" t="n">
        <f aca="false">AND(C1138="R1",D1138="R4")</f>
        <v>0</v>
      </c>
      <c r="O1138" s="0" t="n">
        <f aca="false">AND(C1138="R1",D1138="R5")</f>
        <v>0</v>
      </c>
      <c r="P1138" s="0" t="n">
        <f aca="false">AND(C1138="R1",D1138="R7")</f>
        <v>0</v>
      </c>
      <c r="Q1138" s="0" t="n">
        <f aca="false">OR(AND(C1138="R3",D1138="NA"), AND(C1138="R3",D1138="R2"), AND(C1138="R3",D1138="R6"), AND(C1138="R3",D1138="R8"), AND(C1138="R3",D1138="R9"), AND(C1138="R3",D1138="R10"), AND(C1138="R3",D1138="R11"))</f>
        <v>0</v>
      </c>
      <c r="R1138" s="0" t="n">
        <f aca="false">AND(C1138="R3",D1138="R1")</f>
        <v>0</v>
      </c>
      <c r="S1138" s="0" t="n">
        <f aca="false">AND(C1138="R3",D1138="R3")</f>
        <v>0</v>
      </c>
      <c r="T1138" s="0" t="n">
        <f aca="false">AND(C1138="R3",D1138="R4")</f>
        <v>0</v>
      </c>
      <c r="U1138" s="0" t="n">
        <f aca="false">AND(C1138="R3",D1138="R5")</f>
        <v>0</v>
      </c>
      <c r="V1138" s="0" t="n">
        <f aca="false">AND(C1138="R3",D1138="R7")</f>
        <v>0</v>
      </c>
      <c r="W1138" s="0" t="n">
        <f aca="false">OR(AND(C1138="R4",D1138="NA"), AND(C1138="R4",D1138="R2"), AND(C1138="R4",D1138="R6"), AND(C1138="R4",D1138="R8"), AND(C1138="R4",D1138="R9"), AND(C1138="R4",D1138="R10"), AND(C1138="R4",D1138="R11"))</f>
        <v>0</v>
      </c>
      <c r="X1138" s="0" t="n">
        <f aca="false">AND(C1138="R4",D1138="R1")</f>
        <v>0</v>
      </c>
      <c r="Y1138" s="0" t="n">
        <f aca="false">AND(C1138="R4",D1138="R3")</f>
        <v>0</v>
      </c>
      <c r="Z1138" s="0" t="n">
        <f aca="false">AND(C1138="R4",D1138="R4")</f>
        <v>0</v>
      </c>
      <c r="AA1138" s="0" t="n">
        <f aca="false">AND(C1138="R4",D1138="R5")</f>
        <v>0</v>
      </c>
      <c r="AB1138" s="0" t="n">
        <f aca="false">AND(C1138="R4",D1138="R7")</f>
        <v>0</v>
      </c>
      <c r="AC1138" s="0" t="n">
        <f aca="false">OR(AND(C1138="R5",D1138="NA"), AND(C1138="R5",D1138="R2"), AND(C1138="R5",D1138="R6"), AND(C1138="R5",D1138="R8"), AND(C1138="R5",D1138="R9"), AND(C1138="R5",D1138="R10"), AND(C1138="R5",D1138="R11"))</f>
        <v>0</v>
      </c>
      <c r="AD1138" s="0" t="n">
        <f aca="false">AND(C1138="R5",D1138="R1")</f>
        <v>0</v>
      </c>
      <c r="AE1138" s="0" t="n">
        <f aca="false">AND(C1138="R5",D1138="R3")</f>
        <v>0</v>
      </c>
      <c r="AF1138" s="0" t="n">
        <f aca="false">AND(C1138="R5",D1138="R4")</f>
        <v>0</v>
      </c>
      <c r="AG1138" s="0" t="n">
        <f aca="false">AND(C1138="R5",D1138="R5")</f>
        <v>0</v>
      </c>
      <c r="AH1138" s="0" t="n">
        <f aca="false">AND(C1138="R5",D1138="R7")</f>
        <v>0</v>
      </c>
      <c r="AI1138" s="0" t="n">
        <f aca="false">OR(AND(C1138="R7",D1138="NA"), AND(C1138="R7",D1138="R2"), AND(C1138="R7",D1138="R6"), AND(C1138="R7",D1138="R8"), AND(C1138="R7",D1138="R9"), AND(C1138="R7",D1138="R10"), AND(C1138="R7",D1138="R11"))</f>
        <v>0</v>
      </c>
      <c r="AJ1138" s="0" t="n">
        <f aca="false">AND(C1138="R7",D1138="R1")</f>
        <v>0</v>
      </c>
      <c r="AK1138" s="0" t="n">
        <f aca="false">AND(C1138="R7",D1138="R3")</f>
        <v>0</v>
      </c>
      <c r="AL1138" s="0" t="n">
        <f aca="false">AND(C1138="R7",D1138="R4")</f>
        <v>0</v>
      </c>
      <c r="AM1138" s="0" t="n">
        <f aca="false">AND(C1138="R7",D1138="R5")</f>
        <v>0</v>
      </c>
      <c r="AN1138" s="0" t="n">
        <f aca="false">AND(C1138="R7",D1138="R7")</f>
        <v>0</v>
      </c>
    </row>
    <row r="1139" customFormat="false" ht="15" hidden="false" customHeight="false" outlineLevel="0" collapsed="false">
      <c r="A1139" s="1" t="n">
        <v>41379.3770833333</v>
      </c>
      <c r="B1139" s="0" t="s">
        <v>82129</v>
      </c>
      <c r="C1139" s="10" t="s">
        <v>104214</v>
      </c>
      <c r="D1139" s="20" t="s">
        <v>104214</v>
      </c>
      <c r="E1139" s="0" t="n">
        <f aca="false">OR(AND(C1139="NA",D1139="NA"), AND(C1139="NA",D1139="R2"), AND(C1139="NA",D1139="R6"), AND(C1139="NA",D1139="R8"), AND(C1139="NA",D1139="R9"), AND(C1139="NA",D1139="R10"), AND(C1139="NA",D1139="R11"))</f>
        <v>1</v>
      </c>
      <c r="F1139" s="0" t="n">
        <f aca="false">AND(C1139="NA",D1139="R1")</f>
        <v>0</v>
      </c>
      <c r="G1139" s="0" t="n">
        <f aca="false">AND(C1139="NA",D1139="R3")</f>
        <v>0</v>
      </c>
      <c r="H1139" s="0" t="n">
        <f aca="false">AND(C1139="NA",D1139="R4")</f>
        <v>0</v>
      </c>
      <c r="I1139" s="0" t="n">
        <f aca="false">AND(C1139="NA",D1139="R5")</f>
        <v>0</v>
      </c>
      <c r="J1139" s="0" t="n">
        <f aca="false">AND(C1139="NA",D1139="R7")</f>
        <v>0</v>
      </c>
      <c r="K1139" s="0" t="n">
        <f aca="false">OR(AND(C1139="R1",D1139="NA"), AND(C1139="R1",D1139="R2"), AND(C1139="R1",D1139="R6"), AND(C1139="R1",D1139="R8"), AND(C1139="R1",D1139="R9"), AND(C1139="R1",D1139="R10"), AND(C1139="R1",D1139="R11"))</f>
        <v>0</v>
      </c>
      <c r="L1139" s="0" t="n">
        <f aca="false">AND(C1139="R1",D1139="R1")</f>
        <v>0</v>
      </c>
      <c r="M1139" s="0" t="n">
        <f aca="false">AND(C1139="R1",D1139="R3")</f>
        <v>0</v>
      </c>
      <c r="N1139" s="0" t="n">
        <f aca="false">AND(C1139="R1",D1139="R4")</f>
        <v>0</v>
      </c>
      <c r="O1139" s="0" t="n">
        <f aca="false">AND(C1139="R1",D1139="R5")</f>
        <v>0</v>
      </c>
      <c r="P1139" s="0" t="n">
        <f aca="false">AND(C1139="R1",D1139="R7")</f>
        <v>0</v>
      </c>
      <c r="Q1139" s="0" t="n">
        <f aca="false">OR(AND(C1139="R3",D1139="NA"), AND(C1139="R3",D1139="R2"), AND(C1139="R3",D1139="R6"), AND(C1139="R3",D1139="R8"), AND(C1139="R3",D1139="R9"), AND(C1139="R3",D1139="R10"), AND(C1139="R3",D1139="R11"))</f>
        <v>0</v>
      </c>
      <c r="R1139" s="0" t="n">
        <f aca="false">AND(C1139="R3",D1139="R1")</f>
        <v>0</v>
      </c>
      <c r="S1139" s="0" t="n">
        <f aca="false">AND(C1139="R3",D1139="R3")</f>
        <v>0</v>
      </c>
      <c r="T1139" s="0" t="n">
        <f aca="false">AND(C1139="R3",D1139="R4")</f>
        <v>0</v>
      </c>
      <c r="U1139" s="0" t="n">
        <f aca="false">AND(C1139="R3",D1139="R5")</f>
        <v>0</v>
      </c>
      <c r="V1139" s="0" t="n">
        <f aca="false">AND(C1139="R3",D1139="R7")</f>
        <v>0</v>
      </c>
      <c r="W1139" s="0" t="n">
        <f aca="false">OR(AND(C1139="R4",D1139="NA"), AND(C1139="R4",D1139="R2"), AND(C1139="R4",D1139="R6"), AND(C1139="R4",D1139="R8"), AND(C1139="R4",D1139="R9"), AND(C1139="R4",D1139="R10"), AND(C1139="R4",D1139="R11"))</f>
        <v>0</v>
      </c>
      <c r="X1139" s="0" t="n">
        <f aca="false">AND(C1139="R4",D1139="R1")</f>
        <v>0</v>
      </c>
      <c r="Y1139" s="0" t="n">
        <f aca="false">AND(C1139="R4",D1139="R3")</f>
        <v>0</v>
      </c>
      <c r="Z1139" s="0" t="n">
        <f aca="false">AND(C1139="R4",D1139="R4")</f>
        <v>0</v>
      </c>
      <c r="AA1139" s="0" t="n">
        <f aca="false">AND(C1139="R4",D1139="R5")</f>
        <v>0</v>
      </c>
      <c r="AB1139" s="0" t="n">
        <f aca="false">AND(C1139="R4",D1139="R7")</f>
        <v>0</v>
      </c>
      <c r="AC1139" s="0" t="n">
        <f aca="false">OR(AND(C1139="R5",D1139="NA"), AND(C1139="R5",D1139="R2"), AND(C1139="R5",D1139="R6"), AND(C1139="R5",D1139="R8"), AND(C1139="R5",D1139="R9"), AND(C1139="R5",D1139="R10"), AND(C1139="R5",D1139="R11"))</f>
        <v>0</v>
      </c>
      <c r="AD1139" s="0" t="n">
        <f aca="false">AND(C1139="R5",D1139="R1")</f>
        <v>0</v>
      </c>
      <c r="AE1139" s="0" t="n">
        <f aca="false">AND(C1139="R5",D1139="R3")</f>
        <v>0</v>
      </c>
      <c r="AF1139" s="0" t="n">
        <f aca="false">AND(C1139="R5",D1139="R4")</f>
        <v>0</v>
      </c>
      <c r="AG1139" s="0" t="n">
        <f aca="false">AND(C1139="R5",D1139="R5")</f>
        <v>0</v>
      </c>
      <c r="AH1139" s="0" t="n">
        <f aca="false">AND(C1139="R5",D1139="R7")</f>
        <v>0</v>
      </c>
      <c r="AI1139" s="0" t="n">
        <f aca="false">OR(AND(C1139="R7",D1139="NA"), AND(C1139="R7",D1139="R2"), AND(C1139="R7",D1139="R6"), AND(C1139="R7",D1139="R8"), AND(C1139="R7",D1139="R9"), AND(C1139="R7",D1139="R10"), AND(C1139="R7",D1139="R11"))</f>
        <v>0</v>
      </c>
      <c r="AJ1139" s="0" t="n">
        <f aca="false">AND(C1139="R7",D1139="R1")</f>
        <v>0</v>
      </c>
      <c r="AK1139" s="0" t="n">
        <f aca="false">AND(C1139="R7",D1139="R3")</f>
        <v>0</v>
      </c>
      <c r="AL1139" s="0" t="n">
        <f aca="false">AND(C1139="R7",D1139="R4")</f>
        <v>0</v>
      </c>
      <c r="AM1139" s="0" t="n">
        <f aca="false">AND(C1139="R7",D1139="R5")</f>
        <v>0</v>
      </c>
      <c r="AN1139" s="0" t="n">
        <f aca="false">AND(C1139="R7",D1139="R7")</f>
        <v>0</v>
      </c>
    </row>
    <row r="1140" customFormat="false" ht="15" hidden="false" customHeight="false" outlineLevel="0" collapsed="false">
      <c r="A1140" s="1" t="n">
        <v>41379.3770833333</v>
      </c>
      <c r="B1140" s="0" t="s">
        <v>82131</v>
      </c>
      <c r="C1140" s="10" t="s">
        <v>104214</v>
      </c>
      <c r="D1140" s="20" t="s">
        <v>104214</v>
      </c>
      <c r="E1140" s="0" t="n">
        <f aca="false">OR(AND(C1140="NA",D1140="NA"), AND(C1140="NA",D1140="R2"), AND(C1140="NA",D1140="R6"), AND(C1140="NA",D1140="R8"), AND(C1140="NA",D1140="R9"), AND(C1140="NA",D1140="R10"), AND(C1140="NA",D1140="R11"))</f>
        <v>1</v>
      </c>
      <c r="F1140" s="0" t="n">
        <f aca="false">AND(C1140="NA",D1140="R1")</f>
        <v>0</v>
      </c>
      <c r="G1140" s="0" t="n">
        <f aca="false">AND(C1140="NA",D1140="R3")</f>
        <v>0</v>
      </c>
      <c r="H1140" s="0" t="n">
        <f aca="false">AND(C1140="NA",D1140="R4")</f>
        <v>0</v>
      </c>
      <c r="I1140" s="0" t="n">
        <f aca="false">AND(C1140="NA",D1140="R5")</f>
        <v>0</v>
      </c>
      <c r="J1140" s="0" t="n">
        <f aca="false">AND(C1140="NA",D1140="R7")</f>
        <v>0</v>
      </c>
      <c r="K1140" s="0" t="n">
        <f aca="false">OR(AND(C1140="R1",D1140="NA"), AND(C1140="R1",D1140="R2"), AND(C1140="R1",D1140="R6"), AND(C1140="R1",D1140="R8"), AND(C1140="R1",D1140="R9"), AND(C1140="R1",D1140="R10"), AND(C1140="R1",D1140="R11"))</f>
        <v>0</v>
      </c>
      <c r="L1140" s="0" t="n">
        <f aca="false">AND(C1140="R1",D1140="R1")</f>
        <v>0</v>
      </c>
      <c r="M1140" s="0" t="n">
        <f aca="false">AND(C1140="R1",D1140="R3")</f>
        <v>0</v>
      </c>
      <c r="N1140" s="0" t="n">
        <f aca="false">AND(C1140="R1",D1140="R4")</f>
        <v>0</v>
      </c>
      <c r="O1140" s="0" t="n">
        <f aca="false">AND(C1140="R1",D1140="R5")</f>
        <v>0</v>
      </c>
      <c r="P1140" s="0" t="n">
        <f aca="false">AND(C1140="R1",D1140="R7")</f>
        <v>0</v>
      </c>
      <c r="Q1140" s="0" t="n">
        <f aca="false">OR(AND(C1140="R3",D1140="NA"), AND(C1140="R3",D1140="R2"), AND(C1140="R3",D1140="R6"), AND(C1140="R3",D1140="R8"), AND(C1140="R3",D1140="R9"), AND(C1140="R3",D1140="R10"), AND(C1140="R3",D1140="R11"))</f>
        <v>0</v>
      </c>
      <c r="R1140" s="0" t="n">
        <f aca="false">AND(C1140="R3",D1140="R1")</f>
        <v>0</v>
      </c>
      <c r="S1140" s="0" t="n">
        <f aca="false">AND(C1140="R3",D1140="R3")</f>
        <v>0</v>
      </c>
      <c r="T1140" s="0" t="n">
        <f aca="false">AND(C1140="R3",D1140="R4")</f>
        <v>0</v>
      </c>
      <c r="U1140" s="0" t="n">
        <f aca="false">AND(C1140="R3",D1140="R5")</f>
        <v>0</v>
      </c>
      <c r="V1140" s="0" t="n">
        <f aca="false">AND(C1140="R3",D1140="R7")</f>
        <v>0</v>
      </c>
      <c r="W1140" s="0" t="n">
        <f aca="false">OR(AND(C1140="R4",D1140="NA"), AND(C1140="R4",D1140="R2"), AND(C1140="R4",D1140="R6"), AND(C1140="R4",D1140="R8"), AND(C1140="R4",D1140="R9"), AND(C1140="R4",D1140="R10"), AND(C1140="R4",D1140="R11"))</f>
        <v>0</v>
      </c>
      <c r="X1140" s="0" t="n">
        <f aca="false">AND(C1140="R4",D1140="R1")</f>
        <v>0</v>
      </c>
      <c r="Y1140" s="0" t="n">
        <f aca="false">AND(C1140="R4",D1140="R3")</f>
        <v>0</v>
      </c>
      <c r="Z1140" s="0" t="n">
        <f aca="false">AND(C1140="R4",D1140="R4")</f>
        <v>0</v>
      </c>
      <c r="AA1140" s="0" t="n">
        <f aca="false">AND(C1140="R4",D1140="R5")</f>
        <v>0</v>
      </c>
      <c r="AB1140" s="0" t="n">
        <f aca="false">AND(C1140="R4",D1140="R7")</f>
        <v>0</v>
      </c>
      <c r="AC1140" s="0" t="n">
        <f aca="false">OR(AND(C1140="R5",D1140="NA"), AND(C1140="R5",D1140="R2"), AND(C1140="R5",D1140="R6"), AND(C1140="R5",D1140="R8"), AND(C1140="R5",D1140="R9"), AND(C1140="R5",D1140="R10"), AND(C1140="R5",D1140="R11"))</f>
        <v>0</v>
      </c>
      <c r="AD1140" s="0" t="n">
        <f aca="false">AND(C1140="R5",D1140="R1")</f>
        <v>0</v>
      </c>
      <c r="AE1140" s="0" t="n">
        <f aca="false">AND(C1140="R5",D1140="R3")</f>
        <v>0</v>
      </c>
      <c r="AF1140" s="0" t="n">
        <f aca="false">AND(C1140="R5",D1140="R4")</f>
        <v>0</v>
      </c>
      <c r="AG1140" s="0" t="n">
        <f aca="false">AND(C1140="R5",D1140="R5")</f>
        <v>0</v>
      </c>
      <c r="AH1140" s="0" t="n">
        <f aca="false">AND(C1140="R5",D1140="R7")</f>
        <v>0</v>
      </c>
      <c r="AI1140" s="0" t="n">
        <f aca="false">OR(AND(C1140="R7",D1140="NA"), AND(C1140="R7",D1140="R2"), AND(C1140="R7",D1140="R6"), AND(C1140="R7",D1140="R8"), AND(C1140="R7",D1140="R9"), AND(C1140="R7",D1140="R10"), AND(C1140="R7",D1140="R11"))</f>
        <v>0</v>
      </c>
      <c r="AJ1140" s="0" t="n">
        <f aca="false">AND(C1140="R7",D1140="R1")</f>
        <v>0</v>
      </c>
      <c r="AK1140" s="0" t="n">
        <f aca="false">AND(C1140="R7",D1140="R3")</f>
        <v>0</v>
      </c>
      <c r="AL1140" s="0" t="n">
        <f aca="false">AND(C1140="R7",D1140="R4")</f>
        <v>0</v>
      </c>
      <c r="AM1140" s="0" t="n">
        <f aca="false">AND(C1140="R7",D1140="R5")</f>
        <v>0</v>
      </c>
      <c r="AN1140" s="0" t="n">
        <f aca="false">AND(C1140="R7",D1140="R7")</f>
        <v>0</v>
      </c>
    </row>
    <row r="1141" customFormat="false" ht="15" hidden="false" customHeight="false" outlineLevel="0" collapsed="false">
      <c r="A1141" s="1" t="n">
        <v>41379.3770833333</v>
      </c>
      <c r="B1141" s="0" t="s">
        <v>82132</v>
      </c>
      <c r="C1141" s="7" t="s">
        <v>104215</v>
      </c>
      <c r="D1141" s="20" t="s">
        <v>104215</v>
      </c>
      <c r="E1141" s="0" t="n">
        <f aca="false">OR(AND(C1141="NA",D1141="NA"), AND(C1141="NA",D1141="R2"), AND(C1141="NA",D1141="R6"), AND(C1141="NA",D1141="R8"), AND(C1141="NA",D1141="R9"), AND(C1141="NA",D1141="R10"), AND(C1141="NA",D1141="R11"))</f>
        <v>0</v>
      </c>
      <c r="F1141" s="0" t="n">
        <f aca="false">AND(C1141="NA",D1141="R1")</f>
        <v>0</v>
      </c>
      <c r="G1141" s="0" t="n">
        <f aca="false">AND(C1141="NA",D1141="R3")</f>
        <v>0</v>
      </c>
      <c r="H1141" s="0" t="n">
        <f aca="false">AND(C1141="NA",D1141="R4")</f>
        <v>0</v>
      </c>
      <c r="I1141" s="0" t="n">
        <f aca="false">AND(C1141="NA",D1141="R5")</f>
        <v>0</v>
      </c>
      <c r="J1141" s="0" t="n">
        <f aca="false">AND(C1141="NA",D1141="R7")</f>
        <v>0</v>
      </c>
      <c r="K1141" s="0" t="n">
        <f aca="false">OR(AND(C1141="R1",D1141="NA"), AND(C1141="R1",D1141="R2"), AND(C1141="R1",D1141="R6"), AND(C1141="R1",D1141="R8"), AND(C1141="R1",D1141="R9"), AND(C1141="R1",D1141="R10"), AND(C1141="R1",D1141="R11"))</f>
        <v>0</v>
      </c>
      <c r="L1141" s="0" t="n">
        <f aca="false">AND(C1141="R1",D1141="R1")</f>
        <v>1</v>
      </c>
      <c r="M1141" s="0" t="n">
        <f aca="false">AND(C1141="R1",D1141="R3")</f>
        <v>0</v>
      </c>
      <c r="N1141" s="0" t="n">
        <f aca="false">AND(C1141="R1",D1141="R4")</f>
        <v>0</v>
      </c>
      <c r="O1141" s="0" t="n">
        <f aca="false">AND(C1141="R1",D1141="R5")</f>
        <v>0</v>
      </c>
      <c r="P1141" s="0" t="n">
        <f aca="false">AND(C1141="R1",D1141="R7")</f>
        <v>0</v>
      </c>
      <c r="Q1141" s="0" t="n">
        <f aca="false">OR(AND(C1141="R3",D1141="NA"), AND(C1141="R3",D1141="R2"), AND(C1141="R3",D1141="R6"), AND(C1141="R3",D1141="R8"), AND(C1141="R3",D1141="R9"), AND(C1141="R3",D1141="R10"), AND(C1141="R3",D1141="R11"))</f>
        <v>0</v>
      </c>
      <c r="R1141" s="0" t="n">
        <f aca="false">AND(C1141="R3",D1141="R1")</f>
        <v>0</v>
      </c>
      <c r="S1141" s="0" t="n">
        <f aca="false">AND(C1141="R3",D1141="R3")</f>
        <v>0</v>
      </c>
      <c r="T1141" s="0" t="n">
        <f aca="false">AND(C1141="R3",D1141="R4")</f>
        <v>0</v>
      </c>
      <c r="U1141" s="0" t="n">
        <f aca="false">AND(C1141="R3",D1141="R5")</f>
        <v>0</v>
      </c>
      <c r="V1141" s="0" t="n">
        <f aca="false">AND(C1141="R3",D1141="R7")</f>
        <v>0</v>
      </c>
      <c r="W1141" s="0" t="n">
        <f aca="false">OR(AND(C1141="R4",D1141="NA"), AND(C1141="R4",D1141="R2"), AND(C1141="R4",D1141="R6"), AND(C1141="R4",D1141="R8"), AND(C1141="R4",D1141="R9"), AND(C1141="R4",D1141="R10"), AND(C1141="R4",D1141="R11"))</f>
        <v>0</v>
      </c>
      <c r="X1141" s="0" t="n">
        <f aca="false">AND(C1141="R4",D1141="R1")</f>
        <v>0</v>
      </c>
      <c r="Y1141" s="0" t="n">
        <f aca="false">AND(C1141="R4",D1141="R3")</f>
        <v>0</v>
      </c>
      <c r="Z1141" s="0" t="n">
        <f aca="false">AND(C1141="R4",D1141="R4")</f>
        <v>0</v>
      </c>
      <c r="AA1141" s="0" t="n">
        <f aca="false">AND(C1141="R4",D1141="R5")</f>
        <v>0</v>
      </c>
      <c r="AB1141" s="0" t="n">
        <f aca="false">AND(C1141="R4",D1141="R7")</f>
        <v>0</v>
      </c>
      <c r="AC1141" s="0" t="n">
        <f aca="false">OR(AND(C1141="R5",D1141="NA"), AND(C1141="R5",D1141="R2"), AND(C1141="R5",D1141="R6"), AND(C1141="R5",D1141="R8"), AND(C1141="R5",D1141="R9"), AND(C1141="R5",D1141="R10"), AND(C1141="R5",D1141="R11"))</f>
        <v>0</v>
      </c>
      <c r="AD1141" s="0" t="n">
        <f aca="false">AND(C1141="R5",D1141="R1")</f>
        <v>0</v>
      </c>
      <c r="AE1141" s="0" t="n">
        <f aca="false">AND(C1141="R5",D1141="R3")</f>
        <v>0</v>
      </c>
      <c r="AF1141" s="0" t="n">
        <f aca="false">AND(C1141="R5",D1141="R4")</f>
        <v>0</v>
      </c>
      <c r="AG1141" s="0" t="n">
        <f aca="false">AND(C1141="R5",D1141="R5")</f>
        <v>0</v>
      </c>
      <c r="AH1141" s="0" t="n">
        <f aca="false">AND(C1141="R5",D1141="R7")</f>
        <v>0</v>
      </c>
      <c r="AI1141" s="0" t="n">
        <f aca="false">OR(AND(C1141="R7",D1141="NA"), AND(C1141="R7",D1141="R2"), AND(C1141="R7",D1141="R6"), AND(C1141="R7",D1141="R8"), AND(C1141="R7",D1141="R9"), AND(C1141="R7",D1141="R10"), AND(C1141="R7",D1141="R11"))</f>
        <v>0</v>
      </c>
      <c r="AJ1141" s="0" t="n">
        <f aca="false">AND(C1141="R7",D1141="R1")</f>
        <v>0</v>
      </c>
      <c r="AK1141" s="0" t="n">
        <f aca="false">AND(C1141="R7",D1141="R3")</f>
        <v>0</v>
      </c>
      <c r="AL1141" s="0" t="n">
        <f aca="false">AND(C1141="R7",D1141="R4")</f>
        <v>0</v>
      </c>
      <c r="AM1141" s="0" t="n">
        <f aca="false">AND(C1141="R7",D1141="R5")</f>
        <v>0</v>
      </c>
      <c r="AN1141" s="0" t="n">
        <f aca="false">AND(C1141="R7",D1141="R7")</f>
        <v>0</v>
      </c>
    </row>
    <row r="1142" customFormat="false" ht="15" hidden="false" customHeight="false" outlineLevel="0" collapsed="false">
      <c r="A1142" s="1" t="n">
        <v>41379.3770833333</v>
      </c>
      <c r="B1142" s="0" t="s">
        <v>82133</v>
      </c>
      <c r="C1142" s="10" t="s">
        <v>104214</v>
      </c>
      <c r="D1142" s="20" t="s">
        <v>104214</v>
      </c>
      <c r="E1142" s="0" t="n">
        <f aca="false">OR(AND(C1142="NA",D1142="NA"), AND(C1142="NA",D1142="R2"), AND(C1142="NA",D1142="R6"), AND(C1142="NA",D1142="R8"), AND(C1142="NA",D1142="R9"), AND(C1142="NA",D1142="R10"), AND(C1142="NA",D1142="R11"))</f>
        <v>1</v>
      </c>
      <c r="F1142" s="0" t="n">
        <f aca="false">AND(C1142="NA",D1142="R1")</f>
        <v>0</v>
      </c>
      <c r="G1142" s="0" t="n">
        <f aca="false">AND(C1142="NA",D1142="R3")</f>
        <v>0</v>
      </c>
      <c r="H1142" s="0" t="n">
        <f aca="false">AND(C1142="NA",D1142="R4")</f>
        <v>0</v>
      </c>
      <c r="I1142" s="0" t="n">
        <f aca="false">AND(C1142="NA",D1142="R5")</f>
        <v>0</v>
      </c>
      <c r="J1142" s="0" t="n">
        <f aca="false">AND(C1142="NA",D1142="R7")</f>
        <v>0</v>
      </c>
      <c r="K1142" s="0" t="n">
        <f aca="false">OR(AND(C1142="R1",D1142="NA"), AND(C1142="R1",D1142="R2"), AND(C1142="R1",D1142="R6"), AND(C1142="R1",D1142="R8"), AND(C1142="R1",D1142="R9"), AND(C1142="R1",D1142="R10"), AND(C1142="R1",D1142="R11"))</f>
        <v>0</v>
      </c>
      <c r="L1142" s="0" t="n">
        <f aca="false">AND(C1142="R1",D1142="R1")</f>
        <v>0</v>
      </c>
      <c r="M1142" s="0" t="n">
        <f aca="false">AND(C1142="R1",D1142="R3")</f>
        <v>0</v>
      </c>
      <c r="N1142" s="0" t="n">
        <f aca="false">AND(C1142="R1",D1142="R4")</f>
        <v>0</v>
      </c>
      <c r="O1142" s="0" t="n">
        <f aca="false">AND(C1142="R1",D1142="R5")</f>
        <v>0</v>
      </c>
      <c r="P1142" s="0" t="n">
        <f aca="false">AND(C1142="R1",D1142="R7")</f>
        <v>0</v>
      </c>
      <c r="Q1142" s="0" t="n">
        <f aca="false">OR(AND(C1142="R3",D1142="NA"), AND(C1142="R3",D1142="R2"), AND(C1142="R3",D1142="R6"), AND(C1142="R3",D1142="R8"), AND(C1142="R3",D1142="R9"), AND(C1142="R3",D1142="R10"), AND(C1142="R3",D1142="R11"))</f>
        <v>0</v>
      </c>
      <c r="R1142" s="0" t="n">
        <f aca="false">AND(C1142="R3",D1142="R1")</f>
        <v>0</v>
      </c>
      <c r="S1142" s="0" t="n">
        <f aca="false">AND(C1142="R3",D1142="R3")</f>
        <v>0</v>
      </c>
      <c r="T1142" s="0" t="n">
        <f aca="false">AND(C1142="R3",D1142="R4")</f>
        <v>0</v>
      </c>
      <c r="U1142" s="0" t="n">
        <f aca="false">AND(C1142="R3",D1142="R5")</f>
        <v>0</v>
      </c>
      <c r="V1142" s="0" t="n">
        <f aca="false">AND(C1142="R3",D1142="R7")</f>
        <v>0</v>
      </c>
      <c r="W1142" s="0" t="n">
        <f aca="false">OR(AND(C1142="R4",D1142="NA"), AND(C1142="R4",D1142="R2"), AND(C1142="R4",D1142="R6"), AND(C1142="R4",D1142="R8"), AND(C1142="R4",D1142="R9"), AND(C1142="R4",D1142="R10"), AND(C1142="R4",D1142="R11"))</f>
        <v>0</v>
      </c>
      <c r="X1142" s="0" t="n">
        <f aca="false">AND(C1142="R4",D1142="R1")</f>
        <v>0</v>
      </c>
      <c r="Y1142" s="0" t="n">
        <f aca="false">AND(C1142="R4",D1142="R3")</f>
        <v>0</v>
      </c>
      <c r="Z1142" s="0" t="n">
        <f aca="false">AND(C1142="R4",D1142="R4")</f>
        <v>0</v>
      </c>
      <c r="AA1142" s="0" t="n">
        <f aca="false">AND(C1142="R4",D1142="R5")</f>
        <v>0</v>
      </c>
      <c r="AB1142" s="0" t="n">
        <f aca="false">AND(C1142="R4",D1142="R7")</f>
        <v>0</v>
      </c>
      <c r="AC1142" s="0" t="n">
        <f aca="false">OR(AND(C1142="R5",D1142="NA"), AND(C1142="R5",D1142="R2"), AND(C1142="R5",D1142="R6"), AND(C1142="R5",D1142="R8"), AND(C1142="R5",D1142="R9"), AND(C1142="R5",D1142="R10"), AND(C1142="R5",D1142="R11"))</f>
        <v>0</v>
      </c>
      <c r="AD1142" s="0" t="n">
        <f aca="false">AND(C1142="R5",D1142="R1")</f>
        <v>0</v>
      </c>
      <c r="AE1142" s="0" t="n">
        <f aca="false">AND(C1142="R5",D1142="R3")</f>
        <v>0</v>
      </c>
      <c r="AF1142" s="0" t="n">
        <f aca="false">AND(C1142="R5",D1142="R4")</f>
        <v>0</v>
      </c>
      <c r="AG1142" s="0" t="n">
        <f aca="false">AND(C1142="R5",D1142="R5")</f>
        <v>0</v>
      </c>
      <c r="AH1142" s="0" t="n">
        <f aca="false">AND(C1142="R5",D1142="R7")</f>
        <v>0</v>
      </c>
      <c r="AI1142" s="0" t="n">
        <f aca="false">OR(AND(C1142="R7",D1142="NA"), AND(C1142="R7",D1142="R2"), AND(C1142="R7",D1142="R6"), AND(C1142="R7",D1142="R8"), AND(C1142="R7",D1142="R9"), AND(C1142="R7",D1142="R10"), AND(C1142="R7",D1142="R11"))</f>
        <v>0</v>
      </c>
      <c r="AJ1142" s="0" t="n">
        <f aca="false">AND(C1142="R7",D1142="R1")</f>
        <v>0</v>
      </c>
      <c r="AK1142" s="0" t="n">
        <f aca="false">AND(C1142="R7",D1142="R3")</f>
        <v>0</v>
      </c>
      <c r="AL1142" s="0" t="n">
        <f aca="false">AND(C1142="R7",D1142="R4")</f>
        <v>0</v>
      </c>
      <c r="AM1142" s="0" t="n">
        <f aca="false">AND(C1142="R7",D1142="R5")</f>
        <v>0</v>
      </c>
      <c r="AN1142" s="0" t="n">
        <f aca="false">AND(C1142="R7",D1142="R7")</f>
        <v>0</v>
      </c>
    </row>
    <row r="1143" customFormat="false" ht="15" hidden="false" customHeight="false" outlineLevel="0" collapsed="false">
      <c r="A1143" s="1" t="n">
        <v>41379.3770833333</v>
      </c>
      <c r="B1143" s="0" t="s">
        <v>82134</v>
      </c>
      <c r="C1143" s="10" t="s">
        <v>104214</v>
      </c>
      <c r="D1143" s="20" t="s">
        <v>104214</v>
      </c>
      <c r="E1143" s="0" t="n">
        <f aca="false">OR(AND(C1143="NA",D1143="NA"), AND(C1143="NA",D1143="R2"), AND(C1143="NA",D1143="R6"), AND(C1143="NA",D1143="R8"), AND(C1143="NA",D1143="R9"), AND(C1143="NA",D1143="R10"), AND(C1143="NA",D1143="R11"))</f>
        <v>1</v>
      </c>
      <c r="F1143" s="0" t="n">
        <f aca="false">AND(C1143="NA",D1143="R1")</f>
        <v>0</v>
      </c>
      <c r="G1143" s="0" t="n">
        <f aca="false">AND(C1143="NA",D1143="R3")</f>
        <v>0</v>
      </c>
      <c r="H1143" s="0" t="n">
        <f aca="false">AND(C1143="NA",D1143="R4")</f>
        <v>0</v>
      </c>
      <c r="I1143" s="0" t="n">
        <f aca="false">AND(C1143="NA",D1143="R5")</f>
        <v>0</v>
      </c>
      <c r="J1143" s="0" t="n">
        <f aca="false">AND(C1143="NA",D1143="R7")</f>
        <v>0</v>
      </c>
      <c r="K1143" s="0" t="n">
        <f aca="false">OR(AND(C1143="R1",D1143="NA"), AND(C1143="R1",D1143="R2"), AND(C1143="R1",D1143="R6"), AND(C1143="R1",D1143="R8"), AND(C1143="R1",D1143="R9"), AND(C1143="R1",D1143="R10"), AND(C1143="R1",D1143="R11"))</f>
        <v>0</v>
      </c>
      <c r="L1143" s="0" t="n">
        <f aca="false">AND(C1143="R1",D1143="R1")</f>
        <v>0</v>
      </c>
      <c r="M1143" s="0" t="n">
        <f aca="false">AND(C1143="R1",D1143="R3")</f>
        <v>0</v>
      </c>
      <c r="N1143" s="0" t="n">
        <f aca="false">AND(C1143="R1",D1143="R4")</f>
        <v>0</v>
      </c>
      <c r="O1143" s="0" t="n">
        <f aca="false">AND(C1143="R1",D1143="R5")</f>
        <v>0</v>
      </c>
      <c r="P1143" s="0" t="n">
        <f aca="false">AND(C1143="R1",D1143="R7")</f>
        <v>0</v>
      </c>
      <c r="Q1143" s="0" t="n">
        <f aca="false">OR(AND(C1143="R3",D1143="NA"), AND(C1143="R3",D1143="R2"), AND(C1143="R3",D1143="R6"), AND(C1143="R3",D1143="R8"), AND(C1143="R3",D1143="R9"), AND(C1143="R3",D1143="R10"), AND(C1143="R3",D1143="R11"))</f>
        <v>0</v>
      </c>
      <c r="R1143" s="0" t="n">
        <f aca="false">AND(C1143="R3",D1143="R1")</f>
        <v>0</v>
      </c>
      <c r="S1143" s="0" t="n">
        <f aca="false">AND(C1143="R3",D1143="R3")</f>
        <v>0</v>
      </c>
      <c r="T1143" s="0" t="n">
        <f aca="false">AND(C1143="R3",D1143="R4")</f>
        <v>0</v>
      </c>
      <c r="U1143" s="0" t="n">
        <f aca="false">AND(C1143="R3",D1143="R5")</f>
        <v>0</v>
      </c>
      <c r="V1143" s="0" t="n">
        <f aca="false">AND(C1143="R3",D1143="R7")</f>
        <v>0</v>
      </c>
      <c r="W1143" s="0" t="n">
        <f aca="false">OR(AND(C1143="R4",D1143="NA"), AND(C1143="R4",D1143="R2"), AND(C1143="R4",D1143="R6"), AND(C1143="R4",D1143="R8"), AND(C1143="R4",D1143="R9"), AND(C1143="R4",D1143="R10"), AND(C1143="R4",D1143="R11"))</f>
        <v>0</v>
      </c>
      <c r="X1143" s="0" t="n">
        <f aca="false">AND(C1143="R4",D1143="R1")</f>
        <v>0</v>
      </c>
      <c r="Y1143" s="0" t="n">
        <f aca="false">AND(C1143="R4",D1143="R3")</f>
        <v>0</v>
      </c>
      <c r="Z1143" s="0" t="n">
        <f aca="false">AND(C1143="R4",D1143="R4")</f>
        <v>0</v>
      </c>
      <c r="AA1143" s="0" t="n">
        <f aca="false">AND(C1143="R4",D1143="R5")</f>
        <v>0</v>
      </c>
      <c r="AB1143" s="0" t="n">
        <f aca="false">AND(C1143="R4",D1143="R7")</f>
        <v>0</v>
      </c>
      <c r="AC1143" s="0" t="n">
        <f aca="false">OR(AND(C1143="R5",D1143="NA"), AND(C1143="R5",D1143="R2"), AND(C1143="R5",D1143="R6"), AND(C1143="R5",D1143="R8"), AND(C1143="R5",D1143="R9"), AND(C1143="R5",D1143="R10"), AND(C1143="R5",D1143="R11"))</f>
        <v>0</v>
      </c>
      <c r="AD1143" s="0" t="n">
        <f aca="false">AND(C1143="R5",D1143="R1")</f>
        <v>0</v>
      </c>
      <c r="AE1143" s="0" t="n">
        <f aca="false">AND(C1143="R5",D1143="R3")</f>
        <v>0</v>
      </c>
      <c r="AF1143" s="0" t="n">
        <f aca="false">AND(C1143="R5",D1143="R4")</f>
        <v>0</v>
      </c>
      <c r="AG1143" s="0" t="n">
        <f aca="false">AND(C1143="R5",D1143="R5")</f>
        <v>0</v>
      </c>
      <c r="AH1143" s="0" t="n">
        <f aca="false">AND(C1143="R5",D1143="R7")</f>
        <v>0</v>
      </c>
      <c r="AI1143" s="0" t="n">
        <f aca="false">OR(AND(C1143="R7",D1143="NA"), AND(C1143="R7",D1143="R2"), AND(C1143="R7",D1143="R6"), AND(C1143="R7",D1143="R8"), AND(C1143="R7",D1143="R9"), AND(C1143="R7",D1143="R10"), AND(C1143="R7",D1143="R11"))</f>
        <v>0</v>
      </c>
      <c r="AJ1143" s="0" t="n">
        <f aca="false">AND(C1143="R7",D1143="R1")</f>
        <v>0</v>
      </c>
      <c r="AK1143" s="0" t="n">
        <f aca="false">AND(C1143="R7",D1143="R3")</f>
        <v>0</v>
      </c>
      <c r="AL1143" s="0" t="n">
        <f aca="false">AND(C1143="R7",D1143="R4")</f>
        <v>0</v>
      </c>
      <c r="AM1143" s="0" t="n">
        <f aca="false">AND(C1143="R7",D1143="R5")</f>
        <v>0</v>
      </c>
      <c r="AN1143" s="0" t="n">
        <f aca="false">AND(C1143="R7",D1143="R7")</f>
        <v>0</v>
      </c>
    </row>
    <row r="1144" customFormat="false" ht="15" hidden="false" customHeight="false" outlineLevel="0" collapsed="false">
      <c r="A1144" s="1" t="n">
        <v>41379.3777777778</v>
      </c>
      <c r="B1144" s="0" t="s">
        <v>82135</v>
      </c>
      <c r="C1144" s="10" t="s">
        <v>104214</v>
      </c>
      <c r="D1144" s="20" t="s">
        <v>104214</v>
      </c>
      <c r="E1144" s="0" t="n">
        <f aca="false">OR(AND(C1144="NA",D1144="NA"), AND(C1144="NA",D1144="R2"), AND(C1144="NA",D1144="R6"), AND(C1144="NA",D1144="R8"), AND(C1144="NA",D1144="R9"), AND(C1144="NA",D1144="R10"), AND(C1144="NA",D1144="R11"))</f>
        <v>1</v>
      </c>
      <c r="F1144" s="0" t="n">
        <f aca="false">AND(C1144="NA",D1144="R1")</f>
        <v>0</v>
      </c>
      <c r="G1144" s="0" t="n">
        <f aca="false">AND(C1144="NA",D1144="R3")</f>
        <v>0</v>
      </c>
      <c r="H1144" s="0" t="n">
        <f aca="false">AND(C1144="NA",D1144="R4")</f>
        <v>0</v>
      </c>
      <c r="I1144" s="0" t="n">
        <f aca="false">AND(C1144="NA",D1144="R5")</f>
        <v>0</v>
      </c>
      <c r="J1144" s="0" t="n">
        <f aca="false">AND(C1144="NA",D1144="R7")</f>
        <v>0</v>
      </c>
      <c r="K1144" s="0" t="n">
        <f aca="false">OR(AND(C1144="R1",D1144="NA"), AND(C1144="R1",D1144="R2"), AND(C1144="R1",D1144="R6"), AND(C1144="R1",D1144="R8"), AND(C1144="R1",D1144="R9"), AND(C1144="R1",D1144="R10"), AND(C1144="R1",D1144="R11"))</f>
        <v>0</v>
      </c>
      <c r="L1144" s="0" t="n">
        <f aca="false">AND(C1144="R1",D1144="R1")</f>
        <v>0</v>
      </c>
      <c r="M1144" s="0" t="n">
        <f aca="false">AND(C1144="R1",D1144="R3")</f>
        <v>0</v>
      </c>
      <c r="N1144" s="0" t="n">
        <f aca="false">AND(C1144="R1",D1144="R4")</f>
        <v>0</v>
      </c>
      <c r="O1144" s="0" t="n">
        <f aca="false">AND(C1144="R1",D1144="R5")</f>
        <v>0</v>
      </c>
      <c r="P1144" s="0" t="n">
        <f aca="false">AND(C1144="R1",D1144="R7")</f>
        <v>0</v>
      </c>
      <c r="Q1144" s="0" t="n">
        <f aca="false">OR(AND(C1144="R3",D1144="NA"), AND(C1144="R3",D1144="R2"), AND(C1144="R3",D1144="R6"), AND(C1144="R3",D1144="R8"), AND(C1144="R3",D1144="R9"), AND(C1144="R3",D1144="R10"), AND(C1144="R3",D1144="R11"))</f>
        <v>0</v>
      </c>
      <c r="R1144" s="0" t="n">
        <f aca="false">AND(C1144="R3",D1144="R1")</f>
        <v>0</v>
      </c>
      <c r="S1144" s="0" t="n">
        <f aca="false">AND(C1144="R3",D1144="R3")</f>
        <v>0</v>
      </c>
      <c r="T1144" s="0" t="n">
        <f aca="false">AND(C1144="R3",D1144="R4")</f>
        <v>0</v>
      </c>
      <c r="U1144" s="0" t="n">
        <f aca="false">AND(C1144="R3",D1144="R5")</f>
        <v>0</v>
      </c>
      <c r="V1144" s="0" t="n">
        <f aca="false">AND(C1144="R3",D1144="R7")</f>
        <v>0</v>
      </c>
      <c r="W1144" s="0" t="n">
        <f aca="false">OR(AND(C1144="R4",D1144="NA"), AND(C1144="R4",D1144="R2"), AND(C1144="R4",D1144="R6"), AND(C1144="R4",D1144="R8"), AND(C1144="R4",D1144="R9"), AND(C1144="R4",D1144="R10"), AND(C1144="R4",D1144="R11"))</f>
        <v>0</v>
      </c>
      <c r="X1144" s="0" t="n">
        <f aca="false">AND(C1144="R4",D1144="R1")</f>
        <v>0</v>
      </c>
      <c r="Y1144" s="0" t="n">
        <f aca="false">AND(C1144="R4",D1144="R3")</f>
        <v>0</v>
      </c>
      <c r="Z1144" s="0" t="n">
        <f aca="false">AND(C1144="R4",D1144="R4")</f>
        <v>0</v>
      </c>
      <c r="AA1144" s="0" t="n">
        <f aca="false">AND(C1144="R4",D1144="R5")</f>
        <v>0</v>
      </c>
      <c r="AB1144" s="0" t="n">
        <f aca="false">AND(C1144="R4",D1144="R7")</f>
        <v>0</v>
      </c>
      <c r="AC1144" s="0" t="n">
        <f aca="false">OR(AND(C1144="R5",D1144="NA"), AND(C1144="R5",D1144="R2"), AND(C1144="R5",D1144="R6"), AND(C1144="R5",D1144="R8"), AND(C1144="R5",D1144="R9"), AND(C1144="R5",D1144="R10"), AND(C1144="R5",D1144="R11"))</f>
        <v>0</v>
      </c>
      <c r="AD1144" s="0" t="n">
        <f aca="false">AND(C1144="R5",D1144="R1")</f>
        <v>0</v>
      </c>
      <c r="AE1144" s="0" t="n">
        <f aca="false">AND(C1144="R5",D1144="R3")</f>
        <v>0</v>
      </c>
      <c r="AF1144" s="0" t="n">
        <f aca="false">AND(C1144="R5",D1144="R4")</f>
        <v>0</v>
      </c>
      <c r="AG1144" s="0" t="n">
        <f aca="false">AND(C1144="R5",D1144="R5")</f>
        <v>0</v>
      </c>
      <c r="AH1144" s="0" t="n">
        <f aca="false">AND(C1144="R5",D1144="R7")</f>
        <v>0</v>
      </c>
      <c r="AI1144" s="0" t="n">
        <f aca="false">OR(AND(C1144="R7",D1144="NA"), AND(C1144="R7",D1144="R2"), AND(C1144="R7",D1144="R6"), AND(C1144="R7",D1144="R8"), AND(C1144="R7",D1144="R9"), AND(C1144="R7",D1144="R10"), AND(C1144="R7",D1144="R11"))</f>
        <v>0</v>
      </c>
      <c r="AJ1144" s="0" t="n">
        <f aca="false">AND(C1144="R7",D1144="R1")</f>
        <v>0</v>
      </c>
      <c r="AK1144" s="0" t="n">
        <f aca="false">AND(C1144="R7",D1144="R3")</f>
        <v>0</v>
      </c>
      <c r="AL1144" s="0" t="n">
        <f aca="false">AND(C1144="R7",D1144="R4")</f>
        <v>0</v>
      </c>
      <c r="AM1144" s="0" t="n">
        <f aca="false">AND(C1144="R7",D1144="R5")</f>
        <v>0</v>
      </c>
      <c r="AN1144" s="0" t="n">
        <f aca="false">AND(C1144="R7",D1144="R7")</f>
        <v>0</v>
      </c>
    </row>
    <row r="1145" customFormat="false" ht="15" hidden="false" customHeight="false" outlineLevel="0" collapsed="false">
      <c r="A1145" s="1" t="n">
        <v>41379.3777777778</v>
      </c>
      <c r="B1145" s="0" t="s">
        <v>81171</v>
      </c>
      <c r="C1145" s="10" t="s">
        <v>104214</v>
      </c>
      <c r="D1145" s="20" t="s">
        <v>104292</v>
      </c>
      <c r="E1145" s="0" t="n">
        <f aca="false">OR(AND(C1145="NA",D1145="NA"), AND(C1145="NA",D1145="R2"), AND(C1145="NA",D1145="R6"), AND(C1145="NA",D1145="R8"), AND(C1145="NA",D1145="R9"), AND(C1145="NA",D1145="R10"), AND(C1145="NA",D1145="R11"))</f>
        <v>1</v>
      </c>
      <c r="F1145" s="0" t="n">
        <f aca="false">AND(C1145="NA",D1145="R1")</f>
        <v>0</v>
      </c>
      <c r="G1145" s="0" t="n">
        <f aca="false">AND(C1145="NA",D1145="R3")</f>
        <v>0</v>
      </c>
      <c r="H1145" s="0" t="n">
        <f aca="false">AND(C1145="NA",D1145="R4")</f>
        <v>0</v>
      </c>
      <c r="I1145" s="0" t="n">
        <f aca="false">AND(C1145="NA",D1145="R5")</f>
        <v>0</v>
      </c>
      <c r="J1145" s="0" t="n">
        <f aca="false">AND(C1145="NA",D1145="R7")</f>
        <v>0</v>
      </c>
      <c r="K1145" s="0" t="n">
        <f aca="false">OR(AND(C1145="R1",D1145="NA"), AND(C1145="R1",D1145="R2"), AND(C1145="R1",D1145="R6"), AND(C1145="R1",D1145="R8"), AND(C1145="R1",D1145="R9"), AND(C1145="R1",D1145="R10"), AND(C1145="R1",D1145="R11"))</f>
        <v>0</v>
      </c>
      <c r="L1145" s="0" t="n">
        <f aca="false">AND(C1145="R1",D1145="R1")</f>
        <v>0</v>
      </c>
      <c r="M1145" s="0" t="n">
        <f aca="false">AND(C1145="R1",D1145="R3")</f>
        <v>0</v>
      </c>
      <c r="N1145" s="0" t="n">
        <f aca="false">AND(C1145="R1",D1145="R4")</f>
        <v>0</v>
      </c>
      <c r="O1145" s="0" t="n">
        <f aca="false">AND(C1145="R1",D1145="R5")</f>
        <v>0</v>
      </c>
      <c r="P1145" s="0" t="n">
        <f aca="false">AND(C1145="R1",D1145="R7")</f>
        <v>0</v>
      </c>
      <c r="Q1145" s="0" t="n">
        <f aca="false">OR(AND(C1145="R3",D1145="NA"), AND(C1145="R3",D1145="R2"), AND(C1145="R3",D1145="R6"), AND(C1145="R3",D1145="R8"), AND(C1145="R3",D1145="R9"), AND(C1145="R3",D1145="R10"), AND(C1145="R3",D1145="R11"))</f>
        <v>0</v>
      </c>
      <c r="R1145" s="0" t="n">
        <f aca="false">AND(C1145="R3",D1145="R1")</f>
        <v>0</v>
      </c>
      <c r="S1145" s="0" t="n">
        <f aca="false">AND(C1145="R3",D1145="R3")</f>
        <v>0</v>
      </c>
      <c r="T1145" s="0" t="n">
        <f aca="false">AND(C1145="R3",D1145="R4")</f>
        <v>0</v>
      </c>
      <c r="U1145" s="0" t="n">
        <f aca="false">AND(C1145="R3",D1145="R5")</f>
        <v>0</v>
      </c>
      <c r="V1145" s="0" t="n">
        <f aca="false">AND(C1145="R3",D1145="R7")</f>
        <v>0</v>
      </c>
      <c r="W1145" s="0" t="n">
        <f aca="false">OR(AND(C1145="R4",D1145="NA"), AND(C1145="R4",D1145="R2"), AND(C1145="R4",D1145="R6"), AND(C1145="R4",D1145="R8"), AND(C1145="R4",D1145="R9"), AND(C1145="R4",D1145="R10"), AND(C1145="R4",D1145="R11"))</f>
        <v>0</v>
      </c>
      <c r="X1145" s="0" t="n">
        <f aca="false">AND(C1145="R4",D1145="R1")</f>
        <v>0</v>
      </c>
      <c r="Y1145" s="0" t="n">
        <f aca="false">AND(C1145="R4",D1145="R3")</f>
        <v>0</v>
      </c>
      <c r="Z1145" s="0" t="n">
        <f aca="false">AND(C1145="R4",D1145="R4")</f>
        <v>0</v>
      </c>
      <c r="AA1145" s="0" t="n">
        <f aca="false">AND(C1145="R4",D1145="R5")</f>
        <v>0</v>
      </c>
      <c r="AB1145" s="0" t="n">
        <f aca="false">AND(C1145="R4",D1145="R7")</f>
        <v>0</v>
      </c>
      <c r="AC1145" s="0" t="n">
        <f aca="false">OR(AND(C1145="R5",D1145="NA"), AND(C1145="R5",D1145="R2"), AND(C1145="R5",D1145="R6"), AND(C1145="R5",D1145="R8"), AND(C1145="R5",D1145="R9"), AND(C1145="R5",D1145="R10"), AND(C1145="R5",D1145="R11"))</f>
        <v>0</v>
      </c>
      <c r="AD1145" s="0" t="n">
        <f aca="false">AND(C1145="R5",D1145="R1")</f>
        <v>0</v>
      </c>
      <c r="AE1145" s="0" t="n">
        <f aca="false">AND(C1145="R5",D1145="R3")</f>
        <v>0</v>
      </c>
      <c r="AF1145" s="0" t="n">
        <f aca="false">AND(C1145="R5",D1145="R4")</f>
        <v>0</v>
      </c>
      <c r="AG1145" s="0" t="n">
        <f aca="false">AND(C1145="R5",D1145="R5")</f>
        <v>0</v>
      </c>
      <c r="AH1145" s="0" t="n">
        <f aca="false">AND(C1145="R5",D1145="R7")</f>
        <v>0</v>
      </c>
      <c r="AI1145" s="0" t="n">
        <f aca="false">OR(AND(C1145="R7",D1145="NA"), AND(C1145="R7",D1145="R2"), AND(C1145="R7",D1145="R6"), AND(C1145="R7",D1145="R8"), AND(C1145="R7",D1145="R9"), AND(C1145="R7",D1145="R10"), AND(C1145="R7",D1145="R11"))</f>
        <v>0</v>
      </c>
      <c r="AJ1145" s="0" t="n">
        <f aca="false">AND(C1145="R7",D1145="R1")</f>
        <v>0</v>
      </c>
      <c r="AK1145" s="0" t="n">
        <f aca="false">AND(C1145="R7",D1145="R3")</f>
        <v>0</v>
      </c>
      <c r="AL1145" s="0" t="n">
        <f aca="false">AND(C1145="R7",D1145="R4")</f>
        <v>0</v>
      </c>
      <c r="AM1145" s="0" t="n">
        <f aca="false">AND(C1145="R7",D1145="R5")</f>
        <v>0</v>
      </c>
      <c r="AN1145" s="0" t="n">
        <f aca="false">AND(C1145="R7",D1145="R7")</f>
        <v>0</v>
      </c>
    </row>
    <row r="1146" customFormat="false" ht="15" hidden="false" customHeight="false" outlineLevel="0" collapsed="false">
      <c r="A1146" s="1" t="n">
        <v>41379.3777777778</v>
      </c>
      <c r="B1146" s="0" t="s">
        <v>82137</v>
      </c>
      <c r="C1146" s="7" t="s">
        <v>104218</v>
      </c>
      <c r="D1146" s="20" t="s">
        <v>104218</v>
      </c>
      <c r="E1146" s="0" t="n">
        <f aca="false">OR(AND(C1146="NA",D1146="NA"), AND(C1146="NA",D1146="R2"), AND(C1146="NA",D1146="R6"), AND(C1146="NA",D1146="R8"), AND(C1146="NA",D1146="R9"), AND(C1146="NA",D1146="R10"), AND(C1146="NA",D1146="R11"))</f>
        <v>0</v>
      </c>
      <c r="F1146" s="0" t="n">
        <f aca="false">AND(C1146="NA",D1146="R1")</f>
        <v>0</v>
      </c>
      <c r="G1146" s="0" t="n">
        <f aca="false">AND(C1146="NA",D1146="R3")</f>
        <v>0</v>
      </c>
      <c r="H1146" s="0" t="n">
        <f aca="false">AND(C1146="NA",D1146="R4")</f>
        <v>0</v>
      </c>
      <c r="I1146" s="0" t="n">
        <f aca="false">AND(C1146="NA",D1146="R5")</f>
        <v>0</v>
      </c>
      <c r="J1146" s="0" t="n">
        <f aca="false">AND(C1146="NA",D1146="R7")</f>
        <v>0</v>
      </c>
      <c r="K1146" s="0" t="n">
        <f aca="false">OR(AND(C1146="R1",D1146="NA"), AND(C1146="R1",D1146="R2"), AND(C1146="R1",D1146="R6"), AND(C1146="R1",D1146="R8"), AND(C1146="R1",D1146="R9"), AND(C1146="R1",D1146="R10"), AND(C1146="R1",D1146="R11"))</f>
        <v>0</v>
      </c>
      <c r="L1146" s="0" t="n">
        <f aca="false">AND(C1146="R1",D1146="R1")</f>
        <v>0</v>
      </c>
      <c r="M1146" s="0" t="n">
        <f aca="false">AND(C1146="R1",D1146="R3")</f>
        <v>0</v>
      </c>
      <c r="N1146" s="0" t="n">
        <f aca="false">AND(C1146="R1",D1146="R4")</f>
        <v>0</v>
      </c>
      <c r="O1146" s="0" t="n">
        <f aca="false">AND(C1146="R1",D1146="R5")</f>
        <v>0</v>
      </c>
      <c r="P1146" s="0" t="n">
        <f aca="false">AND(C1146="R1",D1146="R7")</f>
        <v>0</v>
      </c>
      <c r="Q1146" s="0" t="n">
        <f aca="false">OR(AND(C1146="R3",D1146="NA"), AND(C1146="R3",D1146="R2"), AND(C1146="R3",D1146="R6"), AND(C1146="R3",D1146="R8"), AND(C1146="R3",D1146="R9"), AND(C1146="R3",D1146="R10"), AND(C1146="R3",D1146="R11"))</f>
        <v>0</v>
      </c>
      <c r="R1146" s="0" t="n">
        <f aca="false">AND(C1146="R3",D1146="R1")</f>
        <v>0</v>
      </c>
      <c r="S1146" s="0" t="n">
        <f aca="false">AND(C1146="R3",D1146="R3")</f>
        <v>1</v>
      </c>
      <c r="T1146" s="0" t="n">
        <f aca="false">AND(C1146="R3",D1146="R4")</f>
        <v>0</v>
      </c>
      <c r="U1146" s="0" t="n">
        <f aca="false">AND(C1146="R3",D1146="R5")</f>
        <v>0</v>
      </c>
      <c r="V1146" s="0" t="n">
        <f aca="false">AND(C1146="R3",D1146="R7")</f>
        <v>0</v>
      </c>
      <c r="W1146" s="0" t="n">
        <f aca="false">OR(AND(C1146="R4",D1146="NA"), AND(C1146="R4",D1146="R2"), AND(C1146="R4",D1146="R6"), AND(C1146="R4",D1146="R8"), AND(C1146="R4",D1146="R9"), AND(C1146="R4",D1146="R10"), AND(C1146="R4",D1146="R11"))</f>
        <v>0</v>
      </c>
      <c r="X1146" s="0" t="n">
        <f aca="false">AND(C1146="R4",D1146="R1")</f>
        <v>0</v>
      </c>
      <c r="Y1146" s="0" t="n">
        <f aca="false">AND(C1146="R4",D1146="R3")</f>
        <v>0</v>
      </c>
      <c r="Z1146" s="0" t="n">
        <f aca="false">AND(C1146="R4",D1146="R4")</f>
        <v>0</v>
      </c>
      <c r="AA1146" s="0" t="n">
        <f aca="false">AND(C1146="R4",D1146="R5")</f>
        <v>0</v>
      </c>
      <c r="AB1146" s="0" t="n">
        <f aca="false">AND(C1146="R4",D1146="R7")</f>
        <v>0</v>
      </c>
      <c r="AC1146" s="0" t="n">
        <f aca="false">OR(AND(C1146="R5",D1146="NA"), AND(C1146="R5",D1146="R2"), AND(C1146="R5",D1146="R6"), AND(C1146="R5",D1146="R8"), AND(C1146="R5",D1146="R9"), AND(C1146="R5",D1146="R10"), AND(C1146="R5",D1146="R11"))</f>
        <v>0</v>
      </c>
      <c r="AD1146" s="0" t="n">
        <f aca="false">AND(C1146="R5",D1146="R1")</f>
        <v>0</v>
      </c>
      <c r="AE1146" s="0" t="n">
        <f aca="false">AND(C1146="R5",D1146="R3")</f>
        <v>0</v>
      </c>
      <c r="AF1146" s="0" t="n">
        <f aca="false">AND(C1146="R5",D1146="R4")</f>
        <v>0</v>
      </c>
      <c r="AG1146" s="0" t="n">
        <f aca="false">AND(C1146="R5",D1146="R5")</f>
        <v>0</v>
      </c>
      <c r="AH1146" s="0" t="n">
        <f aca="false">AND(C1146="R5",D1146="R7")</f>
        <v>0</v>
      </c>
      <c r="AI1146" s="0" t="n">
        <f aca="false">OR(AND(C1146="R7",D1146="NA"), AND(C1146="R7",D1146="R2"), AND(C1146="R7",D1146="R6"), AND(C1146="R7",D1146="R8"), AND(C1146="R7",D1146="R9"), AND(C1146="R7",D1146="R10"), AND(C1146="R7",D1146="R11"))</f>
        <v>0</v>
      </c>
      <c r="AJ1146" s="0" t="n">
        <f aca="false">AND(C1146="R7",D1146="R1")</f>
        <v>0</v>
      </c>
      <c r="AK1146" s="0" t="n">
        <f aca="false">AND(C1146="R7",D1146="R3")</f>
        <v>0</v>
      </c>
      <c r="AL1146" s="0" t="n">
        <f aca="false">AND(C1146="R7",D1146="R4")</f>
        <v>0</v>
      </c>
      <c r="AM1146" s="0" t="n">
        <f aca="false">AND(C1146="R7",D1146="R5")</f>
        <v>0</v>
      </c>
      <c r="AN1146" s="0" t="n">
        <f aca="false">AND(C1146="R7",D1146="R7")</f>
        <v>0</v>
      </c>
    </row>
    <row r="1147" customFormat="false" ht="15" hidden="false" customHeight="false" outlineLevel="0" collapsed="false">
      <c r="A1147" s="1" t="n">
        <v>41379.3777777778</v>
      </c>
      <c r="B1147" s="0" t="s">
        <v>82137</v>
      </c>
      <c r="C1147" s="7" t="s">
        <v>104218</v>
      </c>
      <c r="D1147" s="20" t="s">
        <v>104218</v>
      </c>
      <c r="E1147" s="0" t="n">
        <f aca="false">OR(AND(C1147="NA",D1147="NA"), AND(C1147="NA",D1147="R2"), AND(C1147="NA",D1147="R6"), AND(C1147="NA",D1147="R8"), AND(C1147="NA",D1147="R9"), AND(C1147="NA",D1147="R10"), AND(C1147="NA",D1147="R11"))</f>
        <v>0</v>
      </c>
      <c r="F1147" s="0" t="n">
        <f aca="false">AND(C1147="NA",D1147="R1")</f>
        <v>0</v>
      </c>
      <c r="G1147" s="0" t="n">
        <f aca="false">AND(C1147="NA",D1147="R3")</f>
        <v>0</v>
      </c>
      <c r="H1147" s="0" t="n">
        <f aca="false">AND(C1147="NA",D1147="R4")</f>
        <v>0</v>
      </c>
      <c r="I1147" s="0" t="n">
        <f aca="false">AND(C1147="NA",D1147="R5")</f>
        <v>0</v>
      </c>
      <c r="J1147" s="0" t="n">
        <f aca="false">AND(C1147="NA",D1147="R7")</f>
        <v>0</v>
      </c>
      <c r="K1147" s="0" t="n">
        <f aca="false">OR(AND(C1147="R1",D1147="NA"), AND(C1147="R1",D1147="R2"), AND(C1147="R1",D1147="R6"), AND(C1147="R1",D1147="R8"), AND(C1147="R1",D1147="R9"), AND(C1147="R1",D1147="R10"), AND(C1147="R1",D1147="R11"))</f>
        <v>0</v>
      </c>
      <c r="L1147" s="0" t="n">
        <f aca="false">AND(C1147="R1",D1147="R1")</f>
        <v>0</v>
      </c>
      <c r="M1147" s="0" t="n">
        <f aca="false">AND(C1147="R1",D1147="R3")</f>
        <v>0</v>
      </c>
      <c r="N1147" s="0" t="n">
        <f aca="false">AND(C1147="R1",D1147="R4")</f>
        <v>0</v>
      </c>
      <c r="O1147" s="0" t="n">
        <f aca="false">AND(C1147="R1",D1147="R5")</f>
        <v>0</v>
      </c>
      <c r="P1147" s="0" t="n">
        <f aca="false">AND(C1147="R1",D1147="R7")</f>
        <v>0</v>
      </c>
      <c r="Q1147" s="0" t="n">
        <f aca="false">OR(AND(C1147="R3",D1147="NA"), AND(C1147="R3",D1147="R2"), AND(C1147="R3",D1147="R6"), AND(C1147="R3",D1147="R8"), AND(C1147="R3",D1147="R9"), AND(C1147="R3",D1147="R10"), AND(C1147="R3",D1147="R11"))</f>
        <v>0</v>
      </c>
      <c r="R1147" s="0" t="n">
        <f aca="false">AND(C1147="R3",D1147="R1")</f>
        <v>0</v>
      </c>
      <c r="S1147" s="0" t="n">
        <f aca="false">AND(C1147="R3",D1147="R3")</f>
        <v>1</v>
      </c>
      <c r="T1147" s="0" t="n">
        <f aca="false">AND(C1147="R3",D1147="R4")</f>
        <v>0</v>
      </c>
      <c r="U1147" s="0" t="n">
        <f aca="false">AND(C1147="R3",D1147="R5")</f>
        <v>0</v>
      </c>
      <c r="V1147" s="0" t="n">
        <f aca="false">AND(C1147="R3",D1147="R7")</f>
        <v>0</v>
      </c>
      <c r="W1147" s="0" t="n">
        <f aca="false">OR(AND(C1147="R4",D1147="NA"), AND(C1147="R4",D1147="R2"), AND(C1147="R4",D1147="R6"), AND(C1147="R4",D1147="R8"), AND(C1147="R4",D1147="R9"), AND(C1147="R4",D1147="R10"), AND(C1147="R4",D1147="R11"))</f>
        <v>0</v>
      </c>
      <c r="X1147" s="0" t="n">
        <f aca="false">AND(C1147="R4",D1147="R1")</f>
        <v>0</v>
      </c>
      <c r="Y1147" s="0" t="n">
        <f aca="false">AND(C1147="R4",D1147="R3")</f>
        <v>0</v>
      </c>
      <c r="Z1147" s="0" t="n">
        <f aca="false">AND(C1147="R4",D1147="R4")</f>
        <v>0</v>
      </c>
      <c r="AA1147" s="0" t="n">
        <f aca="false">AND(C1147="R4",D1147="R5")</f>
        <v>0</v>
      </c>
      <c r="AB1147" s="0" t="n">
        <f aca="false">AND(C1147="R4",D1147="R7")</f>
        <v>0</v>
      </c>
      <c r="AC1147" s="0" t="n">
        <f aca="false">OR(AND(C1147="R5",D1147="NA"), AND(C1147="R5",D1147="R2"), AND(C1147="R5",D1147="R6"), AND(C1147="R5",D1147="R8"), AND(C1147="R5",D1147="R9"), AND(C1147="R5",D1147="R10"), AND(C1147="R5",D1147="R11"))</f>
        <v>0</v>
      </c>
      <c r="AD1147" s="0" t="n">
        <f aca="false">AND(C1147="R5",D1147="R1")</f>
        <v>0</v>
      </c>
      <c r="AE1147" s="0" t="n">
        <f aca="false">AND(C1147="R5",D1147="R3")</f>
        <v>0</v>
      </c>
      <c r="AF1147" s="0" t="n">
        <f aca="false">AND(C1147="R5",D1147="R4")</f>
        <v>0</v>
      </c>
      <c r="AG1147" s="0" t="n">
        <f aca="false">AND(C1147="R5",D1147="R5")</f>
        <v>0</v>
      </c>
      <c r="AH1147" s="0" t="n">
        <f aca="false">AND(C1147="R5",D1147="R7")</f>
        <v>0</v>
      </c>
      <c r="AI1147" s="0" t="n">
        <f aca="false">OR(AND(C1147="R7",D1147="NA"), AND(C1147="R7",D1147="R2"), AND(C1147="R7",D1147="R6"), AND(C1147="R7",D1147="R8"), AND(C1147="R7",D1147="R9"), AND(C1147="R7",D1147="R10"), AND(C1147="R7",D1147="R11"))</f>
        <v>0</v>
      </c>
      <c r="AJ1147" s="0" t="n">
        <f aca="false">AND(C1147="R7",D1147="R1")</f>
        <v>0</v>
      </c>
      <c r="AK1147" s="0" t="n">
        <f aca="false">AND(C1147="R7",D1147="R3")</f>
        <v>0</v>
      </c>
      <c r="AL1147" s="0" t="n">
        <f aca="false">AND(C1147="R7",D1147="R4")</f>
        <v>0</v>
      </c>
      <c r="AM1147" s="0" t="n">
        <f aca="false">AND(C1147="R7",D1147="R5")</f>
        <v>0</v>
      </c>
      <c r="AN1147" s="0" t="n">
        <f aca="false">AND(C1147="R7",D1147="R7")</f>
        <v>0</v>
      </c>
    </row>
    <row r="1148" customFormat="false" ht="15" hidden="false" customHeight="false" outlineLevel="0" collapsed="false">
      <c r="A1148" s="1" t="n">
        <v>41379.3777777778</v>
      </c>
      <c r="B1148" s="0" t="s">
        <v>82140</v>
      </c>
      <c r="C1148" s="10" t="s">
        <v>104214</v>
      </c>
      <c r="D1148" s="20" t="s">
        <v>104214</v>
      </c>
      <c r="E1148" s="0" t="n">
        <f aca="false">OR(AND(C1148="NA",D1148="NA"), AND(C1148="NA",D1148="R2"), AND(C1148="NA",D1148="R6"), AND(C1148="NA",D1148="R8"), AND(C1148="NA",D1148="R9"), AND(C1148="NA",D1148="R10"), AND(C1148="NA",D1148="R11"))</f>
        <v>1</v>
      </c>
      <c r="F1148" s="0" t="n">
        <f aca="false">AND(C1148="NA",D1148="R1")</f>
        <v>0</v>
      </c>
      <c r="G1148" s="0" t="n">
        <f aca="false">AND(C1148="NA",D1148="R3")</f>
        <v>0</v>
      </c>
      <c r="H1148" s="0" t="n">
        <f aca="false">AND(C1148="NA",D1148="R4")</f>
        <v>0</v>
      </c>
      <c r="I1148" s="0" t="n">
        <f aca="false">AND(C1148="NA",D1148="R5")</f>
        <v>0</v>
      </c>
      <c r="J1148" s="0" t="n">
        <f aca="false">AND(C1148="NA",D1148="R7")</f>
        <v>0</v>
      </c>
      <c r="K1148" s="0" t="n">
        <f aca="false">OR(AND(C1148="R1",D1148="NA"), AND(C1148="R1",D1148="R2"), AND(C1148="R1",D1148="R6"), AND(C1148="R1",D1148="R8"), AND(C1148="R1",D1148="R9"), AND(C1148="R1",D1148="R10"), AND(C1148="R1",D1148="R11"))</f>
        <v>0</v>
      </c>
      <c r="L1148" s="0" t="n">
        <f aca="false">AND(C1148="R1",D1148="R1")</f>
        <v>0</v>
      </c>
      <c r="M1148" s="0" t="n">
        <f aca="false">AND(C1148="R1",D1148="R3")</f>
        <v>0</v>
      </c>
      <c r="N1148" s="0" t="n">
        <f aca="false">AND(C1148="R1",D1148="R4")</f>
        <v>0</v>
      </c>
      <c r="O1148" s="0" t="n">
        <f aca="false">AND(C1148="R1",D1148="R5")</f>
        <v>0</v>
      </c>
      <c r="P1148" s="0" t="n">
        <f aca="false">AND(C1148="R1",D1148="R7")</f>
        <v>0</v>
      </c>
      <c r="Q1148" s="0" t="n">
        <f aca="false">OR(AND(C1148="R3",D1148="NA"), AND(C1148="R3",D1148="R2"), AND(C1148="R3",D1148="R6"), AND(C1148="R3",D1148="R8"), AND(C1148="R3",D1148="R9"), AND(C1148="R3",D1148="R10"), AND(C1148="R3",D1148="R11"))</f>
        <v>0</v>
      </c>
      <c r="R1148" s="0" t="n">
        <f aca="false">AND(C1148="R3",D1148="R1")</f>
        <v>0</v>
      </c>
      <c r="S1148" s="0" t="n">
        <f aca="false">AND(C1148="R3",D1148="R3")</f>
        <v>0</v>
      </c>
      <c r="T1148" s="0" t="n">
        <f aca="false">AND(C1148="R3",D1148="R4")</f>
        <v>0</v>
      </c>
      <c r="U1148" s="0" t="n">
        <f aca="false">AND(C1148="R3",D1148="R5")</f>
        <v>0</v>
      </c>
      <c r="V1148" s="0" t="n">
        <f aca="false">AND(C1148="R3",D1148="R7")</f>
        <v>0</v>
      </c>
      <c r="W1148" s="0" t="n">
        <f aca="false">OR(AND(C1148="R4",D1148="NA"), AND(C1148="R4",D1148="R2"), AND(C1148="R4",D1148="R6"), AND(C1148="R4",D1148="R8"), AND(C1148="R4",D1148="R9"), AND(C1148="R4",D1148="R10"), AND(C1148="R4",D1148="R11"))</f>
        <v>0</v>
      </c>
      <c r="X1148" s="0" t="n">
        <f aca="false">AND(C1148="R4",D1148="R1")</f>
        <v>0</v>
      </c>
      <c r="Y1148" s="0" t="n">
        <f aca="false">AND(C1148="R4",D1148="R3")</f>
        <v>0</v>
      </c>
      <c r="Z1148" s="0" t="n">
        <f aca="false">AND(C1148="R4",D1148="R4")</f>
        <v>0</v>
      </c>
      <c r="AA1148" s="0" t="n">
        <f aca="false">AND(C1148="R4",D1148="R5")</f>
        <v>0</v>
      </c>
      <c r="AB1148" s="0" t="n">
        <f aca="false">AND(C1148="R4",D1148="R7")</f>
        <v>0</v>
      </c>
      <c r="AC1148" s="0" t="n">
        <f aca="false">OR(AND(C1148="R5",D1148="NA"), AND(C1148="R5",D1148="R2"), AND(C1148="R5",D1148="R6"), AND(C1148="R5",D1148="R8"), AND(C1148="R5",D1148="R9"), AND(C1148="R5",D1148="R10"), AND(C1148="R5",D1148="R11"))</f>
        <v>0</v>
      </c>
      <c r="AD1148" s="0" t="n">
        <f aca="false">AND(C1148="R5",D1148="R1")</f>
        <v>0</v>
      </c>
      <c r="AE1148" s="0" t="n">
        <f aca="false">AND(C1148="R5",D1148="R3")</f>
        <v>0</v>
      </c>
      <c r="AF1148" s="0" t="n">
        <f aca="false">AND(C1148="R5",D1148="R4")</f>
        <v>0</v>
      </c>
      <c r="AG1148" s="0" t="n">
        <f aca="false">AND(C1148="R5",D1148="R5")</f>
        <v>0</v>
      </c>
      <c r="AH1148" s="0" t="n">
        <f aca="false">AND(C1148="R5",D1148="R7")</f>
        <v>0</v>
      </c>
      <c r="AI1148" s="0" t="n">
        <f aca="false">OR(AND(C1148="R7",D1148="NA"), AND(C1148="R7",D1148="R2"), AND(C1148="R7",D1148="R6"), AND(C1148="R7",D1148="R8"), AND(C1148="R7",D1148="R9"), AND(C1148="R7",D1148="R10"), AND(C1148="R7",D1148="R11"))</f>
        <v>0</v>
      </c>
      <c r="AJ1148" s="0" t="n">
        <f aca="false">AND(C1148="R7",D1148="R1")</f>
        <v>0</v>
      </c>
      <c r="AK1148" s="0" t="n">
        <f aca="false">AND(C1148="R7",D1148="R3")</f>
        <v>0</v>
      </c>
      <c r="AL1148" s="0" t="n">
        <f aca="false">AND(C1148="R7",D1148="R4")</f>
        <v>0</v>
      </c>
      <c r="AM1148" s="0" t="n">
        <f aca="false">AND(C1148="R7",D1148="R5")</f>
        <v>0</v>
      </c>
      <c r="AN1148" s="0" t="n">
        <f aca="false">AND(C1148="R7",D1148="R7")</f>
        <v>0</v>
      </c>
    </row>
    <row r="1149" customFormat="false" ht="15" hidden="false" customHeight="false" outlineLevel="0" collapsed="false">
      <c r="A1149" s="1" t="n">
        <v>41379.3777777778</v>
      </c>
      <c r="B1149" s="0" t="s">
        <v>82140</v>
      </c>
      <c r="C1149" s="10" t="s">
        <v>104214</v>
      </c>
      <c r="D1149" s="20" t="s">
        <v>104214</v>
      </c>
      <c r="E1149" s="0" t="n">
        <f aca="false">OR(AND(C1149="NA",D1149="NA"), AND(C1149="NA",D1149="R2"), AND(C1149="NA",D1149="R6"), AND(C1149="NA",D1149="R8"), AND(C1149="NA",D1149="R9"), AND(C1149="NA",D1149="R10"), AND(C1149="NA",D1149="R11"))</f>
        <v>1</v>
      </c>
      <c r="F1149" s="0" t="n">
        <f aca="false">AND(C1149="NA",D1149="R1")</f>
        <v>0</v>
      </c>
      <c r="G1149" s="0" t="n">
        <f aca="false">AND(C1149="NA",D1149="R3")</f>
        <v>0</v>
      </c>
      <c r="H1149" s="0" t="n">
        <f aca="false">AND(C1149="NA",D1149="R4")</f>
        <v>0</v>
      </c>
      <c r="I1149" s="0" t="n">
        <f aca="false">AND(C1149="NA",D1149="R5")</f>
        <v>0</v>
      </c>
      <c r="J1149" s="0" t="n">
        <f aca="false">AND(C1149="NA",D1149="R7")</f>
        <v>0</v>
      </c>
      <c r="K1149" s="0" t="n">
        <f aca="false">OR(AND(C1149="R1",D1149="NA"), AND(C1149="R1",D1149="R2"), AND(C1149="R1",D1149="R6"), AND(C1149="R1",D1149="R8"), AND(C1149="R1",D1149="R9"), AND(C1149="R1",D1149="R10"), AND(C1149="R1",D1149="R11"))</f>
        <v>0</v>
      </c>
      <c r="L1149" s="0" t="n">
        <f aca="false">AND(C1149="R1",D1149="R1")</f>
        <v>0</v>
      </c>
      <c r="M1149" s="0" t="n">
        <f aca="false">AND(C1149="R1",D1149="R3")</f>
        <v>0</v>
      </c>
      <c r="N1149" s="0" t="n">
        <f aca="false">AND(C1149="R1",D1149="R4")</f>
        <v>0</v>
      </c>
      <c r="O1149" s="0" t="n">
        <f aca="false">AND(C1149="R1",D1149="R5")</f>
        <v>0</v>
      </c>
      <c r="P1149" s="0" t="n">
        <f aca="false">AND(C1149="R1",D1149="R7")</f>
        <v>0</v>
      </c>
      <c r="Q1149" s="0" t="n">
        <f aca="false">OR(AND(C1149="R3",D1149="NA"), AND(C1149="R3",D1149="R2"), AND(C1149="R3",D1149="R6"), AND(C1149="R3",D1149="R8"), AND(C1149="R3",D1149="R9"), AND(C1149="R3",D1149="R10"), AND(C1149="R3",D1149="R11"))</f>
        <v>0</v>
      </c>
      <c r="R1149" s="0" t="n">
        <f aca="false">AND(C1149="R3",D1149="R1")</f>
        <v>0</v>
      </c>
      <c r="S1149" s="0" t="n">
        <f aca="false">AND(C1149="R3",D1149="R3")</f>
        <v>0</v>
      </c>
      <c r="T1149" s="0" t="n">
        <f aca="false">AND(C1149="R3",D1149="R4")</f>
        <v>0</v>
      </c>
      <c r="U1149" s="0" t="n">
        <f aca="false">AND(C1149="R3",D1149="R5")</f>
        <v>0</v>
      </c>
      <c r="V1149" s="0" t="n">
        <f aca="false">AND(C1149="R3",D1149="R7")</f>
        <v>0</v>
      </c>
      <c r="W1149" s="0" t="n">
        <f aca="false">OR(AND(C1149="R4",D1149="NA"), AND(C1149="R4",D1149="R2"), AND(C1149="R4",D1149="R6"), AND(C1149="R4",D1149="R8"), AND(C1149="R4",D1149="R9"), AND(C1149="R4",D1149="R10"), AND(C1149="R4",D1149="R11"))</f>
        <v>0</v>
      </c>
      <c r="X1149" s="0" t="n">
        <f aca="false">AND(C1149="R4",D1149="R1")</f>
        <v>0</v>
      </c>
      <c r="Y1149" s="0" t="n">
        <f aca="false">AND(C1149="R4",D1149="R3")</f>
        <v>0</v>
      </c>
      <c r="Z1149" s="0" t="n">
        <f aca="false">AND(C1149="R4",D1149="R4")</f>
        <v>0</v>
      </c>
      <c r="AA1149" s="0" t="n">
        <f aca="false">AND(C1149="R4",D1149="R5")</f>
        <v>0</v>
      </c>
      <c r="AB1149" s="0" t="n">
        <f aca="false">AND(C1149="R4",D1149="R7")</f>
        <v>0</v>
      </c>
      <c r="AC1149" s="0" t="n">
        <f aca="false">OR(AND(C1149="R5",D1149="NA"), AND(C1149="R5",D1149="R2"), AND(C1149="R5",D1149="R6"), AND(C1149="R5",D1149="R8"), AND(C1149="R5",D1149="R9"), AND(C1149="R5",D1149="R10"), AND(C1149="R5",D1149="R11"))</f>
        <v>0</v>
      </c>
      <c r="AD1149" s="0" t="n">
        <f aca="false">AND(C1149="R5",D1149="R1")</f>
        <v>0</v>
      </c>
      <c r="AE1149" s="0" t="n">
        <f aca="false">AND(C1149="R5",D1149="R3")</f>
        <v>0</v>
      </c>
      <c r="AF1149" s="0" t="n">
        <f aca="false">AND(C1149="R5",D1149="R4")</f>
        <v>0</v>
      </c>
      <c r="AG1149" s="0" t="n">
        <f aca="false">AND(C1149="R5",D1149="R5")</f>
        <v>0</v>
      </c>
      <c r="AH1149" s="0" t="n">
        <f aca="false">AND(C1149="R5",D1149="R7")</f>
        <v>0</v>
      </c>
      <c r="AI1149" s="0" t="n">
        <f aca="false">OR(AND(C1149="R7",D1149="NA"), AND(C1149="R7",D1149="R2"), AND(C1149="R7",D1149="R6"), AND(C1149="R7",D1149="R8"), AND(C1149="R7",D1149="R9"), AND(C1149="R7",D1149="R10"), AND(C1149="R7",D1149="R11"))</f>
        <v>0</v>
      </c>
      <c r="AJ1149" s="0" t="n">
        <f aca="false">AND(C1149="R7",D1149="R1")</f>
        <v>0</v>
      </c>
      <c r="AK1149" s="0" t="n">
        <f aca="false">AND(C1149="R7",D1149="R3")</f>
        <v>0</v>
      </c>
      <c r="AL1149" s="0" t="n">
        <f aca="false">AND(C1149="R7",D1149="R4")</f>
        <v>0</v>
      </c>
      <c r="AM1149" s="0" t="n">
        <f aca="false">AND(C1149="R7",D1149="R5")</f>
        <v>0</v>
      </c>
      <c r="AN1149" s="0" t="n">
        <f aca="false">AND(C1149="R7",D1149="R7")</f>
        <v>0</v>
      </c>
    </row>
    <row r="1150" customFormat="false" ht="15" hidden="false" customHeight="false" outlineLevel="0" collapsed="false">
      <c r="A1150" s="1" t="n">
        <v>41379.3777777778</v>
      </c>
      <c r="B1150" s="0" t="s">
        <v>82142</v>
      </c>
      <c r="C1150" s="10" t="s">
        <v>104214</v>
      </c>
      <c r="D1150" s="20" t="s">
        <v>104214</v>
      </c>
      <c r="E1150" s="0" t="n">
        <f aca="false">OR(AND(C1150="NA",D1150="NA"), AND(C1150="NA",D1150="R2"), AND(C1150="NA",D1150="R6"), AND(C1150="NA",D1150="R8"), AND(C1150="NA",D1150="R9"), AND(C1150="NA",D1150="R10"), AND(C1150="NA",D1150="R11"))</f>
        <v>1</v>
      </c>
      <c r="F1150" s="0" t="n">
        <f aca="false">AND(C1150="NA",D1150="R1")</f>
        <v>0</v>
      </c>
      <c r="G1150" s="0" t="n">
        <f aca="false">AND(C1150="NA",D1150="R3")</f>
        <v>0</v>
      </c>
      <c r="H1150" s="0" t="n">
        <f aca="false">AND(C1150="NA",D1150="R4")</f>
        <v>0</v>
      </c>
      <c r="I1150" s="0" t="n">
        <f aca="false">AND(C1150="NA",D1150="R5")</f>
        <v>0</v>
      </c>
      <c r="J1150" s="0" t="n">
        <f aca="false">AND(C1150="NA",D1150="R7")</f>
        <v>0</v>
      </c>
      <c r="K1150" s="0" t="n">
        <f aca="false">OR(AND(C1150="R1",D1150="NA"), AND(C1150="R1",D1150="R2"), AND(C1150="R1",D1150="R6"), AND(C1150="R1",D1150="R8"), AND(C1150="R1",D1150="R9"), AND(C1150="R1",D1150="R10"), AND(C1150="R1",D1150="R11"))</f>
        <v>0</v>
      </c>
      <c r="L1150" s="0" t="n">
        <f aca="false">AND(C1150="R1",D1150="R1")</f>
        <v>0</v>
      </c>
      <c r="M1150" s="0" t="n">
        <f aca="false">AND(C1150="R1",D1150="R3")</f>
        <v>0</v>
      </c>
      <c r="N1150" s="0" t="n">
        <f aca="false">AND(C1150="R1",D1150="R4")</f>
        <v>0</v>
      </c>
      <c r="O1150" s="0" t="n">
        <f aca="false">AND(C1150="R1",D1150="R5")</f>
        <v>0</v>
      </c>
      <c r="P1150" s="0" t="n">
        <f aca="false">AND(C1150="R1",D1150="R7")</f>
        <v>0</v>
      </c>
      <c r="Q1150" s="0" t="n">
        <f aca="false">OR(AND(C1150="R3",D1150="NA"), AND(C1150="R3",D1150="R2"), AND(C1150="R3",D1150="R6"), AND(C1150="R3",D1150="R8"), AND(C1150="R3",D1150="R9"), AND(C1150="R3",D1150="R10"), AND(C1150="R3",D1150="R11"))</f>
        <v>0</v>
      </c>
      <c r="R1150" s="0" t="n">
        <f aca="false">AND(C1150="R3",D1150="R1")</f>
        <v>0</v>
      </c>
      <c r="S1150" s="0" t="n">
        <f aca="false">AND(C1150="R3",D1150="R3")</f>
        <v>0</v>
      </c>
      <c r="T1150" s="0" t="n">
        <f aca="false">AND(C1150="R3",D1150="R4")</f>
        <v>0</v>
      </c>
      <c r="U1150" s="0" t="n">
        <f aca="false">AND(C1150="R3",D1150="R5")</f>
        <v>0</v>
      </c>
      <c r="V1150" s="0" t="n">
        <f aca="false">AND(C1150="R3",D1150="R7")</f>
        <v>0</v>
      </c>
      <c r="W1150" s="0" t="n">
        <f aca="false">OR(AND(C1150="R4",D1150="NA"), AND(C1150="R4",D1150="R2"), AND(C1150="R4",D1150="R6"), AND(C1150="R4",D1150="R8"), AND(C1150="R4",D1150="R9"), AND(C1150="R4",D1150="R10"), AND(C1150="R4",D1150="R11"))</f>
        <v>0</v>
      </c>
      <c r="X1150" s="0" t="n">
        <f aca="false">AND(C1150="R4",D1150="R1")</f>
        <v>0</v>
      </c>
      <c r="Y1150" s="0" t="n">
        <f aca="false">AND(C1150="R4",D1150="R3")</f>
        <v>0</v>
      </c>
      <c r="Z1150" s="0" t="n">
        <f aca="false">AND(C1150="R4",D1150="R4")</f>
        <v>0</v>
      </c>
      <c r="AA1150" s="0" t="n">
        <f aca="false">AND(C1150="R4",D1150="R5")</f>
        <v>0</v>
      </c>
      <c r="AB1150" s="0" t="n">
        <f aca="false">AND(C1150="R4",D1150="R7")</f>
        <v>0</v>
      </c>
      <c r="AC1150" s="0" t="n">
        <f aca="false">OR(AND(C1150="R5",D1150="NA"), AND(C1150="R5",D1150="R2"), AND(C1150="R5",D1150="R6"), AND(C1150="R5",D1150="R8"), AND(C1150="R5",D1150="R9"), AND(C1150="R5",D1150="R10"), AND(C1150="R5",D1150="R11"))</f>
        <v>0</v>
      </c>
      <c r="AD1150" s="0" t="n">
        <f aca="false">AND(C1150="R5",D1150="R1")</f>
        <v>0</v>
      </c>
      <c r="AE1150" s="0" t="n">
        <f aca="false">AND(C1150="R5",D1150="R3")</f>
        <v>0</v>
      </c>
      <c r="AF1150" s="0" t="n">
        <f aca="false">AND(C1150="R5",D1150="R4")</f>
        <v>0</v>
      </c>
      <c r="AG1150" s="0" t="n">
        <f aca="false">AND(C1150="R5",D1150="R5")</f>
        <v>0</v>
      </c>
      <c r="AH1150" s="0" t="n">
        <f aca="false">AND(C1150="R5",D1150="R7")</f>
        <v>0</v>
      </c>
      <c r="AI1150" s="0" t="n">
        <f aca="false">OR(AND(C1150="R7",D1150="NA"), AND(C1150="R7",D1150="R2"), AND(C1150="R7",D1150="R6"), AND(C1150="R7",D1150="R8"), AND(C1150="R7",D1150="R9"), AND(C1150="R7",D1150="R10"), AND(C1150="R7",D1150="R11"))</f>
        <v>0</v>
      </c>
      <c r="AJ1150" s="0" t="n">
        <f aca="false">AND(C1150="R7",D1150="R1")</f>
        <v>0</v>
      </c>
      <c r="AK1150" s="0" t="n">
        <f aca="false">AND(C1150="R7",D1150="R3")</f>
        <v>0</v>
      </c>
      <c r="AL1150" s="0" t="n">
        <f aca="false">AND(C1150="R7",D1150="R4")</f>
        <v>0</v>
      </c>
      <c r="AM1150" s="0" t="n">
        <f aca="false">AND(C1150="R7",D1150="R5")</f>
        <v>0</v>
      </c>
      <c r="AN1150" s="0" t="n">
        <f aca="false">AND(C1150="R7",D1150="R7")</f>
        <v>0</v>
      </c>
    </row>
    <row r="1151" customFormat="false" ht="15" hidden="false" customHeight="false" outlineLevel="0" collapsed="false">
      <c r="A1151" s="1" t="n">
        <v>41379.3777777778</v>
      </c>
      <c r="B1151" s="0" t="s">
        <v>82144</v>
      </c>
      <c r="C1151" s="10" t="s">
        <v>104214</v>
      </c>
      <c r="D1151" s="20" t="s">
        <v>104292</v>
      </c>
      <c r="E1151" s="0" t="n">
        <f aca="false">OR(AND(C1151="NA",D1151="NA"), AND(C1151="NA",D1151="R2"), AND(C1151="NA",D1151="R6"), AND(C1151="NA",D1151="R8"), AND(C1151="NA",D1151="R9"), AND(C1151="NA",D1151="R10"), AND(C1151="NA",D1151="R11"))</f>
        <v>1</v>
      </c>
      <c r="F1151" s="0" t="n">
        <f aca="false">AND(C1151="NA",D1151="R1")</f>
        <v>0</v>
      </c>
      <c r="G1151" s="0" t="n">
        <f aca="false">AND(C1151="NA",D1151="R3")</f>
        <v>0</v>
      </c>
      <c r="H1151" s="0" t="n">
        <f aca="false">AND(C1151="NA",D1151="R4")</f>
        <v>0</v>
      </c>
      <c r="I1151" s="0" t="n">
        <f aca="false">AND(C1151="NA",D1151="R5")</f>
        <v>0</v>
      </c>
      <c r="J1151" s="0" t="n">
        <f aca="false">AND(C1151="NA",D1151="R7")</f>
        <v>0</v>
      </c>
      <c r="K1151" s="0" t="n">
        <f aca="false">OR(AND(C1151="R1",D1151="NA"), AND(C1151="R1",D1151="R2"), AND(C1151="R1",D1151="R6"), AND(C1151="R1",D1151="R8"), AND(C1151="R1",D1151="R9"), AND(C1151="R1",D1151="R10"), AND(C1151="R1",D1151="R11"))</f>
        <v>0</v>
      </c>
      <c r="L1151" s="0" t="n">
        <f aca="false">AND(C1151="R1",D1151="R1")</f>
        <v>0</v>
      </c>
      <c r="M1151" s="0" t="n">
        <f aca="false">AND(C1151="R1",D1151="R3")</f>
        <v>0</v>
      </c>
      <c r="N1151" s="0" t="n">
        <f aca="false">AND(C1151="R1",D1151="R4")</f>
        <v>0</v>
      </c>
      <c r="O1151" s="0" t="n">
        <f aca="false">AND(C1151="R1",D1151="R5")</f>
        <v>0</v>
      </c>
      <c r="P1151" s="0" t="n">
        <f aca="false">AND(C1151="R1",D1151="R7")</f>
        <v>0</v>
      </c>
      <c r="Q1151" s="0" t="n">
        <f aca="false">OR(AND(C1151="R3",D1151="NA"), AND(C1151="R3",D1151="R2"), AND(C1151="R3",D1151="R6"), AND(C1151="R3",D1151="R8"), AND(C1151="R3",D1151="R9"), AND(C1151="R3",D1151="R10"), AND(C1151="R3",D1151="R11"))</f>
        <v>0</v>
      </c>
      <c r="R1151" s="0" t="n">
        <f aca="false">AND(C1151="R3",D1151="R1")</f>
        <v>0</v>
      </c>
      <c r="S1151" s="0" t="n">
        <f aca="false">AND(C1151="R3",D1151="R3")</f>
        <v>0</v>
      </c>
      <c r="T1151" s="0" t="n">
        <f aca="false">AND(C1151="R3",D1151="R4")</f>
        <v>0</v>
      </c>
      <c r="U1151" s="0" t="n">
        <f aca="false">AND(C1151="R3",D1151="R5")</f>
        <v>0</v>
      </c>
      <c r="V1151" s="0" t="n">
        <f aca="false">AND(C1151="R3",D1151="R7")</f>
        <v>0</v>
      </c>
      <c r="W1151" s="0" t="n">
        <f aca="false">OR(AND(C1151="R4",D1151="NA"), AND(C1151="R4",D1151="R2"), AND(C1151="R4",D1151="R6"), AND(C1151="R4",D1151="R8"), AND(C1151="R4",D1151="R9"), AND(C1151="R4",D1151="R10"), AND(C1151="R4",D1151="R11"))</f>
        <v>0</v>
      </c>
      <c r="X1151" s="0" t="n">
        <f aca="false">AND(C1151="R4",D1151="R1")</f>
        <v>0</v>
      </c>
      <c r="Y1151" s="0" t="n">
        <f aca="false">AND(C1151="R4",D1151="R3")</f>
        <v>0</v>
      </c>
      <c r="Z1151" s="0" t="n">
        <f aca="false">AND(C1151="R4",D1151="R4")</f>
        <v>0</v>
      </c>
      <c r="AA1151" s="0" t="n">
        <f aca="false">AND(C1151="R4",D1151="R5")</f>
        <v>0</v>
      </c>
      <c r="AB1151" s="0" t="n">
        <f aca="false">AND(C1151="R4",D1151="R7")</f>
        <v>0</v>
      </c>
      <c r="AC1151" s="0" t="n">
        <f aca="false">OR(AND(C1151="R5",D1151="NA"), AND(C1151="R5",D1151="R2"), AND(C1151="R5",D1151="R6"), AND(C1151="R5",D1151="R8"), AND(C1151="R5",D1151="R9"), AND(C1151="R5",D1151="R10"), AND(C1151="R5",D1151="R11"))</f>
        <v>0</v>
      </c>
      <c r="AD1151" s="0" t="n">
        <f aca="false">AND(C1151="R5",D1151="R1")</f>
        <v>0</v>
      </c>
      <c r="AE1151" s="0" t="n">
        <f aca="false">AND(C1151="R5",D1151="R3")</f>
        <v>0</v>
      </c>
      <c r="AF1151" s="0" t="n">
        <f aca="false">AND(C1151="R5",D1151="R4")</f>
        <v>0</v>
      </c>
      <c r="AG1151" s="0" t="n">
        <f aca="false">AND(C1151="R5",D1151="R5")</f>
        <v>0</v>
      </c>
      <c r="AH1151" s="0" t="n">
        <f aca="false">AND(C1151="R5",D1151="R7")</f>
        <v>0</v>
      </c>
      <c r="AI1151" s="0" t="n">
        <f aca="false">OR(AND(C1151="R7",D1151="NA"), AND(C1151="R7",D1151="R2"), AND(C1151="R7",D1151="R6"), AND(C1151="R7",D1151="R8"), AND(C1151="R7",D1151="R9"), AND(C1151="R7",D1151="R10"), AND(C1151="R7",D1151="R11"))</f>
        <v>0</v>
      </c>
      <c r="AJ1151" s="0" t="n">
        <f aca="false">AND(C1151="R7",D1151="R1")</f>
        <v>0</v>
      </c>
      <c r="AK1151" s="0" t="n">
        <f aca="false">AND(C1151="R7",D1151="R3")</f>
        <v>0</v>
      </c>
      <c r="AL1151" s="0" t="n">
        <f aca="false">AND(C1151="R7",D1151="R4")</f>
        <v>0</v>
      </c>
      <c r="AM1151" s="0" t="n">
        <f aca="false">AND(C1151="R7",D1151="R5")</f>
        <v>0</v>
      </c>
      <c r="AN1151" s="0" t="n">
        <f aca="false">AND(C1151="R7",D1151="R7")</f>
        <v>0</v>
      </c>
    </row>
    <row r="1152" customFormat="false" ht="15" hidden="false" customHeight="false" outlineLevel="0" collapsed="false">
      <c r="A1152" s="1" t="n">
        <v>41379.3777777778</v>
      </c>
      <c r="B1152" s="0" t="s">
        <v>82145</v>
      </c>
      <c r="C1152" s="10" t="s">
        <v>104214</v>
      </c>
      <c r="D1152" s="20" t="s">
        <v>104214</v>
      </c>
      <c r="E1152" s="0" t="n">
        <f aca="false">OR(AND(C1152="NA",D1152="NA"), AND(C1152="NA",D1152="R2"), AND(C1152="NA",D1152="R6"), AND(C1152="NA",D1152="R8"), AND(C1152="NA",D1152="R9"), AND(C1152="NA",D1152="R10"), AND(C1152="NA",D1152="R11"))</f>
        <v>1</v>
      </c>
      <c r="F1152" s="0" t="n">
        <f aca="false">AND(C1152="NA",D1152="R1")</f>
        <v>0</v>
      </c>
      <c r="G1152" s="0" t="n">
        <f aca="false">AND(C1152="NA",D1152="R3")</f>
        <v>0</v>
      </c>
      <c r="H1152" s="0" t="n">
        <f aca="false">AND(C1152="NA",D1152="R4")</f>
        <v>0</v>
      </c>
      <c r="I1152" s="0" t="n">
        <f aca="false">AND(C1152="NA",D1152="R5")</f>
        <v>0</v>
      </c>
      <c r="J1152" s="0" t="n">
        <f aca="false">AND(C1152="NA",D1152="R7")</f>
        <v>0</v>
      </c>
      <c r="K1152" s="0" t="n">
        <f aca="false">OR(AND(C1152="R1",D1152="NA"), AND(C1152="R1",D1152="R2"), AND(C1152="R1",D1152="R6"), AND(C1152="R1",D1152="R8"), AND(C1152="R1",D1152="R9"), AND(C1152="R1",D1152="R10"), AND(C1152="R1",D1152="R11"))</f>
        <v>0</v>
      </c>
      <c r="L1152" s="0" t="n">
        <f aca="false">AND(C1152="R1",D1152="R1")</f>
        <v>0</v>
      </c>
      <c r="M1152" s="0" t="n">
        <f aca="false">AND(C1152="R1",D1152="R3")</f>
        <v>0</v>
      </c>
      <c r="N1152" s="0" t="n">
        <f aca="false">AND(C1152="R1",D1152="R4")</f>
        <v>0</v>
      </c>
      <c r="O1152" s="0" t="n">
        <f aca="false">AND(C1152="R1",D1152="R5")</f>
        <v>0</v>
      </c>
      <c r="P1152" s="0" t="n">
        <f aca="false">AND(C1152="R1",D1152="R7")</f>
        <v>0</v>
      </c>
      <c r="Q1152" s="0" t="n">
        <f aca="false">OR(AND(C1152="R3",D1152="NA"), AND(C1152="R3",D1152="R2"), AND(C1152="R3",D1152="R6"), AND(C1152="R3",D1152="R8"), AND(C1152="R3",D1152="R9"), AND(C1152="R3",D1152="R10"), AND(C1152="R3",D1152="R11"))</f>
        <v>0</v>
      </c>
      <c r="R1152" s="0" t="n">
        <f aca="false">AND(C1152="R3",D1152="R1")</f>
        <v>0</v>
      </c>
      <c r="S1152" s="0" t="n">
        <f aca="false">AND(C1152="R3",D1152="R3")</f>
        <v>0</v>
      </c>
      <c r="T1152" s="0" t="n">
        <f aca="false">AND(C1152="R3",D1152="R4")</f>
        <v>0</v>
      </c>
      <c r="U1152" s="0" t="n">
        <f aca="false">AND(C1152="R3",D1152="R5")</f>
        <v>0</v>
      </c>
      <c r="V1152" s="0" t="n">
        <f aca="false">AND(C1152="R3",D1152="R7")</f>
        <v>0</v>
      </c>
      <c r="W1152" s="0" t="n">
        <f aca="false">OR(AND(C1152="R4",D1152="NA"), AND(C1152="R4",D1152="R2"), AND(C1152="R4",D1152="R6"), AND(C1152="R4",D1152="R8"), AND(C1152="R4",D1152="R9"), AND(C1152="R4",D1152="R10"), AND(C1152="R4",D1152="R11"))</f>
        <v>0</v>
      </c>
      <c r="X1152" s="0" t="n">
        <f aca="false">AND(C1152="R4",D1152="R1")</f>
        <v>0</v>
      </c>
      <c r="Y1152" s="0" t="n">
        <f aca="false">AND(C1152="R4",D1152="R3")</f>
        <v>0</v>
      </c>
      <c r="Z1152" s="0" t="n">
        <f aca="false">AND(C1152="R4",D1152="R4")</f>
        <v>0</v>
      </c>
      <c r="AA1152" s="0" t="n">
        <f aca="false">AND(C1152="R4",D1152="R5")</f>
        <v>0</v>
      </c>
      <c r="AB1152" s="0" t="n">
        <f aca="false">AND(C1152="R4",D1152="R7")</f>
        <v>0</v>
      </c>
      <c r="AC1152" s="0" t="n">
        <f aca="false">OR(AND(C1152="R5",D1152="NA"), AND(C1152="R5",D1152="R2"), AND(C1152="R5",D1152="R6"), AND(C1152="R5",D1152="R8"), AND(C1152="R5",D1152="R9"), AND(C1152="R5",D1152="R10"), AND(C1152="R5",D1152="R11"))</f>
        <v>0</v>
      </c>
      <c r="AD1152" s="0" t="n">
        <f aca="false">AND(C1152="R5",D1152="R1")</f>
        <v>0</v>
      </c>
      <c r="AE1152" s="0" t="n">
        <f aca="false">AND(C1152="R5",D1152="R3")</f>
        <v>0</v>
      </c>
      <c r="AF1152" s="0" t="n">
        <f aca="false">AND(C1152="R5",D1152="R4")</f>
        <v>0</v>
      </c>
      <c r="AG1152" s="0" t="n">
        <f aca="false">AND(C1152="R5",D1152="R5")</f>
        <v>0</v>
      </c>
      <c r="AH1152" s="0" t="n">
        <f aca="false">AND(C1152="R5",D1152="R7")</f>
        <v>0</v>
      </c>
      <c r="AI1152" s="0" t="n">
        <f aca="false">OR(AND(C1152="R7",D1152="NA"), AND(C1152="R7",D1152="R2"), AND(C1152="R7",D1152="R6"), AND(C1152="R7",D1152="R8"), AND(C1152="R7",D1152="R9"), AND(C1152="R7",D1152="R10"), AND(C1152="R7",D1152="R11"))</f>
        <v>0</v>
      </c>
      <c r="AJ1152" s="0" t="n">
        <f aca="false">AND(C1152="R7",D1152="R1")</f>
        <v>0</v>
      </c>
      <c r="AK1152" s="0" t="n">
        <f aca="false">AND(C1152="R7",D1152="R3")</f>
        <v>0</v>
      </c>
      <c r="AL1152" s="0" t="n">
        <f aca="false">AND(C1152="R7",D1152="R4")</f>
        <v>0</v>
      </c>
      <c r="AM1152" s="0" t="n">
        <f aca="false">AND(C1152="R7",D1152="R5")</f>
        <v>0</v>
      </c>
      <c r="AN1152" s="0" t="n">
        <f aca="false">AND(C1152="R7",D1152="R7")</f>
        <v>0</v>
      </c>
    </row>
    <row r="1153" customFormat="false" ht="15" hidden="false" customHeight="false" outlineLevel="0" collapsed="false">
      <c r="A1153" s="1" t="n">
        <v>41379.3777777778</v>
      </c>
      <c r="B1153" s="0" t="s">
        <v>82150</v>
      </c>
      <c r="C1153" s="10" t="s">
        <v>104214</v>
      </c>
      <c r="D1153" s="20" t="s">
        <v>104214</v>
      </c>
      <c r="E1153" s="0" t="n">
        <f aca="false">OR(AND(C1153="NA",D1153="NA"), AND(C1153="NA",D1153="R2"), AND(C1153="NA",D1153="R6"), AND(C1153="NA",D1153="R8"), AND(C1153="NA",D1153="R9"), AND(C1153="NA",D1153="R10"), AND(C1153="NA",D1153="R11"))</f>
        <v>1</v>
      </c>
      <c r="F1153" s="0" t="n">
        <f aca="false">AND(C1153="NA",D1153="R1")</f>
        <v>0</v>
      </c>
      <c r="G1153" s="0" t="n">
        <f aca="false">AND(C1153="NA",D1153="R3")</f>
        <v>0</v>
      </c>
      <c r="H1153" s="0" t="n">
        <f aca="false">AND(C1153="NA",D1153="R4")</f>
        <v>0</v>
      </c>
      <c r="I1153" s="0" t="n">
        <f aca="false">AND(C1153="NA",D1153="R5")</f>
        <v>0</v>
      </c>
      <c r="J1153" s="0" t="n">
        <f aca="false">AND(C1153="NA",D1153="R7")</f>
        <v>0</v>
      </c>
      <c r="K1153" s="0" t="n">
        <f aca="false">OR(AND(C1153="R1",D1153="NA"), AND(C1153="R1",D1153="R2"), AND(C1153="R1",D1153="R6"), AND(C1153="R1",D1153="R8"), AND(C1153="R1",D1153="R9"), AND(C1153="R1",D1153="R10"), AND(C1153="R1",D1153="R11"))</f>
        <v>0</v>
      </c>
      <c r="L1153" s="0" t="n">
        <f aca="false">AND(C1153="R1",D1153="R1")</f>
        <v>0</v>
      </c>
      <c r="M1153" s="0" t="n">
        <f aca="false">AND(C1153="R1",D1153="R3")</f>
        <v>0</v>
      </c>
      <c r="N1153" s="0" t="n">
        <f aca="false">AND(C1153="R1",D1153="R4")</f>
        <v>0</v>
      </c>
      <c r="O1153" s="0" t="n">
        <f aca="false">AND(C1153="R1",D1153="R5")</f>
        <v>0</v>
      </c>
      <c r="P1153" s="0" t="n">
        <f aca="false">AND(C1153="R1",D1153="R7")</f>
        <v>0</v>
      </c>
      <c r="Q1153" s="0" t="n">
        <f aca="false">OR(AND(C1153="R3",D1153="NA"), AND(C1153="R3",D1153="R2"), AND(C1153="R3",D1153="R6"), AND(C1153="R3",D1153="R8"), AND(C1153="R3",D1153="R9"), AND(C1153="R3",D1153="R10"), AND(C1153="R3",D1153="R11"))</f>
        <v>0</v>
      </c>
      <c r="R1153" s="0" t="n">
        <f aca="false">AND(C1153="R3",D1153="R1")</f>
        <v>0</v>
      </c>
      <c r="S1153" s="0" t="n">
        <f aca="false">AND(C1153="R3",D1153="R3")</f>
        <v>0</v>
      </c>
      <c r="T1153" s="0" t="n">
        <f aca="false">AND(C1153="R3",D1153="R4")</f>
        <v>0</v>
      </c>
      <c r="U1153" s="0" t="n">
        <f aca="false">AND(C1153="R3",D1153="R5")</f>
        <v>0</v>
      </c>
      <c r="V1153" s="0" t="n">
        <f aca="false">AND(C1153="R3",D1153="R7")</f>
        <v>0</v>
      </c>
      <c r="W1153" s="0" t="n">
        <f aca="false">OR(AND(C1153="R4",D1153="NA"), AND(C1153="R4",D1153="R2"), AND(C1153="R4",D1153="R6"), AND(C1153="R4",D1153="R8"), AND(C1153="R4",D1153="R9"), AND(C1153="R4",D1153="R10"), AND(C1153="R4",D1153="R11"))</f>
        <v>0</v>
      </c>
      <c r="X1153" s="0" t="n">
        <f aca="false">AND(C1153="R4",D1153="R1")</f>
        <v>0</v>
      </c>
      <c r="Y1153" s="0" t="n">
        <f aca="false">AND(C1153="R4",D1153="R3")</f>
        <v>0</v>
      </c>
      <c r="Z1153" s="0" t="n">
        <f aca="false">AND(C1153="R4",D1153="R4")</f>
        <v>0</v>
      </c>
      <c r="AA1153" s="0" t="n">
        <f aca="false">AND(C1153="R4",D1153="R5")</f>
        <v>0</v>
      </c>
      <c r="AB1153" s="0" t="n">
        <f aca="false">AND(C1153="R4",D1153="R7")</f>
        <v>0</v>
      </c>
      <c r="AC1153" s="0" t="n">
        <f aca="false">OR(AND(C1153="R5",D1153="NA"), AND(C1153="R5",D1153="R2"), AND(C1153="R5",D1153="R6"), AND(C1153="R5",D1153="R8"), AND(C1153="R5",D1153="R9"), AND(C1153="R5",D1153="R10"), AND(C1153="R5",D1153="R11"))</f>
        <v>0</v>
      </c>
      <c r="AD1153" s="0" t="n">
        <f aca="false">AND(C1153="R5",D1153="R1")</f>
        <v>0</v>
      </c>
      <c r="AE1153" s="0" t="n">
        <f aca="false">AND(C1153="R5",D1153="R3")</f>
        <v>0</v>
      </c>
      <c r="AF1153" s="0" t="n">
        <f aca="false">AND(C1153="R5",D1153="R4")</f>
        <v>0</v>
      </c>
      <c r="AG1153" s="0" t="n">
        <f aca="false">AND(C1153="R5",D1153="R5")</f>
        <v>0</v>
      </c>
      <c r="AH1153" s="0" t="n">
        <f aca="false">AND(C1153="R5",D1153="R7")</f>
        <v>0</v>
      </c>
      <c r="AI1153" s="0" t="n">
        <f aca="false">OR(AND(C1153="R7",D1153="NA"), AND(C1153="R7",D1153="R2"), AND(C1153="R7",D1153="R6"), AND(C1153="R7",D1153="R8"), AND(C1153="R7",D1153="R9"), AND(C1153="R7",D1153="R10"), AND(C1153="R7",D1153="R11"))</f>
        <v>0</v>
      </c>
      <c r="AJ1153" s="0" t="n">
        <f aca="false">AND(C1153="R7",D1153="R1")</f>
        <v>0</v>
      </c>
      <c r="AK1153" s="0" t="n">
        <f aca="false">AND(C1153="R7",D1153="R3")</f>
        <v>0</v>
      </c>
      <c r="AL1153" s="0" t="n">
        <f aca="false">AND(C1153="R7",D1153="R4")</f>
        <v>0</v>
      </c>
      <c r="AM1153" s="0" t="n">
        <f aca="false">AND(C1153="R7",D1153="R5")</f>
        <v>0</v>
      </c>
      <c r="AN1153" s="0" t="n">
        <f aca="false">AND(C1153="R7",D1153="R7")</f>
        <v>0</v>
      </c>
    </row>
    <row r="1154" customFormat="false" ht="15" hidden="false" customHeight="false" outlineLevel="0" collapsed="false">
      <c r="A1154" s="1" t="n">
        <v>41379.3777777778</v>
      </c>
      <c r="B1154" s="0" t="s">
        <v>82153</v>
      </c>
      <c r="C1154" s="10" t="s">
        <v>104214</v>
      </c>
      <c r="D1154" s="20" t="s">
        <v>104214</v>
      </c>
      <c r="E1154" s="0" t="n">
        <f aca="false">OR(AND(C1154="NA",D1154="NA"), AND(C1154="NA",D1154="R2"), AND(C1154="NA",D1154="R6"), AND(C1154="NA",D1154="R8"), AND(C1154="NA",D1154="R9"), AND(C1154="NA",D1154="R10"), AND(C1154="NA",D1154="R11"))</f>
        <v>1</v>
      </c>
      <c r="F1154" s="0" t="n">
        <f aca="false">AND(C1154="NA",D1154="R1")</f>
        <v>0</v>
      </c>
      <c r="G1154" s="0" t="n">
        <f aca="false">AND(C1154="NA",D1154="R3")</f>
        <v>0</v>
      </c>
      <c r="H1154" s="0" t="n">
        <f aca="false">AND(C1154="NA",D1154="R4")</f>
        <v>0</v>
      </c>
      <c r="I1154" s="0" t="n">
        <f aca="false">AND(C1154="NA",D1154="R5")</f>
        <v>0</v>
      </c>
      <c r="J1154" s="0" t="n">
        <f aca="false">AND(C1154="NA",D1154="R7")</f>
        <v>0</v>
      </c>
      <c r="K1154" s="0" t="n">
        <f aca="false">OR(AND(C1154="R1",D1154="NA"), AND(C1154="R1",D1154="R2"), AND(C1154="R1",D1154="R6"), AND(C1154="R1",D1154="R8"), AND(C1154="R1",D1154="R9"), AND(C1154="R1",D1154="R10"), AND(C1154="R1",D1154="R11"))</f>
        <v>0</v>
      </c>
      <c r="L1154" s="0" t="n">
        <f aca="false">AND(C1154="R1",D1154="R1")</f>
        <v>0</v>
      </c>
      <c r="M1154" s="0" t="n">
        <f aca="false">AND(C1154="R1",D1154="R3")</f>
        <v>0</v>
      </c>
      <c r="N1154" s="0" t="n">
        <f aca="false">AND(C1154="R1",D1154="R4")</f>
        <v>0</v>
      </c>
      <c r="O1154" s="0" t="n">
        <f aca="false">AND(C1154="R1",D1154="R5")</f>
        <v>0</v>
      </c>
      <c r="P1154" s="0" t="n">
        <f aca="false">AND(C1154="R1",D1154="R7")</f>
        <v>0</v>
      </c>
      <c r="Q1154" s="0" t="n">
        <f aca="false">OR(AND(C1154="R3",D1154="NA"), AND(C1154="R3",D1154="R2"), AND(C1154="R3",D1154="R6"), AND(C1154="R3",D1154="R8"), AND(C1154="R3",D1154="R9"), AND(C1154="R3",D1154="R10"), AND(C1154="R3",D1154="R11"))</f>
        <v>0</v>
      </c>
      <c r="R1154" s="0" t="n">
        <f aca="false">AND(C1154="R3",D1154="R1")</f>
        <v>0</v>
      </c>
      <c r="S1154" s="0" t="n">
        <f aca="false">AND(C1154="R3",D1154="R3")</f>
        <v>0</v>
      </c>
      <c r="T1154" s="0" t="n">
        <f aca="false">AND(C1154="R3",D1154="R4")</f>
        <v>0</v>
      </c>
      <c r="U1154" s="0" t="n">
        <f aca="false">AND(C1154="R3",D1154="R5")</f>
        <v>0</v>
      </c>
      <c r="V1154" s="0" t="n">
        <f aca="false">AND(C1154="R3",D1154="R7")</f>
        <v>0</v>
      </c>
      <c r="W1154" s="0" t="n">
        <f aca="false">OR(AND(C1154="R4",D1154="NA"), AND(C1154="R4",D1154="R2"), AND(C1154="R4",D1154="R6"), AND(C1154="R4",D1154="R8"), AND(C1154="R4",D1154="R9"), AND(C1154="R4",D1154="R10"), AND(C1154="R4",D1154="R11"))</f>
        <v>0</v>
      </c>
      <c r="X1154" s="0" t="n">
        <f aca="false">AND(C1154="R4",D1154="R1")</f>
        <v>0</v>
      </c>
      <c r="Y1154" s="0" t="n">
        <f aca="false">AND(C1154="R4",D1154="R3")</f>
        <v>0</v>
      </c>
      <c r="Z1154" s="0" t="n">
        <f aca="false">AND(C1154="R4",D1154="R4")</f>
        <v>0</v>
      </c>
      <c r="AA1154" s="0" t="n">
        <f aca="false">AND(C1154="R4",D1154="R5")</f>
        <v>0</v>
      </c>
      <c r="AB1154" s="0" t="n">
        <f aca="false">AND(C1154="R4",D1154="R7")</f>
        <v>0</v>
      </c>
      <c r="AC1154" s="0" t="n">
        <f aca="false">OR(AND(C1154="R5",D1154="NA"), AND(C1154="R5",D1154="R2"), AND(C1154="R5",D1154="R6"), AND(C1154="R5",D1154="R8"), AND(C1154="R5",D1154="R9"), AND(C1154="R5",D1154="R10"), AND(C1154="R5",D1154="R11"))</f>
        <v>0</v>
      </c>
      <c r="AD1154" s="0" t="n">
        <f aca="false">AND(C1154="R5",D1154="R1")</f>
        <v>0</v>
      </c>
      <c r="AE1154" s="0" t="n">
        <f aca="false">AND(C1154="R5",D1154="R3")</f>
        <v>0</v>
      </c>
      <c r="AF1154" s="0" t="n">
        <f aca="false">AND(C1154="R5",D1154="R4")</f>
        <v>0</v>
      </c>
      <c r="AG1154" s="0" t="n">
        <f aca="false">AND(C1154="R5",D1154="R5")</f>
        <v>0</v>
      </c>
      <c r="AH1154" s="0" t="n">
        <f aca="false">AND(C1154="R5",D1154="R7")</f>
        <v>0</v>
      </c>
      <c r="AI1154" s="0" t="n">
        <f aca="false">OR(AND(C1154="R7",D1154="NA"), AND(C1154="R7",D1154="R2"), AND(C1154="R7",D1154="R6"), AND(C1154="R7",D1154="R8"), AND(C1154="R7",D1154="R9"), AND(C1154="R7",D1154="R10"), AND(C1154="R7",D1154="R11"))</f>
        <v>0</v>
      </c>
      <c r="AJ1154" s="0" t="n">
        <f aca="false">AND(C1154="R7",D1154="R1")</f>
        <v>0</v>
      </c>
      <c r="AK1154" s="0" t="n">
        <f aca="false">AND(C1154="R7",D1154="R3")</f>
        <v>0</v>
      </c>
      <c r="AL1154" s="0" t="n">
        <f aca="false">AND(C1154="R7",D1154="R4")</f>
        <v>0</v>
      </c>
      <c r="AM1154" s="0" t="n">
        <f aca="false">AND(C1154="R7",D1154="R5")</f>
        <v>0</v>
      </c>
      <c r="AN1154" s="0" t="n">
        <f aca="false">AND(C1154="R7",D1154="R7")</f>
        <v>0</v>
      </c>
    </row>
    <row r="1155" customFormat="false" ht="15" hidden="false" customHeight="false" outlineLevel="0" collapsed="false">
      <c r="A1155" s="1" t="n">
        <v>41379.3777777778</v>
      </c>
      <c r="B1155" s="0" t="s">
        <v>82154</v>
      </c>
      <c r="C1155" s="10" t="s">
        <v>104214</v>
      </c>
      <c r="D1155" s="20" t="s">
        <v>104214</v>
      </c>
      <c r="E1155" s="0" t="n">
        <f aca="false">OR(AND(C1155="NA",D1155="NA"), AND(C1155="NA",D1155="R2"), AND(C1155="NA",D1155="R6"), AND(C1155="NA",D1155="R8"), AND(C1155="NA",D1155="R9"), AND(C1155="NA",D1155="R10"), AND(C1155="NA",D1155="R11"))</f>
        <v>1</v>
      </c>
      <c r="F1155" s="0" t="n">
        <f aca="false">AND(C1155="NA",D1155="R1")</f>
        <v>0</v>
      </c>
      <c r="G1155" s="0" t="n">
        <f aca="false">AND(C1155="NA",D1155="R3")</f>
        <v>0</v>
      </c>
      <c r="H1155" s="0" t="n">
        <f aca="false">AND(C1155="NA",D1155="R4")</f>
        <v>0</v>
      </c>
      <c r="I1155" s="0" t="n">
        <f aca="false">AND(C1155="NA",D1155="R5")</f>
        <v>0</v>
      </c>
      <c r="J1155" s="0" t="n">
        <f aca="false">AND(C1155="NA",D1155="R7")</f>
        <v>0</v>
      </c>
      <c r="K1155" s="0" t="n">
        <f aca="false">OR(AND(C1155="R1",D1155="NA"), AND(C1155="R1",D1155="R2"), AND(C1155="R1",D1155="R6"), AND(C1155="R1",D1155="R8"), AND(C1155="R1",D1155="R9"), AND(C1155="R1",D1155="R10"), AND(C1155="R1",D1155="R11"))</f>
        <v>0</v>
      </c>
      <c r="L1155" s="0" t="n">
        <f aca="false">AND(C1155="R1",D1155="R1")</f>
        <v>0</v>
      </c>
      <c r="M1155" s="0" t="n">
        <f aca="false">AND(C1155="R1",D1155="R3")</f>
        <v>0</v>
      </c>
      <c r="N1155" s="0" t="n">
        <f aca="false">AND(C1155="R1",D1155="R4")</f>
        <v>0</v>
      </c>
      <c r="O1155" s="0" t="n">
        <f aca="false">AND(C1155="R1",D1155="R5")</f>
        <v>0</v>
      </c>
      <c r="P1155" s="0" t="n">
        <f aca="false">AND(C1155="R1",D1155="R7")</f>
        <v>0</v>
      </c>
      <c r="Q1155" s="0" t="n">
        <f aca="false">OR(AND(C1155="R3",D1155="NA"), AND(C1155="R3",D1155="R2"), AND(C1155="R3",D1155="R6"), AND(C1155="R3",D1155="R8"), AND(C1155="R3",D1155="R9"), AND(C1155="R3",D1155="R10"), AND(C1155="R3",D1155="R11"))</f>
        <v>0</v>
      </c>
      <c r="R1155" s="0" t="n">
        <f aca="false">AND(C1155="R3",D1155="R1")</f>
        <v>0</v>
      </c>
      <c r="S1155" s="0" t="n">
        <f aca="false">AND(C1155="R3",D1155="R3")</f>
        <v>0</v>
      </c>
      <c r="T1155" s="0" t="n">
        <f aca="false">AND(C1155="R3",D1155="R4")</f>
        <v>0</v>
      </c>
      <c r="U1155" s="0" t="n">
        <f aca="false">AND(C1155="R3",D1155="R5")</f>
        <v>0</v>
      </c>
      <c r="V1155" s="0" t="n">
        <f aca="false">AND(C1155="R3",D1155="R7")</f>
        <v>0</v>
      </c>
      <c r="W1155" s="0" t="n">
        <f aca="false">OR(AND(C1155="R4",D1155="NA"), AND(C1155="R4",D1155="R2"), AND(C1155="R4",D1155="R6"), AND(C1155="R4",D1155="R8"), AND(C1155="R4",D1155="R9"), AND(C1155="R4",D1155="R10"), AND(C1155="R4",D1155="R11"))</f>
        <v>0</v>
      </c>
      <c r="X1155" s="0" t="n">
        <f aca="false">AND(C1155="R4",D1155="R1")</f>
        <v>0</v>
      </c>
      <c r="Y1155" s="0" t="n">
        <f aca="false">AND(C1155="R4",D1155="R3")</f>
        <v>0</v>
      </c>
      <c r="Z1155" s="0" t="n">
        <f aca="false">AND(C1155="R4",D1155="R4")</f>
        <v>0</v>
      </c>
      <c r="AA1155" s="0" t="n">
        <f aca="false">AND(C1155="R4",D1155="R5")</f>
        <v>0</v>
      </c>
      <c r="AB1155" s="0" t="n">
        <f aca="false">AND(C1155="R4",D1155="R7")</f>
        <v>0</v>
      </c>
      <c r="AC1155" s="0" t="n">
        <f aca="false">OR(AND(C1155="R5",D1155="NA"), AND(C1155="R5",D1155="R2"), AND(C1155="R5",D1155="R6"), AND(C1155="R5",D1155="R8"), AND(C1155="R5",D1155="R9"), AND(C1155="R5",D1155="R10"), AND(C1155="R5",D1155="R11"))</f>
        <v>0</v>
      </c>
      <c r="AD1155" s="0" t="n">
        <f aca="false">AND(C1155="R5",D1155="R1")</f>
        <v>0</v>
      </c>
      <c r="AE1155" s="0" t="n">
        <f aca="false">AND(C1155="R5",D1155="R3")</f>
        <v>0</v>
      </c>
      <c r="AF1155" s="0" t="n">
        <f aca="false">AND(C1155="R5",D1155="R4")</f>
        <v>0</v>
      </c>
      <c r="AG1155" s="0" t="n">
        <f aca="false">AND(C1155="R5",D1155="R5")</f>
        <v>0</v>
      </c>
      <c r="AH1155" s="0" t="n">
        <f aca="false">AND(C1155="R5",D1155="R7")</f>
        <v>0</v>
      </c>
      <c r="AI1155" s="0" t="n">
        <f aca="false">OR(AND(C1155="R7",D1155="NA"), AND(C1155="R7",D1155="R2"), AND(C1155="R7",D1155="R6"), AND(C1155="R7",D1155="R8"), AND(C1155="R7",D1155="R9"), AND(C1155="R7",D1155="R10"), AND(C1155="R7",D1155="R11"))</f>
        <v>0</v>
      </c>
      <c r="AJ1155" s="0" t="n">
        <f aca="false">AND(C1155="R7",D1155="R1")</f>
        <v>0</v>
      </c>
      <c r="AK1155" s="0" t="n">
        <f aca="false">AND(C1155="R7",D1155="R3")</f>
        <v>0</v>
      </c>
      <c r="AL1155" s="0" t="n">
        <f aca="false">AND(C1155="R7",D1155="R4")</f>
        <v>0</v>
      </c>
      <c r="AM1155" s="0" t="n">
        <f aca="false">AND(C1155="R7",D1155="R5")</f>
        <v>0</v>
      </c>
      <c r="AN1155" s="0" t="n">
        <f aca="false">AND(C1155="R7",D1155="R7")</f>
        <v>0</v>
      </c>
    </row>
    <row r="1156" customFormat="false" ht="15" hidden="false" customHeight="false" outlineLevel="0" collapsed="false">
      <c r="A1156" s="1" t="n">
        <v>41379.3777777778</v>
      </c>
      <c r="B1156" s="0" t="s">
        <v>82156</v>
      </c>
      <c r="C1156" s="10" t="s">
        <v>104214</v>
      </c>
      <c r="D1156" s="20" t="s">
        <v>104214</v>
      </c>
      <c r="E1156" s="0" t="n">
        <f aca="false">OR(AND(C1156="NA",D1156="NA"), AND(C1156="NA",D1156="R2"), AND(C1156="NA",D1156="R6"), AND(C1156="NA",D1156="R8"), AND(C1156="NA",D1156="R9"), AND(C1156="NA",D1156="R10"), AND(C1156="NA",D1156="R11"))</f>
        <v>1</v>
      </c>
      <c r="F1156" s="0" t="n">
        <f aca="false">AND(C1156="NA",D1156="R1")</f>
        <v>0</v>
      </c>
      <c r="G1156" s="0" t="n">
        <f aca="false">AND(C1156="NA",D1156="R3")</f>
        <v>0</v>
      </c>
      <c r="H1156" s="0" t="n">
        <f aca="false">AND(C1156="NA",D1156="R4")</f>
        <v>0</v>
      </c>
      <c r="I1156" s="0" t="n">
        <f aca="false">AND(C1156="NA",D1156="R5")</f>
        <v>0</v>
      </c>
      <c r="J1156" s="0" t="n">
        <f aca="false">AND(C1156="NA",D1156="R7")</f>
        <v>0</v>
      </c>
      <c r="K1156" s="0" t="n">
        <f aca="false">OR(AND(C1156="R1",D1156="NA"), AND(C1156="R1",D1156="R2"), AND(C1156="R1",D1156="R6"), AND(C1156="R1",D1156="R8"), AND(C1156="R1",D1156="R9"), AND(C1156="R1",D1156="R10"), AND(C1156="R1",D1156="R11"))</f>
        <v>0</v>
      </c>
      <c r="L1156" s="0" t="n">
        <f aca="false">AND(C1156="R1",D1156="R1")</f>
        <v>0</v>
      </c>
      <c r="M1156" s="0" t="n">
        <f aca="false">AND(C1156="R1",D1156="R3")</f>
        <v>0</v>
      </c>
      <c r="N1156" s="0" t="n">
        <f aca="false">AND(C1156="R1",D1156="R4")</f>
        <v>0</v>
      </c>
      <c r="O1156" s="0" t="n">
        <f aca="false">AND(C1156="R1",D1156="R5")</f>
        <v>0</v>
      </c>
      <c r="P1156" s="0" t="n">
        <f aca="false">AND(C1156="R1",D1156="R7")</f>
        <v>0</v>
      </c>
      <c r="Q1156" s="0" t="n">
        <f aca="false">OR(AND(C1156="R3",D1156="NA"), AND(C1156="R3",D1156="R2"), AND(C1156="R3",D1156="R6"), AND(C1156="R3",D1156="R8"), AND(C1156="R3",D1156="R9"), AND(C1156="R3",D1156="R10"), AND(C1156="R3",D1156="R11"))</f>
        <v>0</v>
      </c>
      <c r="R1156" s="0" t="n">
        <f aca="false">AND(C1156="R3",D1156="R1")</f>
        <v>0</v>
      </c>
      <c r="S1156" s="0" t="n">
        <f aca="false">AND(C1156="R3",D1156="R3")</f>
        <v>0</v>
      </c>
      <c r="T1156" s="0" t="n">
        <f aca="false">AND(C1156="R3",D1156="R4")</f>
        <v>0</v>
      </c>
      <c r="U1156" s="0" t="n">
        <f aca="false">AND(C1156="R3",D1156="R5")</f>
        <v>0</v>
      </c>
      <c r="V1156" s="0" t="n">
        <f aca="false">AND(C1156="R3",D1156="R7")</f>
        <v>0</v>
      </c>
      <c r="W1156" s="0" t="n">
        <f aca="false">OR(AND(C1156="R4",D1156="NA"), AND(C1156="R4",D1156="R2"), AND(C1156="R4",D1156="R6"), AND(C1156="R4",D1156="R8"), AND(C1156="R4",D1156="R9"), AND(C1156="R4",D1156="R10"), AND(C1156="R4",D1156="R11"))</f>
        <v>0</v>
      </c>
      <c r="X1156" s="0" t="n">
        <f aca="false">AND(C1156="R4",D1156="R1")</f>
        <v>0</v>
      </c>
      <c r="Y1156" s="0" t="n">
        <f aca="false">AND(C1156="R4",D1156="R3")</f>
        <v>0</v>
      </c>
      <c r="Z1156" s="0" t="n">
        <f aca="false">AND(C1156="R4",D1156="R4")</f>
        <v>0</v>
      </c>
      <c r="AA1156" s="0" t="n">
        <f aca="false">AND(C1156="R4",D1156="R5")</f>
        <v>0</v>
      </c>
      <c r="AB1156" s="0" t="n">
        <f aca="false">AND(C1156="R4",D1156="R7")</f>
        <v>0</v>
      </c>
      <c r="AC1156" s="0" t="n">
        <f aca="false">OR(AND(C1156="R5",D1156="NA"), AND(C1156="R5",D1156="R2"), AND(C1156="R5",D1156="R6"), AND(C1156="R5",D1156="R8"), AND(C1156="R5",D1156="R9"), AND(C1156="R5",D1156="R10"), AND(C1156="R5",D1156="R11"))</f>
        <v>0</v>
      </c>
      <c r="AD1156" s="0" t="n">
        <f aca="false">AND(C1156="R5",D1156="R1")</f>
        <v>0</v>
      </c>
      <c r="AE1156" s="0" t="n">
        <f aca="false">AND(C1156="R5",D1156="R3")</f>
        <v>0</v>
      </c>
      <c r="AF1156" s="0" t="n">
        <f aca="false">AND(C1156="R5",D1156="R4")</f>
        <v>0</v>
      </c>
      <c r="AG1156" s="0" t="n">
        <f aca="false">AND(C1156="R5",D1156="R5")</f>
        <v>0</v>
      </c>
      <c r="AH1156" s="0" t="n">
        <f aca="false">AND(C1156="R5",D1156="R7")</f>
        <v>0</v>
      </c>
      <c r="AI1156" s="0" t="n">
        <f aca="false">OR(AND(C1156="R7",D1156="NA"), AND(C1156="R7",D1156="R2"), AND(C1156="R7",D1156="R6"), AND(C1156="R7",D1156="R8"), AND(C1156="R7",D1156="R9"), AND(C1156="R7",D1156="R10"), AND(C1156="R7",D1156="R11"))</f>
        <v>0</v>
      </c>
      <c r="AJ1156" s="0" t="n">
        <f aca="false">AND(C1156="R7",D1156="R1")</f>
        <v>0</v>
      </c>
      <c r="AK1156" s="0" t="n">
        <f aca="false">AND(C1156="R7",D1156="R3")</f>
        <v>0</v>
      </c>
      <c r="AL1156" s="0" t="n">
        <f aca="false">AND(C1156="R7",D1156="R4")</f>
        <v>0</v>
      </c>
      <c r="AM1156" s="0" t="n">
        <f aca="false">AND(C1156="R7",D1156="R5")</f>
        <v>0</v>
      </c>
      <c r="AN1156" s="0" t="n">
        <f aca="false">AND(C1156="R7",D1156="R7")</f>
        <v>0</v>
      </c>
    </row>
    <row r="1157" customFormat="false" ht="15" hidden="false" customHeight="false" outlineLevel="0" collapsed="false">
      <c r="A1157" s="1" t="n">
        <v>41379.3777777778</v>
      </c>
      <c r="B1157" s="0" t="s">
        <v>82158</v>
      </c>
      <c r="C1157" s="10" t="s">
        <v>104214</v>
      </c>
      <c r="D1157" s="20" t="s">
        <v>104280</v>
      </c>
      <c r="E1157" s="0" t="n">
        <f aca="false">OR(AND(C1157="NA",D1157="NA"), AND(C1157="NA",D1157="R2"), AND(C1157="NA",D1157="R6"), AND(C1157="NA",D1157="R8"), AND(C1157="NA",D1157="R9"), AND(C1157="NA",D1157="R10"), AND(C1157="NA",D1157="R11"))</f>
        <v>1</v>
      </c>
      <c r="F1157" s="0" t="n">
        <f aca="false">AND(C1157="NA",D1157="R1")</f>
        <v>0</v>
      </c>
      <c r="G1157" s="0" t="n">
        <f aca="false">AND(C1157="NA",D1157="R3")</f>
        <v>0</v>
      </c>
      <c r="H1157" s="0" t="n">
        <f aca="false">AND(C1157="NA",D1157="R4")</f>
        <v>0</v>
      </c>
      <c r="I1157" s="0" t="n">
        <f aca="false">AND(C1157="NA",D1157="R5")</f>
        <v>0</v>
      </c>
      <c r="J1157" s="0" t="n">
        <f aca="false">AND(C1157="NA",D1157="R7")</f>
        <v>0</v>
      </c>
      <c r="K1157" s="0" t="n">
        <f aca="false">OR(AND(C1157="R1",D1157="NA"), AND(C1157="R1",D1157="R2"), AND(C1157="R1",D1157="R6"), AND(C1157="R1",D1157="R8"), AND(C1157="R1",D1157="R9"), AND(C1157="R1",D1157="R10"), AND(C1157="R1",D1157="R11"))</f>
        <v>0</v>
      </c>
      <c r="L1157" s="0" t="n">
        <f aca="false">AND(C1157="R1",D1157="R1")</f>
        <v>0</v>
      </c>
      <c r="M1157" s="0" t="n">
        <f aca="false">AND(C1157="R1",D1157="R3")</f>
        <v>0</v>
      </c>
      <c r="N1157" s="0" t="n">
        <f aca="false">AND(C1157="R1",D1157="R4")</f>
        <v>0</v>
      </c>
      <c r="O1157" s="0" t="n">
        <f aca="false">AND(C1157="R1",D1157="R5")</f>
        <v>0</v>
      </c>
      <c r="P1157" s="0" t="n">
        <f aca="false">AND(C1157="R1",D1157="R7")</f>
        <v>0</v>
      </c>
      <c r="Q1157" s="0" t="n">
        <f aca="false">OR(AND(C1157="R3",D1157="NA"), AND(C1157="R3",D1157="R2"), AND(C1157="R3",D1157="R6"), AND(C1157="R3",D1157="R8"), AND(C1157="R3",D1157="R9"), AND(C1157="R3",D1157="R10"), AND(C1157="R3",D1157="R11"))</f>
        <v>0</v>
      </c>
      <c r="R1157" s="0" t="n">
        <f aca="false">AND(C1157="R3",D1157="R1")</f>
        <v>0</v>
      </c>
      <c r="S1157" s="0" t="n">
        <f aca="false">AND(C1157="R3",D1157="R3")</f>
        <v>0</v>
      </c>
      <c r="T1157" s="0" t="n">
        <f aca="false">AND(C1157="R3",D1157="R4")</f>
        <v>0</v>
      </c>
      <c r="U1157" s="0" t="n">
        <f aca="false">AND(C1157="R3",D1157="R5")</f>
        <v>0</v>
      </c>
      <c r="V1157" s="0" t="n">
        <f aca="false">AND(C1157="R3",D1157="R7")</f>
        <v>0</v>
      </c>
      <c r="W1157" s="0" t="n">
        <f aca="false">OR(AND(C1157="R4",D1157="NA"), AND(C1157="R4",D1157="R2"), AND(C1157="R4",D1157="R6"), AND(C1157="R4",D1157="R8"), AND(C1157="R4",D1157="R9"), AND(C1157="R4",D1157="R10"), AND(C1157="R4",D1157="R11"))</f>
        <v>0</v>
      </c>
      <c r="X1157" s="0" t="n">
        <f aca="false">AND(C1157="R4",D1157="R1")</f>
        <v>0</v>
      </c>
      <c r="Y1157" s="0" t="n">
        <f aca="false">AND(C1157="R4",D1157="R3")</f>
        <v>0</v>
      </c>
      <c r="Z1157" s="0" t="n">
        <f aca="false">AND(C1157="R4",D1157="R4")</f>
        <v>0</v>
      </c>
      <c r="AA1157" s="0" t="n">
        <f aca="false">AND(C1157="R4",D1157="R5")</f>
        <v>0</v>
      </c>
      <c r="AB1157" s="0" t="n">
        <f aca="false">AND(C1157="R4",D1157="R7")</f>
        <v>0</v>
      </c>
      <c r="AC1157" s="0" t="n">
        <f aca="false">OR(AND(C1157="R5",D1157="NA"), AND(C1157="R5",D1157="R2"), AND(C1157="R5",D1157="R6"), AND(C1157="R5",D1157="R8"), AND(C1157="R5",D1157="R9"), AND(C1157="R5",D1157="R10"), AND(C1157="R5",D1157="R11"))</f>
        <v>0</v>
      </c>
      <c r="AD1157" s="0" t="n">
        <f aca="false">AND(C1157="R5",D1157="R1")</f>
        <v>0</v>
      </c>
      <c r="AE1157" s="0" t="n">
        <f aca="false">AND(C1157="R5",D1157="R3")</f>
        <v>0</v>
      </c>
      <c r="AF1157" s="0" t="n">
        <f aca="false">AND(C1157="R5",D1157="R4")</f>
        <v>0</v>
      </c>
      <c r="AG1157" s="0" t="n">
        <f aca="false">AND(C1157="R5",D1157="R5")</f>
        <v>0</v>
      </c>
      <c r="AH1157" s="0" t="n">
        <f aca="false">AND(C1157="R5",D1157="R7")</f>
        <v>0</v>
      </c>
      <c r="AI1157" s="0" t="n">
        <f aca="false">OR(AND(C1157="R7",D1157="NA"), AND(C1157="R7",D1157="R2"), AND(C1157="R7",D1157="R6"), AND(C1157="R7",D1157="R8"), AND(C1157="R7",D1157="R9"), AND(C1157="R7",D1157="R10"), AND(C1157="R7",D1157="R11"))</f>
        <v>0</v>
      </c>
      <c r="AJ1157" s="0" t="n">
        <f aca="false">AND(C1157="R7",D1157="R1")</f>
        <v>0</v>
      </c>
      <c r="AK1157" s="0" t="n">
        <f aca="false">AND(C1157="R7",D1157="R3")</f>
        <v>0</v>
      </c>
      <c r="AL1157" s="0" t="n">
        <f aca="false">AND(C1157="R7",D1157="R4")</f>
        <v>0</v>
      </c>
      <c r="AM1157" s="0" t="n">
        <f aca="false">AND(C1157="R7",D1157="R5")</f>
        <v>0</v>
      </c>
      <c r="AN1157" s="0" t="n">
        <f aca="false">AND(C1157="R7",D1157="R7")</f>
        <v>0</v>
      </c>
    </row>
    <row r="1158" customFormat="false" ht="15" hidden="false" customHeight="false" outlineLevel="0" collapsed="false">
      <c r="A1158" s="1" t="n">
        <v>41379.3833333333</v>
      </c>
      <c r="B1158" s="0" t="s">
        <v>83566</v>
      </c>
      <c r="C1158" s="7" t="s">
        <v>104218</v>
      </c>
      <c r="D1158" s="20" t="s">
        <v>104218</v>
      </c>
      <c r="E1158" s="0" t="n">
        <f aca="false">OR(AND(C1158="NA",D1158="NA"), AND(C1158="NA",D1158="R2"), AND(C1158="NA",D1158="R6"), AND(C1158="NA",D1158="R8"), AND(C1158="NA",D1158="R9"), AND(C1158="NA",D1158="R10"), AND(C1158="NA",D1158="R11"))</f>
        <v>0</v>
      </c>
      <c r="F1158" s="0" t="n">
        <f aca="false">AND(C1158="NA",D1158="R1")</f>
        <v>0</v>
      </c>
      <c r="G1158" s="0" t="n">
        <f aca="false">AND(C1158="NA",D1158="R3")</f>
        <v>0</v>
      </c>
      <c r="H1158" s="0" t="n">
        <f aca="false">AND(C1158="NA",D1158="R4")</f>
        <v>0</v>
      </c>
      <c r="I1158" s="0" t="n">
        <f aca="false">AND(C1158="NA",D1158="R5")</f>
        <v>0</v>
      </c>
      <c r="J1158" s="0" t="n">
        <f aca="false">AND(C1158="NA",D1158="R7")</f>
        <v>0</v>
      </c>
      <c r="K1158" s="0" t="n">
        <f aca="false">OR(AND(C1158="R1",D1158="NA"), AND(C1158="R1",D1158="R2"), AND(C1158="R1",D1158="R6"), AND(C1158="R1",D1158="R8"), AND(C1158="R1",D1158="R9"), AND(C1158="R1",D1158="R10"), AND(C1158="R1",D1158="R11"))</f>
        <v>0</v>
      </c>
      <c r="L1158" s="0" t="n">
        <f aca="false">AND(C1158="R1",D1158="R1")</f>
        <v>0</v>
      </c>
      <c r="M1158" s="0" t="n">
        <f aca="false">AND(C1158="R1",D1158="R3")</f>
        <v>0</v>
      </c>
      <c r="N1158" s="0" t="n">
        <f aca="false">AND(C1158="R1",D1158="R4")</f>
        <v>0</v>
      </c>
      <c r="O1158" s="0" t="n">
        <f aca="false">AND(C1158="R1",D1158="R5")</f>
        <v>0</v>
      </c>
      <c r="P1158" s="0" t="n">
        <f aca="false">AND(C1158="R1",D1158="R7")</f>
        <v>0</v>
      </c>
      <c r="Q1158" s="0" t="n">
        <f aca="false">OR(AND(C1158="R3",D1158="NA"), AND(C1158="R3",D1158="R2"), AND(C1158="R3",D1158="R6"), AND(C1158="R3",D1158="R8"), AND(C1158="R3",D1158="R9"), AND(C1158="R3",D1158="R10"), AND(C1158="R3",D1158="R11"))</f>
        <v>0</v>
      </c>
      <c r="R1158" s="0" t="n">
        <f aca="false">AND(C1158="R3",D1158="R1")</f>
        <v>0</v>
      </c>
      <c r="S1158" s="0" t="n">
        <f aca="false">AND(C1158="R3",D1158="R3")</f>
        <v>1</v>
      </c>
      <c r="T1158" s="0" t="n">
        <f aca="false">AND(C1158="R3",D1158="R4")</f>
        <v>0</v>
      </c>
      <c r="U1158" s="0" t="n">
        <f aca="false">AND(C1158="R3",D1158="R5")</f>
        <v>0</v>
      </c>
      <c r="V1158" s="0" t="n">
        <f aca="false">AND(C1158="R3",D1158="R7")</f>
        <v>0</v>
      </c>
      <c r="W1158" s="0" t="n">
        <f aca="false">OR(AND(C1158="R4",D1158="NA"), AND(C1158="R4",D1158="R2"), AND(C1158="R4",D1158="R6"), AND(C1158="R4",D1158="R8"), AND(C1158="R4",D1158="R9"), AND(C1158="R4",D1158="R10"), AND(C1158="R4",D1158="R11"))</f>
        <v>0</v>
      </c>
      <c r="X1158" s="0" t="n">
        <f aca="false">AND(C1158="R4",D1158="R1")</f>
        <v>0</v>
      </c>
      <c r="Y1158" s="0" t="n">
        <f aca="false">AND(C1158="R4",D1158="R3")</f>
        <v>0</v>
      </c>
      <c r="Z1158" s="0" t="n">
        <f aca="false">AND(C1158="R4",D1158="R4")</f>
        <v>0</v>
      </c>
      <c r="AA1158" s="0" t="n">
        <f aca="false">AND(C1158="R4",D1158="R5")</f>
        <v>0</v>
      </c>
      <c r="AB1158" s="0" t="n">
        <f aca="false">AND(C1158="R4",D1158="R7")</f>
        <v>0</v>
      </c>
      <c r="AC1158" s="0" t="n">
        <f aca="false">OR(AND(C1158="R5",D1158="NA"), AND(C1158="R5",D1158="R2"), AND(C1158="R5",D1158="R6"), AND(C1158="R5",D1158="R8"), AND(C1158="R5",D1158="R9"), AND(C1158="R5",D1158="R10"), AND(C1158="R5",D1158="R11"))</f>
        <v>0</v>
      </c>
      <c r="AD1158" s="0" t="n">
        <f aca="false">AND(C1158="R5",D1158="R1")</f>
        <v>0</v>
      </c>
      <c r="AE1158" s="0" t="n">
        <f aca="false">AND(C1158="R5",D1158="R3")</f>
        <v>0</v>
      </c>
      <c r="AF1158" s="0" t="n">
        <f aca="false">AND(C1158="R5",D1158="R4")</f>
        <v>0</v>
      </c>
      <c r="AG1158" s="0" t="n">
        <f aca="false">AND(C1158="R5",D1158="R5")</f>
        <v>0</v>
      </c>
      <c r="AH1158" s="0" t="n">
        <f aca="false">AND(C1158="R5",D1158="R7")</f>
        <v>0</v>
      </c>
      <c r="AI1158" s="0" t="n">
        <f aca="false">OR(AND(C1158="R7",D1158="NA"), AND(C1158="R7",D1158="R2"), AND(C1158="R7",D1158="R6"), AND(C1158="R7",D1158="R8"), AND(C1158="R7",D1158="R9"), AND(C1158="R7",D1158="R10"), AND(C1158="R7",D1158="R11"))</f>
        <v>0</v>
      </c>
      <c r="AJ1158" s="0" t="n">
        <f aca="false">AND(C1158="R7",D1158="R1")</f>
        <v>0</v>
      </c>
      <c r="AK1158" s="0" t="n">
        <f aca="false">AND(C1158="R7",D1158="R3")</f>
        <v>0</v>
      </c>
      <c r="AL1158" s="0" t="n">
        <f aca="false">AND(C1158="R7",D1158="R4")</f>
        <v>0</v>
      </c>
      <c r="AM1158" s="0" t="n">
        <f aca="false">AND(C1158="R7",D1158="R5")</f>
        <v>0</v>
      </c>
      <c r="AN1158" s="0" t="n">
        <f aca="false">AND(C1158="R7",D1158="R7")</f>
        <v>0</v>
      </c>
    </row>
    <row r="1159" customFormat="false" ht="15" hidden="false" customHeight="false" outlineLevel="0" collapsed="false">
      <c r="A1159" s="1" t="n">
        <v>41379.3833333333</v>
      </c>
      <c r="B1159" s="0" t="s">
        <v>83568</v>
      </c>
      <c r="C1159" s="0" t="s">
        <v>104214</v>
      </c>
      <c r="D1159" s="20" t="s">
        <v>104214</v>
      </c>
      <c r="E1159" s="0" t="n">
        <f aca="false">OR(AND(C1159="NA",D1159="NA"), AND(C1159="NA",D1159="R2"), AND(C1159="NA",D1159="R6"), AND(C1159="NA",D1159="R8"), AND(C1159="NA",D1159="R9"), AND(C1159="NA",D1159="R10"), AND(C1159="NA",D1159="R11"))</f>
        <v>1</v>
      </c>
      <c r="F1159" s="0" t="n">
        <f aca="false">AND(C1159="NA",D1159="R1")</f>
        <v>0</v>
      </c>
      <c r="G1159" s="0" t="n">
        <f aca="false">AND(C1159="NA",D1159="R3")</f>
        <v>0</v>
      </c>
      <c r="H1159" s="0" t="n">
        <f aca="false">AND(C1159="NA",D1159="R4")</f>
        <v>0</v>
      </c>
      <c r="I1159" s="0" t="n">
        <f aca="false">AND(C1159="NA",D1159="R5")</f>
        <v>0</v>
      </c>
      <c r="J1159" s="0" t="n">
        <f aca="false">AND(C1159="NA",D1159="R7")</f>
        <v>0</v>
      </c>
      <c r="K1159" s="0" t="n">
        <f aca="false">OR(AND(C1159="R1",D1159="NA"), AND(C1159="R1",D1159="R2"), AND(C1159="R1",D1159="R6"), AND(C1159="R1",D1159="R8"), AND(C1159="R1",D1159="R9"), AND(C1159="R1",D1159="R10"), AND(C1159="R1",D1159="R11"))</f>
        <v>0</v>
      </c>
      <c r="L1159" s="0" t="n">
        <f aca="false">AND(C1159="R1",D1159="R1")</f>
        <v>0</v>
      </c>
      <c r="M1159" s="0" t="n">
        <f aca="false">AND(C1159="R1",D1159="R3")</f>
        <v>0</v>
      </c>
      <c r="N1159" s="0" t="n">
        <f aca="false">AND(C1159="R1",D1159="R4")</f>
        <v>0</v>
      </c>
      <c r="O1159" s="0" t="n">
        <f aca="false">AND(C1159="R1",D1159="R5")</f>
        <v>0</v>
      </c>
      <c r="P1159" s="0" t="n">
        <f aca="false">AND(C1159="R1",D1159="R7")</f>
        <v>0</v>
      </c>
      <c r="Q1159" s="0" t="n">
        <f aca="false">OR(AND(C1159="R3",D1159="NA"), AND(C1159="R3",D1159="R2"), AND(C1159="R3",D1159="R6"), AND(C1159="R3",D1159="R8"), AND(C1159="R3",D1159="R9"), AND(C1159="R3",D1159="R10"), AND(C1159="R3",D1159="R11"))</f>
        <v>0</v>
      </c>
      <c r="R1159" s="0" t="n">
        <f aca="false">AND(C1159="R3",D1159="R1")</f>
        <v>0</v>
      </c>
      <c r="S1159" s="0" t="n">
        <f aca="false">AND(C1159="R3",D1159="R3")</f>
        <v>0</v>
      </c>
      <c r="T1159" s="0" t="n">
        <f aca="false">AND(C1159="R3",D1159="R4")</f>
        <v>0</v>
      </c>
      <c r="U1159" s="0" t="n">
        <f aca="false">AND(C1159="R3",D1159="R5")</f>
        <v>0</v>
      </c>
      <c r="V1159" s="0" t="n">
        <f aca="false">AND(C1159="R3",D1159="R7")</f>
        <v>0</v>
      </c>
      <c r="W1159" s="0" t="n">
        <f aca="false">OR(AND(C1159="R4",D1159="NA"), AND(C1159="R4",D1159="R2"), AND(C1159="R4",D1159="R6"), AND(C1159="R4",D1159="R8"), AND(C1159="R4",D1159="R9"), AND(C1159="R4",D1159="R10"), AND(C1159="R4",D1159="R11"))</f>
        <v>0</v>
      </c>
      <c r="X1159" s="0" t="n">
        <f aca="false">AND(C1159="R4",D1159="R1")</f>
        <v>0</v>
      </c>
      <c r="Y1159" s="0" t="n">
        <f aca="false">AND(C1159="R4",D1159="R3")</f>
        <v>0</v>
      </c>
      <c r="Z1159" s="0" t="n">
        <f aca="false">AND(C1159="R4",D1159="R4")</f>
        <v>0</v>
      </c>
      <c r="AA1159" s="0" t="n">
        <f aca="false">AND(C1159="R4",D1159="R5")</f>
        <v>0</v>
      </c>
      <c r="AB1159" s="0" t="n">
        <f aca="false">AND(C1159="R4",D1159="R7")</f>
        <v>0</v>
      </c>
      <c r="AC1159" s="0" t="n">
        <f aca="false">OR(AND(C1159="R5",D1159="NA"), AND(C1159="R5",D1159="R2"), AND(C1159="R5",D1159="R6"), AND(C1159="R5",D1159="R8"), AND(C1159="R5",D1159="R9"), AND(C1159="R5",D1159="R10"), AND(C1159="R5",D1159="R11"))</f>
        <v>0</v>
      </c>
      <c r="AD1159" s="0" t="n">
        <f aca="false">AND(C1159="R5",D1159="R1")</f>
        <v>0</v>
      </c>
      <c r="AE1159" s="0" t="n">
        <f aca="false">AND(C1159="R5",D1159="R3")</f>
        <v>0</v>
      </c>
      <c r="AF1159" s="0" t="n">
        <f aca="false">AND(C1159="R5",D1159="R4")</f>
        <v>0</v>
      </c>
      <c r="AG1159" s="0" t="n">
        <f aca="false">AND(C1159="R5",D1159="R5")</f>
        <v>0</v>
      </c>
      <c r="AH1159" s="0" t="n">
        <f aca="false">AND(C1159="R5",D1159="R7")</f>
        <v>0</v>
      </c>
      <c r="AI1159" s="0" t="n">
        <f aca="false">OR(AND(C1159="R7",D1159="NA"), AND(C1159="R7",D1159="R2"), AND(C1159="R7",D1159="R6"), AND(C1159="R7",D1159="R8"), AND(C1159="R7",D1159="R9"), AND(C1159="R7",D1159="R10"), AND(C1159="R7",D1159="R11"))</f>
        <v>0</v>
      </c>
      <c r="AJ1159" s="0" t="n">
        <f aca="false">AND(C1159="R7",D1159="R1")</f>
        <v>0</v>
      </c>
      <c r="AK1159" s="0" t="n">
        <f aca="false">AND(C1159="R7",D1159="R3")</f>
        <v>0</v>
      </c>
      <c r="AL1159" s="0" t="n">
        <f aca="false">AND(C1159="R7",D1159="R4")</f>
        <v>0</v>
      </c>
      <c r="AM1159" s="0" t="n">
        <f aca="false">AND(C1159="R7",D1159="R5")</f>
        <v>0</v>
      </c>
      <c r="AN1159" s="0" t="n">
        <f aca="false">AND(C1159="R7",D1159="R7")</f>
        <v>0</v>
      </c>
    </row>
    <row r="1160" customFormat="false" ht="15" hidden="false" customHeight="false" outlineLevel="0" collapsed="false">
      <c r="A1160" s="1" t="n">
        <v>41379.3833333333</v>
      </c>
      <c r="B1160" s="0" t="s">
        <v>83572</v>
      </c>
      <c r="C1160" s="0" t="s">
        <v>104214</v>
      </c>
      <c r="D1160" s="20" t="s">
        <v>104214</v>
      </c>
      <c r="E1160" s="0" t="n">
        <f aca="false">OR(AND(C1160="NA",D1160="NA"), AND(C1160="NA",D1160="R2"), AND(C1160="NA",D1160="R6"), AND(C1160="NA",D1160="R8"), AND(C1160="NA",D1160="R9"), AND(C1160="NA",D1160="R10"), AND(C1160="NA",D1160="R11"))</f>
        <v>1</v>
      </c>
      <c r="F1160" s="0" t="n">
        <f aca="false">AND(C1160="NA",D1160="R1")</f>
        <v>0</v>
      </c>
      <c r="G1160" s="0" t="n">
        <f aca="false">AND(C1160="NA",D1160="R3")</f>
        <v>0</v>
      </c>
      <c r="H1160" s="0" t="n">
        <f aca="false">AND(C1160="NA",D1160="R4")</f>
        <v>0</v>
      </c>
      <c r="I1160" s="0" t="n">
        <f aca="false">AND(C1160="NA",D1160="R5")</f>
        <v>0</v>
      </c>
      <c r="J1160" s="0" t="n">
        <f aca="false">AND(C1160="NA",D1160="R7")</f>
        <v>0</v>
      </c>
      <c r="K1160" s="0" t="n">
        <f aca="false">OR(AND(C1160="R1",D1160="NA"), AND(C1160="R1",D1160="R2"), AND(C1160="R1",D1160="R6"), AND(C1160="R1",D1160="R8"), AND(C1160="R1",D1160="R9"), AND(C1160="R1",D1160="R10"), AND(C1160="R1",D1160="R11"))</f>
        <v>0</v>
      </c>
      <c r="L1160" s="0" t="n">
        <f aca="false">AND(C1160="R1",D1160="R1")</f>
        <v>0</v>
      </c>
      <c r="M1160" s="0" t="n">
        <f aca="false">AND(C1160="R1",D1160="R3")</f>
        <v>0</v>
      </c>
      <c r="N1160" s="0" t="n">
        <f aca="false">AND(C1160="R1",D1160="R4")</f>
        <v>0</v>
      </c>
      <c r="O1160" s="0" t="n">
        <f aca="false">AND(C1160="R1",D1160="R5")</f>
        <v>0</v>
      </c>
      <c r="P1160" s="0" t="n">
        <f aca="false">AND(C1160="R1",D1160="R7")</f>
        <v>0</v>
      </c>
      <c r="Q1160" s="0" t="n">
        <f aca="false">OR(AND(C1160="R3",D1160="NA"), AND(C1160="R3",D1160="R2"), AND(C1160="R3",D1160="R6"), AND(C1160="R3",D1160="R8"), AND(C1160="R3",D1160="R9"), AND(C1160="R3",D1160="R10"), AND(C1160="R3",D1160="R11"))</f>
        <v>0</v>
      </c>
      <c r="R1160" s="0" t="n">
        <f aca="false">AND(C1160="R3",D1160="R1")</f>
        <v>0</v>
      </c>
      <c r="S1160" s="0" t="n">
        <f aca="false">AND(C1160="R3",D1160="R3")</f>
        <v>0</v>
      </c>
      <c r="T1160" s="0" t="n">
        <f aca="false">AND(C1160="R3",D1160="R4")</f>
        <v>0</v>
      </c>
      <c r="U1160" s="0" t="n">
        <f aca="false">AND(C1160="R3",D1160="R5")</f>
        <v>0</v>
      </c>
      <c r="V1160" s="0" t="n">
        <f aca="false">AND(C1160="R3",D1160="R7")</f>
        <v>0</v>
      </c>
      <c r="W1160" s="0" t="n">
        <f aca="false">OR(AND(C1160="R4",D1160="NA"), AND(C1160="R4",D1160="R2"), AND(C1160="R4",D1160="R6"), AND(C1160="R4",D1160="R8"), AND(C1160="R4",D1160="R9"), AND(C1160="R4",D1160="R10"), AND(C1160="R4",D1160="R11"))</f>
        <v>0</v>
      </c>
      <c r="X1160" s="0" t="n">
        <f aca="false">AND(C1160="R4",D1160="R1")</f>
        <v>0</v>
      </c>
      <c r="Y1160" s="0" t="n">
        <f aca="false">AND(C1160="R4",D1160="R3")</f>
        <v>0</v>
      </c>
      <c r="Z1160" s="0" t="n">
        <f aca="false">AND(C1160="R4",D1160="R4")</f>
        <v>0</v>
      </c>
      <c r="AA1160" s="0" t="n">
        <f aca="false">AND(C1160="R4",D1160="R5")</f>
        <v>0</v>
      </c>
      <c r="AB1160" s="0" t="n">
        <f aca="false">AND(C1160="R4",D1160="R7")</f>
        <v>0</v>
      </c>
      <c r="AC1160" s="0" t="n">
        <f aca="false">OR(AND(C1160="R5",D1160="NA"), AND(C1160="R5",D1160="R2"), AND(C1160="R5",D1160="R6"), AND(C1160="R5",D1160="R8"), AND(C1160="R5",D1160="R9"), AND(C1160="R5",D1160="R10"), AND(C1160="R5",D1160="R11"))</f>
        <v>0</v>
      </c>
      <c r="AD1160" s="0" t="n">
        <f aca="false">AND(C1160="R5",D1160="R1")</f>
        <v>0</v>
      </c>
      <c r="AE1160" s="0" t="n">
        <f aca="false">AND(C1160="R5",D1160="R3")</f>
        <v>0</v>
      </c>
      <c r="AF1160" s="0" t="n">
        <f aca="false">AND(C1160="R5",D1160="R4")</f>
        <v>0</v>
      </c>
      <c r="AG1160" s="0" t="n">
        <f aca="false">AND(C1160="R5",D1160="R5")</f>
        <v>0</v>
      </c>
      <c r="AH1160" s="0" t="n">
        <f aca="false">AND(C1160="R5",D1160="R7")</f>
        <v>0</v>
      </c>
      <c r="AI1160" s="0" t="n">
        <f aca="false">OR(AND(C1160="R7",D1160="NA"), AND(C1160="R7",D1160="R2"), AND(C1160="R7",D1160="R6"), AND(C1160="R7",D1160="R8"), AND(C1160="R7",D1160="R9"), AND(C1160="R7",D1160="R10"), AND(C1160="R7",D1160="R11"))</f>
        <v>0</v>
      </c>
      <c r="AJ1160" s="0" t="n">
        <f aca="false">AND(C1160="R7",D1160="R1")</f>
        <v>0</v>
      </c>
      <c r="AK1160" s="0" t="n">
        <f aca="false">AND(C1160="R7",D1160="R3")</f>
        <v>0</v>
      </c>
      <c r="AL1160" s="0" t="n">
        <f aca="false">AND(C1160="R7",D1160="R4")</f>
        <v>0</v>
      </c>
      <c r="AM1160" s="0" t="n">
        <f aca="false">AND(C1160="R7",D1160="R5")</f>
        <v>0</v>
      </c>
      <c r="AN1160" s="0" t="n">
        <f aca="false">AND(C1160="R7",D1160="R7")</f>
        <v>0</v>
      </c>
    </row>
    <row r="1161" customFormat="false" ht="15" hidden="false" customHeight="false" outlineLevel="0" collapsed="false">
      <c r="A1161" s="1" t="n">
        <v>41379.3833333333</v>
      </c>
      <c r="B1161" s="0" t="s">
        <v>83574</v>
      </c>
      <c r="C1161" s="0" t="s">
        <v>104214</v>
      </c>
      <c r="D1161" s="20" t="s">
        <v>104214</v>
      </c>
      <c r="E1161" s="0" t="n">
        <f aca="false">OR(AND(C1161="NA",D1161="NA"), AND(C1161="NA",D1161="R2"), AND(C1161="NA",D1161="R6"), AND(C1161="NA",D1161="R8"), AND(C1161="NA",D1161="R9"), AND(C1161="NA",D1161="R10"), AND(C1161="NA",D1161="R11"))</f>
        <v>1</v>
      </c>
      <c r="F1161" s="0" t="n">
        <f aca="false">AND(C1161="NA",D1161="R1")</f>
        <v>0</v>
      </c>
      <c r="G1161" s="0" t="n">
        <f aca="false">AND(C1161="NA",D1161="R3")</f>
        <v>0</v>
      </c>
      <c r="H1161" s="0" t="n">
        <f aca="false">AND(C1161="NA",D1161="R4")</f>
        <v>0</v>
      </c>
      <c r="I1161" s="0" t="n">
        <f aca="false">AND(C1161="NA",D1161="R5")</f>
        <v>0</v>
      </c>
      <c r="J1161" s="0" t="n">
        <f aca="false">AND(C1161="NA",D1161="R7")</f>
        <v>0</v>
      </c>
      <c r="K1161" s="0" t="n">
        <f aca="false">OR(AND(C1161="R1",D1161="NA"), AND(C1161="R1",D1161="R2"), AND(C1161="R1",D1161="R6"), AND(C1161="R1",D1161="R8"), AND(C1161="R1",D1161="R9"), AND(C1161="R1",D1161="R10"), AND(C1161="R1",D1161="R11"))</f>
        <v>0</v>
      </c>
      <c r="L1161" s="0" t="n">
        <f aca="false">AND(C1161="R1",D1161="R1")</f>
        <v>0</v>
      </c>
      <c r="M1161" s="0" t="n">
        <f aca="false">AND(C1161="R1",D1161="R3")</f>
        <v>0</v>
      </c>
      <c r="N1161" s="0" t="n">
        <f aca="false">AND(C1161="R1",D1161="R4")</f>
        <v>0</v>
      </c>
      <c r="O1161" s="0" t="n">
        <f aca="false">AND(C1161="R1",D1161="R5")</f>
        <v>0</v>
      </c>
      <c r="P1161" s="0" t="n">
        <f aca="false">AND(C1161="R1",D1161="R7")</f>
        <v>0</v>
      </c>
      <c r="Q1161" s="0" t="n">
        <f aca="false">OR(AND(C1161="R3",D1161="NA"), AND(C1161="R3",D1161="R2"), AND(C1161="R3",D1161="R6"), AND(C1161="R3",D1161="R8"), AND(C1161="R3",D1161="R9"), AND(C1161="R3",D1161="R10"), AND(C1161="R3",D1161="R11"))</f>
        <v>0</v>
      </c>
      <c r="R1161" s="0" t="n">
        <f aca="false">AND(C1161="R3",D1161="R1")</f>
        <v>0</v>
      </c>
      <c r="S1161" s="0" t="n">
        <f aca="false">AND(C1161="R3",D1161="R3")</f>
        <v>0</v>
      </c>
      <c r="T1161" s="0" t="n">
        <f aca="false">AND(C1161="R3",D1161="R4")</f>
        <v>0</v>
      </c>
      <c r="U1161" s="0" t="n">
        <f aca="false">AND(C1161="R3",D1161="R5")</f>
        <v>0</v>
      </c>
      <c r="V1161" s="0" t="n">
        <f aca="false">AND(C1161="R3",D1161="R7")</f>
        <v>0</v>
      </c>
      <c r="W1161" s="0" t="n">
        <f aca="false">OR(AND(C1161="R4",D1161="NA"), AND(C1161="R4",D1161="R2"), AND(C1161="R4",D1161="R6"), AND(C1161="R4",D1161="R8"), AND(C1161="R4",D1161="R9"), AND(C1161="R4",D1161="R10"), AND(C1161="R4",D1161="R11"))</f>
        <v>0</v>
      </c>
      <c r="X1161" s="0" t="n">
        <f aca="false">AND(C1161="R4",D1161="R1")</f>
        <v>0</v>
      </c>
      <c r="Y1161" s="0" t="n">
        <f aca="false">AND(C1161="R4",D1161="R3")</f>
        <v>0</v>
      </c>
      <c r="Z1161" s="0" t="n">
        <f aca="false">AND(C1161="R4",D1161="R4")</f>
        <v>0</v>
      </c>
      <c r="AA1161" s="0" t="n">
        <f aca="false">AND(C1161="R4",D1161="R5")</f>
        <v>0</v>
      </c>
      <c r="AB1161" s="0" t="n">
        <f aca="false">AND(C1161="R4",D1161="R7")</f>
        <v>0</v>
      </c>
      <c r="AC1161" s="0" t="n">
        <f aca="false">OR(AND(C1161="R5",D1161="NA"), AND(C1161="R5",D1161="R2"), AND(C1161="R5",D1161="R6"), AND(C1161="R5",D1161="R8"), AND(C1161="R5",D1161="R9"), AND(C1161="R5",D1161="R10"), AND(C1161="R5",D1161="R11"))</f>
        <v>0</v>
      </c>
      <c r="AD1161" s="0" t="n">
        <f aca="false">AND(C1161="R5",D1161="R1")</f>
        <v>0</v>
      </c>
      <c r="AE1161" s="0" t="n">
        <f aca="false">AND(C1161="R5",D1161="R3")</f>
        <v>0</v>
      </c>
      <c r="AF1161" s="0" t="n">
        <f aca="false">AND(C1161="R5",D1161="R4")</f>
        <v>0</v>
      </c>
      <c r="AG1161" s="0" t="n">
        <f aca="false">AND(C1161="R5",D1161="R5")</f>
        <v>0</v>
      </c>
      <c r="AH1161" s="0" t="n">
        <f aca="false">AND(C1161="R5",D1161="R7")</f>
        <v>0</v>
      </c>
      <c r="AI1161" s="0" t="n">
        <f aca="false">OR(AND(C1161="R7",D1161="NA"), AND(C1161="R7",D1161="R2"), AND(C1161="R7",D1161="R6"), AND(C1161="R7",D1161="R8"), AND(C1161="R7",D1161="R9"), AND(C1161="R7",D1161="R10"), AND(C1161="R7",D1161="R11"))</f>
        <v>0</v>
      </c>
      <c r="AJ1161" s="0" t="n">
        <f aca="false">AND(C1161="R7",D1161="R1")</f>
        <v>0</v>
      </c>
      <c r="AK1161" s="0" t="n">
        <f aca="false">AND(C1161="R7",D1161="R3")</f>
        <v>0</v>
      </c>
      <c r="AL1161" s="0" t="n">
        <f aca="false">AND(C1161="R7",D1161="R4")</f>
        <v>0</v>
      </c>
      <c r="AM1161" s="0" t="n">
        <f aca="false">AND(C1161="R7",D1161="R5")</f>
        <v>0</v>
      </c>
      <c r="AN1161" s="0" t="n">
        <f aca="false">AND(C1161="R7",D1161="R7")</f>
        <v>0</v>
      </c>
    </row>
    <row r="1162" customFormat="false" ht="15" hidden="false" customHeight="false" outlineLevel="0" collapsed="false">
      <c r="A1162" s="1" t="n">
        <v>41379.3833333333</v>
      </c>
      <c r="B1162" s="0" t="s">
        <v>83575</v>
      </c>
      <c r="C1162" s="0" t="s">
        <v>104214</v>
      </c>
      <c r="D1162" s="20" t="s">
        <v>104214</v>
      </c>
      <c r="E1162" s="0" t="n">
        <f aca="false">OR(AND(C1162="NA",D1162="NA"), AND(C1162="NA",D1162="R2"), AND(C1162="NA",D1162="R6"), AND(C1162="NA",D1162="R8"), AND(C1162="NA",D1162="R9"), AND(C1162="NA",D1162="R10"), AND(C1162="NA",D1162="R11"))</f>
        <v>1</v>
      </c>
      <c r="F1162" s="0" t="n">
        <f aca="false">AND(C1162="NA",D1162="R1")</f>
        <v>0</v>
      </c>
      <c r="G1162" s="0" t="n">
        <f aca="false">AND(C1162="NA",D1162="R3")</f>
        <v>0</v>
      </c>
      <c r="H1162" s="0" t="n">
        <f aca="false">AND(C1162="NA",D1162="R4")</f>
        <v>0</v>
      </c>
      <c r="I1162" s="0" t="n">
        <f aca="false">AND(C1162="NA",D1162="R5")</f>
        <v>0</v>
      </c>
      <c r="J1162" s="0" t="n">
        <f aca="false">AND(C1162="NA",D1162="R7")</f>
        <v>0</v>
      </c>
      <c r="K1162" s="0" t="n">
        <f aca="false">OR(AND(C1162="R1",D1162="NA"), AND(C1162="R1",D1162="R2"), AND(C1162="R1",D1162="R6"), AND(C1162="R1",D1162="R8"), AND(C1162="R1",D1162="R9"), AND(C1162="R1",D1162="R10"), AND(C1162="R1",D1162="R11"))</f>
        <v>0</v>
      </c>
      <c r="L1162" s="0" t="n">
        <f aca="false">AND(C1162="R1",D1162="R1")</f>
        <v>0</v>
      </c>
      <c r="M1162" s="0" t="n">
        <f aca="false">AND(C1162="R1",D1162="R3")</f>
        <v>0</v>
      </c>
      <c r="N1162" s="0" t="n">
        <f aca="false">AND(C1162="R1",D1162="R4")</f>
        <v>0</v>
      </c>
      <c r="O1162" s="0" t="n">
        <f aca="false">AND(C1162="R1",D1162="R5")</f>
        <v>0</v>
      </c>
      <c r="P1162" s="0" t="n">
        <f aca="false">AND(C1162="R1",D1162="R7")</f>
        <v>0</v>
      </c>
      <c r="Q1162" s="0" t="n">
        <f aca="false">OR(AND(C1162="R3",D1162="NA"), AND(C1162="R3",D1162="R2"), AND(C1162="R3",D1162="R6"), AND(C1162="R3",D1162="R8"), AND(C1162="R3",D1162="R9"), AND(C1162="R3",D1162="R10"), AND(C1162="R3",D1162="R11"))</f>
        <v>0</v>
      </c>
      <c r="R1162" s="0" t="n">
        <f aca="false">AND(C1162="R3",D1162="R1")</f>
        <v>0</v>
      </c>
      <c r="S1162" s="0" t="n">
        <f aca="false">AND(C1162="R3",D1162="R3")</f>
        <v>0</v>
      </c>
      <c r="T1162" s="0" t="n">
        <f aca="false">AND(C1162="R3",D1162="R4")</f>
        <v>0</v>
      </c>
      <c r="U1162" s="0" t="n">
        <f aca="false">AND(C1162="R3",D1162="R5")</f>
        <v>0</v>
      </c>
      <c r="V1162" s="0" t="n">
        <f aca="false">AND(C1162="R3",D1162="R7")</f>
        <v>0</v>
      </c>
      <c r="W1162" s="0" t="n">
        <f aca="false">OR(AND(C1162="R4",D1162="NA"), AND(C1162="R4",D1162="R2"), AND(C1162="R4",D1162="R6"), AND(C1162="R4",D1162="R8"), AND(C1162="R4",D1162="R9"), AND(C1162="R4",D1162="R10"), AND(C1162="R4",D1162="R11"))</f>
        <v>0</v>
      </c>
      <c r="X1162" s="0" t="n">
        <f aca="false">AND(C1162="R4",D1162="R1")</f>
        <v>0</v>
      </c>
      <c r="Y1162" s="0" t="n">
        <f aca="false">AND(C1162="R4",D1162="R3")</f>
        <v>0</v>
      </c>
      <c r="Z1162" s="0" t="n">
        <f aca="false">AND(C1162="R4",D1162="R4")</f>
        <v>0</v>
      </c>
      <c r="AA1162" s="0" t="n">
        <f aca="false">AND(C1162="R4",D1162="R5")</f>
        <v>0</v>
      </c>
      <c r="AB1162" s="0" t="n">
        <f aca="false">AND(C1162="R4",D1162="R7")</f>
        <v>0</v>
      </c>
      <c r="AC1162" s="0" t="n">
        <f aca="false">OR(AND(C1162="R5",D1162="NA"), AND(C1162="R5",D1162="R2"), AND(C1162="R5",D1162="R6"), AND(C1162="R5",D1162="R8"), AND(C1162="R5",D1162="R9"), AND(C1162="R5",D1162="R10"), AND(C1162="R5",D1162="R11"))</f>
        <v>0</v>
      </c>
      <c r="AD1162" s="0" t="n">
        <f aca="false">AND(C1162="R5",D1162="R1")</f>
        <v>0</v>
      </c>
      <c r="AE1162" s="0" t="n">
        <f aca="false">AND(C1162="R5",D1162="R3")</f>
        <v>0</v>
      </c>
      <c r="AF1162" s="0" t="n">
        <f aca="false">AND(C1162="R5",D1162="R4")</f>
        <v>0</v>
      </c>
      <c r="AG1162" s="0" t="n">
        <f aca="false">AND(C1162="R5",D1162="R5")</f>
        <v>0</v>
      </c>
      <c r="AH1162" s="0" t="n">
        <f aca="false">AND(C1162="R5",D1162="R7")</f>
        <v>0</v>
      </c>
      <c r="AI1162" s="0" t="n">
        <f aca="false">OR(AND(C1162="R7",D1162="NA"), AND(C1162="R7",D1162="R2"), AND(C1162="R7",D1162="R6"), AND(C1162="R7",D1162="R8"), AND(C1162="R7",D1162="R9"), AND(C1162="R7",D1162="R10"), AND(C1162="R7",D1162="R11"))</f>
        <v>0</v>
      </c>
      <c r="AJ1162" s="0" t="n">
        <f aca="false">AND(C1162="R7",D1162="R1")</f>
        <v>0</v>
      </c>
      <c r="AK1162" s="0" t="n">
        <f aca="false">AND(C1162="R7",D1162="R3")</f>
        <v>0</v>
      </c>
      <c r="AL1162" s="0" t="n">
        <f aca="false">AND(C1162="R7",D1162="R4")</f>
        <v>0</v>
      </c>
      <c r="AM1162" s="0" t="n">
        <f aca="false">AND(C1162="R7",D1162="R5")</f>
        <v>0</v>
      </c>
      <c r="AN1162" s="0" t="n">
        <f aca="false">AND(C1162="R7",D1162="R7")</f>
        <v>0</v>
      </c>
    </row>
    <row r="1163" customFormat="false" ht="15" hidden="false" customHeight="false" outlineLevel="0" collapsed="false">
      <c r="A1163" s="1" t="n">
        <v>41379.3833333333</v>
      </c>
      <c r="B1163" s="0" t="s">
        <v>83577</v>
      </c>
      <c r="C1163" s="0" t="s">
        <v>104214</v>
      </c>
      <c r="D1163" s="20" t="s">
        <v>104214</v>
      </c>
      <c r="E1163" s="0" t="n">
        <f aca="false">OR(AND(C1163="NA",D1163="NA"), AND(C1163="NA",D1163="R2"), AND(C1163="NA",D1163="R6"), AND(C1163="NA",D1163="R8"), AND(C1163="NA",D1163="R9"), AND(C1163="NA",D1163="R10"), AND(C1163="NA",D1163="R11"))</f>
        <v>1</v>
      </c>
      <c r="F1163" s="0" t="n">
        <f aca="false">AND(C1163="NA",D1163="R1")</f>
        <v>0</v>
      </c>
      <c r="G1163" s="0" t="n">
        <f aca="false">AND(C1163="NA",D1163="R3")</f>
        <v>0</v>
      </c>
      <c r="H1163" s="0" t="n">
        <f aca="false">AND(C1163="NA",D1163="R4")</f>
        <v>0</v>
      </c>
      <c r="I1163" s="0" t="n">
        <f aca="false">AND(C1163="NA",D1163="R5")</f>
        <v>0</v>
      </c>
      <c r="J1163" s="0" t="n">
        <f aca="false">AND(C1163="NA",D1163="R7")</f>
        <v>0</v>
      </c>
      <c r="K1163" s="0" t="n">
        <f aca="false">OR(AND(C1163="R1",D1163="NA"), AND(C1163="R1",D1163="R2"), AND(C1163="R1",D1163="R6"), AND(C1163="R1",D1163="R8"), AND(C1163="R1",D1163="R9"), AND(C1163="R1",D1163="R10"), AND(C1163="R1",D1163="R11"))</f>
        <v>0</v>
      </c>
      <c r="L1163" s="0" t="n">
        <f aca="false">AND(C1163="R1",D1163="R1")</f>
        <v>0</v>
      </c>
      <c r="M1163" s="0" t="n">
        <f aca="false">AND(C1163="R1",D1163="R3")</f>
        <v>0</v>
      </c>
      <c r="N1163" s="0" t="n">
        <f aca="false">AND(C1163="R1",D1163="R4")</f>
        <v>0</v>
      </c>
      <c r="O1163" s="0" t="n">
        <f aca="false">AND(C1163="R1",D1163="R5")</f>
        <v>0</v>
      </c>
      <c r="P1163" s="0" t="n">
        <f aca="false">AND(C1163="R1",D1163="R7")</f>
        <v>0</v>
      </c>
      <c r="Q1163" s="0" t="n">
        <f aca="false">OR(AND(C1163="R3",D1163="NA"), AND(C1163="R3",D1163="R2"), AND(C1163="R3",D1163="R6"), AND(C1163="R3",D1163="R8"), AND(C1163="R3",D1163="R9"), AND(C1163="R3",D1163="R10"), AND(C1163="R3",D1163="R11"))</f>
        <v>0</v>
      </c>
      <c r="R1163" s="0" t="n">
        <f aca="false">AND(C1163="R3",D1163="R1")</f>
        <v>0</v>
      </c>
      <c r="S1163" s="0" t="n">
        <f aca="false">AND(C1163="R3",D1163="R3")</f>
        <v>0</v>
      </c>
      <c r="T1163" s="0" t="n">
        <f aca="false">AND(C1163="R3",D1163="R4")</f>
        <v>0</v>
      </c>
      <c r="U1163" s="0" t="n">
        <f aca="false">AND(C1163="R3",D1163="R5")</f>
        <v>0</v>
      </c>
      <c r="V1163" s="0" t="n">
        <f aca="false">AND(C1163="R3",D1163="R7")</f>
        <v>0</v>
      </c>
      <c r="W1163" s="0" t="n">
        <f aca="false">OR(AND(C1163="R4",D1163="NA"), AND(C1163="R4",D1163="R2"), AND(C1163="R4",D1163="R6"), AND(C1163="R4",D1163="R8"), AND(C1163="R4",D1163="R9"), AND(C1163="R4",D1163="R10"), AND(C1163="R4",D1163="R11"))</f>
        <v>0</v>
      </c>
      <c r="X1163" s="0" t="n">
        <f aca="false">AND(C1163="R4",D1163="R1")</f>
        <v>0</v>
      </c>
      <c r="Y1163" s="0" t="n">
        <f aca="false">AND(C1163="R4",D1163="R3")</f>
        <v>0</v>
      </c>
      <c r="Z1163" s="0" t="n">
        <f aca="false">AND(C1163="R4",D1163="R4")</f>
        <v>0</v>
      </c>
      <c r="AA1163" s="0" t="n">
        <f aca="false">AND(C1163="R4",D1163="R5")</f>
        <v>0</v>
      </c>
      <c r="AB1163" s="0" t="n">
        <f aca="false">AND(C1163="R4",D1163="R7")</f>
        <v>0</v>
      </c>
      <c r="AC1163" s="0" t="n">
        <f aca="false">OR(AND(C1163="R5",D1163="NA"), AND(C1163="R5",D1163="R2"), AND(C1163="R5",D1163="R6"), AND(C1163="R5",D1163="R8"), AND(C1163="R5",D1163="R9"), AND(C1163="R5",D1163="R10"), AND(C1163="R5",D1163="R11"))</f>
        <v>0</v>
      </c>
      <c r="AD1163" s="0" t="n">
        <f aca="false">AND(C1163="R5",D1163="R1")</f>
        <v>0</v>
      </c>
      <c r="AE1163" s="0" t="n">
        <f aca="false">AND(C1163="R5",D1163="R3")</f>
        <v>0</v>
      </c>
      <c r="AF1163" s="0" t="n">
        <f aca="false">AND(C1163="R5",D1163="R4")</f>
        <v>0</v>
      </c>
      <c r="AG1163" s="0" t="n">
        <f aca="false">AND(C1163="R5",D1163="R5")</f>
        <v>0</v>
      </c>
      <c r="AH1163" s="0" t="n">
        <f aca="false">AND(C1163="R5",D1163="R7")</f>
        <v>0</v>
      </c>
      <c r="AI1163" s="0" t="n">
        <f aca="false">OR(AND(C1163="R7",D1163="NA"), AND(C1163="R7",D1163="R2"), AND(C1163="R7",D1163="R6"), AND(C1163="R7",D1163="R8"), AND(C1163="R7",D1163="R9"), AND(C1163="R7",D1163="R10"), AND(C1163="R7",D1163="R11"))</f>
        <v>0</v>
      </c>
      <c r="AJ1163" s="0" t="n">
        <f aca="false">AND(C1163="R7",D1163="R1")</f>
        <v>0</v>
      </c>
      <c r="AK1163" s="0" t="n">
        <f aca="false">AND(C1163="R7",D1163="R3")</f>
        <v>0</v>
      </c>
      <c r="AL1163" s="0" t="n">
        <f aca="false">AND(C1163="R7",D1163="R4")</f>
        <v>0</v>
      </c>
      <c r="AM1163" s="0" t="n">
        <f aca="false">AND(C1163="R7",D1163="R5")</f>
        <v>0</v>
      </c>
      <c r="AN1163" s="0" t="n">
        <f aca="false">AND(C1163="R7",D1163="R7")</f>
        <v>0</v>
      </c>
    </row>
    <row r="1164" customFormat="false" ht="15" hidden="false" customHeight="false" outlineLevel="0" collapsed="false">
      <c r="A1164" s="1" t="n">
        <v>41379.3833333333</v>
      </c>
      <c r="B1164" s="0" t="s">
        <v>83578</v>
      </c>
      <c r="C1164" s="0" t="s">
        <v>104214</v>
      </c>
      <c r="D1164" s="20" t="s">
        <v>104214</v>
      </c>
      <c r="E1164" s="0" t="n">
        <f aca="false">OR(AND(C1164="NA",D1164="NA"), AND(C1164="NA",D1164="R2"), AND(C1164="NA",D1164="R6"), AND(C1164="NA",D1164="R8"), AND(C1164="NA",D1164="R9"), AND(C1164="NA",D1164="R10"), AND(C1164="NA",D1164="R11"))</f>
        <v>1</v>
      </c>
      <c r="F1164" s="0" t="n">
        <f aca="false">AND(C1164="NA",D1164="R1")</f>
        <v>0</v>
      </c>
      <c r="G1164" s="0" t="n">
        <f aca="false">AND(C1164="NA",D1164="R3")</f>
        <v>0</v>
      </c>
      <c r="H1164" s="0" t="n">
        <f aca="false">AND(C1164="NA",D1164="R4")</f>
        <v>0</v>
      </c>
      <c r="I1164" s="0" t="n">
        <f aca="false">AND(C1164="NA",D1164="R5")</f>
        <v>0</v>
      </c>
      <c r="J1164" s="0" t="n">
        <f aca="false">AND(C1164="NA",D1164="R7")</f>
        <v>0</v>
      </c>
      <c r="K1164" s="0" t="n">
        <f aca="false">OR(AND(C1164="R1",D1164="NA"), AND(C1164="R1",D1164="R2"), AND(C1164="R1",D1164="R6"), AND(C1164="R1",D1164="R8"), AND(C1164="R1",D1164="R9"), AND(C1164="R1",D1164="R10"), AND(C1164="R1",D1164="R11"))</f>
        <v>0</v>
      </c>
      <c r="L1164" s="0" t="n">
        <f aca="false">AND(C1164="R1",D1164="R1")</f>
        <v>0</v>
      </c>
      <c r="M1164" s="0" t="n">
        <f aca="false">AND(C1164="R1",D1164="R3")</f>
        <v>0</v>
      </c>
      <c r="N1164" s="0" t="n">
        <f aca="false">AND(C1164="R1",D1164="R4")</f>
        <v>0</v>
      </c>
      <c r="O1164" s="0" t="n">
        <f aca="false">AND(C1164="R1",D1164="R5")</f>
        <v>0</v>
      </c>
      <c r="P1164" s="0" t="n">
        <f aca="false">AND(C1164="R1",D1164="R7")</f>
        <v>0</v>
      </c>
      <c r="Q1164" s="0" t="n">
        <f aca="false">OR(AND(C1164="R3",D1164="NA"), AND(C1164="R3",D1164="R2"), AND(C1164="R3",D1164="R6"), AND(C1164="R3",D1164="R8"), AND(C1164="R3",D1164="R9"), AND(C1164="R3",D1164="R10"), AND(C1164="R3",D1164="R11"))</f>
        <v>0</v>
      </c>
      <c r="R1164" s="0" t="n">
        <f aca="false">AND(C1164="R3",D1164="R1")</f>
        <v>0</v>
      </c>
      <c r="S1164" s="0" t="n">
        <f aca="false">AND(C1164="R3",D1164="R3")</f>
        <v>0</v>
      </c>
      <c r="T1164" s="0" t="n">
        <f aca="false">AND(C1164="R3",D1164="R4")</f>
        <v>0</v>
      </c>
      <c r="U1164" s="0" t="n">
        <f aca="false">AND(C1164="R3",D1164="R5")</f>
        <v>0</v>
      </c>
      <c r="V1164" s="0" t="n">
        <f aca="false">AND(C1164="R3",D1164="R7")</f>
        <v>0</v>
      </c>
      <c r="W1164" s="0" t="n">
        <f aca="false">OR(AND(C1164="R4",D1164="NA"), AND(C1164="R4",D1164="R2"), AND(C1164="R4",D1164="R6"), AND(C1164="R4",D1164="R8"), AND(C1164="R4",D1164="R9"), AND(C1164="R4",D1164="R10"), AND(C1164="R4",D1164="R11"))</f>
        <v>0</v>
      </c>
      <c r="X1164" s="0" t="n">
        <f aca="false">AND(C1164="R4",D1164="R1")</f>
        <v>0</v>
      </c>
      <c r="Y1164" s="0" t="n">
        <f aca="false">AND(C1164="R4",D1164="R3")</f>
        <v>0</v>
      </c>
      <c r="Z1164" s="0" t="n">
        <f aca="false">AND(C1164="R4",D1164="R4")</f>
        <v>0</v>
      </c>
      <c r="AA1164" s="0" t="n">
        <f aca="false">AND(C1164="R4",D1164="R5")</f>
        <v>0</v>
      </c>
      <c r="AB1164" s="0" t="n">
        <f aca="false">AND(C1164="R4",D1164="R7")</f>
        <v>0</v>
      </c>
      <c r="AC1164" s="0" t="n">
        <f aca="false">OR(AND(C1164="R5",D1164="NA"), AND(C1164="R5",D1164="R2"), AND(C1164="R5",D1164="R6"), AND(C1164="R5",D1164="R8"), AND(C1164="R5",D1164="R9"), AND(C1164="R5",D1164="R10"), AND(C1164="R5",D1164="R11"))</f>
        <v>0</v>
      </c>
      <c r="AD1164" s="0" t="n">
        <f aca="false">AND(C1164="R5",D1164="R1")</f>
        <v>0</v>
      </c>
      <c r="AE1164" s="0" t="n">
        <f aca="false">AND(C1164="R5",D1164="R3")</f>
        <v>0</v>
      </c>
      <c r="AF1164" s="0" t="n">
        <f aca="false">AND(C1164="R5",D1164="R4")</f>
        <v>0</v>
      </c>
      <c r="AG1164" s="0" t="n">
        <f aca="false">AND(C1164="R5",D1164="R5")</f>
        <v>0</v>
      </c>
      <c r="AH1164" s="0" t="n">
        <f aca="false">AND(C1164="R5",D1164="R7")</f>
        <v>0</v>
      </c>
      <c r="AI1164" s="0" t="n">
        <f aca="false">OR(AND(C1164="R7",D1164="NA"), AND(C1164="R7",D1164="R2"), AND(C1164="R7",D1164="R6"), AND(C1164="R7",D1164="R8"), AND(C1164="R7",D1164="R9"), AND(C1164="R7",D1164="R10"), AND(C1164="R7",D1164="R11"))</f>
        <v>0</v>
      </c>
      <c r="AJ1164" s="0" t="n">
        <f aca="false">AND(C1164="R7",D1164="R1")</f>
        <v>0</v>
      </c>
      <c r="AK1164" s="0" t="n">
        <f aca="false">AND(C1164="R7",D1164="R3")</f>
        <v>0</v>
      </c>
      <c r="AL1164" s="0" t="n">
        <f aca="false">AND(C1164="R7",D1164="R4")</f>
        <v>0</v>
      </c>
      <c r="AM1164" s="0" t="n">
        <f aca="false">AND(C1164="R7",D1164="R5")</f>
        <v>0</v>
      </c>
      <c r="AN1164" s="0" t="n">
        <f aca="false">AND(C1164="R7",D1164="R7")</f>
        <v>0</v>
      </c>
    </row>
    <row r="1165" customFormat="false" ht="15" hidden="false" customHeight="false" outlineLevel="0" collapsed="false">
      <c r="A1165" s="1" t="n">
        <v>41379.3833333333</v>
      </c>
      <c r="B1165" s="0" t="s">
        <v>83579</v>
      </c>
      <c r="C1165" s="7" t="s">
        <v>104218</v>
      </c>
      <c r="D1165" s="20" t="s">
        <v>104218</v>
      </c>
      <c r="E1165" s="0" t="n">
        <f aca="false">OR(AND(C1165="NA",D1165="NA"), AND(C1165="NA",D1165="R2"), AND(C1165="NA",D1165="R6"), AND(C1165="NA",D1165="R8"), AND(C1165="NA",D1165="R9"), AND(C1165="NA",D1165="R10"), AND(C1165="NA",D1165="R11"))</f>
        <v>0</v>
      </c>
      <c r="F1165" s="0" t="n">
        <f aca="false">AND(C1165="NA",D1165="R1")</f>
        <v>0</v>
      </c>
      <c r="G1165" s="0" t="n">
        <f aca="false">AND(C1165="NA",D1165="R3")</f>
        <v>0</v>
      </c>
      <c r="H1165" s="0" t="n">
        <f aca="false">AND(C1165="NA",D1165="R4")</f>
        <v>0</v>
      </c>
      <c r="I1165" s="0" t="n">
        <f aca="false">AND(C1165="NA",D1165="R5")</f>
        <v>0</v>
      </c>
      <c r="J1165" s="0" t="n">
        <f aca="false">AND(C1165="NA",D1165="R7")</f>
        <v>0</v>
      </c>
      <c r="K1165" s="0" t="n">
        <f aca="false">OR(AND(C1165="R1",D1165="NA"), AND(C1165="R1",D1165="R2"), AND(C1165="R1",D1165="R6"), AND(C1165="R1",D1165="R8"), AND(C1165="R1",D1165="R9"), AND(C1165="R1",D1165="R10"), AND(C1165="R1",D1165="R11"))</f>
        <v>0</v>
      </c>
      <c r="L1165" s="0" t="n">
        <f aca="false">AND(C1165="R1",D1165="R1")</f>
        <v>0</v>
      </c>
      <c r="M1165" s="0" t="n">
        <f aca="false">AND(C1165="R1",D1165="R3")</f>
        <v>0</v>
      </c>
      <c r="N1165" s="0" t="n">
        <f aca="false">AND(C1165="R1",D1165="R4")</f>
        <v>0</v>
      </c>
      <c r="O1165" s="0" t="n">
        <f aca="false">AND(C1165="R1",D1165="R5")</f>
        <v>0</v>
      </c>
      <c r="P1165" s="0" t="n">
        <f aca="false">AND(C1165="R1",D1165="R7")</f>
        <v>0</v>
      </c>
      <c r="Q1165" s="0" t="n">
        <f aca="false">OR(AND(C1165="R3",D1165="NA"), AND(C1165="R3",D1165="R2"), AND(C1165="R3",D1165="R6"), AND(C1165="R3",D1165="R8"), AND(C1165="R3",D1165="R9"), AND(C1165="R3",D1165="R10"), AND(C1165="R3",D1165="R11"))</f>
        <v>0</v>
      </c>
      <c r="R1165" s="0" t="n">
        <f aca="false">AND(C1165="R3",D1165="R1")</f>
        <v>0</v>
      </c>
      <c r="S1165" s="0" t="n">
        <f aca="false">AND(C1165="R3",D1165="R3")</f>
        <v>1</v>
      </c>
      <c r="T1165" s="0" t="n">
        <f aca="false">AND(C1165="R3",D1165="R4")</f>
        <v>0</v>
      </c>
      <c r="U1165" s="0" t="n">
        <f aca="false">AND(C1165="R3",D1165="R5")</f>
        <v>0</v>
      </c>
      <c r="V1165" s="0" t="n">
        <f aca="false">AND(C1165="R3",D1165="R7")</f>
        <v>0</v>
      </c>
      <c r="W1165" s="0" t="n">
        <f aca="false">OR(AND(C1165="R4",D1165="NA"), AND(C1165="R4",D1165="R2"), AND(C1165="R4",D1165="R6"), AND(C1165="R4",D1165="R8"), AND(C1165="R4",D1165="R9"), AND(C1165="R4",D1165="R10"), AND(C1165="R4",D1165="R11"))</f>
        <v>0</v>
      </c>
      <c r="X1165" s="0" t="n">
        <f aca="false">AND(C1165="R4",D1165="R1")</f>
        <v>0</v>
      </c>
      <c r="Y1165" s="0" t="n">
        <f aca="false">AND(C1165="R4",D1165="R3")</f>
        <v>0</v>
      </c>
      <c r="Z1165" s="0" t="n">
        <f aca="false">AND(C1165="R4",D1165="R4")</f>
        <v>0</v>
      </c>
      <c r="AA1165" s="0" t="n">
        <f aca="false">AND(C1165="R4",D1165="R5")</f>
        <v>0</v>
      </c>
      <c r="AB1165" s="0" t="n">
        <f aca="false">AND(C1165="R4",D1165="R7")</f>
        <v>0</v>
      </c>
      <c r="AC1165" s="0" t="n">
        <f aca="false">OR(AND(C1165="R5",D1165="NA"), AND(C1165="R5",D1165="R2"), AND(C1165="R5",D1165="R6"), AND(C1165="R5",D1165="R8"), AND(C1165="R5",D1165="R9"), AND(C1165="R5",D1165="R10"), AND(C1165="R5",D1165="R11"))</f>
        <v>0</v>
      </c>
      <c r="AD1165" s="0" t="n">
        <f aca="false">AND(C1165="R5",D1165="R1")</f>
        <v>0</v>
      </c>
      <c r="AE1165" s="0" t="n">
        <f aca="false">AND(C1165="R5",D1165="R3")</f>
        <v>0</v>
      </c>
      <c r="AF1165" s="0" t="n">
        <f aca="false">AND(C1165="R5",D1165="R4")</f>
        <v>0</v>
      </c>
      <c r="AG1165" s="0" t="n">
        <f aca="false">AND(C1165="R5",D1165="R5")</f>
        <v>0</v>
      </c>
      <c r="AH1165" s="0" t="n">
        <f aca="false">AND(C1165="R5",D1165="R7")</f>
        <v>0</v>
      </c>
      <c r="AI1165" s="0" t="n">
        <f aca="false">OR(AND(C1165="R7",D1165="NA"), AND(C1165="R7",D1165="R2"), AND(C1165="R7",D1165="R6"), AND(C1165="R7",D1165="R8"), AND(C1165="R7",D1165="R9"), AND(C1165="R7",D1165="R10"), AND(C1165="R7",D1165="R11"))</f>
        <v>0</v>
      </c>
      <c r="AJ1165" s="0" t="n">
        <f aca="false">AND(C1165="R7",D1165="R1")</f>
        <v>0</v>
      </c>
      <c r="AK1165" s="0" t="n">
        <f aca="false">AND(C1165="R7",D1165="R3")</f>
        <v>0</v>
      </c>
      <c r="AL1165" s="0" t="n">
        <f aca="false">AND(C1165="R7",D1165="R4")</f>
        <v>0</v>
      </c>
      <c r="AM1165" s="0" t="n">
        <f aca="false">AND(C1165="R7",D1165="R5")</f>
        <v>0</v>
      </c>
      <c r="AN1165" s="0" t="n">
        <f aca="false">AND(C1165="R7",D1165="R7")</f>
        <v>0</v>
      </c>
    </row>
    <row r="1166" customFormat="false" ht="15" hidden="false" customHeight="false" outlineLevel="0" collapsed="false">
      <c r="A1166" s="1" t="n">
        <v>41379.3833333333</v>
      </c>
      <c r="B1166" s="0" t="s">
        <v>83583</v>
      </c>
      <c r="C1166" s="0" t="s">
        <v>104214</v>
      </c>
      <c r="D1166" s="20" t="s">
        <v>104214</v>
      </c>
      <c r="E1166" s="0" t="n">
        <f aca="false">OR(AND(C1166="NA",D1166="NA"), AND(C1166="NA",D1166="R2"), AND(C1166="NA",D1166="R6"), AND(C1166="NA",D1166="R8"), AND(C1166="NA",D1166="R9"), AND(C1166="NA",D1166="R10"), AND(C1166="NA",D1166="R11"))</f>
        <v>1</v>
      </c>
      <c r="F1166" s="0" t="n">
        <f aca="false">AND(C1166="NA",D1166="R1")</f>
        <v>0</v>
      </c>
      <c r="G1166" s="0" t="n">
        <f aca="false">AND(C1166="NA",D1166="R3")</f>
        <v>0</v>
      </c>
      <c r="H1166" s="0" t="n">
        <f aca="false">AND(C1166="NA",D1166="R4")</f>
        <v>0</v>
      </c>
      <c r="I1166" s="0" t="n">
        <f aca="false">AND(C1166="NA",D1166="R5")</f>
        <v>0</v>
      </c>
      <c r="J1166" s="0" t="n">
        <f aca="false">AND(C1166="NA",D1166="R7")</f>
        <v>0</v>
      </c>
      <c r="K1166" s="0" t="n">
        <f aca="false">OR(AND(C1166="R1",D1166="NA"), AND(C1166="R1",D1166="R2"), AND(C1166="R1",D1166="R6"), AND(C1166="R1",D1166="R8"), AND(C1166="R1",D1166="R9"), AND(C1166="R1",D1166="R10"), AND(C1166="R1",D1166="R11"))</f>
        <v>0</v>
      </c>
      <c r="L1166" s="0" t="n">
        <f aca="false">AND(C1166="R1",D1166="R1")</f>
        <v>0</v>
      </c>
      <c r="M1166" s="0" t="n">
        <f aca="false">AND(C1166="R1",D1166="R3")</f>
        <v>0</v>
      </c>
      <c r="N1166" s="0" t="n">
        <f aca="false">AND(C1166="R1",D1166="R4")</f>
        <v>0</v>
      </c>
      <c r="O1166" s="0" t="n">
        <f aca="false">AND(C1166="R1",D1166="R5")</f>
        <v>0</v>
      </c>
      <c r="P1166" s="0" t="n">
        <f aca="false">AND(C1166="R1",D1166="R7")</f>
        <v>0</v>
      </c>
      <c r="Q1166" s="0" t="n">
        <f aca="false">OR(AND(C1166="R3",D1166="NA"), AND(C1166="R3",D1166="R2"), AND(C1166="R3",D1166="R6"), AND(C1166="R3",D1166="R8"), AND(C1166="R3",D1166="R9"), AND(C1166="R3",D1166="R10"), AND(C1166="R3",D1166="R11"))</f>
        <v>0</v>
      </c>
      <c r="R1166" s="0" t="n">
        <f aca="false">AND(C1166="R3",D1166="R1")</f>
        <v>0</v>
      </c>
      <c r="S1166" s="0" t="n">
        <f aca="false">AND(C1166="R3",D1166="R3")</f>
        <v>0</v>
      </c>
      <c r="T1166" s="0" t="n">
        <f aca="false">AND(C1166="R3",D1166="R4")</f>
        <v>0</v>
      </c>
      <c r="U1166" s="0" t="n">
        <f aca="false">AND(C1166="R3",D1166="R5")</f>
        <v>0</v>
      </c>
      <c r="V1166" s="0" t="n">
        <f aca="false">AND(C1166="R3",D1166="R7")</f>
        <v>0</v>
      </c>
      <c r="W1166" s="0" t="n">
        <f aca="false">OR(AND(C1166="R4",D1166="NA"), AND(C1166="R4",D1166="R2"), AND(C1166="R4",D1166="R6"), AND(C1166="R4",D1166="R8"), AND(C1166="R4",D1166="R9"), AND(C1166="R4",D1166="R10"), AND(C1166="R4",D1166="R11"))</f>
        <v>0</v>
      </c>
      <c r="X1166" s="0" t="n">
        <f aca="false">AND(C1166="R4",D1166="R1")</f>
        <v>0</v>
      </c>
      <c r="Y1166" s="0" t="n">
        <f aca="false">AND(C1166="R4",D1166="R3")</f>
        <v>0</v>
      </c>
      <c r="Z1166" s="0" t="n">
        <f aca="false">AND(C1166="R4",D1166="R4")</f>
        <v>0</v>
      </c>
      <c r="AA1166" s="0" t="n">
        <f aca="false">AND(C1166="R4",D1166="R5")</f>
        <v>0</v>
      </c>
      <c r="AB1166" s="0" t="n">
        <f aca="false">AND(C1166="R4",D1166="R7")</f>
        <v>0</v>
      </c>
      <c r="AC1166" s="0" t="n">
        <f aca="false">OR(AND(C1166="R5",D1166="NA"), AND(C1166="R5",D1166="R2"), AND(C1166="R5",D1166="R6"), AND(C1166="R5",D1166="R8"), AND(C1166="R5",D1166="R9"), AND(C1166="R5",D1166="R10"), AND(C1166="R5",D1166="R11"))</f>
        <v>0</v>
      </c>
      <c r="AD1166" s="0" t="n">
        <f aca="false">AND(C1166="R5",D1166="R1")</f>
        <v>0</v>
      </c>
      <c r="AE1166" s="0" t="n">
        <f aca="false">AND(C1166="R5",D1166="R3")</f>
        <v>0</v>
      </c>
      <c r="AF1166" s="0" t="n">
        <f aca="false">AND(C1166="R5",D1166="R4")</f>
        <v>0</v>
      </c>
      <c r="AG1166" s="0" t="n">
        <f aca="false">AND(C1166="R5",D1166="R5")</f>
        <v>0</v>
      </c>
      <c r="AH1166" s="0" t="n">
        <f aca="false">AND(C1166="R5",D1166="R7")</f>
        <v>0</v>
      </c>
      <c r="AI1166" s="0" t="n">
        <f aca="false">OR(AND(C1166="R7",D1166="NA"), AND(C1166="R7",D1166="R2"), AND(C1166="R7",D1166="R6"), AND(C1166="R7",D1166="R8"), AND(C1166="R7",D1166="R9"), AND(C1166="R7",D1166="R10"), AND(C1166="R7",D1166="R11"))</f>
        <v>0</v>
      </c>
      <c r="AJ1166" s="0" t="n">
        <f aca="false">AND(C1166="R7",D1166="R1")</f>
        <v>0</v>
      </c>
      <c r="AK1166" s="0" t="n">
        <f aca="false">AND(C1166="R7",D1166="R3")</f>
        <v>0</v>
      </c>
      <c r="AL1166" s="0" t="n">
        <f aca="false">AND(C1166="R7",D1166="R4")</f>
        <v>0</v>
      </c>
      <c r="AM1166" s="0" t="n">
        <f aca="false">AND(C1166="R7",D1166="R5")</f>
        <v>0</v>
      </c>
      <c r="AN1166" s="0" t="n">
        <f aca="false">AND(C1166="R7",D1166="R7")</f>
        <v>0</v>
      </c>
    </row>
    <row r="1167" customFormat="false" ht="15" hidden="false" customHeight="false" outlineLevel="0" collapsed="false">
      <c r="A1167" s="1" t="n">
        <v>41379.3833333333</v>
      </c>
      <c r="B1167" s="0" t="s">
        <v>83584</v>
      </c>
      <c r="C1167" s="0" t="s">
        <v>104214</v>
      </c>
      <c r="D1167" s="20" t="s">
        <v>104214</v>
      </c>
      <c r="E1167" s="0" t="n">
        <f aca="false">OR(AND(C1167="NA",D1167="NA"), AND(C1167="NA",D1167="R2"), AND(C1167="NA",D1167="R6"), AND(C1167="NA",D1167="R8"), AND(C1167="NA",D1167="R9"), AND(C1167="NA",D1167="R10"), AND(C1167="NA",D1167="R11"))</f>
        <v>1</v>
      </c>
      <c r="F1167" s="0" t="n">
        <f aca="false">AND(C1167="NA",D1167="R1")</f>
        <v>0</v>
      </c>
      <c r="G1167" s="0" t="n">
        <f aca="false">AND(C1167="NA",D1167="R3")</f>
        <v>0</v>
      </c>
      <c r="H1167" s="0" t="n">
        <f aca="false">AND(C1167="NA",D1167="R4")</f>
        <v>0</v>
      </c>
      <c r="I1167" s="0" t="n">
        <f aca="false">AND(C1167="NA",D1167="R5")</f>
        <v>0</v>
      </c>
      <c r="J1167" s="0" t="n">
        <f aca="false">AND(C1167="NA",D1167="R7")</f>
        <v>0</v>
      </c>
      <c r="K1167" s="0" t="n">
        <f aca="false">OR(AND(C1167="R1",D1167="NA"), AND(C1167="R1",D1167="R2"), AND(C1167="R1",D1167="R6"), AND(C1167="R1",D1167="R8"), AND(C1167="R1",D1167="R9"), AND(C1167="R1",D1167="R10"), AND(C1167="R1",D1167="R11"))</f>
        <v>0</v>
      </c>
      <c r="L1167" s="0" t="n">
        <f aca="false">AND(C1167="R1",D1167="R1")</f>
        <v>0</v>
      </c>
      <c r="M1167" s="0" t="n">
        <f aca="false">AND(C1167="R1",D1167="R3")</f>
        <v>0</v>
      </c>
      <c r="N1167" s="0" t="n">
        <f aca="false">AND(C1167="R1",D1167="R4")</f>
        <v>0</v>
      </c>
      <c r="O1167" s="0" t="n">
        <f aca="false">AND(C1167="R1",D1167="R5")</f>
        <v>0</v>
      </c>
      <c r="P1167" s="0" t="n">
        <f aca="false">AND(C1167="R1",D1167="R7")</f>
        <v>0</v>
      </c>
      <c r="Q1167" s="0" t="n">
        <f aca="false">OR(AND(C1167="R3",D1167="NA"), AND(C1167="R3",D1167="R2"), AND(C1167="R3",D1167="R6"), AND(C1167="R3",D1167="R8"), AND(C1167="R3",D1167="R9"), AND(C1167="R3",D1167="R10"), AND(C1167="R3",D1167="R11"))</f>
        <v>0</v>
      </c>
      <c r="R1167" s="0" t="n">
        <f aca="false">AND(C1167="R3",D1167="R1")</f>
        <v>0</v>
      </c>
      <c r="S1167" s="0" t="n">
        <f aca="false">AND(C1167="R3",D1167="R3")</f>
        <v>0</v>
      </c>
      <c r="T1167" s="0" t="n">
        <f aca="false">AND(C1167="R3",D1167="R4")</f>
        <v>0</v>
      </c>
      <c r="U1167" s="0" t="n">
        <f aca="false">AND(C1167="R3",D1167="R5")</f>
        <v>0</v>
      </c>
      <c r="V1167" s="0" t="n">
        <f aca="false">AND(C1167="R3",D1167="R7")</f>
        <v>0</v>
      </c>
      <c r="W1167" s="0" t="n">
        <f aca="false">OR(AND(C1167="R4",D1167="NA"), AND(C1167="R4",D1167="R2"), AND(C1167="R4",D1167="R6"), AND(C1167="R4",D1167="R8"), AND(C1167="R4",D1167="R9"), AND(C1167="R4",D1167="R10"), AND(C1167="R4",D1167="R11"))</f>
        <v>0</v>
      </c>
      <c r="X1167" s="0" t="n">
        <f aca="false">AND(C1167="R4",D1167="R1")</f>
        <v>0</v>
      </c>
      <c r="Y1167" s="0" t="n">
        <f aca="false">AND(C1167="R4",D1167="R3")</f>
        <v>0</v>
      </c>
      <c r="Z1167" s="0" t="n">
        <f aca="false">AND(C1167="R4",D1167="R4")</f>
        <v>0</v>
      </c>
      <c r="AA1167" s="0" t="n">
        <f aca="false">AND(C1167="R4",D1167="R5")</f>
        <v>0</v>
      </c>
      <c r="AB1167" s="0" t="n">
        <f aca="false">AND(C1167="R4",D1167="R7")</f>
        <v>0</v>
      </c>
      <c r="AC1167" s="0" t="n">
        <f aca="false">OR(AND(C1167="R5",D1167="NA"), AND(C1167="R5",D1167="R2"), AND(C1167="R5",D1167="R6"), AND(C1167="R5",D1167="R8"), AND(C1167="R5",D1167="R9"), AND(C1167="R5",D1167="R10"), AND(C1167="R5",D1167="R11"))</f>
        <v>0</v>
      </c>
      <c r="AD1167" s="0" t="n">
        <f aca="false">AND(C1167="R5",D1167="R1")</f>
        <v>0</v>
      </c>
      <c r="AE1167" s="0" t="n">
        <f aca="false">AND(C1167="R5",D1167="R3")</f>
        <v>0</v>
      </c>
      <c r="AF1167" s="0" t="n">
        <f aca="false">AND(C1167="R5",D1167="R4")</f>
        <v>0</v>
      </c>
      <c r="AG1167" s="0" t="n">
        <f aca="false">AND(C1167="R5",D1167="R5")</f>
        <v>0</v>
      </c>
      <c r="AH1167" s="0" t="n">
        <f aca="false">AND(C1167="R5",D1167="R7")</f>
        <v>0</v>
      </c>
      <c r="AI1167" s="0" t="n">
        <f aca="false">OR(AND(C1167="R7",D1167="NA"), AND(C1167="R7",D1167="R2"), AND(C1167="R7",D1167="R6"), AND(C1167="R7",D1167="R8"), AND(C1167="R7",D1167="R9"), AND(C1167="R7",D1167="R10"), AND(C1167="R7",D1167="R11"))</f>
        <v>0</v>
      </c>
      <c r="AJ1167" s="0" t="n">
        <f aca="false">AND(C1167="R7",D1167="R1")</f>
        <v>0</v>
      </c>
      <c r="AK1167" s="0" t="n">
        <f aca="false">AND(C1167="R7",D1167="R3")</f>
        <v>0</v>
      </c>
      <c r="AL1167" s="0" t="n">
        <f aca="false">AND(C1167="R7",D1167="R4")</f>
        <v>0</v>
      </c>
      <c r="AM1167" s="0" t="n">
        <f aca="false">AND(C1167="R7",D1167="R5")</f>
        <v>0</v>
      </c>
      <c r="AN1167" s="0" t="n">
        <f aca="false">AND(C1167="R7",D1167="R7")</f>
        <v>0</v>
      </c>
    </row>
    <row r="1168" customFormat="false" ht="15" hidden="false" customHeight="false" outlineLevel="0" collapsed="false">
      <c r="A1168" s="1" t="n">
        <v>41379.3833333333</v>
      </c>
      <c r="B1168" s="0" t="s">
        <v>83587</v>
      </c>
      <c r="C1168" s="0" t="s">
        <v>104214</v>
      </c>
      <c r="D1168" s="20" t="s">
        <v>104280</v>
      </c>
      <c r="E1168" s="0" t="n">
        <f aca="false">OR(AND(C1168="NA",D1168="NA"), AND(C1168="NA",D1168="R2"), AND(C1168="NA",D1168="R6"), AND(C1168="NA",D1168="R8"), AND(C1168="NA",D1168="R9"), AND(C1168="NA",D1168="R10"), AND(C1168="NA",D1168="R11"))</f>
        <v>1</v>
      </c>
      <c r="F1168" s="0" t="n">
        <f aca="false">AND(C1168="NA",D1168="R1")</f>
        <v>0</v>
      </c>
      <c r="G1168" s="0" t="n">
        <f aca="false">AND(C1168="NA",D1168="R3")</f>
        <v>0</v>
      </c>
      <c r="H1168" s="0" t="n">
        <f aca="false">AND(C1168="NA",D1168="R4")</f>
        <v>0</v>
      </c>
      <c r="I1168" s="0" t="n">
        <f aca="false">AND(C1168="NA",D1168="R5")</f>
        <v>0</v>
      </c>
      <c r="J1168" s="0" t="n">
        <f aca="false">AND(C1168="NA",D1168="R7")</f>
        <v>0</v>
      </c>
      <c r="K1168" s="0" t="n">
        <f aca="false">OR(AND(C1168="R1",D1168="NA"), AND(C1168="R1",D1168="R2"), AND(C1168="R1",D1168="R6"), AND(C1168="R1",D1168="R8"), AND(C1168="R1",D1168="R9"), AND(C1168="R1",D1168="R10"), AND(C1168="R1",D1168="R11"))</f>
        <v>0</v>
      </c>
      <c r="L1168" s="0" t="n">
        <f aca="false">AND(C1168="R1",D1168="R1")</f>
        <v>0</v>
      </c>
      <c r="M1168" s="0" t="n">
        <f aca="false">AND(C1168="R1",D1168="R3")</f>
        <v>0</v>
      </c>
      <c r="N1168" s="0" t="n">
        <f aca="false">AND(C1168="R1",D1168="R4")</f>
        <v>0</v>
      </c>
      <c r="O1168" s="0" t="n">
        <f aca="false">AND(C1168="R1",D1168="R5")</f>
        <v>0</v>
      </c>
      <c r="P1168" s="0" t="n">
        <f aca="false">AND(C1168="R1",D1168="R7")</f>
        <v>0</v>
      </c>
      <c r="Q1168" s="0" t="n">
        <f aca="false">OR(AND(C1168="R3",D1168="NA"), AND(C1168="R3",D1168="R2"), AND(C1168="R3",D1168="R6"), AND(C1168="R3",D1168="R8"), AND(C1168="R3",D1168="R9"), AND(C1168="R3",D1168="R10"), AND(C1168="R3",D1168="R11"))</f>
        <v>0</v>
      </c>
      <c r="R1168" s="0" t="n">
        <f aca="false">AND(C1168="R3",D1168="R1")</f>
        <v>0</v>
      </c>
      <c r="S1168" s="0" t="n">
        <f aca="false">AND(C1168="R3",D1168="R3")</f>
        <v>0</v>
      </c>
      <c r="T1168" s="0" t="n">
        <f aca="false">AND(C1168="R3",D1168="R4")</f>
        <v>0</v>
      </c>
      <c r="U1168" s="0" t="n">
        <f aca="false">AND(C1168="R3",D1168="R5")</f>
        <v>0</v>
      </c>
      <c r="V1168" s="0" t="n">
        <f aca="false">AND(C1168="R3",D1168="R7")</f>
        <v>0</v>
      </c>
      <c r="W1168" s="0" t="n">
        <f aca="false">OR(AND(C1168="R4",D1168="NA"), AND(C1168="R4",D1168="R2"), AND(C1168="R4",D1168="R6"), AND(C1168="R4",D1168="R8"), AND(C1168="R4",D1168="R9"), AND(C1168="R4",D1168="R10"), AND(C1168="R4",D1168="R11"))</f>
        <v>0</v>
      </c>
      <c r="X1168" s="0" t="n">
        <f aca="false">AND(C1168="R4",D1168="R1")</f>
        <v>0</v>
      </c>
      <c r="Y1168" s="0" t="n">
        <f aca="false">AND(C1168="R4",D1168="R3")</f>
        <v>0</v>
      </c>
      <c r="Z1168" s="0" t="n">
        <f aca="false">AND(C1168="R4",D1168="R4")</f>
        <v>0</v>
      </c>
      <c r="AA1168" s="0" t="n">
        <f aca="false">AND(C1168="R4",D1168="R5")</f>
        <v>0</v>
      </c>
      <c r="AB1168" s="0" t="n">
        <f aca="false">AND(C1168="R4",D1168="R7")</f>
        <v>0</v>
      </c>
      <c r="AC1168" s="0" t="n">
        <f aca="false">OR(AND(C1168="R5",D1168="NA"), AND(C1168="R5",D1168="R2"), AND(C1168="R5",D1168="R6"), AND(C1168="R5",D1168="R8"), AND(C1168="R5",D1168="R9"), AND(C1168="R5",D1168="R10"), AND(C1168="R5",D1168="R11"))</f>
        <v>0</v>
      </c>
      <c r="AD1168" s="0" t="n">
        <f aca="false">AND(C1168="R5",D1168="R1")</f>
        <v>0</v>
      </c>
      <c r="AE1168" s="0" t="n">
        <f aca="false">AND(C1168="R5",D1168="R3")</f>
        <v>0</v>
      </c>
      <c r="AF1168" s="0" t="n">
        <f aca="false">AND(C1168="R5",D1168="R4")</f>
        <v>0</v>
      </c>
      <c r="AG1168" s="0" t="n">
        <f aca="false">AND(C1168="R5",D1168="R5")</f>
        <v>0</v>
      </c>
      <c r="AH1168" s="0" t="n">
        <f aca="false">AND(C1168="R5",D1168="R7")</f>
        <v>0</v>
      </c>
      <c r="AI1168" s="0" t="n">
        <f aca="false">OR(AND(C1168="R7",D1168="NA"), AND(C1168="R7",D1168="R2"), AND(C1168="R7",D1168="R6"), AND(C1168="R7",D1168="R8"), AND(C1168="R7",D1168="R9"), AND(C1168="R7",D1168="R10"), AND(C1168="R7",D1168="R11"))</f>
        <v>0</v>
      </c>
      <c r="AJ1168" s="0" t="n">
        <f aca="false">AND(C1168="R7",D1168="R1")</f>
        <v>0</v>
      </c>
      <c r="AK1168" s="0" t="n">
        <f aca="false">AND(C1168="R7",D1168="R3")</f>
        <v>0</v>
      </c>
      <c r="AL1168" s="0" t="n">
        <f aca="false">AND(C1168="R7",D1168="R4")</f>
        <v>0</v>
      </c>
      <c r="AM1168" s="0" t="n">
        <f aca="false">AND(C1168="R7",D1168="R5")</f>
        <v>0</v>
      </c>
      <c r="AN1168" s="0" t="n">
        <f aca="false">AND(C1168="R7",D1168="R7")</f>
        <v>0</v>
      </c>
    </row>
    <row r="1169" customFormat="false" ht="15" hidden="false" customHeight="false" outlineLevel="0" collapsed="false">
      <c r="A1169" s="1" t="n">
        <v>41379.3833333333</v>
      </c>
      <c r="B1169" s="0" t="s">
        <v>83591</v>
      </c>
      <c r="C1169" s="7" t="s">
        <v>104218</v>
      </c>
      <c r="D1169" s="20" t="s">
        <v>104214</v>
      </c>
      <c r="E1169" s="0" t="n">
        <f aca="false">OR(AND(C1169="NA",D1169="NA"), AND(C1169="NA",D1169="R2"), AND(C1169="NA",D1169="R6"), AND(C1169="NA",D1169="R8"), AND(C1169="NA",D1169="R9"), AND(C1169="NA",D1169="R10"), AND(C1169="NA",D1169="R11"))</f>
        <v>0</v>
      </c>
      <c r="F1169" s="0" t="n">
        <f aca="false">AND(C1169="NA",D1169="R1")</f>
        <v>0</v>
      </c>
      <c r="G1169" s="0" t="n">
        <f aca="false">AND(C1169="NA",D1169="R3")</f>
        <v>0</v>
      </c>
      <c r="H1169" s="0" t="n">
        <f aca="false">AND(C1169="NA",D1169="R4")</f>
        <v>0</v>
      </c>
      <c r="I1169" s="0" t="n">
        <f aca="false">AND(C1169="NA",D1169="R5")</f>
        <v>0</v>
      </c>
      <c r="J1169" s="0" t="n">
        <f aca="false">AND(C1169="NA",D1169="R7")</f>
        <v>0</v>
      </c>
      <c r="K1169" s="0" t="n">
        <f aca="false">OR(AND(C1169="R1",D1169="NA"), AND(C1169="R1",D1169="R2"), AND(C1169="R1",D1169="R6"), AND(C1169="R1",D1169="R8"), AND(C1169="R1",D1169="R9"), AND(C1169="R1",D1169="R10"), AND(C1169="R1",D1169="R11"))</f>
        <v>0</v>
      </c>
      <c r="L1169" s="0" t="n">
        <f aca="false">AND(C1169="R1",D1169="R1")</f>
        <v>0</v>
      </c>
      <c r="M1169" s="0" t="n">
        <f aca="false">AND(C1169="R1",D1169="R3")</f>
        <v>0</v>
      </c>
      <c r="N1169" s="0" t="n">
        <f aca="false">AND(C1169="R1",D1169="R4")</f>
        <v>0</v>
      </c>
      <c r="O1169" s="0" t="n">
        <f aca="false">AND(C1169="R1",D1169="R5")</f>
        <v>0</v>
      </c>
      <c r="P1169" s="0" t="n">
        <f aca="false">AND(C1169="R1",D1169="R7")</f>
        <v>0</v>
      </c>
      <c r="Q1169" s="0" t="n">
        <f aca="false">OR(AND(C1169="R3",D1169="NA"), AND(C1169="R3",D1169="R2"), AND(C1169="R3",D1169="R6"), AND(C1169="R3",D1169="R8"), AND(C1169="R3",D1169="R9"), AND(C1169="R3",D1169="R10"), AND(C1169="R3",D1169="R11"))</f>
        <v>1</v>
      </c>
      <c r="R1169" s="0" t="n">
        <f aca="false">AND(C1169="R3",D1169="R1")</f>
        <v>0</v>
      </c>
      <c r="S1169" s="0" t="n">
        <f aca="false">AND(C1169="R3",D1169="R3")</f>
        <v>0</v>
      </c>
      <c r="T1169" s="0" t="n">
        <f aca="false">AND(C1169="R3",D1169="R4")</f>
        <v>0</v>
      </c>
      <c r="U1169" s="0" t="n">
        <f aca="false">AND(C1169="R3",D1169="R5")</f>
        <v>0</v>
      </c>
      <c r="V1169" s="0" t="n">
        <f aca="false">AND(C1169="R3",D1169="R7")</f>
        <v>0</v>
      </c>
      <c r="W1169" s="0" t="n">
        <f aca="false">OR(AND(C1169="R4",D1169="NA"), AND(C1169="R4",D1169="R2"), AND(C1169="R4",D1169="R6"), AND(C1169="R4",D1169="R8"), AND(C1169="R4",D1169="R9"), AND(C1169="R4",D1169="R10"), AND(C1169="R4",D1169="R11"))</f>
        <v>0</v>
      </c>
      <c r="X1169" s="0" t="n">
        <f aca="false">AND(C1169="R4",D1169="R1")</f>
        <v>0</v>
      </c>
      <c r="Y1169" s="0" t="n">
        <f aca="false">AND(C1169="R4",D1169="R3")</f>
        <v>0</v>
      </c>
      <c r="Z1169" s="0" t="n">
        <f aca="false">AND(C1169="R4",D1169="R4")</f>
        <v>0</v>
      </c>
      <c r="AA1169" s="0" t="n">
        <f aca="false">AND(C1169="R4",D1169="R5")</f>
        <v>0</v>
      </c>
      <c r="AB1169" s="0" t="n">
        <f aca="false">AND(C1169="R4",D1169="R7")</f>
        <v>0</v>
      </c>
      <c r="AC1169" s="0" t="n">
        <f aca="false">OR(AND(C1169="R5",D1169="NA"), AND(C1169="R5",D1169="R2"), AND(C1169="R5",D1169="R6"), AND(C1169="R5",D1169="R8"), AND(C1169="R5",D1169="R9"), AND(C1169="R5",D1169="R10"), AND(C1169="R5",D1169="R11"))</f>
        <v>0</v>
      </c>
      <c r="AD1169" s="0" t="n">
        <f aca="false">AND(C1169="R5",D1169="R1")</f>
        <v>0</v>
      </c>
      <c r="AE1169" s="0" t="n">
        <f aca="false">AND(C1169="R5",D1169="R3")</f>
        <v>0</v>
      </c>
      <c r="AF1169" s="0" t="n">
        <f aca="false">AND(C1169="R5",D1169="R4")</f>
        <v>0</v>
      </c>
      <c r="AG1169" s="0" t="n">
        <f aca="false">AND(C1169="R5",D1169="R5")</f>
        <v>0</v>
      </c>
      <c r="AH1169" s="0" t="n">
        <f aca="false">AND(C1169="R5",D1169="R7")</f>
        <v>0</v>
      </c>
      <c r="AI1169" s="0" t="n">
        <f aca="false">OR(AND(C1169="R7",D1169="NA"), AND(C1169="R7",D1169="R2"), AND(C1169="R7",D1169="R6"), AND(C1169="R7",D1169="R8"), AND(C1169="R7",D1169="R9"), AND(C1169="R7",D1169="R10"), AND(C1169="R7",D1169="R11"))</f>
        <v>0</v>
      </c>
      <c r="AJ1169" s="0" t="n">
        <f aca="false">AND(C1169="R7",D1169="R1")</f>
        <v>0</v>
      </c>
      <c r="AK1169" s="0" t="n">
        <f aca="false">AND(C1169="R7",D1169="R3")</f>
        <v>0</v>
      </c>
      <c r="AL1169" s="0" t="n">
        <f aca="false">AND(C1169="R7",D1169="R4")</f>
        <v>0</v>
      </c>
      <c r="AM1169" s="0" t="n">
        <f aca="false">AND(C1169="R7",D1169="R5")</f>
        <v>0</v>
      </c>
      <c r="AN1169" s="0" t="n">
        <f aca="false">AND(C1169="R7",D1169="R7")</f>
        <v>0</v>
      </c>
    </row>
    <row r="1170" customFormat="false" ht="15" hidden="false" customHeight="false" outlineLevel="0" collapsed="false">
      <c r="A1170" s="1" t="n">
        <v>41379.3833333333</v>
      </c>
      <c r="B1170" s="0" t="s">
        <v>83593</v>
      </c>
      <c r="C1170" s="0" t="s">
        <v>104214</v>
      </c>
      <c r="D1170" s="20" t="s">
        <v>104214</v>
      </c>
      <c r="E1170" s="0" t="n">
        <f aca="false">OR(AND(C1170="NA",D1170="NA"), AND(C1170="NA",D1170="R2"), AND(C1170="NA",D1170="R6"), AND(C1170="NA",D1170="R8"), AND(C1170="NA",D1170="R9"), AND(C1170="NA",D1170="R10"), AND(C1170="NA",D1170="R11"))</f>
        <v>1</v>
      </c>
      <c r="F1170" s="0" t="n">
        <f aca="false">AND(C1170="NA",D1170="R1")</f>
        <v>0</v>
      </c>
      <c r="G1170" s="0" t="n">
        <f aca="false">AND(C1170="NA",D1170="R3")</f>
        <v>0</v>
      </c>
      <c r="H1170" s="0" t="n">
        <f aca="false">AND(C1170="NA",D1170="R4")</f>
        <v>0</v>
      </c>
      <c r="I1170" s="0" t="n">
        <f aca="false">AND(C1170="NA",D1170="R5")</f>
        <v>0</v>
      </c>
      <c r="J1170" s="0" t="n">
        <f aca="false">AND(C1170="NA",D1170="R7")</f>
        <v>0</v>
      </c>
      <c r="K1170" s="0" t="n">
        <f aca="false">OR(AND(C1170="R1",D1170="NA"), AND(C1170="R1",D1170="R2"), AND(C1170="R1",D1170="R6"), AND(C1170="R1",D1170="R8"), AND(C1170="R1",D1170="R9"), AND(C1170="R1",D1170="R10"), AND(C1170="R1",D1170="R11"))</f>
        <v>0</v>
      </c>
      <c r="L1170" s="0" t="n">
        <f aca="false">AND(C1170="R1",D1170="R1")</f>
        <v>0</v>
      </c>
      <c r="M1170" s="0" t="n">
        <f aca="false">AND(C1170="R1",D1170="R3")</f>
        <v>0</v>
      </c>
      <c r="N1170" s="0" t="n">
        <f aca="false">AND(C1170="R1",D1170="R4")</f>
        <v>0</v>
      </c>
      <c r="O1170" s="0" t="n">
        <f aca="false">AND(C1170="R1",D1170="R5")</f>
        <v>0</v>
      </c>
      <c r="P1170" s="0" t="n">
        <f aca="false">AND(C1170="R1",D1170="R7")</f>
        <v>0</v>
      </c>
      <c r="Q1170" s="0" t="n">
        <f aca="false">OR(AND(C1170="R3",D1170="NA"), AND(C1170="R3",D1170="R2"), AND(C1170="R3",D1170="R6"), AND(C1170="R3",D1170="R8"), AND(C1170="R3",D1170="R9"), AND(C1170="R3",D1170="R10"), AND(C1170="R3",D1170="R11"))</f>
        <v>0</v>
      </c>
      <c r="R1170" s="0" t="n">
        <f aca="false">AND(C1170="R3",D1170="R1")</f>
        <v>0</v>
      </c>
      <c r="S1170" s="0" t="n">
        <f aca="false">AND(C1170="R3",D1170="R3")</f>
        <v>0</v>
      </c>
      <c r="T1170" s="0" t="n">
        <f aca="false">AND(C1170="R3",D1170="R4")</f>
        <v>0</v>
      </c>
      <c r="U1170" s="0" t="n">
        <f aca="false">AND(C1170="R3",D1170="R5")</f>
        <v>0</v>
      </c>
      <c r="V1170" s="0" t="n">
        <f aca="false">AND(C1170="R3",D1170="R7")</f>
        <v>0</v>
      </c>
      <c r="W1170" s="0" t="n">
        <f aca="false">OR(AND(C1170="R4",D1170="NA"), AND(C1170="R4",D1170="R2"), AND(C1170="R4",D1170="R6"), AND(C1170="R4",D1170="R8"), AND(C1170="R4",D1170="R9"), AND(C1170="R4",D1170="R10"), AND(C1170="R4",D1170="R11"))</f>
        <v>0</v>
      </c>
      <c r="X1170" s="0" t="n">
        <f aca="false">AND(C1170="R4",D1170="R1")</f>
        <v>0</v>
      </c>
      <c r="Y1170" s="0" t="n">
        <f aca="false">AND(C1170="R4",D1170="R3")</f>
        <v>0</v>
      </c>
      <c r="Z1170" s="0" t="n">
        <f aca="false">AND(C1170="R4",D1170="R4")</f>
        <v>0</v>
      </c>
      <c r="AA1170" s="0" t="n">
        <f aca="false">AND(C1170="R4",D1170="R5")</f>
        <v>0</v>
      </c>
      <c r="AB1170" s="0" t="n">
        <f aca="false">AND(C1170="R4",D1170="R7")</f>
        <v>0</v>
      </c>
      <c r="AC1170" s="0" t="n">
        <f aca="false">OR(AND(C1170="R5",D1170="NA"), AND(C1170="R5",D1170="R2"), AND(C1170="R5",D1170="R6"), AND(C1170="R5",D1170="R8"), AND(C1170="R5",D1170="R9"), AND(C1170="R5",D1170="R10"), AND(C1170="R5",D1170="R11"))</f>
        <v>0</v>
      </c>
      <c r="AD1170" s="0" t="n">
        <f aca="false">AND(C1170="R5",D1170="R1")</f>
        <v>0</v>
      </c>
      <c r="AE1170" s="0" t="n">
        <f aca="false">AND(C1170="R5",D1170="R3")</f>
        <v>0</v>
      </c>
      <c r="AF1170" s="0" t="n">
        <f aca="false">AND(C1170="R5",D1170="R4")</f>
        <v>0</v>
      </c>
      <c r="AG1170" s="0" t="n">
        <f aca="false">AND(C1170="R5",D1170="R5")</f>
        <v>0</v>
      </c>
      <c r="AH1170" s="0" t="n">
        <f aca="false">AND(C1170="R5",D1170="R7")</f>
        <v>0</v>
      </c>
      <c r="AI1170" s="0" t="n">
        <f aca="false">OR(AND(C1170="R7",D1170="NA"), AND(C1170="R7",D1170="R2"), AND(C1170="R7",D1170="R6"), AND(C1170="R7",D1170="R8"), AND(C1170="R7",D1170="R9"), AND(C1170="R7",D1170="R10"), AND(C1170="R7",D1170="R11"))</f>
        <v>0</v>
      </c>
      <c r="AJ1170" s="0" t="n">
        <f aca="false">AND(C1170="R7",D1170="R1")</f>
        <v>0</v>
      </c>
      <c r="AK1170" s="0" t="n">
        <f aca="false">AND(C1170="R7",D1170="R3")</f>
        <v>0</v>
      </c>
      <c r="AL1170" s="0" t="n">
        <f aca="false">AND(C1170="R7",D1170="R4")</f>
        <v>0</v>
      </c>
      <c r="AM1170" s="0" t="n">
        <f aca="false">AND(C1170="R7",D1170="R5")</f>
        <v>0</v>
      </c>
      <c r="AN1170" s="0" t="n">
        <f aca="false">AND(C1170="R7",D1170="R7")</f>
        <v>0</v>
      </c>
    </row>
    <row r="1171" customFormat="false" ht="15" hidden="false" customHeight="false" outlineLevel="0" collapsed="false">
      <c r="A1171" s="1" t="n">
        <v>41379.3833333333</v>
      </c>
      <c r="B1171" s="0" t="s">
        <v>83595</v>
      </c>
      <c r="C1171" s="0" t="s">
        <v>104214</v>
      </c>
      <c r="D1171" s="20" t="s">
        <v>104214</v>
      </c>
      <c r="E1171" s="0" t="n">
        <f aca="false">OR(AND(C1171="NA",D1171="NA"), AND(C1171="NA",D1171="R2"), AND(C1171="NA",D1171="R6"), AND(C1171="NA",D1171="R8"), AND(C1171="NA",D1171="R9"), AND(C1171="NA",D1171="R10"), AND(C1171="NA",D1171="R11"))</f>
        <v>1</v>
      </c>
      <c r="F1171" s="0" t="n">
        <f aca="false">AND(C1171="NA",D1171="R1")</f>
        <v>0</v>
      </c>
      <c r="G1171" s="0" t="n">
        <f aca="false">AND(C1171="NA",D1171="R3")</f>
        <v>0</v>
      </c>
      <c r="H1171" s="0" t="n">
        <f aca="false">AND(C1171="NA",D1171="R4")</f>
        <v>0</v>
      </c>
      <c r="I1171" s="0" t="n">
        <f aca="false">AND(C1171="NA",D1171="R5")</f>
        <v>0</v>
      </c>
      <c r="J1171" s="0" t="n">
        <f aca="false">AND(C1171="NA",D1171="R7")</f>
        <v>0</v>
      </c>
      <c r="K1171" s="0" t="n">
        <f aca="false">OR(AND(C1171="R1",D1171="NA"), AND(C1171="R1",D1171="R2"), AND(C1171="R1",D1171="R6"), AND(C1171="R1",D1171="R8"), AND(C1171="R1",D1171="R9"), AND(C1171="R1",D1171="R10"), AND(C1171="R1",D1171="R11"))</f>
        <v>0</v>
      </c>
      <c r="L1171" s="0" t="n">
        <f aca="false">AND(C1171="R1",D1171="R1")</f>
        <v>0</v>
      </c>
      <c r="M1171" s="0" t="n">
        <f aca="false">AND(C1171="R1",D1171="R3")</f>
        <v>0</v>
      </c>
      <c r="N1171" s="0" t="n">
        <f aca="false">AND(C1171="R1",D1171="R4")</f>
        <v>0</v>
      </c>
      <c r="O1171" s="0" t="n">
        <f aca="false">AND(C1171="R1",D1171="R5")</f>
        <v>0</v>
      </c>
      <c r="P1171" s="0" t="n">
        <f aca="false">AND(C1171="R1",D1171="R7")</f>
        <v>0</v>
      </c>
      <c r="Q1171" s="0" t="n">
        <f aca="false">OR(AND(C1171="R3",D1171="NA"), AND(C1171="R3",D1171="R2"), AND(C1171="R3",D1171="R6"), AND(C1171="R3",D1171="R8"), AND(C1171="R3",D1171="R9"), AND(C1171="R3",D1171="R10"), AND(C1171="R3",D1171="R11"))</f>
        <v>0</v>
      </c>
      <c r="R1171" s="0" t="n">
        <f aca="false">AND(C1171="R3",D1171="R1")</f>
        <v>0</v>
      </c>
      <c r="S1171" s="0" t="n">
        <f aca="false">AND(C1171="R3",D1171="R3")</f>
        <v>0</v>
      </c>
      <c r="T1171" s="0" t="n">
        <f aca="false">AND(C1171="R3",D1171="R4")</f>
        <v>0</v>
      </c>
      <c r="U1171" s="0" t="n">
        <f aca="false">AND(C1171="R3",D1171="R5")</f>
        <v>0</v>
      </c>
      <c r="V1171" s="0" t="n">
        <f aca="false">AND(C1171="R3",D1171="R7")</f>
        <v>0</v>
      </c>
      <c r="W1171" s="0" t="n">
        <f aca="false">OR(AND(C1171="R4",D1171="NA"), AND(C1171="R4",D1171="R2"), AND(C1171="R4",D1171="R6"), AND(C1171="R4",D1171="R8"), AND(C1171="R4",D1171="R9"), AND(C1171="R4",D1171="R10"), AND(C1171="R4",D1171="R11"))</f>
        <v>0</v>
      </c>
      <c r="X1171" s="0" t="n">
        <f aca="false">AND(C1171="R4",D1171="R1")</f>
        <v>0</v>
      </c>
      <c r="Y1171" s="0" t="n">
        <f aca="false">AND(C1171="R4",D1171="R3")</f>
        <v>0</v>
      </c>
      <c r="Z1171" s="0" t="n">
        <f aca="false">AND(C1171="R4",D1171="R4")</f>
        <v>0</v>
      </c>
      <c r="AA1171" s="0" t="n">
        <f aca="false">AND(C1171="R4",D1171="R5")</f>
        <v>0</v>
      </c>
      <c r="AB1171" s="0" t="n">
        <f aca="false">AND(C1171="R4",D1171="R7")</f>
        <v>0</v>
      </c>
      <c r="AC1171" s="0" t="n">
        <f aca="false">OR(AND(C1171="R5",D1171="NA"), AND(C1171="R5",D1171="R2"), AND(C1171="R5",D1171="R6"), AND(C1171="R5",D1171="R8"), AND(C1171="R5",D1171="R9"), AND(C1171="R5",D1171="R10"), AND(C1171="R5",D1171="R11"))</f>
        <v>0</v>
      </c>
      <c r="AD1171" s="0" t="n">
        <f aca="false">AND(C1171="R5",D1171="R1")</f>
        <v>0</v>
      </c>
      <c r="AE1171" s="0" t="n">
        <f aca="false">AND(C1171="R5",D1171="R3")</f>
        <v>0</v>
      </c>
      <c r="AF1171" s="0" t="n">
        <f aca="false">AND(C1171="R5",D1171="R4")</f>
        <v>0</v>
      </c>
      <c r="AG1171" s="0" t="n">
        <f aca="false">AND(C1171="R5",D1171="R5")</f>
        <v>0</v>
      </c>
      <c r="AH1171" s="0" t="n">
        <f aca="false">AND(C1171="R5",D1171="R7")</f>
        <v>0</v>
      </c>
      <c r="AI1171" s="0" t="n">
        <f aca="false">OR(AND(C1171="R7",D1171="NA"), AND(C1171="R7",D1171="R2"), AND(C1171="R7",D1171="R6"), AND(C1171="R7",D1171="R8"), AND(C1171="R7",D1171="R9"), AND(C1171="R7",D1171="R10"), AND(C1171="R7",D1171="R11"))</f>
        <v>0</v>
      </c>
      <c r="AJ1171" s="0" t="n">
        <f aca="false">AND(C1171="R7",D1171="R1")</f>
        <v>0</v>
      </c>
      <c r="AK1171" s="0" t="n">
        <f aca="false">AND(C1171="R7",D1171="R3")</f>
        <v>0</v>
      </c>
      <c r="AL1171" s="0" t="n">
        <f aca="false">AND(C1171="R7",D1171="R4")</f>
        <v>0</v>
      </c>
      <c r="AM1171" s="0" t="n">
        <f aca="false">AND(C1171="R7",D1171="R5")</f>
        <v>0</v>
      </c>
      <c r="AN1171" s="0" t="n">
        <f aca="false">AND(C1171="R7",D1171="R7")</f>
        <v>0</v>
      </c>
    </row>
    <row r="1172" customFormat="false" ht="15" hidden="false" customHeight="false" outlineLevel="0" collapsed="false">
      <c r="A1172" s="1" t="n">
        <v>41379.3833333333</v>
      </c>
      <c r="B1172" s="0" t="s">
        <v>83596</v>
      </c>
      <c r="C1172" s="7" t="s">
        <v>104218</v>
      </c>
      <c r="D1172" s="20" t="s">
        <v>104218</v>
      </c>
      <c r="E1172" s="0" t="n">
        <f aca="false">OR(AND(C1172="NA",D1172="NA"), AND(C1172="NA",D1172="R2"), AND(C1172="NA",D1172="R6"), AND(C1172="NA",D1172="R8"), AND(C1172="NA",D1172="R9"), AND(C1172="NA",D1172="R10"), AND(C1172="NA",D1172="R11"))</f>
        <v>0</v>
      </c>
      <c r="F1172" s="0" t="n">
        <f aca="false">AND(C1172="NA",D1172="R1")</f>
        <v>0</v>
      </c>
      <c r="G1172" s="0" t="n">
        <f aca="false">AND(C1172="NA",D1172="R3")</f>
        <v>0</v>
      </c>
      <c r="H1172" s="0" t="n">
        <f aca="false">AND(C1172="NA",D1172="R4")</f>
        <v>0</v>
      </c>
      <c r="I1172" s="0" t="n">
        <f aca="false">AND(C1172="NA",D1172="R5")</f>
        <v>0</v>
      </c>
      <c r="J1172" s="0" t="n">
        <f aca="false">AND(C1172="NA",D1172="R7")</f>
        <v>0</v>
      </c>
      <c r="K1172" s="0" t="n">
        <f aca="false">OR(AND(C1172="R1",D1172="NA"), AND(C1172="R1",D1172="R2"), AND(C1172="R1",D1172="R6"), AND(C1172="R1",D1172="R8"), AND(C1172="R1",D1172="R9"), AND(C1172="R1",D1172="R10"), AND(C1172="R1",D1172="R11"))</f>
        <v>0</v>
      </c>
      <c r="L1172" s="0" t="n">
        <f aca="false">AND(C1172="R1",D1172="R1")</f>
        <v>0</v>
      </c>
      <c r="M1172" s="0" t="n">
        <f aca="false">AND(C1172="R1",D1172="R3")</f>
        <v>0</v>
      </c>
      <c r="N1172" s="0" t="n">
        <f aca="false">AND(C1172="R1",D1172="R4")</f>
        <v>0</v>
      </c>
      <c r="O1172" s="0" t="n">
        <f aca="false">AND(C1172="R1",D1172="R5")</f>
        <v>0</v>
      </c>
      <c r="P1172" s="0" t="n">
        <f aca="false">AND(C1172="R1",D1172="R7")</f>
        <v>0</v>
      </c>
      <c r="Q1172" s="0" t="n">
        <f aca="false">OR(AND(C1172="R3",D1172="NA"), AND(C1172="R3",D1172="R2"), AND(C1172="R3",D1172="R6"), AND(C1172="R3",D1172="R8"), AND(C1172="R3",D1172="R9"), AND(C1172="R3",D1172="R10"), AND(C1172="R3",D1172="R11"))</f>
        <v>0</v>
      </c>
      <c r="R1172" s="0" t="n">
        <f aca="false">AND(C1172="R3",D1172="R1")</f>
        <v>0</v>
      </c>
      <c r="S1172" s="0" t="n">
        <f aca="false">AND(C1172="R3",D1172="R3")</f>
        <v>1</v>
      </c>
      <c r="T1172" s="0" t="n">
        <f aca="false">AND(C1172="R3",D1172="R4")</f>
        <v>0</v>
      </c>
      <c r="U1172" s="0" t="n">
        <f aca="false">AND(C1172="R3",D1172="R5")</f>
        <v>0</v>
      </c>
      <c r="V1172" s="0" t="n">
        <f aca="false">AND(C1172="R3",D1172="R7")</f>
        <v>0</v>
      </c>
      <c r="W1172" s="0" t="n">
        <f aca="false">OR(AND(C1172="R4",D1172="NA"), AND(C1172="R4",D1172="R2"), AND(C1172="R4",D1172="R6"), AND(C1172="R4",D1172="R8"), AND(C1172="R4",D1172="R9"), AND(C1172="R4",D1172="R10"), AND(C1172="R4",D1172="R11"))</f>
        <v>0</v>
      </c>
      <c r="X1172" s="0" t="n">
        <f aca="false">AND(C1172="R4",D1172="R1")</f>
        <v>0</v>
      </c>
      <c r="Y1172" s="0" t="n">
        <f aca="false">AND(C1172="R4",D1172="R3")</f>
        <v>0</v>
      </c>
      <c r="Z1172" s="0" t="n">
        <f aca="false">AND(C1172="R4",D1172="R4")</f>
        <v>0</v>
      </c>
      <c r="AA1172" s="0" t="n">
        <f aca="false">AND(C1172="R4",D1172="R5")</f>
        <v>0</v>
      </c>
      <c r="AB1172" s="0" t="n">
        <f aca="false">AND(C1172="R4",D1172="R7")</f>
        <v>0</v>
      </c>
      <c r="AC1172" s="0" t="n">
        <f aca="false">OR(AND(C1172="R5",D1172="NA"), AND(C1172="R5",D1172="R2"), AND(C1172="R5",D1172="R6"), AND(C1172="R5",D1172="R8"), AND(C1172="R5",D1172="R9"), AND(C1172="R5",D1172="R10"), AND(C1172="R5",D1172="R11"))</f>
        <v>0</v>
      </c>
      <c r="AD1172" s="0" t="n">
        <f aca="false">AND(C1172="R5",D1172="R1")</f>
        <v>0</v>
      </c>
      <c r="AE1172" s="0" t="n">
        <f aca="false">AND(C1172="R5",D1172="R3")</f>
        <v>0</v>
      </c>
      <c r="AF1172" s="0" t="n">
        <f aca="false">AND(C1172="R5",D1172="R4")</f>
        <v>0</v>
      </c>
      <c r="AG1172" s="0" t="n">
        <f aca="false">AND(C1172="R5",D1172="R5")</f>
        <v>0</v>
      </c>
      <c r="AH1172" s="0" t="n">
        <f aca="false">AND(C1172="R5",D1172="R7")</f>
        <v>0</v>
      </c>
      <c r="AI1172" s="0" t="n">
        <f aca="false">OR(AND(C1172="R7",D1172="NA"), AND(C1172="R7",D1172="R2"), AND(C1172="R7",D1172="R6"), AND(C1172="R7",D1172="R8"), AND(C1172="R7",D1172="R9"), AND(C1172="R7",D1172="R10"), AND(C1172="R7",D1172="R11"))</f>
        <v>0</v>
      </c>
      <c r="AJ1172" s="0" t="n">
        <f aca="false">AND(C1172="R7",D1172="R1")</f>
        <v>0</v>
      </c>
      <c r="AK1172" s="0" t="n">
        <f aca="false">AND(C1172="R7",D1172="R3")</f>
        <v>0</v>
      </c>
      <c r="AL1172" s="0" t="n">
        <f aca="false">AND(C1172="R7",D1172="R4")</f>
        <v>0</v>
      </c>
      <c r="AM1172" s="0" t="n">
        <f aca="false">AND(C1172="R7",D1172="R5")</f>
        <v>0</v>
      </c>
      <c r="AN1172" s="0" t="n">
        <f aca="false">AND(C1172="R7",D1172="R7")</f>
        <v>0</v>
      </c>
    </row>
    <row r="1173" customFormat="false" ht="15" hidden="false" customHeight="false" outlineLevel="0" collapsed="false">
      <c r="A1173" s="1" t="n">
        <v>41379.3833333333</v>
      </c>
      <c r="B1173" s="0" t="s">
        <v>83597</v>
      </c>
      <c r="C1173" s="7" t="s">
        <v>104218</v>
      </c>
      <c r="D1173" s="20" t="s">
        <v>104218</v>
      </c>
      <c r="E1173" s="0" t="n">
        <f aca="false">OR(AND(C1173="NA",D1173="NA"), AND(C1173="NA",D1173="R2"), AND(C1173="NA",D1173="R6"), AND(C1173="NA",D1173="R8"), AND(C1173="NA",D1173="R9"), AND(C1173="NA",D1173="R10"), AND(C1173="NA",D1173="R11"))</f>
        <v>0</v>
      </c>
      <c r="F1173" s="0" t="n">
        <f aca="false">AND(C1173="NA",D1173="R1")</f>
        <v>0</v>
      </c>
      <c r="G1173" s="0" t="n">
        <f aca="false">AND(C1173="NA",D1173="R3")</f>
        <v>0</v>
      </c>
      <c r="H1173" s="0" t="n">
        <f aca="false">AND(C1173="NA",D1173="R4")</f>
        <v>0</v>
      </c>
      <c r="I1173" s="0" t="n">
        <f aca="false">AND(C1173="NA",D1173="R5")</f>
        <v>0</v>
      </c>
      <c r="J1173" s="0" t="n">
        <f aca="false">AND(C1173="NA",D1173="R7")</f>
        <v>0</v>
      </c>
      <c r="K1173" s="0" t="n">
        <f aca="false">OR(AND(C1173="R1",D1173="NA"), AND(C1173="R1",D1173="R2"), AND(C1173="R1",D1173="R6"), AND(C1173="R1",D1173="R8"), AND(C1173="R1",D1173="R9"), AND(C1173="R1",D1173="R10"), AND(C1173="R1",D1173="R11"))</f>
        <v>0</v>
      </c>
      <c r="L1173" s="0" t="n">
        <f aca="false">AND(C1173="R1",D1173="R1")</f>
        <v>0</v>
      </c>
      <c r="M1173" s="0" t="n">
        <f aca="false">AND(C1173="R1",D1173="R3")</f>
        <v>0</v>
      </c>
      <c r="N1173" s="0" t="n">
        <f aca="false">AND(C1173="R1",D1173="R4")</f>
        <v>0</v>
      </c>
      <c r="O1173" s="0" t="n">
        <f aca="false">AND(C1173="R1",D1173="R5")</f>
        <v>0</v>
      </c>
      <c r="P1173" s="0" t="n">
        <f aca="false">AND(C1173="R1",D1173="R7")</f>
        <v>0</v>
      </c>
      <c r="Q1173" s="0" t="n">
        <f aca="false">OR(AND(C1173="R3",D1173="NA"), AND(C1173="R3",D1173="R2"), AND(C1173="R3",D1173="R6"), AND(C1173="R3",D1173="R8"), AND(C1173="R3",D1173="R9"), AND(C1173="R3",D1173="R10"), AND(C1173="R3",D1173="R11"))</f>
        <v>0</v>
      </c>
      <c r="R1173" s="0" t="n">
        <f aca="false">AND(C1173="R3",D1173="R1")</f>
        <v>0</v>
      </c>
      <c r="S1173" s="0" t="n">
        <f aca="false">AND(C1173="R3",D1173="R3")</f>
        <v>1</v>
      </c>
      <c r="T1173" s="0" t="n">
        <f aca="false">AND(C1173="R3",D1173="R4")</f>
        <v>0</v>
      </c>
      <c r="U1173" s="0" t="n">
        <f aca="false">AND(C1173="R3",D1173="R5")</f>
        <v>0</v>
      </c>
      <c r="V1173" s="0" t="n">
        <f aca="false">AND(C1173="R3",D1173="R7")</f>
        <v>0</v>
      </c>
      <c r="W1173" s="0" t="n">
        <f aca="false">OR(AND(C1173="R4",D1173="NA"), AND(C1173="R4",D1173="R2"), AND(C1173="R4",D1173="R6"), AND(C1173="R4",D1173="R8"), AND(C1173="R4",D1173="R9"), AND(C1173="R4",D1173="R10"), AND(C1173="R4",D1173="R11"))</f>
        <v>0</v>
      </c>
      <c r="X1173" s="0" t="n">
        <f aca="false">AND(C1173="R4",D1173="R1")</f>
        <v>0</v>
      </c>
      <c r="Y1173" s="0" t="n">
        <f aca="false">AND(C1173="R4",D1173="R3")</f>
        <v>0</v>
      </c>
      <c r="Z1173" s="0" t="n">
        <f aca="false">AND(C1173="R4",D1173="R4")</f>
        <v>0</v>
      </c>
      <c r="AA1173" s="0" t="n">
        <f aca="false">AND(C1173="R4",D1173="R5")</f>
        <v>0</v>
      </c>
      <c r="AB1173" s="0" t="n">
        <f aca="false">AND(C1173="R4",D1173="R7")</f>
        <v>0</v>
      </c>
      <c r="AC1173" s="0" t="n">
        <f aca="false">OR(AND(C1173="R5",D1173="NA"), AND(C1173="R5",D1173="R2"), AND(C1173="R5",D1173="R6"), AND(C1173="R5",D1173="R8"), AND(C1173="R5",D1173="R9"), AND(C1173="R5",D1173="R10"), AND(C1173="R5",D1173="R11"))</f>
        <v>0</v>
      </c>
      <c r="AD1173" s="0" t="n">
        <f aca="false">AND(C1173="R5",D1173="R1")</f>
        <v>0</v>
      </c>
      <c r="AE1173" s="0" t="n">
        <f aca="false">AND(C1173="R5",D1173="R3")</f>
        <v>0</v>
      </c>
      <c r="AF1173" s="0" t="n">
        <f aca="false">AND(C1173="R5",D1173="R4")</f>
        <v>0</v>
      </c>
      <c r="AG1173" s="0" t="n">
        <f aca="false">AND(C1173="R5",D1173="R5")</f>
        <v>0</v>
      </c>
      <c r="AH1173" s="0" t="n">
        <f aca="false">AND(C1173="R5",D1173="R7")</f>
        <v>0</v>
      </c>
      <c r="AI1173" s="0" t="n">
        <f aca="false">OR(AND(C1173="R7",D1173="NA"), AND(C1173="R7",D1173="R2"), AND(C1173="R7",D1173="R6"), AND(C1173="R7",D1173="R8"), AND(C1173="R7",D1173="R9"), AND(C1173="R7",D1173="R10"), AND(C1173="R7",D1173="R11"))</f>
        <v>0</v>
      </c>
      <c r="AJ1173" s="0" t="n">
        <f aca="false">AND(C1173="R7",D1173="R1")</f>
        <v>0</v>
      </c>
      <c r="AK1173" s="0" t="n">
        <f aca="false">AND(C1173="R7",D1173="R3")</f>
        <v>0</v>
      </c>
      <c r="AL1173" s="0" t="n">
        <f aca="false">AND(C1173="R7",D1173="R4")</f>
        <v>0</v>
      </c>
      <c r="AM1173" s="0" t="n">
        <f aca="false">AND(C1173="R7",D1173="R5")</f>
        <v>0</v>
      </c>
      <c r="AN1173" s="0" t="n">
        <f aca="false">AND(C1173="R7",D1173="R7")</f>
        <v>0</v>
      </c>
    </row>
    <row r="1174" customFormat="false" ht="15" hidden="false" customHeight="false" outlineLevel="0" collapsed="false">
      <c r="A1174" s="1" t="n">
        <v>41379.3833333333</v>
      </c>
      <c r="B1174" s="0" t="s">
        <v>83599</v>
      </c>
      <c r="C1174" s="0" t="s">
        <v>104214</v>
      </c>
      <c r="D1174" s="20" t="s">
        <v>104214</v>
      </c>
      <c r="E1174" s="0" t="n">
        <f aca="false">OR(AND(C1174="NA",D1174="NA"), AND(C1174="NA",D1174="R2"), AND(C1174="NA",D1174="R6"), AND(C1174="NA",D1174="R8"), AND(C1174="NA",D1174="R9"), AND(C1174="NA",D1174="R10"), AND(C1174="NA",D1174="R11"))</f>
        <v>1</v>
      </c>
      <c r="F1174" s="0" t="n">
        <f aca="false">AND(C1174="NA",D1174="R1")</f>
        <v>0</v>
      </c>
      <c r="G1174" s="0" t="n">
        <f aca="false">AND(C1174="NA",D1174="R3")</f>
        <v>0</v>
      </c>
      <c r="H1174" s="0" t="n">
        <f aca="false">AND(C1174="NA",D1174="R4")</f>
        <v>0</v>
      </c>
      <c r="I1174" s="0" t="n">
        <f aca="false">AND(C1174="NA",D1174="R5")</f>
        <v>0</v>
      </c>
      <c r="J1174" s="0" t="n">
        <f aca="false">AND(C1174="NA",D1174="R7")</f>
        <v>0</v>
      </c>
      <c r="K1174" s="0" t="n">
        <f aca="false">OR(AND(C1174="R1",D1174="NA"), AND(C1174="R1",D1174="R2"), AND(C1174="R1",D1174="R6"), AND(C1174="R1",D1174="R8"), AND(C1174="R1",D1174="R9"), AND(C1174="R1",D1174="R10"), AND(C1174="R1",D1174="R11"))</f>
        <v>0</v>
      </c>
      <c r="L1174" s="0" t="n">
        <f aca="false">AND(C1174="R1",D1174="R1")</f>
        <v>0</v>
      </c>
      <c r="M1174" s="0" t="n">
        <f aca="false">AND(C1174="R1",D1174="R3")</f>
        <v>0</v>
      </c>
      <c r="N1174" s="0" t="n">
        <f aca="false">AND(C1174="R1",D1174="R4")</f>
        <v>0</v>
      </c>
      <c r="O1174" s="0" t="n">
        <f aca="false">AND(C1174="R1",D1174="R5")</f>
        <v>0</v>
      </c>
      <c r="P1174" s="0" t="n">
        <f aca="false">AND(C1174="R1",D1174="R7")</f>
        <v>0</v>
      </c>
      <c r="Q1174" s="0" t="n">
        <f aca="false">OR(AND(C1174="R3",D1174="NA"), AND(C1174="R3",D1174="R2"), AND(C1174="R3",D1174="R6"), AND(C1174="R3",D1174="R8"), AND(C1174="R3",D1174="R9"), AND(C1174="R3",D1174="R10"), AND(C1174="R3",D1174="R11"))</f>
        <v>0</v>
      </c>
      <c r="R1174" s="0" t="n">
        <f aca="false">AND(C1174="R3",D1174="R1")</f>
        <v>0</v>
      </c>
      <c r="S1174" s="0" t="n">
        <f aca="false">AND(C1174="R3",D1174="R3")</f>
        <v>0</v>
      </c>
      <c r="T1174" s="0" t="n">
        <f aca="false">AND(C1174="R3",D1174="R4")</f>
        <v>0</v>
      </c>
      <c r="U1174" s="0" t="n">
        <f aca="false">AND(C1174="R3",D1174="R5")</f>
        <v>0</v>
      </c>
      <c r="V1174" s="0" t="n">
        <f aca="false">AND(C1174="R3",D1174="R7")</f>
        <v>0</v>
      </c>
      <c r="W1174" s="0" t="n">
        <f aca="false">OR(AND(C1174="R4",D1174="NA"), AND(C1174="R4",D1174="R2"), AND(C1174="R4",D1174="R6"), AND(C1174="R4",D1174="R8"), AND(C1174="R4",D1174="R9"), AND(C1174="R4",D1174="R10"), AND(C1174="R4",D1174="R11"))</f>
        <v>0</v>
      </c>
      <c r="X1174" s="0" t="n">
        <f aca="false">AND(C1174="R4",D1174="R1")</f>
        <v>0</v>
      </c>
      <c r="Y1174" s="0" t="n">
        <f aca="false">AND(C1174="R4",D1174="R3")</f>
        <v>0</v>
      </c>
      <c r="Z1174" s="0" t="n">
        <f aca="false">AND(C1174="R4",D1174="R4")</f>
        <v>0</v>
      </c>
      <c r="AA1174" s="0" t="n">
        <f aca="false">AND(C1174="R4",D1174="R5")</f>
        <v>0</v>
      </c>
      <c r="AB1174" s="0" t="n">
        <f aca="false">AND(C1174="R4",D1174="R7")</f>
        <v>0</v>
      </c>
      <c r="AC1174" s="0" t="n">
        <f aca="false">OR(AND(C1174="R5",D1174="NA"), AND(C1174="R5",D1174="R2"), AND(C1174="R5",D1174="R6"), AND(C1174="R5",D1174="R8"), AND(C1174="R5",D1174="R9"), AND(C1174="R5",D1174="R10"), AND(C1174="R5",D1174="R11"))</f>
        <v>0</v>
      </c>
      <c r="AD1174" s="0" t="n">
        <f aca="false">AND(C1174="R5",D1174="R1")</f>
        <v>0</v>
      </c>
      <c r="AE1174" s="0" t="n">
        <f aca="false">AND(C1174="R5",D1174="R3")</f>
        <v>0</v>
      </c>
      <c r="AF1174" s="0" t="n">
        <f aca="false">AND(C1174="R5",D1174="R4")</f>
        <v>0</v>
      </c>
      <c r="AG1174" s="0" t="n">
        <f aca="false">AND(C1174="R5",D1174="R5")</f>
        <v>0</v>
      </c>
      <c r="AH1174" s="0" t="n">
        <f aca="false">AND(C1174="R5",D1174="R7")</f>
        <v>0</v>
      </c>
      <c r="AI1174" s="0" t="n">
        <f aca="false">OR(AND(C1174="R7",D1174="NA"), AND(C1174="R7",D1174="R2"), AND(C1174="R7",D1174="R6"), AND(C1174="R7",D1174="R8"), AND(C1174="R7",D1174="R9"), AND(C1174="R7",D1174="R10"), AND(C1174="R7",D1174="R11"))</f>
        <v>0</v>
      </c>
      <c r="AJ1174" s="0" t="n">
        <f aca="false">AND(C1174="R7",D1174="R1")</f>
        <v>0</v>
      </c>
      <c r="AK1174" s="0" t="n">
        <f aca="false">AND(C1174="R7",D1174="R3")</f>
        <v>0</v>
      </c>
      <c r="AL1174" s="0" t="n">
        <f aca="false">AND(C1174="R7",D1174="R4")</f>
        <v>0</v>
      </c>
      <c r="AM1174" s="0" t="n">
        <f aca="false">AND(C1174="R7",D1174="R5")</f>
        <v>0</v>
      </c>
      <c r="AN1174" s="0" t="n">
        <f aca="false">AND(C1174="R7",D1174="R7")</f>
        <v>0</v>
      </c>
    </row>
    <row r="1175" customFormat="false" ht="15" hidden="false" customHeight="false" outlineLevel="0" collapsed="false">
      <c r="A1175" s="1" t="n">
        <v>41379.3833333333</v>
      </c>
      <c r="B1175" s="0" t="s">
        <v>83606</v>
      </c>
      <c r="C1175" s="0" t="s">
        <v>104214</v>
      </c>
      <c r="D1175" s="20" t="s">
        <v>104292</v>
      </c>
      <c r="E1175" s="0" t="n">
        <f aca="false">OR(AND(C1175="NA",D1175="NA"), AND(C1175="NA",D1175="R2"), AND(C1175="NA",D1175="R6"), AND(C1175="NA",D1175="R8"), AND(C1175="NA",D1175="R9"), AND(C1175="NA",D1175="R10"), AND(C1175="NA",D1175="R11"))</f>
        <v>1</v>
      </c>
      <c r="F1175" s="0" t="n">
        <f aca="false">AND(C1175="NA",D1175="R1")</f>
        <v>0</v>
      </c>
      <c r="G1175" s="0" t="n">
        <f aca="false">AND(C1175="NA",D1175="R3")</f>
        <v>0</v>
      </c>
      <c r="H1175" s="0" t="n">
        <f aca="false">AND(C1175="NA",D1175="R4")</f>
        <v>0</v>
      </c>
      <c r="I1175" s="0" t="n">
        <f aca="false">AND(C1175="NA",D1175="R5")</f>
        <v>0</v>
      </c>
      <c r="J1175" s="0" t="n">
        <f aca="false">AND(C1175="NA",D1175="R7")</f>
        <v>0</v>
      </c>
      <c r="K1175" s="0" t="n">
        <f aca="false">OR(AND(C1175="R1",D1175="NA"), AND(C1175="R1",D1175="R2"), AND(C1175="R1",D1175="R6"), AND(C1175="R1",D1175="R8"), AND(C1175="R1",D1175="R9"), AND(C1175="R1",D1175="R10"), AND(C1175="R1",D1175="R11"))</f>
        <v>0</v>
      </c>
      <c r="L1175" s="0" t="n">
        <f aca="false">AND(C1175="R1",D1175="R1")</f>
        <v>0</v>
      </c>
      <c r="M1175" s="0" t="n">
        <f aca="false">AND(C1175="R1",D1175="R3")</f>
        <v>0</v>
      </c>
      <c r="N1175" s="0" t="n">
        <f aca="false">AND(C1175="R1",D1175="R4")</f>
        <v>0</v>
      </c>
      <c r="O1175" s="0" t="n">
        <f aca="false">AND(C1175="R1",D1175="R5")</f>
        <v>0</v>
      </c>
      <c r="P1175" s="0" t="n">
        <f aca="false">AND(C1175="R1",D1175="R7")</f>
        <v>0</v>
      </c>
      <c r="Q1175" s="0" t="n">
        <f aca="false">OR(AND(C1175="R3",D1175="NA"), AND(C1175="R3",D1175="R2"), AND(C1175="R3",D1175="R6"), AND(C1175="R3",D1175="R8"), AND(C1175="R3",D1175="R9"), AND(C1175="R3",D1175="R10"), AND(C1175="R3",D1175="R11"))</f>
        <v>0</v>
      </c>
      <c r="R1175" s="0" t="n">
        <f aca="false">AND(C1175="R3",D1175="R1")</f>
        <v>0</v>
      </c>
      <c r="S1175" s="0" t="n">
        <f aca="false">AND(C1175="R3",D1175="R3")</f>
        <v>0</v>
      </c>
      <c r="T1175" s="0" t="n">
        <f aca="false">AND(C1175="R3",D1175="R4")</f>
        <v>0</v>
      </c>
      <c r="U1175" s="0" t="n">
        <f aca="false">AND(C1175="R3",D1175="R5")</f>
        <v>0</v>
      </c>
      <c r="V1175" s="0" t="n">
        <f aca="false">AND(C1175="R3",D1175="R7")</f>
        <v>0</v>
      </c>
      <c r="W1175" s="0" t="n">
        <f aca="false">OR(AND(C1175="R4",D1175="NA"), AND(C1175="R4",D1175="R2"), AND(C1175="R4",D1175="R6"), AND(C1175="R4",D1175="R8"), AND(C1175="R4",D1175="R9"), AND(C1175="R4",D1175="R10"), AND(C1175="R4",D1175="R11"))</f>
        <v>0</v>
      </c>
      <c r="X1175" s="0" t="n">
        <f aca="false">AND(C1175="R4",D1175="R1")</f>
        <v>0</v>
      </c>
      <c r="Y1175" s="0" t="n">
        <f aca="false">AND(C1175="R4",D1175="R3")</f>
        <v>0</v>
      </c>
      <c r="Z1175" s="0" t="n">
        <f aca="false">AND(C1175="R4",D1175="R4")</f>
        <v>0</v>
      </c>
      <c r="AA1175" s="0" t="n">
        <f aca="false">AND(C1175="R4",D1175="R5")</f>
        <v>0</v>
      </c>
      <c r="AB1175" s="0" t="n">
        <f aca="false">AND(C1175="R4",D1175="R7")</f>
        <v>0</v>
      </c>
      <c r="AC1175" s="0" t="n">
        <f aca="false">OR(AND(C1175="R5",D1175="NA"), AND(C1175="R5",D1175="R2"), AND(C1175="R5",D1175="R6"), AND(C1175="R5",D1175="R8"), AND(C1175="R5",D1175="R9"), AND(C1175="R5",D1175="R10"), AND(C1175="R5",D1175="R11"))</f>
        <v>0</v>
      </c>
      <c r="AD1175" s="0" t="n">
        <f aca="false">AND(C1175="R5",D1175="R1")</f>
        <v>0</v>
      </c>
      <c r="AE1175" s="0" t="n">
        <f aca="false">AND(C1175="R5",D1175="R3")</f>
        <v>0</v>
      </c>
      <c r="AF1175" s="0" t="n">
        <f aca="false">AND(C1175="R5",D1175="R4")</f>
        <v>0</v>
      </c>
      <c r="AG1175" s="0" t="n">
        <f aca="false">AND(C1175="R5",D1175="R5")</f>
        <v>0</v>
      </c>
      <c r="AH1175" s="0" t="n">
        <f aca="false">AND(C1175="R5",D1175="R7")</f>
        <v>0</v>
      </c>
      <c r="AI1175" s="0" t="n">
        <f aca="false">OR(AND(C1175="R7",D1175="NA"), AND(C1175="R7",D1175="R2"), AND(C1175="R7",D1175="R6"), AND(C1175="R7",D1175="R8"), AND(C1175="R7",D1175="R9"), AND(C1175="R7",D1175="R10"), AND(C1175="R7",D1175="R11"))</f>
        <v>0</v>
      </c>
      <c r="AJ1175" s="0" t="n">
        <f aca="false">AND(C1175="R7",D1175="R1")</f>
        <v>0</v>
      </c>
      <c r="AK1175" s="0" t="n">
        <f aca="false">AND(C1175="R7",D1175="R3")</f>
        <v>0</v>
      </c>
      <c r="AL1175" s="0" t="n">
        <f aca="false">AND(C1175="R7",D1175="R4")</f>
        <v>0</v>
      </c>
      <c r="AM1175" s="0" t="n">
        <f aca="false">AND(C1175="R7",D1175="R5")</f>
        <v>0</v>
      </c>
      <c r="AN1175" s="0" t="n">
        <f aca="false">AND(C1175="R7",D1175="R7")</f>
        <v>0</v>
      </c>
    </row>
    <row r="1176" customFormat="false" ht="15" hidden="false" customHeight="false" outlineLevel="0" collapsed="false">
      <c r="A1176" s="1" t="n">
        <v>41379.3833333333</v>
      </c>
      <c r="B1176" s="0" t="s">
        <v>83607</v>
      </c>
      <c r="C1176" s="0" t="s">
        <v>104214</v>
      </c>
      <c r="D1176" s="20" t="s">
        <v>104214</v>
      </c>
      <c r="E1176" s="0" t="n">
        <f aca="false">OR(AND(C1176="NA",D1176="NA"), AND(C1176="NA",D1176="R2"), AND(C1176="NA",D1176="R6"), AND(C1176="NA",D1176="R8"), AND(C1176="NA",D1176="R9"), AND(C1176="NA",D1176="R10"), AND(C1176="NA",D1176="R11"))</f>
        <v>1</v>
      </c>
      <c r="F1176" s="0" t="n">
        <f aca="false">AND(C1176="NA",D1176="R1")</f>
        <v>0</v>
      </c>
      <c r="G1176" s="0" t="n">
        <f aca="false">AND(C1176="NA",D1176="R3")</f>
        <v>0</v>
      </c>
      <c r="H1176" s="0" t="n">
        <f aca="false">AND(C1176="NA",D1176="R4")</f>
        <v>0</v>
      </c>
      <c r="I1176" s="0" t="n">
        <f aca="false">AND(C1176="NA",D1176="R5")</f>
        <v>0</v>
      </c>
      <c r="J1176" s="0" t="n">
        <f aca="false">AND(C1176="NA",D1176="R7")</f>
        <v>0</v>
      </c>
      <c r="K1176" s="0" t="n">
        <f aca="false">OR(AND(C1176="R1",D1176="NA"), AND(C1176="R1",D1176="R2"), AND(C1176="R1",D1176="R6"), AND(C1176="R1",D1176="R8"), AND(C1176="R1",D1176="R9"), AND(C1176="R1",D1176="R10"), AND(C1176="R1",D1176="R11"))</f>
        <v>0</v>
      </c>
      <c r="L1176" s="0" t="n">
        <f aca="false">AND(C1176="R1",D1176="R1")</f>
        <v>0</v>
      </c>
      <c r="M1176" s="0" t="n">
        <f aca="false">AND(C1176="R1",D1176="R3")</f>
        <v>0</v>
      </c>
      <c r="N1176" s="0" t="n">
        <f aca="false">AND(C1176="R1",D1176="R4")</f>
        <v>0</v>
      </c>
      <c r="O1176" s="0" t="n">
        <f aca="false">AND(C1176="R1",D1176="R5")</f>
        <v>0</v>
      </c>
      <c r="P1176" s="0" t="n">
        <f aca="false">AND(C1176="R1",D1176="R7")</f>
        <v>0</v>
      </c>
      <c r="Q1176" s="0" t="n">
        <f aca="false">OR(AND(C1176="R3",D1176="NA"), AND(C1176="R3",D1176="R2"), AND(C1176="R3",D1176="R6"), AND(C1176="R3",D1176="R8"), AND(C1176="R3",D1176="R9"), AND(C1176="R3",D1176="R10"), AND(C1176="R3",D1176="R11"))</f>
        <v>0</v>
      </c>
      <c r="R1176" s="0" t="n">
        <f aca="false">AND(C1176="R3",D1176="R1")</f>
        <v>0</v>
      </c>
      <c r="S1176" s="0" t="n">
        <f aca="false">AND(C1176="R3",D1176="R3")</f>
        <v>0</v>
      </c>
      <c r="T1176" s="0" t="n">
        <f aca="false">AND(C1176="R3",D1176="R4")</f>
        <v>0</v>
      </c>
      <c r="U1176" s="0" t="n">
        <f aca="false">AND(C1176="R3",D1176="R5")</f>
        <v>0</v>
      </c>
      <c r="V1176" s="0" t="n">
        <f aca="false">AND(C1176="R3",D1176="R7")</f>
        <v>0</v>
      </c>
      <c r="W1176" s="0" t="n">
        <f aca="false">OR(AND(C1176="R4",D1176="NA"), AND(C1176="R4",D1176="R2"), AND(C1176="R4",D1176="R6"), AND(C1176="R4",D1176="R8"), AND(C1176="R4",D1176="R9"), AND(C1176="R4",D1176="R10"), AND(C1176="R4",D1176="R11"))</f>
        <v>0</v>
      </c>
      <c r="X1176" s="0" t="n">
        <f aca="false">AND(C1176="R4",D1176="R1")</f>
        <v>0</v>
      </c>
      <c r="Y1176" s="0" t="n">
        <f aca="false">AND(C1176="R4",D1176="R3")</f>
        <v>0</v>
      </c>
      <c r="Z1176" s="0" t="n">
        <f aca="false">AND(C1176="R4",D1176="R4")</f>
        <v>0</v>
      </c>
      <c r="AA1176" s="0" t="n">
        <f aca="false">AND(C1176="R4",D1176="R5")</f>
        <v>0</v>
      </c>
      <c r="AB1176" s="0" t="n">
        <f aca="false">AND(C1176="R4",D1176="R7")</f>
        <v>0</v>
      </c>
      <c r="AC1176" s="0" t="n">
        <f aca="false">OR(AND(C1176="R5",D1176="NA"), AND(C1176="R5",D1176="R2"), AND(C1176="R5",D1176="R6"), AND(C1176="R5",D1176="R8"), AND(C1176="R5",D1176="R9"), AND(C1176="R5",D1176="R10"), AND(C1176="R5",D1176="R11"))</f>
        <v>0</v>
      </c>
      <c r="AD1176" s="0" t="n">
        <f aca="false">AND(C1176="R5",D1176="R1")</f>
        <v>0</v>
      </c>
      <c r="AE1176" s="0" t="n">
        <f aca="false">AND(C1176="R5",D1176="R3")</f>
        <v>0</v>
      </c>
      <c r="AF1176" s="0" t="n">
        <f aca="false">AND(C1176="R5",D1176="R4")</f>
        <v>0</v>
      </c>
      <c r="AG1176" s="0" t="n">
        <f aca="false">AND(C1176="R5",D1176="R5")</f>
        <v>0</v>
      </c>
      <c r="AH1176" s="0" t="n">
        <f aca="false">AND(C1176="R5",D1176="R7")</f>
        <v>0</v>
      </c>
      <c r="AI1176" s="0" t="n">
        <f aca="false">OR(AND(C1176="R7",D1176="NA"), AND(C1176="R7",D1176="R2"), AND(C1176="R7",D1176="R6"), AND(C1176="R7",D1176="R8"), AND(C1176="R7",D1176="R9"), AND(C1176="R7",D1176="R10"), AND(C1176="R7",D1176="R11"))</f>
        <v>0</v>
      </c>
      <c r="AJ1176" s="0" t="n">
        <f aca="false">AND(C1176="R7",D1176="R1")</f>
        <v>0</v>
      </c>
      <c r="AK1176" s="0" t="n">
        <f aca="false">AND(C1176="R7",D1176="R3")</f>
        <v>0</v>
      </c>
      <c r="AL1176" s="0" t="n">
        <f aca="false">AND(C1176="R7",D1176="R4")</f>
        <v>0</v>
      </c>
      <c r="AM1176" s="0" t="n">
        <f aca="false">AND(C1176="R7",D1176="R5")</f>
        <v>0</v>
      </c>
      <c r="AN1176" s="0" t="n">
        <f aca="false">AND(C1176="R7",D1176="R7")</f>
        <v>0</v>
      </c>
    </row>
    <row r="1177" customFormat="false" ht="15" hidden="false" customHeight="false" outlineLevel="0" collapsed="false">
      <c r="A1177" s="1" t="n">
        <v>41379.3833333333</v>
      </c>
      <c r="B1177" s="0" t="s">
        <v>83609</v>
      </c>
      <c r="C1177" s="0" t="s">
        <v>104214</v>
      </c>
      <c r="D1177" s="20" t="s">
        <v>104214</v>
      </c>
      <c r="E1177" s="0" t="n">
        <f aca="false">OR(AND(C1177="NA",D1177="NA"), AND(C1177="NA",D1177="R2"), AND(C1177="NA",D1177="R6"), AND(C1177="NA",D1177="R8"), AND(C1177="NA",D1177="R9"), AND(C1177="NA",D1177="R10"), AND(C1177="NA",D1177="R11"))</f>
        <v>1</v>
      </c>
      <c r="F1177" s="0" t="n">
        <f aca="false">AND(C1177="NA",D1177="R1")</f>
        <v>0</v>
      </c>
      <c r="G1177" s="0" t="n">
        <f aca="false">AND(C1177="NA",D1177="R3")</f>
        <v>0</v>
      </c>
      <c r="H1177" s="0" t="n">
        <f aca="false">AND(C1177="NA",D1177="R4")</f>
        <v>0</v>
      </c>
      <c r="I1177" s="0" t="n">
        <f aca="false">AND(C1177="NA",D1177="R5")</f>
        <v>0</v>
      </c>
      <c r="J1177" s="0" t="n">
        <f aca="false">AND(C1177="NA",D1177="R7")</f>
        <v>0</v>
      </c>
      <c r="K1177" s="0" t="n">
        <f aca="false">OR(AND(C1177="R1",D1177="NA"), AND(C1177="R1",D1177="R2"), AND(C1177="R1",D1177="R6"), AND(C1177="R1",D1177="R8"), AND(C1177="R1",D1177="R9"), AND(C1177="R1",D1177="R10"), AND(C1177="R1",D1177="R11"))</f>
        <v>0</v>
      </c>
      <c r="L1177" s="0" t="n">
        <f aca="false">AND(C1177="R1",D1177="R1")</f>
        <v>0</v>
      </c>
      <c r="M1177" s="0" t="n">
        <f aca="false">AND(C1177="R1",D1177="R3")</f>
        <v>0</v>
      </c>
      <c r="N1177" s="0" t="n">
        <f aca="false">AND(C1177="R1",D1177="R4")</f>
        <v>0</v>
      </c>
      <c r="O1177" s="0" t="n">
        <f aca="false">AND(C1177="R1",D1177="R5")</f>
        <v>0</v>
      </c>
      <c r="P1177" s="0" t="n">
        <f aca="false">AND(C1177="R1",D1177="R7")</f>
        <v>0</v>
      </c>
      <c r="Q1177" s="0" t="n">
        <f aca="false">OR(AND(C1177="R3",D1177="NA"), AND(C1177="R3",D1177="R2"), AND(C1177="R3",D1177="R6"), AND(C1177="R3",D1177="R8"), AND(C1177="R3",D1177="R9"), AND(C1177="R3",D1177="R10"), AND(C1177="R3",D1177="R11"))</f>
        <v>0</v>
      </c>
      <c r="R1177" s="0" t="n">
        <f aca="false">AND(C1177="R3",D1177="R1")</f>
        <v>0</v>
      </c>
      <c r="S1177" s="0" t="n">
        <f aca="false">AND(C1177="R3",D1177="R3")</f>
        <v>0</v>
      </c>
      <c r="T1177" s="0" t="n">
        <f aca="false">AND(C1177="R3",D1177="R4")</f>
        <v>0</v>
      </c>
      <c r="U1177" s="0" t="n">
        <f aca="false">AND(C1177="R3",D1177="R5")</f>
        <v>0</v>
      </c>
      <c r="V1177" s="0" t="n">
        <f aca="false">AND(C1177="R3",D1177="R7")</f>
        <v>0</v>
      </c>
      <c r="W1177" s="0" t="n">
        <f aca="false">OR(AND(C1177="R4",D1177="NA"), AND(C1177="R4",D1177="R2"), AND(C1177="R4",D1177="R6"), AND(C1177="R4",D1177="R8"), AND(C1177="R4",D1177="R9"), AND(C1177="R4",D1177="R10"), AND(C1177="R4",D1177="R11"))</f>
        <v>0</v>
      </c>
      <c r="X1177" s="0" t="n">
        <f aca="false">AND(C1177="R4",D1177="R1")</f>
        <v>0</v>
      </c>
      <c r="Y1177" s="0" t="n">
        <f aca="false">AND(C1177="R4",D1177="R3")</f>
        <v>0</v>
      </c>
      <c r="Z1177" s="0" t="n">
        <f aca="false">AND(C1177="R4",D1177="R4")</f>
        <v>0</v>
      </c>
      <c r="AA1177" s="0" t="n">
        <f aca="false">AND(C1177="R4",D1177="R5")</f>
        <v>0</v>
      </c>
      <c r="AB1177" s="0" t="n">
        <f aca="false">AND(C1177="R4",D1177="R7")</f>
        <v>0</v>
      </c>
      <c r="AC1177" s="0" t="n">
        <f aca="false">OR(AND(C1177="R5",D1177="NA"), AND(C1177="R5",D1177="R2"), AND(C1177="R5",D1177="R6"), AND(C1177="R5",D1177="R8"), AND(C1177="R5",D1177="R9"), AND(C1177="R5",D1177="R10"), AND(C1177="R5",D1177="R11"))</f>
        <v>0</v>
      </c>
      <c r="AD1177" s="0" t="n">
        <f aca="false">AND(C1177="R5",D1177="R1")</f>
        <v>0</v>
      </c>
      <c r="AE1177" s="0" t="n">
        <f aca="false">AND(C1177="R5",D1177="R3")</f>
        <v>0</v>
      </c>
      <c r="AF1177" s="0" t="n">
        <f aca="false">AND(C1177="R5",D1177="R4")</f>
        <v>0</v>
      </c>
      <c r="AG1177" s="0" t="n">
        <f aca="false">AND(C1177="R5",D1177="R5")</f>
        <v>0</v>
      </c>
      <c r="AH1177" s="0" t="n">
        <f aca="false">AND(C1177="R5",D1177="R7")</f>
        <v>0</v>
      </c>
      <c r="AI1177" s="0" t="n">
        <f aca="false">OR(AND(C1177="R7",D1177="NA"), AND(C1177="R7",D1177="R2"), AND(C1177="R7",D1177="R6"), AND(C1177="R7",D1177="R8"), AND(C1177="R7",D1177="R9"), AND(C1177="R7",D1177="R10"), AND(C1177="R7",D1177="R11"))</f>
        <v>0</v>
      </c>
      <c r="AJ1177" s="0" t="n">
        <f aca="false">AND(C1177="R7",D1177="R1")</f>
        <v>0</v>
      </c>
      <c r="AK1177" s="0" t="n">
        <f aca="false">AND(C1177="R7",D1177="R3")</f>
        <v>0</v>
      </c>
      <c r="AL1177" s="0" t="n">
        <f aca="false">AND(C1177="R7",D1177="R4")</f>
        <v>0</v>
      </c>
      <c r="AM1177" s="0" t="n">
        <f aca="false">AND(C1177="R7",D1177="R5")</f>
        <v>0</v>
      </c>
      <c r="AN1177" s="0" t="n">
        <f aca="false">AND(C1177="R7",D1177="R7")</f>
        <v>0</v>
      </c>
    </row>
    <row r="1178" customFormat="false" ht="15" hidden="false" customHeight="false" outlineLevel="0" collapsed="false">
      <c r="A1178" s="1" t="n">
        <v>41379.3833333333</v>
      </c>
      <c r="B1178" s="0" t="s">
        <v>83613</v>
      </c>
      <c r="C1178" s="0" t="s">
        <v>104214</v>
      </c>
      <c r="D1178" s="20" t="s">
        <v>104214</v>
      </c>
      <c r="E1178" s="0" t="n">
        <f aca="false">OR(AND(C1178="NA",D1178="NA"), AND(C1178="NA",D1178="R2"), AND(C1178="NA",D1178="R6"), AND(C1178="NA",D1178="R8"), AND(C1178="NA",D1178="R9"), AND(C1178="NA",D1178="R10"), AND(C1178="NA",D1178="R11"))</f>
        <v>1</v>
      </c>
      <c r="F1178" s="0" t="n">
        <f aca="false">AND(C1178="NA",D1178="R1")</f>
        <v>0</v>
      </c>
      <c r="G1178" s="0" t="n">
        <f aca="false">AND(C1178="NA",D1178="R3")</f>
        <v>0</v>
      </c>
      <c r="H1178" s="0" t="n">
        <f aca="false">AND(C1178="NA",D1178="R4")</f>
        <v>0</v>
      </c>
      <c r="I1178" s="0" t="n">
        <f aca="false">AND(C1178="NA",D1178="R5")</f>
        <v>0</v>
      </c>
      <c r="J1178" s="0" t="n">
        <f aca="false">AND(C1178="NA",D1178="R7")</f>
        <v>0</v>
      </c>
      <c r="K1178" s="0" t="n">
        <f aca="false">OR(AND(C1178="R1",D1178="NA"), AND(C1178="R1",D1178="R2"), AND(C1178="R1",D1178="R6"), AND(C1178="R1",D1178="R8"), AND(C1178="R1",D1178="R9"), AND(C1178="R1",D1178="R10"), AND(C1178="R1",D1178="R11"))</f>
        <v>0</v>
      </c>
      <c r="L1178" s="0" t="n">
        <f aca="false">AND(C1178="R1",D1178="R1")</f>
        <v>0</v>
      </c>
      <c r="M1178" s="0" t="n">
        <f aca="false">AND(C1178="R1",D1178="R3")</f>
        <v>0</v>
      </c>
      <c r="N1178" s="0" t="n">
        <f aca="false">AND(C1178="R1",D1178="R4")</f>
        <v>0</v>
      </c>
      <c r="O1178" s="0" t="n">
        <f aca="false">AND(C1178="R1",D1178="R5")</f>
        <v>0</v>
      </c>
      <c r="P1178" s="0" t="n">
        <f aca="false">AND(C1178="R1",D1178="R7")</f>
        <v>0</v>
      </c>
      <c r="Q1178" s="0" t="n">
        <f aca="false">OR(AND(C1178="R3",D1178="NA"), AND(C1178="R3",D1178="R2"), AND(C1178="R3",D1178="R6"), AND(C1178="R3",D1178="R8"), AND(C1178="R3",D1178="R9"), AND(C1178="R3",D1178="R10"), AND(C1178="R3",D1178="R11"))</f>
        <v>0</v>
      </c>
      <c r="R1178" s="0" t="n">
        <f aca="false">AND(C1178="R3",D1178="R1")</f>
        <v>0</v>
      </c>
      <c r="S1178" s="0" t="n">
        <f aca="false">AND(C1178="R3",D1178="R3")</f>
        <v>0</v>
      </c>
      <c r="T1178" s="0" t="n">
        <f aca="false">AND(C1178="R3",D1178="R4")</f>
        <v>0</v>
      </c>
      <c r="U1178" s="0" t="n">
        <f aca="false">AND(C1178="R3",D1178="R5")</f>
        <v>0</v>
      </c>
      <c r="V1178" s="0" t="n">
        <f aca="false">AND(C1178="R3",D1178="R7")</f>
        <v>0</v>
      </c>
      <c r="W1178" s="0" t="n">
        <f aca="false">OR(AND(C1178="R4",D1178="NA"), AND(C1178="R4",D1178="R2"), AND(C1178="R4",D1178="R6"), AND(C1178="R4",D1178="R8"), AND(C1178="R4",D1178="R9"), AND(C1178="R4",D1178="R10"), AND(C1178="R4",D1178="R11"))</f>
        <v>0</v>
      </c>
      <c r="X1178" s="0" t="n">
        <f aca="false">AND(C1178="R4",D1178="R1")</f>
        <v>0</v>
      </c>
      <c r="Y1178" s="0" t="n">
        <f aca="false">AND(C1178="R4",D1178="R3")</f>
        <v>0</v>
      </c>
      <c r="Z1178" s="0" t="n">
        <f aca="false">AND(C1178="R4",D1178="R4")</f>
        <v>0</v>
      </c>
      <c r="AA1178" s="0" t="n">
        <f aca="false">AND(C1178="R4",D1178="R5")</f>
        <v>0</v>
      </c>
      <c r="AB1178" s="0" t="n">
        <f aca="false">AND(C1178="R4",D1178="R7")</f>
        <v>0</v>
      </c>
      <c r="AC1178" s="0" t="n">
        <f aca="false">OR(AND(C1178="R5",D1178="NA"), AND(C1178="R5",D1178="R2"), AND(C1178="R5",D1178="R6"), AND(C1178="R5",D1178="R8"), AND(C1178="R5",D1178="R9"), AND(C1178="R5",D1178="R10"), AND(C1178="R5",D1178="R11"))</f>
        <v>0</v>
      </c>
      <c r="AD1178" s="0" t="n">
        <f aca="false">AND(C1178="R5",D1178="R1")</f>
        <v>0</v>
      </c>
      <c r="AE1178" s="0" t="n">
        <f aca="false">AND(C1178="R5",D1178="R3")</f>
        <v>0</v>
      </c>
      <c r="AF1178" s="0" t="n">
        <f aca="false">AND(C1178="R5",D1178="R4")</f>
        <v>0</v>
      </c>
      <c r="AG1178" s="0" t="n">
        <f aca="false">AND(C1178="R5",D1178="R5")</f>
        <v>0</v>
      </c>
      <c r="AH1178" s="0" t="n">
        <f aca="false">AND(C1178="R5",D1178="R7")</f>
        <v>0</v>
      </c>
      <c r="AI1178" s="0" t="n">
        <f aca="false">OR(AND(C1178="R7",D1178="NA"), AND(C1178="R7",D1178="R2"), AND(C1178="R7",D1178="R6"), AND(C1178="R7",D1178="R8"), AND(C1178="R7",D1178="R9"), AND(C1178="R7",D1178="R10"), AND(C1178="R7",D1178="R11"))</f>
        <v>0</v>
      </c>
      <c r="AJ1178" s="0" t="n">
        <f aca="false">AND(C1178="R7",D1178="R1")</f>
        <v>0</v>
      </c>
      <c r="AK1178" s="0" t="n">
        <f aca="false">AND(C1178="R7",D1178="R3")</f>
        <v>0</v>
      </c>
      <c r="AL1178" s="0" t="n">
        <f aca="false">AND(C1178="R7",D1178="R4")</f>
        <v>0</v>
      </c>
      <c r="AM1178" s="0" t="n">
        <f aca="false">AND(C1178="R7",D1178="R5")</f>
        <v>0</v>
      </c>
      <c r="AN1178" s="0" t="n">
        <f aca="false">AND(C1178="R7",D1178="R7")</f>
        <v>0</v>
      </c>
    </row>
    <row r="1179" customFormat="false" ht="15" hidden="false" customHeight="false" outlineLevel="0" collapsed="false">
      <c r="A1179" s="1" t="n">
        <v>41379.3833333333</v>
      </c>
      <c r="B1179" s="0" t="s">
        <v>83617</v>
      </c>
      <c r="C1179" s="0" t="s">
        <v>104214</v>
      </c>
      <c r="D1179" s="20" t="s">
        <v>104214</v>
      </c>
      <c r="E1179" s="0" t="n">
        <f aca="false">OR(AND(C1179="NA",D1179="NA"), AND(C1179="NA",D1179="R2"), AND(C1179="NA",D1179="R6"), AND(C1179="NA",D1179="R8"), AND(C1179="NA",D1179="R9"), AND(C1179="NA",D1179="R10"), AND(C1179="NA",D1179="R11"))</f>
        <v>1</v>
      </c>
      <c r="F1179" s="0" t="n">
        <f aca="false">AND(C1179="NA",D1179="R1")</f>
        <v>0</v>
      </c>
      <c r="G1179" s="0" t="n">
        <f aca="false">AND(C1179="NA",D1179="R3")</f>
        <v>0</v>
      </c>
      <c r="H1179" s="0" t="n">
        <f aca="false">AND(C1179="NA",D1179="R4")</f>
        <v>0</v>
      </c>
      <c r="I1179" s="0" t="n">
        <f aca="false">AND(C1179="NA",D1179="R5")</f>
        <v>0</v>
      </c>
      <c r="J1179" s="0" t="n">
        <f aca="false">AND(C1179="NA",D1179="R7")</f>
        <v>0</v>
      </c>
      <c r="K1179" s="0" t="n">
        <f aca="false">OR(AND(C1179="R1",D1179="NA"), AND(C1179="R1",D1179="R2"), AND(C1179="R1",D1179="R6"), AND(C1179="R1",D1179="R8"), AND(C1179="R1",D1179="R9"), AND(C1179="R1",D1179="R10"), AND(C1179="R1",D1179="R11"))</f>
        <v>0</v>
      </c>
      <c r="L1179" s="0" t="n">
        <f aca="false">AND(C1179="R1",D1179="R1")</f>
        <v>0</v>
      </c>
      <c r="M1179" s="0" t="n">
        <f aca="false">AND(C1179="R1",D1179="R3")</f>
        <v>0</v>
      </c>
      <c r="N1179" s="0" t="n">
        <f aca="false">AND(C1179="R1",D1179="R4")</f>
        <v>0</v>
      </c>
      <c r="O1179" s="0" t="n">
        <f aca="false">AND(C1179="R1",D1179="R5")</f>
        <v>0</v>
      </c>
      <c r="P1179" s="0" t="n">
        <f aca="false">AND(C1179="R1",D1179="R7")</f>
        <v>0</v>
      </c>
      <c r="Q1179" s="0" t="n">
        <f aca="false">OR(AND(C1179="R3",D1179="NA"), AND(C1179="R3",D1179="R2"), AND(C1179="R3",D1179="R6"), AND(C1179="R3",D1179="R8"), AND(C1179="R3",D1179="R9"), AND(C1179="R3",D1179="R10"), AND(C1179="R3",D1179="R11"))</f>
        <v>0</v>
      </c>
      <c r="R1179" s="0" t="n">
        <f aca="false">AND(C1179="R3",D1179="R1")</f>
        <v>0</v>
      </c>
      <c r="S1179" s="0" t="n">
        <f aca="false">AND(C1179="R3",D1179="R3")</f>
        <v>0</v>
      </c>
      <c r="T1179" s="0" t="n">
        <f aca="false">AND(C1179="R3",D1179="R4")</f>
        <v>0</v>
      </c>
      <c r="U1179" s="0" t="n">
        <f aca="false">AND(C1179="R3",D1179="R5")</f>
        <v>0</v>
      </c>
      <c r="V1179" s="0" t="n">
        <f aca="false">AND(C1179="R3",D1179="R7")</f>
        <v>0</v>
      </c>
      <c r="W1179" s="0" t="n">
        <f aca="false">OR(AND(C1179="R4",D1179="NA"), AND(C1179="R4",D1179="R2"), AND(C1179="R4",D1179="R6"), AND(C1179="R4",D1179="R8"), AND(C1179="R4",D1179="R9"), AND(C1179="R4",D1179="R10"), AND(C1179="R4",D1179="R11"))</f>
        <v>0</v>
      </c>
      <c r="X1179" s="0" t="n">
        <f aca="false">AND(C1179="R4",D1179="R1")</f>
        <v>0</v>
      </c>
      <c r="Y1179" s="0" t="n">
        <f aca="false">AND(C1179="R4",D1179="R3")</f>
        <v>0</v>
      </c>
      <c r="Z1179" s="0" t="n">
        <f aca="false">AND(C1179="R4",D1179="R4")</f>
        <v>0</v>
      </c>
      <c r="AA1179" s="0" t="n">
        <f aca="false">AND(C1179="R4",D1179="R5")</f>
        <v>0</v>
      </c>
      <c r="AB1179" s="0" t="n">
        <f aca="false">AND(C1179="R4",D1179="R7")</f>
        <v>0</v>
      </c>
      <c r="AC1179" s="0" t="n">
        <f aca="false">OR(AND(C1179="R5",D1179="NA"), AND(C1179="R5",D1179="R2"), AND(C1179="R5",D1179="R6"), AND(C1179="R5",D1179="R8"), AND(C1179="R5",D1179="R9"), AND(C1179="R5",D1179="R10"), AND(C1179="R5",D1179="R11"))</f>
        <v>0</v>
      </c>
      <c r="AD1179" s="0" t="n">
        <f aca="false">AND(C1179="R5",D1179="R1")</f>
        <v>0</v>
      </c>
      <c r="AE1179" s="0" t="n">
        <f aca="false">AND(C1179="R5",D1179="R3")</f>
        <v>0</v>
      </c>
      <c r="AF1179" s="0" t="n">
        <f aca="false">AND(C1179="R5",D1179="R4")</f>
        <v>0</v>
      </c>
      <c r="AG1179" s="0" t="n">
        <f aca="false">AND(C1179="R5",D1179="R5")</f>
        <v>0</v>
      </c>
      <c r="AH1179" s="0" t="n">
        <f aca="false">AND(C1179="R5",D1179="R7")</f>
        <v>0</v>
      </c>
      <c r="AI1179" s="0" t="n">
        <f aca="false">OR(AND(C1179="R7",D1179="NA"), AND(C1179="R7",D1179="R2"), AND(C1179="R7",D1179="R6"), AND(C1179="R7",D1179="R8"), AND(C1179="R7",D1179="R9"), AND(C1179="R7",D1179="R10"), AND(C1179="R7",D1179="R11"))</f>
        <v>0</v>
      </c>
      <c r="AJ1179" s="0" t="n">
        <f aca="false">AND(C1179="R7",D1179="R1")</f>
        <v>0</v>
      </c>
      <c r="AK1179" s="0" t="n">
        <f aca="false">AND(C1179="R7",D1179="R3")</f>
        <v>0</v>
      </c>
      <c r="AL1179" s="0" t="n">
        <f aca="false">AND(C1179="R7",D1179="R4")</f>
        <v>0</v>
      </c>
      <c r="AM1179" s="0" t="n">
        <f aca="false">AND(C1179="R7",D1179="R5")</f>
        <v>0</v>
      </c>
      <c r="AN1179" s="0" t="n">
        <f aca="false">AND(C1179="R7",D1179="R7")</f>
        <v>0</v>
      </c>
    </row>
    <row r="1180" customFormat="false" ht="15" hidden="false" customHeight="false" outlineLevel="0" collapsed="false">
      <c r="A1180" s="1" t="n">
        <v>41379.3833333333</v>
      </c>
      <c r="B1180" s="0" t="s">
        <v>83619</v>
      </c>
      <c r="C1180" s="7" t="s">
        <v>104218</v>
      </c>
      <c r="D1180" s="20" t="s">
        <v>104218</v>
      </c>
      <c r="E1180" s="0" t="n">
        <f aca="false">OR(AND(C1180="NA",D1180="NA"), AND(C1180="NA",D1180="R2"), AND(C1180="NA",D1180="R6"), AND(C1180="NA",D1180="R8"), AND(C1180="NA",D1180="R9"), AND(C1180="NA",D1180="R10"), AND(C1180="NA",D1180="R11"))</f>
        <v>0</v>
      </c>
      <c r="F1180" s="0" t="n">
        <f aca="false">AND(C1180="NA",D1180="R1")</f>
        <v>0</v>
      </c>
      <c r="G1180" s="0" t="n">
        <f aca="false">AND(C1180="NA",D1180="R3")</f>
        <v>0</v>
      </c>
      <c r="H1180" s="0" t="n">
        <f aca="false">AND(C1180="NA",D1180="R4")</f>
        <v>0</v>
      </c>
      <c r="I1180" s="0" t="n">
        <f aca="false">AND(C1180="NA",D1180="R5")</f>
        <v>0</v>
      </c>
      <c r="J1180" s="0" t="n">
        <f aca="false">AND(C1180="NA",D1180="R7")</f>
        <v>0</v>
      </c>
      <c r="K1180" s="0" t="n">
        <f aca="false">OR(AND(C1180="R1",D1180="NA"), AND(C1180="R1",D1180="R2"), AND(C1180="R1",D1180="R6"), AND(C1180="R1",D1180="R8"), AND(C1180="R1",D1180="R9"), AND(C1180="R1",D1180="R10"), AND(C1180="R1",D1180="R11"))</f>
        <v>0</v>
      </c>
      <c r="L1180" s="0" t="n">
        <f aca="false">AND(C1180="R1",D1180="R1")</f>
        <v>0</v>
      </c>
      <c r="M1180" s="0" t="n">
        <f aca="false">AND(C1180="R1",D1180="R3")</f>
        <v>0</v>
      </c>
      <c r="N1180" s="0" t="n">
        <f aca="false">AND(C1180="R1",D1180="R4")</f>
        <v>0</v>
      </c>
      <c r="O1180" s="0" t="n">
        <f aca="false">AND(C1180="R1",D1180="R5")</f>
        <v>0</v>
      </c>
      <c r="P1180" s="0" t="n">
        <f aca="false">AND(C1180="R1",D1180="R7")</f>
        <v>0</v>
      </c>
      <c r="Q1180" s="0" t="n">
        <f aca="false">OR(AND(C1180="R3",D1180="NA"), AND(C1180="R3",D1180="R2"), AND(C1180="R3",D1180="R6"), AND(C1180="R3",D1180="R8"), AND(C1180="R3",D1180="R9"), AND(C1180="R3",D1180="R10"), AND(C1180="R3",D1180="R11"))</f>
        <v>0</v>
      </c>
      <c r="R1180" s="0" t="n">
        <f aca="false">AND(C1180="R3",D1180="R1")</f>
        <v>0</v>
      </c>
      <c r="S1180" s="0" t="n">
        <f aca="false">AND(C1180="R3",D1180="R3")</f>
        <v>1</v>
      </c>
      <c r="T1180" s="0" t="n">
        <f aca="false">AND(C1180="R3",D1180="R4")</f>
        <v>0</v>
      </c>
      <c r="U1180" s="0" t="n">
        <f aca="false">AND(C1180="R3",D1180="R5")</f>
        <v>0</v>
      </c>
      <c r="V1180" s="0" t="n">
        <f aca="false">AND(C1180="R3",D1180="R7")</f>
        <v>0</v>
      </c>
      <c r="W1180" s="0" t="n">
        <f aca="false">OR(AND(C1180="R4",D1180="NA"), AND(C1180="R4",D1180="R2"), AND(C1180="R4",D1180="R6"), AND(C1180="R4",D1180="R8"), AND(C1180="R4",D1180="R9"), AND(C1180="R4",D1180="R10"), AND(C1180="R4",D1180="R11"))</f>
        <v>0</v>
      </c>
      <c r="X1180" s="0" t="n">
        <f aca="false">AND(C1180="R4",D1180="R1")</f>
        <v>0</v>
      </c>
      <c r="Y1180" s="0" t="n">
        <f aca="false">AND(C1180="R4",D1180="R3")</f>
        <v>0</v>
      </c>
      <c r="Z1180" s="0" t="n">
        <f aca="false">AND(C1180="R4",D1180="R4")</f>
        <v>0</v>
      </c>
      <c r="AA1180" s="0" t="n">
        <f aca="false">AND(C1180="R4",D1180="R5")</f>
        <v>0</v>
      </c>
      <c r="AB1180" s="0" t="n">
        <f aca="false">AND(C1180="R4",D1180="R7")</f>
        <v>0</v>
      </c>
      <c r="AC1180" s="0" t="n">
        <f aca="false">OR(AND(C1180="R5",D1180="NA"), AND(C1180="R5",D1180="R2"), AND(C1180="R5",D1180="R6"), AND(C1180="R5",D1180="R8"), AND(C1180="R5",D1180="R9"), AND(C1180="R5",D1180="R10"), AND(C1180="R5",D1180="R11"))</f>
        <v>0</v>
      </c>
      <c r="AD1180" s="0" t="n">
        <f aca="false">AND(C1180="R5",D1180="R1")</f>
        <v>0</v>
      </c>
      <c r="AE1180" s="0" t="n">
        <f aca="false">AND(C1180="R5",D1180="R3")</f>
        <v>0</v>
      </c>
      <c r="AF1180" s="0" t="n">
        <f aca="false">AND(C1180="R5",D1180="R4")</f>
        <v>0</v>
      </c>
      <c r="AG1180" s="0" t="n">
        <f aca="false">AND(C1180="R5",D1180="R5")</f>
        <v>0</v>
      </c>
      <c r="AH1180" s="0" t="n">
        <f aca="false">AND(C1180="R5",D1180="R7")</f>
        <v>0</v>
      </c>
      <c r="AI1180" s="0" t="n">
        <f aca="false">OR(AND(C1180="R7",D1180="NA"), AND(C1180="R7",D1180="R2"), AND(C1180="R7",D1180="R6"), AND(C1180="R7",D1180="R8"), AND(C1180="R7",D1180="R9"), AND(C1180="R7",D1180="R10"), AND(C1180="R7",D1180="R11"))</f>
        <v>0</v>
      </c>
      <c r="AJ1180" s="0" t="n">
        <f aca="false">AND(C1180="R7",D1180="R1")</f>
        <v>0</v>
      </c>
      <c r="AK1180" s="0" t="n">
        <f aca="false">AND(C1180="R7",D1180="R3")</f>
        <v>0</v>
      </c>
      <c r="AL1180" s="0" t="n">
        <f aca="false">AND(C1180="R7",D1180="R4")</f>
        <v>0</v>
      </c>
      <c r="AM1180" s="0" t="n">
        <f aca="false">AND(C1180="R7",D1180="R5")</f>
        <v>0</v>
      </c>
      <c r="AN1180" s="0" t="n">
        <f aca="false">AND(C1180="R7",D1180="R7")</f>
        <v>0</v>
      </c>
    </row>
    <row r="1181" customFormat="false" ht="15" hidden="false" customHeight="false" outlineLevel="0" collapsed="false">
      <c r="A1181" s="1" t="n">
        <v>41379.3833333333</v>
      </c>
      <c r="B1181" s="0" t="s">
        <v>83621</v>
      </c>
      <c r="C1181" s="0" t="s">
        <v>104214</v>
      </c>
      <c r="D1181" s="20" t="s">
        <v>104214</v>
      </c>
      <c r="E1181" s="0" t="n">
        <f aca="false">OR(AND(C1181="NA",D1181="NA"), AND(C1181="NA",D1181="R2"), AND(C1181="NA",D1181="R6"), AND(C1181="NA",D1181="R8"), AND(C1181="NA",D1181="R9"), AND(C1181="NA",D1181="R10"), AND(C1181="NA",D1181="R11"))</f>
        <v>1</v>
      </c>
      <c r="F1181" s="0" t="n">
        <f aca="false">AND(C1181="NA",D1181="R1")</f>
        <v>0</v>
      </c>
      <c r="G1181" s="0" t="n">
        <f aca="false">AND(C1181="NA",D1181="R3")</f>
        <v>0</v>
      </c>
      <c r="H1181" s="0" t="n">
        <f aca="false">AND(C1181="NA",D1181="R4")</f>
        <v>0</v>
      </c>
      <c r="I1181" s="0" t="n">
        <f aca="false">AND(C1181="NA",D1181="R5")</f>
        <v>0</v>
      </c>
      <c r="J1181" s="0" t="n">
        <f aca="false">AND(C1181="NA",D1181="R7")</f>
        <v>0</v>
      </c>
      <c r="K1181" s="0" t="n">
        <f aca="false">OR(AND(C1181="R1",D1181="NA"), AND(C1181="R1",D1181="R2"), AND(C1181="R1",D1181="R6"), AND(C1181="R1",D1181="R8"), AND(C1181="R1",D1181="R9"), AND(C1181="R1",D1181="R10"), AND(C1181="R1",D1181="R11"))</f>
        <v>0</v>
      </c>
      <c r="L1181" s="0" t="n">
        <f aca="false">AND(C1181="R1",D1181="R1")</f>
        <v>0</v>
      </c>
      <c r="M1181" s="0" t="n">
        <f aca="false">AND(C1181="R1",D1181="R3")</f>
        <v>0</v>
      </c>
      <c r="N1181" s="0" t="n">
        <f aca="false">AND(C1181="R1",D1181="R4")</f>
        <v>0</v>
      </c>
      <c r="O1181" s="0" t="n">
        <f aca="false">AND(C1181="R1",D1181="R5")</f>
        <v>0</v>
      </c>
      <c r="P1181" s="0" t="n">
        <f aca="false">AND(C1181="R1",D1181="R7")</f>
        <v>0</v>
      </c>
      <c r="Q1181" s="0" t="n">
        <f aca="false">OR(AND(C1181="R3",D1181="NA"), AND(C1181="R3",D1181="R2"), AND(C1181="R3",D1181="R6"), AND(C1181="R3",D1181="R8"), AND(C1181="R3",D1181="R9"), AND(C1181="R3",D1181="R10"), AND(C1181="R3",D1181="R11"))</f>
        <v>0</v>
      </c>
      <c r="R1181" s="0" t="n">
        <f aca="false">AND(C1181="R3",D1181="R1")</f>
        <v>0</v>
      </c>
      <c r="S1181" s="0" t="n">
        <f aca="false">AND(C1181="R3",D1181="R3")</f>
        <v>0</v>
      </c>
      <c r="T1181" s="0" t="n">
        <f aca="false">AND(C1181="R3",D1181="R4")</f>
        <v>0</v>
      </c>
      <c r="U1181" s="0" t="n">
        <f aca="false">AND(C1181="R3",D1181="R5")</f>
        <v>0</v>
      </c>
      <c r="V1181" s="0" t="n">
        <f aca="false">AND(C1181="R3",D1181="R7")</f>
        <v>0</v>
      </c>
      <c r="W1181" s="0" t="n">
        <f aca="false">OR(AND(C1181="R4",D1181="NA"), AND(C1181="R4",D1181="R2"), AND(C1181="R4",D1181="R6"), AND(C1181="R4",D1181="R8"), AND(C1181="R4",D1181="R9"), AND(C1181="R4",D1181="R10"), AND(C1181="R4",D1181="R11"))</f>
        <v>0</v>
      </c>
      <c r="X1181" s="0" t="n">
        <f aca="false">AND(C1181="R4",D1181="R1")</f>
        <v>0</v>
      </c>
      <c r="Y1181" s="0" t="n">
        <f aca="false">AND(C1181="R4",D1181="R3")</f>
        <v>0</v>
      </c>
      <c r="Z1181" s="0" t="n">
        <f aca="false">AND(C1181="R4",D1181="R4")</f>
        <v>0</v>
      </c>
      <c r="AA1181" s="0" t="n">
        <f aca="false">AND(C1181="R4",D1181="R5")</f>
        <v>0</v>
      </c>
      <c r="AB1181" s="0" t="n">
        <f aca="false">AND(C1181="R4",D1181="R7")</f>
        <v>0</v>
      </c>
      <c r="AC1181" s="0" t="n">
        <f aca="false">OR(AND(C1181="R5",D1181="NA"), AND(C1181="R5",D1181="R2"), AND(C1181="R5",D1181="R6"), AND(C1181="R5",D1181="R8"), AND(C1181="R5",D1181="R9"), AND(C1181="R5",D1181="R10"), AND(C1181="R5",D1181="R11"))</f>
        <v>0</v>
      </c>
      <c r="AD1181" s="0" t="n">
        <f aca="false">AND(C1181="R5",D1181="R1")</f>
        <v>0</v>
      </c>
      <c r="AE1181" s="0" t="n">
        <f aca="false">AND(C1181="R5",D1181="R3")</f>
        <v>0</v>
      </c>
      <c r="AF1181" s="0" t="n">
        <f aca="false">AND(C1181="R5",D1181="R4")</f>
        <v>0</v>
      </c>
      <c r="AG1181" s="0" t="n">
        <f aca="false">AND(C1181="R5",D1181="R5")</f>
        <v>0</v>
      </c>
      <c r="AH1181" s="0" t="n">
        <f aca="false">AND(C1181="R5",D1181="R7")</f>
        <v>0</v>
      </c>
      <c r="AI1181" s="0" t="n">
        <f aca="false">OR(AND(C1181="R7",D1181="NA"), AND(C1181="R7",D1181="R2"), AND(C1181="R7",D1181="R6"), AND(C1181="R7",D1181="R8"), AND(C1181="R7",D1181="R9"), AND(C1181="R7",D1181="R10"), AND(C1181="R7",D1181="R11"))</f>
        <v>0</v>
      </c>
      <c r="AJ1181" s="0" t="n">
        <f aca="false">AND(C1181="R7",D1181="R1")</f>
        <v>0</v>
      </c>
      <c r="AK1181" s="0" t="n">
        <f aca="false">AND(C1181="R7",D1181="R3")</f>
        <v>0</v>
      </c>
      <c r="AL1181" s="0" t="n">
        <f aca="false">AND(C1181="R7",D1181="R4")</f>
        <v>0</v>
      </c>
      <c r="AM1181" s="0" t="n">
        <f aca="false">AND(C1181="R7",D1181="R5")</f>
        <v>0</v>
      </c>
      <c r="AN1181" s="0" t="n">
        <f aca="false">AND(C1181="R7",D1181="R7")</f>
        <v>0</v>
      </c>
    </row>
    <row r="1182" customFormat="false" ht="15" hidden="false" customHeight="false" outlineLevel="0" collapsed="false">
      <c r="A1182" s="1" t="n">
        <v>41379.3833333333</v>
      </c>
      <c r="B1182" s="0" t="s">
        <v>83622</v>
      </c>
      <c r="C1182" s="0" t="s">
        <v>104214</v>
      </c>
      <c r="D1182" s="20" t="s">
        <v>104280</v>
      </c>
      <c r="E1182" s="0" t="n">
        <f aca="false">OR(AND(C1182="NA",D1182="NA"), AND(C1182="NA",D1182="R2"), AND(C1182="NA",D1182="R6"), AND(C1182="NA",D1182="R8"), AND(C1182="NA",D1182="R9"), AND(C1182="NA",D1182="R10"), AND(C1182="NA",D1182="R11"))</f>
        <v>1</v>
      </c>
      <c r="F1182" s="0" t="n">
        <f aca="false">AND(C1182="NA",D1182="R1")</f>
        <v>0</v>
      </c>
      <c r="G1182" s="0" t="n">
        <f aca="false">AND(C1182="NA",D1182="R3")</f>
        <v>0</v>
      </c>
      <c r="H1182" s="0" t="n">
        <f aca="false">AND(C1182="NA",D1182="R4")</f>
        <v>0</v>
      </c>
      <c r="I1182" s="0" t="n">
        <f aca="false">AND(C1182="NA",D1182="R5")</f>
        <v>0</v>
      </c>
      <c r="J1182" s="0" t="n">
        <f aca="false">AND(C1182="NA",D1182="R7")</f>
        <v>0</v>
      </c>
      <c r="K1182" s="0" t="n">
        <f aca="false">OR(AND(C1182="R1",D1182="NA"), AND(C1182="R1",D1182="R2"), AND(C1182="R1",D1182="R6"), AND(C1182="R1",D1182="R8"), AND(C1182="R1",D1182="R9"), AND(C1182="R1",D1182="R10"), AND(C1182="R1",D1182="R11"))</f>
        <v>0</v>
      </c>
      <c r="L1182" s="0" t="n">
        <f aca="false">AND(C1182="R1",D1182="R1")</f>
        <v>0</v>
      </c>
      <c r="M1182" s="0" t="n">
        <f aca="false">AND(C1182="R1",D1182="R3")</f>
        <v>0</v>
      </c>
      <c r="N1182" s="0" t="n">
        <f aca="false">AND(C1182="R1",D1182="R4")</f>
        <v>0</v>
      </c>
      <c r="O1182" s="0" t="n">
        <f aca="false">AND(C1182="R1",D1182="R5")</f>
        <v>0</v>
      </c>
      <c r="P1182" s="0" t="n">
        <f aca="false">AND(C1182="R1",D1182="R7")</f>
        <v>0</v>
      </c>
      <c r="Q1182" s="0" t="n">
        <f aca="false">OR(AND(C1182="R3",D1182="NA"), AND(C1182="R3",D1182="R2"), AND(C1182="R3",D1182="R6"), AND(C1182="R3",D1182="R8"), AND(C1182="R3",D1182="R9"), AND(C1182="R3",D1182="R10"), AND(C1182="R3",D1182="R11"))</f>
        <v>0</v>
      </c>
      <c r="R1182" s="0" t="n">
        <f aca="false">AND(C1182="R3",D1182="R1")</f>
        <v>0</v>
      </c>
      <c r="S1182" s="0" t="n">
        <f aca="false">AND(C1182="R3",D1182="R3")</f>
        <v>0</v>
      </c>
      <c r="T1182" s="0" t="n">
        <f aca="false">AND(C1182="R3",D1182="R4")</f>
        <v>0</v>
      </c>
      <c r="U1182" s="0" t="n">
        <f aca="false">AND(C1182="R3",D1182="R5")</f>
        <v>0</v>
      </c>
      <c r="V1182" s="0" t="n">
        <f aca="false">AND(C1182="R3",D1182="R7")</f>
        <v>0</v>
      </c>
      <c r="W1182" s="0" t="n">
        <f aca="false">OR(AND(C1182="R4",D1182="NA"), AND(C1182="R4",D1182="R2"), AND(C1182="R4",D1182="R6"), AND(C1182="R4",D1182="R8"), AND(C1182="R4",D1182="R9"), AND(C1182="R4",D1182="R10"), AND(C1182="R4",D1182="R11"))</f>
        <v>0</v>
      </c>
      <c r="X1182" s="0" t="n">
        <f aca="false">AND(C1182="R4",D1182="R1")</f>
        <v>0</v>
      </c>
      <c r="Y1182" s="0" t="n">
        <f aca="false">AND(C1182="R4",D1182="R3")</f>
        <v>0</v>
      </c>
      <c r="Z1182" s="0" t="n">
        <f aca="false">AND(C1182="R4",D1182="R4")</f>
        <v>0</v>
      </c>
      <c r="AA1182" s="0" t="n">
        <f aca="false">AND(C1182="R4",D1182="R5")</f>
        <v>0</v>
      </c>
      <c r="AB1182" s="0" t="n">
        <f aca="false">AND(C1182="R4",D1182="R7")</f>
        <v>0</v>
      </c>
      <c r="AC1182" s="0" t="n">
        <f aca="false">OR(AND(C1182="R5",D1182="NA"), AND(C1182="R5",D1182="R2"), AND(C1182="R5",D1182="R6"), AND(C1182="R5",D1182="R8"), AND(C1182="R5",D1182="R9"), AND(C1182="R5",D1182="R10"), AND(C1182="R5",D1182="R11"))</f>
        <v>0</v>
      </c>
      <c r="AD1182" s="0" t="n">
        <f aca="false">AND(C1182="R5",D1182="R1")</f>
        <v>0</v>
      </c>
      <c r="AE1182" s="0" t="n">
        <f aca="false">AND(C1182="R5",D1182="R3")</f>
        <v>0</v>
      </c>
      <c r="AF1182" s="0" t="n">
        <f aca="false">AND(C1182="R5",D1182="R4")</f>
        <v>0</v>
      </c>
      <c r="AG1182" s="0" t="n">
        <f aca="false">AND(C1182="R5",D1182="R5")</f>
        <v>0</v>
      </c>
      <c r="AH1182" s="0" t="n">
        <f aca="false">AND(C1182="R5",D1182="R7")</f>
        <v>0</v>
      </c>
      <c r="AI1182" s="0" t="n">
        <f aca="false">OR(AND(C1182="R7",D1182="NA"), AND(C1182="R7",D1182="R2"), AND(C1182="R7",D1182="R6"), AND(C1182="R7",D1182="R8"), AND(C1182="R7",D1182="R9"), AND(C1182="R7",D1182="R10"), AND(C1182="R7",D1182="R11"))</f>
        <v>0</v>
      </c>
      <c r="AJ1182" s="0" t="n">
        <f aca="false">AND(C1182="R7",D1182="R1")</f>
        <v>0</v>
      </c>
      <c r="AK1182" s="0" t="n">
        <f aca="false">AND(C1182="R7",D1182="R3")</f>
        <v>0</v>
      </c>
      <c r="AL1182" s="0" t="n">
        <f aca="false">AND(C1182="R7",D1182="R4")</f>
        <v>0</v>
      </c>
      <c r="AM1182" s="0" t="n">
        <f aca="false">AND(C1182="R7",D1182="R5")</f>
        <v>0</v>
      </c>
      <c r="AN1182" s="0" t="n">
        <f aca="false">AND(C1182="R7",D1182="R7")</f>
        <v>0</v>
      </c>
    </row>
    <row r="1183" customFormat="false" ht="15" hidden="false" customHeight="false" outlineLevel="0" collapsed="false">
      <c r="A1183" s="1" t="n">
        <v>41379.3833333333</v>
      </c>
      <c r="B1183" s="0" t="s">
        <v>83624</v>
      </c>
      <c r="C1183" s="0" t="s">
        <v>104214</v>
      </c>
      <c r="D1183" s="20" t="s">
        <v>104214</v>
      </c>
      <c r="E1183" s="0" t="n">
        <f aca="false">OR(AND(C1183="NA",D1183="NA"), AND(C1183="NA",D1183="R2"), AND(C1183="NA",D1183="R6"), AND(C1183="NA",D1183="R8"), AND(C1183="NA",D1183="R9"), AND(C1183="NA",D1183="R10"), AND(C1183="NA",D1183="R11"))</f>
        <v>1</v>
      </c>
      <c r="F1183" s="0" t="n">
        <f aca="false">AND(C1183="NA",D1183="R1")</f>
        <v>0</v>
      </c>
      <c r="G1183" s="0" t="n">
        <f aca="false">AND(C1183="NA",D1183="R3")</f>
        <v>0</v>
      </c>
      <c r="H1183" s="0" t="n">
        <f aca="false">AND(C1183="NA",D1183="R4")</f>
        <v>0</v>
      </c>
      <c r="I1183" s="0" t="n">
        <f aca="false">AND(C1183="NA",D1183="R5")</f>
        <v>0</v>
      </c>
      <c r="J1183" s="0" t="n">
        <f aca="false">AND(C1183="NA",D1183="R7")</f>
        <v>0</v>
      </c>
      <c r="K1183" s="0" t="n">
        <f aca="false">OR(AND(C1183="R1",D1183="NA"), AND(C1183="R1",D1183="R2"), AND(C1183="R1",D1183="R6"), AND(C1183="R1",D1183="R8"), AND(C1183="R1",D1183="R9"), AND(C1183="R1",D1183="R10"), AND(C1183="R1",D1183="R11"))</f>
        <v>0</v>
      </c>
      <c r="L1183" s="0" t="n">
        <f aca="false">AND(C1183="R1",D1183="R1")</f>
        <v>0</v>
      </c>
      <c r="M1183" s="0" t="n">
        <f aca="false">AND(C1183="R1",D1183="R3")</f>
        <v>0</v>
      </c>
      <c r="N1183" s="0" t="n">
        <f aca="false">AND(C1183="R1",D1183="R4")</f>
        <v>0</v>
      </c>
      <c r="O1183" s="0" t="n">
        <f aca="false">AND(C1183="R1",D1183="R5")</f>
        <v>0</v>
      </c>
      <c r="P1183" s="0" t="n">
        <f aca="false">AND(C1183="R1",D1183="R7")</f>
        <v>0</v>
      </c>
      <c r="Q1183" s="0" t="n">
        <f aca="false">OR(AND(C1183="R3",D1183="NA"), AND(C1183="R3",D1183="R2"), AND(C1183="R3",D1183="R6"), AND(C1183="R3",D1183="R8"), AND(C1183="R3",D1183="R9"), AND(C1183="R3",D1183="R10"), AND(C1183="R3",D1183="R11"))</f>
        <v>0</v>
      </c>
      <c r="R1183" s="0" t="n">
        <f aca="false">AND(C1183="R3",D1183="R1")</f>
        <v>0</v>
      </c>
      <c r="S1183" s="0" t="n">
        <f aca="false">AND(C1183="R3",D1183="R3")</f>
        <v>0</v>
      </c>
      <c r="T1183" s="0" t="n">
        <f aca="false">AND(C1183="R3",D1183="R4")</f>
        <v>0</v>
      </c>
      <c r="U1183" s="0" t="n">
        <f aca="false">AND(C1183="R3",D1183="R5")</f>
        <v>0</v>
      </c>
      <c r="V1183" s="0" t="n">
        <f aca="false">AND(C1183="R3",D1183="R7")</f>
        <v>0</v>
      </c>
      <c r="W1183" s="0" t="n">
        <f aca="false">OR(AND(C1183="R4",D1183="NA"), AND(C1183="R4",D1183="R2"), AND(C1183="R4",D1183="R6"), AND(C1183="R4",D1183="R8"), AND(C1183="R4",D1183="R9"), AND(C1183="R4",D1183="R10"), AND(C1183="R4",D1183="R11"))</f>
        <v>0</v>
      </c>
      <c r="X1183" s="0" t="n">
        <f aca="false">AND(C1183="R4",D1183="R1")</f>
        <v>0</v>
      </c>
      <c r="Y1183" s="0" t="n">
        <f aca="false">AND(C1183="R4",D1183="R3")</f>
        <v>0</v>
      </c>
      <c r="Z1183" s="0" t="n">
        <f aca="false">AND(C1183="R4",D1183="R4")</f>
        <v>0</v>
      </c>
      <c r="AA1183" s="0" t="n">
        <f aca="false">AND(C1183="R4",D1183="R5")</f>
        <v>0</v>
      </c>
      <c r="AB1183" s="0" t="n">
        <f aca="false">AND(C1183="R4",D1183="R7")</f>
        <v>0</v>
      </c>
      <c r="AC1183" s="0" t="n">
        <f aca="false">OR(AND(C1183="R5",D1183="NA"), AND(C1183="R5",D1183="R2"), AND(C1183="R5",D1183="R6"), AND(C1183="R5",D1183="R8"), AND(C1183="R5",D1183="R9"), AND(C1183="R5",D1183="R10"), AND(C1183="R5",D1183="R11"))</f>
        <v>0</v>
      </c>
      <c r="AD1183" s="0" t="n">
        <f aca="false">AND(C1183="R5",D1183="R1")</f>
        <v>0</v>
      </c>
      <c r="AE1183" s="0" t="n">
        <f aca="false">AND(C1183="R5",D1183="R3")</f>
        <v>0</v>
      </c>
      <c r="AF1183" s="0" t="n">
        <f aca="false">AND(C1183="R5",D1183="R4")</f>
        <v>0</v>
      </c>
      <c r="AG1183" s="0" t="n">
        <f aca="false">AND(C1183="R5",D1183="R5")</f>
        <v>0</v>
      </c>
      <c r="AH1183" s="0" t="n">
        <f aca="false">AND(C1183="R5",D1183="R7")</f>
        <v>0</v>
      </c>
      <c r="AI1183" s="0" t="n">
        <f aca="false">OR(AND(C1183="R7",D1183="NA"), AND(C1183="R7",D1183="R2"), AND(C1183="R7",D1183="R6"), AND(C1183="R7",D1183="R8"), AND(C1183="R7",D1183="R9"), AND(C1183="R7",D1183="R10"), AND(C1183="R7",D1183="R11"))</f>
        <v>0</v>
      </c>
      <c r="AJ1183" s="0" t="n">
        <f aca="false">AND(C1183="R7",D1183="R1")</f>
        <v>0</v>
      </c>
      <c r="AK1183" s="0" t="n">
        <f aca="false">AND(C1183="R7",D1183="R3")</f>
        <v>0</v>
      </c>
      <c r="AL1183" s="0" t="n">
        <f aca="false">AND(C1183="R7",D1183="R4")</f>
        <v>0</v>
      </c>
      <c r="AM1183" s="0" t="n">
        <f aca="false">AND(C1183="R7",D1183="R5")</f>
        <v>0</v>
      </c>
      <c r="AN1183" s="0" t="n">
        <f aca="false">AND(C1183="R7",D1183="R7")</f>
        <v>0</v>
      </c>
    </row>
    <row r="1184" customFormat="false" ht="15" hidden="false" customHeight="false" outlineLevel="0" collapsed="false">
      <c r="A1184" s="1" t="n">
        <v>41379.3833333333</v>
      </c>
      <c r="B1184" s="0" t="s">
        <v>83625</v>
      </c>
      <c r="C1184" s="0" t="s">
        <v>104214</v>
      </c>
      <c r="D1184" s="20" t="s">
        <v>104214</v>
      </c>
      <c r="E1184" s="0" t="n">
        <f aca="false">OR(AND(C1184="NA",D1184="NA"), AND(C1184="NA",D1184="R2"), AND(C1184="NA",D1184="R6"), AND(C1184="NA",D1184="R8"), AND(C1184="NA",D1184="R9"), AND(C1184="NA",D1184="R10"), AND(C1184="NA",D1184="R11"))</f>
        <v>1</v>
      </c>
      <c r="F1184" s="0" t="n">
        <f aca="false">AND(C1184="NA",D1184="R1")</f>
        <v>0</v>
      </c>
      <c r="G1184" s="0" t="n">
        <f aca="false">AND(C1184="NA",D1184="R3")</f>
        <v>0</v>
      </c>
      <c r="H1184" s="0" t="n">
        <f aca="false">AND(C1184="NA",D1184="R4")</f>
        <v>0</v>
      </c>
      <c r="I1184" s="0" t="n">
        <f aca="false">AND(C1184="NA",D1184="R5")</f>
        <v>0</v>
      </c>
      <c r="J1184" s="0" t="n">
        <f aca="false">AND(C1184="NA",D1184="R7")</f>
        <v>0</v>
      </c>
      <c r="K1184" s="0" t="n">
        <f aca="false">OR(AND(C1184="R1",D1184="NA"), AND(C1184="R1",D1184="R2"), AND(C1184="R1",D1184="R6"), AND(C1184="R1",D1184="R8"), AND(C1184="R1",D1184="R9"), AND(C1184="R1",D1184="R10"), AND(C1184="R1",D1184="R11"))</f>
        <v>0</v>
      </c>
      <c r="L1184" s="0" t="n">
        <f aca="false">AND(C1184="R1",D1184="R1")</f>
        <v>0</v>
      </c>
      <c r="M1184" s="0" t="n">
        <f aca="false">AND(C1184="R1",D1184="R3")</f>
        <v>0</v>
      </c>
      <c r="N1184" s="0" t="n">
        <f aca="false">AND(C1184="R1",D1184="R4")</f>
        <v>0</v>
      </c>
      <c r="O1184" s="0" t="n">
        <f aca="false">AND(C1184="R1",D1184="R5")</f>
        <v>0</v>
      </c>
      <c r="P1184" s="0" t="n">
        <f aca="false">AND(C1184="R1",D1184="R7")</f>
        <v>0</v>
      </c>
      <c r="Q1184" s="0" t="n">
        <f aca="false">OR(AND(C1184="R3",D1184="NA"), AND(C1184="R3",D1184="R2"), AND(C1184="R3",D1184="R6"), AND(C1184="R3",D1184="R8"), AND(C1184="R3",D1184="R9"), AND(C1184="R3",D1184="R10"), AND(C1184="R3",D1184="R11"))</f>
        <v>0</v>
      </c>
      <c r="R1184" s="0" t="n">
        <f aca="false">AND(C1184="R3",D1184="R1")</f>
        <v>0</v>
      </c>
      <c r="S1184" s="0" t="n">
        <f aca="false">AND(C1184="R3",D1184="R3")</f>
        <v>0</v>
      </c>
      <c r="T1184" s="0" t="n">
        <f aca="false">AND(C1184="R3",D1184="R4")</f>
        <v>0</v>
      </c>
      <c r="U1184" s="0" t="n">
        <f aca="false">AND(C1184="R3",D1184="R5")</f>
        <v>0</v>
      </c>
      <c r="V1184" s="0" t="n">
        <f aca="false">AND(C1184="R3",D1184="R7")</f>
        <v>0</v>
      </c>
      <c r="W1184" s="0" t="n">
        <f aca="false">OR(AND(C1184="R4",D1184="NA"), AND(C1184="R4",D1184="R2"), AND(C1184="R4",D1184="R6"), AND(C1184="R4",D1184="R8"), AND(C1184="R4",D1184="R9"), AND(C1184="R4",D1184="R10"), AND(C1184="R4",D1184="R11"))</f>
        <v>0</v>
      </c>
      <c r="X1184" s="0" t="n">
        <f aca="false">AND(C1184="R4",D1184="R1")</f>
        <v>0</v>
      </c>
      <c r="Y1184" s="0" t="n">
        <f aca="false">AND(C1184="R4",D1184="R3")</f>
        <v>0</v>
      </c>
      <c r="Z1184" s="0" t="n">
        <f aca="false">AND(C1184="R4",D1184="R4")</f>
        <v>0</v>
      </c>
      <c r="AA1184" s="0" t="n">
        <f aca="false">AND(C1184="R4",D1184="R5")</f>
        <v>0</v>
      </c>
      <c r="AB1184" s="0" t="n">
        <f aca="false">AND(C1184="R4",D1184="R7")</f>
        <v>0</v>
      </c>
      <c r="AC1184" s="0" t="n">
        <f aca="false">OR(AND(C1184="R5",D1184="NA"), AND(C1184="R5",D1184="R2"), AND(C1184="R5",D1184="R6"), AND(C1184="R5",D1184="R8"), AND(C1184="R5",D1184="R9"), AND(C1184="R5",D1184="R10"), AND(C1184="R5",D1184="R11"))</f>
        <v>0</v>
      </c>
      <c r="AD1184" s="0" t="n">
        <f aca="false">AND(C1184="R5",D1184="R1")</f>
        <v>0</v>
      </c>
      <c r="AE1184" s="0" t="n">
        <f aca="false">AND(C1184="R5",D1184="R3")</f>
        <v>0</v>
      </c>
      <c r="AF1184" s="0" t="n">
        <f aca="false">AND(C1184="R5",D1184="R4")</f>
        <v>0</v>
      </c>
      <c r="AG1184" s="0" t="n">
        <f aca="false">AND(C1184="R5",D1184="R5")</f>
        <v>0</v>
      </c>
      <c r="AH1184" s="0" t="n">
        <f aca="false">AND(C1184="R5",D1184="R7")</f>
        <v>0</v>
      </c>
      <c r="AI1184" s="0" t="n">
        <f aca="false">OR(AND(C1184="R7",D1184="NA"), AND(C1184="R7",D1184="R2"), AND(C1184="R7",D1184="R6"), AND(C1184="R7",D1184="R8"), AND(C1184="R7",D1184="R9"), AND(C1184="R7",D1184="R10"), AND(C1184="R7",D1184="R11"))</f>
        <v>0</v>
      </c>
      <c r="AJ1184" s="0" t="n">
        <f aca="false">AND(C1184="R7",D1184="R1")</f>
        <v>0</v>
      </c>
      <c r="AK1184" s="0" t="n">
        <f aca="false">AND(C1184="R7",D1184="R3")</f>
        <v>0</v>
      </c>
      <c r="AL1184" s="0" t="n">
        <f aca="false">AND(C1184="R7",D1184="R4")</f>
        <v>0</v>
      </c>
      <c r="AM1184" s="0" t="n">
        <f aca="false">AND(C1184="R7",D1184="R5")</f>
        <v>0</v>
      </c>
      <c r="AN1184" s="0" t="n">
        <f aca="false">AND(C1184="R7",D1184="R7")</f>
        <v>0</v>
      </c>
    </row>
    <row r="1185" customFormat="false" ht="15" hidden="false" customHeight="false" outlineLevel="0" collapsed="false">
      <c r="A1185" s="1" t="n">
        <v>41379.3833333333</v>
      </c>
      <c r="B1185" s="0" t="s">
        <v>83626</v>
      </c>
      <c r="C1185" s="0" t="s">
        <v>104214</v>
      </c>
      <c r="D1185" s="20" t="s">
        <v>104214</v>
      </c>
      <c r="E1185" s="0" t="n">
        <f aca="false">OR(AND(C1185="NA",D1185="NA"), AND(C1185="NA",D1185="R2"), AND(C1185="NA",D1185="R6"), AND(C1185="NA",D1185="R8"), AND(C1185="NA",D1185="R9"), AND(C1185="NA",D1185="R10"), AND(C1185="NA",D1185="R11"))</f>
        <v>1</v>
      </c>
      <c r="F1185" s="0" t="n">
        <f aca="false">AND(C1185="NA",D1185="R1")</f>
        <v>0</v>
      </c>
      <c r="G1185" s="0" t="n">
        <f aca="false">AND(C1185="NA",D1185="R3")</f>
        <v>0</v>
      </c>
      <c r="H1185" s="0" t="n">
        <f aca="false">AND(C1185="NA",D1185="R4")</f>
        <v>0</v>
      </c>
      <c r="I1185" s="0" t="n">
        <f aca="false">AND(C1185="NA",D1185="R5")</f>
        <v>0</v>
      </c>
      <c r="J1185" s="0" t="n">
        <f aca="false">AND(C1185="NA",D1185="R7")</f>
        <v>0</v>
      </c>
      <c r="K1185" s="0" t="n">
        <f aca="false">OR(AND(C1185="R1",D1185="NA"), AND(C1185="R1",D1185="R2"), AND(C1185="R1",D1185="R6"), AND(C1185="R1",D1185="R8"), AND(C1185="R1",D1185="R9"), AND(C1185="R1",D1185="R10"), AND(C1185="R1",D1185="R11"))</f>
        <v>0</v>
      </c>
      <c r="L1185" s="0" t="n">
        <f aca="false">AND(C1185="R1",D1185="R1")</f>
        <v>0</v>
      </c>
      <c r="M1185" s="0" t="n">
        <f aca="false">AND(C1185="R1",D1185="R3")</f>
        <v>0</v>
      </c>
      <c r="N1185" s="0" t="n">
        <f aca="false">AND(C1185="R1",D1185="R4")</f>
        <v>0</v>
      </c>
      <c r="O1185" s="0" t="n">
        <f aca="false">AND(C1185="R1",D1185="R5")</f>
        <v>0</v>
      </c>
      <c r="P1185" s="0" t="n">
        <f aca="false">AND(C1185="R1",D1185="R7")</f>
        <v>0</v>
      </c>
      <c r="Q1185" s="0" t="n">
        <f aca="false">OR(AND(C1185="R3",D1185="NA"), AND(C1185="R3",D1185="R2"), AND(C1185="R3",D1185="R6"), AND(C1185="R3",D1185="R8"), AND(C1185="R3",D1185="R9"), AND(C1185="R3",D1185="R10"), AND(C1185="R3",D1185="R11"))</f>
        <v>0</v>
      </c>
      <c r="R1185" s="0" t="n">
        <f aca="false">AND(C1185="R3",D1185="R1")</f>
        <v>0</v>
      </c>
      <c r="S1185" s="0" t="n">
        <f aca="false">AND(C1185="R3",D1185="R3")</f>
        <v>0</v>
      </c>
      <c r="T1185" s="0" t="n">
        <f aca="false">AND(C1185="R3",D1185="R4")</f>
        <v>0</v>
      </c>
      <c r="U1185" s="0" t="n">
        <f aca="false">AND(C1185="R3",D1185="R5")</f>
        <v>0</v>
      </c>
      <c r="V1185" s="0" t="n">
        <f aca="false">AND(C1185="R3",D1185="R7")</f>
        <v>0</v>
      </c>
      <c r="W1185" s="0" t="n">
        <f aca="false">OR(AND(C1185="R4",D1185="NA"), AND(C1185="R4",D1185="R2"), AND(C1185="R4",D1185="R6"), AND(C1185="R4",D1185="R8"), AND(C1185="R4",D1185="R9"), AND(C1185="R4",D1185="R10"), AND(C1185="R4",D1185="R11"))</f>
        <v>0</v>
      </c>
      <c r="X1185" s="0" t="n">
        <f aca="false">AND(C1185="R4",D1185="R1")</f>
        <v>0</v>
      </c>
      <c r="Y1185" s="0" t="n">
        <f aca="false">AND(C1185="R4",D1185="R3")</f>
        <v>0</v>
      </c>
      <c r="Z1185" s="0" t="n">
        <f aca="false">AND(C1185="R4",D1185="R4")</f>
        <v>0</v>
      </c>
      <c r="AA1185" s="0" t="n">
        <f aca="false">AND(C1185="R4",D1185="R5")</f>
        <v>0</v>
      </c>
      <c r="AB1185" s="0" t="n">
        <f aca="false">AND(C1185="R4",D1185="R7")</f>
        <v>0</v>
      </c>
      <c r="AC1185" s="0" t="n">
        <f aca="false">OR(AND(C1185="R5",D1185="NA"), AND(C1185="R5",D1185="R2"), AND(C1185="R5",D1185="R6"), AND(C1185="R5",D1185="R8"), AND(C1185="R5",D1185="R9"), AND(C1185="R5",D1185="R10"), AND(C1185="R5",D1185="R11"))</f>
        <v>0</v>
      </c>
      <c r="AD1185" s="0" t="n">
        <f aca="false">AND(C1185="R5",D1185="R1")</f>
        <v>0</v>
      </c>
      <c r="AE1185" s="0" t="n">
        <f aca="false">AND(C1185="R5",D1185="R3")</f>
        <v>0</v>
      </c>
      <c r="AF1185" s="0" t="n">
        <f aca="false">AND(C1185="R5",D1185="R4")</f>
        <v>0</v>
      </c>
      <c r="AG1185" s="0" t="n">
        <f aca="false">AND(C1185="R5",D1185="R5")</f>
        <v>0</v>
      </c>
      <c r="AH1185" s="0" t="n">
        <f aca="false">AND(C1185="R5",D1185="R7")</f>
        <v>0</v>
      </c>
      <c r="AI1185" s="0" t="n">
        <f aca="false">OR(AND(C1185="R7",D1185="NA"), AND(C1185="R7",D1185="R2"), AND(C1185="R7",D1185="R6"), AND(C1185="R7",D1185="R8"), AND(C1185="R7",D1185="R9"), AND(C1185="R7",D1185="R10"), AND(C1185="R7",D1185="R11"))</f>
        <v>0</v>
      </c>
      <c r="AJ1185" s="0" t="n">
        <f aca="false">AND(C1185="R7",D1185="R1")</f>
        <v>0</v>
      </c>
      <c r="AK1185" s="0" t="n">
        <f aca="false">AND(C1185="R7",D1185="R3")</f>
        <v>0</v>
      </c>
      <c r="AL1185" s="0" t="n">
        <f aca="false">AND(C1185="R7",D1185="R4")</f>
        <v>0</v>
      </c>
      <c r="AM1185" s="0" t="n">
        <f aca="false">AND(C1185="R7",D1185="R5")</f>
        <v>0</v>
      </c>
      <c r="AN1185" s="0" t="n">
        <f aca="false">AND(C1185="R7",D1185="R7")</f>
        <v>0</v>
      </c>
    </row>
    <row r="1186" customFormat="false" ht="15" hidden="false" customHeight="false" outlineLevel="0" collapsed="false">
      <c r="A1186" s="1" t="n">
        <v>41379.3833333333</v>
      </c>
      <c r="B1186" s="0" t="s">
        <v>83628</v>
      </c>
      <c r="C1186" s="7" t="s">
        <v>104218</v>
      </c>
      <c r="D1186" s="20" t="s">
        <v>104218</v>
      </c>
      <c r="E1186" s="0" t="n">
        <f aca="false">OR(AND(C1186="NA",D1186="NA"), AND(C1186="NA",D1186="R2"), AND(C1186="NA",D1186="R6"), AND(C1186="NA",D1186="R8"), AND(C1186="NA",D1186="R9"), AND(C1186="NA",D1186="R10"), AND(C1186="NA",D1186="R11"))</f>
        <v>0</v>
      </c>
      <c r="F1186" s="0" t="n">
        <f aca="false">AND(C1186="NA",D1186="R1")</f>
        <v>0</v>
      </c>
      <c r="G1186" s="0" t="n">
        <f aca="false">AND(C1186="NA",D1186="R3")</f>
        <v>0</v>
      </c>
      <c r="H1186" s="0" t="n">
        <f aca="false">AND(C1186="NA",D1186="R4")</f>
        <v>0</v>
      </c>
      <c r="I1186" s="0" t="n">
        <f aca="false">AND(C1186="NA",D1186="R5")</f>
        <v>0</v>
      </c>
      <c r="J1186" s="0" t="n">
        <f aca="false">AND(C1186="NA",D1186="R7")</f>
        <v>0</v>
      </c>
      <c r="K1186" s="0" t="n">
        <f aca="false">OR(AND(C1186="R1",D1186="NA"), AND(C1186="R1",D1186="R2"), AND(C1186="R1",D1186="R6"), AND(C1186="R1",D1186="R8"), AND(C1186="R1",D1186="R9"), AND(C1186="R1",D1186="R10"), AND(C1186="R1",D1186="R11"))</f>
        <v>0</v>
      </c>
      <c r="L1186" s="0" t="n">
        <f aca="false">AND(C1186="R1",D1186="R1")</f>
        <v>0</v>
      </c>
      <c r="M1186" s="0" t="n">
        <f aca="false">AND(C1186="R1",D1186="R3")</f>
        <v>0</v>
      </c>
      <c r="N1186" s="0" t="n">
        <f aca="false">AND(C1186="R1",D1186="R4")</f>
        <v>0</v>
      </c>
      <c r="O1186" s="0" t="n">
        <f aca="false">AND(C1186="R1",D1186="R5")</f>
        <v>0</v>
      </c>
      <c r="P1186" s="0" t="n">
        <f aca="false">AND(C1186="R1",D1186="R7")</f>
        <v>0</v>
      </c>
      <c r="Q1186" s="0" t="n">
        <f aca="false">OR(AND(C1186="R3",D1186="NA"), AND(C1186="R3",D1186="R2"), AND(C1186="R3",D1186="R6"), AND(C1186="R3",D1186="R8"), AND(C1186="R3",D1186="R9"), AND(C1186="R3",D1186="R10"), AND(C1186="R3",D1186="R11"))</f>
        <v>0</v>
      </c>
      <c r="R1186" s="0" t="n">
        <f aca="false">AND(C1186="R3",D1186="R1")</f>
        <v>0</v>
      </c>
      <c r="S1186" s="0" t="n">
        <f aca="false">AND(C1186="R3",D1186="R3")</f>
        <v>1</v>
      </c>
      <c r="T1186" s="0" t="n">
        <f aca="false">AND(C1186="R3",D1186="R4")</f>
        <v>0</v>
      </c>
      <c r="U1186" s="0" t="n">
        <f aca="false">AND(C1186="R3",D1186="R5")</f>
        <v>0</v>
      </c>
      <c r="V1186" s="0" t="n">
        <f aca="false">AND(C1186="R3",D1186="R7")</f>
        <v>0</v>
      </c>
      <c r="W1186" s="0" t="n">
        <f aca="false">OR(AND(C1186="R4",D1186="NA"), AND(C1186="R4",D1186="R2"), AND(C1186="R4",D1186="R6"), AND(C1186="R4",D1186="R8"), AND(C1186="R4",D1186="R9"), AND(C1186="R4",D1186="R10"), AND(C1186="R4",D1186="R11"))</f>
        <v>0</v>
      </c>
      <c r="X1186" s="0" t="n">
        <f aca="false">AND(C1186="R4",D1186="R1")</f>
        <v>0</v>
      </c>
      <c r="Y1186" s="0" t="n">
        <f aca="false">AND(C1186="R4",D1186="R3")</f>
        <v>0</v>
      </c>
      <c r="Z1186" s="0" t="n">
        <f aca="false">AND(C1186="R4",D1186="R4")</f>
        <v>0</v>
      </c>
      <c r="AA1186" s="0" t="n">
        <f aca="false">AND(C1186="R4",D1186="R5")</f>
        <v>0</v>
      </c>
      <c r="AB1186" s="0" t="n">
        <f aca="false">AND(C1186="R4",D1186="R7")</f>
        <v>0</v>
      </c>
      <c r="AC1186" s="0" t="n">
        <f aca="false">OR(AND(C1186="R5",D1186="NA"), AND(C1186="R5",D1186="R2"), AND(C1186="R5",D1186="R6"), AND(C1186="R5",D1186="R8"), AND(C1186="R5",D1186="R9"), AND(C1186="R5",D1186="R10"), AND(C1186="R5",D1186="R11"))</f>
        <v>0</v>
      </c>
      <c r="AD1186" s="0" t="n">
        <f aca="false">AND(C1186="R5",D1186="R1")</f>
        <v>0</v>
      </c>
      <c r="AE1186" s="0" t="n">
        <f aca="false">AND(C1186="R5",D1186="R3")</f>
        <v>0</v>
      </c>
      <c r="AF1186" s="0" t="n">
        <f aca="false">AND(C1186="R5",D1186="R4")</f>
        <v>0</v>
      </c>
      <c r="AG1186" s="0" t="n">
        <f aca="false">AND(C1186="R5",D1186="R5")</f>
        <v>0</v>
      </c>
      <c r="AH1186" s="0" t="n">
        <f aca="false">AND(C1186="R5",D1186="R7")</f>
        <v>0</v>
      </c>
      <c r="AI1186" s="0" t="n">
        <f aca="false">OR(AND(C1186="R7",D1186="NA"), AND(C1186="R7",D1186="R2"), AND(C1186="R7",D1186="R6"), AND(C1186="R7",D1186="R8"), AND(C1186="R7",D1186="R9"), AND(C1186="R7",D1186="R10"), AND(C1186="R7",D1186="R11"))</f>
        <v>0</v>
      </c>
      <c r="AJ1186" s="0" t="n">
        <f aca="false">AND(C1186="R7",D1186="R1")</f>
        <v>0</v>
      </c>
      <c r="AK1186" s="0" t="n">
        <f aca="false">AND(C1186="R7",D1186="R3")</f>
        <v>0</v>
      </c>
      <c r="AL1186" s="0" t="n">
        <f aca="false">AND(C1186="R7",D1186="R4")</f>
        <v>0</v>
      </c>
      <c r="AM1186" s="0" t="n">
        <f aca="false">AND(C1186="R7",D1186="R5")</f>
        <v>0</v>
      </c>
      <c r="AN1186" s="0" t="n">
        <f aca="false">AND(C1186="R7",D1186="R7")</f>
        <v>0</v>
      </c>
    </row>
    <row r="1187" customFormat="false" ht="15" hidden="false" customHeight="false" outlineLevel="0" collapsed="false">
      <c r="A1187" s="1" t="n">
        <v>41379.3833333333</v>
      </c>
      <c r="B1187" s="0" t="s">
        <v>83629</v>
      </c>
      <c r="C1187" s="0" t="s">
        <v>104214</v>
      </c>
      <c r="D1187" s="20" t="s">
        <v>104214</v>
      </c>
      <c r="E1187" s="0" t="n">
        <f aca="false">OR(AND(C1187="NA",D1187="NA"), AND(C1187="NA",D1187="R2"), AND(C1187="NA",D1187="R6"), AND(C1187="NA",D1187="R8"), AND(C1187="NA",D1187="R9"), AND(C1187="NA",D1187="R10"), AND(C1187="NA",D1187="R11"))</f>
        <v>1</v>
      </c>
      <c r="F1187" s="0" t="n">
        <f aca="false">AND(C1187="NA",D1187="R1")</f>
        <v>0</v>
      </c>
      <c r="G1187" s="0" t="n">
        <f aca="false">AND(C1187="NA",D1187="R3")</f>
        <v>0</v>
      </c>
      <c r="H1187" s="0" t="n">
        <f aca="false">AND(C1187="NA",D1187="R4")</f>
        <v>0</v>
      </c>
      <c r="I1187" s="0" t="n">
        <f aca="false">AND(C1187="NA",D1187="R5")</f>
        <v>0</v>
      </c>
      <c r="J1187" s="0" t="n">
        <f aca="false">AND(C1187="NA",D1187="R7")</f>
        <v>0</v>
      </c>
      <c r="K1187" s="0" t="n">
        <f aca="false">OR(AND(C1187="R1",D1187="NA"), AND(C1187="R1",D1187="R2"), AND(C1187="R1",D1187="R6"), AND(C1187="R1",D1187="R8"), AND(C1187="R1",D1187="R9"), AND(C1187="R1",D1187="R10"), AND(C1187="R1",D1187="R11"))</f>
        <v>0</v>
      </c>
      <c r="L1187" s="0" t="n">
        <f aca="false">AND(C1187="R1",D1187="R1")</f>
        <v>0</v>
      </c>
      <c r="M1187" s="0" t="n">
        <f aca="false">AND(C1187="R1",D1187="R3")</f>
        <v>0</v>
      </c>
      <c r="N1187" s="0" t="n">
        <f aca="false">AND(C1187="R1",D1187="R4")</f>
        <v>0</v>
      </c>
      <c r="O1187" s="0" t="n">
        <f aca="false">AND(C1187="R1",D1187="R5")</f>
        <v>0</v>
      </c>
      <c r="P1187" s="0" t="n">
        <f aca="false">AND(C1187="R1",D1187="R7")</f>
        <v>0</v>
      </c>
      <c r="Q1187" s="0" t="n">
        <f aca="false">OR(AND(C1187="R3",D1187="NA"), AND(C1187="R3",D1187="R2"), AND(C1187="R3",D1187="R6"), AND(C1187="R3",D1187="R8"), AND(C1187="R3",D1187="R9"), AND(C1187="R3",D1187="R10"), AND(C1187="R3",D1187="R11"))</f>
        <v>0</v>
      </c>
      <c r="R1187" s="0" t="n">
        <f aca="false">AND(C1187="R3",D1187="R1")</f>
        <v>0</v>
      </c>
      <c r="S1187" s="0" t="n">
        <f aca="false">AND(C1187="R3",D1187="R3")</f>
        <v>0</v>
      </c>
      <c r="T1187" s="0" t="n">
        <f aca="false">AND(C1187="R3",D1187="R4")</f>
        <v>0</v>
      </c>
      <c r="U1187" s="0" t="n">
        <f aca="false">AND(C1187="R3",D1187="R5")</f>
        <v>0</v>
      </c>
      <c r="V1187" s="0" t="n">
        <f aca="false">AND(C1187="R3",D1187="R7")</f>
        <v>0</v>
      </c>
      <c r="W1187" s="0" t="n">
        <f aca="false">OR(AND(C1187="R4",D1187="NA"), AND(C1187="R4",D1187="R2"), AND(C1187="R4",D1187="R6"), AND(C1187="R4",D1187="R8"), AND(C1187="R4",D1187="R9"), AND(C1187="R4",D1187="R10"), AND(C1187="R4",D1187="R11"))</f>
        <v>0</v>
      </c>
      <c r="X1187" s="0" t="n">
        <f aca="false">AND(C1187="R4",D1187="R1")</f>
        <v>0</v>
      </c>
      <c r="Y1187" s="0" t="n">
        <f aca="false">AND(C1187="R4",D1187="R3")</f>
        <v>0</v>
      </c>
      <c r="Z1187" s="0" t="n">
        <f aca="false">AND(C1187="R4",D1187="R4")</f>
        <v>0</v>
      </c>
      <c r="AA1187" s="0" t="n">
        <f aca="false">AND(C1187="R4",D1187="R5")</f>
        <v>0</v>
      </c>
      <c r="AB1187" s="0" t="n">
        <f aca="false">AND(C1187="R4",D1187="R7")</f>
        <v>0</v>
      </c>
      <c r="AC1187" s="0" t="n">
        <f aca="false">OR(AND(C1187="R5",D1187="NA"), AND(C1187="R5",D1187="R2"), AND(C1187="R5",D1187="R6"), AND(C1187="R5",D1187="R8"), AND(C1187="R5",D1187="R9"), AND(C1187="R5",D1187="R10"), AND(C1187="R5",D1187="R11"))</f>
        <v>0</v>
      </c>
      <c r="AD1187" s="0" t="n">
        <f aca="false">AND(C1187="R5",D1187="R1")</f>
        <v>0</v>
      </c>
      <c r="AE1187" s="0" t="n">
        <f aca="false">AND(C1187="R5",D1187="R3")</f>
        <v>0</v>
      </c>
      <c r="AF1187" s="0" t="n">
        <f aca="false">AND(C1187="R5",D1187="R4")</f>
        <v>0</v>
      </c>
      <c r="AG1187" s="0" t="n">
        <f aca="false">AND(C1187="R5",D1187="R5")</f>
        <v>0</v>
      </c>
      <c r="AH1187" s="0" t="n">
        <f aca="false">AND(C1187="R5",D1187="R7")</f>
        <v>0</v>
      </c>
      <c r="AI1187" s="0" t="n">
        <f aca="false">OR(AND(C1187="R7",D1187="NA"), AND(C1187="R7",D1187="R2"), AND(C1187="R7",D1187="R6"), AND(C1187="R7",D1187="R8"), AND(C1187="R7",D1187="R9"), AND(C1187="R7",D1187="R10"), AND(C1187="R7",D1187="R11"))</f>
        <v>0</v>
      </c>
      <c r="AJ1187" s="0" t="n">
        <f aca="false">AND(C1187="R7",D1187="R1")</f>
        <v>0</v>
      </c>
      <c r="AK1187" s="0" t="n">
        <f aca="false">AND(C1187="R7",D1187="R3")</f>
        <v>0</v>
      </c>
      <c r="AL1187" s="0" t="n">
        <f aca="false">AND(C1187="R7",D1187="R4")</f>
        <v>0</v>
      </c>
      <c r="AM1187" s="0" t="n">
        <f aca="false">AND(C1187="R7",D1187="R5")</f>
        <v>0</v>
      </c>
      <c r="AN1187" s="0" t="n">
        <f aca="false">AND(C1187="R7",D1187="R7")</f>
        <v>0</v>
      </c>
    </row>
    <row r="1188" customFormat="false" ht="15" hidden="false" customHeight="false" outlineLevel="0" collapsed="false">
      <c r="A1188" s="1" t="n">
        <v>41379.3833333333</v>
      </c>
      <c r="B1188" s="0" t="s">
        <v>83630</v>
      </c>
      <c r="C1188" s="0" t="s">
        <v>104214</v>
      </c>
      <c r="D1188" s="20" t="s">
        <v>104214</v>
      </c>
      <c r="E1188" s="0" t="n">
        <f aca="false">OR(AND(C1188="NA",D1188="NA"), AND(C1188="NA",D1188="R2"), AND(C1188="NA",D1188="R6"), AND(C1188="NA",D1188="R8"), AND(C1188="NA",D1188="R9"), AND(C1188="NA",D1188="R10"), AND(C1188="NA",D1188="R11"))</f>
        <v>1</v>
      </c>
      <c r="F1188" s="0" t="n">
        <f aca="false">AND(C1188="NA",D1188="R1")</f>
        <v>0</v>
      </c>
      <c r="G1188" s="0" t="n">
        <f aca="false">AND(C1188="NA",D1188="R3")</f>
        <v>0</v>
      </c>
      <c r="H1188" s="0" t="n">
        <f aca="false">AND(C1188="NA",D1188="R4")</f>
        <v>0</v>
      </c>
      <c r="I1188" s="0" t="n">
        <f aca="false">AND(C1188="NA",D1188="R5")</f>
        <v>0</v>
      </c>
      <c r="J1188" s="0" t="n">
        <f aca="false">AND(C1188="NA",D1188="R7")</f>
        <v>0</v>
      </c>
      <c r="K1188" s="0" t="n">
        <f aca="false">OR(AND(C1188="R1",D1188="NA"), AND(C1188="R1",D1188="R2"), AND(C1188="R1",D1188="R6"), AND(C1188="R1",D1188="R8"), AND(C1188="R1",D1188="R9"), AND(C1188="R1",D1188="R10"), AND(C1188="R1",D1188="R11"))</f>
        <v>0</v>
      </c>
      <c r="L1188" s="0" t="n">
        <f aca="false">AND(C1188="R1",D1188="R1")</f>
        <v>0</v>
      </c>
      <c r="M1188" s="0" t="n">
        <f aca="false">AND(C1188="R1",D1188="R3")</f>
        <v>0</v>
      </c>
      <c r="N1188" s="0" t="n">
        <f aca="false">AND(C1188="R1",D1188="R4")</f>
        <v>0</v>
      </c>
      <c r="O1188" s="0" t="n">
        <f aca="false">AND(C1188="R1",D1188="R5")</f>
        <v>0</v>
      </c>
      <c r="P1188" s="0" t="n">
        <f aca="false">AND(C1188="R1",D1188="R7")</f>
        <v>0</v>
      </c>
      <c r="Q1188" s="0" t="n">
        <f aca="false">OR(AND(C1188="R3",D1188="NA"), AND(C1188="R3",D1188="R2"), AND(C1188="R3",D1188="R6"), AND(C1188="R3",D1188="R8"), AND(C1188="R3",D1188="R9"), AND(C1188="R3",D1188="R10"), AND(C1188="R3",D1188="R11"))</f>
        <v>0</v>
      </c>
      <c r="R1188" s="0" t="n">
        <f aca="false">AND(C1188="R3",D1188="R1")</f>
        <v>0</v>
      </c>
      <c r="S1188" s="0" t="n">
        <f aca="false">AND(C1188="R3",D1188="R3")</f>
        <v>0</v>
      </c>
      <c r="T1188" s="0" t="n">
        <f aca="false">AND(C1188="R3",D1188="R4")</f>
        <v>0</v>
      </c>
      <c r="U1188" s="0" t="n">
        <f aca="false">AND(C1188="R3",D1188="R5")</f>
        <v>0</v>
      </c>
      <c r="V1188" s="0" t="n">
        <f aca="false">AND(C1188="R3",D1188="R7")</f>
        <v>0</v>
      </c>
      <c r="W1188" s="0" t="n">
        <f aca="false">OR(AND(C1188="R4",D1188="NA"), AND(C1188="R4",D1188="R2"), AND(C1188="R4",D1188="R6"), AND(C1188="R4",D1188="R8"), AND(C1188="R4",D1188="R9"), AND(C1188="R4",D1188="R10"), AND(C1188="R4",D1188="R11"))</f>
        <v>0</v>
      </c>
      <c r="X1188" s="0" t="n">
        <f aca="false">AND(C1188="R4",D1188="R1")</f>
        <v>0</v>
      </c>
      <c r="Y1188" s="0" t="n">
        <f aca="false">AND(C1188="R4",D1188="R3")</f>
        <v>0</v>
      </c>
      <c r="Z1188" s="0" t="n">
        <f aca="false">AND(C1188="R4",D1188="R4")</f>
        <v>0</v>
      </c>
      <c r="AA1188" s="0" t="n">
        <f aca="false">AND(C1188="R4",D1188="R5")</f>
        <v>0</v>
      </c>
      <c r="AB1188" s="0" t="n">
        <f aca="false">AND(C1188="R4",D1188="R7")</f>
        <v>0</v>
      </c>
      <c r="AC1188" s="0" t="n">
        <f aca="false">OR(AND(C1188="R5",D1188="NA"), AND(C1188="R5",D1188="R2"), AND(C1188="R5",D1188="R6"), AND(C1188="R5",D1188="R8"), AND(C1188="R5",D1188="R9"), AND(C1188="R5",D1188="R10"), AND(C1188="R5",D1188="R11"))</f>
        <v>0</v>
      </c>
      <c r="AD1188" s="0" t="n">
        <f aca="false">AND(C1188="R5",D1188="R1")</f>
        <v>0</v>
      </c>
      <c r="AE1188" s="0" t="n">
        <f aca="false">AND(C1188="R5",D1188="R3")</f>
        <v>0</v>
      </c>
      <c r="AF1188" s="0" t="n">
        <f aca="false">AND(C1188="R5",D1188="R4")</f>
        <v>0</v>
      </c>
      <c r="AG1188" s="0" t="n">
        <f aca="false">AND(C1188="R5",D1188="R5")</f>
        <v>0</v>
      </c>
      <c r="AH1188" s="0" t="n">
        <f aca="false">AND(C1188="R5",D1188="R7")</f>
        <v>0</v>
      </c>
      <c r="AI1188" s="0" t="n">
        <f aca="false">OR(AND(C1188="R7",D1188="NA"), AND(C1188="R7",D1188="R2"), AND(C1188="R7",D1188="R6"), AND(C1188="R7",D1188="R8"), AND(C1188="R7",D1188="R9"), AND(C1188="R7",D1188="R10"), AND(C1188="R7",D1188="R11"))</f>
        <v>0</v>
      </c>
      <c r="AJ1188" s="0" t="n">
        <f aca="false">AND(C1188="R7",D1188="R1")</f>
        <v>0</v>
      </c>
      <c r="AK1188" s="0" t="n">
        <f aca="false">AND(C1188="R7",D1188="R3")</f>
        <v>0</v>
      </c>
      <c r="AL1188" s="0" t="n">
        <f aca="false">AND(C1188="R7",D1188="R4")</f>
        <v>0</v>
      </c>
      <c r="AM1188" s="0" t="n">
        <f aca="false">AND(C1188="R7",D1188="R5")</f>
        <v>0</v>
      </c>
      <c r="AN1188" s="0" t="n">
        <f aca="false">AND(C1188="R7",D1188="R7")</f>
        <v>0</v>
      </c>
    </row>
    <row r="1189" customFormat="false" ht="15" hidden="false" customHeight="false" outlineLevel="0" collapsed="false">
      <c r="A1189" s="1" t="n">
        <v>41379.3833333333</v>
      </c>
      <c r="B1189" s="0" t="s">
        <v>83632</v>
      </c>
      <c r="C1189" s="0" t="s">
        <v>104214</v>
      </c>
      <c r="D1189" s="20" t="s">
        <v>104214</v>
      </c>
      <c r="E1189" s="0" t="n">
        <f aca="false">OR(AND(C1189="NA",D1189="NA"), AND(C1189="NA",D1189="R2"), AND(C1189="NA",D1189="R6"), AND(C1189="NA",D1189="R8"), AND(C1189="NA",D1189="R9"), AND(C1189="NA",D1189="R10"), AND(C1189="NA",D1189="R11"))</f>
        <v>1</v>
      </c>
      <c r="F1189" s="0" t="n">
        <f aca="false">AND(C1189="NA",D1189="R1")</f>
        <v>0</v>
      </c>
      <c r="G1189" s="0" t="n">
        <f aca="false">AND(C1189="NA",D1189="R3")</f>
        <v>0</v>
      </c>
      <c r="H1189" s="0" t="n">
        <f aca="false">AND(C1189="NA",D1189="R4")</f>
        <v>0</v>
      </c>
      <c r="I1189" s="0" t="n">
        <f aca="false">AND(C1189="NA",D1189="R5")</f>
        <v>0</v>
      </c>
      <c r="J1189" s="0" t="n">
        <f aca="false">AND(C1189="NA",D1189="R7")</f>
        <v>0</v>
      </c>
      <c r="K1189" s="0" t="n">
        <f aca="false">OR(AND(C1189="R1",D1189="NA"), AND(C1189="R1",D1189="R2"), AND(C1189="R1",D1189="R6"), AND(C1189="R1",D1189="R8"), AND(C1189="R1",D1189="R9"), AND(C1189="R1",D1189="R10"), AND(C1189="R1",D1189="R11"))</f>
        <v>0</v>
      </c>
      <c r="L1189" s="0" t="n">
        <f aca="false">AND(C1189="R1",D1189="R1")</f>
        <v>0</v>
      </c>
      <c r="M1189" s="0" t="n">
        <f aca="false">AND(C1189="R1",D1189="R3")</f>
        <v>0</v>
      </c>
      <c r="N1189" s="0" t="n">
        <f aca="false">AND(C1189="R1",D1189="R4")</f>
        <v>0</v>
      </c>
      <c r="O1189" s="0" t="n">
        <f aca="false">AND(C1189="R1",D1189="R5")</f>
        <v>0</v>
      </c>
      <c r="P1189" s="0" t="n">
        <f aca="false">AND(C1189="R1",D1189="R7")</f>
        <v>0</v>
      </c>
      <c r="Q1189" s="0" t="n">
        <f aca="false">OR(AND(C1189="R3",D1189="NA"), AND(C1189="R3",D1189="R2"), AND(C1189="R3",D1189="R6"), AND(C1189="R3",D1189="R8"), AND(C1189="R3",D1189="R9"), AND(C1189="R3",D1189="R10"), AND(C1189="R3",D1189="R11"))</f>
        <v>0</v>
      </c>
      <c r="R1189" s="0" t="n">
        <f aca="false">AND(C1189="R3",D1189="R1")</f>
        <v>0</v>
      </c>
      <c r="S1189" s="0" t="n">
        <f aca="false">AND(C1189="R3",D1189="R3")</f>
        <v>0</v>
      </c>
      <c r="T1189" s="0" t="n">
        <f aca="false">AND(C1189="R3",D1189="R4")</f>
        <v>0</v>
      </c>
      <c r="U1189" s="0" t="n">
        <f aca="false">AND(C1189="R3",D1189="R5")</f>
        <v>0</v>
      </c>
      <c r="V1189" s="0" t="n">
        <f aca="false">AND(C1189="R3",D1189="R7")</f>
        <v>0</v>
      </c>
      <c r="W1189" s="0" t="n">
        <f aca="false">OR(AND(C1189="R4",D1189="NA"), AND(C1189="R4",D1189="R2"), AND(C1189="R4",D1189="R6"), AND(C1189="R4",D1189="R8"), AND(C1189="R4",D1189="R9"), AND(C1189="R4",D1189="R10"), AND(C1189="R4",D1189="R11"))</f>
        <v>0</v>
      </c>
      <c r="X1189" s="0" t="n">
        <f aca="false">AND(C1189="R4",D1189="R1")</f>
        <v>0</v>
      </c>
      <c r="Y1189" s="0" t="n">
        <f aca="false">AND(C1189="R4",D1189="R3")</f>
        <v>0</v>
      </c>
      <c r="Z1189" s="0" t="n">
        <f aca="false">AND(C1189="R4",D1189="R4")</f>
        <v>0</v>
      </c>
      <c r="AA1189" s="0" t="n">
        <f aca="false">AND(C1189="R4",D1189="R5")</f>
        <v>0</v>
      </c>
      <c r="AB1189" s="0" t="n">
        <f aca="false">AND(C1189="R4",D1189="R7")</f>
        <v>0</v>
      </c>
      <c r="AC1189" s="0" t="n">
        <f aca="false">OR(AND(C1189="R5",D1189="NA"), AND(C1189="R5",D1189="R2"), AND(C1189="R5",D1189="R6"), AND(C1189="R5",D1189="R8"), AND(C1189="R5",D1189="R9"), AND(C1189="R5",D1189="R10"), AND(C1189="R5",D1189="R11"))</f>
        <v>0</v>
      </c>
      <c r="AD1189" s="0" t="n">
        <f aca="false">AND(C1189="R5",D1189="R1")</f>
        <v>0</v>
      </c>
      <c r="AE1189" s="0" t="n">
        <f aca="false">AND(C1189="R5",D1189="R3")</f>
        <v>0</v>
      </c>
      <c r="AF1189" s="0" t="n">
        <f aca="false">AND(C1189="R5",D1189="R4")</f>
        <v>0</v>
      </c>
      <c r="AG1189" s="0" t="n">
        <f aca="false">AND(C1189="R5",D1189="R5")</f>
        <v>0</v>
      </c>
      <c r="AH1189" s="0" t="n">
        <f aca="false">AND(C1189="R5",D1189="R7")</f>
        <v>0</v>
      </c>
      <c r="AI1189" s="0" t="n">
        <f aca="false">OR(AND(C1189="R7",D1189="NA"), AND(C1189="R7",D1189="R2"), AND(C1189="R7",D1189="R6"), AND(C1189="R7",D1189="R8"), AND(C1189="R7",D1189="R9"), AND(C1189="R7",D1189="R10"), AND(C1189="R7",D1189="R11"))</f>
        <v>0</v>
      </c>
      <c r="AJ1189" s="0" t="n">
        <f aca="false">AND(C1189="R7",D1189="R1")</f>
        <v>0</v>
      </c>
      <c r="AK1189" s="0" t="n">
        <f aca="false">AND(C1189="R7",D1189="R3")</f>
        <v>0</v>
      </c>
      <c r="AL1189" s="0" t="n">
        <f aca="false">AND(C1189="R7",D1189="R4")</f>
        <v>0</v>
      </c>
      <c r="AM1189" s="0" t="n">
        <f aca="false">AND(C1189="R7",D1189="R5")</f>
        <v>0</v>
      </c>
      <c r="AN1189" s="0" t="n">
        <f aca="false">AND(C1189="R7",D1189="R7")</f>
        <v>0</v>
      </c>
    </row>
    <row r="1190" customFormat="false" ht="15" hidden="false" customHeight="false" outlineLevel="0" collapsed="false">
      <c r="A1190" s="1" t="n">
        <v>41379.3833333333</v>
      </c>
      <c r="B1190" s="0" t="s">
        <v>83634</v>
      </c>
      <c r="C1190" s="0" t="s">
        <v>104214</v>
      </c>
      <c r="D1190" s="20" t="s">
        <v>104214</v>
      </c>
      <c r="E1190" s="0" t="n">
        <f aca="false">OR(AND(C1190="NA",D1190="NA"), AND(C1190="NA",D1190="R2"), AND(C1190="NA",D1190="R6"), AND(C1190="NA",D1190="R8"), AND(C1190="NA",D1190="R9"), AND(C1190="NA",D1190="R10"), AND(C1190="NA",D1190="R11"))</f>
        <v>1</v>
      </c>
      <c r="F1190" s="0" t="n">
        <f aca="false">AND(C1190="NA",D1190="R1")</f>
        <v>0</v>
      </c>
      <c r="G1190" s="0" t="n">
        <f aca="false">AND(C1190="NA",D1190="R3")</f>
        <v>0</v>
      </c>
      <c r="H1190" s="0" t="n">
        <f aca="false">AND(C1190="NA",D1190="R4")</f>
        <v>0</v>
      </c>
      <c r="I1190" s="0" t="n">
        <f aca="false">AND(C1190="NA",D1190="R5")</f>
        <v>0</v>
      </c>
      <c r="J1190" s="0" t="n">
        <f aca="false">AND(C1190="NA",D1190="R7")</f>
        <v>0</v>
      </c>
      <c r="K1190" s="0" t="n">
        <f aca="false">OR(AND(C1190="R1",D1190="NA"), AND(C1190="R1",D1190="R2"), AND(C1190="R1",D1190="R6"), AND(C1190="R1",D1190="R8"), AND(C1190="R1",D1190="R9"), AND(C1190="R1",D1190="R10"), AND(C1190="R1",D1190="R11"))</f>
        <v>0</v>
      </c>
      <c r="L1190" s="0" t="n">
        <f aca="false">AND(C1190="R1",D1190="R1")</f>
        <v>0</v>
      </c>
      <c r="M1190" s="0" t="n">
        <f aca="false">AND(C1190="R1",D1190="R3")</f>
        <v>0</v>
      </c>
      <c r="N1190" s="0" t="n">
        <f aca="false">AND(C1190="R1",D1190="R4")</f>
        <v>0</v>
      </c>
      <c r="O1190" s="0" t="n">
        <f aca="false">AND(C1190="R1",D1190="R5")</f>
        <v>0</v>
      </c>
      <c r="P1190" s="0" t="n">
        <f aca="false">AND(C1190="R1",D1190="R7")</f>
        <v>0</v>
      </c>
      <c r="Q1190" s="0" t="n">
        <f aca="false">OR(AND(C1190="R3",D1190="NA"), AND(C1190="R3",D1190="R2"), AND(C1190="R3",D1190="R6"), AND(C1190="R3",D1190="R8"), AND(C1190="R3",D1190="R9"), AND(C1190="R3",D1190="R10"), AND(C1190="R3",D1190="R11"))</f>
        <v>0</v>
      </c>
      <c r="R1190" s="0" t="n">
        <f aca="false">AND(C1190="R3",D1190="R1")</f>
        <v>0</v>
      </c>
      <c r="S1190" s="0" t="n">
        <f aca="false">AND(C1190="R3",D1190="R3")</f>
        <v>0</v>
      </c>
      <c r="T1190" s="0" t="n">
        <f aca="false">AND(C1190="R3",D1190="R4")</f>
        <v>0</v>
      </c>
      <c r="U1190" s="0" t="n">
        <f aca="false">AND(C1190="R3",D1190="R5")</f>
        <v>0</v>
      </c>
      <c r="V1190" s="0" t="n">
        <f aca="false">AND(C1190="R3",D1190="R7")</f>
        <v>0</v>
      </c>
      <c r="W1190" s="0" t="n">
        <f aca="false">OR(AND(C1190="R4",D1190="NA"), AND(C1190="R4",D1190="R2"), AND(C1190="R4",D1190="R6"), AND(C1190="R4",D1190="R8"), AND(C1190="R4",D1190="R9"), AND(C1190="R4",D1190="R10"), AND(C1190="R4",D1190="R11"))</f>
        <v>0</v>
      </c>
      <c r="X1190" s="0" t="n">
        <f aca="false">AND(C1190="R4",D1190="R1")</f>
        <v>0</v>
      </c>
      <c r="Y1190" s="0" t="n">
        <f aca="false">AND(C1190="R4",D1190="R3")</f>
        <v>0</v>
      </c>
      <c r="Z1190" s="0" t="n">
        <f aca="false">AND(C1190="R4",D1190="R4")</f>
        <v>0</v>
      </c>
      <c r="AA1190" s="0" t="n">
        <f aca="false">AND(C1190="R4",D1190="R5")</f>
        <v>0</v>
      </c>
      <c r="AB1190" s="0" t="n">
        <f aca="false">AND(C1190="R4",D1190="R7")</f>
        <v>0</v>
      </c>
      <c r="AC1190" s="0" t="n">
        <f aca="false">OR(AND(C1190="R5",D1190="NA"), AND(C1190="R5",D1190="R2"), AND(C1190="R5",D1190="R6"), AND(C1190="R5",D1190="R8"), AND(C1190="R5",D1190="R9"), AND(C1190="R5",D1190="R10"), AND(C1190="R5",D1190="R11"))</f>
        <v>0</v>
      </c>
      <c r="AD1190" s="0" t="n">
        <f aca="false">AND(C1190="R5",D1190="R1")</f>
        <v>0</v>
      </c>
      <c r="AE1190" s="0" t="n">
        <f aca="false">AND(C1190="R5",D1190="R3")</f>
        <v>0</v>
      </c>
      <c r="AF1190" s="0" t="n">
        <f aca="false">AND(C1190="R5",D1190="R4")</f>
        <v>0</v>
      </c>
      <c r="AG1190" s="0" t="n">
        <f aca="false">AND(C1190="R5",D1190="R5")</f>
        <v>0</v>
      </c>
      <c r="AH1190" s="0" t="n">
        <f aca="false">AND(C1190="R5",D1190="R7")</f>
        <v>0</v>
      </c>
      <c r="AI1190" s="0" t="n">
        <f aca="false">OR(AND(C1190="R7",D1190="NA"), AND(C1190="R7",D1190="R2"), AND(C1190="R7",D1190="R6"), AND(C1190="R7",D1190="R8"), AND(C1190="R7",D1190="R9"), AND(C1190="R7",D1190="R10"), AND(C1190="R7",D1190="R11"))</f>
        <v>0</v>
      </c>
      <c r="AJ1190" s="0" t="n">
        <f aca="false">AND(C1190="R7",D1190="R1")</f>
        <v>0</v>
      </c>
      <c r="AK1190" s="0" t="n">
        <f aca="false">AND(C1190="R7",D1190="R3")</f>
        <v>0</v>
      </c>
      <c r="AL1190" s="0" t="n">
        <f aca="false">AND(C1190="R7",D1190="R4")</f>
        <v>0</v>
      </c>
      <c r="AM1190" s="0" t="n">
        <f aca="false">AND(C1190="R7",D1190="R5")</f>
        <v>0</v>
      </c>
      <c r="AN1190" s="0" t="n">
        <f aca="false">AND(C1190="R7",D1190="R7")</f>
        <v>0</v>
      </c>
    </row>
    <row r="1191" customFormat="false" ht="15" hidden="false" customHeight="false" outlineLevel="0" collapsed="false">
      <c r="A1191" s="1" t="n">
        <v>41379.3833333333</v>
      </c>
      <c r="B1191" s="0" t="s">
        <v>83636</v>
      </c>
      <c r="C1191" s="0" t="s">
        <v>104214</v>
      </c>
      <c r="D1191" s="20" t="s">
        <v>104214</v>
      </c>
      <c r="E1191" s="0" t="n">
        <f aca="false">OR(AND(C1191="NA",D1191="NA"), AND(C1191="NA",D1191="R2"), AND(C1191="NA",D1191="R6"), AND(C1191="NA",D1191="R8"), AND(C1191="NA",D1191="R9"), AND(C1191="NA",D1191="R10"), AND(C1191="NA",D1191="R11"))</f>
        <v>1</v>
      </c>
      <c r="F1191" s="0" t="n">
        <f aca="false">AND(C1191="NA",D1191="R1")</f>
        <v>0</v>
      </c>
      <c r="G1191" s="0" t="n">
        <f aca="false">AND(C1191="NA",D1191="R3")</f>
        <v>0</v>
      </c>
      <c r="H1191" s="0" t="n">
        <f aca="false">AND(C1191="NA",D1191="R4")</f>
        <v>0</v>
      </c>
      <c r="I1191" s="0" t="n">
        <f aca="false">AND(C1191="NA",D1191="R5")</f>
        <v>0</v>
      </c>
      <c r="J1191" s="0" t="n">
        <f aca="false">AND(C1191="NA",D1191="R7")</f>
        <v>0</v>
      </c>
      <c r="K1191" s="0" t="n">
        <f aca="false">OR(AND(C1191="R1",D1191="NA"), AND(C1191="R1",D1191="R2"), AND(C1191="R1",D1191="R6"), AND(C1191="R1",D1191="R8"), AND(C1191="R1",D1191="R9"), AND(C1191="R1",D1191="R10"), AND(C1191="R1",D1191="R11"))</f>
        <v>0</v>
      </c>
      <c r="L1191" s="0" t="n">
        <f aca="false">AND(C1191="R1",D1191="R1")</f>
        <v>0</v>
      </c>
      <c r="M1191" s="0" t="n">
        <f aca="false">AND(C1191="R1",D1191="R3")</f>
        <v>0</v>
      </c>
      <c r="N1191" s="0" t="n">
        <f aca="false">AND(C1191="R1",D1191="R4")</f>
        <v>0</v>
      </c>
      <c r="O1191" s="0" t="n">
        <f aca="false">AND(C1191="R1",D1191="R5")</f>
        <v>0</v>
      </c>
      <c r="P1191" s="0" t="n">
        <f aca="false">AND(C1191="R1",D1191="R7")</f>
        <v>0</v>
      </c>
      <c r="Q1191" s="0" t="n">
        <f aca="false">OR(AND(C1191="R3",D1191="NA"), AND(C1191="R3",D1191="R2"), AND(C1191="R3",D1191="R6"), AND(C1191="R3",D1191="R8"), AND(C1191="R3",D1191="R9"), AND(C1191="R3",D1191="R10"), AND(C1191="R3",D1191="R11"))</f>
        <v>0</v>
      </c>
      <c r="R1191" s="0" t="n">
        <f aca="false">AND(C1191="R3",D1191="R1")</f>
        <v>0</v>
      </c>
      <c r="S1191" s="0" t="n">
        <f aca="false">AND(C1191="R3",D1191="R3")</f>
        <v>0</v>
      </c>
      <c r="T1191" s="0" t="n">
        <f aca="false">AND(C1191="R3",D1191="R4")</f>
        <v>0</v>
      </c>
      <c r="U1191" s="0" t="n">
        <f aca="false">AND(C1191="R3",D1191="R5")</f>
        <v>0</v>
      </c>
      <c r="V1191" s="0" t="n">
        <f aca="false">AND(C1191="R3",D1191="R7")</f>
        <v>0</v>
      </c>
      <c r="W1191" s="0" t="n">
        <f aca="false">OR(AND(C1191="R4",D1191="NA"), AND(C1191="R4",D1191="R2"), AND(C1191="R4",D1191="R6"), AND(C1191="R4",D1191="R8"), AND(C1191="R4",D1191="R9"), AND(C1191="R4",D1191="R10"), AND(C1191="R4",D1191="R11"))</f>
        <v>0</v>
      </c>
      <c r="X1191" s="0" t="n">
        <f aca="false">AND(C1191="R4",D1191="R1")</f>
        <v>0</v>
      </c>
      <c r="Y1191" s="0" t="n">
        <f aca="false">AND(C1191="R4",D1191="R3")</f>
        <v>0</v>
      </c>
      <c r="Z1191" s="0" t="n">
        <f aca="false">AND(C1191="R4",D1191="R4")</f>
        <v>0</v>
      </c>
      <c r="AA1191" s="0" t="n">
        <f aca="false">AND(C1191="R4",D1191="R5")</f>
        <v>0</v>
      </c>
      <c r="AB1191" s="0" t="n">
        <f aca="false">AND(C1191="R4",D1191="R7")</f>
        <v>0</v>
      </c>
      <c r="AC1191" s="0" t="n">
        <f aca="false">OR(AND(C1191="R5",D1191="NA"), AND(C1191="R5",D1191="R2"), AND(C1191="R5",D1191="R6"), AND(C1191="R5",D1191="R8"), AND(C1191="R5",D1191="R9"), AND(C1191="R5",D1191="R10"), AND(C1191="R5",D1191="R11"))</f>
        <v>0</v>
      </c>
      <c r="AD1191" s="0" t="n">
        <f aca="false">AND(C1191="R5",D1191="R1")</f>
        <v>0</v>
      </c>
      <c r="AE1191" s="0" t="n">
        <f aca="false">AND(C1191="R5",D1191="R3")</f>
        <v>0</v>
      </c>
      <c r="AF1191" s="0" t="n">
        <f aca="false">AND(C1191="R5",D1191="R4")</f>
        <v>0</v>
      </c>
      <c r="AG1191" s="0" t="n">
        <f aca="false">AND(C1191="R5",D1191="R5")</f>
        <v>0</v>
      </c>
      <c r="AH1191" s="0" t="n">
        <f aca="false">AND(C1191="R5",D1191="R7")</f>
        <v>0</v>
      </c>
      <c r="AI1191" s="0" t="n">
        <f aca="false">OR(AND(C1191="R7",D1191="NA"), AND(C1191="R7",D1191="R2"), AND(C1191="R7",D1191="R6"), AND(C1191="R7",D1191="R8"), AND(C1191="R7",D1191="R9"), AND(C1191="R7",D1191="R10"), AND(C1191="R7",D1191="R11"))</f>
        <v>0</v>
      </c>
      <c r="AJ1191" s="0" t="n">
        <f aca="false">AND(C1191="R7",D1191="R1")</f>
        <v>0</v>
      </c>
      <c r="AK1191" s="0" t="n">
        <f aca="false">AND(C1191="R7",D1191="R3")</f>
        <v>0</v>
      </c>
      <c r="AL1191" s="0" t="n">
        <f aca="false">AND(C1191="R7",D1191="R4")</f>
        <v>0</v>
      </c>
      <c r="AM1191" s="0" t="n">
        <f aca="false">AND(C1191="R7",D1191="R5")</f>
        <v>0</v>
      </c>
      <c r="AN1191" s="0" t="n">
        <f aca="false">AND(C1191="R7",D1191="R7")</f>
        <v>0</v>
      </c>
    </row>
    <row r="1192" customFormat="false" ht="15" hidden="false" customHeight="false" outlineLevel="0" collapsed="false">
      <c r="A1192" s="1" t="n">
        <v>41379.3833333333</v>
      </c>
      <c r="B1192" s="0" t="s">
        <v>83638</v>
      </c>
      <c r="C1192" s="0" t="s">
        <v>104214</v>
      </c>
      <c r="D1192" s="20" t="s">
        <v>104214</v>
      </c>
      <c r="E1192" s="0" t="n">
        <f aca="false">OR(AND(C1192="NA",D1192="NA"), AND(C1192="NA",D1192="R2"), AND(C1192="NA",D1192="R6"), AND(C1192="NA",D1192="R8"), AND(C1192="NA",D1192="R9"), AND(C1192="NA",D1192="R10"), AND(C1192="NA",D1192="R11"))</f>
        <v>1</v>
      </c>
      <c r="F1192" s="0" t="n">
        <f aca="false">AND(C1192="NA",D1192="R1")</f>
        <v>0</v>
      </c>
      <c r="G1192" s="0" t="n">
        <f aca="false">AND(C1192="NA",D1192="R3")</f>
        <v>0</v>
      </c>
      <c r="H1192" s="0" t="n">
        <f aca="false">AND(C1192="NA",D1192="R4")</f>
        <v>0</v>
      </c>
      <c r="I1192" s="0" t="n">
        <f aca="false">AND(C1192="NA",D1192="R5")</f>
        <v>0</v>
      </c>
      <c r="J1192" s="0" t="n">
        <f aca="false">AND(C1192="NA",D1192="R7")</f>
        <v>0</v>
      </c>
      <c r="K1192" s="0" t="n">
        <f aca="false">OR(AND(C1192="R1",D1192="NA"), AND(C1192="R1",D1192="R2"), AND(C1192="R1",D1192="R6"), AND(C1192="R1",D1192="R8"), AND(C1192="R1",D1192="R9"), AND(C1192="R1",D1192="R10"), AND(C1192="R1",D1192="R11"))</f>
        <v>0</v>
      </c>
      <c r="L1192" s="0" t="n">
        <f aca="false">AND(C1192="R1",D1192="R1")</f>
        <v>0</v>
      </c>
      <c r="M1192" s="0" t="n">
        <f aca="false">AND(C1192="R1",D1192="R3")</f>
        <v>0</v>
      </c>
      <c r="N1192" s="0" t="n">
        <f aca="false">AND(C1192="R1",D1192="R4")</f>
        <v>0</v>
      </c>
      <c r="O1192" s="0" t="n">
        <f aca="false">AND(C1192="R1",D1192="R5")</f>
        <v>0</v>
      </c>
      <c r="P1192" s="0" t="n">
        <f aca="false">AND(C1192="R1",D1192="R7")</f>
        <v>0</v>
      </c>
      <c r="Q1192" s="0" t="n">
        <f aca="false">OR(AND(C1192="R3",D1192="NA"), AND(C1192="R3",D1192="R2"), AND(C1192="R3",D1192="R6"), AND(C1192="R3",D1192="R8"), AND(C1192="R3",D1192="R9"), AND(C1192="R3",D1192="R10"), AND(C1192="R3",D1192="R11"))</f>
        <v>0</v>
      </c>
      <c r="R1192" s="0" t="n">
        <f aca="false">AND(C1192="R3",D1192="R1")</f>
        <v>0</v>
      </c>
      <c r="S1192" s="0" t="n">
        <f aca="false">AND(C1192="R3",D1192="R3")</f>
        <v>0</v>
      </c>
      <c r="T1192" s="0" t="n">
        <f aca="false">AND(C1192="R3",D1192="R4")</f>
        <v>0</v>
      </c>
      <c r="U1192" s="0" t="n">
        <f aca="false">AND(C1192="R3",D1192="R5")</f>
        <v>0</v>
      </c>
      <c r="V1192" s="0" t="n">
        <f aca="false">AND(C1192="R3",D1192="R7")</f>
        <v>0</v>
      </c>
      <c r="W1192" s="0" t="n">
        <f aca="false">OR(AND(C1192="R4",D1192="NA"), AND(C1192="R4",D1192="R2"), AND(C1192="R4",D1192="R6"), AND(C1192="R4",D1192="R8"), AND(C1192="R4",D1192="R9"), AND(C1192="R4",D1192="R10"), AND(C1192="R4",D1192="R11"))</f>
        <v>0</v>
      </c>
      <c r="X1192" s="0" t="n">
        <f aca="false">AND(C1192="R4",D1192="R1")</f>
        <v>0</v>
      </c>
      <c r="Y1192" s="0" t="n">
        <f aca="false">AND(C1192="R4",D1192="R3")</f>
        <v>0</v>
      </c>
      <c r="Z1192" s="0" t="n">
        <f aca="false">AND(C1192="R4",D1192="R4")</f>
        <v>0</v>
      </c>
      <c r="AA1192" s="0" t="n">
        <f aca="false">AND(C1192="R4",D1192="R5")</f>
        <v>0</v>
      </c>
      <c r="AB1192" s="0" t="n">
        <f aca="false">AND(C1192="R4",D1192="R7")</f>
        <v>0</v>
      </c>
      <c r="AC1192" s="0" t="n">
        <f aca="false">OR(AND(C1192="R5",D1192="NA"), AND(C1192="R5",D1192="R2"), AND(C1192="R5",D1192="R6"), AND(C1192="R5",D1192="R8"), AND(C1192="R5",D1192="R9"), AND(C1192="R5",D1192="R10"), AND(C1192="R5",D1192="R11"))</f>
        <v>0</v>
      </c>
      <c r="AD1192" s="0" t="n">
        <f aca="false">AND(C1192="R5",D1192="R1")</f>
        <v>0</v>
      </c>
      <c r="AE1192" s="0" t="n">
        <f aca="false">AND(C1192="R5",D1192="R3")</f>
        <v>0</v>
      </c>
      <c r="AF1192" s="0" t="n">
        <f aca="false">AND(C1192="R5",D1192="R4")</f>
        <v>0</v>
      </c>
      <c r="AG1192" s="0" t="n">
        <f aca="false">AND(C1192="R5",D1192="R5")</f>
        <v>0</v>
      </c>
      <c r="AH1192" s="0" t="n">
        <f aca="false">AND(C1192="R5",D1192="R7")</f>
        <v>0</v>
      </c>
      <c r="AI1192" s="0" t="n">
        <f aca="false">OR(AND(C1192="R7",D1192="NA"), AND(C1192="R7",D1192="R2"), AND(C1192="R7",D1192="R6"), AND(C1192="R7",D1192="R8"), AND(C1192="R7",D1192="R9"), AND(C1192="R7",D1192="R10"), AND(C1192="R7",D1192="R11"))</f>
        <v>0</v>
      </c>
      <c r="AJ1192" s="0" t="n">
        <f aca="false">AND(C1192="R7",D1192="R1")</f>
        <v>0</v>
      </c>
      <c r="AK1192" s="0" t="n">
        <f aca="false">AND(C1192="R7",D1192="R3")</f>
        <v>0</v>
      </c>
      <c r="AL1192" s="0" t="n">
        <f aca="false">AND(C1192="R7",D1192="R4")</f>
        <v>0</v>
      </c>
      <c r="AM1192" s="0" t="n">
        <f aca="false">AND(C1192="R7",D1192="R5")</f>
        <v>0</v>
      </c>
      <c r="AN1192" s="0" t="n">
        <f aca="false">AND(C1192="R7",D1192="R7")</f>
        <v>0</v>
      </c>
    </row>
    <row r="1193" customFormat="false" ht="15" hidden="false" customHeight="false" outlineLevel="0" collapsed="false">
      <c r="A1193" s="1" t="n">
        <v>41379.3833333333</v>
      </c>
      <c r="B1193" s="0" t="s">
        <v>83640</v>
      </c>
      <c r="C1193" s="0" t="s">
        <v>104214</v>
      </c>
      <c r="D1193" s="20" t="s">
        <v>104214</v>
      </c>
      <c r="E1193" s="0" t="n">
        <f aca="false">OR(AND(C1193="NA",D1193="NA"), AND(C1193="NA",D1193="R2"), AND(C1193="NA",D1193="R6"), AND(C1193="NA",D1193="R8"), AND(C1193="NA",D1193="R9"), AND(C1193="NA",D1193="R10"), AND(C1193="NA",D1193="R11"))</f>
        <v>1</v>
      </c>
      <c r="F1193" s="0" t="n">
        <f aca="false">AND(C1193="NA",D1193="R1")</f>
        <v>0</v>
      </c>
      <c r="G1193" s="0" t="n">
        <f aca="false">AND(C1193="NA",D1193="R3")</f>
        <v>0</v>
      </c>
      <c r="H1193" s="0" t="n">
        <f aca="false">AND(C1193="NA",D1193="R4")</f>
        <v>0</v>
      </c>
      <c r="I1193" s="0" t="n">
        <f aca="false">AND(C1193="NA",D1193="R5")</f>
        <v>0</v>
      </c>
      <c r="J1193" s="0" t="n">
        <f aca="false">AND(C1193="NA",D1193="R7")</f>
        <v>0</v>
      </c>
      <c r="K1193" s="0" t="n">
        <f aca="false">OR(AND(C1193="R1",D1193="NA"), AND(C1193="R1",D1193="R2"), AND(C1193="R1",D1193="R6"), AND(C1193="R1",D1193="R8"), AND(C1193="R1",D1193="R9"), AND(C1193="R1",D1193="R10"), AND(C1193="R1",D1193="R11"))</f>
        <v>0</v>
      </c>
      <c r="L1193" s="0" t="n">
        <f aca="false">AND(C1193="R1",D1193="R1")</f>
        <v>0</v>
      </c>
      <c r="M1193" s="0" t="n">
        <f aca="false">AND(C1193="R1",D1193="R3")</f>
        <v>0</v>
      </c>
      <c r="N1193" s="0" t="n">
        <f aca="false">AND(C1193="R1",D1193="R4")</f>
        <v>0</v>
      </c>
      <c r="O1193" s="0" t="n">
        <f aca="false">AND(C1193="R1",D1193="R5")</f>
        <v>0</v>
      </c>
      <c r="P1193" s="0" t="n">
        <f aca="false">AND(C1193="R1",D1193="R7")</f>
        <v>0</v>
      </c>
      <c r="Q1193" s="0" t="n">
        <f aca="false">OR(AND(C1193="R3",D1193="NA"), AND(C1193="R3",D1193="R2"), AND(C1193="R3",D1193="R6"), AND(C1193="R3",D1193="R8"), AND(C1193="R3",D1193="R9"), AND(C1193="R3",D1193="R10"), AND(C1193="R3",D1193="R11"))</f>
        <v>0</v>
      </c>
      <c r="R1193" s="0" t="n">
        <f aca="false">AND(C1193="R3",D1193="R1")</f>
        <v>0</v>
      </c>
      <c r="S1193" s="0" t="n">
        <f aca="false">AND(C1193="R3",D1193="R3")</f>
        <v>0</v>
      </c>
      <c r="T1193" s="0" t="n">
        <f aca="false">AND(C1193="R3",D1193="R4")</f>
        <v>0</v>
      </c>
      <c r="U1193" s="0" t="n">
        <f aca="false">AND(C1193="R3",D1193="R5")</f>
        <v>0</v>
      </c>
      <c r="V1193" s="0" t="n">
        <f aca="false">AND(C1193="R3",D1193="R7")</f>
        <v>0</v>
      </c>
      <c r="W1193" s="0" t="n">
        <f aca="false">OR(AND(C1193="R4",D1193="NA"), AND(C1193="R4",D1193="R2"), AND(C1193="R4",D1193="R6"), AND(C1193="R4",D1193="R8"), AND(C1193="R4",D1193="R9"), AND(C1193="R4",D1193="R10"), AND(C1193="R4",D1193="R11"))</f>
        <v>0</v>
      </c>
      <c r="X1193" s="0" t="n">
        <f aca="false">AND(C1193="R4",D1193="R1")</f>
        <v>0</v>
      </c>
      <c r="Y1193" s="0" t="n">
        <f aca="false">AND(C1193="R4",D1193="R3")</f>
        <v>0</v>
      </c>
      <c r="Z1193" s="0" t="n">
        <f aca="false">AND(C1193="R4",D1193="R4")</f>
        <v>0</v>
      </c>
      <c r="AA1193" s="0" t="n">
        <f aca="false">AND(C1193="R4",D1193="R5")</f>
        <v>0</v>
      </c>
      <c r="AB1193" s="0" t="n">
        <f aca="false">AND(C1193="R4",D1193="R7")</f>
        <v>0</v>
      </c>
      <c r="AC1193" s="0" t="n">
        <f aca="false">OR(AND(C1193="R5",D1193="NA"), AND(C1193="R5",D1193="R2"), AND(C1193="R5",D1193="R6"), AND(C1193="R5",D1193="R8"), AND(C1193="R5",D1193="R9"), AND(C1193="R5",D1193="R10"), AND(C1193="R5",D1193="R11"))</f>
        <v>0</v>
      </c>
      <c r="AD1193" s="0" t="n">
        <f aca="false">AND(C1193="R5",D1193="R1")</f>
        <v>0</v>
      </c>
      <c r="AE1193" s="0" t="n">
        <f aca="false">AND(C1193="R5",D1193="R3")</f>
        <v>0</v>
      </c>
      <c r="AF1193" s="0" t="n">
        <f aca="false">AND(C1193="R5",D1193="R4")</f>
        <v>0</v>
      </c>
      <c r="AG1193" s="0" t="n">
        <f aca="false">AND(C1193="R5",D1193="R5")</f>
        <v>0</v>
      </c>
      <c r="AH1193" s="0" t="n">
        <f aca="false">AND(C1193="R5",D1193="R7")</f>
        <v>0</v>
      </c>
      <c r="AI1193" s="0" t="n">
        <f aca="false">OR(AND(C1193="R7",D1193="NA"), AND(C1193="R7",D1193="R2"), AND(C1193="R7",D1193="R6"), AND(C1193="R7",D1193="R8"), AND(C1193="R7",D1193="R9"), AND(C1193="R7",D1193="R10"), AND(C1193="R7",D1193="R11"))</f>
        <v>0</v>
      </c>
      <c r="AJ1193" s="0" t="n">
        <f aca="false">AND(C1193="R7",D1193="R1")</f>
        <v>0</v>
      </c>
      <c r="AK1193" s="0" t="n">
        <f aca="false">AND(C1193="R7",D1193="R3")</f>
        <v>0</v>
      </c>
      <c r="AL1193" s="0" t="n">
        <f aca="false">AND(C1193="R7",D1193="R4")</f>
        <v>0</v>
      </c>
      <c r="AM1193" s="0" t="n">
        <f aca="false">AND(C1193="R7",D1193="R5")</f>
        <v>0</v>
      </c>
      <c r="AN1193" s="0" t="n">
        <f aca="false">AND(C1193="R7",D1193="R7")</f>
        <v>0</v>
      </c>
    </row>
    <row r="1194" customFormat="false" ht="15" hidden="false" customHeight="false" outlineLevel="0" collapsed="false">
      <c r="A1194" s="1" t="n">
        <v>41379.3833333333</v>
      </c>
      <c r="B1194" s="0" t="s">
        <v>83643</v>
      </c>
      <c r="C1194" s="0" t="s">
        <v>104214</v>
      </c>
      <c r="D1194" s="20" t="s">
        <v>104214</v>
      </c>
      <c r="E1194" s="0" t="n">
        <f aca="false">OR(AND(C1194="NA",D1194="NA"), AND(C1194="NA",D1194="R2"), AND(C1194="NA",D1194="R6"), AND(C1194="NA",D1194="R8"), AND(C1194="NA",D1194="R9"), AND(C1194="NA",D1194="R10"), AND(C1194="NA",D1194="R11"))</f>
        <v>1</v>
      </c>
      <c r="F1194" s="0" t="n">
        <f aca="false">AND(C1194="NA",D1194="R1")</f>
        <v>0</v>
      </c>
      <c r="G1194" s="0" t="n">
        <f aca="false">AND(C1194="NA",D1194="R3")</f>
        <v>0</v>
      </c>
      <c r="H1194" s="0" t="n">
        <f aca="false">AND(C1194="NA",D1194="R4")</f>
        <v>0</v>
      </c>
      <c r="I1194" s="0" t="n">
        <f aca="false">AND(C1194="NA",D1194="R5")</f>
        <v>0</v>
      </c>
      <c r="J1194" s="0" t="n">
        <f aca="false">AND(C1194="NA",D1194="R7")</f>
        <v>0</v>
      </c>
      <c r="K1194" s="0" t="n">
        <f aca="false">OR(AND(C1194="R1",D1194="NA"), AND(C1194="R1",D1194="R2"), AND(C1194="R1",D1194="R6"), AND(C1194="R1",D1194="R8"), AND(C1194="R1",D1194="R9"), AND(C1194="R1",D1194="R10"), AND(C1194="R1",D1194="R11"))</f>
        <v>0</v>
      </c>
      <c r="L1194" s="0" t="n">
        <f aca="false">AND(C1194="R1",D1194="R1")</f>
        <v>0</v>
      </c>
      <c r="M1194" s="0" t="n">
        <f aca="false">AND(C1194="R1",D1194="R3")</f>
        <v>0</v>
      </c>
      <c r="N1194" s="0" t="n">
        <f aca="false">AND(C1194="R1",D1194="R4")</f>
        <v>0</v>
      </c>
      <c r="O1194" s="0" t="n">
        <f aca="false">AND(C1194="R1",D1194="R5")</f>
        <v>0</v>
      </c>
      <c r="P1194" s="0" t="n">
        <f aca="false">AND(C1194="R1",D1194="R7")</f>
        <v>0</v>
      </c>
      <c r="Q1194" s="0" t="n">
        <f aca="false">OR(AND(C1194="R3",D1194="NA"), AND(C1194="R3",D1194="R2"), AND(C1194="R3",D1194="R6"), AND(C1194="R3",D1194="R8"), AND(C1194="R3",D1194="R9"), AND(C1194="R3",D1194="R10"), AND(C1194="R3",D1194="R11"))</f>
        <v>0</v>
      </c>
      <c r="R1194" s="0" t="n">
        <f aca="false">AND(C1194="R3",D1194="R1")</f>
        <v>0</v>
      </c>
      <c r="S1194" s="0" t="n">
        <f aca="false">AND(C1194="R3",D1194="R3")</f>
        <v>0</v>
      </c>
      <c r="T1194" s="0" t="n">
        <f aca="false">AND(C1194="R3",D1194="R4")</f>
        <v>0</v>
      </c>
      <c r="U1194" s="0" t="n">
        <f aca="false">AND(C1194="R3",D1194="R5")</f>
        <v>0</v>
      </c>
      <c r="V1194" s="0" t="n">
        <f aca="false">AND(C1194="R3",D1194="R7")</f>
        <v>0</v>
      </c>
      <c r="W1194" s="0" t="n">
        <f aca="false">OR(AND(C1194="R4",D1194="NA"), AND(C1194="R4",D1194="R2"), AND(C1194="R4",D1194="R6"), AND(C1194="R4",D1194="R8"), AND(C1194="R4",D1194="R9"), AND(C1194="R4",D1194="R10"), AND(C1194="R4",D1194="R11"))</f>
        <v>0</v>
      </c>
      <c r="X1194" s="0" t="n">
        <f aca="false">AND(C1194="R4",D1194="R1")</f>
        <v>0</v>
      </c>
      <c r="Y1194" s="0" t="n">
        <f aca="false">AND(C1194="R4",D1194="R3")</f>
        <v>0</v>
      </c>
      <c r="Z1194" s="0" t="n">
        <f aca="false">AND(C1194="R4",D1194="R4")</f>
        <v>0</v>
      </c>
      <c r="AA1194" s="0" t="n">
        <f aca="false">AND(C1194="R4",D1194="R5")</f>
        <v>0</v>
      </c>
      <c r="AB1194" s="0" t="n">
        <f aca="false">AND(C1194="R4",D1194="R7")</f>
        <v>0</v>
      </c>
      <c r="AC1194" s="0" t="n">
        <f aca="false">OR(AND(C1194="R5",D1194="NA"), AND(C1194="R5",D1194="R2"), AND(C1194="R5",D1194="R6"), AND(C1194="R5",D1194="R8"), AND(C1194="R5",D1194="R9"), AND(C1194="R5",D1194="R10"), AND(C1194="R5",D1194="R11"))</f>
        <v>0</v>
      </c>
      <c r="AD1194" s="0" t="n">
        <f aca="false">AND(C1194="R5",D1194="R1")</f>
        <v>0</v>
      </c>
      <c r="AE1194" s="0" t="n">
        <f aca="false">AND(C1194="R5",D1194="R3")</f>
        <v>0</v>
      </c>
      <c r="AF1194" s="0" t="n">
        <f aca="false">AND(C1194="R5",D1194="R4")</f>
        <v>0</v>
      </c>
      <c r="AG1194" s="0" t="n">
        <f aca="false">AND(C1194="R5",D1194="R5")</f>
        <v>0</v>
      </c>
      <c r="AH1194" s="0" t="n">
        <f aca="false">AND(C1194="R5",D1194="R7")</f>
        <v>0</v>
      </c>
      <c r="AI1194" s="0" t="n">
        <f aca="false">OR(AND(C1194="R7",D1194="NA"), AND(C1194="R7",D1194="R2"), AND(C1194="R7",D1194="R6"), AND(C1194="R7",D1194="R8"), AND(C1194="R7",D1194="R9"), AND(C1194="R7",D1194="R10"), AND(C1194="R7",D1194="R11"))</f>
        <v>0</v>
      </c>
      <c r="AJ1194" s="0" t="n">
        <f aca="false">AND(C1194="R7",D1194="R1")</f>
        <v>0</v>
      </c>
      <c r="AK1194" s="0" t="n">
        <f aca="false">AND(C1194="R7",D1194="R3")</f>
        <v>0</v>
      </c>
      <c r="AL1194" s="0" t="n">
        <f aca="false">AND(C1194="R7",D1194="R4")</f>
        <v>0</v>
      </c>
      <c r="AM1194" s="0" t="n">
        <f aca="false">AND(C1194="R7",D1194="R5")</f>
        <v>0</v>
      </c>
      <c r="AN1194" s="0" t="n">
        <f aca="false">AND(C1194="R7",D1194="R7")</f>
        <v>0</v>
      </c>
    </row>
    <row r="1195" customFormat="false" ht="15" hidden="false" customHeight="false" outlineLevel="0" collapsed="false">
      <c r="A1195" s="1" t="n">
        <v>41379.3833333333</v>
      </c>
      <c r="B1195" s="0" t="s">
        <v>83646</v>
      </c>
      <c r="C1195" s="7" t="s">
        <v>104218</v>
      </c>
      <c r="D1195" s="20" t="s">
        <v>104218</v>
      </c>
      <c r="E1195" s="0" t="n">
        <f aca="false">OR(AND(C1195="NA",D1195="NA"), AND(C1195="NA",D1195="R2"), AND(C1195="NA",D1195="R6"), AND(C1195="NA",D1195="R8"), AND(C1195="NA",D1195="R9"), AND(C1195="NA",D1195="R10"), AND(C1195="NA",D1195="R11"))</f>
        <v>0</v>
      </c>
      <c r="F1195" s="0" t="n">
        <f aca="false">AND(C1195="NA",D1195="R1")</f>
        <v>0</v>
      </c>
      <c r="G1195" s="0" t="n">
        <f aca="false">AND(C1195="NA",D1195="R3")</f>
        <v>0</v>
      </c>
      <c r="H1195" s="0" t="n">
        <f aca="false">AND(C1195="NA",D1195="R4")</f>
        <v>0</v>
      </c>
      <c r="I1195" s="0" t="n">
        <f aca="false">AND(C1195="NA",D1195="R5")</f>
        <v>0</v>
      </c>
      <c r="J1195" s="0" t="n">
        <f aca="false">AND(C1195="NA",D1195="R7")</f>
        <v>0</v>
      </c>
      <c r="K1195" s="0" t="n">
        <f aca="false">OR(AND(C1195="R1",D1195="NA"), AND(C1195="R1",D1195="R2"), AND(C1195="R1",D1195="R6"), AND(C1195="R1",D1195="R8"), AND(C1195="R1",D1195="R9"), AND(C1195="R1",D1195="R10"), AND(C1195="R1",D1195="R11"))</f>
        <v>0</v>
      </c>
      <c r="L1195" s="0" t="n">
        <f aca="false">AND(C1195="R1",D1195="R1")</f>
        <v>0</v>
      </c>
      <c r="M1195" s="0" t="n">
        <f aca="false">AND(C1195="R1",D1195="R3")</f>
        <v>0</v>
      </c>
      <c r="N1195" s="0" t="n">
        <f aca="false">AND(C1195="R1",D1195="R4")</f>
        <v>0</v>
      </c>
      <c r="O1195" s="0" t="n">
        <f aca="false">AND(C1195="R1",D1195="R5")</f>
        <v>0</v>
      </c>
      <c r="P1195" s="0" t="n">
        <f aca="false">AND(C1195="R1",D1195="R7")</f>
        <v>0</v>
      </c>
      <c r="Q1195" s="0" t="n">
        <f aca="false">OR(AND(C1195="R3",D1195="NA"), AND(C1195="R3",D1195="R2"), AND(C1195="R3",D1195="R6"), AND(C1195="R3",D1195="R8"), AND(C1195="R3",D1195="R9"), AND(C1195="R3",D1195="R10"), AND(C1195="R3",D1195="R11"))</f>
        <v>0</v>
      </c>
      <c r="R1195" s="0" t="n">
        <f aca="false">AND(C1195="R3",D1195="R1")</f>
        <v>0</v>
      </c>
      <c r="S1195" s="0" t="n">
        <f aca="false">AND(C1195="R3",D1195="R3")</f>
        <v>1</v>
      </c>
      <c r="T1195" s="0" t="n">
        <f aca="false">AND(C1195="R3",D1195="R4")</f>
        <v>0</v>
      </c>
      <c r="U1195" s="0" t="n">
        <f aca="false">AND(C1195="R3",D1195="R5")</f>
        <v>0</v>
      </c>
      <c r="V1195" s="0" t="n">
        <f aca="false">AND(C1195="R3",D1195="R7")</f>
        <v>0</v>
      </c>
      <c r="W1195" s="0" t="n">
        <f aca="false">OR(AND(C1195="R4",D1195="NA"), AND(C1195="R4",D1195="R2"), AND(C1195="R4",D1195="R6"), AND(C1195="R4",D1195="R8"), AND(C1195="R4",D1195="R9"), AND(C1195="R4",D1195="R10"), AND(C1195="R4",D1195="R11"))</f>
        <v>0</v>
      </c>
      <c r="X1195" s="0" t="n">
        <f aca="false">AND(C1195="R4",D1195="R1")</f>
        <v>0</v>
      </c>
      <c r="Y1195" s="0" t="n">
        <f aca="false">AND(C1195="R4",D1195="R3")</f>
        <v>0</v>
      </c>
      <c r="Z1195" s="0" t="n">
        <f aca="false">AND(C1195="R4",D1195="R4")</f>
        <v>0</v>
      </c>
      <c r="AA1195" s="0" t="n">
        <f aca="false">AND(C1195="R4",D1195="R5")</f>
        <v>0</v>
      </c>
      <c r="AB1195" s="0" t="n">
        <f aca="false">AND(C1195="R4",D1195="R7")</f>
        <v>0</v>
      </c>
      <c r="AC1195" s="0" t="n">
        <f aca="false">OR(AND(C1195="R5",D1195="NA"), AND(C1195="R5",D1195="R2"), AND(C1195="R5",D1195="R6"), AND(C1195="R5",D1195="R8"), AND(C1195="R5",D1195="R9"), AND(C1195="R5",D1195="R10"), AND(C1195="R5",D1195="R11"))</f>
        <v>0</v>
      </c>
      <c r="AD1195" s="0" t="n">
        <f aca="false">AND(C1195="R5",D1195="R1")</f>
        <v>0</v>
      </c>
      <c r="AE1195" s="0" t="n">
        <f aca="false">AND(C1195="R5",D1195="R3")</f>
        <v>0</v>
      </c>
      <c r="AF1195" s="0" t="n">
        <f aca="false">AND(C1195="R5",D1195="R4")</f>
        <v>0</v>
      </c>
      <c r="AG1195" s="0" t="n">
        <f aca="false">AND(C1195="R5",D1195="R5")</f>
        <v>0</v>
      </c>
      <c r="AH1195" s="0" t="n">
        <f aca="false">AND(C1195="R5",D1195="R7")</f>
        <v>0</v>
      </c>
      <c r="AI1195" s="0" t="n">
        <f aca="false">OR(AND(C1195="R7",D1195="NA"), AND(C1195="R7",D1195="R2"), AND(C1195="R7",D1195="R6"), AND(C1195="R7",D1195="R8"), AND(C1195="R7",D1195="R9"), AND(C1195="R7",D1195="R10"), AND(C1195="R7",D1195="R11"))</f>
        <v>0</v>
      </c>
      <c r="AJ1195" s="0" t="n">
        <f aca="false">AND(C1195="R7",D1195="R1")</f>
        <v>0</v>
      </c>
      <c r="AK1195" s="0" t="n">
        <f aca="false">AND(C1195="R7",D1195="R3")</f>
        <v>0</v>
      </c>
      <c r="AL1195" s="0" t="n">
        <f aca="false">AND(C1195="R7",D1195="R4")</f>
        <v>0</v>
      </c>
      <c r="AM1195" s="0" t="n">
        <f aca="false">AND(C1195="R7",D1195="R5")</f>
        <v>0</v>
      </c>
      <c r="AN1195" s="0" t="n">
        <f aca="false">AND(C1195="R7",D1195="R7")</f>
        <v>0</v>
      </c>
    </row>
    <row r="1196" customFormat="false" ht="15" hidden="false" customHeight="false" outlineLevel="0" collapsed="false">
      <c r="A1196" s="1" t="n">
        <v>41379.3833333333</v>
      </c>
      <c r="B1196" s="0" t="s">
        <v>83647</v>
      </c>
      <c r="C1196" s="0" t="s">
        <v>104214</v>
      </c>
      <c r="D1196" s="20" t="s">
        <v>104214</v>
      </c>
      <c r="E1196" s="0" t="n">
        <f aca="false">OR(AND(C1196="NA",D1196="NA"), AND(C1196="NA",D1196="R2"), AND(C1196="NA",D1196="R6"), AND(C1196="NA",D1196="R8"), AND(C1196="NA",D1196="R9"), AND(C1196="NA",D1196="R10"), AND(C1196="NA",D1196="R11"))</f>
        <v>1</v>
      </c>
      <c r="F1196" s="0" t="n">
        <f aca="false">AND(C1196="NA",D1196="R1")</f>
        <v>0</v>
      </c>
      <c r="G1196" s="0" t="n">
        <f aca="false">AND(C1196="NA",D1196="R3")</f>
        <v>0</v>
      </c>
      <c r="H1196" s="0" t="n">
        <f aca="false">AND(C1196="NA",D1196="R4")</f>
        <v>0</v>
      </c>
      <c r="I1196" s="0" t="n">
        <f aca="false">AND(C1196="NA",D1196="R5")</f>
        <v>0</v>
      </c>
      <c r="J1196" s="0" t="n">
        <f aca="false">AND(C1196="NA",D1196="R7")</f>
        <v>0</v>
      </c>
      <c r="K1196" s="0" t="n">
        <f aca="false">OR(AND(C1196="R1",D1196="NA"), AND(C1196="R1",D1196="R2"), AND(C1196="R1",D1196="R6"), AND(C1196="R1",D1196="R8"), AND(C1196="R1",D1196="R9"), AND(C1196="R1",D1196="R10"), AND(C1196="R1",D1196="R11"))</f>
        <v>0</v>
      </c>
      <c r="L1196" s="0" t="n">
        <f aca="false">AND(C1196="R1",D1196="R1")</f>
        <v>0</v>
      </c>
      <c r="M1196" s="0" t="n">
        <f aca="false">AND(C1196="R1",D1196="R3")</f>
        <v>0</v>
      </c>
      <c r="N1196" s="0" t="n">
        <f aca="false">AND(C1196="R1",D1196="R4")</f>
        <v>0</v>
      </c>
      <c r="O1196" s="0" t="n">
        <f aca="false">AND(C1196="R1",D1196="R5")</f>
        <v>0</v>
      </c>
      <c r="P1196" s="0" t="n">
        <f aca="false">AND(C1196="R1",D1196="R7")</f>
        <v>0</v>
      </c>
      <c r="Q1196" s="0" t="n">
        <f aca="false">OR(AND(C1196="R3",D1196="NA"), AND(C1196="R3",D1196="R2"), AND(C1196="R3",D1196="R6"), AND(C1196="R3",D1196="R8"), AND(C1196="R3",D1196="R9"), AND(C1196="R3",D1196="R10"), AND(C1196="R3",D1196="R11"))</f>
        <v>0</v>
      </c>
      <c r="R1196" s="0" t="n">
        <f aca="false">AND(C1196="R3",D1196="R1")</f>
        <v>0</v>
      </c>
      <c r="S1196" s="0" t="n">
        <f aca="false">AND(C1196="R3",D1196="R3")</f>
        <v>0</v>
      </c>
      <c r="T1196" s="0" t="n">
        <f aca="false">AND(C1196="R3",D1196="R4")</f>
        <v>0</v>
      </c>
      <c r="U1196" s="0" t="n">
        <f aca="false">AND(C1196="R3",D1196="R5")</f>
        <v>0</v>
      </c>
      <c r="V1196" s="0" t="n">
        <f aca="false">AND(C1196="R3",D1196="R7")</f>
        <v>0</v>
      </c>
      <c r="W1196" s="0" t="n">
        <f aca="false">OR(AND(C1196="R4",D1196="NA"), AND(C1196="R4",D1196="R2"), AND(C1196="R4",D1196="R6"), AND(C1196="R4",D1196="R8"), AND(C1196="R4",D1196="R9"), AND(C1196="R4",D1196="R10"), AND(C1196="R4",D1196="R11"))</f>
        <v>0</v>
      </c>
      <c r="X1196" s="0" t="n">
        <f aca="false">AND(C1196="R4",D1196="R1")</f>
        <v>0</v>
      </c>
      <c r="Y1196" s="0" t="n">
        <f aca="false">AND(C1196="R4",D1196="R3")</f>
        <v>0</v>
      </c>
      <c r="Z1196" s="0" t="n">
        <f aca="false">AND(C1196="R4",D1196="R4")</f>
        <v>0</v>
      </c>
      <c r="AA1196" s="0" t="n">
        <f aca="false">AND(C1196="R4",D1196="R5")</f>
        <v>0</v>
      </c>
      <c r="AB1196" s="0" t="n">
        <f aca="false">AND(C1196="R4",D1196="R7")</f>
        <v>0</v>
      </c>
      <c r="AC1196" s="0" t="n">
        <f aca="false">OR(AND(C1196="R5",D1196="NA"), AND(C1196="R5",D1196="R2"), AND(C1196="R5",D1196="R6"), AND(C1196="R5",D1196="R8"), AND(C1196="R5",D1196="R9"), AND(C1196="R5",D1196="R10"), AND(C1196="R5",D1196="R11"))</f>
        <v>0</v>
      </c>
      <c r="AD1196" s="0" t="n">
        <f aca="false">AND(C1196="R5",D1196="R1")</f>
        <v>0</v>
      </c>
      <c r="AE1196" s="0" t="n">
        <f aca="false">AND(C1196="R5",D1196="R3")</f>
        <v>0</v>
      </c>
      <c r="AF1196" s="0" t="n">
        <f aca="false">AND(C1196="R5",D1196="R4")</f>
        <v>0</v>
      </c>
      <c r="AG1196" s="0" t="n">
        <f aca="false">AND(C1196="R5",D1196="R5")</f>
        <v>0</v>
      </c>
      <c r="AH1196" s="0" t="n">
        <f aca="false">AND(C1196="R5",D1196="R7")</f>
        <v>0</v>
      </c>
      <c r="AI1196" s="0" t="n">
        <f aca="false">OR(AND(C1196="R7",D1196="NA"), AND(C1196="R7",D1196="R2"), AND(C1196="R7",D1196="R6"), AND(C1196="R7",D1196="R8"), AND(C1196="R7",D1196="R9"), AND(C1196="R7",D1196="R10"), AND(C1196="R7",D1196="R11"))</f>
        <v>0</v>
      </c>
      <c r="AJ1196" s="0" t="n">
        <f aca="false">AND(C1196="R7",D1196="R1")</f>
        <v>0</v>
      </c>
      <c r="AK1196" s="0" t="n">
        <f aca="false">AND(C1196="R7",D1196="R3")</f>
        <v>0</v>
      </c>
      <c r="AL1196" s="0" t="n">
        <f aca="false">AND(C1196="R7",D1196="R4")</f>
        <v>0</v>
      </c>
      <c r="AM1196" s="0" t="n">
        <f aca="false">AND(C1196="R7",D1196="R5")</f>
        <v>0</v>
      </c>
      <c r="AN1196" s="0" t="n">
        <f aca="false">AND(C1196="R7",D1196="R7")</f>
        <v>0</v>
      </c>
    </row>
    <row r="1197" customFormat="false" ht="15" hidden="false" customHeight="false" outlineLevel="0" collapsed="false">
      <c r="A1197" s="1" t="n">
        <v>41379.3833333333</v>
      </c>
      <c r="B1197" s="0" t="s">
        <v>83649</v>
      </c>
      <c r="C1197" s="7" t="s">
        <v>104215</v>
      </c>
      <c r="D1197" s="20" t="s">
        <v>104215</v>
      </c>
      <c r="E1197" s="0" t="n">
        <f aca="false">OR(AND(C1197="NA",D1197="NA"), AND(C1197="NA",D1197="R2"), AND(C1197="NA",D1197="R6"), AND(C1197="NA",D1197="R8"), AND(C1197="NA",D1197="R9"), AND(C1197="NA",D1197="R10"), AND(C1197="NA",D1197="R11"))</f>
        <v>0</v>
      </c>
      <c r="F1197" s="0" t="n">
        <f aca="false">AND(C1197="NA",D1197="R1")</f>
        <v>0</v>
      </c>
      <c r="G1197" s="0" t="n">
        <f aca="false">AND(C1197="NA",D1197="R3")</f>
        <v>0</v>
      </c>
      <c r="H1197" s="0" t="n">
        <f aca="false">AND(C1197="NA",D1197="R4")</f>
        <v>0</v>
      </c>
      <c r="I1197" s="0" t="n">
        <f aca="false">AND(C1197="NA",D1197="R5")</f>
        <v>0</v>
      </c>
      <c r="J1197" s="0" t="n">
        <f aca="false">AND(C1197="NA",D1197="R7")</f>
        <v>0</v>
      </c>
      <c r="K1197" s="0" t="n">
        <f aca="false">OR(AND(C1197="R1",D1197="NA"), AND(C1197="R1",D1197="R2"), AND(C1197="R1",D1197="R6"), AND(C1197="R1",D1197="R8"), AND(C1197="R1",D1197="R9"), AND(C1197="R1",D1197="R10"), AND(C1197="R1",D1197="R11"))</f>
        <v>0</v>
      </c>
      <c r="L1197" s="0" t="n">
        <f aca="false">AND(C1197="R1",D1197="R1")</f>
        <v>1</v>
      </c>
      <c r="M1197" s="0" t="n">
        <f aca="false">AND(C1197="R1",D1197="R3")</f>
        <v>0</v>
      </c>
      <c r="N1197" s="0" t="n">
        <f aca="false">AND(C1197="R1",D1197="R4")</f>
        <v>0</v>
      </c>
      <c r="O1197" s="0" t="n">
        <f aca="false">AND(C1197="R1",D1197="R5")</f>
        <v>0</v>
      </c>
      <c r="P1197" s="0" t="n">
        <f aca="false">AND(C1197="R1",D1197="R7")</f>
        <v>0</v>
      </c>
      <c r="Q1197" s="0" t="n">
        <f aca="false">OR(AND(C1197="R3",D1197="NA"), AND(C1197="R3",D1197="R2"), AND(C1197="R3",D1197="R6"), AND(C1197="R3",D1197="R8"), AND(C1197="R3",D1197="R9"), AND(C1197="R3",D1197="R10"), AND(C1197="R3",D1197="R11"))</f>
        <v>0</v>
      </c>
      <c r="R1197" s="0" t="n">
        <f aca="false">AND(C1197="R3",D1197="R1")</f>
        <v>0</v>
      </c>
      <c r="S1197" s="0" t="n">
        <f aca="false">AND(C1197="R3",D1197="R3")</f>
        <v>0</v>
      </c>
      <c r="T1197" s="0" t="n">
        <f aca="false">AND(C1197="R3",D1197="R4")</f>
        <v>0</v>
      </c>
      <c r="U1197" s="0" t="n">
        <f aca="false">AND(C1197="R3",D1197="R5")</f>
        <v>0</v>
      </c>
      <c r="V1197" s="0" t="n">
        <f aca="false">AND(C1197="R3",D1197="R7")</f>
        <v>0</v>
      </c>
      <c r="W1197" s="0" t="n">
        <f aca="false">OR(AND(C1197="R4",D1197="NA"), AND(C1197="R4",D1197="R2"), AND(C1197="R4",D1197="R6"), AND(C1197="R4",D1197="R8"), AND(C1197="R4",D1197="R9"), AND(C1197="R4",D1197="R10"), AND(C1197="R4",D1197="R11"))</f>
        <v>0</v>
      </c>
      <c r="X1197" s="0" t="n">
        <f aca="false">AND(C1197="R4",D1197="R1")</f>
        <v>0</v>
      </c>
      <c r="Y1197" s="0" t="n">
        <f aca="false">AND(C1197="R4",D1197="R3")</f>
        <v>0</v>
      </c>
      <c r="Z1197" s="0" t="n">
        <f aca="false">AND(C1197="R4",D1197="R4")</f>
        <v>0</v>
      </c>
      <c r="AA1197" s="0" t="n">
        <f aca="false">AND(C1197="R4",D1197="R5")</f>
        <v>0</v>
      </c>
      <c r="AB1197" s="0" t="n">
        <f aca="false">AND(C1197="R4",D1197="R7")</f>
        <v>0</v>
      </c>
      <c r="AC1197" s="0" t="n">
        <f aca="false">OR(AND(C1197="R5",D1197="NA"), AND(C1197="R5",D1197="R2"), AND(C1197="R5",D1197="R6"), AND(C1197="R5",D1197="R8"), AND(C1197="R5",D1197="R9"), AND(C1197="R5",D1197="R10"), AND(C1197="R5",D1197="R11"))</f>
        <v>0</v>
      </c>
      <c r="AD1197" s="0" t="n">
        <f aca="false">AND(C1197="R5",D1197="R1")</f>
        <v>0</v>
      </c>
      <c r="AE1197" s="0" t="n">
        <f aca="false">AND(C1197="R5",D1197="R3")</f>
        <v>0</v>
      </c>
      <c r="AF1197" s="0" t="n">
        <f aca="false">AND(C1197="R5",D1197="R4")</f>
        <v>0</v>
      </c>
      <c r="AG1197" s="0" t="n">
        <f aca="false">AND(C1197="R5",D1197="R5")</f>
        <v>0</v>
      </c>
      <c r="AH1197" s="0" t="n">
        <f aca="false">AND(C1197="R5",D1197="R7")</f>
        <v>0</v>
      </c>
      <c r="AI1197" s="0" t="n">
        <f aca="false">OR(AND(C1197="R7",D1197="NA"), AND(C1197="R7",D1197="R2"), AND(C1197="R7",D1197="R6"), AND(C1197="R7",D1197="R8"), AND(C1197="R7",D1197="R9"), AND(C1197="R7",D1197="R10"), AND(C1197="R7",D1197="R11"))</f>
        <v>0</v>
      </c>
      <c r="AJ1197" s="0" t="n">
        <f aca="false">AND(C1197="R7",D1197="R1")</f>
        <v>0</v>
      </c>
      <c r="AK1197" s="0" t="n">
        <f aca="false">AND(C1197="R7",D1197="R3")</f>
        <v>0</v>
      </c>
      <c r="AL1197" s="0" t="n">
        <f aca="false">AND(C1197="R7",D1197="R4")</f>
        <v>0</v>
      </c>
      <c r="AM1197" s="0" t="n">
        <f aca="false">AND(C1197="R7",D1197="R5")</f>
        <v>0</v>
      </c>
      <c r="AN1197" s="0" t="n">
        <f aca="false">AND(C1197="R7",D1197="R7")</f>
        <v>0</v>
      </c>
    </row>
    <row r="1198" customFormat="false" ht="15" hidden="false" customHeight="false" outlineLevel="0" collapsed="false">
      <c r="A1198" s="1" t="n">
        <v>41379.3833333333</v>
      </c>
      <c r="B1198" s="0" t="s">
        <v>83652</v>
      </c>
      <c r="C1198" s="0" t="s">
        <v>104214</v>
      </c>
      <c r="D1198" s="20" t="s">
        <v>104214</v>
      </c>
      <c r="E1198" s="0" t="n">
        <f aca="false">OR(AND(C1198="NA",D1198="NA"), AND(C1198="NA",D1198="R2"), AND(C1198="NA",D1198="R6"), AND(C1198="NA",D1198="R8"), AND(C1198="NA",D1198="R9"), AND(C1198="NA",D1198="R10"), AND(C1198="NA",D1198="R11"))</f>
        <v>1</v>
      </c>
      <c r="F1198" s="0" t="n">
        <f aca="false">AND(C1198="NA",D1198="R1")</f>
        <v>0</v>
      </c>
      <c r="G1198" s="0" t="n">
        <f aca="false">AND(C1198="NA",D1198="R3")</f>
        <v>0</v>
      </c>
      <c r="H1198" s="0" t="n">
        <f aca="false">AND(C1198="NA",D1198="R4")</f>
        <v>0</v>
      </c>
      <c r="I1198" s="0" t="n">
        <f aca="false">AND(C1198="NA",D1198="R5")</f>
        <v>0</v>
      </c>
      <c r="J1198" s="0" t="n">
        <f aca="false">AND(C1198="NA",D1198="R7")</f>
        <v>0</v>
      </c>
      <c r="K1198" s="0" t="n">
        <f aca="false">OR(AND(C1198="R1",D1198="NA"), AND(C1198="R1",D1198="R2"), AND(C1198="R1",D1198="R6"), AND(C1198="R1",D1198="R8"), AND(C1198="R1",D1198="R9"), AND(C1198="R1",D1198="R10"), AND(C1198="R1",D1198="R11"))</f>
        <v>0</v>
      </c>
      <c r="L1198" s="0" t="n">
        <f aca="false">AND(C1198="R1",D1198="R1")</f>
        <v>0</v>
      </c>
      <c r="M1198" s="0" t="n">
        <f aca="false">AND(C1198="R1",D1198="R3")</f>
        <v>0</v>
      </c>
      <c r="N1198" s="0" t="n">
        <f aca="false">AND(C1198="R1",D1198="R4")</f>
        <v>0</v>
      </c>
      <c r="O1198" s="0" t="n">
        <f aca="false">AND(C1198="R1",D1198="R5")</f>
        <v>0</v>
      </c>
      <c r="P1198" s="0" t="n">
        <f aca="false">AND(C1198="R1",D1198="R7")</f>
        <v>0</v>
      </c>
      <c r="Q1198" s="0" t="n">
        <f aca="false">OR(AND(C1198="R3",D1198="NA"), AND(C1198="R3",D1198="R2"), AND(C1198="R3",D1198="R6"), AND(C1198="R3",D1198="R8"), AND(C1198="R3",D1198="R9"), AND(C1198="R3",D1198="R10"), AND(C1198="R3",D1198="R11"))</f>
        <v>0</v>
      </c>
      <c r="R1198" s="0" t="n">
        <f aca="false">AND(C1198="R3",D1198="R1")</f>
        <v>0</v>
      </c>
      <c r="S1198" s="0" t="n">
        <f aca="false">AND(C1198="R3",D1198="R3")</f>
        <v>0</v>
      </c>
      <c r="T1198" s="0" t="n">
        <f aca="false">AND(C1198="R3",D1198="R4")</f>
        <v>0</v>
      </c>
      <c r="U1198" s="0" t="n">
        <f aca="false">AND(C1198="R3",D1198="R5")</f>
        <v>0</v>
      </c>
      <c r="V1198" s="0" t="n">
        <f aca="false">AND(C1198="R3",D1198="R7")</f>
        <v>0</v>
      </c>
      <c r="W1198" s="0" t="n">
        <f aca="false">OR(AND(C1198="R4",D1198="NA"), AND(C1198="R4",D1198="R2"), AND(C1198="R4",D1198="R6"), AND(C1198="R4",D1198="R8"), AND(C1198="R4",D1198="R9"), AND(C1198="R4",D1198="R10"), AND(C1198="R4",D1198="R11"))</f>
        <v>0</v>
      </c>
      <c r="X1198" s="0" t="n">
        <f aca="false">AND(C1198="R4",D1198="R1")</f>
        <v>0</v>
      </c>
      <c r="Y1198" s="0" t="n">
        <f aca="false">AND(C1198="R4",D1198="R3")</f>
        <v>0</v>
      </c>
      <c r="Z1198" s="0" t="n">
        <f aca="false">AND(C1198="R4",D1198="R4")</f>
        <v>0</v>
      </c>
      <c r="AA1198" s="0" t="n">
        <f aca="false">AND(C1198="R4",D1198="R5")</f>
        <v>0</v>
      </c>
      <c r="AB1198" s="0" t="n">
        <f aca="false">AND(C1198="R4",D1198="R7")</f>
        <v>0</v>
      </c>
      <c r="AC1198" s="0" t="n">
        <f aca="false">OR(AND(C1198="R5",D1198="NA"), AND(C1198="R5",D1198="R2"), AND(C1198="R5",D1198="R6"), AND(C1198="R5",D1198="R8"), AND(C1198="R5",D1198="R9"), AND(C1198="R5",D1198="R10"), AND(C1198="R5",D1198="R11"))</f>
        <v>0</v>
      </c>
      <c r="AD1198" s="0" t="n">
        <f aca="false">AND(C1198="R5",D1198="R1")</f>
        <v>0</v>
      </c>
      <c r="AE1198" s="0" t="n">
        <f aca="false">AND(C1198="R5",D1198="R3")</f>
        <v>0</v>
      </c>
      <c r="AF1198" s="0" t="n">
        <f aca="false">AND(C1198="R5",D1198="R4")</f>
        <v>0</v>
      </c>
      <c r="AG1198" s="0" t="n">
        <f aca="false">AND(C1198="R5",D1198="R5")</f>
        <v>0</v>
      </c>
      <c r="AH1198" s="0" t="n">
        <f aca="false">AND(C1198="R5",D1198="R7")</f>
        <v>0</v>
      </c>
      <c r="AI1198" s="0" t="n">
        <f aca="false">OR(AND(C1198="R7",D1198="NA"), AND(C1198="R7",D1198="R2"), AND(C1198="R7",D1198="R6"), AND(C1198="R7",D1198="R8"), AND(C1198="R7",D1198="R9"), AND(C1198="R7",D1198="R10"), AND(C1198="R7",D1198="R11"))</f>
        <v>0</v>
      </c>
      <c r="AJ1198" s="0" t="n">
        <f aca="false">AND(C1198="R7",D1198="R1")</f>
        <v>0</v>
      </c>
      <c r="AK1198" s="0" t="n">
        <f aca="false">AND(C1198="R7",D1198="R3")</f>
        <v>0</v>
      </c>
      <c r="AL1198" s="0" t="n">
        <f aca="false">AND(C1198="R7",D1198="R4")</f>
        <v>0</v>
      </c>
      <c r="AM1198" s="0" t="n">
        <f aca="false">AND(C1198="R7",D1198="R5")</f>
        <v>0</v>
      </c>
      <c r="AN1198" s="0" t="n">
        <f aca="false">AND(C1198="R7",D1198="R7")</f>
        <v>0</v>
      </c>
    </row>
    <row r="1199" customFormat="false" ht="15" hidden="false" customHeight="false" outlineLevel="0" collapsed="false">
      <c r="A1199" s="1" t="n">
        <v>41379.3833333333</v>
      </c>
      <c r="B1199" s="0" t="s">
        <v>83656</v>
      </c>
      <c r="C1199" s="7" t="s">
        <v>104218</v>
      </c>
      <c r="D1199" s="20" t="s">
        <v>104218</v>
      </c>
      <c r="E1199" s="0" t="n">
        <f aca="false">OR(AND(C1199="NA",D1199="NA"), AND(C1199="NA",D1199="R2"), AND(C1199="NA",D1199="R6"), AND(C1199="NA",D1199="R8"), AND(C1199="NA",D1199="R9"), AND(C1199="NA",D1199="R10"), AND(C1199="NA",D1199="R11"))</f>
        <v>0</v>
      </c>
      <c r="F1199" s="0" t="n">
        <f aca="false">AND(C1199="NA",D1199="R1")</f>
        <v>0</v>
      </c>
      <c r="G1199" s="0" t="n">
        <f aca="false">AND(C1199="NA",D1199="R3")</f>
        <v>0</v>
      </c>
      <c r="H1199" s="0" t="n">
        <f aca="false">AND(C1199="NA",D1199="R4")</f>
        <v>0</v>
      </c>
      <c r="I1199" s="0" t="n">
        <f aca="false">AND(C1199="NA",D1199="R5")</f>
        <v>0</v>
      </c>
      <c r="J1199" s="0" t="n">
        <f aca="false">AND(C1199="NA",D1199="R7")</f>
        <v>0</v>
      </c>
      <c r="K1199" s="0" t="n">
        <f aca="false">OR(AND(C1199="R1",D1199="NA"), AND(C1199="R1",D1199="R2"), AND(C1199="R1",D1199="R6"), AND(C1199="R1",D1199="R8"), AND(C1199="R1",D1199="R9"), AND(C1199="R1",D1199="R10"), AND(C1199="R1",D1199="R11"))</f>
        <v>0</v>
      </c>
      <c r="L1199" s="0" t="n">
        <f aca="false">AND(C1199="R1",D1199="R1")</f>
        <v>0</v>
      </c>
      <c r="M1199" s="0" t="n">
        <f aca="false">AND(C1199="R1",D1199="R3")</f>
        <v>0</v>
      </c>
      <c r="N1199" s="0" t="n">
        <f aca="false">AND(C1199="R1",D1199="R4")</f>
        <v>0</v>
      </c>
      <c r="O1199" s="0" t="n">
        <f aca="false">AND(C1199="R1",D1199="R5")</f>
        <v>0</v>
      </c>
      <c r="P1199" s="0" t="n">
        <f aca="false">AND(C1199="R1",D1199="R7")</f>
        <v>0</v>
      </c>
      <c r="Q1199" s="0" t="n">
        <f aca="false">OR(AND(C1199="R3",D1199="NA"), AND(C1199="R3",D1199="R2"), AND(C1199="R3",D1199="R6"), AND(C1199="R3",D1199="R8"), AND(C1199="R3",D1199="R9"), AND(C1199="R3",D1199="R10"), AND(C1199="R3",D1199="R11"))</f>
        <v>0</v>
      </c>
      <c r="R1199" s="0" t="n">
        <f aca="false">AND(C1199="R3",D1199="R1")</f>
        <v>0</v>
      </c>
      <c r="S1199" s="0" t="n">
        <f aca="false">AND(C1199="R3",D1199="R3")</f>
        <v>1</v>
      </c>
      <c r="T1199" s="0" t="n">
        <f aca="false">AND(C1199="R3",D1199="R4")</f>
        <v>0</v>
      </c>
      <c r="U1199" s="0" t="n">
        <f aca="false">AND(C1199="R3",D1199="R5")</f>
        <v>0</v>
      </c>
      <c r="V1199" s="0" t="n">
        <f aca="false">AND(C1199="R3",D1199="R7")</f>
        <v>0</v>
      </c>
      <c r="W1199" s="0" t="n">
        <f aca="false">OR(AND(C1199="R4",D1199="NA"), AND(C1199="R4",D1199="R2"), AND(C1199="R4",D1199="R6"), AND(C1199="R4",D1199="R8"), AND(C1199="R4",D1199="R9"), AND(C1199="R4",D1199="R10"), AND(C1199="R4",D1199="R11"))</f>
        <v>0</v>
      </c>
      <c r="X1199" s="0" t="n">
        <f aca="false">AND(C1199="R4",D1199="R1")</f>
        <v>0</v>
      </c>
      <c r="Y1199" s="0" t="n">
        <f aca="false">AND(C1199="R4",D1199="R3")</f>
        <v>0</v>
      </c>
      <c r="Z1199" s="0" t="n">
        <f aca="false">AND(C1199="R4",D1199="R4")</f>
        <v>0</v>
      </c>
      <c r="AA1199" s="0" t="n">
        <f aca="false">AND(C1199="R4",D1199="R5")</f>
        <v>0</v>
      </c>
      <c r="AB1199" s="0" t="n">
        <f aca="false">AND(C1199="R4",D1199="R7")</f>
        <v>0</v>
      </c>
      <c r="AC1199" s="0" t="n">
        <f aca="false">OR(AND(C1199="R5",D1199="NA"), AND(C1199="R5",D1199="R2"), AND(C1199="R5",D1199="R6"), AND(C1199="R5",D1199="R8"), AND(C1199="R5",D1199="R9"), AND(C1199="R5",D1199="R10"), AND(C1199="R5",D1199="R11"))</f>
        <v>0</v>
      </c>
      <c r="AD1199" s="0" t="n">
        <f aca="false">AND(C1199="R5",D1199="R1")</f>
        <v>0</v>
      </c>
      <c r="AE1199" s="0" t="n">
        <f aca="false">AND(C1199="R5",D1199="R3")</f>
        <v>0</v>
      </c>
      <c r="AF1199" s="0" t="n">
        <f aca="false">AND(C1199="R5",D1199="R4")</f>
        <v>0</v>
      </c>
      <c r="AG1199" s="0" t="n">
        <f aca="false">AND(C1199="R5",D1199="R5")</f>
        <v>0</v>
      </c>
      <c r="AH1199" s="0" t="n">
        <f aca="false">AND(C1199="R5",D1199="R7")</f>
        <v>0</v>
      </c>
      <c r="AI1199" s="0" t="n">
        <f aca="false">OR(AND(C1199="R7",D1199="NA"), AND(C1199="R7",D1199="R2"), AND(C1199="R7",D1199="R6"), AND(C1199="R7",D1199="R8"), AND(C1199="R7",D1199="R9"), AND(C1199="R7",D1199="R10"), AND(C1199="R7",D1199="R11"))</f>
        <v>0</v>
      </c>
      <c r="AJ1199" s="0" t="n">
        <f aca="false">AND(C1199="R7",D1199="R1")</f>
        <v>0</v>
      </c>
      <c r="AK1199" s="0" t="n">
        <f aca="false">AND(C1199="R7",D1199="R3")</f>
        <v>0</v>
      </c>
      <c r="AL1199" s="0" t="n">
        <f aca="false">AND(C1199="R7",D1199="R4")</f>
        <v>0</v>
      </c>
      <c r="AM1199" s="0" t="n">
        <f aca="false">AND(C1199="R7",D1199="R5")</f>
        <v>0</v>
      </c>
      <c r="AN1199" s="0" t="n">
        <f aca="false">AND(C1199="R7",D1199="R7")</f>
        <v>0</v>
      </c>
    </row>
    <row r="1200" customFormat="false" ht="15" hidden="false" customHeight="false" outlineLevel="0" collapsed="false">
      <c r="A1200" s="1" t="n">
        <v>41379.3833333333</v>
      </c>
      <c r="B1200" s="0" t="s">
        <v>83658</v>
      </c>
      <c r="C1200" s="0" t="s">
        <v>104214</v>
      </c>
      <c r="D1200" s="20" t="s">
        <v>104214</v>
      </c>
      <c r="E1200" s="0" t="n">
        <f aca="false">OR(AND(C1200="NA",D1200="NA"), AND(C1200="NA",D1200="R2"), AND(C1200="NA",D1200="R6"), AND(C1200="NA",D1200="R8"), AND(C1200="NA",D1200="R9"), AND(C1200="NA",D1200="R10"), AND(C1200="NA",D1200="R11"))</f>
        <v>1</v>
      </c>
      <c r="F1200" s="0" t="n">
        <f aca="false">AND(C1200="NA",D1200="R1")</f>
        <v>0</v>
      </c>
      <c r="G1200" s="0" t="n">
        <f aca="false">AND(C1200="NA",D1200="R3")</f>
        <v>0</v>
      </c>
      <c r="H1200" s="0" t="n">
        <f aca="false">AND(C1200="NA",D1200="R4")</f>
        <v>0</v>
      </c>
      <c r="I1200" s="0" t="n">
        <f aca="false">AND(C1200="NA",D1200="R5")</f>
        <v>0</v>
      </c>
      <c r="J1200" s="0" t="n">
        <f aca="false">AND(C1200="NA",D1200="R7")</f>
        <v>0</v>
      </c>
      <c r="K1200" s="0" t="n">
        <f aca="false">OR(AND(C1200="R1",D1200="NA"), AND(C1200="R1",D1200="R2"), AND(C1200="R1",D1200="R6"), AND(C1200="R1",D1200="R8"), AND(C1200="R1",D1200="R9"), AND(C1200="R1",D1200="R10"), AND(C1200="R1",D1200="R11"))</f>
        <v>0</v>
      </c>
      <c r="L1200" s="0" t="n">
        <f aca="false">AND(C1200="R1",D1200="R1")</f>
        <v>0</v>
      </c>
      <c r="M1200" s="0" t="n">
        <f aca="false">AND(C1200="R1",D1200="R3")</f>
        <v>0</v>
      </c>
      <c r="N1200" s="0" t="n">
        <f aca="false">AND(C1200="R1",D1200="R4")</f>
        <v>0</v>
      </c>
      <c r="O1200" s="0" t="n">
        <f aca="false">AND(C1200="R1",D1200="R5")</f>
        <v>0</v>
      </c>
      <c r="P1200" s="0" t="n">
        <f aca="false">AND(C1200="R1",D1200="R7")</f>
        <v>0</v>
      </c>
      <c r="Q1200" s="0" t="n">
        <f aca="false">OR(AND(C1200="R3",D1200="NA"), AND(C1200="R3",D1200="R2"), AND(C1200="R3",D1200="R6"), AND(C1200="R3",D1200="R8"), AND(C1200="R3",D1200="R9"), AND(C1200="R3",D1200="R10"), AND(C1200="R3",D1200="R11"))</f>
        <v>0</v>
      </c>
      <c r="R1200" s="0" t="n">
        <f aca="false">AND(C1200="R3",D1200="R1")</f>
        <v>0</v>
      </c>
      <c r="S1200" s="0" t="n">
        <f aca="false">AND(C1200="R3",D1200="R3")</f>
        <v>0</v>
      </c>
      <c r="T1200" s="0" t="n">
        <f aca="false">AND(C1200="R3",D1200="R4")</f>
        <v>0</v>
      </c>
      <c r="U1200" s="0" t="n">
        <f aca="false">AND(C1200="R3",D1200="R5")</f>
        <v>0</v>
      </c>
      <c r="V1200" s="0" t="n">
        <f aca="false">AND(C1200="R3",D1200="R7")</f>
        <v>0</v>
      </c>
      <c r="W1200" s="0" t="n">
        <f aca="false">OR(AND(C1200="R4",D1200="NA"), AND(C1200="R4",D1200="R2"), AND(C1200="R4",D1200="R6"), AND(C1200="R4",D1200="R8"), AND(C1200="R4",D1200="R9"), AND(C1200="R4",D1200="R10"), AND(C1200="R4",D1200="R11"))</f>
        <v>0</v>
      </c>
      <c r="X1200" s="0" t="n">
        <f aca="false">AND(C1200="R4",D1200="R1")</f>
        <v>0</v>
      </c>
      <c r="Y1200" s="0" t="n">
        <f aca="false">AND(C1200="R4",D1200="R3")</f>
        <v>0</v>
      </c>
      <c r="Z1200" s="0" t="n">
        <f aca="false">AND(C1200="R4",D1200="R4")</f>
        <v>0</v>
      </c>
      <c r="AA1200" s="0" t="n">
        <f aca="false">AND(C1200="R4",D1200="R5")</f>
        <v>0</v>
      </c>
      <c r="AB1200" s="0" t="n">
        <f aca="false">AND(C1200="R4",D1200="R7")</f>
        <v>0</v>
      </c>
      <c r="AC1200" s="0" t="n">
        <f aca="false">OR(AND(C1200="R5",D1200="NA"), AND(C1200="R5",D1200="R2"), AND(C1200="R5",D1200="R6"), AND(C1200="R5",D1200="R8"), AND(C1200="R5",D1200="R9"), AND(C1200="R5",D1200="R10"), AND(C1200="R5",D1200="R11"))</f>
        <v>0</v>
      </c>
      <c r="AD1200" s="0" t="n">
        <f aca="false">AND(C1200="R5",D1200="R1")</f>
        <v>0</v>
      </c>
      <c r="AE1200" s="0" t="n">
        <f aca="false">AND(C1200="R5",D1200="R3")</f>
        <v>0</v>
      </c>
      <c r="AF1200" s="0" t="n">
        <f aca="false">AND(C1200="R5",D1200="R4")</f>
        <v>0</v>
      </c>
      <c r="AG1200" s="0" t="n">
        <f aca="false">AND(C1200="R5",D1200="R5")</f>
        <v>0</v>
      </c>
      <c r="AH1200" s="0" t="n">
        <f aca="false">AND(C1200="R5",D1200="R7")</f>
        <v>0</v>
      </c>
      <c r="AI1200" s="0" t="n">
        <f aca="false">OR(AND(C1200="R7",D1200="NA"), AND(C1200="R7",D1200="R2"), AND(C1200="R7",D1200="R6"), AND(C1200="R7",D1200="R8"), AND(C1200="R7",D1200="R9"), AND(C1200="R7",D1200="R10"), AND(C1200="R7",D1200="R11"))</f>
        <v>0</v>
      </c>
      <c r="AJ1200" s="0" t="n">
        <f aca="false">AND(C1200="R7",D1200="R1")</f>
        <v>0</v>
      </c>
      <c r="AK1200" s="0" t="n">
        <f aca="false">AND(C1200="R7",D1200="R3")</f>
        <v>0</v>
      </c>
      <c r="AL1200" s="0" t="n">
        <f aca="false">AND(C1200="R7",D1200="R4")</f>
        <v>0</v>
      </c>
      <c r="AM1200" s="0" t="n">
        <f aca="false">AND(C1200="R7",D1200="R5")</f>
        <v>0</v>
      </c>
      <c r="AN1200" s="0" t="n">
        <f aca="false">AND(C1200="R7",D1200="R7")</f>
        <v>0</v>
      </c>
    </row>
    <row r="1201" customFormat="false" ht="15" hidden="false" customHeight="false" outlineLevel="0" collapsed="false">
      <c r="A1201" s="1" t="n">
        <v>41379.3833333333</v>
      </c>
      <c r="B1201" s="0" t="s">
        <v>83662</v>
      </c>
      <c r="C1201" s="0" t="s">
        <v>104214</v>
      </c>
      <c r="D1201" s="20" t="s">
        <v>104214</v>
      </c>
      <c r="E1201" s="0" t="n">
        <f aca="false">OR(AND(C1201="NA",D1201="NA"), AND(C1201="NA",D1201="R2"), AND(C1201="NA",D1201="R6"), AND(C1201="NA",D1201="R8"), AND(C1201="NA",D1201="R9"), AND(C1201="NA",D1201="R10"), AND(C1201="NA",D1201="R11"))</f>
        <v>1</v>
      </c>
      <c r="F1201" s="0" t="n">
        <f aca="false">AND(C1201="NA",D1201="R1")</f>
        <v>0</v>
      </c>
      <c r="G1201" s="0" t="n">
        <f aca="false">AND(C1201="NA",D1201="R3")</f>
        <v>0</v>
      </c>
      <c r="H1201" s="0" t="n">
        <f aca="false">AND(C1201="NA",D1201="R4")</f>
        <v>0</v>
      </c>
      <c r="I1201" s="0" t="n">
        <f aca="false">AND(C1201="NA",D1201="R5")</f>
        <v>0</v>
      </c>
      <c r="J1201" s="0" t="n">
        <f aca="false">AND(C1201="NA",D1201="R7")</f>
        <v>0</v>
      </c>
      <c r="K1201" s="0" t="n">
        <f aca="false">OR(AND(C1201="R1",D1201="NA"), AND(C1201="R1",D1201="R2"), AND(C1201="R1",D1201="R6"), AND(C1201="R1",D1201="R8"), AND(C1201="R1",D1201="R9"), AND(C1201="R1",D1201="R10"), AND(C1201="R1",D1201="R11"))</f>
        <v>0</v>
      </c>
      <c r="L1201" s="0" t="n">
        <f aca="false">AND(C1201="R1",D1201="R1")</f>
        <v>0</v>
      </c>
      <c r="M1201" s="0" t="n">
        <f aca="false">AND(C1201="R1",D1201="R3")</f>
        <v>0</v>
      </c>
      <c r="N1201" s="0" t="n">
        <f aca="false">AND(C1201="R1",D1201="R4")</f>
        <v>0</v>
      </c>
      <c r="O1201" s="0" t="n">
        <f aca="false">AND(C1201="R1",D1201="R5")</f>
        <v>0</v>
      </c>
      <c r="P1201" s="0" t="n">
        <f aca="false">AND(C1201="R1",D1201="R7")</f>
        <v>0</v>
      </c>
      <c r="Q1201" s="0" t="n">
        <f aca="false">OR(AND(C1201="R3",D1201="NA"), AND(C1201="R3",D1201="R2"), AND(C1201="R3",D1201="R6"), AND(C1201="R3",D1201="R8"), AND(C1201="R3",D1201="R9"), AND(C1201="R3",D1201="R10"), AND(C1201="R3",D1201="R11"))</f>
        <v>0</v>
      </c>
      <c r="R1201" s="0" t="n">
        <f aca="false">AND(C1201="R3",D1201="R1")</f>
        <v>0</v>
      </c>
      <c r="S1201" s="0" t="n">
        <f aca="false">AND(C1201="R3",D1201="R3")</f>
        <v>0</v>
      </c>
      <c r="T1201" s="0" t="n">
        <f aca="false">AND(C1201="R3",D1201="R4")</f>
        <v>0</v>
      </c>
      <c r="U1201" s="0" t="n">
        <f aca="false">AND(C1201="R3",D1201="R5")</f>
        <v>0</v>
      </c>
      <c r="V1201" s="0" t="n">
        <f aca="false">AND(C1201="R3",D1201="R7")</f>
        <v>0</v>
      </c>
      <c r="W1201" s="0" t="n">
        <f aca="false">OR(AND(C1201="R4",D1201="NA"), AND(C1201="R4",D1201="R2"), AND(C1201="R4",D1201="R6"), AND(C1201="R4",D1201="R8"), AND(C1201="R4",D1201="R9"), AND(C1201="R4",D1201="R10"), AND(C1201="R4",D1201="R11"))</f>
        <v>0</v>
      </c>
      <c r="X1201" s="0" t="n">
        <f aca="false">AND(C1201="R4",D1201="R1")</f>
        <v>0</v>
      </c>
      <c r="Y1201" s="0" t="n">
        <f aca="false">AND(C1201="R4",D1201="R3")</f>
        <v>0</v>
      </c>
      <c r="Z1201" s="0" t="n">
        <f aca="false">AND(C1201="R4",D1201="R4")</f>
        <v>0</v>
      </c>
      <c r="AA1201" s="0" t="n">
        <f aca="false">AND(C1201="R4",D1201="R5")</f>
        <v>0</v>
      </c>
      <c r="AB1201" s="0" t="n">
        <f aca="false">AND(C1201="R4",D1201="R7")</f>
        <v>0</v>
      </c>
      <c r="AC1201" s="0" t="n">
        <f aca="false">OR(AND(C1201="R5",D1201="NA"), AND(C1201="R5",D1201="R2"), AND(C1201="R5",D1201="R6"), AND(C1201="R5",D1201="R8"), AND(C1201="R5",D1201="R9"), AND(C1201="R5",D1201="R10"), AND(C1201="R5",D1201="R11"))</f>
        <v>0</v>
      </c>
      <c r="AD1201" s="0" t="n">
        <f aca="false">AND(C1201="R5",D1201="R1")</f>
        <v>0</v>
      </c>
      <c r="AE1201" s="0" t="n">
        <f aca="false">AND(C1201="R5",D1201="R3")</f>
        <v>0</v>
      </c>
      <c r="AF1201" s="0" t="n">
        <f aca="false">AND(C1201="R5",D1201="R4")</f>
        <v>0</v>
      </c>
      <c r="AG1201" s="0" t="n">
        <f aca="false">AND(C1201="R5",D1201="R5")</f>
        <v>0</v>
      </c>
      <c r="AH1201" s="0" t="n">
        <f aca="false">AND(C1201="R5",D1201="R7")</f>
        <v>0</v>
      </c>
      <c r="AI1201" s="0" t="n">
        <f aca="false">OR(AND(C1201="R7",D1201="NA"), AND(C1201="R7",D1201="R2"), AND(C1201="R7",D1201="R6"), AND(C1201="R7",D1201="R8"), AND(C1201="R7",D1201="R9"), AND(C1201="R7",D1201="R10"), AND(C1201="R7",D1201="R11"))</f>
        <v>0</v>
      </c>
      <c r="AJ1201" s="0" t="n">
        <f aca="false">AND(C1201="R7",D1201="R1")</f>
        <v>0</v>
      </c>
      <c r="AK1201" s="0" t="n">
        <f aca="false">AND(C1201="R7",D1201="R3")</f>
        <v>0</v>
      </c>
      <c r="AL1201" s="0" t="n">
        <f aca="false">AND(C1201="R7",D1201="R4")</f>
        <v>0</v>
      </c>
      <c r="AM1201" s="0" t="n">
        <f aca="false">AND(C1201="R7",D1201="R5")</f>
        <v>0</v>
      </c>
      <c r="AN1201" s="0" t="n">
        <f aca="false">AND(C1201="R7",D1201="R7")</f>
        <v>0</v>
      </c>
    </row>
    <row r="1202" customFormat="false" ht="15" hidden="false" customHeight="false" outlineLevel="0" collapsed="false">
      <c r="A1202" s="1" t="n">
        <v>41379.3833333333</v>
      </c>
      <c r="B1202" s="0" t="s">
        <v>83664</v>
      </c>
      <c r="C1202" s="0" t="s">
        <v>104214</v>
      </c>
      <c r="D1202" s="20" t="s">
        <v>104214</v>
      </c>
      <c r="E1202" s="0" t="n">
        <f aca="false">OR(AND(C1202="NA",D1202="NA"), AND(C1202="NA",D1202="R2"), AND(C1202="NA",D1202="R6"), AND(C1202="NA",D1202="R8"), AND(C1202="NA",D1202="R9"), AND(C1202="NA",D1202="R10"), AND(C1202="NA",D1202="R11"))</f>
        <v>1</v>
      </c>
      <c r="F1202" s="0" t="n">
        <f aca="false">AND(C1202="NA",D1202="R1")</f>
        <v>0</v>
      </c>
      <c r="G1202" s="0" t="n">
        <f aca="false">AND(C1202="NA",D1202="R3")</f>
        <v>0</v>
      </c>
      <c r="H1202" s="0" t="n">
        <f aca="false">AND(C1202="NA",D1202="R4")</f>
        <v>0</v>
      </c>
      <c r="I1202" s="0" t="n">
        <f aca="false">AND(C1202="NA",D1202="R5")</f>
        <v>0</v>
      </c>
      <c r="J1202" s="0" t="n">
        <f aca="false">AND(C1202="NA",D1202="R7")</f>
        <v>0</v>
      </c>
      <c r="K1202" s="0" t="n">
        <f aca="false">OR(AND(C1202="R1",D1202="NA"), AND(C1202="R1",D1202="R2"), AND(C1202="R1",D1202="R6"), AND(C1202="R1",D1202="R8"), AND(C1202="R1",D1202="R9"), AND(C1202="R1",D1202="R10"), AND(C1202="R1",D1202="R11"))</f>
        <v>0</v>
      </c>
      <c r="L1202" s="0" t="n">
        <f aca="false">AND(C1202="R1",D1202="R1")</f>
        <v>0</v>
      </c>
      <c r="M1202" s="0" t="n">
        <f aca="false">AND(C1202="R1",D1202="R3")</f>
        <v>0</v>
      </c>
      <c r="N1202" s="0" t="n">
        <f aca="false">AND(C1202="R1",D1202="R4")</f>
        <v>0</v>
      </c>
      <c r="O1202" s="0" t="n">
        <f aca="false">AND(C1202="R1",D1202="R5")</f>
        <v>0</v>
      </c>
      <c r="P1202" s="0" t="n">
        <f aca="false">AND(C1202="R1",D1202="R7")</f>
        <v>0</v>
      </c>
      <c r="Q1202" s="0" t="n">
        <f aca="false">OR(AND(C1202="R3",D1202="NA"), AND(C1202="R3",D1202="R2"), AND(C1202="R3",D1202="R6"), AND(C1202="R3",D1202="R8"), AND(C1202="R3",D1202="R9"), AND(C1202="R3",D1202="R10"), AND(C1202="R3",D1202="R11"))</f>
        <v>0</v>
      </c>
      <c r="R1202" s="0" t="n">
        <f aca="false">AND(C1202="R3",D1202="R1")</f>
        <v>0</v>
      </c>
      <c r="S1202" s="0" t="n">
        <f aca="false">AND(C1202="R3",D1202="R3")</f>
        <v>0</v>
      </c>
      <c r="T1202" s="0" t="n">
        <f aca="false">AND(C1202="R3",D1202="R4")</f>
        <v>0</v>
      </c>
      <c r="U1202" s="0" t="n">
        <f aca="false">AND(C1202="R3",D1202="R5")</f>
        <v>0</v>
      </c>
      <c r="V1202" s="0" t="n">
        <f aca="false">AND(C1202="R3",D1202="R7")</f>
        <v>0</v>
      </c>
      <c r="W1202" s="0" t="n">
        <f aca="false">OR(AND(C1202="R4",D1202="NA"), AND(C1202="R4",D1202="R2"), AND(C1202="R4",D1202="R6"), AND(C1202="R4",D1202="R8"), AND(C1202="R4",D1202="R9"), AND(C1202="R4",D1202="R10"), AND(C1202="R4",D1202="R11"))</f>
        <v>0</v>
      </c>
      <c r="X1202" s="0" t="n">
        <f aca="false">AND(C1202="R4",D1202="R1")</f>
        <v>0</v>
      </c>
      <c r="Y1202" s="0" t="n">
        <f aca="false">AND(C1202="R4",D1202="R3")</f>
        <v>0</v>
      </c>
      <c r="Z1202" s="0" t="n">
        <f aca="false">AND(C1202="R4",D1202="R4")</f>
        <v>0</v>
      </c>
      <c r="AA1202" s="0" t="n">
        <f aca="false">AND(C1202="R4",D1202="R5")</f>
        <v>0</v>
      </c>
      <c r="AB1202" s="0" t="n">
        <f aca="false">AND(C1202="R4",D1202="R7")</f>
        <v>0</v>
      </c>
      <c r="AC1202" s="0" t="n">
        <f aca="false">OR(AND(C1202="R5",D1202="NA"), AND(C1202="R5",D1202="R2"), AND(C1202="R5",D1202="R6"), AND(C1202="R5",D1202="R8"), AND(C1202="R5",D1202="R9"), AND(C1202="R5",D1202="R10"), AND(C1202="R5",D1202="R11"))</f>
        <v>0</v>
      </c>
      <c r="AD1202" s="0" t="n">
        <f aca="false">AND(C1202="R5",D1202="R1")</f>
        <v>0</v>
      </c>
      <c r="AE1202" s="0" t="n">
        <f aca="false">AND(C1202="R5",D1202="R3")</f>
        <v>0</v>
      </c>
      <c r="AF1202" s="0" t="n">
        <f aca="false">AND(C1202="R5",D1202="R4")</f>
        <v>0</v>
      </c>
      <c r="AG1202" s="0" t="n">
        <f aca="false">AND(C1202="R5",D1202="R5")</f>
        <v>0</v>
      </c>
      <c r="AH1202" s="0" t="n">
        <f aca="false">AND(C1202="R5",D1202="R7")</f>
        <v>0</v>
      </c>
      <c r="AI1202" s="0" t="n">
        <f aca="false">OR(AND(C1202="R7",D1202="NA"), AND(C1202="R7",D1202="R2"), AND(C1202="R7",D1202="R6"), AND(C1202="R7",D1202="R8"), AND(C1202="R7",D1202="R9"), AND(C1202="R7",D1202="R10"), AND(C1202="R7",D1202="R11"))</f>
        <v>0</v>
      </c>
      <c r="AJ1202" s="0" t="n">
        <f aca="false">AND(C1202="R7",D1202="R1")</f>
        <v>0</v>
      </c>
      <c r="AK1202" s="0" t="n">
        <f aca="false">AND(C1202="R7",D1202="R3")</f>
        <v>0</v>
      </c>
      <c r="AL1202" s="0" t="n">
        <f aca="false">AND(C1202="R7",D1202="R4")</f>
        <v>0</v>
      </c>
      <c r="AM1202" s="0" t="n">
        <f aca="false">AND(C1202="R7",D1202="R5")</f>
        <v>0</v>
      </c>
      <c r="AN1202" s="0" t="n">
        <f aca="false">AND(C1202="R7",D1202="R7")</f>
        <v>0</v>
      </c>
    </row>
    <row r="1203" customFormat="false" ht="15" hidden="false" customHeight="false" outlineLevel="0" collapsed="false">
      <c r="A1203" s="1" t="n">
        <v>41379.3833333333</v>
      </c>
      <c r="B1203" s="0" t="s">
        <v>83668</v>
      </c>
      <c r="C1203" s="0" t="s">
        <v>104214</v>
      </c>
      <c r="D1203" s="20" t="s">
        <v>104214</v>
      </c>
      <c r="E1203" s="0" t="n">
        <f aca="false">OR(AND(C1203="NA",D1203="NA"), AND(C1203="NA",D1203="R2"), AND(C1203="NA",D1203="R6"), AND(C1203="NA",D1203="R8"), AND(C1203="NA",D1203="R9"), AND(C1203="NA",D1203="R10"), AND(C1203="NA",D1203="R11"))</f>
        <v>1</v>
      </c>
      <c r="F1203" s="0" t="n">
        <f aca="false">AND(C1203="NA",D1203="R1")</f>
        <v>0</v>
      </c>
      <c r="G1203" s="0" t="n">
        <f aca="false">AND(C1203="NA",D1203="R3")</f>
        <v>0</v>
      </c>
      <c r="H1203" s="0" t="n">
        <f aca="false">AND(C1203="NA",D1203="R4")</f>
        <v>0</v>
      </c>
      <c r="I1203" s="0" t="n">
        <f aca="false">AND(C1203="NA",D1203="R5")</f>
        <v>0</v>
      </c>
      <c r="J1203" s="0" t="n">
        <f aca="false">AND(C1203="NA",D1203="R7")</f>
        <v>0</v>
      </c>
      <c r="K1203" s="0" t="n">
        <f aca="false">OR(AND(C1203="R1",D1203="NA"), AND(C1203="R1",D1203="R2"), AND(C1203="R1",D1203="R6"), AND(C1203="R1",D1203="R8"), AND(C1203="R1",D1203="R9"), AND(C1203="R1",D1203="R10"), AND(C1203="R1",D1203="R11"))</f>
        <v>0</v>
      </c>
      <c r="L1203" s="0" t="n">
        <f aca="false">AND(C1203="R1",D1203="R1")</f>
        <v>0</v>
      </c>
      <c r="M1203" s="0" t="n">
        <f aca="false">AND(C1203="R1",D1203="R3")</f>
        <v>0</v>
      </c>
      <c r="N1203" s="0" t="n">
        <f aca="false">AND(C1203="R1",D1203="R4")</f>
        <v>0</v>
      </c>
      <c r="O1203" s="0" t="n">
        <f aca="false">AND(C1203="R1",D1203="R5")</f>
        <v>0</v>
      </c>
      <c r="P1203" s="0" t="n">
        <f aca="false">AND(C1203="R1",D1203="R7")</f>
        <v>0</v>
      </c>
      <c r="Q1203" s="0" t="n">
        <f aca="false">OR(AND(C1203="R3",D1203="NA"), AND(C1203="R3",D1203="R2"), AND(C1203="R3",D1203="R6"), AND(C1203="R3",D1203="R8"), AND(C1203="R3",D1203="R9"), AND(C1203="R3",D1203="R10"), AND(C1203="R3",D1203="R11"))</f>
        <v>0</v>
      </c>
      <c r="R1203" s="0" t="n">
        <f aca="false">AND(C1203="R3",D1203="R1")</f>
        <v>0</v>
      </c>
      <c r="S1203" s="0" t="n">
        <f aca="false">AND(C1203="R3",D1203="R3")</f>
        <v>0</v>
      </c>
      <c r="T1203" s="0" t="n">
        <f aca="false">AND(C1203="R3",D1203="R4")</f>
        <v>0</v>
      </c>
      <c r="U1203" s="0" t="n">
        <f aca="false">AND(C1203="R3",D1203="R5")</f>
        <v>0</v>
      </c>
      <c r="V1203" s="0" t="n">
        <f aca="false">AND(C1203="R3",D1203="R7")</f>
        <v>0</v>
      </c>
      <c r="W1203" s="0" t="n">
        <f aca="false">OR(AND(C1203="R4",D1203="NA"), AND(C1203="R4",D1203="R2"), AND(C1203="R4",D1203="R6"), AND(C1203="R4",D1203="R8"), AND(C1203="R4",D1203="R9"), AND(C1203="R4",D1203="R10"), AND(C1203="R4",D1203="R11"))</f>
        <v>0</v>
      </c>
      <c r="X1203" s="0" t="n">
        <f aca="false">AND(C1203="R4",D1203="R1")</f>
        <v>0</v>
      </c>
      <c r="Y1203" s="0" t="n">
        <f aca="false">AND(C1203="R4",D1203="R3")</f>
        <v>0</v>
      </c>
      <c r="Z1203" s="0" t="n">
        <f aca="false">AND(C1203="R4",D1203="R4")</f>
        <v>0</v>
      </c>
      <c r="AA1203" s="0" t="n">
        <f aca="false">AND(C1203="R4",D1203="R5")</f>
        <v>0</v>
      </c>
      <c r="AB1203" s="0" t="n">
        <f aca="false">AND(C1203="R4",D1203="R7")</f>
        <v>0</v>
      </c>
      <c r="AC1203" s="0" t="n">
        <f aca="false">OR(AND(C1203="R5",D1203="NA"), AND(C1203="R5",D1203="R2"), AND(C1203="R5",D1203="R6"), AND(C1203="R5",D1203="R8"), AND(C1203="R5",D1203="R9"), AND(C1203="R5",D1203="R10"), AND(C1203="R5",D1203="R11"))</f>
        <v>0</v>
      </c>
      <c r="AD1203" s="0" t="n">
        <f aca="false">AND(C1203="R5",D1203="R1")</f>
        <v>0</v>
      </c>
      <c r="AE1203" s="0" t="n">
        <f aca="false">AND(C1203="R5",D1203="R3")</f>
        <v>0</v>
      </c>
      <c r="AF1203" s="0" t="n">
        <f aca="false">AND(C1203="R5",D1203="R4")</f>
        <v>0</v>
      </c>
      <c r="AG1203" s="0" t="n">
        <f aca="false">AND(C1203="R5",D1203="R5")</f>
        <v>0</v>
      </c>
      <c r="AH1203" s="0" t="n">
        <f aca="false">AND(C1203="R5",D1203="R7")</f>
        <v>0</v>
      </c>
      <c r="AI1203" s="0" t="n">
        <f aca="false">OR(AND(C1203="R7",D1203="NA"), AND(C1203="R7",D1203="R2"), AND(C1203="R7",D1203="R6"), AND(C1203="R7",D1203="R8"), AND(C1203="R7",D1203="R9"), AND(C1203="R7",D1203="R10"), AND(C1203="R7",D1203="R11"))</f>
        <v>0</v>
      </c>
      <c r="AJ1203" s="0" t="n">
        <f aca="false">AND(C1203="R7",D1203="R1")</f>
        <v>0</v>
      </c>
      <c r="AK1203" s="0" t="n">
        <f aca="false">AND(C1203="R7",D1203="R3")</f>
        <v>0</v>
      </c>
      <c r="AL1203" s="0" t="n">
        <f aca="false">AND(C1203="R7",D1203="R4")</f>
        <v>0</v>
      </c>
      <c r="AM1203" s="0" t="n">
        <f aca="false">AND(C1203="R7",D1203="R5")</f>
        <v>0</v>
      </c>
      <c r="AN1203" s="0" t="n">
        <f aca="false">AND(C1203="R7",D1203="R7")</f>
        <v>0</v>
      </c>
    </row>
    <row r="1204" customFormat="false" ht="15" hidden="false" customHeight="false" outlineLevel="0" collapsed="false">
      <c r="A1204" s="1" t="n">
        <v>41379.3833333333</v>
      </c>
      <c r="B1204" s="0" t="s">
        <v>83670</v>
      </c>
      <c r="C1204" s="0" t="s">
        <v>104214</v>
      </c>
      <c r="D1204" s="20" t="s">
        <v>104214</v>
      </c>
      <c r="E1204" s="0" t="n">
        <f aca="false">OR(AND(C1204="NA",D1204="NA"), AND(C1204="NA",D1204="R2"), AND(C1204="NA",D1204="R6"), AND(C1204="NA",D1204="R8"), AND(C1204="NA",D1204="R9"), AND(C1204="NA",D1204="R10"), AND(C1204="NA",D1204="R11"))</f>
        <v>1</v>
      </c>
      <c r="F1204" s="0" t="n">
        <f aca="false">AND(C1204="NA",D1204="R1")</f>
        <v>0</v>
      </c>
      <c r="G1204" s="0" t="n">
        <f aca="false">AND(C1204="NA",D1204="R3")</f>
        <v>0</v>
      </c>
      <c r="H1204" s="0" t="n">
        <f aca="false">AND(C1204="NA",D1204="R4")</f>
        <v>0</v>
      </c>
      <c r="I1204" s="0" t="n">
        <f aca="false">AND(C1204="NA",D1204="R5")</f>
        <v>0</v>
      </c>
      <c r="J1204" s="0" t="n">
        <f aca="false">AND(C1204="NA",D1204="R7")</f>
        <v>0</v>
      </c>
      <c r="K1204" s="0" t="n">
        <f aca="false">OR(AND(C1204="R1",D1204="NA"), AND(C1204="R1",D1204="R2"), AND(C1204="R1",D1204="R6"), AND(C1204="R1",D1204="R8"), AND(C1204="R1",D1204="R9"), AND(C1204="R1",D1204="R10"), AND(C1204="R1",D1204="R11"))</f>
        <v>0</v>
      </c>
      <c r="L1204" s="0" t="n">
        <f aca="false">AND(C1204="R1",D1204="R1")</f>
        <v>0</v>
      </c>
      <c r="M1204" s="0" t="n">
        <f aca="false">AND(C1204="R1",D1204="R3")</f>
        <v>0</v>
      </c>
      <c r="N1204" s="0" t="n">
        <f aca="false">AND(C1204="R1",D1204="R4")</f>
        <v>0</v>
      </c>
      <c r="O1204" s="0" t="n">
        <f aca="false">AND(C1204="R1",D1204="R5")</f>
        <v>0</v>
      </c>
      <c r="P1204" s="0" t="n">
        <f aca="false">AND(C1204="R1",D1204="R7")</f>
        <v>0</v>
      </c>
      <c r="Q1204" s="0" t="n">
        <f aca="false">OR(AND(C1204="R3",D1204="NA"), AND(C1204="R3",D1204="R2"), AND(C1204="R3",D1204="R6"), AND(C1204="R3",D1204="R8"), AND(C1204="R3",D1204="R9"), AND(C1204="R3",D1204="R10"), AND(C1204="R3",D1204="R11"))</f>
        <v>0</v>
      </c>
      <c r="R1204" s="0" t="n">
        <f aca="false">AND(C1204="R3",D1204="R1")</f>
        <v>0</v>
      </c>
      <c r="S1204" s="0" t="n">
        <f aca="false">AND(C1204="R3",D1204="R3")</f>
        <v>0</v>
      </c>
      <c r="T1204" s="0" t="n">
        <f aca="false">AND(C1204="R3",D1204="R4")</f>
        <v>0</v>
      </c>
      <c r="U1204" s="0" t="n">
        <f aca="false">AND(C1204="R3",D1204="R5")</f>
        <v>0</v>
      </c>
      <c r="V1204" s="0" t="n">
        <f aca="false">AND(C1204="R3",D1204="R7")</f>
        <v>0</v>
      </c>
      <c r="W1204" s="0" t="n">
        <f aca="false">OR(AND(C1204="R4",D1204="NA"), AND(C1204="R4",D1204="R2"), AND(C1204="R4",D1204="R6"), AND(C1204="R4",D1204="R8"), AND(C1204="R4",D1204="R9"), AND(C1204="R4",D1204="R10"), AND(C1204="R4",D1204="R11"))</f>
        <v>0</v>
      </c>
      <c r="X1204" s="0" t="n">
        <f aca="false">AND(C1204="R4",D1204="R1")</f>
        <v>0</v>
      </c>
      <c r="Y1204" s="0" t="n">
        <f aca="false">AND(C1204="R4",D1204="R3")</f>
        <v>0</v>
      </c>
      <c r="Z1204" s="0" t="n">
        <f aca="false">AND(C1204="R4",D1204="R4")</f>
        <v>0</v>
      </c>
      <c r="AA1204" s="0" t="n">
        <f aca="false">AND(C1204="R4",D1204="R5")</f>
        <v>0</v>
      </c>
      <c r="AB1204" s="0" t="n">
        <f aca="false">AND(C1204="R4",D1204="R7")</f>
        <v>0</v>
      </c>
      <c r="AC1204" s="0" t="n">
        <f aca="false">OR(AND(C1204="R5",D1204="NA"), AND(C1204="R5",D1204="R2"), AND(C1204="R5",D1204="R6"), AND(C1204="R5",D1204="R8"), AND(C1204="R5",D1204="R9"), AND(C1204="R5",D1204="R10"), AND(C1204="R5",D1204="R11"))</f>
        <v>0</v>
      </c>
      <c r="AD1204" s="0" t="n">
        <f aca="false">AND(C1204="R5",D1204="R1")</f>
        <v>0</v>
      </c>
      <c r="AE1204" s="0" t="n">
        <f aca="false">AND(C1204="R5",D1204="R3")</f>
        <v>0</v>
      </c>
      <c r="AF1204" s="0" t="n">
        <f aca="false">AND(C1204="R5",D1204="R4")</f>
        <v>0</v>
      </c>
      <c r="AG1204" s="0" t="n">
        <f aca="false">AND(C1204="R5",D1204="R5")</f>
        <v>0</v>
      </c>
      <c r="AH1204" s="0" t="n">
        <f aca="false">AND(C1204="R5",D1204="R7")</f>
        <v>0</v>
      </c>
      <c r="AI1204" s="0" t="n">
        <f aca="false">OR(AND(C1204="R7",D1204="NA"), AND(C1204="R7",D1204="R2"), AND(C1204="R7",D1204="R6"), AND(C1204="R7",D1204="R8"), AND(C1204="R7",D1204="R9"), AND(C1204="R7",D1204="R10"), AND(C1204="R7",D1204="R11"))</f>
        <v>0</v>
      </c>
      <c r="AJ1204" s="0" t="n">
        <f aca="false">AND(C1204="R7",D1204="R1")</f>
        <v>0</v>
      </c>
      <c r="AK1204" s="0" t="n">
        <f aca="false">AND(C1204="R7",D1204="R3")</f>
        <v>0</v>
      </c>
      <c r="AL1204" s="0" t="n">
        <f aca="false">AND(C1204="R7",D1204="R4")</f>
        <v>0</v>
      </c>
      <c r="AM1204" s="0" t="n">
        <f aca="false">AND(C1204="R7",D1204="R5")</f>
        <v>0</v>
      </c>
      <c r="AN1204" s="0" t="n">
        <f aca="false">AND(C1204="R7",D1204="R7")</f>
        <v>0</v>
      </c>
    </row>
    <row r="1205" customFormat="false" ht="15" hidden="false" customHeight="false" outlineLevel="0" collapsed="false">
      <c r="A1205" s="1" t="n">
        <v>41379.3833333333</v>
      </c>
      <c r="B1205" s="0" t="s">
        <v>83671</v>
      </c>
      <c r="C1205" s="0" t="s">
        <v>104214</v>
      </c>
      <c r="D1205" s="20" t="s">
        <v>104280</v>
      </c>
      <c r="E1205" s="0" t="n">
        <f aca="false">OR(AND(C1205="NA",D1205="NA"), AND(C1205="NA",D1205="R2"), AND(C1205="NA",D1205="R6"), AND(C1205="NA",D1205="R8"), AND(C1205="NA",D1205="R9"), AND(C1205="NA",D1205="R10"), AND(C1205="NA",D1205="R11"))</f>
        <v>1</v>
      </c>
      <c r="F1205" s="0" t="n">
        <f aca="false">AND(C1205="NA",D1205="R1")</f>
        <v>0</v>
      </c>
      <c r="G1205" s="0" t="n">
        <f aca="false">AND(C1205="NA",D1205="R3")</f>
        <v>0</v>
      </c>
      <c r="H1205" s="0" t="n">
        <f aca="false">AND(C1205="NA",D1205="R4")</f>
        <v>0</v>
      </c>
      <c r="I1205" s="0" t="n">
        <f aca="false">AND(C1205="NA",D1205="R5")</f>
        <v>0</v>
      </c>
      <c r="J1205" s="0" t="n">
        <f aca="false">AND(C1205="NA",D1205="R7")</f>
        <v>0</v>
      </c>
      <c r="K1205" s="0" t="n">
        <f aca="false">OR(AND(C1205="R1",D1205="NA"), AND(C1205="R1",D1205="R2"), AND(C1205="R1",D1205="R6"), AND(C1205="R1",D1205="R8"), AND(C1205="R1",D1205="R9"), AND(C1205="R1",D1205="R10"), AND(C1205="R1",D1205="R11"))</f>
        <v>0</v>
      </c>
      <c r="L1205" s="0" t="n">
        <f aca="false">AND(C1205="R1",D1205="R1")</f>
        <v>0</v>
      </c>
      <c r="M1205" s="0" t="n">
        <f aca="false">AND(C1205="R1",D1205="R3")</f>
        <v>0</v>
      </c>
      <c r="N1205" s="0" t="n">
        <f aca="false">AND(C1205="R1",D1205="R4")</f>
        <v>0</v>
      </c>
      <c r="O1205" s="0" t="n">
        <f aca="false">AND(C1205="R1",D1205="R5")</f>
        <v>0</v>
      </c>
      <c r="P1205" s="0" t="n">
        <f aca="false">AND(C1205="R1",D1205="R7")</f>
        <v>0</v>
      </c>
      <c r="Q1205" s="0" t="n">
        <f aca="false">OR(AND(C1205="R3",D1205="NA"), AND(C1205="R3",D1205="R2"), AND(C1205="R3",D1205="R6"), AND(C1205="R3",D1205="R8"), AND(C1205="R3",D1205="R9"), AND(C1205="R3",D1205="R10"), AND(C1205="R3",D1205="R11"))</f>
        <v>0</v>
      </c>
      <c r="R1205" s="0" t="n">
        <f aca="false">AND(C1205="R3",D1205="R1")</f>
        <v>0</v>
      </c>
      <c r="S1205" s="0" t="n">
        <f aca="false">AND(C1205="R3",D1205="R3")</f>
        <v>0</v>
      </c>
      <c r="T1205" s="0" t="n">
        <f aca="false">AND(C1205="R3",D1205="R4")</f>
        <v>0</v>
      </c>
      <c r="U1205" s="0" t="n">
        <f aca="false">AND(C1205="R3",D1205="R5")</f>
        <v>0</v>
      </c>
      <c r="V1205" s="0" t="n">
        <f aca="false">AND(C1205="R3",D1205="R7")</f>
        <v>0</v>
      </c>
      <c r="W1205" s="0" t="n">
        <f aca="false">OR(AND(C1205="R4",D1205="NA"), AND(C1205="R4",D1205="R2"), AND(C1205="R4",D1205="R6"), AND(C1205="R4",D1205="R8"), AND(C1205="R4",D1205="R9"), AND(C1205="R4",D1205="R10"), AND(C1205="R4",D1205="R11"))</f>
        <v>0</v>
      </c>
      <c r="X1205" s="0" t="n">
        <f aca="false">AND(C1205="R4",D1205="R1")</f>
        <v>0</v>
      </c>
      <c r="Y1205" s="0" t="n">
        <f aca="false">AND(C1205="R4",D1205="R3")</f>
        <v>0</v>
      </c>
      <c r="Z1205" s="0" t="n">
        <f aca="false">AND(C1205="R4",D1205="R4")</f>
        <v>0</v>
      </c>
      <c r="AA1205" s="0" t="n">
        <f aca="false">AND(C1205="R4",D1205="R5")</f>
        <v>0</v>
      </c>
      <c r="AB1205" s="0" t="n">
        <f aca="false">AND(C1205="R4",D1205="R7")</f>
        <v>0</v>
      </c>
      <c r="AC1205" s="0" t="n">
        <f aca="false">OR(AND(C1205="R5",D1205="NA"), AND(C1205="R5",D1205="R2"), AND(C1205="R5",D1205="R6"), AND(C1205="R5",D1205="R8"), AND(C1205="R5",D1205="R9"), AND(C1205="R5",D1205="R10"), AND(C1205="R5",D1205="R11"))</f>
        <v>0</v>
      </c>
      <c r="AD1205" s="0" t="n">
        <f aca="false">AND(C1205="R5",D1205="R1")</f>
        <v>0</v>
      </c>
      <c r="AE1205" s="0" t="n">
        <f aca="false">AND(C1205="R5",D1205="R3")</f>
        <v>0</v>
      </c>
      <c r="AF1205" s="0" t="n">
        <f aca="false">AND(C1205="R5",D1205="R4")</f>
        <v>0</v>
      </c>
      <c r="AG1205" s="0" t="n">
        <f aca="false">AND(C1205="R5",D1205="R5")</f>
        <v>0</v>
      </c>
      <c r="AH1205" s="0" t="n">
        <f aca="false">AND(C1205="R5",D1205="R7")</f>
        <v>0</v>
      </c>
      <c r="AI1205" s="0" t="n">
        <f aca="false">OR(AND(C1205="R7",D1205="NA"), AND(C1205="R7",D1205="R2"), AND(C1205="R7",D1205="R6"), AND(C1205="R7",D1205="R8"), AND(C1205="R7",D1205="R9"), AND(C1205="R7",D1205="R10"), AND(C1205="R7",D1205="R11"))</f>
        <v>0</v>
      </c>
      <c r="AJ1205" s="0" t="n">
        <f aca="false">AND(C1205="R7",D1205="R1")</f>
        <v>0</v>
      </c>
      <c r="AK1205" s="0" t="n">
        <f aca="false">AND(C1205="R7",D1205="R3")</f>
        <v>0</v>
      </c>
      <c r="AL1205" s="0" t="n">
        <f aca="false">AND(C1205="R7",D1205="R4")</f>
        <v>0</v>
      </c>
      <c r="AM1205" s="0" t="n">
        <f aca="false">AND(C1205="R7",D1205="R5")</f>
        <v>0</v>
      </c>
      <c r="AN1205" s="0" t="n">
        <f aca="false">AND(C1205="R7",D1205="R7")</f>
        <v>0</v>
      </c>
    </row>
    <row r="1206" customFormat="false" ht="15" hidden="false" customHeight="false" outlineLevel="0" collapsed="false">
      <c r="A1206" s="1" t="n">
        <v>41379.3833333333</v>
      </c>
      <c r="B1206" s="0" t="s">
        <v>83673</v>
      </c>
      <c r="C1206" s="0" t="s">
        <v>104214</v>
      </c>
      <c r="D1206" s="20" t="s">
        <v>104214</v>
      </c>
      <c r="E1206" s="0" t="n">
        <f aca="false">OR(AND(C1206="NA",D1206="NA"), AND(C1206="NA",D1206="R2"), AND(C1206="NA",D1206="R6"), AND(C1206="NA",D1206="R8"), AND(C1206="NA",D1206="R9"), AND(C1206="NA",D1206="R10"), AND(C1206="NA",D1206="R11"))</f>
        <v>1</v>
      </c>
      <c r="F1206" s="0" t="n">
        <f aca="false">AND(C1206="NA",D1206="R1")</f>
        <v>0</v>
      </c>
      <c r="G1206" s="0" t="n">
        <f aca="false">AND(C1206="NA",D1206="R3")</f>
        <v>0</v>
      </c>
      <c r="H1206" s="0" t="n">
        <f aca="false">AND(C1206="NA",D1206="R4")</f>
        <v>0</v>
      </c>
      <c r="I1206" s="0" t="n">
        <f aca="false">AND(C1206="NA",D1206="R5")</f>
        <v>0</v>
      </c>
      <c r="J1206" s="0" t="n">
        <f aca="false">AND(C1206="NA",D1206="R7")</f>
        <v>0</v>
      </c>
      <c r="K1206" s="0" t="n">
        <f aca="false">OR(AND(C1206="R1",D1206="NA"), AND(C1206="R1",D1206="R2"), AND(C1206="R1",D1206="R6"), AND(C1206="R1",D1206="R8"), AND(C1206="R1",D1206="R9"), AND(C1206="R1",D1206="R10"), AND(C1206="R1",D1206="R11"))</f>
        <v>0</v>
      </c>
      <c r="L1206" s="0" t="n">
        <f aca="false">AND(C1206="R1",D1206="R1")</f>
        <v>0</v>
      </c>
      <c r="M1206" s="0" t="n">
        <f aca="false">AND(C1206="R1",D1206="R3")</f>
        <v>0</v>
      </c>
      <c r="N1206" s="0" t="n">
        <f aca="false">AND(C1206="R1",D1206="R4")</f>
        <v>0</v>
      </c>
      <c r="O1206" s="0" t="n">
        <f aca="false">AND(C1206="R1",D1206="R5")</f>
        <v>0</v>
      </c>
      <c r="P1206" s="0" t="n">
        <f aca="false">AND(C1206="R1",D1206="R7")</f>
        <v>0</v>
      </c>
      <c r="Q1206" s="0" t="n">
        <f aca="false">OR(AND(C1206="R3",D1206="NA"), AND(C1206="R3",D1206="R2"), AND(C1206="R3",D1206="R6"), AND(C1206="R3",D1206="R8"), AND(C1206="R3",D1206="R9"), AND(C1206="R3",D1206="R10"), AND(C1206="R3",D1206="R11"))</f>
        <v>0</v>
      </c>
      <c r="R1206" s="0" t="n">
        <f aca="false">AND(C1206="R3",D1206="R1")</f>
        <v>0</v>
      </c>
      <c r="S1206" s="0" t="n">
        <f aca="false">AND(C1206="R3",D1206="R3")</f>
        <v>0</v>
      </c>
      <c r="T1206" s="0" t="n">
        <f aca="false">AND(C1206="R3",D1206="R4")</f>
        <v>0</v>
      </c>
      <c r="U1206" s="0" t="n">
        <f aca="false">AND(C1206="R3",D1206="R5")</f>
        <v>0</v>
      </c>
      <c r="V1206" s="0" t="n">
        <f aca="false">AND(C1206="R3",D1206="R7")</f>
        <v>0</v>
      </c>
      <c r="W1206" s="0" t="n">
        <f aca="false">OR(AND(C1206="R4",D1206="NA"), AND(C1206="R4",D1206="R2"), AND(C1206="R4",D1206="R6"), AND(C1206="R4",D1206="R8"), AND(C1206="R4",D1206="R9"), AND(C1206="R4",D1206="R10"), AND(C1206="R4",D1206="R11"))</f>
        <v>0</v>
      </c>
      <c r="X1206" s="0" t="n">
        <f aca="false">AND(C1206="R4",D1206="R1")</f>
        <v>0</v>
      </c>
      <c r="Y1206" s="0" t="n">
        <f aca="false">AND(C1206="R4",D1206="R3")</f>
        <v>0</v>
      </c>
      <c r="Z1206" s="0" t="n">
        <f aca="false">AND(C1206="R4",D1206="R4")</f>
        <v>0</v>
      </c>
      <c r="AA1206" s="0" t="n">
        <f aca="false">AND(C1206="R4",D1206="R5")</f>
        <v>0</v>
      </c>
      <c r="AB1206" s="0" t="n">
        <f aca="false">AND(C1206="R4",D1206="R7")</f>
        <v>0</v>
      </c>
      <c r="AC1206" s="0" t="n">
        <f aca="false">OR(AND(C1206="R5",D1206="NA"), AND(C1206="R5",D1206="R2"), AND(C1206="R5",D1206="R6"), AND(C1206="R5",D1206="R8"), AND(C1206="R5",D1206="R9"), AND(C1206="R5",D1206="R10"), AND(C1206="R5",D1206="R11"))</f>
        <v>0</v>
      </c>
      <c r="AD1206" s="0" t="n">
        <f aca="false">AND(C1206="R5",D1206="R1")</f>
        <v>0</v>
      </c>
      <c r="AE1206" s="0" t="n">
        <f aca="false">AND(C1206="R5",D1206="R3")</f>
        <v>0</v>
      </c>
      <c r="AF1206" s="0" t="n">
        <f aca="false">AND(C1206="R5",D1206="R4")</f>
        <v>0</v>
      </c>
      <c r="AG1206" s="0" t="n">
        <f aca="false">AND(C1206="R5",D1206="R5")</f>
        <v>0</v>
      </c>
      <c r="AH1206" s="0" t="n">
        <f aca="false">AND(C1206="R5",D1206="R7")</f>
        <v>0</v>
      </c>
      <c r="AI1206" s="0" t="n">
        <f aca="false">OR(AND(C1206="R7",D1206="NA"), AND(C1206="R7",D1206="R2"), AND(C1206="R7",D1206="R6"), AND(C1206="R7",D1206="R8"), AND(C1206="R7",D1206="R9"), AND(C1206="R7",D1206="R10"), AND(C1206="R7",D1206="R11"))</f>
        <v>0</v>
      </c>
      <c r="AJ1206" s="0" t="n">
        <f aca="false">AND(C1206="R7",D1206="R1")</f>
        <v>0</v>
      </c>
      <c r="AK1206" s="0" t="n">
        <f aca="false">AND(C1206="R7",D1206="R3")</f>
        <v>0</v>
      </c>
      <c r="AL1206" s="0" t="n">
        <f aca="false">AND(C1206="R7",D1206="R4")</f>
        <v>0</v>
      </c>
      <c r="AM1206" s="0" t="n">
        <f aca="false">AND(C1206="R7",D1206="R5")</f>
        <v>0</v>
      </c>
      <c r="AN1206" s="0" t="n">
        <f aca="false">AND(C1206="R7",D1206="R7")</f>
        <v>0</v>
      </c>
    </row>
    <row r="1207" customFormat="false" ht="15" hidden="false" customHeight="false" outlineLevel="0" collapsed="false">
      <c r="A1207" s="1" t="n">
        <v>41379.3833333333</v>
      </c>
      <c r="B1207" s="0" t="s">
        <v>83675</v>
      </c>
      <c r="C1207" s="7" t="s">
        <v>104279</v>
      </c>
      <c r="D1207" s="20" t="s">
        <v>104221</v>
      </c>
      <c r="E1207" s="0" t="n">
        <f aca="false">OR(AND(C1207="NA",D1207="NA"), AND(C1207="NA",D1207="R2"), AND(C1207="NA",D1207="R6"), AND(C1207="NA",D1207="R8"), AND(C1207="NA",D1207="R9"), AND(C1207="NA",D1207="R10"), AND(C1207="NA",D1207="R11"))</f>
        <v>0</v>
      </c>
      <c r="F1207" s="0" t="n">
        <f aca="false">AND(C1207="NA",D1207="R1")</f>
        <v>0</v>
      </c>
      <c r="G1207" s="0" t="n">
        <f aca="false">AND(C1207="NA",D1207="R3")</f>
        <v>0</v>
      </c>
      <c r="H1207" s="0" t="n">
        <f aca="false">AND(C1207="NA",D1207="R4")</f>
        <v>0</v>
      </c>
      <c r="I1207" s="0" t="n">
        <f aca="false">AND(C1207="NA",D1207="R5")</f>
        <v>0</v>
      </c>
      <c r="J1207" s="0" t="n">
        <f aca="false">AND(C1207="NA",D1207="R7")</f>
        <v>0</v>
      </c>
      <c r="K1207" s="0" t="n">
        <f aca="false">OR(AND(C1207="R1",D1207="NA"), AND(C1207="R1",D1207="R2"), AND(C1207="R1",D1207="R6"), AND(C1207="R1",D1207="R8"), AND(C1207="R1",D1207="R9"), AND(C1207="R1",D1207="R10"), AND(C1207="R1",D1207="R11"))</f>
        <v>0</v>
      </c>
      <c r="L1207" s="0" t="n">
        <f aca="false">AND(C1207="R1",D1207="R1")</f>
        <v>0</v>
      </c>
      <c r="M1207" s="0" t="n">
        <f aca="false">AND(C1207="R1",D1207="R3")</f>
        <v>0</v>
      </c>
      <c r="N1207" s="0" t="n">
        <f aca="false">AND(C1207="R1",D1207="R4")</f>
        <v>0</v>
      </c>
      <c r="O1207" s="0" t="n">
        <f aca="false">AND(C1207="R1",D1207="R5")</f>
        <v>0</v>
      </c>
      <c r="P1207" s="0" t="n">
        <f aca="false">AND(C1207="R1",D1207="R7")</f>
        <v>0</v>
      </c>
      <c r="Q1207" s="0" t="n">
        <f aca="false">OR(AND(C1207="R3",D1207="NA"), AND(C1207="R3",D1207="R2"), AND(C1207="R3",D1207="R6"), AND(C1207="R3",D1207="R8"), AND(C1207="R3",D1207="R9"), AND(C1207="R3",D1207="R10"), AND(C1207="R3",D1207="R11"))</f>
        <v>0</v>
      </c>
      <c r="R1207" s="0" t="n">
        <f aca="false">AND(C1207="R3",D1207="R1")</f>
        <v>0</v>
      </c>
      <c r="S1207" s="0" t="n">
        <f aca="false">AND(C1207="R3",D1207="R3")</f>
        <v>0</v>
      </c>
      <c r="T1207" s="0" t="n">
        <f aca="false">AND(C1207="R3",D1207="R4")</f>
        <v>0</v>
      </c>
      <c r="U1207" s="0" t="n">
        <f aca="false">AND(C1207="R3",D1207="R5")</f>
        <v>0</v>
      </c>
      <c r="V1207" s="0" t="n">
        <f aca="false">AND(C1207="R3",D1207="R7")</f>
        <v>0</v>
      </c>
      <c r="W1207" s="0" t="n">
        <f aca="false">OR(AND(C1207="R4",D1207="NA"), AND(C1207="R4",D1207="R2"), AND(C1207="R4",D1207="R6"), AND(C1207="R4",D1207="R8"), AND(C1207="R4",D1207="R9"), AND(C1207="R4",D1207="R10"), AND(C1207="R4",D1207="R11"))</f>
        <v>0</v>
      </c>
      <c r="X1207" s="0" t="n">
        <f aca="false">AND(C1207="R4",D1207="R1")</f>
        <v>0</v>
      </c>
      <c r="Y1207" s="0" t="n">
        <f aca="false">AND(C1207="R4",D1207="R3")</f>
        <v>0</v>
      </c>
      <c r="Z1207" s="0" t="n">
        <f aca="false">AND(C1207="R4",D1207="R4")</f>
        <v>0</v>
      </c>
      <c r="AA1207" s="0" t="n">
        <f aca="false">AND(C1207="R4",D1207="R5")</f>
        <v>0</v>
      </c>
      <c r="AB1207" s="0" t="n">
        <f aca="false">AND(C1207="R4",D1207="R7")</f>
        <v>0</v>
      </c>
      <c r="AC1207" s="0" t="n">
        <f aca="false">OR(AND(C1207="R5",D1207="NA"), AND(C1207="R5",D1207="R2"), AND(C1207="R5",D1207="R6"), AND(C1207="R5",D1207="R8"), AND(C1207="R5",D1207="R9"), AND(C1207="R5",D1207="R10"), AND(C1207="R5",D1207="R11"))</f>
        <v>0</v>
      </c>
      <c r="AD1207" s="0" t="n">
        <f aca="false">AND(C1207="R5",D1207="R1")</f>
        <v>0</v>
      </c>
      <c r="AE1207" s="0" t="n">
        <f aca="false">AND(C1207="R5",D1207="R3")</f>
        <v>0</v>
      </c>
      <c r="AF1207" s="0" t="n">
        <f aca="false">AND(C1207="R5",D1207="R4")</f>
        <v>0</v>
      </c>
      <c r="AG1207" s="0" t="n">
        <f aca="false">AND(C1207="R5",D1207="R5")</f>
        <v>0</v>
      </c>
      <c r="AH1207" s="0" t="n">
        <f aca="false">AND(C1207="R5",D1207="R7")</f>
        <v>0</v>
      </c>
      <c r="AI1207" s="0" t="n">
        <f aca="false">OR(AND(C1207="R7",D1207="NA"), AND(C1207="R7",D1207="R2"), AND(C1207="R7",D1207="R6"), AND(C1207="R7",D1207="R8"), AND(C1207="R7",D1207="R9"), AND(C1207="R7",D1207="R10"), AND(C1207="R7",D1207="R11"))</f>
        <v>0</v>
      </c>
      <c r="AJ1207" s="0" t="n">
        <f aca="false">AND(C1207="R7",D1207="R1")</f>
        <v>0</v>
      </c>
      <c r="AK1207" s="0" t="n">
        <f aca="false">AND(C1207="R7",D1207="R3")</f>
        <v>0</v>
      </c>
      <c r="AL1207" s="0" t="n">
        <f aca="false">AND(C1207="R7",D1207="R4")</f>
        <v>0</v>
      </c>
      <c r="AM1207" s="0" t="n">
        <f aca="false">AND(C1207="R7",D1207="R5")</f>
        <v>0</v>
      </c>
      <c r="AN1207" s="0" t="n">
        <f aca="false">AND(C1207="R7",D1207="R7")</f>
        <v>0</v>
      </c>
    </row>
    <row r="1208" customFormat="false" ht="15" hidden="false" customHeight="false" outlineLevel="0" collapsed="false">
      <c r="A1208" s="1" t="n">
        <v>41379.3833333333</v>
      </c>
      <c r="B1208" s="0" t="s">
        <v>83676</v>
      </c>
      <c r="C1208" s="7" t="s">
        <v>104215</v>
      </c>
      <c r="D1208" s="20" t="s">
        <v>104215</v>
      </c>
      <c r="E1208" s="0" t="n">
        <f aca="false">OR(AND(C1208="NA",D1208="NA"), AND(C1208="NA",D1208="R2"), AND(C1208="NA",D1208="R6"), AND(C1208="NA",D1208="R8"), AND(C1208="NA",D1208="R9"), AND(C1208="NA",D1208="R10"), AND(C1208="NA",D1208="R11"))</f>
        <v>0</v>
      </c>
      <c r="F1208" s="0" t="n">
        <f aca="false">AND(C1208="NA",D1208="R1")</f>
        <v>0</v>
      </c>
      <c r="G1208" s="0" t="n">
        <f aca="false">AND(C1208="NA",D1208="R3")</f>
        <v>0</v>
      </c>
      <c r="H1208" s="0" t="n">
        <f aca="false">AND(C1208="NA",D1208="R4")</f>
        <v>0</v>
      </c>
      <c r="I1208" s="0" t="n">
        <f aca="false">AND(C1208="NA",D1208="R5")</f>
        <v>0</v>
      </c>
      <c r="J1208" s="0" t="n">
        <f aca="false">AND(C1208="NA",D1208="R7")</f>
        <v>0</v>
      </c>
      <c r="K1208" s="0" t="n">
        <f aca="false">OR(AND(C1208="R1",D1208="NA"), AND(C1208="R1",D1208="R2"), AND(C1208="R1",D1208="R6"), AND(C1208="R1",D1208="R8"), AND(C1208="R1",D1208="R9"), AND(C1208="R1",D1208="R10"), AND(C1208="R1",D1208="R11"))</f>
        <v>0</v>
      </c>
      <c r="L1208" s="0" t="n">
        <f aca="false">AND(C1208="R1",D1208="R1")</f>
        <v>1</v>
      </c>
      <c r="M1208" s="0" t="n">
        <f aca="false">AND(C1208="R1",D1208="R3")</f>
        <v>0</v>
      </c>
      <c r="N1208" s="0" t="n">
        <f aca="false">AND(C1208="R1",D1208="R4")</f>
        <v>0</v>
      </c>
      <c r="O1208" s="0" t="n">
        <f aca="false">AND(C1208="R1",D1208="R5")</f>
        <v>0</v>
      </c>
      <c r="P1208" s="0" t="n">
        <f aca="false">AND(C1208="R1",D1208="R7")</f>
        <v>0</v>
      </c>
      <c r="Q1208" s="0" t="n">
        <f aca="false">OR(AND(C1208="R3",D1208="NA"), AND(C1208="R3",D1208="R2"), AND(C1208="R3",D1208="R6"), AND(C1208="R3",D1208="R8"), AND(C1208="R3",D1208="R9"), AND(C1208="R3",D1208="R10"), AND(C1208="R3",D1208="R11"))</f>
        <v>0</v>
      </c>
      <c r="R1208" s="0" t="n">
        <f aca="false">AND(C1208="R3",D1208="R1")</f>
        <v>0</v>
      </c>
      <c r="S1208" s="0" t="n">
        <f aca="false">AND(C1208="R3",D1208="R3")</f>
        <v>0</v>
      </c>
      <c r="T1208" s="0" t="n">
        <f aca="false">AND(C1208="R3",D1208="R4")</f>
        <v>0</v>
      </c>
      <c r="U1208" s="0" t="n">
        <f aca="false">AND(C1208="R3",D1208="R5")</f>
        <v>0</v>
      </c>
      <c r="V1208" s="0" t="n">
        <f aca="false">AND(C1208="R3",D1208="R7")</f>
        <v>0</v>
      </c>
      <c r="W1208" s="0" t="n">
        <f aca="false">OR(AND(C1208="R4",D1208="NA"), AND(C1208="R4",D1208="R2"), AND(C1208="R4",D1208="R6"), AND(C1208="R4",D1208="R8"), AND(C1208="R4",D1208="R9"), AND(C1208="R4",D1208="R10"), AND(C1208="R4",D1208="R11"))</f>
        <v>0</v>
      </c>
      <c r="X1208" s="0" t="n">
        <f aca="false">AND(C1208="R4",D1208="R1")</f>
        <v>0</v>
      </c>
      <c r="Y1208" s="0" t="n">
        <f aca="false">AND(C1208="R4",D1208="R3")</f>
        <v>0</v>
      </c>
      <c r="Z1208" s="0" t="n">
        <f aca="false">AND(C1208="R4",D1208="R4")</f>
        <v>0</v>
      </c>
      <c r="AA1208" s="0" t="n">
        <f aca="false">AND(C1208="R4",D1208="R5")</f>
        <v>0</v>
      </c>
      <c r="AB1208" s="0" t="n">
        <f aca="false">AND(C1208="R4",D1208="R7")</f>
        <v>0</v>
      </c>
      <c r="AC1208" s="0" t="n">
        <f aca="false">OR(AND(C1208="R5",D1208="NA"), AND(C1208="R5",D1208="R2"), AND(C1208="R5",D1208="R6"), AND(C1208="R5",D1208="R8"), AND(C1208="R5",D1208="R9"), AND(C1208="R5",D1208="R10"), AND(C1208="R5",D1208="R11"))</f>
        <v>0</v>
      </c>
      <c r="AD1208" s="0" t="n">
        <f aca="false">AND(C1208="R5",D1208="R1")</f>
        <v>0</v>
      </c>
      <c r="AE1208" s="0" t="n">
        <f aca="false">AND(C1208="R5",D1208="R3")</f>
        <v>0</v>
      </c>
      <c r="AF1208" s="0" t="n">
        <f aca="false">AND(C1208="R5",D1208="R4")</f>
        <v>0</v>
      </c>
      <c r="AG1208" s="0" t="n">
        <f aca="false">AND(C1208="R5",D1208="R5")</f>
        <v>0</v>
      </c>
      <c r="AH1208" s="0" t="n">
        <f aca="false">AND(C1208="R5",D1208="R7")</f>
        <v>0</v>
      </c>
      <c r="AI1208" s="0" t="n">
        <f aca="false">OR(AND(C1208="R7",D1208="NA"), AND(C1208="R7",D1208="R2"), AND(C1208="R7",D1208="R6"), AND(C1208="R7",D1208="R8"), AND(C1208="R7",D1208="R9"), AND(C1208="R7",D1208="R10"), AND(C1208="R7",D1208="R11"))</f>
        <v>0</v>
      </c>
      <c r="AJ1208" s="0" t="n">
        <f aca="false">AND(C1208="R7",D1208="R1")</f>
        <v>0</v>
      </c>
      <c r="AK1208" s="0" t="n">
        <f aca="false">AND(C1208="R7",D1208="R3")</f>
        <v>0</v>
      </c>
      <c r="AL1208" s="0" t="n">
        <f aca="false">AND(C1208="R7",D1208="R4")</f>
        <v>0</v>
      </c>
      <c r="AM1208" s="0" t="n">
        <f aca="false">AND(C1208="R7",D1208="R5")</f>
        <v>0</v>
      </c>
      <c r="AN1208" s="0" t="n">
        <f aca="false">AND(C1208="R7",D1208="R7")</f>
        <v>0</v>
      </c>
    </row>
    <row r="1209" customFormat="false" ht="15" hidden="false" customHeight="false" outlineLevel="0" collapsed="false">
      <c r="A1209" s="1" t="n">
        <v>41379.3833333333</v>
      </c>
      <c r="B1209" s="0" t="s">
        <v>83677</v>
      </c>
      <c r="C1209" s="0" t="s">
        <v>104214</v>
      </c>
      <c r="D1209" s="20" t="s">
        <v>104214</v>
      </c>
      <c r="E1209" s="0" t="n">
        <f aca="false">OR(AND(C1209="NA",D1209="NA"), AND(C1209="NA",D1209="R2"), AND(C1209="NA",D1209="R6"), AND(C1209="NA",D1209="R8"), AND(C1209="NA",D1209="R9"), AND(C1209="NA",D1209="R10"), AND(C1209="NA",D1209="R11"))</f>
        <v>1</v>
      </c>
      <c r="F1209" s="0" t="n">
        <f aca="false">AND(C1209="NA",D1209="R1")</f>
        <v>0</v>
      </c>
      <c r="G1209" s="0" t="n">
        <f aca="false">AND(C1209="NA",D1209="R3")</f>
        <v>0</v>
      </c>
      <c r="H1209" s="0" t="n">
        <f aca="false">AND(C1209="NA",D1209="R4")</f>
        <v>0</v>
      </c>
      <c r="I1209" s="0" t="n">
        <f aca="false">AND(C1209="NA",D1209="R5")</f>
        <v>0</v>
      </c>
      <c r="J1209" s="0" t="n">
        <f aca="false">AND(C1209="NA",D1209="R7")</f>
        <v>0</v>
      </c>
      <c r="K1209" s="0" t="n">
        <f aca="false">OR(AND(C1209="R1",D1209="NA"), AND(C1209="R1",D1209="R2"), AND(C1209="R1",D1209="R6"), AND(C1209="R1",D1209="R8"), AND(C1209="R1",D1209="R9"), AND(C1209="R1",D1209="R10"), AND(C1209="R1",D1209="R11"))</f>
        <v>0</v>
      </c>
      <c r="L1209" s="0" t="n">
        <f aca="false">AND(C1209="R1",D1209="R1")</f>
        <v>0</v>
      </c>
      <c r="M1209" s="0" t="n">
        <f aca="false">AND(C1209="R1",D1209="R3")</f>
        <v>0</v>
      </c>
      <c r="N1209" s="0" t="n">
        <f aca="false">AND(C1209="R1",D1209="R4")</f>
        <v>0</v>
      </c>
      <c r="O1209" s="0" t="n">
        <f aca="false">AND(C1209="R1",D1209="R5")</f>
        <v>0</v>
      </c>
      <c r="P1209" s="0" t="n">
        <f aca="false">AND(C1209="R1",D1209="R7")</f>
        <v>0</v>
      </c>
      <c r="Q1209" s="0" t="n">
        <f aca="false">OR(AND(C1209="R3",D1209="NA"), AND(C1209="R3",D1209="R2"), AND(C1209="R3",D1209="R6"), AND(C1209="R3",D1209="R8"), AND(C1209="R3",D1209="R9"), AND(C1209="R3",D1209="R10"), AND(C1209="R3",D1209="R11"))</f>
        <v>0</v>
      </c>
      <c r="R1209" s="0" t="n">
        <f aca="false">AND(C1209="R3",D1209="R1")</f>
        <v>0</v>
      </c>
      <c r="S1209" s="0" t="n">
        <f aca="false">AND(C1209="R3",D1209="R3")</f>
        <v>0</v>
      </c>
      <c r="T1209" s="0" t="n">
        <f aca="false">AND(C1209="R3",D1209="R4")</f>
        <v>0</v>
      </c>
      <c r="U1209" s="0" t="n">
        <f aca="false">AND(C1209="R3",D1209="R5")</f>
        <v>0</v>
      </c>
      <c r="V1209" s="0" t="n">
        <f aca="false">AND(C1209="R3",D1209="R7")</f>
        <v>0</v>
      </c>
      <c r="W1209" s="0" t="n">
        <f aca="false">OR(AND(C1209="R4",D1209="NA"), AND(C1209="R4",D1209="R2"), AND(C1209="R4",D1209="R6"), AND(C1209="R4",D1209="R8"), AND(C1209="R4",D1209="R9"), AND(C1209="R4",D1209="R10"), AND(C1209="R4",D1209="R11"))</f>
        <v>0</v>
      </c>
      <c r="X1209" s="0" t="n">
        <f aca="false">AND(C1209="R4",D1209="R1")</f>
        <v>0</v>
      </c>
      <c r="Y1209" s="0" t="n">
        <f aca="false">AND(C1209="R4",D1209="R3")</f>
        <v>0</v>
      </c>
      <c r="Z1209" s="0" t="n">
        <f aca="false">AND(C1209="R4",D1209="R4")</f>
        <v>0</v>
      </c>
      <c r="AA1209" s="0" t="n">
        <f aca="false">AND(C1209="R4",D1209="R5")</f>
        <v>0</v>
      </c>
      <c r="AB1209" s="0" t="n">
        <f aca="false">AND(C1209="R4",D1209="R7")</f>
        <v>0</v>
      </c>
      <c r="AC1209" s="0" t="n">
        <f aca="false">OR(AND(C1209="R5",D1209="NA"), AND(C1209="R5",D1209="R2"), AND(C1209="R5",D1209="R6"), AND(C1209="R5",D1209="R8"), AND(C1209="R5",D1209="R9"), AND(C1209="R5",D1209="R10"), AND(C1209="R5",D1209="R11"))</f>
        <v>0</v>
      </c>
      <c r="AD1209" s="0" t="n">
        <f aca="false">AND(C1209="R5",D1209="R1")</f>
        <v>0</v>
      </c>
      <c r="AE1209" s="0" t="n">
        <f aca="false">AND(C1209="R5",D1209="R3")</f>
        <v>0</v>
      </c>
      <c r="AF1209" s="0" t="n">
        <f aca="false">AND(C1209="R5",D1209="R4")</f>
        <v>0</v>
      </c>
      <c r="AG1209" s="0" t="n">
        <f aca="false">AND(C1209="R5",D1209="R5")</f>
        <v>0</v>
      </c>
      <c r="AH1209" s="0" t="n">
        <f aca="false">AND(C1209="R5",D1209="R7")</f>
        <v>0</v>
      </c>
      <c r="AI1209" s="0" t="n">
        <f aca="false">OR(AND(C1209="R7",D1209="NA"), AND(C1209="R7",D1209="R2"), AND(C1209="R7",D1209="R6"), AND(C1209="R7",D1209="R8"), AND(C1209="R7",D1209="R9"), AND(C1209="R7",D1209="R10"), AND(C1209="R7",D1209="R11"))</f>
        <v>0</v>
      </c>
      <c r="AJ1209" s="0" t="n">
        <f aca="false">AND(C1209="R7",D1209="R1")</f>
        <v>0</v>
      </c>
      <c r="AK1209" s="0" t="n">
        <f aca="false">AND(C1209="R7",D1209="R3")</f>
        <v>0</v>
      </c>
      <c r="AL1209" s="0" t="n">
        <f aca="false">AND(C1209="R7",D1209="R4")</f>
        <v>0</v>
      </c>
      <c r="AM1209" s="0" t="n">
        <f aca="false">AND(C1209="R7",D1209="R5")</f>
        <v>0</v>
      </c>
      <c r="AN1209" s="0" t="n">
        <f aca="false">AND(C1209="R7",D1209="R7")</f>
        <v>0</v>
      </c>
    </row>
    <row r="1210" customFormat="false" ht="15" hidden="false" customHeight="false" outlineLevel="0" collapsed="false">
      <c r="A1210" s="1" t="n">
        <v>41379.3833333333</v>
      </c>
      <c r="B1210" s="0" t="s">
        <v>83679</v>
      </c>
      <c r="C1210" s="0" t="s">
        <v>104214</v>
      </c>
      <c r="D1210" s="20" t="s">
        <v>104214</v>
      </c>
      <c r="E1210" s="0" t="n">
        <f aca="false">OR(AND(C1210="NA",D1210="NA"), AND(C1210="NA",D1210="R2"), AND(C1210="NA",D1210="R6"), AND(C1210="NA",D1210="R8"), AND(C1210="NA",D1210="R9"), AND(C1210="NA",D1210="R10"), AND(C1210="NA",D1210="R11"))</f>
        <v>1</v>
      </c>
      <c r="F1210" s="0" t="n">
        <f aca="false">AND(C1210="NA",D1210="R1")</f>
        <v>0</v>
      </c>
      <c r="G1210" s="0" t="n">
        <f aca="false">AND(C1210="NA",D1210="R3")</f>
        <v>0</v>
      </c>
      <c r="H1210" s="0" t="n">
        <f aca="false">AND(C1210="NA",D1210="R4")</f>
        <v>0</v>
      </c>
      <c r="I1210" s="0" t="n">
        <f aca="false">AND(C1210="NA",D1210="R5")</f>
        <v>0</v>
      </c>
      <c r="J1210" s="0" t="n">
        <f aca="false">AND(C1210="NA",D1210="R7")</f>
        <v>0</v>
      </c>
      <c r="K1210" s="0" t="n">
        <f aca="false">OR(AND(C1210="R1",D1210="NA"), AND(C1210="R1",D1210="R2"), AND(C1210="R1",D1210="R6"), AND(C1210="R1",D1210="R8"), AND(C1210="R1",D1210="R9"), AND(C1210="R1",D1210="R10"), AND(C1210="R1",D1210="R11"))</f>
        <v>0</v>
      </c>
      <c r="L1210" s="0" t="n">
        <f aca="false">AND(C1210="R1",D1210="R1")</f>
        <v>0</v>
      </c>
      <c r="M1210" s="0" t="n">
        <f aca="false">AND(C1210="R1",D1210="R3")</f>
        <v>0</v>
      </c>
      <c r="N1210" s="0" t="n">
        <f aca="false">AND(C1210="R1",D1210="R4")</f>
        <v>0</v>
      </c>
      <c r="O1210" s="0" t="n">
        <f aca="false">AND(C1210="R1",D1210="R5")</f>
        <v>0</v>
      </c>
      <c r="P1210" s="0" t="n">
        <f aca="false">AND(C1210="R1",D1210="R7")</f>
        <v>0</v>
      </c>
      <c r="Q1210" s="0" t="n">
        <f aca="false">OR(AND(C1210="R3",D1210="NA"), AND(C1210="R3",D1210="R2"), AND(C1210="R3",D1210="R6"), AND(C1210="R3",D1210="R8"), AND(C1210="R3",D1210="R9"), AND(C1210="R3",D1210="R10"), AND(C1210="R3",D1210="R11"))</f>
        <v>0</v>
      </c>
      <c r="R1210" s="0" t="n">
        <f aca="false">AND(C1210="R3",D1210="R1")</f>
        <v>0</v>
      </c>
      <c r="S1210" s="0" t="n">
        <f aca="false">AND(C1210="R3",D1210="R3")</f>
        <v>0</v>
      </c>
      <c r="T1210" s="0" t="n">
        <f aca="false">AND(C1210="R3",D1210="R4")</f>
        <v>0</v>
      </c>
      <c r="U1210" s="0" t="n">
        <f aca="false">AND(C1210="R3",D1210="R5")</f>
        <v>0</v>
      </c>
      <c r="V1210" s="0" t="n">
        <f aca="false">AND(C1210="R3",D1210="R7")</f>
        <v>0</v>
      </c>
      <c r="W1210" s="0" t="n">
        <f aca="false">OR(AND(C1210="R4",D1210="NA"), AND(C1210="R4",D1210="R2"), AND(C1210="R4",D1210="R6"), AND(C1210="R4",D1210="R8"), AND(C1210="R4",D1210="R9"), AND(C1210="R4",D1210="R10"), AND(C1210="R4",D1210="R11"))</f>
        <v>0</v>
      </c>
      <c r="X1210" s="0" t="n">
        <f aca="false">AND(C1210="R4",D1210="R1")</f>
        <v>0</v>
      </c>
      <c r="Y1210" s="0" t="n">
        <f aca="false">AND(C1210="R4",D1210="R3")</f>
        <v>0</v>
      </c>
      <c r="Z1210" s="0" t="n">
        <f aca="false">AND(C1210="R4",D1210="R4")</f>
        <v>0</v>
      </c>
      <c r="AA1210" s="0" t="n">
        <f aca="false">AND(C1210="R4",D1210="R5")</f>
        <v>0</v>
      </c>
      <c r="AB1210" s="0" t="n">
        <f aca="false">AND(C1210="R4",D1210="R7")</f>
        <v>0</v>
      </c>
      <c r="AC1210" s="0" t="n">
        <f aca="false">OR(AND(C1210="R5",D1210="NA"), AND(C1210="R5",D1210="R2"), AND(C1210="R5",D1210="R6"), AND(C1210="R5",D1210="R8"), AND(C1210="R5",D1210="R9"), AND(C1210="R5",D1210="R10"), AND(C1210="R5",D1210="R11"))</f>
        <v>0</v>
      </c>
      <c r="AD1210" s="0" t="n">
        <f aca="false">AND(C1210="R5",D1210="R1")</f>
        <v>0</v>
      </c>
      <c r="AE1210" s="0" t="n">
        <f aca="false">AND(C1210="R5",D1210="R3")</f>
        <v>0</v>
      </c>
      <c r="AF1210" s="0" t="n">
        <f aca="false">AND(C1210="R5",D1210="R4")</f>
        <v>0</v>
      </c>
      <c r="AG1210" s="0" t="n">
        <f aca="false">AND(C1210="R5",D1210="R5")</f>
        <v>0</v>
      </c>
      <c r="AH1210" s="0" t="n">
        <f aca="false">AND(C1210="R5",D1210="R7")</f>
        <v>0</v>
      </c>
      <c r="AI1210" s="0" t="n">
        <f aca="false">OR(AND(C1210="R7",D1210="NA"), AND(C1210="R7",D1210="R2"), AND(C1210="R7",D1210="R6"), AND(C1210="R7",D1210="R8"), AND(C1210="R7",D1210="R9"), AND(C1210="R7",D1210="R10"), AND(C1210="R7",D1210="R11"))</f>
        <v>0</v>
      </c>
      <c r="AJ1210" s="0" t="n">
        <f aca="false">AND(C1210="R7",D1210="R1")</f>
        <v>0</v>
      </c>
      <c r="AK1210" s="0" t="n">
        <f aca="false">AND(C1210="R7",D1210="R3")</f>
        <v>0</v>
      </c>
      <c r="AL1210" s="0" t="n">
        <f aca="false">AND(C1210="R7",D1210="R4")</f>
        <v>0</v>
      </c>
      <c r="AM1210" s="0" t="n">
        <f aca="false">AND(C1210="R7",D1210="R5")</f>
        <v>0</v>
      </c>
      <c r="AN1210" s="0" t="n">
        <f aca="false">AND(C1210="R7",D1210="R7")</f>
        <v>0</v>
      </c>
    </row>
    <row r="1211" customFormat="false" ht="15" hidden="false" customHeight="false" outlineLevel="0" collapsed="false">
      <c r="A1211" s="1" t="n">
        <v>41379.3833333333</v>
      </c>
      <c r="B1211" s="0" t="s">
        <v>83687</v>
      </c>
      <c r="C1211" s="0" t="s">
        <v>104214</v>
      </c>
      <c r="D1211" s="20" t="s">
        <v>104292</v>
      </c>
      <c r="E1211" s="0" t="n">
        <f aca="false">OR(AND(C1211="NA",D1211="NA"), AND(C1211="NA",D1211="R2"), AND(C1211="NA",D1211="R6"), AND(C1211="NA",D1211="R8"), AND(C1211="NA",D1211="R9"), AND(C1211="NA",D1211="R10"), AND(C1211="NA",D1211="R11"))</f>
        <v>1</v>
      </c>
      <c r="F1211" s="0" t="n">
        <f aca="false">AND(C1211="NA",D1211="R1")</f>
        <v>0</v>
      </c>
      <c r="G1211" s="0" t="n">
        <f aca="false">AND(C1211="NA",D1211="R3")</f>
        <v>0</v>
      </c>
      <c r="H1211" s="0" t="n">
        <f aca="false">AND(C1211="NA",D1211="R4")</f>
        <v>0</v>
      </c>
      <c r="I1211" s="0" t="n">
        <f aca="false">AND(C1211="NA",D1211="R5")</f>
        <v>0</v>
      </c>
      <c r="J1211" s="0" t="n">
        <f aca="false">AND(C1211="NA",D1211="R7")</f>
        <v>0</v>
      </c>
      <c r="K1211" s="0" t="n">
        <f aca="false">OR(AND(C1211="R1",D1211="NA"), AND(C1211="R1",D1211="R2"), AND(C1211="R1",D1211="R6"), AND(C1211="R1",D1211="R8"), AND(C1211="R1",D1211="R9"), AND(C1211="R1",D1211="R10"), AND(C1211="R1",D1211="R11"))</f>
        <v>0</v>
      </c>
      <c r="L1211" s="0" t="n">
        <f aca="false">AND(C1211="R1",D1211="R1")</f>
        <v>0</v>
      </c>
      <c r="M1211" s="0" t="n">
        <f aca="false">AND(C1211="R1",D1211="R3")</f>
        <v>0</v>
      </c>
      <c r="N1211" s="0" t="n">
        <f aca="false">AND(C1211="R1",D1211="R4")</f>
        <v>0</v>
      </c>
      <c r="O1211" s="0" t="n">
        <f aca="false">AND(C1211="R1",D1211="R5")</f>
        <v>0</v>
      </c>
      <c r="P1211" s="0" t="n">
        <f aca="false">AND(C1211="R1",D1211="R7")</f>
        <v>0</v>
      </c>
      <c r="Q1211" s="0" t="n">
        <f aca="false">OR(AND(C1211="R3",D1211="NA"), AND(C1211="R3",D1211="R2"), AND(C1211="R3",D1211="R6"), AND(C1211="R3",D1211="R8"), AND(C1211="R3",D1211="R9"), AND(C1211="R3",D1211="R10"), AND(C1211="R3",D1211="R11"))</f>
        <v>0</v>
      </c>
      <c r="R1211" s="0" t="n">
        <f aca="false">AND(C1211="R3",D1211="R1")</f>
        <v>0</v>
      </c>
      <c r="S1211" s="0" t="n">
        <f aca="false">AND(C1211="R3",D1211="R3")</f>
        <v>0</v>
      </c>
      <c r="T1211" s="0" t="n">
        <f aca="false">AND(C1211="R3",D1211="R4")</f>
        <v>0</v>
      </c>
      <c r="U1211" s="0" t="n">
        <f aca="false">AND(C1211="R3",D1211="R5")</f>
        <v>0</v>
      </c>
      <c r="V1211" s="0" t="n">
        <f aca="false">AND(C1211="R3",D1211="R7")</f>
        <v>0</v>
      </c>
      <c r="W1211" s="0" t="n">
        <f aca="false">OR(AND(C1211="R4",D1211="NA"), AND(C1211="R4",D1211="R2"), AND(C1211="R4",D1211="R6"), AND(C1211="R4",D1211="R8"), AND(C1211="R4",D1211="R9"), AND(C1211="R4",D1211="R10"), AND(C1211="R4",D1211="R11"))</f>
        <v>0</v>
      </c>
      <c r="X1211" s="0" t="n">
        <f aca="false">AND(C1211="R4",D1211="R1")</f>
        <v>0</v>
      </c>
      <c r="Y1211" s="0" t="n">
        <f aca="false">AND(C1211="R4",D1211="R3")</f>
        <v>0</v>
      </c>
      <c r="Z1211" s="0" t="n">
        <f aca="false">AND(C1211="R4",D1211="R4")</f>
        <v>0</v>
      </c>
      <c r="AA1211" s="0" t="n">
        <f aca="false">AND(C1211="R4",D1211="R5")</f>
        <v>0</v>
      </c>
      <c r="AB1211" s="0" t="n">
        <f aca="false">AND(C1211="R4",D1211="R7")</f>
        <v>0</v>
      </c>
      <c r="AC1211" s="0" t="n">
        <f aca="false">OR(AND(C1211="R5",D1211="NA"), AND(C1211="R5",D1211="R2"), AND(C1211="R5",D1211="R6"), AND(C1211="R5",D1211="R8"), AND(C1211="R5",D1211="R9"), AND(C1211="R5",D1211="R10"), AND(C1211="R5",D1211="R11"))</f>
        <v>0</v>
      </c>
      <c r="AD1211" s="0" t="n">
        <f aca="false">AND(C1211="R5",D1211="R1")</f>
        <v>0</v>
      </c>
      <c r="AE1211" s="0" t="n">
        <f aca="false">AND(C1211="R5",D1211="R3")</f>
        <v>0</v>
      </c>
      <c r="AF1211" s="0" t="n">
        <f aca="false">AND(C1211="R5",D1211="R4")</f>
        <v>0</v>
      </c>
      <c r="AG1211" s="0" t="n">
        <f aca="false">AND(C1211="R5",D1211="R5")</f>
        <v>0</v>
      </c>
      <c r="AH1211" s="0" t="n">
        <f aca="false">AND(C1211="R5",D1211="R7")</f>
        <v>0</v>
      </c>
      <c r="AI1211" s="0" t="n">
        <f aca="false">OR(AND(C1211="R7",D1211="NA"), AND(C1211="R7",D1211="R2"), AND(C1211="R7",D1211="R6"), AND(C1211="R7",D1211="R8"), AND(C1211="R7",D1211="R9"), AND(C1211="R7",D1211="R10"), AND(C1211="R7",D1211="R11"))</f>
        <v>0</v>
      </c>
      <c r="AJ1211" s="0" t="n">
        <f aca="false">AND(C1211="R7",D1211="R1")</f>
        <v>0</v>
      </c>
      <c r="AK1211" s="0" t="n">
        <f aca="false">AND(C1211="R7",D1211="R3")</f>
        <v>0</v>
      </c>
      <c r="AL1211" s="0" t="n">
        <f aca="false">AND(C1211="R7",D1211="R4")</f>
        <v>0</v>
      </c>
      <c r="AM1211" s="0" t="n">
        <f aca="false">AND(C1211="R7",D1211="R5")</f>
        <v>0</v>
      </c>
      <c r="AN1211" s="0" t="n">
        <f aca="false">AND(C1211="R7",D1211="R7")</f>
        <v>0</v>
      </c>
    </row>
    <row r="1212" customFormat="false" ht="15" hidden="false" customHeight="false" outlineLevel="0" collapsed="false">
      <c r="A1212" s="1" t="n">
        <v>41379.3833333333</v>
      </c>
      <c r="B1212" s="0" t="s">
        <v>83690</v>
      </c>
      <c r="C1212" s="0" t="s">
        <v>104214</v>
      </c>
      <c r="D1212" s="20" t="s">
        <v>104214</v>
      </c>
      <c r="E1212" s="0" t="n">
        <f aca="false">OR(AND(C1212="NA",D1212="NA"), AND(C1212="NA",D1212="R2"), AND(C1212="NA",D1212="R6"), AND(C1212="NA",D1212="R8"), AND(C1212="NA",D1212="R9"), AND(C1212="NA",D1212="R10"), AND(C1212="NA",D1212="R11"))</f>
        <v>1</v>
      </c>
      <c r="F1212" s="0" t="n">
        <f aca="false">AND(C1212="NA",D1212="R1")</f>
        <v>0</v>
      </c>
      <c r="G1212" s="0" t="n">
        <f aca="false">AND(C1212="NA",D1212="R3")</f>
        <v>0</v>
      </c>
      <c r="H1212" s="0" t="n">
        <f aca="false">AND(C1212="NA",D1212="R4")</f>
        <v>0</v>
      </c>
      <c r="I1212" s="0" t="n">
        <f aca="false">AND(C1212="NA",D1212="R5")</f>
        <v>0</v>
      </c>
      <c r="J1212" s="0" t="n">
        <f aca="false">AND(C1212="NA",D1212="R7")</f>
        <v>0</v>
      </c>
      <c r="K1212" s="0" t="n">
        <f aca="false">OR(AND(C1212="R1",D1212="NA"), AND(C1212="R1",D1212="R2"), AND(C1212="R1",D1212="R6"), AND(C1212="R1",D1212="R8"), AND(C1212="R1",D1212="R9"), AND(C1212="R1",D1212="R10"), AND(C1212="R1",D1212="R11"))</f>
        <v>0</v>
      </c>
      <c r="L1212" s="0" t="n">
        <f aca="false">AND(C1212="R1",D1212="R1")</f>
        <v>0</v>
      </c>
      <c r="M1212" s="0" t="n">
        <f aca="false">AND(C1212="R1",D1212="R3")</f>
        <v>0</v>
      </c>
      <c r="N1212" s="0" t="n">
        <f aca="false">AND(C1212="R1",D1212="R4")</f>
        <v>0</v>
      </c>
      <c r="O1212" s="0" t="n">
        <f aca="false">AND(C1212="R1",D1212="R5")</f>
        <v>0</v>
      </c>
      <c r="P1212" s="0" t="n">
        <f aca="false">AND(C1212="R1",D1212="R7")</f>
        <v>0</v>
      </c>
      <c r="Q1212" s="0" t="n">
        <f aca="false">OR(AND(C1212="R3",D1212="NA"), AND(C1212="R3",D1212="R2"), AND(C1212="R3",D1212="R6"), AND(C1212="R3",D1212="R8"), AND(C1212="R3",D1212="R9"), AND(C1212="R3",D1212="R10"), AND(C1212="R3",D1212="R11"))</f>
        <v>0</v>
      </c>
      <c r="R1212" s="0" t="n">
        <f aca="false">AND(C1212="R3",D1212="R1")</f>
        <v>0</v>
      </c>
      <c r="S1212" s="0" t="n">
        <f aca="false">AND(C1212="R3",D1212="R3")</f>
        <v>0</v>
      </c>
      <c r="T1212" s="0" t="n">
        <f aca="false">AND(C1212="R3",D1212="R4")</f>
        <v>0</v>
      </c>
      <c r="U1212" s="0" t="n">
        <f aca="false">AND(C1212="R3",D1212="R5")</f>
        <v>0</v>
      </c>
      <c r="V1212" s="0" t="n">
        <f aca="false">AND(C1212="R3",D1212="R7")</f>
        <v>0</v>
      </c>
      <c r="W1212" s="0" t="n">
        <f aca="false">OR(AND(C1212="R4",D1212="NA"), AND(C1212="R4",D1212="R2"), AND(C1212="R4",D1212="R6"), AND(C1212="R4",D1212="R8"), AND(C1212="R4",D1212="R9"), AND(C1212="R4",D1212="R10"), AND(C1212="R4",D1212="R11"))</f>
        <v>0</v>
      </c>
      <c r="X1212" s="0" t="n">
        <f aca="false">AND(C1212="R4",D1212="R1")</f>
        <v>0</v>
      </c>
      <c r="Y1212" s="0" t="n">
        <f aca="false">AND(C1212="R4",D1212="R3")</f>
        <v>0</v>
      </c>
      <c r="Z1212" s="0" t="n">
        <f aca="false">AND(C1212="R4",D1212="R4")</f>
        <v>0</v>
      </c>
      <c r="AA1212" s="0" t="n">
        <f aca="false">AND(C1212="R4",D1212="R5")</f>
        <v>0</v>
      </c>
      <c r="AB1212" s="0" t="n">
        <f aca="false">AND(C1212="R4",D1212="R7")</f>
        <v>0</v>
      </c>
      <c r="AC1212" s="0" t="n">
        <f aca="false">OR(AND(C1212="R5",D1212="NA"), AND(C1212="R5",D1212="R2"), AND(C1212="R5",D1212="R6"), AND(C1212="R5",D1212="R8"), AND(C1212="R5",D1212="R9"), AND(C1212="R5",D1212="R10"), AND(C1212="R5",D1212="R11"))</f>
        <v>0</v>
      </c>
      <c r="AD1212" s="0" t="n">
        <f aca="false">AND(C1212="R5",D1212="R1")</f>
        <v>0</v>
      </c>
      <c r="AE1212" s="0" t="n">
        <f aca="false">AND(C1212="R5",D1212="R3")</f>
        <v>0</v>
      </c>
      <c r="AF1212" s="0" t="n">
        <f aca="false">AND(C1212="R5",D1212="R4")</f>
        <v>0</v>
      </c>
      <c r="AG1212" s="0" t="n">
        <f aca="false">AND(C1212="R5",D1212="R5")</f>
        <v>0</v>
      </c>
      <c r="AH1212" s="0" t="n">
        <f aca="false">AND(C1212="R5",D1212="R7")</f>
        <v>0</v>
      </c>
      <c r="AI1212" s="0" t="n">
        <f aca="false">OR(AND(C1212="R7",D1212="NA"), AND(C1212="R7",D1212="R2"), AND(C1212="R7",D1212="R6"), AND(C1212="R7",D1212="R8"), AND(C1212="R7",D1212="R9"), AND(C1212="R7",D1212="R10"), AND(C1212="R7",D1212="R11"))</f>
        <v>0</v>
      </c>
      <c r="AJ1212" s="0" t="n">
        <f aca="false">AND(C1212="R7",D1212="R1")</f>
        <v>0</v>
      </c>
      <c r="AK1212" s="0" t="n">
        <f aca="false">AND(C1212="R7",D1212="R3")</f>
        <v>0</v>
      </c>
      <c r="AL1212" s="0" t="n">
        <f aca="false">AND(C1212="R7",D1212="R4")</f>
        <v>0</v>
      </c>
      <c r="AM1212" s="0" t="n">
        <f aca="false">AND(C1212="R7",D1212="R5")</f>
        <v>0</v>
      </c>
      <c r="AN1212" s="0" t="n">
        <f aca="false">AND(C1212="R7",D1212="R7")</f>
        <v>0</v>
      </c>
    </row>
    <row r="1213" customFormat="false" ht="15" hidden="false" customHeight="false" outlineLevel="0" collapsed="false">
      <c r="A1213" s="1" t="n">
        <v>41379.3833333333</v>
      </c>
      <c r="B1213" s="0" t="s">
        <v>83692</v>
      </c>
      <c r="C1213" s="0" t="s">
        <v>104214</v>
      </c>
      <c r="D1213" s="20" t="s">
        <v>104292</v>
      </c>
      <c r="E1213" s="0" t="n">
        <f aca="false">OR(AND(C1213="NA",D1213="NA"), AND(C1213="NA",D1213="R2"), AND(C1213="NA",D1213="R6"), AND(C1213="NA",D1213="R8"), AND(C1213="NA",D1213="R9"), AND(C1213="NA",D1213="R10"), AND(C1213="NA",D1213="R11"))</f>
        <v>1</v>
      </c>
      <c r="F1213" s="0" t="n">
        <f aca="false">AND(C1213="NA",D1213="R1")</f>
        <v>0</v>
      </c>
      <c r="G1213" s="0" t="n">
        <f aca="false">AND(C1213="NA",D1213="R3")</f>
        <v>0</v>
      </c>
      <c r="H1213" s="0" t="n">
        <f aca="false">AND(C1213="NA",D1213="R4")</f>
        <v>0</v>
      </c>
      <c r="I1213" s="0" t="n">
        <f aca="false">AND(C1213="NA",D1213="R5")</f>
        <v>0</v>
      </c>
      <c r="J1213" s="0" t="n">
        <f aca="false">AND(C1213="NA",D1213="R7")</f>
        <v>0</v>
      </c>
      <c r="K1213" s="0" t="n">
        <f aca="false">OR(AND(C1213="R1",D1213="NA"), AND(C1213="R1",D1213="R2"), AND(C1213="R1",D1213="R6"), AND(C1213="R1",D1213="R8"), AND(C1213="R1",D1213="R9"), AND(C1213="R1",D1213="R10"), AND(C1213="R1",D1213="R11"))</f>
        <v>0</v>
      </c>
      <c r="L1213" s="0" t="n">
        <f aca="false">AND(C1213="R1",D1213="R1")</f>
        <v>0</v>
      </c>
      <c r="M1213" s="0" t="n">
        <f aca="false">AND(C1213="R1",D1213="R3")</f>
        <v>0</v>
      </c>
      <c r="N1213" s="0" t="n">
        <f aca="false">AND(C1213="R1",D1213="R4")</f>
        <v>0</v>
      </c>
      <c r="O1213" s="0" t="n">
        <f aca="false">AND(C1213="R1",D1213="R5")</f>
        <v>0</v>
      </c>
      <c r="P1213" s="0" t="n">
        <f aca="false">AND(C1213="R1",D1213="R7")</f>
        <v>0</v>
      </c>
      <c r="Q1213" s="0" t="n">
        <f aca="false">OR(AND(C1213="R3",D1213="NA"), AND(C1213="R3",D1213="R2"), AND(C1213="R3",D1213="R6"), AND(C1213="R3",D1213="R8"), AND(C1213="R3",D1213="R9"), AND(C1213="R3",D1213="R10"), AND(C1213="R3",D1213="R11"))</f>
        <v>0</v>
      </c>
      <c r="R1213" s="0" t="n">
        <f aca="false">AND(C1213="R3",D1213="R1")</f>
        <v>0</v>
      </c>
      <c r="S1213" s="0" t="n">
        <f aca="false">AND(C1213="R3",D1213="R3")</f>
        <v>0</v>
      </c>
      <c r="T1213" s="0" t="n">
        <f aca="false">AND(C1213="R3",D1213="R4")</f>
        <v>0</v>
      </c>
      <c r="U1213" s="0" t="n">
        <f aca="false">AND(C1213="R3",D1213="R5")</f>
        <v>0</v>
      </c>
      <c r="V1213" s="0" t="n">
        <f aca="false">AND(C1213="R3",D1213="R7")</f>
        <v>0</v>
      </c>
      <c r="W1213" s="0" t="n">
        <f aca="false">OR(AND(C1213="R4",D1213="NA"), AND(C1213="R4",D1213="R2"), AND(C1213="R4",D1213="R6"), AND(C1213="R4",D1213="R8"), AND(C1213="R4",D1213="R9"), AND(C1213="R4",D1213="R10"), AND(C1213="R4",D1213="R11"))</f>
        <v>0</v>
      </c>
      <c r="X1213" s="0" t="n">
        <f aca="false">AND(C1213="R4",D1213="R1")</f>
        <v>0</v>
      </c>
      <c r="Y1213" s="0" t="n">
        <f aca="false">AND(C1213="R4",D1213="R3")</f>
        <v>0</v>
      </c>
      <c r="Z1213" s="0" t="n">
        <f aca="false">AND(C1213="R4",D1213="R4")</f>
        <v>0</v>
      </c>
      <c r="AA1213" s="0" t="n">
        <f aca="false">AND(C1213="R4",D1213="R5")</f>
        <v>0</v>
      </c>
      <c r="AB1213" s="0" t="n">
        <f aca="false">AND(C1213="R4",D1213="R7")</f>
        <v>0</v>
      </c>
      <c r="AC1213" s="0" t="n">
        <f aca="false">OR(AND(C1213="R5",D1213="NA"), AND(C1213="R5",D1213="R2"), AND(C1213="R5",D1213="R6"), AND(C1213="R5",D1213="R8"), AND(C1213="R5",D1213="R9"), AND(C1213="R5",D1213="R10"), AND(C1213="R5",D1213="R11"))</f>
        <v>0</v>
      </c>
      <c r="AD1213" s="0" t="n">
        <f aca="false">AND(C1213="R5",D1213="R1")</f>
        <v>0</v>
      </c>
      <c r="AE1213" s="0" t="n">
        <f aca="false">AND(C1213="R5",D1213="R3")</f>
        <v>0</v>
      </c>
      <c r="AF1213" s="0" t="n">
        <f aca="false">AND(C1213="R5",D1213="R4")</f>
        <v>0</v>
      </c>
      <c r="AG1213" s="0" t="n">
        <f aca="false">AND(C1213="R5",D1213="R5")</f>
        <v>0</v>
      </c>
      <c r="AH1213" s="0" t="n">
        <f aca="false">AND(C1213="R5",D1213="R7")</f>
        <v>0</v>
      </c>
      <c r="AI1213" s="0" t="n">
        <f aca="false">OR(AND(C1213="R7",D1213="NA"), AND(C1213="R7",D1213="R2"), AND(C1213="R7",D1213="R6"), AND(C1213="R7",D1213="R8"), AND(C1213="R7",D1213="R9"), AND(C1213="R7",D1213="R10"), AND(C1213="R7",D1213="R11"))</f>
        <v>0</v>
      </c>
      <c r="AJ1213" s="0" t="n">
        <f aca="false">AND(C1213="R7",D1213="R1")</f>
        <v>0</v>
      </c>
      <c r="AK1213" s="0" t="n">
        <f aca="false">AND(C1213="R7",D1213="R3")</f>
        <v>0</v>
      </c>
      <c r="AL1213" s="0" t="n">
        <f aca="false">AND(C1213="R7",D1213="R4")</f>
        <v>0</v>
      </c>
      <c r="AM1213" s="0" t="n">
        <f aca="false">AND(C1213="R7",D1213="R5")</f>
        <v>0</v>
      </c>
      <c r="AN1213" s="0" t="n">
        <f aca="false">AND(C1213="R7",D1213="R7")</f>
        <v>0</v>
      </c>
    </row>
    <row r="1214" customFormat="false" ht="15" hidden="false" customHeight="false" outlineLevel="0" collapsed="false">
      <c r="A1214" s="1" t="n">
        <v>41379.3833333333</v>
      </c>
      <c r="B1214" s="0" t="s">
        <v>83694</v>
      </c>
      <c r="C1214" s="7" t="s">
        <v>104218</v>
      </c>
      <c r="D1214" s="20" t="s">
        <v>104218</v>
      </c>
      <c r="E1214" s="0" t="n">
        <f aca="false">OR(AND(C1214="NA",D1214="NA"), AND(C1214="NA",D1214="R2"), AND(C1214="NA",D1214="R6"), AND(C1214="NA",D1214="R8"), AND(C1214="NA",D1214="R9"), AND(C1214="NA",D1214="R10"), AND(C1214="NA",D1214="R11"))</f>
        <v>0</v>
      </c>
      <c r="F1214" s="0" t="n">
        <f aca="false">AND(C1214="NA",D1214="R1")</f>
        <v>0</v>
      </c>
      <c r="G1214" s="0" t="n">
        <f aca="false">AND(C1214="NA",D1214="R3")</f>
        <v>0</v>
      </c>
      <c r="H1214" s="0" t="n">
        <f aca="false">AND(C1214="NA",D1214="R4")</f>
        <v>0</v>
      </c>
      <c r="I1214" s="0" t="n">
        <f aca="false">AND(C1214="NA",D1214="R5")</f>
        <v>0</v>
      </c>
      <c r="J1214" s="0" t="n">
        <f aca="false">AND(C1214="NA",D1214="R7")</f>
        <v>0</v>
      </c>
      <c r="K1214" s="0" t="n">
        <f aca="false">OR(AND(C1214="R1",D1214="NA"), AND(C1214="R1",D1214="R2"), AND(C1214="R1",D1214="R6"), AND(C1214="R1",D1214="R8"), AND(C1214="R1",D1214="R9"), AND(C1214="R1",D1214="R10"), AND(C1214="R1",D1214="R11"))</f>
        <v>0</v>
      </c>
      <c r="L1214" s="0" t="n">
        <f aca="false">AND(C1214="R1",D1214="R1")</f>
        <v>0</v>
      </c>
      <c r="M1214" s="0" t="n">
        <f aca="false">AND(C1214="R1",D1214="R3")</f>
        <v>0</v>
      </c>
      <c r="N1214" s="0" t="n">
        <f aca="false">AND(C1214="R1",D1214="R4")</f>
        <v>0</v>
      </c>
      <c r="O1214" s="0" t="n">
        <f aca="false">AND(C1214="R1",D1214="R5")</f>
        <v>0</v>
      </c>
      <c r="P1214" s="0" t="n">
        <f aca="false">AND(C1214="R1",D1214="R7")</f>
        <v>0</v>
      </c>
      <c r="Q1214" s="0" t="n">
        <f aca="false">OR(AND(C1214="R3",D1214="NA"), AND(C1214="R3",D1214="R2"), AND(C1214="R3",D1214="R6"), AND(C1214="R3",D1214="R8"), AND(C1214="R3",D1214="R9"), AND(C1214="R3",D1214="R10"), AND(C1214="R3",D1214="R11"))</f>
        <v>0</v>
      </c>
      <c r="R1214" s="0" t="n">
        <f aca="false">AND(C1214="R3",D1214="R1")</f>
        <v>0</v>
      </c>
      <c r="S1214" s="0" t="n">
        <f aca="false">AND(C1214="R3",D1214="R3")</f>
        <v>1</v>
      </c>
      <c r="T1214" s="0" t="n">
        <f aca="false">AND(C1214="R3",D1214="R4")</f>
        <v>0</v>
      </c>
      <c r="U1214" s="0" t="n">
        <f aca="false">AND(C1214="R3",D1214="R5")</f>
        <v>0</v>
      </c>
      <c r="V1214" s="0" t="n">
        <f aca="false">AND(C1214="R3",D1214="R7")</f>
        <v>0</v>
      </c>
      <c r="W1214" s="0" t="n">
        <f aca="false">OR(AND(C1214="R4",D1214="NA"), AND(C1214="R4",D1214="R2"), AND(C1214="R4",D1214="R6"), AND(C1214="R4",D1214="R8"), AND(C1214="R4",D1214="R9"), AND(C1214="R4",D1214="R10"), AND(C1214="R4",D1214="R11"))</f>
        <v>0</v>
      </c>
      <c r="X1214" s="0" t="n">
        <f aca="false">AND(C1214="R4",D1214="R1")</f>
        <v>0</v>
      </c>
      <c r="Y1214" s="0" t="n">
        <f aca="false">AND(C1214="R4",D1214="R3")</f>
        <v>0</v>
      </c>
      <c r="Z1214" s="0" t="n">
        <f aca="false">AND(C1214="R4",D1214="R4")</f>
        <v>0</v>
      </c>
      <c r="AA1214" s="0" t="n">
        <f aca="false">AND(C1214="R4",D1214="R5")</f>
        <v>0</v>
      </c>
      <c r="AB1214" s="0" t="n">
        <f aca="false">AND(C1214="R4",D1214="R7")</f>
        <v>0</v>
      </c>
      <c r="AC1214" s="0" t="n">
        <f aca="false">OR(AND(C1214="R5",D1214="NA"), AND(C1214="R5",D1214="R2"), AND(C1214="R5",D1214="R6"), AND(C1214="R5",D1214="R8"), AND(C1214="R5",D1214="R9"), AND(C1214="R5",D1214="R10"), AND(C1214="R5",D1214="R11"))</f>
        <v>0</v>
      </c>
      <c r="AD1214" s="0" t="n">
        <f aca="false">AND(C1214="R5",D1214="R1")</f>
        <v>0</v>
      </c>
      <c r="AE1214" s="0" t="n">
        <f aca="false">AND(C1214="R5",D1214="R3")</f>
        <v>0</v>
      </c>
      <c r="AF1214" s="0" t="n">
        <f aca="false">AND(C1214="R5",D1214="R4")</f>
        <v>0</v>
      </c>
      <c r="AG1214" s="0" t="n">
        <f aca="false">AND(C1214="R5",D1214="R5")</f>
        <v>0</v>
      </c>
      <c r="AH1214" s="0" t="n">
        <f aca="false">AND(C1214="R5",D1214="R7")</f>
        <v>0</v>
      </c>
      <c r="AI1214" s="0" t="n">
        <f aca="false">OR(AND(C1214="R7",D1214="NA"), AND(C1214="R7",D1214="R2"), AND(C1214="R7",D1214="R6"), AND(C1214="R7",D1214="R8"), AND(C1214="R7",D1214="R9"), AND(C1214="R7",D1214="R10"), AND(C1214="R7",D1214="R11"))</f>
        <v>0</v>
      </c>
      <c r="AJ1214" s="0" t="n">
        <f aca="false">AND(C1214="R7",D1214="R1")</f>
        <v>0</v>
      </c>
      <c r="AK1214" s="0" t="n">
        <f aca="false">AND(C1214="R7",D1214="R3")</f>
        <v>0</v>
      </c>
      <c r="AL1214" s="0" t="n">
        <f aca="false">AND(C1214="R7",D1214="R4")</f>
        <v>0</v>
      </c>
      <c r="AM1214" s="0" t="n">
        <f aca="false">AND(C1214="R7",D1214="R5")</f>
        <v>0</v>
      </c>
      <c r="AN1214" s="0" t="n">
        <f aca="false">AND(C1214="R7",D1214="R7")</f>
        <v>0</v>
      </c>
    </row>
    <row r="1215" customFormat="false" ht="15" hidden="false" customHeight="false" outlineLevel="0" collapsed="false">
      <c r="A1215" s="1" t="n">
        <v>41379.3833333333</v>
      </c>
      <c r="B1215" s="0" t="s">
        <v>83695</v>
      </c>
      <c r="C1215" s="0" t="s">
        <v>104214</v>
      </c>
      <c r="D1215" s="20" t="s">
        <v>104214</v>
      </c>
      <c r="E1215" s="0" t="n">
        <f aca="false">OR(AND(C1215="NA",D1215="NA"), AND(C1215="NA",D1215="R2"), AND(C1215="NA",D1215="R6"), AND(C1215="NA",D1215="R8"), AND(C1215="NA",D1215="R9"), AND(C1215="NA",D1215="R10"), AND(C1215="NA",D1215="R11"))</f>
        <v>1</v>
      </c>
      <c r="F1215" s="0" t="n">
        <f aca="false">AND(C1215="NA",D1215="R1")</f>
        <v>0</v>
      </c>
      <c r="G1215" s="0" t="n">
        <f aca="false">AND(C1215="NA",D1215="R3")</f>
        <v>0</v>
      </c>
      <c r="H1215" s="0" t="n">
        <f aca="false">AND(C1215="NA",D1215="R4")</f>
        <v>0</v>
      </c>
      <c r="I1215" s="0" t="n">
        <f aca="false">AND(C1215="NA",D1215="R5")</f>
        <v>0</v>
      </c>
      <c r="J1215" s="0" t="n">
        <f aca="false">AND(C1215="NA",D1215="R7")</f>
        <v>0</v>
      </c>
      <c r="K1215" s="0" t="n">
        <f aca="false">OR(AND(C1215="R1",D1215="NA"), AND(C1215="R1",D1215="R2"), AND(C1215="R1",D1215="R6"), AND(C1215="R1",D1215="R8"), AND(C1215="R1",D1215="R9"), AND(C1215="R1",D1215="R10"), AND(C1215="R1",D1215="R11"))</f>
        <v>0</v>
      </c>
      <c r="L1215" s="0" t="n">
        <f aca="false">AND(C1215="R1",D1215="R1")</f>
        <v>0</v>
      </c>
      <c r="M1215" s="0" t="n">
        <f aca="false">AND(C1215="R1",D1215="R3")</f>
        <v>0</v>
      </c>
      <c r="N1215" s="0" t="n">
        <f aca="false">AND(C1215="R1",D1215="R4")</f>
        <v>0</v>
      </c>
      <c r="O1215" s="0" t="n">
        <f aca="false">AND(C1215="R1",D1215="R5")</f>
        <v>0</v>
      </c>
      <c r="P1215" s="0" t="n">
        <f aca="false">AND(C1215="R1",D1215="R7")</f>
        <v>0</v>
      </c>
      <c r="Q1215" s="0" t="n">
        <f aca="false">OR(AND(C1215="R3",D1215="NA"), AND(C1215="R3",D1215="R2"), AND(C1215="R3",D1215="R6"), AND(C1215="R3",D1215="R8"), AND(C1215="R3",D1215="R9"), AND(C1215="R3",D1215="R10"), AND(C1215="R3",D1215="R11"))</f>
        <v>0</v>
      </c>
      <c r="R1215" s="0" t="n">
        <f aca="false">AND(C1215="R3",D1215="R1")</f>
        <v>0</v>
      </c>
      <c r="S1215" s="0" t="n">
        <f aca="false">AND(C1215="R3",D1215="R3")</f>
        <v>0</v>
      </c>
      <c r="T1215" s="0" t="n">
        <f aca="false">AND(C1215="R3",D1215="R4")</f>
        <v>0</v>
      </c>
      <c r="U1215" s="0" t="n">
        <f aca="false">AND(C1215="R3",D1215="R5")</f>
        <v>0</v>
      </c>
      <c r="V1215" s="0" t="n">
        <f aca="false">AND(C1215="R3",D1215="R7")</f>
        <v>0</v>
      </c>
      <c r="W1215" s="0" t="n">
        <f aca="false">OR(AND(C1215="R4",D1215="NA"), AND(C1215="R4",D1215="R2"), AND(C1215="R4",D1215="R6"), AND(C1215="R4",D1215="R8"), AND(C1215="R4",D1215="R9"), AND(C1215="R4",D1215="R10"), AND(C1215="R4",D1215="R11"))</f>
        <v>0</v>
      </c>
      <c r="X1215" s="0" t="n">
        <f aca="false">AND(C1215="R4",D1215="R1")</f>
        <v>0</v>
      </c>
      <c r="Y1215" s="0" t="n">
        <f aca="false">AND(C1215="R4",D1215="R3")</f>
        <v>0</v>
      </c>
      <c r="Z1215" s="0" t="n">
        <f aca="false">AND(C1215="R4",D1215="R4")</f>
        <v>0</v>
      </c>
      <c r="AA1215" s="0" t="n">
        <f aca="false">AND(C1215="R4",D1215="R5")</f>
        <v>0</v>
      </c>
      <c r="AB1215" s="0" t="n">
        <f aca="false">AND(C1215="R4",D1215="R7")</f>
        <v>0</v>
      </c>
      <c r="AC1215" s="0" t="n">
        <f aca="false">OR(AND(C1215="R5",D1215="NA"), AND(C1215="R5",D1215="R2"), AND(C1215="R5",D1215="R6"), AND(C1215="R5",D1215="R8"), AND(C1215="R5",D1215="R9"), AND(C1215="R5",D1215="R10"), AND(C1215="R5",D1215="R11"))</f>
        <v>0</v>
      </c>
      <c r="AD1215" s="0" t="n">
        <f aca="false">AND(C1215="R5",D1215="R1")</f>
        <v>0</v>
      </c>
      <c r="AE1215" s="0" t="n">
        <f aca="false">AND(C1215="R5",D1215="R3")</f>
        <v>0</v>
      </c>
      <c r="AF1215" s="0" t="n">
        <f aca="false">AND(C1215="R5",D1215="R4")</f>
        <v>0</v>
      </c>
      <c r="AG1215" s="0" t="n">
        <f aca="false">AND(C1215="R5",D1215="R5")</f>
        <v>0</v>
      </c>
      <c r="AH1215" s="0" t="n">
        <f aca="false">AND(C1215="R5",D1215="R7")</f>
        <v>0</v>
      </c>
      <c r="AI1215" s="0" t="n">
        <f aca="false">OR(AND(C1215="R7",D1215="NA"), AND(C1215="R7",D1215="R2"), AND(C1215="R7",D1215="R6"), AND(C1215="R7",D1215="R8"), AND(C1215="R7",D1215="R9"), AND(C1215="R7",D1215="R10"), AND(C1215="R7",D1215="R11"))</f>
        <v>0</v>
      </c>
      <c r="AJ1215" s="0" t="n">
        <f aca="false">AND(C1215="R7",D1215="R1")</f>
        <v>0</v>
      </c>
      <c r="AK1215" s="0" t="n">
        <f aca="false">AND(C1215="R7",D1215="R3")</f>
        <v>0</v>
      </c>
      <c r="AL1215" s="0" t="n">
        <f aca="false">AND(C1215="R7",D1215="R4")</f>
        <v>0</v>
      </c>
      <c r="AM1215" s="0" t="n">
        <f aca="false">AND(C1215="R7",D1215="R5")</f>
        <v>0</v>
      </c>
      <c r="AN1215" s="0" t="n">
        <f aca="false">AND(C1215="R7",D1215="R7")</f>
        <v>0</v>
      </c>
    </row>
    <row r="1216" customFormat="false" ht="15" hidden="false" customHeight="false" outlineLevel="0" collapsed="false">
      <c r="A1216" s="1" t="n">
        <v>41379.3833333333</v>
      </c>
      <c r="B1216" s="0" t="s">
        <v>83699</v>
      </c>
      <c r="C1216" s="0" t="s">
        <v>104214</v>
      </c>
      <c r="D1216" s="20" t="s">
        <v>104280</v>
      </c>
      <c r="E1216" s="0" t="n">
        <f aca="false">OR(AND(C1216="NA",D1216="NA"), AND(C1216="NA",D1216="R2"), AND(C1216="NA",D1216="R6"), AND(C1216="NA",D1216="R8"), AND(C1216="NA",D1216="R9"), AND(C1216="NA",D1216="R10"), AND(C1216="NA",D1216="R11"))</f>
        <v>1</v>
      </c>
      <c r="F1216" s="0" t="n">
        <f aca="false">AND(C1216="NA",D1216="R1")</f>
        <v>0</v>
      </c>
      <c r="G1216" s="0" t="n">
        <f aca="false">AND(C1216="NA",D1216="R3")</f>
        <v>0</v>
      </c>
      <c r="H1216" s="0" t="n">
        <f aca="false">AND(C1216="NA",D1216="R4")</f>
        <v>0</v>
      </c>
      <c r="I1216" s="0" t="n">
        <f aca="false">AND(C1216="NA",D1216="R5")</f>
        <v>0</v>
      </c>
      <c r="J1216" s="0" t="n">
        <f aca="false">AND(C1216="NA",D1216="R7")</f>
        <v>0</v>
      </c>
      <c r="K1216" s="0" t="n">
        <f aca="false">OR(AND(C1216="R1",D1216="NA"), AND(C1216="R1",D1216="R2"), AND(C1216="R1",D1216="R6"), AND(C1216="R1",D1216="R8"), AND(C1216="R1",D1216="R9"), AND(C1216="R1",D1216="R10"), AND(C1216="R1",D1216="R11"))</f>
        <v>0</v>
      </c>
      <c r="L1216" s="0" t="n">
        <f aca="false">AND(C1216="R1",D1216="R1")</f>
        <v>0</v>
      </c>
      <c r="M1216" s="0" t="n">
        <f aca="false">AND(C1216="R1",D1216="R3")</f>
        <v>0</v>
      </c>
      <c r="N1216" s="0" t="n">
        <f aca="false">AND(C1216="R1",D1216="R4")</f>
        <v>0</v>
      </c>
      <c r="O1216" s="0" t="n">
        <f aca="false">AND(C1216="R1",D1216="R5")</f>
        <v>0</v>
      </c>
      <c r="P1216" s="0" t="n">
        <f aca="false">AND(C1216="R1",D1216="R7")</f>
        <v>0</v>
      </c>
      <c r="Q1216" s="0" t="n">
        <f aca="false">OR(AND(C1216="R3",D1216="NA"), AND(C1216="R3",D1216="R2"), AND(C1216="R3",D1216="R6"), AND(C1216="R3",D1216="R8"), AND(C1216="R3",D1216="R9"), AND(C1216="R3",D1216="R10"), AND(C1216="R3",D1216="R11"))</f>
        <v>0</v>
      </c>
      <c r="R1216" s="0" t="n">
        <f aca="false">AND(C1216="R3",D1216="R1")</f>
        <v>0</v>
      </c>
      <c r="S1216" s="0" t="n">
        <f aca="false">AND(C1216="R3",D1216="R3")</f>
        <v>0</v>
      </c>
      <c r="T1216" s="0" t="n">
        <f aca="false">AND(C1216="R3",D1216="R4")</f>
        <v>0</v>
      </c>
      <c r="U1216" s="0" t="n">
        <f aca="false">AND(C1216="R3",D1216="R5")</f>
        <v>0</v>
      </c>
      <c r="V1216" s="0" t="n">
        <f aca="false">AND(C1216="R3",D1216="R7")</f>
        <v>0</v>
      </c>
      <c r="W1216" s="0" t="n">
        <f aca="false">OR(AND(C1216="R4",D1216="NA"), AND(C1216="R4",D1216="R2"), AND(C1216="R4",D1216="R6"), AND(C1216="R4",D1216="R8"), AND(C1216="R4",D1216="R9"), AND(C1216="R4",D1216="R10"), AND(C1216="R4",D1216="R11"))</f>
        <v>0</v>
      </c>
      <c r="X1216" s="0" t="n">
        <f aca="false">AND(C1216="R4",D1216="R1")</f>
        <v>0</v>
      </c>
      <c r="Y1216" s="0" t="n">
        <f aca="false">AND(C1216="R4",D1216="R3")</f>
        <v>0</v>
      </c>
      <c r="Z1216" s="0" t="n">
        <f aca="false">AND(C1216="R4",D1216="R4")</f>
        <v>0</v>
      </c>
      <c r="AA1216" s="0" t="n">
        <f aca="false">AND(C1216="R4",D1216="R5")</f>
        <v>0</v>
      </c>
      <c r="AB1216" s="0" t="n">
        <f aca="false">AND(C1216="R4",D1216="R7")</f>
        <v>0</v>
      </c>
      <c r="AC1216" s="0" t="n">
        <f aca="false">OR(AND(C1216="R5",D1216="NA"), AND(C1216="R5",D1216="R2"), AND(C1216="R5",D1216="R6"), AND(C1216="R5",D1216="R8"), AND(C1216="R5",D1216="R9"), AND(C1216="R5",D1216="R10"), AND(C1216="R5",D1216="R11"))</f>
        <v>0</v>
      </c>
      <c r="AD1216" s="0" t="n">
        <f aca="false">AND(C1216="R5",D1216="R1")</f>
        <v>0</v>
      </c>
      <c r="AE1216" s="0" t="n">
        <f aca="false">AND(C1216="R5",D1216="R3")</f>
        <v>0</v>
      </c>
      <c r="AF1216" s="0" t="n">
        <f aca="false">AND(C1216="R5",D1216="R4")</f>
        <v>0</v>
      </c>
      <c r="AG1216" s="0" t="n">
        <f aca="false">AND(C1216="R5",D1216="R5")</f>
        <v>0</v>
      </c>
      <c r="AH1216" s="0" t="n">
        <f aca="false">AND(C1216="R5",D1216="R7")</f>
        <v>0</v>
      </c>
      <c r="AI1216" s="0" t="n">
        <f aca="false">OR(AND(C1216="R7",D1216="NA"), AND(C1216="R7",D1216="R2"), AND(C1216="R7",D1216="R6"), AND(C1216="R7",D1216="R8"), AND(C1216="R7",D1216="R9"), AND(C1216="R7",D1216="R10"), AND(C1216="R7",D1216="R11"))</f>
        <v>0</v>
      </c>
      <c r="AJ1216" s="0" t="n">
        <f aca="false">AND(C1216="R7",D1216="R1")</f>
        <v>0</v>
      </c>
      <c r="AK1216" s="0" t="n">
        <f aca="false">AND(C1216="R7",D1216="R3")</f>
        <v>0</v>
      </c>
      <c r="AL1216" s="0" t="n">
        <f aca="false">AND(C1216="R7",D1216="R4")</f>
        <v>0</v>
      </c>
      <c r="AM1216" s="0" t="n">
        <f aca="false">AND(C1216="R7",D1216="R5")</f>
        <v>0</v>
      </c>
      <c r="AN1216" s="0" t="n">
        <f aca="false">AND(C1216="R7",D1216="R7")</f>
        <v>0</v>
      </c>
    </row>
    <row r="1217" customFormat="false" ht="15" hidden="false" customHeight="false" outlineLevel="0" collapsed="false">
      <c r="A1217" s="1" t="n">
        <v>41379.3833333333</v>
      </c>
      <c r="B1217" s="0" t="s">
        <v>83701</v>
      </c>
      <c r="C1217" s="0" t="s">
        <v>104214</v>
      </c>
      <c r="D1217" s="20" t="s">
        <v>104214</v>
      </c>
      <c r="E1217" s="0" t="n">
        <f aca="false">OR(AND(C1217="NA",D1217="NA"), AND(C1217="NA",D1217="R2"), AND(C1217="NA",D1217="R6"), AND(C1217="NA",D1217="R8"), AND(C1217="NA",D1217="R9"), AND(C1217="NA",D1217="R10"), AND(C1217="NA",D1217="R11"))</f>
        <v>1</v>
      </c>
      <c r="F1217" s="0" t="n">
        <f aca="false">AND(C1217="NA",D1217="R1")</f>
        <v>0</v>
      </c>
      <c r="G1217" s="0" t="n">
        <f aca="false">AND(C1217="NA",D1217="R3")</f>
        <v>0</v>
      </c>
      <c r="H1217" s="0" t="n">
        <f aca="false">AND(C1217="NA",D1217="R4")</f>
        <v>0</v>
      </c>
      <c r="I1217" s="0" t="n">
        <f aca="false">AND(C1217="NA",D1217="R5")</f>
        <v>0</v>
      </c>
      <c r="J1217" s="0" t="n">
        <f aca="false">AND(C1217="NA",D1217="R7")</f>
        <v>0</v>
      </c>
      <c r="K1217" s="0" t="n">
        <f aca="false">OR(AND(C1217="R1",D1217="NA"), AND(C1217="R1",D1217="R2"), AND(C1217="R1",D1217="R6"), AND(C1217="R1",D1217="R8"), AND(C1217="R1",D1217="R9"), AND(C1217="R1",D1217="R10"), AND(C1217="R1",D1217="R11"))</f>
        <v>0</v>
      </c>
      <c r="L1217" s="0" t="n">
        <f aca="false">AND(C1217="R1",D1217="R1")</f>
        <v>0</v>
      </c>
      <c r="M1217" s="0" t="n">
        <f aca="false">AND(C1217="R1",D1217="R3")</f>
        <v>0</v>
      </c>
      <c r="N1217" s="0" t="n">
        <f aca="false">AND(C1217="R1",D1217="R4")</f>
        <v>0</v>
      </c>
      <c r="O1217" s="0" t="n">
        <f aca="false">AND(C1217="R1",D1217="R5")</f>
        <v>0</v>
      </c>
      <c r="P1217" s="0" t="n">
        <f aca="false">AND(C1217="R1",D1217="R7")</f>
        <v>0</v>
      </c>
      <c r="Q1217" s="0" t="n">
        <f aca="false">OR(AND(C1217="R3",D1217="NA"), AND(C1217="R3",D1217="R2"), AND(C1217="R3",D1217="R6"), AND(C1217="R3",D1217="R8"), AND(C1217="R3",D1217="R9"), AND(C1217="R3",D1217="R10"), AND(C1217="R3",D1217="R11"))</f>
        <v>0</v>
      </c>
      <c r="R1217" s="0" t="n">
        <f aca="false">AND(C1217="R3",D1217="R1")</f>
        <v>0</v>
      </c>
      <c r="S1217" s="0" t="n">
        <f aca="false">AND(C1217="R3",D1217="R3")</f>
        <v>0</v>
      </c>
      <c r="T1217" s="0" t="n">
        <f aca="false">AND(C1217="R3",D1217="R4")</f>
        <v>0</v>
      </c>
      <c r="U1217" s="0" t="n">
        <f aca="false">AND(C1217="R3",D1217="R5")</f>
        <v>0</v>
      </c>
      <c r="V1217" s="0" t="n">
        <f aca="false">AND(C1217="R3",D1217="R7")</f>
        <v>0</v>
      </c>
      <c r="W1217" s="0" t="n">
        <f aca="false">OR(AND(C1217="R4",D1217="NA"), AND(C1217="R4",D1217="R2"), AND(C1217="R4",D1217="R6"), AND(C1217="R4",D1217="R8"), AND(C1217="R4",D1217="R9"), AND(C1217="R4",D1217="R10"), AND(C1217="R4",D1217="R11"))</f>
        <v>0</v>
      </c>
      <c r="X1217" s="0" t="n">
        <f aca="false">AND(C1217="R4",D1217="R1")</f>
        <v>0</v>
      </c>
      <c r="Y1217" s="0" t="n">
        <f aca="false">AND(C1217="R4",D1217="R3")</f>
        <v>0</v>
      </c>
      <c r="Z1217" s="0" t="n">
        <f aca="false">AND(C1217="R4",D1217="R4")</f>
        <v>0</v>
      </c>
      <c r="AA1217" s="0" t="n">
        <f aca="false">AND(C1217="R4",D1217="R5")</f>
        <v>0</v>
      </c>
      <c r="AB1217" s="0" t="n">
        <f aca="false">AND(C1217="R4",D1217="R7")</f>
        <v>0</v>
      </c>
      <c r="AC1217" s="0" t="n">
        <f aca="false">OR(AND(C1217="R5",D1217="NA"), AND(C1217="R5",D1217="R2"), AND(C1217="R5",D1217="R6"), AND(C1217="R5",D1217="R8"), AND(C1217="R5",D1217="R9"), AND(C1217="R5",D1217="R10"), AND(C1217="R5",D1217="R11"))</f>
        <v>0</v>
      </c>
      <c r="AD1217" s="0" t="n">
        <f aca="false">AND(C1217="R5",D1217="R1")</f>
        <v>0</v>
      </c>
      <c r="AE1217" s="0" t="n">
        <f aca="false">AND(C1217="R5",D1217="R3")</f>
        <v>0</v>
      </c>
      <c r="AF1217" s="0" t="n">
        <f aca="false">AND(C1217="R5",D1217="R4")</f>
        <v>0</v>
      </c>
      <c r="AG1217" s="0" t="n">
        <f aca="false">AND(C1217="R5",D1217="R5")</f>
        <v>0</v>
      </c>
      <c r="AH1217" s="0" t="n">
        <f aca="false">AND(C1217="R5",D1217="R7")</f>
        <v>0</v>
      </c>
      <c r="AI1217" s="0" t="n">
        <f aca="false">OR(AND(C1217="R7",D1217="NA"), AND(C1217="R7",D1217="R2"), AND(C1217="R7",D1217="R6"), AND(C1217="R7",D1217="R8"), AND(C1217="R7",D1217="R9"), AND(C1217="R7",D1217="R10"), AND(C1217="R7",D1217="R11"))</f>
        <v>0</v>
      </c>
      <c r="AJ1217" s="0" t="n">
        <f aca="false">AND(C1217="R7",D1217="R1")</f>
        <v>0</v>
      </c>
      <c r="AK1217" s="0" t="n">
        <f aca="false">AND(C1217="R7",D1217="R3")</f>
        <v>0</v>
      </c>
      <c r="AL1217" s="0" t="n">
        <f aca="false">AND(C1217="R7",D1217="R4")</f>
        <v>0</v>
      </c>
      <c r="AM1217" s="0" t="n">
        <f aca="false">AND(C1217="R7",D1217="R5")</f>
        <v>0</v>
      </c>
      <c r="AN1217" s="0" t="n">
        <f aca="false">AND(C1217="R7",D1217="R7")</f>
        <v>0</v>
      </c>
    </row>
    <row r="1218" customFormat="false" ht="15" hidden="false" customHeight="false" outlineLevel="0" collapsed="false">
      <c r="A1218" s="1" t="n">
        <v>41379.3833333333</v>
      </c>
      <c r="B1218" s="0" t="s">
        <v>83703</v>
      </c>
      <c r="C1218" s="0" t="s">
        <v>104214</v>
      </c>
      <c r="D1218" s="20" t="s">
        <v>104215</v>
      </c>
      <c r="E1218" s="0" t="n">
        <f aca="false">OR(AND(C1218="NA",D1218="NA"), AND(C1218="NA",D1218="R2"), AND(C1218="NA",D1218="R6"), AND(C1218="NA",D1218="R8"), AND(C1218="NA",D1218="R9"), AND(C1218="NA",D1218="R10"), AND(C1218="NA",D1218="R11"))</f>
        <v>0</v>
      </c>
      <c r="F1218" s="0" t="n">
        <f aca="false">AND(C1218="NA",D1218="R1")</f>
        <v>1</v>
      </c>
      <c r="G1218" s="0" t="n">
        <f aca="false">AND(C1218="NA",D1218="R3")</f>
        <v>0</v>
      </c>
      <c r="H1218" s="0" t="n">
        <f aca="false">AND(C1218="NA",D1218="R4")</f>
        <v>0</v>
      </c>
      <c r="I1218" s="0" t="n">
        <f aca="false">AND(C1218="NA",D1218="R5")</f>
        <v>0</v>
      </c>
      <c r="J1218" s="0" t="n">
        <f aca="false">AND(C1218="NA",D1218="R7")</f>
        <v>0</v>
      </c>
      <c r="K1218" s="0" t="n">
        <f aca="false">OR(AND(C1218="R1",D1218="NA"), AND(C1218="R1",D1218="R2"), AND(C1218="R1",D1218="R6"), AND(C1218="R1",D1218="R8"), AND(C1218="R1",D1218="R9"), AND(C1218="R1",D1218="R10"), AND(C1218="R1",D1218="R11"))</f>
        <v>0</v>
      </c>
      <c r="L1218" s="0" t="n">
        <f aca="false">AND(C1218="R1",D1218="R1")</f>
        <v>0</v>
      </c>
      <c r="M1218" s="0" t="n">
        <f aca="false">AND(C1218="R1",D1218="R3")</f>
        <v>0</v>
      </c>
      <c r="N1218" s="0" t="n">
        <f aca="false">AND(C1218="R1",D1218="R4")</f>
        <v>0</v>
      </c>
      <c r="O1218" s="0" t="n">
        <f aca="false">AND(C1218="R1",D1218="R5")</f>
        <v>0</v>
      </c>
      <c r="P1218" s="0" t="n">
        <f aca="false">AND(C1218="R1",D1218="R7")</f>
        <v>0</v>
      </c>
      <c r="Q1218" s="0" t="n">
        <f aca="false">OR(AND(C1218="R3",D1218="NA"), AND(C1218="R3",D1218="R2"), AND(C1218="R3",D1218="R6"), AND(C1218="R3",D1218="R8"), AND(C1218="R3",D1218="R9"), AND(C1218="R3",D1218="R10"), AND(C1218="R3",D1218="R11"))</f>
        <v>0</v>
      </c>
      <c r="R1218" s="0" t="n">
        <f aca="false">AND(C1218="R3",D1218="R1")</f>
        <v>0</v>
      </c>
      <c r="S1218" s="0" t="n">
        <f aca="false">AND(C1218="R3",D1218="R3")</f>
        <v>0</v>
      </c>
      <c r="T1218" s="0" t="n">
        <f aca="false">AND(C1218="R3",D1218="R4")</f>
        <v>0</v>
      </c>
      <c r="U1218" s="0" t="n">
        <f aca="false">AND(C1218="R3",D1218="R5")</f>
        <v>0</v>
      </c>
      <c r="V1218" s="0" t="n">
        <f aca="false">AND(C1218="R3",D1218="R7")</f>
        <v>0</v>
      </c>
      <c r="W1218" s="0" t="n">
        <f aca="false">OR(AND(C1218="R4",D1218="NA"), AND(C1218="R4",D1218="R2"), AND(C1218="R4",D1218="R6"), AND(C1218="R4",D1218="R8"), AND(C1218="R4",D1218="R9"), AND(C1218="R4",D1218="R10"), AND(C1218="R4",D1218="R11"))</f>
        <v>0</v>
      </c>
      <c r="X1218" s="0" t="n">
        <f aca="false">AND(C1218="R4",D1218="R1")</f>
        <v>0</v>
      </c>
      <c r="Y1218" s="0" t="n">
        <f aca="false">AND(C1218="R4",D1218="R3")</f>
        <v>0</v>
      </c>
      <c r="Z1218" s="0" t="n">
        <f aca="false">AND(C1218="R4",D1218="R4")</f>
        <v>0</v>
      </c>
      <c r="AA1218" s="0" t="n">
        <f aca="false">AND(C1218="R4",D1218="R5")</f>
        <v>0</v>
      </c>
      <c r="AB1218" s="0" t="n">
        <f aca="false">AND(C1218="R4",D1218="R7")</f>
        <v>0</v>
      </c>
      <c r="AC1218" s="0" t="n">
        <f aca="false">OR(AND(C1218="R5",D1218="NA"), AND(C1218="R5",D1218="R2"), AND(C1218="R5",D1218="R6"), AND(C1218="R5",D1218="R8"), AND(C1218="R5",D1218="R9"), AND(C1218="R5",D1218="R10"), AND(C1218="R5",D1218="R11"))</f>
        <v>0</v>
      </c>
      <c r="AD1218" s="0" t="n">
        <f aca="false">AND(C1218="R5",D1218="R1")</f>
        <v>0</v>
      </c>
      <c r="AE1218" s="0" t="n">
        <f aca="false">AND(C1218="R5",D1218="R3")</f>
        <v>0</v>
      </c>
      <c r="AF1218" s="0" t="n">
        <f aca="false">AND(C1218="R5",D1218="R4")</f>
        <v>0</v>
      </c>
      <c r="AG1218" s="0" t="n">
        <f aca="false">AND(C1218="R5",D1218="R5")</f>
        <v>0</v>
      </c>
      <c r="AH1218" s="0" t="n">
        <f aca="false">AND(C1218="R5",D1218="R7")</f>
        <v>0</v>
      </c>
      <c r="AI1218" s="0" t="n">
        <f aca="false">OR(AND(C1218="R7",D1218="NA"), AND(C1218="R7",D1218="R2"), AND(C1218="R7",D1218="R6"), AND(C1218="R7",D1218="R8"), AND(C1218="R7",D1218="R9"), AND(C1218="R7",D1218="R10"), AND(C1218="R7",D1218="R11"))</f>
        <v>0</v>
      </c>
      <c r="AJ1218" s="0" t="n">
        <f aca="false">AND(C1218="R7",D1218="R1")</f>
        <v>0</v>
      </c>
      <c r="AK1218" s="0" t="n">
        <f aca="false">AND(C1218="R7",D1218="R3")</f>
        <v>0</v>
      </c>
      <c r="AL1218" s="0" t="n">
        <f aca="false">AND(C1218="R7",D1218="R4")</f>
        <v>0</v>
      </c>
      <c r="AM1218" s="0" t="n">
        <f aca="false">AND(C1218="R7",D1218="R5")</f>
        <v>0</v>
      </c>
      <c r="AN1218" s="0" t="n">
        <f aca="false">AND(C1218="R7",D1218="R7")</f>
        <v>0</v>
      </c>
    </row>
    <row r="1219" customFormat="false" ht="15" hidden="false" customHeight="false" outlineLevel="0" collapsed="false">
      <c r="A1219" s="1" t="n">
        <v>41379.3833333333</v>
      </c>
      <c r="B1219" s="0" t="s">
        <v>83704</v>
      </c>
      <c r="C1219" s="7" t="s">
        <v>104218</v>
      </c>
      <c r="D1219" s="20" t="s">
        <v>104218</v>
      </c>
      <c r="E1219" s="0" t="n">
        <f aca="false">OR(AND(C1219="NA",D1219="NA"), AND(C1219="NA",D1219="R2"), AND(C1219="NA",D1219="R6"), AND(C1219="NA",D1219="R8"), AND(C1219="NA",D1219="R9"), AND(C1219="NA",D1219="R10"), AND(C1219="NA",D1219="R11"))</f>
        <v>0</v>
      </c>
      <c r="F1219" s="0" t="n">
        <f aca="false">AND(C1219="NA",D1219="R1")</f>
        <v>0</v>
      </c>
      <c r="G1219" s="0" t="n">
        <f aca="false">AND(C1219="NA",D1219="R3")</f>
        <v>0</v>
      </c>
      <c r="H1219" s="0" t="n">
        <f aca="false">AND(C1219="NA",D1219="R4")</f>
        <v>0</v>
      </c>
      <c r="I1219" s="0" t="n">
        <f aca="false">AND(C1219="NA",D1219="R5")</f>
        <v>0</v>
      </c>
      <c r="J1219" s="0" t="n">
        <f aca="false">AND(C1219="NA",D1219="R7")</f>
        <v>0</v>
      </c>
      <c r="K1219" s="0" t="n">
        <f aca="false">OR(AND(C1219="R1",D1219="NA"), AND(C1219="R1",D1219="R2"), AND(C1219="R1",D1219="R6"), AND(C1219="R1",D1219="R8"), AND(C1219="R1",D1219="R9"), AND(C1219="R1",D1219="R10"), AND(C1219="R1",D1219="R11"))</f>
        <v>0</v>
      </c>
      <c r="L1219" s="0" t="n">
        <f aca="false">AND(C1219="R1",D1219="R1")</f>
        <v>0</v>
      </c>
      <c r="M1219" s="0" t="n">
        <f aca="false">AND(C1219="R1",D1219="R3")</f>
        <v>0</v>
      </c>
      <c r="N1219" s="0" t="n">
        <f aca="false">AND(C1219="R1",D1219="R4")</f>
        <v>0</v>
      </c>
      <c r="O1219" s="0" t="n">
        <f aca="false">AND(C1219="R1",D1219="R5")</f>
        <v>0</v>
      </c>
      <c r="P1219" s="0" t="n">
        <f aca="false">AND(C1219="R1",D1219="R7")</f>
        <v>0</v>
      </c>
      <c r="Q1219" s="0" t="n">
        <f aca="false">OR(AND(C1219="R3",D1219="NA"), AND(C1219="R3",D1219="R2"), AND(C1219="R3",D1219="R6"), AND(C1219="R3",D1219="R8"), AND(C1219="R3",D1219="R9"), AND(C1219="R3",D1219="R10"), AND(C1219="R3",D1219="R11"))</f>
        <v>0</v>
      </c>
      <c r="R1219" s="0" t="n">
        <f aca="false">AND(C1219="R3",D1219="R1")</f>
        <v>0</v>
      </c>
      <c r="S1219" s="0" t="n">
        <f aca="false">AND(C1219="R3",D1219="R3")</f>
        <v>1</v>
      </c>
      <c r="T1219" s="0" t="n">
        <f aca="false">AND(C1219="R3",D1219="R4")</f>
        <v>0</v>
      </c>
      <c r="U1219" s="0" t="n">
        <f aca="false">AND(C1219="R3",D1219="R5")</f>
        <v>0</v>
      </c>
      <c r="V1219" s="0" t="n">
        <f aca="false">AND(C1219="R3",D1219="R7")</f>
        <v>0</v>
      </c>
      <c r="W1219" s="0" t="n">
        <f aca="false">OR(AND(C1219="R4",D1219="NA"), AND(C1219="R4",D1219="R2"), AND(C1219="R4",D1219="R6"), AND(C1219="R4",D1219="R8"), AND(C1219="R4",D1219="R9"), AND(C1219="R4",D1219="R10"), AND(C1219="R4",D1219="R11"))</f>
        <v>0</v>
      </c>
      <c r="X1219" s="0" t="n">
        <f aca="false">AND(C1219="R4",D1219="R1")</f>
        <v>0</v>
      </c>
      <c r="Y1219" s="0" t="n">
        <f aca="false">AND(C1219="R4",D1219="R3")</f>
        <v>0</v>
      </c>
      <c r="Z1219" s="0" t="n">
        <f aca="false">AND(C1219="R4",D1219="R4")</f>
        <v>0</v>
      </c>
      <c r="AA1219" s="0" t="n">
        <f aca="false">AND(C1219="R4",D1219="R5")</f>
        <v>0</v>
      </c>
      <c r="AB1219" s="0" t="n">
        <f aca="false">AND(C1219="R4",D1219="R7")</f>
        <v>0</v>
      </c>
      <c r="AC1219" s="0" t="n">
        <f aca="false">OR(AND(C1219="R5",D1219="NA"), AND(C1219="R5",D1219="R2"), AND(C1219="R5",D1219="R6"), AND(C1219="R5",D1219="R8"), AND(C1219="R5",D1219="R9"), AND(C1219="R5",D1219="R10"), AND(C1219="R5",D1219="R11"))</f>
        <v>0</v>
      </c>
      <c r="AD1219" s="0" t="n">
        <f aca="false">AND(C1219="R5",D1219="R1")</f>
        <v>0</v>
      </c>
      <c r="AE1219" s="0" t="n">
        <f aca="false">AND(C1219="R5",D1219="R3")</f>
        <v>0</v>
      </c>
      <c r="AF1219" s="0" t="n">
        <f aca="false">AND(C1219="R5",D1219="R4")</f>
        <v>0</v>
      </c>
      <c r="AG1219" s="0" t="n">
        <f aca="false">AND(C1219="R5",D1219="R5")</f>
        <v>0</v>
      </c>
      <c r="AH1219" s="0" t="n">
        <f aca="false">AND(C1219="R5",D1219="R7")</f>
        <v>0</v>
      </c>
      <c r="AI1219" s="0" t="n">
        <f aca="false">OR(AND(C1219="R7",D1219="NA"), AND(C1219="R7",D1219="R2"), AND(C1219="R7",D1219="R6"), AND(C1219="R7",D1219="R8"), AND(C1219="R7",D1219="R9"), AND(C1219="R7",D1219="R10"), AND(C1219="R7",D1219="R11"))</f>
        <v>0</v>
      </c>
      <c r="AJ1219" s="0" t="n">
        <f aca="false">AND(C1219="R7",D1219="R1")</f>
        <v>0</v>
      </c>
      <c r="AK1219" s="0" t="n">
        <f aca="false">AND(C1219="R7",D1219="R3")</f>
        <v>0</v>
      </c>
      <c r="AL1219" s="0" t="n">
        <f aca="false">AND(C1219="R7",D1219="R4")</f>
        <v>0</v>
      </c>
      <c r="AM1219" s="0" t="n">
        <f aca="false">AND(C1219="R7",D1219="R5")</f>
        <v>0</v>
      </c>
      <c r="AN1219" s="0" t="n">
        <f aca="false">AND(C1219="R7",D1219="R7")</f>
        <v>0</v>
      </c>
    </row>
    <row r="1220" customFormat="false" ht="15" hidden="false" customHeight="false" outlineLevel="0" collapsed="false">
      <c r="A1220" s="1" t="n">
        <v>41379.3833333333</v>
      </c>
      <c r="B1220" s="0" t="s">
        <v>83706</v>
      </c>
      <c r="C1220" s="0" t="s">
        <v>104214</v>
      </c>
      <c r="D1220" s="20" t="s">
        <v>104280</v>
      </c>
      <c r="E1220" s="0" t="n">
        <f aca="false">OR(AND(C1220="NA",D1220="NA"), AND(C1220="NA",D1220="R2"), AND(C1220="NA",D1220="R6"), AND(C1220="NA",D1220="R8"), AND(C1220="NA",D1220="R9"), AND(C1220="NA",D1220="R10"), AND(C1220="NA",D1220="R11"))</f>
        <v>1</v>
      </c>
      <c r="F1220" s="0" t="n">
        <f aca="false">AND(C1220="NA",D1220="R1")</f>
        <v>0</v>
      </c>
      <c r="G1220" s="0" t="n">
        <f aca="false">AND(C1220="NA",D1220="R3")</f>
        <v>0</v>
      </c>
      <c r="H1220" s="0" t="n">
        <f aca="false">AND(C1220="NA",D1220="R4")</f>
        <v>0</v>
      </c>
      <c r="I1220" s="0" t="n">
        <f aca="false">AND(C1220="NA",D1220="R5")</f>
        <v>0</v>
      </c>
      <c r="J1220" s="0" t="n">
        <f aca="false">AND(C1220="NA",D1220="R7")</f>
        <v>0</v>
      </c>
      <c r="K1220" s="0" t="n">
        <f aca="false">OR(AND(C1220="R1",D1220="NA"), AND(C1220="R1",D1220="R2"), AND(C1220="R1",D1220="R6"), AND(C1220="R1",D1220="R8"), AND(C1220="R1",D1220="R9"), AND(C1220="R1",D1220="R10"), AND(C1220="R1",D1220="R11"))</f>
        <v>0</v>
      </c>
      <c r="L1220" s="0" t="n">
        <f aca="false">AND(C1220="R1",D1220="R1")</f>
        <v>0</v>
      </c>
      <c r="M1220" s="0" t="n">
        <f aca="false">AND(C1220="R1",D1220="R3")</f>
        <v>0</v>
      </c>
      <c r="N1220" s="0" t="n">
        <f aca="false">AND(C1220="R1",D1220="R4")</f>
        <v>0</v>
      </c>
      <c r="O1220" s="0" t="n">
        <f aca="false">AND(C1220="R1",D1220="R5")</f>
        <v>0</v>
      </c>
      <c r="P1220" s="0" t="n">
        <f aca="false">AND(C1220="R1",D1220="R7")</f>
        <v>0</v>
      </c>
      <c r="Q1220" s="0" t="n">
        <f aca="false">OR(AND(C1220="R3",D1220="NA"), AND(C1220="R3",D1220="R2"), AND(C1220="R3",D1220="R6"), AND(C1220="R3",D1220="R8"), AND(C1220="R3",D1220="R9"), AND(C1220="R3",D1220="R10"), AND(C1220="R3",D1220="R11"))</f>
        <v>0</v>
      </c>
      <c r="R1220" s="0" t="n">
        <f aca="false">AND(C1220="R3",D1220="R1")</f>
        <v>0</v>
      </c>
      <c r="S1220" s="0" t="n">
        <f aca="false">AND(C1220="R3",D1220="R3")</f>
        <v>0</v>
      </c>
      <c r="T1220" s="0" t="n">
        <f aca="false">AND(C1220="R3",D1220="R4")</f>
        <v>0</v>
      </c>
      <c r="U1220" s="0" t="n">
        <f aca="false">AND(C1220="R3",D1220="R5")</f>
        <v>0</v>
      </c>
      <c r="V1220" s="0" t="n">
        <f aca="false">AND(C1220="R3",D1220="R7")</f>
        <v>0</v>
      </c>
      <c r="W1220" s="0" t="n">
        <f aca="false">OR(AND(C1220="R4",D1220="NA"), AND(C1220="R4",D1220="R2"), AND(C1220="R4",D1220="R6"), AND(C1220="R4",D1220="R8"), AND(C1220="R4",D1220="R9"), AND(C1220="R4",D1220="R10"), AND(C1220="R4",D1220="R11"))</f>
        <v>0</v>
      </c>
      <c r="X1220" s="0" t="n">
        <f aca="false">AND(C1220="R4",D1220="R1")</f>
        <v>0</v>
      </c>
      <c r="Y1220" s="0" t="n">
        <f aca="false">AND(C1220="R4",D1220="R3")</f>
        <v>0</v>
      </c>
      <c r="Z1220" s="0" t="n">
        <f aca="false">AND(C1220="R4",D1220="R4")</f>
        <v>0</v>
      </c>
      <c r="AA1220" s="0" t="n">
        <f aca="false">AND(C1220="R4",D1220="R5")</f>
        <v>0</v>
      </c>
      <c r="AB1220" s="0" t="n">
        <f aca="false">AND(C1220="R4",D1220="R7")</f>
        <v>0</v>
      </c>
      <c r="AC1220" s="0" t="n">
        <f aca="false">OR(AND(C1220="R5",D1220="NA"), AND(C1220="R5",D1220="R2"), AND(C1220="R5",D1220="R6"), AND(C1220="R5",D1220="R8"), AND(C1220="R5",D1220="R9"), AND(C1220="R5",D1220="R10"), AND(C1220="R5",D1220="R11"))</f>
        <v>0</v>
      </c>
      <c r="AD1220" s="0" t="n">
        <f aca="false">AND(C1220="R5",D1220="R1")</f>
        <v>0</v>
      </c>
      <c r="AE1220" s="0" t="n">
        <f aca="false">AND(C1220="R5",D1220="R3")</f>
        <v>0</v>
      </c>
      <c r="AF1220" s="0" t="n">
        <f aca="false">AND(C1220="R5",D1220="R4")</f>
        <v>0</v>
      </c>
      <c r="AG1220" s="0" t="n">
        <f aca="false">AND(C1220="R5",D1220="R5")</f>
        <v>0</v>
      </c>
      <c r="AH1220" s="0" t="n">
        <f aca="false">AND(C1220="R5",D1220="R7")</f>
        <v>0</v>
      </c>
      <c r="AI1220" s="0" t="n">
        <f aca="false">OR(AND(C1220="R7",D1220="NA"), AND(C1220="R7",D1220="R2"), AND(C1220="R7",D1220="R6"), AND(C1220="R7",D1220="R8"), AND(C1220="R7",D1220="R9"), AND(C1220="R7",D1220="R10"), AND(C1220="R7",D1220="R11"))</f>
        <v>0</v>
      </c>
      <c r="AJ1220" s="0" t="n">
        <f aca="false">AND(C1220="R7",D1220="R1")</f>
        <v>0</v>
      </c>
      <c r="AK1220" s="0" t="n">
        <f aca="false">AND(C1220="R7",D1220="R3")</f>
        <v>0</v>
      </c>
      <c r="AL1220" s="0" t="n">
        <f aca="false">AND(C1220="R7",D1220="R4")</f>
        <v>0</v>
      </c>
      <c r="AM1220" s="0" t="n">
        <f aca="false">AND(C1220="R7",D1220="R5")</f>
        <v>0</v>
      </c>
      <c r="AN1220" s="0" t="n">
        <f aca="false">AND(C1220="R7",D1220="R7")</f>
        <v>0</v>
      </c>
    </row>
    <row r="1221" customFormat="false" ht="15" hidden="false" customHeight="false" outlineLevel="0" collapsed="false">
      <c r="A1221" s="1" t="n">
        <v>41379.3833333333</v>
      </c>
      <c r="B1221" s="0" t="s">
        <v>83707</v>
      </c>
      <c r="C1221" s="0" t="s">
        <v>104214</v>
      </c>
      <c r="D1221" s="20" t="s">
        <v>104214</v>
      </c>
      <c r="E1221" s="0" t="n">
        <f aca="false">OR(AND(C1221="NA",D1221="NA"), AND(C1221="NA",D1221="R2"), AND(C1221="NA",D1221="R6"), AND(C1221="NA",D1221="R8"), AND(C1221="NA",D1221="R9"), AND(C1221="NA",D1221="R10"), AND(C1221="NA",D1221="R11"))</f>
        <v>1</v>
      </c>
      <c r="F1221" s="0" t="n">
        <f aca="false">AND(C1221="NA",D1221="R1")</f>
        <v>0</v>
      </c>
      <c r="G1221" s="0" t="n">
        <f aca="false">AND(C1221="NA",D1221="R3")</f>
        <v>0</v>
      </c>
      <c r="H1221" s="0" t="n">
        <f aca="false">AND(C1221="NA",D1221="R4")</f>
        <v>0</v>
      </c>
      <c r="I1221" s="0" t="n">
        <f aca="false">AND(C1221="NA",D1221="R5")</f>
        <v>0</v>
      </c>
      <c r="J1221" s="0" t="n">
        <f aca="false">AND(C1221="NA",D1221="R7")</f>
        <v>0</v>
      </c>
      <c r="K1221" s="0" t="n">
        <f aca="false">OR(AND(C1221="R1",D1221="NA"), AND(C1221="R1",D1221="R2"), AND(C1221="R1",D1221="R6"), AND(C1221="R1",D1221="R8"), AND(C1221="R1",D1221="R9"), AND(C1221="R1",D1221="R10"), AND(C1221="R1",D1221="R11"))</f>
        <v>0</v>
      </c>
      <c r="L1221" s="0" t="n">
        <f aca="false">AND(C1221="R1",D1221="R1")</f>
        <v>0</v>
      </c>
      <c r="M1221" s="0" t="n">
        <f aca="false">AND(C1221="R1",D1221="R3")</f>
        <v>0</v>
      </c>
      <c r="N1221" s="0" t="n">
        <f aca="false">AND(C1221="R1",D1221="R4")</f>
        <v>0</v>
      </c>
      <c r="O1221" s="0" t="n">
        <f aca="false">AND(C1221="R1",D1221="R5")</f>
        <v>0</v>
      </c>
      <c r="P1221" s="0" t="n">
        <f aca="false">AND(C1221="R1",D1221="R7")</f>
        <v>0</v>
      </c>
      <c r="Q1221" s="0" t="n">
        <f aca="false">OR(AND(C1221="R3",D1221="NA"), AND(C1221="R3",D1221="R2"), AND(C1221="R3",D1221="R6"), AND(C1221="R3",D1221="R8"), AND(C1221="R3",D1221="R9"), AND(C1221="R3",D1221="R10"), AND(C1221="R3",D1221="R11"))</f>
        <v>0</v>
      </c>
      <c r="R1221" s="0" t="n">
        <f aca="false">AND(C1221="R3",D1221="R1")</f>
        <v>0</v>
      </c>
      <c r="S1221" s="0" t="n">
        <f aca="false">AND(C1221="R3",D1221="R3")</f>
        <v>0</v>
      </c>
      <c r="T1221" s="0" t="n">
        <f aca="false">AND(C1221="R3",D1221="R4")</f>
        <v>0</v>
      </c>
      <c r="U1221" s="0" t="n">
        <f aca="false">AND(C1221="R3",D1221="R5")</f>
        <v>0</v>
      </c>
      <c r="V1221" s="0" t="n">
        <f aca="false">AND(C1221="R3",D1221="R7")</f>
        <v>0</v>
      </c>
      <c r="W1221" s="0" t="n">
        <f aca="false">OR(AND(C1221="R4",D1221="NA"), AND(C1221="R4",D1221="R2"), AND(C1221="R4",D1221="R6"), AND(C1221="R4",D1221="R8"), AND(C1221="R4",D1221="R9"), AND(C1221="R4",D1221="R10"), AND(C1221="R4",D1221="R11"))</f>
        <v>0</v>
      </c>
      <c r="X1221" s="0" t="n">
        <f aca="false">AND(C1221="R4",D1221="R1")</f>
        <v>0</v>
      </c>
      <c r="Y1221" s="0" t="n">
        <f aca="false">AND(C1221="R4",D1221="R3")</f>
        <v>0</v>
      </c>
      <c r="Z1221" s="0" t="n">
        <f aca="false">AND(C1221="R4",D1221="R4")</f>
        <v>0</v>
      </c>
      <c r="AA1221" s="0" t="n">
        <f aca="false">AND(C1221="R4",D1221="R5")</f>
        <v>0</v>
      </c>
      <c r="AB1221" s="0" t="n">
        <f aca="false">AND(C1221="R4",D1221="R7")</f>
        <v>0</v>
      </c>
      <c r="AC1221" s="0" t="n">
        <f aca="false">OR(AND(C1221="R5",D1221="NA"), AND(C1221="R5",D1221="R2"), AND(C1221="R5",D1221="R6"), AND(C1221="R5",D1221="R8"), AND(C1221="R5",D1221="R9"), AND(C1221="R5",D1221="R10"), AND(C1221="R5",D1221="R11"))</f>
        <v>0</v>
      </c>
      <c r="AD1221" s="0" t="n">
        <f aca="false">AND(C1221="R5",D1221="R1")</f>
        <v>0</v>
      </c>
      <c r="AE1221" s="0" t="n">
        <f aca="false">AND(C1221="R5",D1221="R3")</f>
        <v>0</v>
      </c>
      <c r="AF1221" s="0" t="n">
        <f aca="false">AND(C1221="R5",D1221="R4")</f>
        <v>0</v>
      </c>
      <c r="AG1221" s="0" t="n">
        <f aca="false">AND(C1221="R5",D1221="R5")</f>
        <v>0</v>
      </c>
      <c r="AH1221" s="0" t="n">
        <f aca="false">AND(C1221="R5",D1221="R7")</f>
        <v>0</v>
      </c>
      <c r="AI1221" s="0" t="n">
        <f aca="false">OR(AND(C1221="R7",D1221="NA"), AND(C1221="R7",D1221="R2"), AND(C1221="R7",D1221="R6"), AND(C1221="R7",D1221="R8"), AND(C1221="R7",D1221="R9"), AND(C1221="R7",D1221="R10"), AND(C1221="R7",D1221="R11"))</f>
        <v>0</v>
      </c>
      <c r="AJ1221" s="0" t="n">
        <f aca="false">AND(C1221="R7",D1221="R1")</f>
        <v>0</v>
      </c>
      <c r="AK1221" s="0" t="n">
        <f aca="false">AND(C1221="R7",D1221="R3")</f>
        <v>0</v>
      </c>
      <c r="AL1221" s="0" t="n">
        <f aca="false">AND(C1221="R7",D1221="R4")</f>
        <v>0</v>
      </c>
      <c r="AM1221" s="0" t="n">
        <f aca="false">AND(C1221="R7",D1221="R5")</f>
        <v>0</v>
      </c>
      <c r="AN1221" s="0" t="n">
        <f aca="false">AND(C1221="R7",D1221="R7")</f>
        <v>0</v>
      </c>
    </row>
    <row r="1222" customFormat="false" ht="15" hidden="false" customHeight="false" outlineLevel="0" collapsed="false">
      <c r="A1222" s="1" t="n">
        <v>41379.3840277778</v>
      </c>
      <c r="B1222" s="0" t="s">
        <v>83709</v>
      </c>
      <c r="C1222" s="0" t="s">
        <v>104214</v>
      </c>
      <c r="D1222" s="20" t="s">
        <v>104214</v>
      </c>
      <c r="E1222" s="0" t="n">
        <f aca="false">OR(AND(C1222="NA",D1222="NA"), AND(C1222="NA",D1222="R2"), AND(C1222="NA",D1222="R6"), AND(C1222="NA",D1222="R8"), AND(C1222="NA",D1222="R9"), AND(C1222="NA",D1222="R10"), AND(C1222="NA",D1222="R11"))</f>
        <v>1</v>
      </c>
      <c r="F1222" s="0" t="n">
        <f aca="false">AND(C1222="NA",D1222="R1")</f>
        <v>0</v>
      </c>
      <c r="G1222" s="0" t="n">
        <f aca="false">AND(C1222="NA",D1222="R3")</f>
        <v>0</v>
      </c>
      <c r="H1222" s="0" t="n">
        <f aca="false">AND(C1222="NA",D1222="R4")</f>
        <v>0</v>
      </c>
      <c r="I1222" s="0" t="n">
        <f aca="false">AND(C1222="NA",D1222="R5")</f>
        <v>0</v>
      </c>
      <c r="J1222" s="0" t="n">
        <f aca="false">AND(C1222="NA",D1222="R7")</f>
        <v>0</v>
      </c>
      <c r="K1222" s="0" t="n">
        <f aca="false">OR(AND(C1222="R1",D1222="NA"), AND(C1222="R1",D1222="R2"), AND(C1222="R1",D1222="R6"), AND(C1222="R1",D1222="R8"), AND(C1222="R1",D1222="R9"), AND(C1222="R1",D1222="R10"), AND(C1222="R1",D1222="R11"))</f>
        <v>0</v>
      </c>
      <c r="L1222" s="0" t="n">
        <f aca="false">AND(C1222="R1",D1222="R1")</f>
        <v>0</v>
      </c>
      <c r="M1222" s="0" t="n">
        <f aca="false">AND(C1222="R1",D1222="R3")</f>
        <v>0</v>
      </c>
      <c r="N1222" s="0" t="n">
        <f aca="false">AND(C1222="R1",D1222="R4")</f>
        <v>0</v>
      </c>
      <c r="O1222" s="0" t="n">
        <f aca="false">AND(C1222="R1",D1222="R5")</f>
        <v>0</v>
      </c>
      <c r="P1222" s="0" t="n">
        <f aca="false">AND(C1222="R1",D1222="R7")</f>
        <v>0</v>
      </c>
      <c r="Q1222" s="0" t="n">
        <f aca="false">OR(AND(C1222="R3",D1222="NA"), AND(C1222="R3",D1222="R2"), AND(C1222="R3",D1222="R6"), AND(C1222="R3",D1222="R8"), AND(C1222="R3",D1222="R9"), AND(C1222="R3",D1222="R10"), AND(C1222="R3",D1222="R11"))</f>
        <v>0</v>
      </c>
      <c r="R1222" s="0" t="n">
        <f aca="false">AND(C1222="R3",D1222="R1")</f>
        <v>0</v>
      </c>
      <c r="S1222" s="0" t="n">
        <f aca="false">AND(C1222="R3",D1222="R3")</f>
        <v>0</v>
      </c>
      <c r="T1222" s="0" t="n">
        <f aca="false">AND(C1222="R3",D1222="R4")</f>
        <v>0</v>
      </c>
      <c r="U1222" s="0" t="n">
        <f aca="false">AND(C1222="R3",D1222="R5")</f>
        <v>0</v>
      </c>
      <c r="V1222" s="0" t="n">
        <f aca="false">AND(C1222="R3",D1222="R7")</f>
        <v>0</v>
      </c>
      <c r="W1222" s="0" t="n">
        <f aca="false">OR(AND(C1222="R4",D1222="NA"), AND(C1222="R4",D1222="R2"), AND(C1222="R4",D1222="R6"), AND(C1222="R4",D1222="R8"), AND(C1222="R4",D1222="R9"), AND(C1222="R4",D1222="R10"), AND(C1222="R4",D1222="R11"))</f>
        <v>0</v>
      </c>
      <c r="X1222" s="0" t="n">
        <f aca="false">AND(C1222="R4",D1222="R1")</f>
        <v>0</v>
      </c>
      <c r="Y1222" s="0" t="n">
        <f aca="false">AND(C1222="R4",D1222="R3")</f>
        <v>0</v>
      </c>
      <c r="Z1222" s="0" t="n">
        <f aca="false">AND(C1222="R4",D1222="R4")</f>
        <v>0</v>
      </c>
      <c r="AA1222" s="0" t="n">
        <f aca="false">AND(C1222="R4",D1222="R5")</f>
        <v>0</v>
      </c>
      <c r="AB1222" s="0" t="n">
        <f aca="false">AND(C1222="R4",D1222="R7")</f>
        <v>0</v>
      </c>
      <c r="AC1222" s="0" t="n">
        <f aca="false">OR(AND(C1222="R5",D1222="NA"), AND(C1222="R5",D1222="R2"), AND(C1222="R5",D1222="R6"), AND(C1222="R5",D1222="R8"), AND(C1222="R5",D1222="R9"), AND(C1222="R5",D1222="R10"), AND(C1222="R5",D1222="R11"))</f>
        <v>0</v>
      </c>
      <c r="AD1222" s="0" t="n">
        <f aca="false">AND(C1222="R5",D1222="R1")</f>
        <v>0</v>
      </c>
      <c r="AE1222" s="0" t="n">
        <f aca="false">AND(C1222="R5",D1222="R3")</f>
        <v>0</v>
      </c>
      <c r="AF1222" s="0" t="n">
        <f aca="false">AND(C1222="R5",D1222="R4")</f>
        <v>0</v>
      </c>
      <c r="AG1222" s="0" t="n">
        <f aca="false">AND(C1222="R5",D1222="R5")</f>
        <v>0</v>
      </c>
      <c r="AH1222" s="0" t="n">
        <f aca="false">AND(C1222="R5",D1222="R7")</f>
        <v>0</v>
      </c>
      <c r="AI1222" s="0" t="n">
        <f aca="false">OR(AND(C1222="R7",D1222="NA"), AND(C1222="R7",D1222="R2"), AND(C1222="R7",D1222="R6"), AND(C1222="R7",D1222="R8"), AND(C1222="R7",D1222="R9"), AND(C1222="R7",D1222="R10"), AND(C1222="R7",D1222="R11"))</f>
        <v>0</v>
      </c>
      <c r="AJ1222" s="0" t="n">
        <f aca="false">AND(C1222="R7",D1222="R1")</f>
        <v>0</v>
      </c>
      <c r="AK1222" s="0" t="n">
        <f aca="false">AND(C1222="R7",D1222="R3")</f>
        <v>0</v>
      </c>
      <c r="AL1222" s="0" t="n">
        <f aca="false">AND(C1222="R7",D1222="R4")</f>
        <v>0</v>
      </c>
      <c r="AM1222" s="0" t="n">
        <f aca="false">AND(C1222="R7",D1222="R5")</f>
        <v>0</v>
      </c>
      <c r="AN1222" s="0" t="n">
        <f aca="false">AND(C1222="R7",D1222="R7")</f>
        <v>0</v>
      </c>
    </row>
    <row r="1223" customFormat="false" ht="15" hidden="false" customHeight="false" outlineLevel="0" collapsed="false">
      <c r="A1223" s="1" t="n">
        <v>41379.3840277778</v>
      </c>
      <c r="B1223" s="0" t="s">
        <v>83711</v>
      </c>
      <c r="C1223" s="0" t="s">
        <v>104214</v>
      </c>
      <c r="D1223" s="20" t="s">
        <v>104214</v>
      </c>
      <c r="E1223" s="0" t="n">
        <f aca="false">OR(AND(C1223="NA",D1223="NA"), AND(C1223="NA",D1223="R2"), AND(C1223="NA",D1223="R6"), AND(C1223="NA",D1223="R8"), AND(C1223="NA",D1223="R9"), AND(C1223="NA",D1223="R10"), AND(C1223="NA",D1223="R11"))</f>
        <v>1</v>
      </c>
      <c r="F1223" s="0" t="n">
        <f aca="false">AND(C1223="NA",D1223="R1")</f>
        <v>0</v>
      </c>
      <c r="G1223" s="0" t="n">
        <f aca="false">AND(C1223="NA",D1223="R3")</f>
        <v>0</v>
      </c>
      <c r="H1223" s="0" t="n">
        <f aca="false">AND(C1223="NA",D1223="R4")</f>
        <v>0</v>
      </c>
      <c r="I1223" s="0" t="n">
        <f aca="false">AND(C1223="NA",D1223="R5")</f>
        <v>0</v>
      </c>
      <c r="J1223" s="0" t="n">
        <f aca="false">AND(C1223="NA",D1223="R7")</f>
        <v>0</v>
      </c>
      <c r="K1223" s="0" t="n">
        <f aca="false">OR(AND(C1223="R1",D1223="NA"), AND(C1223="R1",D1223="R2"), AND(C1223="R1",D1223="R6"), AND(C1223="R1",D1223="R8"), AND(C1223="R1",D1223="R9"), AND(C1223="R1",D1223="R10"), AND(C1223="R1",D1223="R11"))</f>
        <v>0</v>
      </c>
      <c r="L1223" s="0" t="n">
        <f aca="false">AND(C1223="R1",D1223="R1")</f>
        <v>0</v>
      </c>
      <c r="M1223" s="0" t="n">
        <f aca="false">AND(C1223="R1",D1223="R3")</f>
        <v>0</v>
      </c>
      <c r="N1223" s="0" t="n">
        <f aca="false">AND(C1223="R1",D1223="R4")</f>
        <v>0</v>
      </c>
      <c r="O1223" s="0" t="n">
        <f aca="false">AND(C1223="R1",D1223="R5")</f>
        <v>0</v>
      </c>
      <c r="P1223" s="0" t="n">
        <f aca="false">AND(C1223="R1",D1223="R7")</f>
        <v>0</v>
      </c>
      <c r="Q1223" s="0" t="n">
        <f aca="false">OR(AND(C1223="R3",D1223="NA"), AND(C1223="R3",D1223="R2"), AND(C1223="R3",D1223="R6"), AND(C1223="R3",D1223="R8"), AND(C1223="R3",D1223="R9"), AND(C1223="R3",D1223="R10"), AND(C1223="R3",D1223="R11"))</f>
        <v>0</v>
      </c>
      <c r="R1223" s="0" t="n">
        <f aca="false">AND(C1223="R3",D1223="R1")</f>
        <v>0</v>
      </c>
      <c r="S1223" s="0" t="n">
        <f aca="false">AND(C1223="R3",D1223="R3")</f>
        <v>0</v>
      </c>
      <c r="T1223" s="0" t="n">
        <f aca="false">AND(C1223="R3",D1223="R4")</f>
        <v>0</v>
      </c>
      <c r="U1223" s="0" t="n">
        <f aca="false">AND(C1223="R3",D1223="R5")</f>
        <v>0</v>
      </c>
      <c r="V1223" s="0" t="n">
        <f aca="false">AND(C1223="R3",D1223="R7")</f>
        <v>0</v>
      </c>
      <c r="W1223" s="0" t="n">
        <f aca="false">OR(AND(C1223="R4",D1223="NA"), AND(C1223="R4",D1223="R2"), AND(C1223="R4",D1223="R6"), AND(C1223="R4",D1223="R8"), AND(C1223="R4",D1223="R9"), AND(C1223="R4",D1223="R10"), AND(C1223="R4",D1223="R11"))</f>
        <v>0</v>
      </c>
      <c r="X1223" s="0" t="n">
        <f aca="false">AND(C1223="R4",D1223="R1")</f>
        <v>0</v>
      </c>
      <c r="Y1223" s="0" t="n">
        <f aca="false">AND(C1223="R4",D1223="R3")</f>
        <v>0</v>
      </c>
      <c r="Z1223" s="0" t="n">
        <f aca="false">AND(C1223="R4",D1223="R4")</f>
        <v>0</v>
      </c>
      <c r="AA1223" s="0" t="n">
        <f aca="false">AND(C1223="R4",D1223="R5")</f>
        <v>0</v>
      </c>
      <c r="AB1223" s="0" t="n">
        <f aca="false">AND(C1223="R4",D1223="R7")</f>
        <v>0</v>
      </c>
      <c r="AC1223" s="0" t="n">
        <f aca="false">OR(AND(C1223="R5",D1223="NA"), AND(C1223="R5",D1223="R2"), AND(C1223="R5",D1223="R6"), AND(C1223="R5",D1223="R8"), AND(C1223="R5",D1223="R9"), AND(C1223="R5",D1223="R10"), AND(C1223="R5",D1223="R11"))</f>
        <v>0</v>
      </c>
      <c r="AD1223" s="0" t="n">
        <f aca="false">AND(C1223="R5",D1223="R1")</f>
        <v>0</v>
      </c>
      <c r="AE1223" s="0" t="n">
        <f aca="false">AND(C1223="R5",D1223="R3")</f>
        <v>0</v>
      </c>
      <c r="AF1223" s="0" t="n">
        <f aca="false">AND(C1223="R5",D1223="R4")</f>
        <v>0</v>
      </c>
      <c r="AG1223" s="0" t="n">
        <f aca="false">AND(C1223="R5",D1223="R5")</f>
        <v>0</v>
      </c>
      <c r="AH1223" s="0" t="n">
        <f aca="false">AND(C1223="R5",D1223="R7")</f>
        <v>0</v>
      </c>
      <c r="AI1223" s="0" t="n">
        <f aca="false">OR(AND(C1223="R7",D1223="NA"), AND(C1223="R7",D1223="R2"), AND(C1223="R7",D1223="R6"), AND(C1223="R7",D1223="R8"), AND(C1223="R7",D1223="R9"), AND(C1223="R7",D1223="R10"), AND(C1223="R7",D1223="R11"))</f>
        <v>0</v>
      </c>
      <c r="AJ1223" s="0" t="n">
        <f aca="false">AND(C1223="R7",D1223="R1")</f>
        <v>0</v>
      </c>
      <c r="AK1223" s="0" t="n">
        <f aca="false">AND(C1223="R7",D1223="R3")</f>
        <v>0</v>
      </c>
      <c r="AL1223" s="0" t="n">
        <f aca="false">AND(C1223="R7",D1223="R4")</f>
        <v>0</v>
      </c>
      <c r="AM1223" s="0" t="n">
        <f aca="false">AND(C1223="R7",D1223="R5")</f>
        <v>0</v>
      </c>
      <c r="AN1223" s="0" t="n">
        <f aca="false">AND(C1223="R7",D1223="R7")</f>
        <v>0</v>
      </c>
    </row>
    <row r="1224" customFormat="false" ht="15" hidden="false" customHeight="false" outlineLevel="0" collapsed="false">
      <c r="A1224" s="1" t="n">
        <v>41379.3840277778</v>
      </c>
      <c r="B1224" s="0" t="s">
        <v>83713</v>
      </c>
      <c r="C1224" s="0" t="s">
        <v>104214</v>
      </c>
      <c r="D1224" s="20" t="s">
        <v>104214</v>
      </c>
      <c r="E1224" s="0" t="n">
        <f aca="false">OR(AND(C1224="NA",D1224="NA"), AND(C1224="NA",D1224="R2"), AND(C1224="NA",D1224="R6"), AND(C1224="NA",D1224="R8"), AND(C1224="NA",D1224="R9"), AND(C1224="NA",D1224="R10"), AND(C1224="NA",D1224="R11"))</f>
        <v>1</v>
      </c>
      <c r="F1224" s="0" t="n">
        <f aca="false">AND(C1224="NA",D1224="R1")</f>
        <v>0</v>
      </c>
      <c r="G1224" s="0" t="n">
        <f aca="false">AND(C1224="NA",D1224="R3")</f>
        <v>0</v>
      </c>
      <c r="H1224" s="0" t="n">
        <f aca="false">AND(C1224="NA",D1224="R4")</f>
        <v>0</v>
      </c>
      <c r="I1224" s="0" t="n">
        <f aca="false">AND(C1224="NA",D1224="R5")</f>
        <v>0</v>
      </c>
      <c r="J1224" s="0" t="n">
        <f aca="false">AND(C1224="NA",D1224="R7")</f>
        <v>0</v>
      </c>
      <c r="K1224" s="0" t="n">
        <f aca="false">OR(AND(C1224="R1",D1224="NA"), AND(C1224="R1",D1224="R2"), AND(C1224="R1",D1224="R6"), AND(C1224="R1",D1224="R8"), AND(C1224="R1",D1224="R9"), AND(C1224="R1",D1224="R10"), AND(C1224="R1",D1224="R11"))</f>
        <v>0</v>
      </c>
      <c r="L1224" s="0" t="n">
        <f aca="false">AND(C1224="R1",D1224="R1")</f>
        <v>0</v>
      </c>
      <c r="M1224" s="0" t="n">
        <f aca="false">AND(C1224="R1",D1224="R3")</f>
        <v>0</v>
      </c>
      <c r="N1224" s="0" t="n">
        <f aca="false">AND(C1224="R1",D1224="R4")</f>
        <v>0</v>
      </c>
      <c r="O1224" s="0" t="n">
        <f aca="false">AND(C1224="R1",D1224="R5")</f>
        <v>0</v>
      </c>
      <c r="P1224" s="0" t="n">
        <f aca="false">AND(C1224="R1",D1224="R7")</f>
        <v>0</v>
      </c>
      <c r="Q1224" s="0" t="n">
        <f aca="false">OR(AND(C1224="R3",D1224="NA"), AND(C1224="R3",D1224="R2"), AND(C1224="R3",D1224="R6"), AND(C1224="R3",D1224="R8"), AND(C1224="R3",D1224="R9"), AND(C1224="R3",D1224="R10"), AND(C1224="R3",D1224="R11"))</f>
        <v>0</v>
      </c>
      <c r="R1224" s="0" t="n">
        <f aca="false">AND(C1224="R3",D1224="R1")</f>
        <v>0</v>
      </c>
      <c r="S1224" s="0" t="n">
        <f aca="false">AND(C1224="R3",D1224="R3")</f>
        <v>0</v>
      </c>
      <c r="T1224" s="0" t="n">
        <f aca="false">AND(C1224="R3",D1224="R4")</f>
        <v>0</v>
      </c>
      <c r="U1224" s="0" t="n">
        <f aca="false">AND(C1224="R3",D1224="R5")</f>
        <v>0</v>
      </c>
      <c r="V1224" s="0" t="n">
        <f aca="false">AND(C1224="R3",D1224="R7")</f>
        <v>0</v>
      </c>
      <c r="W1224" s="0" t="n">
        <f aca="false">OR(AND(C1224="R4",D1224="NA"), AND(C1224="R4",D1224="R2"), AND(C1224="R4",D1224="R6"), AND(C1224="R4",D1224="R8"), AND(C1224="R4",D1224="R9"), AND(C1224="R4",D1224="R10"), AND(C1224="R4",D1224="R11"))</f>
        <v>0</v>
      </c>
      <c r="X1224" s="0" t="n">
        <f aca="false">AND(C1224="R4",D1224="R1")</f>
        <v>0</v>
      </c>
      <c r="Y1224" s="0" t="n">
        <f aca="false">AND(C1224="R4",D1224="R3")</f>
        <v>0</v>
      </c>
      <c r="Z1224" s="0" t="n">
        <f aca="false">AND(C1224="R4",D1224="R4")</f>
        <v>0</v>
      </c>
      <c r="AA1224" s="0" t="n">
        <f aca="false">AND(C1224="R4",D1224="R5")</f>
        <v>0</v>
      </c>
      <c r="AB1224" s="0" t="n">
        <f aca="false">AND(C1224="R4",D1224="R7")</f>
        <v>0</v>
      </c>
      <c r="AC1224" s="0" t="n">
        <f aca="false">OR(AND(C1224="R5",D1224="NA"), AND(C1224="R5",D1224="R2"), AND(C1224="R5",D1224="R6"), AND(C1224="R5",D1224="R8"), AND(C1224="R5",D1224="R9"), AND(C1224="R5",D1224="R10"), AND(C1224="R5",D1224="R11"))</f>
        <v>0</v>
      </c>
      <c r="AD1224" s="0" t="n">
        <f aca="false">AND(C1224="R5",D1224="R1")</f>
        <v>0</v>
      </c>
      <c r="AE1224" s="0" t="n">
        <f aca="false">AND(C1224="R5",D1224="R3")</f>
        <v>0</v>
      </c>
      <c r="AF1224" s="0" t="n">
        <f aca="false">AND(C1224="R5",D1224="R4")</f>
        <v>0</v>
      </c>
      <c r="AG1224" s="0" t="n">
        <f aca="false">AND(C1224="R5",D1224="R5")</f>
        <v>0</v>
      </c>
      <c r="AH1224" s="0" t="n">
        <f aca="false">AND(C1224="R5",D1224="R7")</f>
        <v>0</v>
      </c>
      <c r="AI1224" s="0" t="n">
        <f aca="false">OR(AND(C1224="R7",D1224="NA"), AND(C1224="R7",D1224="R2"), AND(C1224="R7",D1224="R6"), AND(C1224="R7",D1224="R8"), AND(C1224="R7",D1224="R9"), AND(C1224="R7",D1224="R10"), AND(C1224="R7",D1224="R11"))</f>
        <v>0</v>
      </c>
      <c r="AJ1224" s="0" t="n">
        <f aca="false">AND(C1224="R7",D1224="R1")</f>
        <v>0</v>
      </c>
      <c r="AK1224" s="0" t="n">
        <f aca="false">AND(C1224="R7",D1224="R3")</f>
        <v>0</v>
      </c>
      <c r="AL1224" s="0" t="n">
        <f aca="false">AND(C1224="R7",D1224="R4")</f>
        <v>0</v>
      </c>
      <c r="AM1224" s="0" t="n">
        <f aca="false">AND(C1224="R7",D1224="R5")</f>
        <v>0</v>
      </c>
      <c r="AN1224" s="0" t="n">
        <f aca="false">AND(C1224="R7",D1224="R7")</f>
        <v>0</v>
      </c>
    </row>
    <row r="1225" customFormat="false" ht="15" hidden="false" customHeight="false" outlineLevel="0" collapsed="false">
      <c r="A1225" s="1" t="n">
        <v>41379.3840277778</v>
      </c>
      <c r="B1225" s="0" t="s">
        <v>83715</v>
      </c>
      <c r="C1225" s="0" t="s">
        <v>104214</v>
      </c>
      <c r="D1225" s="20" t="s">
        <v>104214</v>
      </c>
      <c r="E1225" s="0" t="n">
        <f aca="false">OR(AND(C1225="NA",D1225="NA"), AND(C1225="NA",D1225="R2"), AND(C1225="NA",D1225="R6"), AND(C1225="NA",D1225="R8"), AND(C1225="NA",D1225="R9"), AND(C1225="NA",D1225="R10"), AND(C1225="NA",D1225="R11"))</f>
        <v>1</v>
      </c>
      <c r="F1225" s="0" t="n">
        <f aca="false">AND(C1225="NA",D1225="R1")</f>
        <v>0</v>
      </c>
      <c r="G1225" s="0" t="n">
        <f aca="false">AND(C1225="NA",D1225="R3")</f>
        <v>0</v>
      </c>
      <c r="H1225" s="0" t="n">
        <f aca="false">AND(C1225="NA",D1225="R4")</f>
        <v>0</v>
      </c>
      <c r="I1225" s="0" t="n">
        <f aca="false">AND(C1225="NA",D1225="R5")</f>
        <v>0</v>
      </c>
      <c r="J1225" s="0" t="n">
        <f aca="false">AND(C1225="NA",D1225="R7")</f>
        <v>0</v>
      </c>
      <c r="K1225" s="0" t="n">
        <f aca="false">OR(AND(C1225="R1",D1225="NA"), AND(C1225="R1",D1225="R2"), AND(C1225="R1",D1225="R6"), AND(C1225="R1",D1225="R8"), AND(C1225="R1",D1225="R9"), AND(C1225="R1",D1225="R10"), AND(C1225="R1",D1225="R11"))</f>
        <v>0</v>
      </c>
      <c r="L1225" s="0" t="n">
        <f aca="false">AND(C1225="R1",D1225="R1")</f>
        <v>0</v>
      </c>
      <c r="M1225" s="0" t="n">
        <f aca="false">AND(C1225="R1",D1225="R3")</f>
        <v>0</v>
      </c>
      <c r="N1225" s="0" t="n">
        <f aca="false">AND(C1225="R1",D1225="R4")</f>
        <v>0</v>
      </c>
      <c r="O1225" s="0" t="n">
        <f aca="false">AND(C1225="R1",D1225="R5")</f>
        <v>0</v>
      </c>
      <c r="P1225" s="0" t="n">
        <f aca="false">AND(C1225="R1",D1225="R7")</f>
        <v>0</v>
      </c>
      <c r="Q1225" s="0" t="n">
        <f aca="false">OR(AND(C1225="R3",D1225="NA"), AND(C1225="R3",D1225="R2"), AND(C1225="R3",D1225="R6"), AND(C1225="R3",D1225="R8"), AND(C1225="R3",D1225="R9"), AND(C1225="R3",D1225="R10"), AND(C1225="R3",D1225="R11"))</f>
        <v>0</v>
      </c>
      <c r="R1225" s="0" t="n">
        <f aca="false">AND(C1225="R3",D1225="R1")</f>
        <v>0</v>
      </c>
      <c r="S1225" s="0" t="n">
        <f aca="false">AND(C1225="R3",D1225="R3")</f>
        <v>0</v>
      </c>
      <c r="T1225" s="0" t="n">
        <f aca="false">AND(C1225="R3",D1225="R4")</f>
        <v>0</v>
      </c>
      <c r="U1225" s="0" t="n">
        <f aca="false">AND(C1225="R3",D1225="R5")</f>
        <v>0</v>
      </c>
      <c r="V1225" s="0" t="n">
        <f aca="false">AND(C1225="R3",D1225="R7")</f>
        <v>0</v>
      </c>
      <c r="W1225" s="0" t="n">
        <f aca="false">OR(AND(C1225="R4",D1225="NA"), AND(C1225="R4",D1225="R2"), AND(C1225="R4",D1225="R6"), AND(C1225="R4",D1225="R8"), AND(C1225="R4",D1225="R9"), AND(C1225="R4",D1225="R10"), AND(C1225="R4",D1225="R11"))</f>
        <v>0</v>
      </c>
      <c r="X1225" s="0" t="n">
        <f aca="false">AND(C1225="R4",D1225="R1")</f>
        <v>0</v>
      </c>
      <c r="Y1225" s="0" t="n">
        <f aca="false">AND(C1225="R4",D1225="R3")</f>
        <v>0</v>
      </c>
      <c r="Z1225" s="0" t="n">
        <f aca="false">AND(C1225="R4",D1225="R4")</f>
        <v>0</v>
      </c>
      <c r="AA1225" s="0" t="n">
        <f aca="false">AND(C1225="R4",D1225="R5")</f>
        <v>0</v>
      </c>
      <c r="AB1225" s="0" t="n">
        <f aca="false">AND(C1225="R4",D1225="R7")</f>
        <v>0</v>
      </c>
      <c r="AC1225" s="0" t="n">
        <f aca="false">OR(AND(C1225="R5",D1225="NA"), AND(C1225="R5",D1225="R2"), AND(C1225="R5",D1225="R6"), AND(C1225="R5",D1225="R8"), AND(C1225="R5",D1225="R9"), AND(C1225="R5",D1225="R10"), AND(C1225="R5",D1225="R11"))</f>
        <v>0</v>
      </c>
      <c r="AD1225" s="0" t="n">
        <f aca="false">AND(C1225="R5",D1225="R1")</f>
        <v>0</v>
      </c>
      <c r="AE1225" s="0" t="n">
        <f aca="false">AND(C1225="R5",D1225="R3")</f>
        <v>0</v>
      </c>
      <c r="AF1225" s="0" t="n">
        <f aca="false">AND(C1225="R5",D1225="R4")</f>
        <v>0</v>
      </c>
      <c r="AG1225" s="0" t="n">
        <f aca="false">AND(C1225="R5",D1225="R5")</f>
        <v>0</v>
      </c>
      <c r="AH1225" s="0" t="n">
        <f aca="false">AND(C1225="R5",D1225="R7")</f>
        <v>0</v>
      </c>
      <c r="AI1225" s="0" t="n">
        <f aca="false">OR(AND(C1225="R7",D1225="NA"), AND(C1225="R7",D1225="R2"), AND(C1225="R7",D1225="R6"), AND(C1225="R7",D1225="R8"), AND(C1225="R7",D1225="R9"), AND(C1225="R7",D1225="R10"), AND(C1225="R7",D1225="R11"))</f>
        <v>0</v>
      </c>
      <c r="AJ1225" s="0" t="n">
        <f aca="false">AND(C1225="R7",D1225="R1")</f>
        <v>0</v>
      </c>
      <c r="AK1225" s="0" t="n">
        <f aca="false">AND(C1225="R7",D1225="R3")</f>
        <v>0</v>
      </c>
      <c r="AL1225" s="0" t="n">
        <f aca="false">AND(C1225="R7",D1225="R4")</f>
        <v>0</v>
      </c>
      <c r="AM1225" s="0" t="n">
        <f aca="false">AND(C1225="R7",D1225="R5")</f>
        <v>0</v>
      </c>
      <c r="AN1225" s="0" t="n">
        <f aca="false">AND(C1225="R7",D1225="R7")</f>
        <v>0</v>
      </c>
    </row>
    <row r="1226" customFormat="false" ht="15" hidden="false" customHeight="false" outlineLevel="0" collapsed="false">
      <c r="A1226" s="1" t="n">
        <v>41379.3840277778</v>
      </c>
      <c r="B1226" s="0" t="s">
        <v>83717</v>
      </c>
      <c r="C1226" s="0" t="s">
        <v>104214</v>
      </c>
      <c r="D1226" s="20" t="s">
        <v>104214</v>
      </c>
      <c r="E1226" s="0" t="n">
        <f aca="false">OR(AND(C1226="NA",D1226="NA"), AND(C1226="NA",D1226="R2"), AND(C1226="NA",D1226="R6"), AND(C1226="NA",D1226="R8"), AND(C1226="NA",D1226="R9"), AND(C1226="NA",D1226="R10"), AND(C1226="NA",D1226="R11"))</f>
        <v>1</v>
      </c>
      <c r="F1226" s="0" t="n">
        <f aca="false">AND(C1226="NA",D1226="R1")</f>
        <v>0</v>
      </c>
      <c r="G1226" s="0" t="n">
        <f aca="false">AND(C1226="NA",D1226="R3")</f>
        <v>0</v>
      </c>
      <c r="H1226" s="0" t="n">
        <f aca="false">AND(C1226="NA",D1226="R4")</f>
        <v>0</v>
      </c>
      <c r="I1226" s="0" t="n">
        <f aca="false">AND(C1226="NA",D1226="R5")</f>
        <v>0</v>
      </c>
      <c r="J1226" s="0" t="n">
        <f aca="false">AND(C1226="NA",D1226="R7")</f>
        <v>0</v>
      </c>
      <c r="K1226" s="0" t="n">
        <f aca="false">OR(AND(C1226="R1",D1226="NA"), AND(C1226="R1",D1226="R2"), AND(C1226="R1",D1226="R6"), AND(C1226="R1",D1226="R8"), AND(C1226="R1",D1226="R9"), AND(C1226="R1",D1226="R10"), AND(C1226="R1",D1226="R11"))</f>
        <v>0</v>
      </c>
      <c r="L1226" s="0" t="n">
        <f aca="false">AND(C1226="R1",D1226="R1")</f>
        <v>0</v>
      </c>
      <c r="M1226" s="0" t="n">
        <f aca="false">AND(C1226="R1",D1226="R3")</f>
        <v>0</v>
      </c>
      <c r="N1226" s="0" t="n">
        <f aca="false">AND(C1226="R1",D1226="R4")</f>
        <v>0</v>
      </c>
      <c r="O1226" s="0" t="n">
        <f aca="false">AND(C1226="R1",D1226="R5")</f>
        <v>0</v>
      </c>
      <c r="P1226" s="0" t="n">
        <f aca="false">AND(C1226="R1",D1226="R7")</f>
        <v>0</v>
      </c>
      <c r="Q1226" s="0" t="n">
        <f aca="false">OR(AND(C1226="R3",D1226="NA"), AND(C1226="R3",D1226="R2"), AND(C1226="R3",D1226="R6"), AND(C1226="R3",D1226="R8"), AND(C1226="R3",D1226="R9"), AND(C1226="R3",D1226="R10"), AND(C1226="R3",D1226="R11"))</f>
        <v>0</v>
      </c>
      <c r="R1226" s="0" t="n">
        <f aca="false">AND(C1226="R3",D1226="R1")</f>
        <v>0</v>
      </c>
      <c r="S1226" s="0" t="n">
        <f aca="false">AND(C1226="R3",D1226="R3")</f>
        <v>0</v>
      </c>
      <c r="T1226" s="0" t="n">
        <f aca="false">AND(C1226="R3",D1226="R4")</f>
        <v>0</v>
      </c>
      <c r="U1226" s="0" t="n">
        <f aca="false">AND(C1226="R3",D1226="R5")</f>
        <v>0</v>
      </c>
      <c r="V1226" s="0" t="n">
        <f aca="false">AND(C1226="R3",D1226="R7")</f>
        <v>0</v>
      </c>
      <c r="W1226" s="0" t="n">
        <f aca="false">OR(AND(C1226="R4",D1226="NA"), AND(C1226="R4",D1226="R2"), AND(C1226="R4",D1226="R6"), AND(C1226="R4",D1226="R8"), AND(C1226="R4",D1226="R9"), AND(C1226="R4",D1226="R10"), AND(C1226="R4",D1226="R11"))</f>
        <v>0</v>
      </c>
      <c r="X1226" s="0" t="n">
        <f aca="false">AND(C1226="R4",D1226="R1")</f>
        <v>0</v>
      </c>
      <c r="Y1226" s="0" t="n">
        <f aca="false">AND(C1226="R4",D1226="R3")</f>
        <v>0</v>
      </c>
      <c r="Z1226" s="0" t="n">
        <f aca="false">AND(C1226="R4",D1226="R4")</f>
        <v>0</v>
      </c>
      <c r="AA1226" s="0" t="n">
        <f aca="false">AND(C1226="R4",D1226="R5")</f>
        <v>0</v>
      </c>
      <c r="AB1226" s="0" t="n">
        <f aca="false">AND(C1226="R4",D1226="R7")</f>
        <v>0</v>
      </c>
      <c r="AC1226" s="0" t="n">
        <f aca="false">OR(AND(C1226="R5",D1226="NA"), AND(C1226="R5",D1226="R2"), AND(C1226="R5",D1226="R6"), AND(C1226="R5",D1226="R8"), AND(C1226="R5",D1226="R9"), AND(C1226="R5",D1226="R10"), AND(C1226="R5",D1226="R11"))</f>
        <v>0</v>
      </c>
      <c r="AD1226" s="0" t="n">
        <f aca="false">AND(C1226="R5",D1226="R1")</f>
        <v>0</v>
      </c>
      <c r="AE1226" s="0" t="n">
        <f aca="false">AND(C1226="R5",D1226="R3")</f>
        <v>0</v>
      </c>
      <c r="AF1226" s="0" t="n">
        <f aca="false">AND(C1226="R5",D1226="R4")</f>
        <v>0</v>
      </c>
      <c r="AG1226" s="0" t="n">
        <f aca="false">AND(C1226="R5",D1226="R5")</f>
        <v>0</v>
      </c>
      <c r="AH1226" s="0" t="n">
        <f aca="false">AND(C1226="R5",D1226="R7")</f>
        <v>0</v>
      </c>
      <c r="AI1226" s="0" t="n">
        <f aca="false">OR(AND(C1226="R7",D1226="NA"), AND(C1226="R7",D1226="R2"), AND(C1226="R7",D1226="R6"), AND(C1226="R7",D1226="R8"), AND(C1226="R7",D1226="R9"), AND(C1226="R7",D1226="R10"), AND(C1226="R7",D1226="R11"))</f>
        <v>0</v>
      </c>
      <c r="AJ1226" s="0" t="n">
        <f aca="false">AND(C1226="R7",D1226="R1")</f>
        <v>0</v>
      </c>
      <c r="AK1226" s="0" t="n">
        <f aca="false">AND(C1226="R7",D1226="R3")</f>
        <v>0</v>
      </c>
      <c r="AL1226" s="0" t="n">
        <f aca="false">AND(C1226="R7",D1226="R4")</f>
        <v>0</v>
      </c>
      <c r="AM1226" s="0" t="n">
        <f aca="false">AND(C1226="R7",D1226="R5")</f>
        <v>0</v>
      </c>
      <c r="AN1226" s="0" t="n">
        <f aca="false">AND(C1226="R7",D1226="R7")</f>
        <v>0</v>
      </c>
    </row>
    <row r="1227" customFormat="false" ht="15" hidden="false" customHeight="false" outlineLevel="0" collapsed="false">
      <c r="A1227" s="1" t="n">
        <v>41379.3840277778</v>
      </c>
      <c r="B1227" s="0" t="s">
        <v>83719</v>
      </c>
      <c r="C1227" s="0" t="s">
        <v>104214</v>
      </c>
      <c r="D1227" s="20" t="s">
        <v>104214</v>
      </c>
      <c r="E1227" s="0" t="n">
        <f aca="false">OR(AND(C1227="NA",D1227="NA"), AND(C1227="NA",D1227="R2"), AND(C1227="NA",D1227="R6"), AND(C1227="NA",D1227="R8"), AND(C1227="NA",D1227="R9"), AND(C1227="NA",D1227="R10"), AND(C1227="NA",D1227="R11"))</f>
        <v>1</v>
      </c>
      <c r="F1227" s="0" t="n">
        <f aca="false">AND(C1227="NA",D1227="R1")</f>
        <v>0</v>
      </c>
      <c r="G1227" s="0" t="n">
        <f aca="false">AND(C1227="NA",D1227="R3")</f>
        <v>0</v>
      </c>
      <c r="H1227" s="0" t="n">
        <f aca="false">AND(C1227="NA",D1227="R4")</f>
        <v>0</v>
      </c>
      <c r="I1227" s="0" t="n">
        <f aca="false">AND(C1227="NA",D1227="R5")</f>
        <v>0</v>
      </c>
      <c r="J1227" s="0" t="n">
        <f aca="false">AND(C1227="NA",D1227="R7")</f>
        <v>0</v>
      </c>
      <c r="K1227" s="0" t="n">
        <f aca="false">OR(AND(C1227="R1",D1227="NA"), AND(C1227="R1",D1227="R2"), AND(C1227="R1",D1227="R6"), AND(C1227="R1",D1227="R8"), AND(C1227="R1",D1227="R9"), AND(C1227="R1",D1227="R10"), AND(C1227="R1",D1227="R11"))</f>
        <v>0</v>
      </c>
      <c r="L1227" s="0" t="n">
        <f aca="false">AND(C1227="R1",D1227="R1")</f>
        <v>0</v>
      </c>
      <c r="M1227" s="0" t="n">
        <f aca="false">AND(C1227="R1",D1227="R3")</f>
        <v>0</v>
      </c>
      <c r="N1227" s="0" t="n">
        <f aca="false">AND(C1227="R1",D1227="R4")</f>
        <v>0</v>
      </c>
      <c r="O1227" s="0" t="n">
        <f aca="false">AND(C1227="R1",D1227="R5")</f>
        <v>0</v>
      </c>
      <c r="P1227" s="0" t="n">
        <f aca="false">AND(C1227="R1",D1227="R7")</f>
        <v>0</v>
      </c>
      <c r="Q1227" s="0" t="n">
        <f aca="false">OR(AND(C1227="R3",D1227="NA"), AND(C1227="R3",D1227="R2"), AND(C1227="R3",D1227="R6"), AND(C1227="R3",D1227="R8"), AND(C1227="R3",D1227="R9"), AND(C1227="R3",D1227="R10"), AND(C1227="R3",D1227="R11"))</f>
        <v>0</v>
      </c>
      <c r="R1227" s="0" t="n">
        <f aca="false">AND(C1227="R3",D1227="R1")</f>
        <v>0</v>
      </c>
      <c r="S1227" s="0" t="n">
        <f aca="false">AND(C1227="R3",D1227="R3")</f>
        <v>0</v>
      </c>
      <c r="T1227" s="0" t="n">
        <f aca="false">AND(C1227="R3",D1227="R4")</f>
        <v>0</v>
      </c>
      <c r="U1227" s="0" t="n">
        <f aca="false">AND(C1227="R3",D1227="R5")</f>
        <v>0</v>
      </c>
      <c r="V1227" s="0" t="n">
        <f aca="false">AND(C1227="R3",D1227="R7")</f>
        <v>0</v>
      </c>
      <c r="W1227" s="0" t="n">
        <f aca="false">OR(AND(C1227="R4",D1227="NA"), AND(C1227="R4",D1227="R2"), AND(C1227="R4",D1227="R6"), AND(C1227="R4",D1227="R8"), AND(C1227="R4",D1227="R9"), AND(C1227="R4",D1227="R10"), AND(C1227="R4",D1227="R11"))</f>
        <v>0</v>
      </c>
      <c r="X1227" s="0" t="n">
        <f aca="false">AND(C1227="R4",D1227="R1")</f>
        <v>0</v>
      </c>
      <c r="Y1227" s="0" t="n">
        <f aca="false">AND(C1227="R4",D1227="R3")</f>
        <v>0</v>
      </c>
      <c r="Z1227" s="0" t="n">
        <f aca="false">AND(C1227="R4",D1227="R4")</f>
        <v>0</v>
      </c>
      <c r="AA1227" s="0" t="n">
        <f aca="false">AND(C1227="R4",D1227="R5")</f>
        <v>0</v>
      </c>
      <c r="AB1227" s="0" t="n">
        <f aca="false">AND(C1227="R4",D1227="R7")</f>
        <v>0</v>
      </c>
      <c r="AC1227" s="0" t="n">
        <f aca="false">OR(AND(C1227="R5",D1227="NA"), AND(C1227="R5",D1227="R2"), AND(C1227="R5",D1227="R6"), AND(C1227="R5",D1227="R8"), AND(C1227="R5",D1227="R9"), AND(C1227="R5",D1227="R10"), AND(C1227="R5",D1227="R11"))</f>
        <v>0</v>
      </c>
      <c r="AD1227" s="0" t="n">
        <f aca="false">AND(C1227="R5",D1227="R1")</f>
        <v>0</v>
      </c>
      <c r="AE1227" s="0" t="n">
        <f aca="false">AND(C1227="R5",D1227="R3")</f>
        <v>0</v>
      </c>
      <c r="AF1227" s="0" t="n">
        <f aca="false">AND(C1227="R5",D1227="R4")</f>
        <v>0</v>
      </c>
      <c r="AG1227" s="0" t="n">
        <f aca="false">AND(C1227="R5",D1227="R5")</f>
        <v>0</v>
      </c>
      <c r="AH1227" s="0" t="n">
        <f aca="false">AND(C1227="R5",D1227="R7")</f>
        <v>0</v>
      </c>
      <c r="AI1227" s="0" t="n">
        <f aca="false">OR(AND(C1227="R7",D1227="NA"), AND(C1227="R7",D1227="R2"), AND(C1227="R7",D1227="R6"), AND(C1227="R7",D1227="R8"), AND(C1227="R7",D1227="R9"), AND(C1227="R7",D1227="R10"), AND(C1227="R7",D1227="R11"))</f>
        <v>0</v>
      </c>
      <c r="AJ1227" s="0" t="n">
        <f aca="false">AND(C1227="R7",D1227="R1")</f>
        <v>0</v>
      </c>
      <c r="AK1227" s="0" t="n">
        <f aca="false">AND(C1227="R7",D1227="R3")</f>
        <v>0</v>
      </c>
      <c r="AL1227" s="0" t="n">
        <f aca="false">AND(C1227="R7",D1227="R4")</f>
        <v>0</v>
      </c>
      <c r="AM1227" s="0" t="n">
        <f aca="false">AND(C1227="R7",D1227="R5")</f>
        <v>0</v>
      </c>
      <c r="AN1227" s="0" t="n">
        <f aca="false">AND(C1227="R7",D1227="R7")</f>
        <v>0</v>
      </c>
    </row>
    <row r="1228" customFormat="false" ht="15" hidden="false" customHeight="false" outlineLevel="0" collapsed="false">
      <c r="A1228" s="1" t="n">
        <v>41379.3840277778</v>
      </c>
      <c r="B1228" s="0" t="s">
        <v>83721</v>
      </c>
      <c r="C1228" s="0" t="s">
        <v>104214</v>
      </c>
      <c r="D1228" s="20" t="s">
        <v>104292</v>
      </c>
      <c r="E1228" s="0" t="n">
        <f aca="false">OR(AND(C1228="NA",D1228="NA"), AND(C1228="NA",D1228="R2"), AND(C1228="NA",D1228="R6"), AND(C1228="NA",D1228="R8"), AND(C1228="NA",D1228="R9"), AND(C1228="NA",D1228="R10"), AND(C1228="NA",D1228="R11"))</f>
        <v>1</v>
      </c>
      <c r="F1228" s="0" t="n">
        <f aca="false">AND(C1228="NA",D1228="R1")</f>
        <v>0</v>
      </c>
      <c r="G1228" s="0" t="n">
        <f aca="false">AND(C1228="NA",D1228="R3")</f>
        <v>0</v>
      </c>
      <c r="H1228" s="0" t="n">
        <f aca="false">AND(C1228="NA",D1228="R4")</f>
        <v>0</v>
      </c>
      <c r="I1228" s="0" t="n">
        <f aca="false">AND(C1228="NA",D1228="R5")</f>
        <v>0</v>
      </c>
      <c r="J1228" s="0" t="n">
        <f aca="false">AND(C1228="NA",D1228="R7")</f>
        <v>0</v>
      </c>
      <c r="K1228" s="0" t="n">
        <f aca="false">OR(AND(C1228="R1",D1228="NA"), AND(C1228="R1",D1228="R2"), AND(C1228="R1",D1228="R6"), AND(C1228="R1",D1228="R8"), AND(C1228="R1",D1228="R9"), AND(C1228="R1",D1228="R10"), AND(C1228="R1",D1228="R11"))</f>
        <v>0</v>
      </c>
      <c r="L1228" s="0" t="n">
        <f aca="false">AND(C1228="R1",D1228="R1")</f>
        <v>0</v>
      </c>
      <c r="M1228" s="0" t="n">
        <f aca="false">AND(C1228="R1",D1228="R3")</f>
        <v>0</v>
      </c>
      <c r="N1228" s="0" t="n">
        <f aca="false">AND(C1228="R1",D1228="R4")</f>
        <v>0</v>
      </c>
      <c r="O1228" s="0" t="n">
        <f aca="false">AND(C1228="R1",D1228="R5")</f>
        <v>0</v>
      </c>
      <c r="P1228" s="0" t="n">
        <f aca="false">AND(C1228="R1",D1228="R7")</f>
        <v>0</v>
      </c>
      <c r="Q1228" s="0" t="n">
        <f aca="false">OR(AND(C1228="R3",D1228="NA"), AND(C1228="R3",D1228="R2"), AND(C1228="R3",D1228="R6"), AND(C1228="R3",D1228="R8"), AND(C1228="R3",D1228="R9"), AND(C1228="R3",D1228="R10"), AND(C1228="R3",D1228="R11"))</f>
        <v>0</v>
      </c>
      <c r="R1228" s="0" t="n">
        <f aca="false">AND(C1228="R3",D1228="R1")</f>
        <v>0</v>
      </c>
      <c r="S1228" s="0" t="n">
        <f aca="false">AND(C1228="R3",D1228="R3")</f>
        <v>0</v>
      </c>
      <c r="T1228" s="0" t="n">
        <f aca="false">AND(C1228="R3",D1228="R4")</f>
        <v>0</v>
      </c>
      <c r="U1228" s="0" t="n">
        <f aca="false">AND(C1228="R3",D1228="R5")</f>
        <v>0</v>
      </c>
      <c r="V1228" s="0" t="n">
        <f aca="false">AND(C1228="R3",D1228="R7")</f>
        <v>0</v>
      </c>
      <c r="W1228" s="0" t="n">
        <f aca="false">OR(AND(C1228="R4",D1228="NA"), AND(C1228="R4",D1228="R2"), AND(C1228="R4",D1228="R6"), AND(C1228="R4",D1228="R8"), AND(C1228="R4",D1228="R9"), AND(C1228="R4",D1228="R10"), AND(C1228="R4",D1228="R11"))</f>
        <v>0</v>
      </c>
      <c r="X1228" s="0" t="n">
        <f aca="false">AND(C1228="R4",D1228="R1")</f>
        <v>0</v>
      </c>
      <c r="Y1228" s="0" t="n">
        <f aca="false">AND(C1228="R4",D1228="R3")</f>
        <v>0</v>
      </c>
      <c r="Z1228" s="0" t="n">
        <f aca="false">AND(C1228="R4",D1228="R4")</f>
        <v>0</v>
      </c>
      <c r="AA1228" s="0" t="n">
        <f aca="false">AND(C1228="R4",D1228="R5")</f>
        <v>0</v>
      </c>
      <c r="AB1228" s="0" t="n">
        <f aca="false">AND(C1228="R4",D1228="R7")</f>
        <v>0</v>
      </c>
      <c r="AC1228" s="0" t="n">
        <f aca="false">OR(AND(C1228="R5",D1228="NA"), AND(C1228="R5",D1228="R2"), AND(C1228="R5",D1228="R6"), AND(C1228="R5",D1228="R8"), AND(C1228="R5",D1228="R9"), AND(C1228="R5",D1228="R10"), AND(C1228="R5",D1228="R11"))</f>
        <v>0</v>
      </c>
      <c r="AD1228" s="0" t="n">
        <f aca="false">AND(C1228="R5",D1228="R1")</f>
        <v>0</v>
      </c>
      <c r="AE1228" s="0" t="n">
        <f aca="false">AND(C1228="R5",D1228="R3")</f>
        <v>0</v>
      </c>
      <c r="AF1228" s="0" t="n">
        <f aca="false">AND(C1228="R5",D1228="R4")</f>
        <v>0</v>
      </c>
      <c r="AG1228" s="0" t="n">
        <f aca="false">AND(C1228="R5",D1228="R5")</f>
        <v>0</v>
      </c>
      <c r="AH1228" s="0" t="n">
        <f aca="false">AND(C1228="R5",D1228="R7")</f>
        <v>0</v>
      </c>
      <c r="AI1228" s="0" t="n">
        <f aca="false">OR(AND(C1228="R7",D1228="NA"), AND(C1228="R7",D1228="R2"), AND(C1228="R7",D1228="R6"), AND(C1228="R7",D1228="R8"), AND(C1228="R7",D1228="R9"), AND(C1228="R7",D1228="R10"), AND(C1228="R7",D1228="R11"))</f>
        <v>0</v>
      </c>
      <c r="AJ1228" s="0" t="n">
        <f aca="false">AND(C1228="R7",D1228="R1")</f>
        <v>0</v>
      </c>
      <c r="AK1228" s="0" t="n">
        <f aca="false">AND(C1228="R7",D1228="R3")</f>
        <v>0</v>
      </c>
      <c r="AL1228" s="0" t="n">
        <f aca="false">AND(C1228="R7",D1228="R4")</f>
        <v>0</v>
      </c>
      <c r="AM1228" s="0" t="n">
        <f aca="false">AND(C1228="R7",D1228="R5")</f>
        <v>0</v>
      </c>
      <c r="AN1228" s="0" t="n">
        <f aca="false">AND(C1228="R7",D1228="R7")</f>
        <v>0</v>
      </c>
    </row>
    <row r="1229" customFormat="false" ht="15" hidden="false" customHeight="false" outlineLevel="0" collapsed="false">
      <c r="A1229" s="1" t="n">
        <v>41379.3840277778</v>
      </c>
      <c r="B1229" s="0" t="s">
        <v>83723</v>
      </c>
      <c r="C1229" s="0" t="s">
        <v>104214</v>
      </c>
      <c r="D1229" s="20" t="s">
        <v>104214</v>
      </c>
      <c r="E1229" s="0" t="n">
        <f aca="false">OR(AND(C1229="NA",D1229="NA"), AND(C1229="NA",D1229="R2"), AND(C1229="NA",D1229="R6"), AND(C1229="NA",D1229="R8"), AND(C1229="NA",D1229="R9"), AND(C1229="NA",D1229="R10"), AND(C1229="NA",D1229="R11"))</f>
        <v>1</v>
      </c>
      <c r="F1229" s="0" t="n">
        <f aca="false">AND(C1229="NA",D1229="R1")</f>
        <v>0</v>
      </c>
      <c r="G1229" s="0" t="n">
        <f aca="false">AND(C1229="NA",D1229="R3")</f>
        <v>0</v>
      </c>
      <c r="H1229" s="0" t="n">
        <f aca="false">AND(C1229="NA",D1229="R4")</f>
        <v>0</v>
      </c>
      <c r="I1229" s="0" t="n">
        <f aca="false">AND(C1229="NA",D1229="R5")</f>
        <v>0</v>
      </c>
      <c r="J1229" s="0" t="n">
        <f aca="false">AND(C1229="NA",D1229="R7")</f>
        <v>0</v>
      </c>
      <c r="K1229" s="0" t="n">
        <f aca="false">OR(AND(C1229="R1",D1229="NA"), AND(C1229="R1",D1229="R2"), AND(C1229="R1",D1229="R6"), AND(C1229="R1",D1229="R8"), AND(C1229="R1",D1229="R9"), AND(C1229="R1",D1229="R10"), AND(C1229="R1",D1229="R11"))</f>
        <v>0</v>
      </c>
      <c r="L1229" s="0" t="n">
        <f aca="false">AND(C1229="R1",D1229="R1")</f>
        <v>0</v>
      </c>
      <c r="M1229" s="0" t="n">
        <f aca="false">AND(C1229="R1",D1229="R3")</f>
        <v>0</v>
      </c>
      <c r="N1229" s="0" t="n">
        <f aca="false">AND(C1229="R1",D1229="R4")</f>
        <v>0</v>
      </c>
      <c r="O1229" s="0" t="n">
        <f aca="false">AND(C1229="R1",D1229="R5")</f>
        <v>0</v>
      </c>
      <c r="P1229" s="0" t="n">
        <f aca="false">AND(C1229="R1",D1229="R7")</f>
        <v>0</v>
      </c>
      <c r="Q1229" s="0" t="n">
        <f aca="false">OR(AND(C1229="R3",D1229="NA"), AND(C1229="R3",D1229="R2"), AND(C1229="R3",D1229="R6"), AND(C1229="R3",D1229="R8"), AND(C1229="R3",D1229="R9"), AND(C1229="R3",D1229="R10"), AND(C1229="R3",D1229="R11"))</f>
        <v>0</v>
      </c>
      <c r="R1229" s="0" t="n">
        <f aca="false">AND(C1229="R3",D1229="R1")</f>
        <v>0</v>
      </c>
      <c r="S1229" s="0" t="n">
        <f aca="false">AND(C1229="R3",D1229="R3")</f>
        <v>0</v>
      </c>
      <c r="T1229" s="0" t="n">
        <f aca="false">AND(C1229="R3",D1229="R4")</f>
        <v>0</v>
      </c>
      <c r="U1229" s="0" t="n">
        <f aca="false">AND(C1229="R3",D1229="R5")</f>
        <v>0</v>
      </c>
      <c r="V1229" s="0" t="n">
        <f aca="false">AND(C1229="R3",D1229="R7")</f>
        <v>0</v>
      </c>
      <c r="W1229" s="0" t="n">
        <f aca="false">OR(AND(C1229="R4",D1229="NA"), AND(C1229="R4",D1229="R2"), AND(C1229="R4",D1229="R6"), AND(C1229="R4",D1229="R8"), AND(C1229="R4",D1229="R9"), AND(C1229="R4",D1229="R10"), AND(C1229="R4",D1229="R11"))</f>
        <v>0</v>
      </c>
      <c r="X1229" s="0" t="n">
        <f aca="false">AND(C1229="R4",D1229="R1")</f>
        <v>0</v>
      </c>
      <c r="Y1229" s="0" t="n">
        <f aca="false">AND(C1229="R4",D1229="R3")</f>
        <v>0</v>
      </c>
      <c r="Z1229" s="0" t="n">
        <f aca="false">AND(C1229="R4",D1229="R4")</f>
        <v>0</v>
      </c>
      <c r="AA1229" s="0" t="n">
        <f aca="false">AND(C1229="R4",D1229="R5")</f>
        <v>0</v>
      </c>
      <c r="AB1229" s="0" t="n">
        <f aca="false">AND(C1229="R4",D1229="R7")</f>
        <v>0</v>
      </c>
      <c r="AC1229" s="0" t="n">
        <f aca="false">OR(AND(C1229="R5",D1229="NA"), AND(C1229="R5",D1229="R2"), AND(C1229="R5",D1229="R6"), AND(C1229="R5",D1229="R8"), AND(C1229="R5",D1229="R9"), AND(C1229="R5",D1229="R10"), AND(C1229="R5",D1229="R11"))</f>
        <v>0</v>
      </c>
      <c r="AD1229" s="0" t="n">
        <f aca="false">AND(C1229="R5",D1229="R1")</f>
        <v>0</v>
      </c>
      <c r="AE1229" s="0" t="n">
        <f aca="false">AND(C1229="R5",D1229="R3")</f>
        <v>0</v>
      </c>
      <c r="AF1229" s="0" t="n">
        <f aca="false">AND(C1229="R5",D1229="R4")</f>
        <v>0</v>
      </c>
      <c r="AG1229" s="0" t="n">
        <f aca="false">AND(C1229="R5",D1229="R5")</f>
        <v>0</v>
      </c>
      <c r="AH1229" s="0" t="n">
        <f aca="false">AND(C1229="R5",D1229="R7")</f>
        <v>0</v>
      </c>
      <c r="AI1229" s="0" t="n">
        <f aca="false">OR(AND(C1229="R7",D1229="NA"), AND(C1229="R7",D1229="R2"), AND(C1229="R7",D1229="R6"), AND(C1229="R7",D1229="R8"), AND(C1229="R7",D1229="R9"), AND(C1229="R7",D1229="R10"), AND(C1229="R7",D1229="R11"))</f>
        <v>0</v>
      </c>
      <c r="AJ1229" s="0" t="n">
        <f aca="false">AND(C1229="R7",D1229="R1")</f>
        <v>0</v>
      </c>
      <c r="AK1229" s="0" t="n">
        <f aca="false">AND(C1229="R7",D1229="R3")</f>
        <v>0</v>
      </c>
      <c r="AL1229" s="0" t="n">
        <f aca="false">AND(C1229="R7",D1229="R4")</f>
        <v>0</v>
      </c>
      <c r="AM1229" s="0" t="n">
        <f aca="false">AND(C1229="R7",D1229="R5")</f>
        <v>0</v>
      </c>
      <c r="AN1229" s="0" t="n">
        <f aca="false">AND(C1229="R7",D1229="R7")</f>
        <v>0</v>
      </c>
    </row>
    <row r="1230" customFormat="false" ht="15" hidden="false" customHeight="false" outlineLevel="0" collapsed="false">
      <c r="A1230" s="1" t="n">
        <v>41379.3840277778</v>
      </c>
      <c r="B1230" s="0" t="s">
        <v>83724</v>
      </c>
      <c r="C1230" s="0" t="s">
        <v>104214</v>
      </c>
      <c r="D1230" s="20" t="s">
        <v>104214</v>
      </c>
      <c r="E1230" s="0" t="n">
        <f aca="false">OR(AND(C1230="NA",D1230="NA"), AND(C1230="NA",D1230="R2"), AND(C1230="NA",D1230="R6"), AND(C1230="NA",D1230="R8"), AND(C1230="NA",D1230="R9"), AND(C1230="NA",D1230="R10"), AND(C1230="NA",D1230="R11"))</f>
        <v>1</v>
      </c>
      <c r="F1230" s="0" t="n">
        <f aca="false">AND(C1230="NA",D1230="R1")</f>
        <v>0</v>
      </c>
      <c r="G1230" s="0" t="n">
        <f aca="false">AND(C1230="NA",D1230="R3")</f>
        <v>0</v>
      </c>
      <c r="H1230" s="0" t="n">
        <f aca="false">AND(C1230="NA",D1230="R4")</f>
        <v>0</v>
      </c>
      <c r="I1230" s="0" t="n">
        <f aca="false">AND(C1230="NA",D1230="R5")</f>
        <v>0</v>
      </c>
      <c r="J1230" s="0" t="n">
        <f aca="false">AND(C1230="NA",D1230="R7")</f>
        <v>0</v>
      </c>
      <c r="K1230" s="0" t="n">
        <f aca="false">OR(AND(C1230="R1",D1230="NA"), AND(C1230="R1",D1230="R2"), AND(C1230="R1",D1230="R6"), AND(C1230="R1",D1230="R8"), AND(C1230="R1",D1230="R9"), AND(C1230="R1",D1230="R10"), AND(C1230="R1",D1230="R11"))</f>
        <v>0</v>
      </c>
      <c r="L1230" s="0" t="n">
        <f aca="false">AND(C1230="R1",D1230="R1")</f>
        <v>0</v>
      </c>
      <c r="M1230" s="0" t="n">
        <f aca="false">AND(C1230="R1",D1230="R3")</f>
        <v>0</v>
      </c>
      <c r="N1230" s="0" t="n">
        <f aca="false">AND(C1230="R1",D1230="R4")</f>
        <v>0</v>
      </c>
      <c r="O1230" s="0" t="n">
        <f aca="false">AND(C1230="R1",D1230="R5")</f>
        <v>0</v>
      </c>
      <c r="P1230" s="0" t="n">
        <f aca="false">AND(C1230="R1",D1230="R7")</f>
        <v>0</v>
      </c>
      <c r="Q1230" s="0" t="n">
        <f aca="false">OR(AND(C1230="R3",D1230="NA"), AND(C1230="R3",D1230="R2"), AND(C1230="R3",D1230="R6"), AND(C1230="R3",D1230="R8"), AND(C1230="R3",D1230="R9"), AND(C1230="R3",D1230="R10"), AND(C1230="R3",D1230="R11"))</f>
        <v>0</v>
      </c>
      <c r="R1230" s="0" t="n">
        <f aca="false">AND(C1230="R3",D1230="R1")</f>
        <v>0</v>
      </c>
      <c r="S1230" s="0" t="n">
        <f aca="false">AND(C1230="R3",D1230="R3")</f>
        <v>0</v>
      </c>
      <c r="T1230" s="0" t="n">
        <f aca="false">AND(C1230="R3",D1230="R4")</f>
        <v>0</v>
      </c>
      <c r="U1230" s="0" t="n">
        <f aca="false">AND(C1230="R3",D1230="R5")</f>
        <v>0</v>
      </c>
      <c r="V1230" s="0" t="n">
        <f aca="false">AND(C1230="R3",D1230="R7")</f>
        <v>0</v>
      </c>
      <c r="W1230" s="0" t="n">
        <f aca="false">OR(AND(C1230="R4",D1230="NA"), AND(C1230="R4",D1230="R2"), AND(C1230="R4",D1230="R6"), AND(C1230="R4",D1230="R8"), AND(C1230="R4",D1230="R9"), AND(C1230="R4",D1230="R10"), AND(C1230="R4",D1230="R11"))</f>
        <v>0</v>
      </c>
      <c r="X1230" s="0" t="n">
        <f aca="false">AND(C1230="R4",D1230="R1")</f>
        <v>0</v>
      </c>
      <c r="Y1230" s="0" t="n">
        <f aca="false">AND(C1230="R4",D1230="R3")</f>
        <v>0</v>
      </c>
      <c r="Z1230" s="0" t="n">
        <f aca="false">AND(C1230="R4",D1230="R4")</f>
        <v>0</v>
      </c>
      <c r="AA1230" s="0" t="n">
        <f aca="false">AND(C1230="R4",D1230="R5")</f>
        <v>0</v>
      </c>
      <c r="AB1230" s="0" t="n">
        <f aca="false">AND(C1230="R4",D1230="R7")</f>
        <v>0</v>
      </c>
      <c r="AC1230" s="0" t="n">
        <f aca="false">OR(AND(C1230="R5",D1230="NA"), AND(C1230="R5",D1230="R2"), AND(C1230="R5",D1230="R6"), AND(C1230="R5",D1230="R8"), AND(C1230="R5",D1230="R9"), AND(C1230="R5",D1230="R10"), AND(C1230="R5",D1230="R11"))</f>
        <v>0</v>
      </c>
      <c r="AD1230" s="0" t="n">
        <f aca="false">AND(C1230="R5",D1230="R1")</f>
        <v>0</v>
      </c>
      <c r="AE1230" s="0" t="n">
        <f aca="false">AND(C1230="R5",D1230="R3")</f>
        <v>0</v>
      </c>
      <c r="AF1230" s="0" t="n">
        <f aca="false">AND(C1230="R5",D1230="R4")</f>
        <v>0</v>
      </c>
      <c r="AG1230" s="0" t="n">
        <f aca="false">AND(C1230="R5",D1230="R5")</f>
        <v>0</v>
      </c>
      <c r="AH1230" s="0" t="n">
        <f aca="false">AND(C1230="R5",D1230="R7")</f>
        <v>0</v>
      </c>
      <c r="AI1230" s="0" t="n">
        <f aca="false">OR(AND(C1230="R7",D1230="NA"), AND(C1230="R7",D1230="R2"), AND(C1230="R7",D1230="R6"), AND(C1230="R7",D1230="R8"), AND(C1230="R7",D1230="R9"), AND(C1230="R7",D1230="R10"), AND(C1230="R7",D1230="R11"))</f>
        <v>0</v>
      </c>
      <c r="AJ1230" s="0" t="n">
        <f aca="false">AND(C1230="R7",D1230="R1")</f>
        <v>0</v>
      </c>
      <c r="AK1230" s="0" t="n">
        <f aca="false">AND(C1230="R7",D1230="R3")</f>
        <v>0</v>
      </c>
      <c r="AL1230" s="0" t="n">
        <f aca="false">AND(C1230="R7",D1230="R4")</f>
        <v>0</v>
      </c>
      <c r="AM1230" s="0" t="n">
        <f aca="false">AND(C1230="R7",D1230="R5")</f>
        <v>0</v>
      </c>
      <c r="AN1230" s="0" t="n">
        <f aca="false">AND(C1230="R7",D1230="R7")</f>
        <v>0</v>
      </c>
    </row>
    <row r="1231" customFormat="false" ht="15" hidden="false" customHeight="false" outlineLevel="0" collapsed="false">
      <c r="A1231" s="1" t="n">
        <v>41379.3895833333</v>
      </c>
      <c r="B1231" s="0" t="s">
        <v>85123</v>
      </c>
      <c r="C1231" s="0" t="s">
        <v>104214</v>
      </c>
      <c r="D1231" s="20" t="s">
        <v>104214</v>
      </c>
      <c r="E1231" s="0" t="n">
        <f aca="false">OR(AND(C1231="NA",D1231="NA"), AND(C1231="NA",D1231="R2"), AND(C1231="NA",D1231="R6"), AND(C1231="NA",D1231="R8"), AND(C1231="NA",D1231="R9"), AND(C1231="NA",D1231="R10"), AND(C1231="NA",D1231="R11"))</f>
        <v>1</v>
      </c>
      <c r="F1231" s="0" t="n">
        <f aca="false">AND(C1231="NA",D1231="R1")</f>
        <v>0</v>
      </c>
      <c r="G1231" s="0" t="n">
        <f aca="false">AND(C1231="NA",D1231="R3")</f>
        <v>0</v>
      </c>
      <c r="H1231" s="0" t="n">
        <f aca="false">AND(C1231="NA",D1231="R4")</f>
        <v>0</v>
      </c>
      <c r="I1231" s="0" t="n">
        <f aca="false">AND(C1231="NA",D1231="R5")</f>
        <v>0</v>
      </c>
      <c r="J1231" s="0" t="n">
        <f aca="false">AND(C1231="NA",D1231="R7")</f>
        <v>0</v>
      </c>
      <c r="K1231" s="0" t="n">
        <f aca="false">OR(AND(C1231="R1",D1231="NA"), AND(C1231="R1",D1231="R2"), AND(C1231="R1",D1231="R6"), AND(C1231="R1",D1231="R8"), AND(C1231="R1",D1231="R9"), AND(C1231="R1",D1231="R10"), AND(C1231="R1",D1231="R11"))</f>
        <v>0</v>
      </c>
      <c r="L1231" s="0" t="n">
        <f aca="false">AND(C1231="R1",D1231="R1")</f>
        <v>0</v>
      </c>
      <c r="M1231" s="0" t="n">
        <f aca="false">AND(C1231="R1",D1231="R3")</f>
        <v>0</v>
      </c>
      <c r="N1231" s="0" t="n">
        <f aca="false">AND(C1231="R1",D1231="R4")</f>
        <v>0</v>
      </c>
      <c r="O1231" s="0" t="n">
        <f aca="false">AND(C1231="R1",D1231="R5")</f>
        <v>0</v>
      </c>
      <c r="P1231" s="0" t="n">
        <f aca="false">AND(C1231="R1",D1231="R7")</f>
        <v>0</v>
      </c>
      <c r="Q1231" s="0" t="n">
        <f aca="false">OR(AND(C1231="R3",D1231="NA"), AND(C1231="R3",D1231="R2"), AND(C1231="R3",D1231="R6"), AND(C1231="R3",D1231="R8"), AND(C1231="R3",D1231="R9"), AND(C1231="R3",D1231="R10"), AND(C1231="R3",D1231="R11"))</f>
        <v>0</v>
      </c>
      <c r="R1231" s="0" t="n">
        <f aca="false">AND(C1231="R3",D1231="R1")</f>
        <v>0</v>
      </c>
      <c r="S1231" s="0" t="n">
        <f aca="false">AND(C1231="R3",D1231="R3")</f>
        <v>0</v>
      </c>
      <c r="T1231" s="0" t="n">
        <f aca="false">AND(C1231="R3",D1231="R4")</f>
        <v>0</v>
      </c>
      <c r="U1231" s="0" t="n">
        <f aca="false">AND(C1231="R3",D1231="R5")</f>
        <v>0</v>
      </c>
      <c r="V1231" s="0" t="n">
        <f aca="false">AND(C1231="R3",D1231="R7")</f>
        <v>0</v>
      </c>
      <c r="W1231" s="0" t="n">
        <f aca="false">OR(AND(C1231="R4",D1231="NA"), AND(C1231="R4",D1231="R2"), AND(C1231="R4",D1231="R6"), AND(C1231="R4",D1231="R8"), AND(C1231="R4",D1231="R9"), AND(C1231="R4",D1231="R10"), AND(C1231="R4",D1231="R11"))</f>
        <v>0</v>
      </c>
      <c r="X1231" s="0" t="n">
        <f aca="false">AND(C1231="R4",D1231="R1")</f>
        <v>0</v>
      </c>
      <c r="Y1231" s="0" t="n">
        <f aca="false">AND(C1231="R4",D1231="R3")</f>
        <v>0</v>
      </c>
      <c r="Z1231" s="0" t="n">
        <f aca="false">AND(C1231="R4",D1231="R4")</f>
        <v>0</v>
      </c>
      <c r="AA1231" s="0" t="n">
        <f aca="false">AND(C1231="R4",D1231="R5")</f>
        <v>0</v>
      </c>
      <c r="AB1231" s="0" t="n">
        <f aca="false">AND(C1231="R4",D1231="R7")</f>
        <v>0</v>
      </c>
      <c r="AC1231" s="0" t="n">
        <f aca="false">OR(AND(C1231="R5",D1231="NA"), AND(C1231="R5",D1231="R2"), AND(C1231="R5",D1231="R6"), AND(C1231="R5",D1231="R8"), AND(C1231="R5",D1231="R9"), AND(C1231="R5",D1231="R10"), AND(C1231="R5",D1231="R11"))</f>
        <v>0</v>
      </c>
      <c r="AD1231" s="0" t="n">
        <f aca="false">AND(C1231="R5",D1231="R1")</f>
        <v>0</v>
      </c>
      <c r="AE1231" s="0" t="n">
        <f aca="false">AND(C1231="R5",D1231="R3")</f>
        <v>0</v>
      </c>
      <c r="AF1231" s="0" t="n">
        <f aca="false">AND(C1231="R5",D1231="R4")</f>
        <v>0</v>
      </c>
      <c r="AG1231" s="0" t="n">
        <f aca="false">AND(C1231="R5",D1231="R5")</f>
        <v>0</v>
      </c>
      <c r="AH1231" s="0" t="n">
        <f aca="false">AND(C1231="R5",D1231="R7")</f>
        <v>0</v>
      </c>
      <c r="AI1231" s="0" t="n">
        <f aca="false">OR(AND(C1231="R7",D1231="NA"), AND(C1231="R7",D1231="R2"), AND(C1231="R7",D1231="R6"), AND(C1231="R7",D1231="R8"), AND(C1231="R7",D1231="R9"), AND(C1231="R7",D1231="R10"), AND(C1231="R7",D1231="R11"))</f>
        <v>0</v>
      </c>
      <c r="AJ1231" s="0" t="n">
        <f aca="false">AND(C1231="R7",D1231="R1")</f>
        <v>0</v>
      </c>
      <c r="AK1231" s="0" t="n">
        <f aca="false">AND(C1231="R7",D1231="R3")</f>
        <v>0</v>
      </c>
      <c r="AL1231" s="0" t="n">
        <f aca="false">AND(C1231="R7",D1231="R4")</f>
        <v>0</v>
      </c>
      <c r="AM1231" s="0" t="n">
        <f aca="false">AND(C1231="R7",D1231="R5")</f>
        <v>0</v>
      </c>
      <c r="AN1231" s="0" t="n">
        <f aca="false">AND(C1231="R7",D1231="R7")</f>
        <v>0</v>
      </c>
    </row>
    <row r="1232" customFormat="false" ht="15" hidden="false" customHeight="false" outlineLevel="0" collapsed="false">
      <c r="A1232" s="1" t="n">
        <v>41379.3895833333</v>
      </c>
      <c r="B1232" s="0" t="s">
        <v>85125</v>
      </c>
      <c r="C1232" s="0" t="s">
        <v>104214</v>
      </c>
      <c r="D1232" s="20" t="s">
        <v>104214</v>
      </c>
      <c r="E1232" s="0" t="n">
        <f aca="false">OR(AND(C1232="NA",D1232="NA"), AND(C1232="NA",D1232="R2"), AND(C1232="NA",D1232="R6"), AND(C1232="NA",D1232="R8"), AND(C1232="NA",D1232="R9"), AND(C1232="NA",D1232="R10"), AND(C1232="NA",D1232="R11"))</f>
        <v>1</v>
      </c>
      <c r="F1232" s="0" t="n">
        <f aca="false">AND(C1232="NA",D1232="R1")</f>
        <v>0</v>
      </c>
      <c r="G1232" s="0" t="n">
        <f aca="false">AND(C1232="NA",D1232="R3")</f>
        <v>0</v>
      </c>
      <c r="H1232" s="0" t="n">
        <f aca="false">AND(C1232="NA",D1232="R4")</f>
        <v>0</v>
      </c>
      <c r="I1232" s="0" t="n">
        <f aca="false">AND(C1232="NA",D1232="R5")</f>
        <v>0</v>
      </c>
      <c r="J1232" s="0" t="n">
        <f aca="false">AND(C1232="NA",D1232="R7")</f>
        <v>0</v>
      </c>
      <c r="K1232" s="0" t="n">
        <f aca="false">OR(AND(C1232="R1",D1232="NA"), AND(C1232="R1",D1232="R2"), AND(C1232="R1",D1232="R6"), AND(C1232="R1",D1232="R8"), AND(C1232="R1",D1232="R9"), AND(C1232="R1",D1232="R10"), AND(C1232="R1",D1232="R11"))</f>
        <v>0</v>
      </c>
      <c r="L1232" s="0" t="n">
        <f aca="false">AND(C1232="R1",D1232="R1")</f>
        <v>0</v>
      </c>
      <c r="M1232" s="0" t="n">
        <f aca="false">AND(C1232="R1",D1232="R3")</f>
        <v>0</v>
      </c>
      <c r="N1232" s="0" t="n">
        <f aca="false">AND(C1232="R1",D1232="R4")</f>
        <v>0</v>
      </c>
      <c r="O1232" s="0" t="n">
        <f aca="false">AND(C1232="R1",D1232="R5")</f>
        <v>0</v>
      </c>
      <c r="P1232" s="0" t="n">
        <f aca="false">AND(C1232="R1",D1232="R7")</f>
        <v>0</v>
      </c>
      <c r="Q1232" s="0" t="n">
        <f aca="false">OR(AND(C1232="R3",D1232="NA"), AND(C1232="R3",D1232="R2"), AND(C1232="R3",D1232="R6"), AND(C1232="R3",D1232="R8"), AND(C1232="R3",D1232="R9"), AND(C1232="R3",D1232="R10"), AND(C1232="R3",D1232="R11"))</f>
        <v>0</v>
      </c>
      <c r="R1232" s="0" t="n">
        <f aca="false">AND(C1232="R3",D1232="R1")</f>
        <v>0</v>
      </c>
      <c r="S1232" s="0" t="n">
        <f aca="false">AND(C1232="R3",D1232="R3")</f>
        <v>0</v>
      </c>
      <c r="T1232" s="0" t="n">
        <f aca="false">AND(C1232="R3",D1232="R4")</f>
        <v>0</v>
      </c>
      <c r="U1232" s="0" t="n">
        <f aca="false">AND(C1232="R3",D1232="R5")</f>
        <v>0</v>
      </c>
      <c r="V1232" s="0" t="n">
        <f aca="false">AND(C1232="R3",D1232="R7")</f>
        <v>0</v>
      </c>
      <c r="W1232" s="0" t="n">
        <f aca="false">OR(AND(C1232="R4",D1232="NA"), AND(C1232="R4",D1232="R2"), AND(C1232="R4",D1232="R6"), AND(C1232="R4",D1232="R8"), AND(C1232="R4",D1232="R9"), AND(C1232="R4",D1232="R10"), AND(C1232="R4",D1232="R11"))</f>
        <v>0</v>
      </c>
      <c r="X1232" s="0" t="n">
        <f aca="false">AND(C1232="R4",D1232="R1")</f>
        <v>0</v>
      </c>
      <c r="Y1232" s="0" t="n">
        <f aca="false">AND(C1232="R4",D1232="R3")</f>
        <v>0</v>
      </c>
      <c r="Z1232" s="0" t="n">
        <f aca="false">AND(C1232="R4",D1232="R4")</f>
        <v>0</v>
      </c>
      <c r="AA1232" s="0" t="n">
        <f aca="false">AND(C1232="R4",D1232="R5")</f>
        <v>0</v>
      </c>
      <c r="AB1232" s="0" t="n">
        <f aca="false">AND(C1232="R4",D1232="R7")</f>
        <v>0</v>
      </c>
      <c r="AC1232" s="0" t="n">
        <f aca="false">OR(AND(C1232="R5",D1232="NA"), AND(C1232="R5",D1232="R2"), AND(C1232="R5",D1232="R6"), AND(C1232="R5",D1232="R8"), AND(C1232="R5",D1232="R9"), AND(C1232="R5",D1232="R10"), AND(C1232="R5",D1232="R11"))</f>
        <v>0</v>
      </c>
      <c r="AD1232" s="0" t="n">
        <f aca="false">AND(C1232="R5",D1232="R1")</f>
        <v>0</v>
      </c>
      <c r="AE1232" s="0" t="n">
        <f aca="false">AND(C1232="R5",D1232="R3")</f>
        <v>0</v>
      </c>
      <c r="AF1232" s="0" t="n">
        <f aca="false">AND(C1232="R5",D1232="R4")</f>
        <v>0</v>
      </c>
      <c r="AG1232" s="0" t="n">
        <f aca="false">AND(C1232="R5",D1232="R5")</f>
        <v>0</v>
      </c>
      <c r="AH1232" s="0" t="n">
        <f aca="false">AND(C1232="R5",D1232="R7")</f>
        <v>0</v>
      </c>
      <c r="AI1232" s="0" t="n">
        <f aca="false">OR(AND(C1232="R7",D1232="NA"), AND(C1232="R7",D1232="R2"), AND(C1232="R7",D1232="R6"), AND(C1232="R7",D1232="R8"), AND(C1232="R7",D1232="R9"), AND(C1232="R7",D1232="R10"), AND(C1232="R7",D1232="R11"))</f>
        <v>0</v>
      </c>
      <c r="AJ1232" s="0" t="n">
        <f aca="false">AND(C1232="R7",D1232="R1")</f>
        <v>0</v>
      </c>
      <c r="AK1232" s="0" t="n">
        <f aca="false">AND(C1232="R7",D1232="R3")</f>
        <v>0</v>
      </c>
      <c r="AL1232" s="0" t="n">
        <f aca="false">AND(C1232="R7",D1232="R4")</f>
        <v>0</v>
      </c>
      <c r="AM1232" s="0" t="n">
        <f aca="false">AND(C1232="R7",D1232="R5")</f>
        <v>0</v>
      </c>
      <c r="AN1232" s="0" t="n">
        <f aca="false">AND(C1232="R7",D1232="R7")</f>
        <v>0</v>
      </c>
    </row>
    <row r="1233" customFormat="false" ht="15" hidden="false" customHeight="false" outlineLevel="0" collapsed="false">
      <c r="A1233" s="1" t="n">
        <v>41379.3895833333</v>
      </c>
      <c r="B1233" s="0" t="s">
        <v>85127</v>
      </c>
      <c r="C1233" s="0" t="s">
        <v>104214</v>
      </c>
      <c r="D1233" s="20" t="s">
        <v>104214</v>
      </c>
      <c r="E1233" s="0" t="n">
        <f aca="false">OR(AND(C1233="NA",D1233="NA"), AND(C1233="NA",D1233="R2"), AND(C1233="NA",D1233="R6"), AND(C1233="NA",D1233="R8"), AND(C1233="NA",D1233="R9"), AND(C1233="NA",D1233="R10"), AND(C1233="NA",D1233="R11"))</f>
        <v>1</v>
      </c>
      <c r="F1233" s="0" t="n">
        <f aca="false">AND(C1233="NA",D1233="R1")</f>
        <v>0</v>
      </c>
      <c r="G1233" s="0" t="n">
        <f aca="false">AND(C1233="NA",D1233="R3")</f>
        <v>0</v>
      </c>
      <c r="H1233" s="0" t="n">
        <f aca="false">AND(C1233="NA",D1233="R4")</f>
        <v>0</v>
      </c>
      <c r="I1233" s="0" t="n">
        <f aca="false">AND(C1233="NA",D1233="R5")</f>
        <v>0</v>
      </c>
      <c r="J1233" s="0" t="n">
        <f aca="false">AND(C1233="NA",D1233="R7")</f>
        <v>0</v>
      </c>
      <c r="K1233" s="0" t="n">
        <f aca="false">OR(AND(C1233="R1",D1233="NA"), AND(C1233="R1",D1233="R2"), AND(C1233="R1",D1233="R6"), AND(C1233="R1",D1233="R8"), AND(C1233="R1",D1233="R9"), AND(C1233="R1",D1233="R10"), AND(C1233="R1",D1233="R11"))</f>
        <v>0</v>
      </c>
      <c r="L1233" s="0" t="n">
        <f aca="false">AND(C1233="R1",D1233="R1")</f>
        <v>0</v>
      </c>
      <c r="M1233" s="0" t="n">
        <f aca="false">AND(C1233="R1",D1233="R3")</f>
        <v>0</v>
      </c>
      <c r="N1233" s="0" t="n">
        <f aca="false">AND(C1233="R1",D1233="R4")</f>
        <v>0</v>
      </c>
      <c r="O1233" s="0" t="n">
        <f aca="false">AND(C1233="R1",D1233="R5")</f>
        <v>0</v>
      </c>
      <c r="P1233" s="0" t="n">
        <f aca="false">AND(C1233="R1",D1233="R7")</f>
        <v>0</v>
      </c>
      <c r="Q1233" s="0" t="n">
        <f aca="false">OR(AND(C1233="R3",D1233="NA"), AND(C1233="R3",D1233="R2"), AND(C1233="R3",D1233="R6"), AND(C1233="R3",D1233="R8"), AND(C1233="R3",D1233="R9"), AND(C1233="R3",D1233="R10"), AND(C1233="R3",D1233="R11"))</f>
        <v>0</v>
      </c>
      <c r="R1233" s="0" t="n">
        <f aca="false">AND(C1233="R3",D1233="R1")</f>
        <v>0</v>
      </c>
      <c r="S1233" s="0" t="n">
        <f aca="false">AND(C1233="R3",D1233="R3")</f>
        <v>0</v>
      </c>
      <c r="T1233" s="0" t="n">
        <f aca="false">AND(C1233="R3",D1233="R4")</f>
        <v>0</v>
      </c>
      <c r="U1233" s="0" t="n">
        <f aca="false">AND(C1233="R3",D1233="R5")</f>
        <v>0</v>
      </c>
      <c r="V1233" s="0" t="n">
        <f aca="false">AND(C1233="R3",D1233="R7")</f>
        <v>0</v>
      </c>
      <c r="W1233" s="0" t="n">
        <f aca="false">OR(AND(C1233="R4",D1233="NA"), AND(C1233="R4",D1233="R2"), AND(C1233="R4",D1233="R6"), AND(C1233="R4",D1233="R8"), AND(C1233="R4",D1233="R9"), AND(C1233="R4",D1233="R10"), AND(C1233="R4",D1233="R11"))</f>
        <v>0</v>
      </c>
      <c r="X1233" s="0" t="n">
        <f aca="false">AND(C1233="R4",D1233="R1")</f>
        <v>0</v>
      </c>
      <c r="Y1233" s="0" t="n">
        <f aca="false">AND(C1233="R4",D1233="R3")</f>
        <v>0</v>
      </c>
      <c r="Z1233" s="0" t="n">
        <f aca="false">AND(C1233="R4",D1233="R4")</f>
        <v>0</v>
      </c>
      <c r="AA1233" s="0" t="n">
        <f aca="false">AND(C1233="R4",D1233="R5")</f>
        <v>0</v>
      </c>
      <c r="AB1233" s="0" t="n">
        <f aca="false">AND(C1233="R4",D1233="R7")</f>
        <v>0</v>
      </c>
      <c r="AC1233" s="0" t="n">
        <f aca="false">OR(AND(C1233="R5",D1233="NA"), AND(C1233="R5",D1233="R2"), AND(C1233="R5",D1233="R6"), AND(C1233="R5",D1233="R8"), AND(C1233="R5",D1233="R9"), AND(C1233="R5",D1233="R10"), AND(C1233="R5",D1233="R11"))</f>
        <v>0</v>
      </c>
      <c r="AD1233" s="0" t="n">
        <f aca="false">AND(C1233="R5",D1233="R1")</f>
        <v>0</v>
      </c>
      <c r="AE1233" s="0" t="n">
        <f aca="false">AND(C1233="R5",D1233="R3")</f>
        <v>0</v>
      </c>
      <c r="AF1233" s="0" t="n">
        <f aca="false">AND(C1233="R5",D1233="R4")</f>
        <v>0</v>
      </c>
      <c r="AG1233" s="0" t="n">
        <f aca="false">AND(C1233="R5",D1233="R5")</f>
        <v>0</v>
      </c>
      <c r="AH1233" s="0" t="n">
        <f aca="false">AND(C1233="R5",D1233="R7")</f>
        <v>0</v>
      </c>
      <c r="AI1233" s="0" t="n">
        <f aca="false">OR(AND(C1233="R7",D1233="NA"), AND(C1233="R7",D1233="R2"), AND(C1233="R7",D1233="R6"), AND(C1233="R7",D1233="R8"), AND(C1233="R7",D1233="R9"), AND(C1233="R7",D1233="R10"), AND(C1233="R7",D1233="R11"))</f>
        <v>0</v>
      </c>
      <c r="AJ1233" s="0" t="n">
        <f aca="false">AND(C1233="R7",D1233="R1")</f>
        <v>0</v>
      </c>
      <c r="AK1233" s="0" t="n">
        <f aca="false">AND(C1233="R7",D1233="R3")</f>
        <v>0</v>
      </c>
      <c r="AL1233" s="0" t="n">
        <f aca="false">AND(C1233="R7",D1233="R4")</f>
        <v>0</v>
      </c>
      <c r="AM1233" s="0" t="n">
        <f aca="false">AND(C1233="R7",D1233="R5")</f>
        <v>0</v>
      </c>
      <c r="AN1233" s="0" t="n">
        <f aca="false">AND(C1233="R7",D1233="R7")</f>
        <v>0</v>
      </c>
    </row>
    <row r="1234" customFormat="false" ht="15" hidden="false" customHeight="false" outlineLevel="0" collapsed="false">
      <c r="A1234" s="1" t="n">
        <v>41379.3895833333</v>
      </c>
      <c r="B1234" s="0" t="s">
        <v>85129</v>
      </c>
      <c r="C1234" s="0" t="s">
        <v>104214</v>
      </c>
      <c r="D1234" s="20" t="s">
        <v>104214</v>
      </c>
      <c r="E1234" s="0" t="n">
        <f aca="false">OR(AND(C1234="NA",D1234="NA"), AND(C1234="NA",D1234="R2"), AND(C1234="NA",D1234="R6"), AND(C1234="NA",D1234="R8"), AND(C1234="NA",D1234="R9"), AND(C1234="NA",D1234="R10"), AND(C1234="NA",D1234="R11"))</f>
        <v>1</v>
      </c>
      <c r="F1234" s="0" t="n">
        <f aca="false">AND(C1234="NA",D1234="R1")</f>
        <v>0</v>
      </c>
      <c r="G1234" s="0" t="n">
        <f aca="false">AND(C1234="NA",D1234="R3")</f>
        <v>0</v>
      </c>
      <c r="H1234" s="0" t="n">
        <f aca="false">AND(C1234="NA",D1234="R4")</f>
        <v>0</v>
      </c>
      <c r="I1234" s="0" t="n">
        <f aca="false">AND(C1234="NA",D1234="R5")</f>
        <v>0</v>
      </c>
      <c r="J1234" s="0" t="n">
        <f aca="false">AND(C1234="NA",D1234="R7")</f>
        <v>0</v>
      </c>
      <c r="K1234" s="0" t="n">
        <f aca="false">OR(AND(C1234="R1",D1234="NA"), AND(C1234="R1",D1234="R2"), AND(C1234="R1",D1234="R6"), AND(C1234="R1",D1234="R8"), AND(C1234="R1",D1234="R9"), AND(C1234="R1",D1234="R10"), AND(C1234="R1",D1234="R11"))</f>
        <v>0</v>
      </c>
      <c r="L1234" s="0" t="n">
        <f aca="false">AND(C1234="R1",D1234="R1")</f>
        <v>0</v>
      </c>
      <c r="M1234" s="0" t="n">
        <f aca="false">AND(C1234="R1",D1234="R3")</f>
        <v>0</v>
      </c>
      <c r="N1234" s="0" t="n">
        <f aca="false">AND(C1234="R1",D1234="R4")</f>
        <v>0</v>
      </c>
      <c r="O1234" s="0" t="n">
        <f aca="false">AND(C1234="R1",D1234="R5")</f>
        <v>0</v>
      </c>
      <c r="P1234" s="0" t="n">
        <f aca="false">AND(C1234="R1",D1234="R7")</f>
        <v>0</v>
      </c>
      <c r="Q1234" s="0" t="n">
        <f aca="false">OR(AND(C1234="R3",D1234="NA"), AND(C1234="R3",D1234="R2"), AND(C1234="R3",D1234="R6"), AND(C1234="R3",D1234="R8"), AND(C1234="R3",D1234="R9"), AND(C1234="R3",D1234="R10"), AND(C1234="R3",D1234="R11"))</f>
        <v>0</v>
      </c>
      <c r="R1234" s="0" t="n">
        <f aca="false">AND(C1234="R3",D1234="R1")</f>
        <v>0</v>
      </c>
      <c r="S1234" s="0" t="n">
        <f aca="false">AND(C1234="R3",D1234="R3")</f>
        <v>0</v>
      </c>
      <c r="T1234" s="0" t="n">
        <f aca="false">AND(C1234="R3",D1234="R4")</f>
        <v>0</v>
      </c>
      <c r="U1234" s="0" t="n">
        <f aca="false">AND(C1234="R3",D1234="R5")</f>
        <v>0</v>
      </c>
      <c r="V1234" s="0" t="n">
        <f aca="false">AND(C1234="R3",D1234="R7")</f>
        <v>0</v>
      </c>
      <c r="W1234" s="0" t="n">
        <f aca="false">OR(AND(C1234="R4",D1234="NA"), AND(C1234="R4",D1234="R2"), AND(C1234="R4",D1234="R6"), AND(C1234="R4",D1234="R8"), AND(C1234="R4",D1234="R9"), AND(C1234="R4",D1234="R10"), AND(C1234="R4",D1234="R11"))</f>
        <v>0</v>
      </c>
      <c r="X1234" s="0" t="n">
        <f aca="false">AND(C1234="R4",D1234="R1")</f>
        <v>0</v>
      </c>
      <c r="Y1234" s="0" t="n">
        <f aca="false">AND(C1234="R4",D1234="R3")</f>
        <v>0</v>
      </c>
      <c r="Z1234" s="0" t="n">
        <f aca="false">AND(C1234="R4",D1234="R4")</f>
        <v>0</v>
      </c>
      <c r="AA1234" s="0" t="n">
        <f aca="false">AND(C1234="R4",D1234="R5")</f>
        <v>0</v>
      </c>
      <c r="AB1234" s="0" t="n">
        <f aca="false">AND(C1234="R4",D1234="R7")</f>
        <v>0</v>
      </c>
      <c r="AC1234" s="0" t="n">
        <f aca="false">OR(AND(C1234="R5",D1234="NA"), AND(C1234="R5",D1234="R2"), AND(C1234="R5",D1234="R6"), AND(C1234="R5",D1234="R8"), AND(C1234="R5",D1234="R9"), AND(C1234="R5",D1234="R10"), AND(C1234="R5",D1234="R11"))</f>
        <v>0</v>
      </c>
      <c r="AD1234" s="0" t="n">
        <f aca="false">AND(C1234="R5",D1234="R1")</f>
        <v>0</v>
      </c>
      <c r="AE1234" s="0" t="n">
        <f aca="false">AND(C1234="R5",D1234="R3")</f>
        <v>0</v>
      </c>
      <c r="AF1234" s="0" t="n">
        <f aca="false">AND(C1234="R5",D1234="R4")</f>
        <v>0</v>
      </c>
      <c r="AG1234" s="0" t="n">
        <f aca="false">AND(C1234="R5",D1234="R5")</f>
        <v>0</v>
      </c>
      <c r="AH1234" s="0" t="n">
        <f aca="false">AND(C1234="R5",D1234="R7")</f>
        <v>0</v>
      </c>
      <c r="AI1234" s="0" t="n">
        <f aca="false">OR(AND(C1234="R7",D1234="NA"), AND(C1234="R7",D1234="R2"), AND(C1234="R7",D1234="R6"), AND(C1234="R7",D1234="R8"), AND(C1234="R7",D1234="R9"), AND(C1234="R7",D1234="R10"), AND(C1234="R7",D1234="R11"))</f>
        <v>0</v>
      </c>
      <c r="AJ1234" s="0" t="n">
        <f aca="false">AND(C1234="R7",D1234="R1")</f>
        <v>0</v>
      </c>
      <c r="AK1234" s="0" t="n">
        <f aca="false">AND(C1234="R7",D1234="R3")</f>
        <v>0</v>
      </c>
      <c r="AL1234" s="0" t="n">
        <f aca="false">AND(C1234="R7",D1234="R4")</f>
        <v>0</v>
      </c>
      <c r="AM1234" s="0" t="n">
        <f aca="false">AND(C1234="R7",D1234="R5")</f>
        <v>0</v>
      </c>
      <c r="AN1234" s="0" t="n">
        <f aca="false">AND(C1234="R7",D1234="R7")</f>
        <v>0</v>
      </c>
    </row>
    <row r="1235" customFormat="false" ht="15" hidden="false" customHeight="false" outlineLevel="0" collapsed="false">
      <c r="A1235" s="1" t="n">
        <v>41379.3895833333</v>
      </c>
      <c r="B1235" s="0" t="s">
        <v>85130</v>
      </c>
      <c r="C1235" s="0" t="s">
        <v>104214</v>
      </c>
      <c r="D1235" s="20" t="s">
        <v>104214</v>
      </c>
      <c r="E1235" s="0" t="n">
        <f aca="false">OR(AND(C1235="NA",D1235="NA"), AND(C1235="NA",D1235="R2"), AND(C1235="NA",D1235="R6"), AND(C1235="NA",D1235="R8"), AND(C1235="NA",D1235="R9"), AND(C1235="NA",D1235="R10"), AND(C1235="NA",D1235="R11"))</f>
        <v>1</v>
      </c>
      <c r="F1235" s="0" t="n">
        <f aca="false">AND(C1235="NA",D1235="R1")</f>
        <v>0</v>
      </c>
      <c r="G1235" s="0" t="n">
        <f aca="false">AND(C1235="NA",D1235="R3")</f>
        <v>0</v>
      </c>
      <c r="H1235" s="0" t="n">
        <f aca="false">AND(C1235="NA",D1235="R4")</f>
        <v>0</v>
      </c>
      <c r="I1235" s="0" t="n">
        <f aca="false">AND(C1235="NA",D1235="R5")</f>
        <v>0</v>
      </c>
      <c r="J1235" s="0" t="n">
        <f aca="false">AND(C1235="NA",D1235="R7")</f>
        <v>0</v>
      </c>
      <c r="K1235" s="0" t="n">
        <f aca="false">OR(AND(C1235="R1",D1235="NA"), AND(C1235="R1",D1235="R2"), AND(C1235="R1",D1235="R6"), AND(C1235="R1",D1235="R8"), AND(C1235="R1",D1235="R9"), AND(C1235="R1",D1235="R10"), AND(C1235="R1",D1235="R11"))</f>
        <v>0</v>
      </c>
      <c r="L1235" s="0" t="n">
        <f aca="false">AND(C1235="R1",D1235="R1")</f>
        <v>0</v>
      </c>
      <c r="M1235" s="0" t="n">
        <f aca="false">AND(C1235="R1",D1235="R3")</f>
        <v>0</v>
      </c>
      <c r="N1235" s="0" t="n">
        <f aca="false">AND(C1235="R1",D1235="R4")</f>
        <v>0</v>
      </c>
      <c r="O1235" s="0" t="n">
        <f aca="false">AND(C1235="R1",D1235="R5")</f>
        <v>0</v>
      </c>
      <c r="P1235" s="0" t="n">
        <f aca="false">AND(C1235="R1",D1235="R7")</f>
        <v>0</v>
      </c>
      <c r="Q1235" s="0" t="n">
        <f aca="false">OR(AND(C1235="R3",D1235="NA"), AND(C1235="R3",D1235="R2"), AND(C1235="R3",D1235="R6"), AND(C1235="R3",D1235="R8"), AND(C1235="R3",D1235="R9"), AND(C1235="R3",D1235="R10"), AND(C1235="R3",D1235="R11"))</f>
        <v>0</v>
      </c>
      <c r="R1235" s="0" t="n">
        <f aca="false">AND(C1235="R3",D1235="R1")</f>
        <v>0</v>
      </c>
      <c r="S1235" s="0" t="n">
        <f aca="false">AND(C1235="R3",D1235="R3")</f>
        <v>0</v>
      </c>
      <c r="T1235" s="0" t="n">
        <f aca="false">AND(C1235="R3",D1235="R4")</f>
        <v>0</v>
      </c>
      <c r="U1235" s="0" t="n">
        <f aca="false">AND(C1235="R3",D1235="R5")</f>
        <v>0</v>
      </c>
      <c r="V1235" s="0" t="n">
        <f aca="false">AND(C1235="R3",D1235="R7")</f>
        <v>0</v>
      </c>
      <c r="W1235" s="0" t="n">
        <f aca="false">OR(AND(C1235="R4",D1235="NA"), AND(C1235="R4",D1235="R2"), AND(C1235="R4",D1235="R6"), AND(C1235="R4",D1235="R8"), AND(C1235="R4",D1235="R9"), AND(C1235="R4",D1235="R10"), AND(C1235="R4",D1235="R11"))</f>
        <v>0</v>
      </c>
      <c r="X1235" s="0" t="n">
        <f aca="false">AND(C1235="R4",D1235="R1")</f>
        <v>0</v>
      </c>
      <c r="Y1235" s="0" t="n">
        <f aca="false">AND(C1235="R4",D1235="R3")</f>
        <v>0</v>
      </c>
      <c r="Z1235" s="0" t="n">
        <f aca="false">AND(C1235="R4",D1235="R4")</f>
        <v>0</v>
      </c>
      <c r="AA1235" s="0" t="n">
        <f aca="false">AND(C1235="R4",D1235="R5")</f>
        <v>0</v>
      </c>
      <c r="AB1235" s="0" t="n">
        <f aca="false">AND(C1235="R4",D1235="R7")</f>
        <v>0</v>
      </c>
      <c r="AC1235" s="0" t="n">
        <f aca="false">OR(AND(C1235="R5",D1235="NA"), AND(C1235="R5",D1235="R2"), AND(C1235="R5",D1235="R6"), AND(C1235="R5",D1235="R8"), AND(C1235="R5",D1235="R9"), AND(C1235="R5",D1235="R10"), AND(C1235="R5",D1235="R11"))</f>
        <v>0</v>
      </c>
      <c r="AD1235" s="0" t="n">
        <f aca="false">AND(C1235="R5",D1235="R1")</f>
        <v>0</v>
      </c>
      <c r="AE1235" s="0" t="n">
        <f aca="false">AND(C1235="R5",D1235="R3")</f>
        <v>0</v>
      </c>
      <c r="AF1235" s="0" t="n">
        <f aca="false">AND(C1235="R5",D1235="R4")</f>
        <v>0</v>
      </c>
      <c r="AG1235" s="0" t="n">
        <f aca="false">AND(C1235="R5",D1235="R5")</f>
        <v>0</v>
      </c>
      <c r="AH1235" s="0" t="n">
        <f aca="false">AND(C1235="R5",D1235="R7")</f>
        <v>0</v>
      </c>
      <c r="AI1235" s="0" t="n">
        <f aca="false">OR(AND(C1235="R7",D1235="NA"), AND(C1235="R7",D1235="R2"), AND(C1235="R7",D1235="R6"), AND(C1235="R7",D1235="R8"), AND(C1235="R7",D1235="R9"), AND(C1235="R7",D1235="R10"), AND(C1235="R7",D1235="R11"))</f>
        <v>0</v>
      </c>
      <c r="AJ1235" s="0" t="n">
        <f aca="false">AND(C1235="R7",D1235="R1")</f>
        <v>0</v>
      </c>
      <c r="AK1235" s="0" t="n">
        <f aca="false">AND(C1235="R7",D1235="R3")</f>
        <v>0</v>
      </c>
      <c r="AL1235" s="0" t="n">
        <f aca="false">AND(C1235="R7",D1235="R4")</f>
        <v>0</v>
      </c>
      <c r="AM1235" s="0" t="n">
        <f aca="false">AND(C1235="R7",D1235="R5")</f>
        <v>0</v>
      </c>
      <c r="AN1235" s="0" t="n">
        <f aca="false">AND(C1235="R7",D1235="R7")</f>
        <v>0</v>
      </c>
    </row>
    <row r="1236" customFormat="false" ht="15" hidden="false" customHeight="false" outlineLevel="0" collapsed="false">
      <c r="A1236" s="1" t="n">
        <v>41379.3895833333</v>
      </c>
      <c r="B1236" s="0" t="s">
        <v>85132</v>
      </c>
      <c r="C1236" s="0" t="s">
        <v>104214</v>
      </c>
      <c r="D1236" s="20" t="s">
        <v>104214</v>
      </c>
      <c r="E1236" s="0" t="n">
        <f aca="false">OR(AND(C1236="NA",D1236="NA"), AND(C1236="NA",D1236="R2"), AND(C1236="NA",D1236="R6"), AND(C1236="NA",D1236="R8"), AND(C1236="NA",D1236="R9"), AND(C1236="NA",D1236="R10"), AND(C1236="NA",D1236="R11"))</f>
        <v>1</v>
      </c>
      <c r="F1236" s="0" t="n">
        <f aca="false">AND(C1236="NA",D1236="R1")</f>
        <v>0</v>
      </c>
      <c r="G1236" s="0" t="n">
        <f aca="false">AND(C1236="NA",D1236="R3")</f>
        <v>0</v>
      </c>
      <c r="H1236" s="0" t="n">
        <f aca="false">AND(C1236="NA",D1236="R4")</f>
        <v>0</v>
      </c>
      <c r="I1236" s="0" t="n">
        <f aca="false">AND(C1236="NA",D1236="R5")</f>
        <v>0</v>
      </c>
      <c r="J1236" s="0" t="n">
        <f aca="false">AND(C1236="NA",D1236="R7")</f>
        <v>0</v>
      </c>
      <c r="K1236" s="0" t="n">
        <f aca="false">OR(AND(C1236="R1",D1236="NA"), AND(C1236="R1",D1236="R2"), AND(C1236="R1",D1236="R6"), AND(C1236="R1",D1236="R8"), AND(C1236="R1",D1236="R9"), AND(C1236="R1",D1236="R10"), AND(C1236="R1",D1236="R11"))</f>
        <v>0</v>
      </c>
      <c r="L1236" s="0" t="n">
        <f aca="false">AND(C1236="R1",D1236="R1")</f>
        <v>0</v>
      </c>
      <c r="M1236" s="0" t="n">
        <f aca="false">AND(C1236="R1",D1236="R3")</f>
        <v>0</v>
      </c>
      <c r="N1236" s="0" t="n">
        <f aca="false">AND(C1236="R1",D1236="R4")</f>
        <v>0</v>
      </c>
      <c r="O1236" s="0" t="n">
        <f aca="false">AND(C1236="R1",D1236="R5")</f>
        <v>0</v>
      </c>
      <c r="P1236" s="0" t="n">
        <f aca="false">AND(C1236="R1",D1236="R7")</f>
        <v>0</v>
      </c>
      <c r="Q1236" s="0" t="n">
        <f aca="false">OR(AND(C1236="R3",D1236="NA"), AND(C1236="R3",D1236="R2"), AND(C1236="R3",D1236="R6"), AND(C1236="R3",D1236="R8"), AND(C1236="R3",D1236="R9"), AND(C1236="R3",D1236="R10"), AND(C1236="R3",D1236="R11"))</f>
        <v>0</v>
      </c>
      <c r="R1236" s="0" t="n">
        <f aca="false">AND(C1236="R3",D1236="R1")</f>
        <v>0</v>
      </c>
      <c r="S1236" s="0" t="n">
        <f aca="false">AND(C1236="R3",D1236="R3")</f>
        <v>0</v>
      </c>
      <c r="T1236" s="0" t="n">
        <f aca="false">AND(C1236="R3",D1236="R4")</f>
        <v>0</v>
      </c>
      <c r="U1236" s="0" t="n">
        <f aca="false">AND(C1236="R3",D1236="R5")</f>
        <v>0</v>
      </c>
      <c r="V1236" s="0" t="n">
        <f aca="false">AND(C1236="R3",D1236="R7")</f>
        <v>0</v>
      </c>
      <c r="W1236" s="0" t="n">
        <f aca="false">OR(AND(C1236="R4",D1236="NA"), AND(C1236="R4",D1236="R2"), AND(C1236="R4",D1236="R6"), AND(C1236="R4",D1236="R8"), AND(C1236="R4",D1236="R9"), AND(C1236="R4",D1236="R10"), AND(C1236="R4",D1236="R11"))</f>
        <v>0</v>
      </c>
      <c r="X1236" s="0" t="n">
        <f aca="false">AND(C1236="R4",D1236="R1")</f>
        <v>0</v>
      </c>
      <c r="Y1236" s="0" t="n">
        <f aca="false">AND(C1236="R4",D1236="R3")</f>
        <v>0</v>
      </c>
      <c r="Z1236" s="0" t="n">
        <f aca="false">AND(C1236="R4",D1236="R4")</f>
        <v>0</v>
      </c>
      <c r="AA1236" s="0" t="n">
        <f aca="false">AND(C1236="R4",D1236="R5")</f>
        <v>0</v>
      </c>
      <c r="AB1236" s="0" t="n">
        <f aca="false">AND(C1236="R4",D1236="R7")</f>
        <v>0</v>
      </c>
      <c r="AC1236" s="0" t="n">
        <f aca="false">OR(AND(C1236="R5",D1236="NA"), AND(C1236="R5",D1236="R2"), AND(C1236="R5",D1236="R6"), AND(C1236="R5",D1236="R8"), AND(C1236="R5",D1236="R9"), AND(C1236="R5",D1236="R10"), AND(C1236="R5",D1236="R11"))</f>
        <v>0</v>
      </c>
      <c r="AD1236" s="0" t="n">
        <f aca="false">AND(C1236="R5",D1236="R1")</f>
        <v>0</v>
      </c>
      <c r="AE1236" s="0" t="n">
        <f aca="false">AND(C1236="R5",D1236="R3")</f>
        <v>0</v>
      </c>
      <c r="AF1236" s="0" t="n">
        <f aca="false">AND(C1236="R5",D1236="R4")</f>
        <v>0</v>
      </c>
      <c r="AG1236" s="0" t="n">
        <f aca="false">AND(C1236="R5",D1236="R5")</f>
        <v>0</v>
      </c>
      <c r="AH1236" s="0" t="n">
        <f aca="false">AND(C1236="R5",D1236="R7")</f>
        <v>0</v>
      </c>
      <c r="AI1236" s="0" t="n">
        <f aca="false">OR(AND(C1236="R7",D1236="NA"), AND(C1236="R7",D1236="R2"), AND(C1236="R7",D1236="R6"), AND(C1236="R7",D1236="R8"), AND(C1236="R7",D1236="R9"), AND(C1236="R7",D1236="R10"), AND(C1236="R7",D1236="R11"))</f>
        <v>0</v>
      </c>
      <c r="AJ1236" s="0" t="n">
        <f aca="false">AND(C1236="R7",D1236="R1")</f>
        <v>0</v>
      </c>
      <c r="AK1236" s="0" t="n">
        <f aca="false">AND(C1236="R7",D1236="R3")</f>
        <v>0</v>
      </c>
      <c r="AL1236" s="0" t="n">
        <f aca="false">AND(C1236="R7",D1236="R4")</f>
        <v>0</v>
      </c>
      <c r="AM1236" s="0" t="n">
        <f aca="false">AND(C1236="R7",D1236="R5")</f>
        <v>0</v>
      </c>
      <c r="AN1236" s="0" t="n">
        <f aca="false">AND(C1236="R7",D1236="R7")</f>
        <v>0</v>
      </c>
    </row>
    <row r="1237" customFormat="false" ht="15" hidden="false" customHeight="false" outlineLevel="0" collapsed="false">
      <c r="A1237" s="1" t="n">
        <v>41379.3895833333</v>
      </c>
      <c r="B1237" s="0" t="s">
        <v>85134</v>
      </c>
      <c r="C1237" s="0" t="s">
        <v>104214</v>
      </c>
      <c r="D1237" s="20" t="s">
        <v>104292</v>
      </c>
      <c r="E1237" s="0" t="n">
        <f aca="false">OR(AND(C1237="NA",D1237="NA"), AND(C1237="NA",D1237="R2"), AND(C1237="NA",D1237="R6"), AND(C1237="NA",D1237="R8"), AND(C1237="NA",D1237="R9"), AND(C1237="NA",D1237="R10"), AND(C1237="NA",D1237="R11"))</f>
        <v>1</v>
      </c>
      <c r="F1237" s="0" t="n">
        <f aca="false">AND(C1237="NA",D1237="R1")</f>
        <v>0</v>
      </c>
      <c r="G1237" s="0" t="n">
        <f aca="false">AND(C1237="NA",D1237="R3")</f>
        <v>0</v>
      </c>
      <c r="H1237" s="0" t="n">
        <f aca="false">AND(C1237="NA",D1237="R4")</f>
        <v>0</v>
      </c>
      <c r="I1237" s="0" t="n">
        <f aca="false">AND(C1237="NA",D1237="R5")</f>
        <v>0</v>
      </c>
      <c r="J1237" s="0" t="n">
        <f aca="false">AND(C1237="NA",D1237="R7")</f>
        <v>0</v>
      </c>
      <c r="K1237" s="0" t="n">
        <f aca="false">OR(AND(C1237="R1",D1237="NA"), AND(C1237="R1",D1237="R2"), AND(C1237="R1",D1237="R6"), AND(C1237="R1",D1237="R8"), AND(C1237="R1",D1237="R9"), AND(C1237="R1",D1237="R10"), AND(C1237="R1",D1237="R11"))</f>
        <v>0</v>
      </c>
      <c r="L1237" s="0" t="n">
        <f aca="false">AND(C1237="R1",D1237="R1")</f>
        <v>0</v>
      </c>
      <c r="M1237" s="0" t="n">
        <f aca="false">AND(C1237="R1",D1237="R3")</f>
        <v>0</v>
      </c>
      <c r="N1237" s="0" t="n">
        <f aca="false">AND(C1237="R1",D1237="R4")</f>
        <v>0</v>
      </c>
      <c r="O1237" s="0" t="n">
        <f aca="false">AND(C1237="R1",D1237="R5")</f>
        <v>0</v>
      </c>
      <c r="P1237" s="0" t="n">
        <f aca="false">AND(C1237="R1",D1237="R7")</f>
        <v>0</v>
      </c>
      <c r="Q1237" s="0" t="n">
        <f aca="false">OR(AND(C1237="R3",D1237="NA"), AND(C1237="R3",D1237="R2"), AND(C1237="R3",D1237="R6"), AND(C1237="R3",D1237="R8"), AND(C1237="R3",D1237="R9"), AND(C1237="R3",D1237="R10"), AND(C1237="R3",D1237="R11"))</f>
        <v>0</v>
      </c>
      <c r="R1237" s="0" t="n">
        <f aca="false">AND(C1237="R3",D1237="R1")</f>
        <v>0</v>
      </c>
      <c r="S1237" s="0" t="n">
        <f aca="false">AND(C1237="R3",D1237="R3")</f>
        <v>0</v>
      </c>
      <c r="T1237" s="0" t="n">
        <f aca="false">AND(C1237="R3",D1237="R4")</f>
        <v>0</v>
      </c>
      <c r="U1237" s="0" t="n">
        <f aca="false">AND(C1237="R3",D1237="R5")</f>
        <v>0</v>
      </c>
      <c r="V1237" s="0" t="n">
        <f aca="false">AND(C1237="R3",D1237="R7")</f>
        <v>0</v>
      </c>
      <c r="W1237" s="0" t="n">
        <f aca="false">OR(AND(C1237="R4",D1237="NA"), AND(C1237="R4",D1237="R2"), AND(C1237="R4",D1237="R6"), AND(C1237="R4",D1237="R8"), AND(C1237="R4",D1237="R9"), AND(C1237="R4",D1237="R10"), AND(C1237="R4",D1237="R11"))</f>
        <v>0</v>
      </c>
      <c r="X1237" s="0" t="n">
        <f aca="false">AND(C1237="R4",D1237="R1")</f>
        <v>0</v>
      </c>
      <c r="Y1237" s="0" t="n">
        <f aca="false">AND(C1237="R4",D1237="R3")</f>
        <v>0</v>
      </c>
      <c r="Z1237" s="0" t="n">
        <f aca="false">AND(C1237="R4",D1237="R4")</f>
        <v>0</v>
      </c>
      <c r="AA1237" s="0" t="n">
        <f aca="false">AND(C1237="R4",D1237="R5")</f>
        <v>0</v>
      </c>
      <c r="AB1237" s="0" t="n">
        <f aca="false">AND(C1237="R4",D1237="R7")</f>
        <v>0</v>
      </c>
      <c r="AC1237" s="0" t="n">
        <f aca="false">OR(AND(C1237="R5",D1237="NA"), AND(C1237="R5",D1237="R2"), AND(C1237="R5",D1237="R6"), AND(C1237="R5",D1237="R8"), AND(C1237="R5",D1237="R9"), AND(C1237="R5",D1237="R10"), AND(C1237="R5",D1237="R11"))</f>
        <v>0</v>
      </c>
      <c r="AD1237" s="0" t="n">
        <f aca="false">AND(C1237="R5",D1237="R1")</f>
        <v>0</v>
      </c>
      <c r="AE1237" s="0" t="n">
        <f aca="false">AND(C1237="R5",D1237="R3")</f>
        <v>0</v>
      </c>
      <c r="AF1237" s="0" t="n">
        <f aca="false">AND(C1237="R5",D1237="R4")</f>
        <v>0</v>
      </c>
      <c r="AG1237" s="0" t="n">
        <f aca="false">AND(C1237="R5",D1237="R5")</f>
        <v>0</v>
      </c>
      <c r="AH1237" s="0" t="n">
        <f aca="false">AND(C1237="R5",D1237="R7")</f>
        <v>0</v>
      </c>
      <c r="AI1237" s="0" t="n">
        <f aca="false">OR(AND(C1237="R7",D1237="NA"), AND(C1237="R7",D1237="R2"), AND(C1237="R7",D1237="R6"), AND(C1237="R7",D1237="R8"), AND(C1237="R7",D1237="R9"), AND(C1237="R7",D1237="R10"), AND(C1237="R7",D1237="R11"))</f>
        <v>0</v>
      </c>
      <c r="AJ1237" s="0" t="n">
        <f aca="false">AND(C1237="R7",D1237="R1")</f>
        <v>0</v>
      </c>
      <c r="AK1237" s="0" t="n">
        <f aca="false">AND(C1237="R7",D1237="R3")</f>
        <v>0</v>
      </c>
      <c r="AL1237" s="0" t="n">
        <f aca="false">AND(C1237="R7",D1237="R4")</f>
        <v>0</v>
      </c>
      <c r="AM1237" s="0" t="n">
        <f aca="false">AND(C1237="R7",D1237="R5")</f>
        <v>0</v>
      </c>
      <c r="AN1237" s="0" t="n">
        <f aca="false">AND(C1237="R7",D1237="R7")</f>
        <v>0</v>
      </c>
    </row>
    <row r="1238" customFormat="false" ht="15" hidden="false" customHeight="false" outlineLevel="0" collapsed="false">
      <c r="A1238" s="1" t="n">
        <v>41379.3895833333</v>
      </c>
      <c r="B1238" s="0" t="s">
        <v>85135</v>
      </c>
      <c r="C1238" s="0" t="s">
        <v>104214</v>
      </c>
      <c r="D1238" s="20" t="s">
        <v>104214</v>
      </c>
      <c r="E1238" s="0" t="n">
        <f aca="false">OR(AND(C1238="NA",D1238="NA"), AND(C1238="NA",D1238="R2"), AND(C1238="NA",D1238="R6"), AND(C1238="NA",D1238="R8"), AND(C1238="NA",D1238="R9"), AND(C1238="NA",D1238="R10"), AND(C1238="NA",D1238="R11"))</f>
        <v>1</v>
      </c>
      <c r="F1238" s="0" t="n">
        <f aca="false">AND(C1238="NA",D1238="R1")</f>
        <v>0</v>
      </c>
      <c r="G1238" s="0" t="n">
        <f aca="false">AND(C1238="NA",D1238="R3")</f>
        <v>0</v>
      </c>
      <c r="H1238" s="0" t="n">
        <f aca="false">AND(C1238="NA",D1238="R4")</f>
        <v>0</v>
      </c>
      <c r="I1238" s="0" t="n">
        <f aca="false">AND(C1238="NA",D1238="R5")</f>
        <v>0</v>
      </c>
      <c r="J1238" s="0" t="n">
        <f aca="false">AND(C1238="NA",D1238="R7")</f>
        <v>0</v>
      </c>
      <c r="K1238" s="0" t="n">
        <f aca="false">OR(AND(C1238="R1",D1238="NA"), AND(C1238="R1",D1238="R2"), AND(C1238="R1",D1238="R6"), AND(C1238="R1",D1238="R8"), AND(C1238="R1",D1238="R9"), AND(C1238="R1",D1238="R10"), AND(C1238="R1",D1238="R11"))</f>
        <v>0</v>
      </c>
      <c r="L1238" s="0" t="n">
        <f aca="false">AND(C1238="R1",D1238="R1")</f>
        <v>0</v>
      </c>
      <c r="M1238" s="0" t="n">
        <f aca="false">AND(C1238="R1",D1238="R3")</f>
        <v>0</v>
      </c>
      <c r="N1238" s="0" t="n">
        <f aca="false">AND(C1238="R1",D1238="R4")</f>
        <v>0</v>
      </c>
      <c r="O1238" s="0" t="n">
        <f aca="false">AND(C1238="R1",D1238="R5")</f>
        <v>0</v>
      </c>
      <c r="P1238" s="0" t="n">
        <f aca="false">AND(C1238="R1",D1238="R7")</f>
        <v>0</v>
      </c>
      <c r="Q1238" s="0" t="n">
        <f aca="false">OR(AND(C1238="R3",D1238="NA"), AND(C1238="R3",D1238="R2"), AND(C1238="R3",D1238="R6"), AND(C1238="R3",D1238="R8"), AND(C1238="R3",D1238="R9"), AND(C1238="R3",D1238="R10"), AND(C1238="R3",D1238="R11"))</f>
        <v>0</v>
      </c>
      <c r="R1238" s="0" t="n">
        <f aca="false">AND(C1238="R3",D1238="R1")</f>
        <v>0</v>
      </c>
      <c r="S1238" s="0" t="n">
        <f aca="false">AND(C1238="R3",D1238="R3")</f>
        <v>0</v>
      </c>
      <c r="T1238" s="0" t="n">
        <f aca="false">AND(C1238="R3",D1238="R4")</f>
        <v>0</v>
      </c>
      <c r="U1238" s="0" t="n">
        <f aca="false">AND(C1238="R3",D1238="R5")</f>
        <v>0</v>
      </c>
      <c r="V1238" s="0" t="n">
        <f aca="false">AND(C1238="R3",D1238="R7")</f>
        <v>0</v>
      </c>
      <c r="W1238" s="0" t="n">
        <f aca="false">OR(AND(C1238="R4",D1238="NA"), AND(C1238="R4",D1238="R2"), AND(C1238="R4",D1238="R6"), AND(C1238="R4",D1238="R8"), AND(C1238="R4",D1238="R9"), AND(C1238="R4",D1238="R10"), AND(C1238="R4",D1238="R11"))</f>
        <v>0</v>
      </c>
      <c r="X1238" s="0" t="n">
        <f aca="false">AND(C1238="R4",D1238="R1")</f>
        <v>0</v>
      </c>
      <c r="Y1238" s="0" t="n">
        <f aca="false">AND(C1238="R4",D1238="R3")</f>
        <v>0</v>
      </c>
      <c r="Z1238" s="0" t="n">
        <f aca="false">AND(C1238="R4",D1238="R4")</f>
        <v>0</v>
      </c>
      <c r="AA1238" s="0" t="n">
        <f aca="false">AND(C1238="R4",D1238="R5")</f>
        <v>0</v>
      </c>
      <c r="AB1238" s="0" t="n">
        <f aca="false">AND(C1238="R4",D1238="R7")</f>
        <v>0</v>
      </c>
      <c r="AC1238" s="0" t="n">
        <f aca="false">OR(AND(C1238="R5",D1238="NA"), AND(C1238="R5",D1238="R2"), AND(C1238="R5",D1238="R6"), AND(C1238="R5",D1238="R8"), AND(C1238="R5",D1238="R9"), AND(C1238="R5",D1238="R10"), AND(C1238="R5",D1238="R11"))</f>
        <v>0</v>
      </c>
      <c r="AD1238" s="0" t="n">
        <f aca="false">AND(C1238="R5",D1238="R1")</f>
        <v>0</v>
      </c>
      <c r="AE1238" s="0" t="n">
        <f aca="false">AND(C1238="R5",D1238="R3")</f>
        <v>0</v>
      </c>
      <c r="AF1238" s="0" t="n">
        <f aca="false">AND(C1238="R5",D1238="R4")</f>
        <v>0</v>
      </c>
      <c r="AG1238" s="0" t="n">
        <f aca="false">AND(C1238="R5",D1238="R5")</f>
        <v>0</v>
      </c>
      <c r="AH1238" s="0" t="n">
        <f aca="false">AND(C1238="R5",D1238="R7")</f>
        <v>0</v>
      </c>
      <c r="AI1238" s="0" t="n">
        <f aca="false">OR(AND(C1238="R7",D1238="NA"), AND(C1238="R7",D1238="R2"), AND(C1238="R7",D1238="R6"), AND(C1238="R7",D1238="R8"), AND(C1238="R7",D1238="R9"), AND(C1238="R7",D1238="R10"), AND(C1238="R7",D1238="R11"))</f>
        <v>0</v>
      </c>
      <c r="AJ1238" s="0" t="n">
        <f aca="false">AND(C1238="R7",D1238="R1")</f>
        <v>0</v>
      </c>
      <c r="AK1238" s="0" t="n">
        <f aca="false">AND(C1238="R7",D1238="R3")</f>
        <v>0</v>
      </c>
      <c r="AL1238" s="0" t="n">
        <f aca="false">AND(C1238="R7",D1238="R4")</f>
        <v>0</v>
      </c>
      <c r="AM1238" s="0" t="n">
        <f aca="false">AND(C1238="R7",D1238="R5")</f>
        <v>0</v>
      </c>
      <c r="AN1238" s="0" t="n">
        <f aca="false">AND(C1238="R7",D1238="R7")</f>
        <v>0</v>
      </c>
    </row>
    <row r="1239" customFormat="false" ht="15" hidden="false" customHeight="false" outlineLevel="0" collapsed="false">
      <c r="A1239" s="1" t="n">
        <v>41379.3895833333</v>
      </c>
      <c r="B1239" s="0" t="s">
        <v>85137</v>
      </c>
      <c r="C1239" s="0" t="s">
        <v>104214</v>
      </c>
      <c r="D1239" s="20" t="s">
        <v>104214</v>
      </c>
      <c r="E1239" s="0" t="n">
        <f aca="false">OR(AND(C1239="NA",D1239="NA"), AND(C1239="NA",D1239="R2"), AND(C1239="NA",D1239="R6"), AND(C1239="NA",D1239="R8"), AND(C1239="NA",D1239="R9"), AND(C1239="NA",D1239="R10"), AND(C1239="NA",D1239="R11"))</f>
        <v>1</v>
      </c>
      <c r="F1239" s="0" t="n">
        <f aca="false">AND(C1239="NA",D1239="R1")</f>
        <v>0</v>
      </c>
      <c r="G1239" s="0" t="n">
        <f aca="false">AND(C1239="NA",D1239="R3")</f>
        <v>0</v>
      </c>
      <c r="H1239" s="0" t="n">
        <f aca="false">AND(C1239="NA",D1239="R4")</f>
        <v>0</v>
      </c>
      <c r="I1239" s="0" t="n">
        <f aca="false">AND(C1239="NA",D1239="R5")</f>
        <v>0</v>
      </c>
      <c r="J1239" s="0" t="n">
        <f aca="false">AND(C1239="NA",D1239="R7")</f>
        <v>0</v>
      </c>
      <c r="K1239" s="0" t="n">
        <f aca="false">OR(AND(C1239="R1",D1239="NA"), AND(C1239="R1",D1239="R2"), AND(C1239="R1",D1239="R6"), AND(C1239="R1",D1239="R8"), AND(C1239="R1",D1239="R9"), AND(C1239="R1",D1239="R10"), AND(C1239="R1",D1239="R11"))</f>
        <v>0</v>
      </c>
      <c r="L1239" s="0" t="n">
        <f aca="false">AND(C1239="R1",D1239="R1")</f>
        <v>0</v>
      </c>
      <c r="M1239" s="0" t="n">
        <f aca="false">AND(C1239="R1",D1239="R3")</f>
        <v>0</v>
      </c>
      <c r="N1239" s="0" t="n">
        <f aca="false">AND(C1239="R1",D1239="R4")</f>
        <v>0</v>
      </c>
      <c r="O1239" s="0" t="n">
        <f aca="false">AND(C1239="R1",D1239="R5")</f>
        <v>0</v>
      </c>
      <c r="P1239" s="0" t="n">
        <f aca="false">AND(C1239="R1",D1239="R7")</f>
        <v>0</v>
      </c>
      <c r="Q1239" s="0" t="n">
        <f aca="false">OR(AND(C1239="R3",D1239="NA"), AND(C1239="R3",D1239="R2"), AND(C1239="R3",D1239="R6"), AND(C1239="R3",D1239="R8"), AND(C1239="R3",D1239="R9"), AND(C1239="R3",D1239="R10"), AND(C1239="R3",D1239="R11"))</f>
        <v>0</v>
      </c>
      <c r="R1239" s="0" t="n">
        <f aca="false">AND(C1239="R3",D1239="R1")</f>
        <v>0</v>
      </c>
      <c r="S1239" s="0" t="n">
        <f aca="false">AND(C1239="R3",D1239="R3")</f>
        <v>0</v>
      </c>
      <c r="T1239" s="0" t="n">
        <f aca="false">AND(C1239="R3",D1239="R4")</f>
        <v>0</v>
      </c>
      <c r="U1239" s="0" t="n">
        <f aca="false">AND(C1239="R3",D1239="R5")</f>
        <v>0</v>
      </c>
      <c r="V1239" s="0" t="n">
        <f aca="false">AND(C1239="R3",D1239="R7")</f>
        <v>0</v>
      </c>
      <c r="W1239" s="0" t="n">
        <f aca="false">OR(AND(C1239="R4",D1239="NA"), AND(C1239="R4",D1239="R2"), AND(C1239="R4",D1239="R6"), AND(C1239="R4",D1239="R8"), AND(C1239="R4",D1239="R9"), AND(C1239="R4",D1239="R10"), AND(C1239="R4",D1239="R11"))</f>
        <v>0</v>
      </c>
      <c r="X1239" s="0" t="n">
        <f aca="false">AND(C1239="R4",D1239="R1")</f>
        <v>0</v>
      </c>
      <c r="Y1239" s="0" t="n">
        <f aca="false">AND(C1239="R4",D1239="R3")</f>
        <v>0</v>
      </c>
      <c r="Z1239" s="0" t="n">
        <f aca="false">AND(C1239="R4",D1239="R4")</f>
        <v>0</v>
      </c>
      <c r="AA1239" s="0" t="n">
        <f aca="false">AND(C1239="R4",D1239="R5")</f>
        <v>0</v>
      </c>
      <c r="AB1239" s="0" t="n">
        <f aca="false">AND(C1239="R4",D1239="R7")</f>
        <v>0</v>
      </c>
      <c r="AC1239" s="0" t="n">
        <f aca="false">OR(AND(C1239="R5",D1239="NA"), AND(C1239="R5",D1239="R2"), AND(C1239="R5",D1239="R6"), AND(C1239="R5",D1239="R8"), AND(C1239="R5",D1239="R9"), AND(C1239="R5",D1239="R10"), AND(C1239="R5",D1239="R11"))</f>
        <v>0</v>
      </c>
      <c r="AD1239" s="0" t="n">
        <f aca="false">AND(C1239="R5",D1239="R1")</f>
        <v>0</v>
      </c>
      <c r="AE1239" s="0" t="n">
        <f aca="false">AND(C1239="R5",D1239="R3")</f>
        <v>0</v>
      </c>
      <c r="AF1239" s="0" t="n">
        <f aca="false">AND(C1239="R5",D1239="R4")</f>
        <v>0</v>
      </c>
      <c r="AG1239" s="0" t="n">
        <f aca="false">AND(C1239="R5",D1239="R5")</f>
        <v>0</v>
      </c>
      <c r="AH1239" s="0" t="n">
        <f aca="false">AND(C1239="R5",D1239="R7")</f>
        <v>0</v>
      </c>
      <c r="AI1239" s="0" t="n">
        <f aca="false">OR(AND(C1239="R7",D1239="NA"), AND(C1239="R7",D1239="R2"), AND(C1239="R7",D1239="R6"), AND(C1239="R7",D1239="R8"), AND(C1239="R7",D1239="R9"), AND(C1239="R7",D1239="R10"), AND(C1239="R7",D1239="R11"))</f>
        <v>0</v>
      </c>
      <c r="AJ1239" s="0" t="n">
        <f aca="false">AND(C1239="R7",D1239="R1")</f>
        <v>0</v>
      </c>
      <c r="AK1239" s="0" t="n">
        <f aca="false">AND(C1239="R7",D1239="R3")</f>
        <v>0</v>
      </c>
      <c r="AL1239" s="0" t="n">
        <f aca="false">AND(C1239="R7",D1239="R4")</f>
        <v>0</v>
      </c>
      <c r="AM1239" s="0" t="n">
        <f aca="false">AND(C1239="R7",D1239="R5")</f>
        <v>0</v>
      </c>
      <c r="AN1239" s="0" t="n">
        <f aca="false">AND(C1239="R7",D1239="R7")</f>
        <v>0</v>
      </c>
    </row>
    <row r="1240" customFormat="false" ht="15" hidden="false" customHeight="false" outlineLevel="0" collapsed="false">
      <c r="A1240" s="1" t="n">
        <v>41379.3895833333</v>
      </c>
      <c r="B1240" s="0" t="s">
        <v>85139</v>
      </c>
      <c r="C1240" s="0" t="s">
        <v>104214</v>
      </c>
      <c r="D1240" s="20" t="s">
        <v>104280</v>
      </c>
      <c r="E1240" s="0" t="n">
        <f aca="false">OR(AND(C1240="NA",D1240="NA"), AND(C1240="NA",D1240="R2"), AND(C1240="NA",D1240="R6"), AND(C1240="NA",D1240="R8"), AND(C1240="NA",D1240="R9"), AND(C1240="NA",D1240="R10"), AND(C1240="NA",D1240="R11"))</f>
        <v>1</v>
      </c>
      <c r="F1240" s="0" t="n">
        <f aca="false">AND(C1240="NA",D1240="R1")</f>
        <v>0</v>
      </c>
      <c r="G1240" s="0" t="n">
        <f aca="false">AND(C1240="NA",D1240="R3")</f>
        <v>0</v>
      </c>
      <c r="H1240" s="0" t="n">
        <f aca="false">AND(C1240="NA",D1240="R4")</f>
        <v>0</v>
      </c>
      <c r="I1240" s="0" t="n">
        <f aca="false">AND(C1240="NA",D1240="R5")</f>
        <v>0</v>
      </c>
      <c r="J1240" s="0" t="n">
        <f aca="false">AND(C1240="NA",D1240="R7")</f>
        <v>0</v>
      </c>
      <c r="K1240" s="0" t="n">
        <f aca="false">OR(AND(C1240="R1",D1240="NA"), AND(C1240="R1",D1240="R2"), AND(C1240="R1",D1240="R6"), AND(C1240="R1",D1240="R8"), AND(C1240="R1",D1240="R9"), AND(C1240="R1",D1240="R10"), AND(C1240="R1",D1240="R11"))</f>
        <v>0</v>
      </c>
      <c r="L1240" s="0" t="n">
        <f aca="false">AND(C1240="R1",D1240="R1")</f>
        <v>0</v>
      </c>
      <c r="M1240" s="0" t="n">
        <f aca="false">AND(C1240="R1",D1240="R3")</f>
        <v>0</v>
      </c>
      <c r="N1240" s="0" t="n">
        <f aca="false">AND(C1240="R1",D1240="R4")</f>
        <v>0</v>
      </c>
      <c r="O1240" s="0" t="n">
        <f aca="false">AND(C1240="R1",D1240="R5")</f>
        <v>0</v>
      </c>
      <c r="P1240" s="0" t="n">
        <f aca="false">AND(C1240="R1",D1240="R7")</f>
        <v>0</v>
      </c>
      <c r="Q1240" s="0" t="n">
        <f aca="false">OR(AND(C1240="R3",D1240="NA"), AND(C1240="R3",D1240="R2"), AND(C1240="R3",D1240="R6"), AND(C1240="R3",D1240="R8"), AND(C1240="R3",D1240="R9"), AND(C1240="R3",D1240="R10"), AND(C1240="R3",D1240="R11"))</f>
        <v>0</v>
      </c>
      <c r="R1240" s="0" t="n">
        <f aca="false">AND(C1240="R3",D1240="R1")</f>
        <v>0</v>
      </c>
      <c r="S1240" s="0" t="n">
        <f aca="false">AND(C1240="R3",D1240="R3")</f>
        <v>0</v>
      </c>
      <c r="T1240" s="0" t="n">
        <f aca="false">AND(C1240="R3",D1240="R4")</f>
        <v>0</v>
      </c>
      <c r="U1240" s="0" t="n">
        <f aca="false">AND(C1240="R3",D1240="R5")</f>
        <v>0</v>
      </c>
      <c r="V1240" s="0" t="n">
        <f aca="false">AND(C1240="R3",D1240="R7")</f>
        <v>0</v>
      </c>
      <c r="W1240" s="0" t="n">
        <f aca="false">OR(AND(C1240="R4",D1240="NA"), AND(C1240="R4",D1240="R2"), AND(C1240="R4",D1240="R6"), AND(C1240="R4",D1240="R8"), AND(C1240="R4",D1240="R9"), AND(C1240="R4",D1240="R10"), AND(C1240="R4",D1240="R11"))</f>
        <v>0</v>
      </c>
      <c r="X1240" s="0" t="n">
        <f aca="false">AND(C1240="R4",D1240="R1")</f>
        <v>0</v>
      </c>
      <c r="Y1240" s="0" t="n">
        <f aca="false">AND(C1240="R4",D1240="R3")</f>
        <v>0</v>
      </c>
      <c r="Z1240" s="0" t="n">
        <f aca="false">AND(C1240="R4",D1240="R4")</f>
        <v>0</v>
      </c>
      <c r="AA1240" s="0" t="n">
        <f aca="false">AND(C1240="R4",D1240="R5")</f>
        <v>0</v>
      </c>
      <c r="AB1240" s="0" t="n">
        <f aca="false">AND(C1240="R4",D1240="R7")</f>
        <v>0</v>
      </c>
      <c r="AC1240" s="0" t="n">
        <f aca="false">OR(AND(C1240="R5",D1240="NA"), AND(C1240="R5",D1240="R2"), AND(C1240="R5",D1240="R6"), AND(C1240="R5",D1240="R8"), AND(C1240="R5",D1240="R9"), AND(C1240="R5",D1240="R10"), AND(C1240="R5",D1240="R11"))</f>
        <v>0</v>
      </c>
      <c r="AD1240" s="0" t="n">
        <f aca="false">AND(C1240="R5",D1240="R1")</f>
        <v>0</v>
      </c>
      <c r="AE1240" s="0" t="n">
        <f aca="false">AND(C1240="R5",D1240="R3")</f>
        <v>0</v>
      </c>
      <c r="AF1240" s="0" t="n">
        <f aca="false">AND(C1240="R5",D1240="R4")</f>
        <v>0</v>
      </c>
      <c r="AG1240" s="0" t="n">
        <f aca="false">AND(C1240="R5",D1240="R5")</f>
        <v>0</v>
      </c>
      <c r="AH1240" s="0" t="n">
        <f aca="false">AND(C1240="R5",D1240="R7")</f>
        <v>0</v>
      </c>
      <c r="AI1240" s="0" t="n">
        <f aca="false">OR(AND(C1240="R7",D1240="NA"), AND(C1240="R7",D1240="R2"), AND(C1240="R7",D1240="R6"), AND(C1240="R7",D1240="R8"), AND(C1240="R7",D1240="R9"), AND(C1240="R7",D1240="R10"), AND(C1240="R7",D1240="R11"))</f>
        <v>0</v>
      </c>
      <c r="AJ1240" s="0" t="n">
        <f aca="false">AND(C1240="R7",D1240="R1")</f>
        <v>0</v>
      </c>
      <c r="AK1240" s="0" t="n">
        <f aca="false">AND(C1240="R7",D1240="R3")</f>
        <v>0</v>
      </c>
      <c r="AL1240" s="0" t="n">
        <f aca="false">AND(C1240="R7",D1240="R4")</f>
        <v>0</v>
      </c>
      <c r="AM1240" s="0" t="n">
        <f aca="false">AND(C1240="R7",D1240="R5")</f>
        <v>0</v>
      </c>
      <c r="AN1240" s="0" t="n">
        <f aca="false">AND(C1240="R7",D1240="R7")</f>
        <v>0</v>
      </c>
    </row>
    <row r="1241" customFormat="false" ht="15" hidden="false" customHeight="false" outlineLevel="0" collapsed="false">
      <c r="A1241" s="1" t="n">
        <v>41379.3895833333</v>
      </c>
      <c r="B1241" s="0" t="s">
        <v>85140</v>
      </c>
      <c r="C1241" s="0" t="s">
        <v>104214</v>
      </c>
      <c r="D1241" s="20" t="s">
        <v>104214</v>
      </c>
      <c r="E1241" s="0" t="n">
        <f aca="false">OR(AND(C1241="NA",D1241="NA"), AND(C1241="NA",D1241="R2"), AND(C1241="NA",D1241="R6"), AND(C1241="NA",D1241="R8"), AND(C1241="NA",D1241="R9"), AND(C1241="NA",D1241="R10"), AND(C1241="NA",D1241="R11"))</f>
        <v>1</v>
      </c>
      <c r="F1241" s="0" t="n">
        <f aca="false">AND(C1241="NA",D1241="R1")</f>
        <v>0</v>
      </c>
      <c r="G1241" s="0" t="n">
        <f aca="false">AND(C1241="NA",D1241="R3")</f>
        <v>0</v>
      </c>
      <c r="H1241" s="0" t="n">
        <f aca="false">AND(C1241="NA",D1241="R4")</f>
        <v>0</v>
      </c>
      <c r="I1241" s="0" t="n">
        <f aca="false">AND(C1241="NA",D1241="R5")</f>
        <v>0</v>
      </c>
      <c r="J1241" s="0" t="n">
        <f aca="false">AND(C1241="NA",D1241="R7")</f>
        <v>0</v>
      </c>
      <c r="K1241" s="0" t="n">
        <f aca="false">OR(AND(C1241="R1",D1241="NA"), AND(C1241="R1",D1241="R2"), AND(C1241="R1",D1241="R6"), AND(C1241="R1",D1241="R8"), AND(C1241="R1",D1241="R9"), AND(C1241="R1",D1241="R10"), AND(C1241="R1",D1241="R11"))</f>
        <v>0</v>
      </c>
      <c r="L1241" s="0" t="n">
        <f aca="false">AND(C1241="R1",D1241="R1")</f>
        <v>0</v>
      </c>
      <c r="M1241" s="0" t="n">
        <f aca="false">AND(C1241="R1",D1241="R3")</f>
        <v>0</v>
      </c>
      <c r="N1241" s="0" t="n">
        <f aca="false">AND(C1241="R1",D1241="R4")</f>
        <v>0</v>
      </c>
      <c r="O1241" s="0" t="n">
        <f aca="false">AND(C1241="R1",D1241="R5")</f>
        <v>0</v>
      </c>
      <c r="P1241" s="0" t="n">
        <f aca="false">AND(C1241="R1",D1241="R7")</f>
        <v>0</v>
      </c>
      <c r="Q1241" s="0" t="n">
        <f aca="false">OR(AND(C1241="R3",D1241="NA"), AND(C1241="R3",D1241="R2"), AND(C1241="R3",D1241="R6"), AND(C1241="R3",D1241="R8"), AND(C1241="R3",D1241="R9"), AND(C1241="R3",D1241="R10"), AND(C1241="R3",D1241="R11"))</f>
        <v>0</v>
      </c>
      <c r="R1241" s="0" t="n">
        <f aca="false">AND(C1241="R3",D1241="R1")</f>
        <v>0</v>
      </c>
      <c r="S1241" s="0" t="n">
        <f aca="false">AND(C1241="R3",D1241="R3")</f>
        <v>0</v>
      </c>
      <c r="T1241" s="0" t="n">
        <f aca="false">AND(C1241="R3",D1241="R4")</f>
        <v>0</v>
      </c>
      <c r="U1241" s="0" t="n">
        <f aca="false">AND(C1241="R3",D1241="R5")</f>
        <v>0</v>
      </c>
      <c r="V1241" s="0" t="n">
        <f aca="false">AND(C1241="R3",D1241="R7")</f>
        <v>0</v>
      </c>
      <c r="W1241" s="0" t="n">
        <f aca="false">OR(AND(C1241="R4",D1241="NA"), AND(C1241="R4",D1241="R2"), AND(C1241="R4",D1241="R6"), AND(C1241="R4",D1241="R8"), AND(C1241="R4",D1241="R9"), AND(C1241="R4",D1241="R10"), AND(C1241="R4",D1241="R11"))</f>
        <v>0</v>
      </c>
      <c r="X1241" s="0" t="n">
        <f aca="false">AND(C1241="R4",D1241="R1")</f>
        <v>0</v>
      </c>
      <c r="Y1241" s="0" t="n">
        <f aca="false">AND(C1241="R4",D1241="R3")</f>
        <v>0</v>
      </c>
      <c r="Z1241" s="0" t="n">
        <f aca="false">AND(C1241="R4",D1241="R4")</f>
        <v>0</v>
      </c>
      <c r="AA1241" s="0" t="n">
        <f aca="false">AND(C1241="R4",D1241="R5")</f>
        <v>0</v>
      </c>
      <c r="AB1241" s="0" t="n">
        <f aca="false">AND(C1241="R4",D1241="R7")</f>
        <v>0</v>
      </c>
      <c r="AC1241" s="0" t="n">
        <f aca="false">OR(AND(C1241="R5",D1241="NA"), AND(C1241="R5",D1241="R2"), AND(C1241="R5",D1241="R6"), AND(C1241="R5",D1241="R8"), AND(C1241="R5",D1241="R9"), AND(C1241="R5",D1241="R10"), AND(C1241="R5",D1241="R11"))</f>
        <v>0</v>
      </c>
      <c r="AD1241" s="0" t="n">
        <f aca="false">AND(C1241="R5",D1241="R1")</f>
        <v>0</v>
      </c>
      <c r="AE1241" s="0" t="n">
        <f aca="false">AND(C1241="R5",D1241="R3")</f>
        <v>0</v>
      </c>
      <c r="AF1241" s="0" t="n">
        <f aca="false">AND(C1241="R5",D1241="R4")</f>
        <v>0</v>
      </c>
      <c r="AG1241" s="0" t="n">
        <f aca="false">AND(C1241="R5",D1241="R5")</f>
        <v>0</v>
      </c>
      <c r="AH1241" s="0" t="n">
        <f aca="false">AND(C1241="R5",D1241="R7")</f>
        <v>0</v>
      </c>
      <c r="AI1241" s="0" t="n">
        <f aca="false">OR(AND(C1241="R7",D1241="NA"), AND(C1241="R7",D1241="R2"), AND(C1241="R7",D1241="R6"), AND(C1241="R7",D1241="R8"), AND(C1241="R7",D1241="R9"), AND(C1241="R7",D1241="R10"), AND(C1241="R7",D1241="R11"))</f>
        <v>0</v>
      </c>
      <c r="AJ1241" s="0" t="n">
        <f aca="false">AND(C1241="R7",D1241="R1")</f>
        <v>0</v>
      </c>
      <c r="AK1241" s="0" t="n">
        <f aca="false">AND(C1241="R7",D1241="R3")</f>
        <v>0</v>
      </c>
      <c r="AL1241" s="0" t="n">
        <f aca="false">AND(C1241="R7",D1241="R4")</f>
        <v>0</v>
      </c>
      <c r="AM1241" s="0" t="n">
        <f aca="false">AND(C1241="R7",D1241="R5")</f>
        <v>0</v>
      </c>
      <c r="AN1241" s="0" t="n">
        <f aca="false">AND(C1241="R7",D1241="R7")</f>
        <v>0</v>
      </c>
    </row>
    <row r="1242" customFormat="false" ht="15" hidden="false" customHeight="false" outlineLevel="0" collapsed="false">
      <c r="A1242" s="1" t="n">
        <v>41379.3895833333</v>
      </c>
      <c r="B1242" s="0" t="s">
        <v>85146</v>
      </c>
      <c r="C1242" s="0" t="s">
        <v>104214</v>
      </c>
      <c r="D1242" s="20" t="s">
        <v>104214</v>
      </c>
      <c r="E1242" s="0" t="n">
        <f aca="false">OR(AND(C1242="NA",D1242="NA"), AND(C1242="NA",D1242="R2"), AND(C1242="NA",D1242="R6"), AND(C1242="NA",D1242="R8"), AND(C1242="NA",D1242="R9"), AND(C1242="NA",D1242="R10"), AND(C1242="NA",D1242="R11"))</f>
        <v>1</v>
      </c>
      <c r="F1242" s="0" t="n">
        <f aca="false">AND(C1242="NA",D1242="R1")</f>
        <v>0</v>
      </c>
      <c r="G1242" s="0" t="n">
        <f aca="false">AND(C1242="NA",D1242="R3")</f>
        <v>0</v>
      </c>
      <c r="H1242" s="0" t="n">
        <f aca="false">AND(C1242="NA",D1242="R4")</f>
        <v>0</v>
      </c>
      <c r="I1242" s="0" t="n">
        <f aca="false">AND(C1242="NA",D1242="R5")</f>
        <v>0</v>
      </c>
      <c r="J1242" s="0" t="n">
        <f aca="false">AND(C1242="NA",D1242="R7")</f>
        <v>0</v>
      </c>
      <c r="K1242" s="0" t="n">
        <f aca="false">OR(AND(C1242="R1",D1242="NA"), AND(C1242="R1",D1242="R2"), AND(C1242="R1",D1242="R6"), AND(C1242="R1",D1242="R8"), AND(C1242="R1",D1242="R9"), AND(C1242="R1",D1242="R10"), AND(C1242="R1",D1242="R11"))</f>
        <v>0</v>
      </c>
      <c r="L1242" s="0" t="n">
        <f aca="false">AND(C1242="R1",D1242="R1")</f>
        <v>0</v>
      </c>
      <c r="M1242" s="0" t="n">
        <f aca="false">AND(C1242="R1",D1242="R3")</f>
        <v>0</v>
      </c>
      <c r="N1242" s="0" t="n">
        <f aca="false">AND(C1242="R1",D1242="R4")</f>
        <v>0</v>
      </c>
      <c r="O1242" s="0" t="n">
        <f aca="false">AND(C1242="R1",D1242="R5")</f>
        <v>0</v>
      </c>
      <c r="P1242" s="0" t="n">
        <f aca="false">AND(C1242="R1",D1242="R7")</f>
        <v>0</v>
      </c>
      <c r="Q1242" s="0" t="n">
        <f aca="false">OR(AND(C1242="R3",D1242="NA"), AND(C1242="R3",D1242="R2"), AND(C1242="R3",D1242="R6"), AND(C1242="R3",D1242="R8"), AND(C1242="R3",D1242="R9"), AND(C1242="R3",D1242="R10"), AND(C1242="R3",D1242="R11"))</f>
        <v>0</v>
      </c>
      <c r="R1242" s="0" t="n">
        <f aca="false">AND(C1242="R3",D1242="R1")</f>
        <v>0</v>
      </c>
      <c r="S1242" s="0" t="n">
        <f aca="false">AND(C1242="R3",D1242="R3")</f>
        <v>0</v>
      </c>
      <c r="T1242" s="0" t="n">
        <f aca="false">AND(C1242="R3",D1242="R4")</f>
        <v>0</v>
      </c>
      <c r="U1242" s="0" t="n">
        <f aca="false">AND(C1242="R3",D1242="R5")</f>
        <v>0</v>
      </c>
      <c r="V1242" s="0" t="n">
        <f aca="false">AND(C1242="R3",D1242="R7")</f>
        <v>0</v>
      </c>
      <c r="W1242" s="0" t="n">
        <f aca="false">OR(AND(C1242="R4",D1242="NA"), AND(C1242="R4",D1242="R2"), AND(C1242="R4",D1242="R6"), AND(C1242="R4",D1242="R8"), AND(C1242="R4",D1242="R9"), AND(C1242="R4",D1242="R10"), AND(C1242="R4",D1242="R11"))</f>
        <v>0</v>
      </c>
      <c r="X1242" s="0" t="n">
        <f aca="false">AND(C1242="R4",D1242="R1")</f>
        <v>0</v>
      </c>
      <c r="Y1242" s="0" t="n">
        <f aca="false">AND(C1242="R4",D1242="R3")</f>
        <v>0</v>
      </c>
      <c r="Z1242" s="0" t="n">
        <f aca="false">AND(C1242="R4",D1242="R4")</f>
        <v>0</v>
      </c>
      <c r="AA1242" s="0" t="n">
        <f aca="false">AND(C1242="R4",D1242="R5")</f>
        <v>0</v>
      </c>
      <c r="AB1242" s="0" t="n">
        <f aca="false">AND(C1242="R4",D1242="R7")</f>
        <v>0</v>
      </c>
      <c r="AC1242" s="0" t="n">
        <f aca="false">OR(AND(C1242="R5",D1242="NA"), AND(C1242="R5",D1242="R2"), AND(C1242="R5",D1242="R6"), AND(C1242="R5",D1242="R8"), AND(C1242="R5",D1242="R9"), AND(C1242="R5",D1242="R10"), AND(C1242="R5",D1242="R11"))</f>
        <v>0</v>
      </c>
      <c r="AD1242" s="0" t="n">
        <f aca="false">AND(C1242="R5",D1242="R1")</f>
        <v>0</v>
      </c>
      <c r="AE1242" s="0" t="n">
        <f aca="false">AND(C1242="R5",D1242="R3")</f>
        <v>0</v>
      </c>
      <c r="AF1242" s="0" t="n">
        <f aca="false">AND(C1242="R5",D1242="R4")</f>
        <v>0</v>
      </c>
      <c r="AG1242" s="0" t="n">
        <f aca="false">AND(C1242="R5",D1242="R5")</f>
        <v>0</v>
      </c>
      <c r="AH1242" s="0" t="n">
        <f aca="false">AND(C1242="R5",D1242="R7")</f>
        <v>0</v>
      </c>
      <c r="AI1242" s="0" t="n">
        <f aca="false">OR(AND(C1242="R7",D1242="NA"), AND(C1242="R7",D1242="R2"), AND(C1242="R7",D1242="R6"), AND(C1242="R7",D1242="R8"), AND(C1242="R7",D1242="R9"), AND(C1242="R7",D1242="R10"), AND(C1242="R7",D1242="R11"))</f>
        <v>0</v>
      </c>
      <c r="AJ1242" s="0" t="n">
        <f aca="false">AND(C1242="R7",D1242="R1")</f>
        <v>0</v>
      </c>
      <c r="AK1242" s="0" t="n">
        <f aca="false">AND(C1242="R7",D1242="R3")</f>
        <v>0</v>
      </c>
      <c r="AL1242" s="0" t="n">
        <f aca="false">AND(C1242="R7",D1242="R4")</f>
        <v>0</v>
      </c>
      <c r="AM1242" s="0" t="n">
        <f aca="false">AND(C1242="R7",D1242="R5")</f>
        <v>0</v>
      </c>
      <c r="AN1242" s="0" t="n">
        <f aca="false">AND(C1242="R7",D1242="R7")</f>
        <v>0</v>
      </c>
    </row>
    <row r="1243" customFormat="false" ht="15" hidden="false" customHeight="false" outlineLevel="0" collapsed="false">
      <c r="A1243" s="1" t="n">
        <v>41379.3895833333</v>
      </c>
      <c r="B1243" s="0" t="s">
        <v>85148</v>
      </c>
      <c r="C1243" s="0" t="s">
        <v>104214</v>
      </c>
      <c r="D1243" s="20" t="s">
        <v>104214</v>
      </c>
      <c r="E1243" s="0" t="n">
        <f aca="false">OR(AND(C1243="NA",D1243="NA"), AND(C1243="NA",D1243="R2"), AND(C1243="NA",D1243="R6"), AND(C1243="NA",D1243="R8"), AND(C1243="NA",D1243="R9"), AND(C1243="NA",D1243="R10"), AND(C1243="NA",D1243="R11"))</f>
        <v>1</v>
      </c>
      <c r="F1243" s="0" t="n">
        <f aca="false">AND(C1243="NA",D1243="R1")</f>
        <v>0</v>
      </c>
      <c r="G1243" s="0" t="n">
        <f aca="false">AND(C1243="NA",D1243="R3")</f>
        <v>0</v>
      </c>
      <c r="H1243" s="0" t="n">
        <f aca="false">AND(C1243="NA",D1243="R4")</f>
        <v>0</v>
      </c>
      <c r="I1243" s="0" t="n">
        <f aca="false">AND(C1243="NA",D1243="R5")</f>
        <v>0</v>
      </c>
      <c r="J1243" s="0" t="n">
        <f aca="false">AND(C1243="NA",D1243="R7")</f>
        <v>0</v>
      </c>
      <c r="K1243" s="0" t="n">
        <f aca="false">OR(AND(C1243="R1",D1243="NA"), AND(C1243="R1",D1243="R2"), AND(C1243="R1",D1243="R6"), AND(C1243="R1",D1243="R8"), AND(C1243="R1",D1243="R9"), AND(C1243="R1",D1243="R10"), AND(C1243="R1",D1243="R11"))</f>
        <v>0</v>
      </c>
      <c r="L1243" s="0" t="n">
        <f aca="false">AND(C1243="R1",D1243="R1")</f>
        <v>0</v>
      </c>
      <c r="M1243" s="0" t="n">
        <f aca="false">AND(C1243="R1",D1243="R3")</f>
        <v>0</v>
      </c>
      <c r="N1243" s="0" t="n">
        <f aca="false">AND(C1243="R1",D1243="R4")</f>
        <v>0</v>
      </c>
      <c r="O1243" s="0" t="n">
        <f aca="false">AND(C1243="R1",D1243="R5")</f>
        <v>0</v>
      </c>
      <c r="P1243" s="0" t="n">
        <f aca="false">AND(C1243="R1",D1243="R7")</f>
        <v>0</v>
      </c>
      <c r="Q1243" s="0" t="n">
        <f aca="false">OR(AND(C1243="R3",D1243="NA"), AND(C1243="R3",D1243="R2"), AND(C1243="R3",D1243="R6"), AND(C1243="R3",D1243="R8"), AND(C1243="R3",D1243="R9"), AND(C1243="R3",D1243="R10"), AND(C1243="R3",D1243="R11"))</f>
        <v>0</v>
      </c>
      <c r="R1243" s="0" t="n">
        <f aca="false">AND(C1243="R3",D1243="R1")</f>
        <v>0</v>
      </c>
      <c r="S1243" s="0" t="n">
        <f aca="false">AND(C1243="R3",D1243="R3")</f>
        <v>0</v>
      </c>
      <c r="T1243" s="0" t="n">
        <f aca="false">AND(C1243="R3",D1243="R4")</f>
        <v>0</v>
      </c>
      <c r="U1243" s="0" t="n">
        <f aca="false">AND(C1243="R3",D1243="R5")</f>
        <v>0</v>
      </c>
      <c r="V1243" s="0" t="n">
        <f aca="false">AND(C1243="R3",D1243="R7")</f>
        <v>0</v>
      </c>
      <c r="W1243" s="0" t="n">
        <f aca="false">OR(AND(C1243="R4",D1243="NA"), AND(C1243="R4",D1243="R2"), AND(C1243="R4",D1243="R6"), AND(C1243="R4",D1243="R8"), AND(C1243="R4",D1243="R9"), AND(C1243="R4",D1243="R10"), AND(C1243="R4",D1243="R11"))</f>
        <v>0</v>
      </c>
      <c r="X1243" s="0" t="n">
        <f aca="false">AND(C1243="R4",D1243="R1")</f>
        <v>0</v>
      </c>
      <c r="Y1243" s="0" t="n">
        <f aca="false">AND(C1243="R4",D1243="R3")</f>
        <v>0</v>
      </c>
      <c r="Z1243" s="0" t="n">
        <f aca="false">AND(C1243="R4",D1243="R4")</f>
        <v>0</v>
      </c>
      <c r="AA1243" s="0" t="n">
        <f aca="false">AND(C1243="R4",D1243="R5")</f>
        <v>0</v>
      </c>
      <c r="AB1243" s="0" t="n">
        <f aca="false">AND(C1243="R4",D1243="R7")</f>
        <v>0</v>
      </c>
      <c r="AC1243" s="0" t="n">
        <f aca="false">OR(AND(C1243="R5",D1243="NA"), AND(C1243="R5",D1243="R2"), AND(C1243="R5",D1243="R6"), AND(C1243="R5",D1243="R8"), AND(C1243="R5",D1243="R9"), AND(C1243="R5",D1243="R10"), AND(C1243="R5",D1243="R11"))</f>
        <v>0</v>
      </c>
      <c r="AD1243" s="0" t="n">
        <f aca="false">AND(C1243="R5",D1243="R1")</f>
        <v>0</v>
      </c>
      <c r="AE1243" s="0" t="n">
        <f aca="false">AND(C1243="R5",D1243="R3")</f>
        <v>0</v>
      </c>
      <c r="AF1243" s="0" t="n">
        <f aca="false">AND(C1243="R5",D1243="R4")</f>
        <v>0</v>
      </c>
      <c r="AG1243" s="0" t="n">
        <f aca="false">AND(C1243="R5",D1243="R5")</f>
        <v>0</v>
      </c>
      <c r="AH1243" s="0" t="n">
        <f aca="false">AND(C1243="R5",D1243="R7")</f>
        <v>0</v>
      </c>
      <c r="AI1243" s="0" t="n">
        <f aca="false">OR(AND(C1243="R7",D1243="NA"), AND(C1243="R7",D1243="R2"), AND(C1243="R7",D1243="R6"), AND(C1243="R7",D1243="R8"), AND(C1243="R7",D1243="R9"), AND(C1243="R7",D1243="R10"), AND(C1243="R7",D1243="R11"))</f>
        <v>0</v>
      </c>
      <c r="AJ1243" s="0" t="n">
        <f aca="false">AND(C1243="R7",D1243="R1")</f>
        <v>0</v>
      </c>
      <c r="AK1243" s="0" t="n">
        <f aca="false">AND(C1243="R7",D1243="R3")</f>
        <v>0</v>
      </c>
      <c r="AL1243" s="0" t="n">
        <f aca="false">AND(C1243="R7",D1243="R4")</f>
        <v>0</v>
      </c>
      <c r="AM1243" s="0" t="n">
        <f aca="false">AND(C1243="R7",D1243="R5")</f>
        <v>0</v>
      </c>
      <c r="AN1243" s="0" t="n">
        <f aca="false">AND(C1243="R7",D1243="R7")</f>
        <v>0</v>
      </c>
    </row>
    <row r="1244" customFormat="false" ht="15" hidden="false" customHeight="false" outlineLevel="0" collapsed="false">
      <c r="A1244" s="1" t="n">
        <v>41379.3895833333</v>
      </c>
      <c r="B1244" s="0" t="s">
        <v>85150</v>
      </c>
      <c r="C1244" s="0" t="s">
        <v>104214</v>
      </c>
      <c r="D1244" s="20" t="s">
        <v>104214</v>
      </c>
      <c r="E1244" s="0" t="n">
        <f aca="false">OR(AND(C1244="NA",D1244="NA"), AND(C1244="NA",D1244="R2"), AND(C1244="NA",D1244="R6"), AND(C1244="NA",D1244="R8"), AND(C1244="NA",D1244="R9"), AND(C1244="NA",D1244="R10"), AND(C1244="NA",D1244="R11"))</f>
        <v>1</v>
      </c>
      <c r="F1244" s="0" t="n">
        <f aca="false">AND(C1244="NA",D1244="R1")</f>
        <v>0</v>
      </c>
      <c r="G1244" s="0" t="n">
        <f aca="false">AND(C1244="NA",D1244="R3")</f>
        <v>0</v>
      </c>
      <c r="H1244" s="0" t="n">
        <f aca="false">AND(C1244="NA",D1244="R4")</f>
        <v>0</v>
      </c>
      <c r="I1244" s="0" t="n">
        <f aca="false">AND(C1244="NA",D1244="R5")</f>
        <v>0</v>
      </c>
      <c r="J1244" s="0" t="n">
        <f aca="false">AND(C1244="NA",D1244="R7")</f>
        <v>0</v>
      </c>
      <c r="K1244" s="0" t="n">
        <f aca="false">OR(AND(C1244="R1",D1244="NA"), AND(C1244="R1",D1244="R2"), AND(C1244="R1",D1244="R6"), AND(C1244="R1",D1244="R8"), AND(C1244="R1",D1244="R9"), AND(C1244="R1",D1244="R10"), AND(C1244="R1",D1244="R11"))</f>
        <v>0</v>
      </c>
      <c r="L1244" s="0" t="n">
        <f aca="false">AND(C1244="R1",D1244="R1")</f>
        <v>0</v>
      </c>
      <c r="M1244" s="0" t="n">
        <f aca="false">AND(C1244="R1",D1244="R3")</f>
        <v>0</v>
      </c>
      <c r="N1244" s="0" t="n">
        <f aca="false">AND(C1244="R1",D1244="R4")</f>
        <v>0</v>
      </c>
      <c r="O1244" s="0" t="n">
        <f aca="false">AND(C1244="R1",D1244="R5")</f>
        <v>0</v>
      </c>
      <c r="P1244" s="0" t="n">
        <f aca="false">AND(C1244="R1",D1244="R7")</f>
        <v>0</v>
      </c>
      <c r="Q1244" s="0" t="n">
        <f aca="false">OR(AND(C1244="R3",D1244="NA"), AND(C1244="R3",D1244="R2"), AND(C1244="R3",D1244="R6"), AND(C1244="R3",D1244="R8"), AND(C1244="R3",D1244="R9"), AND(C1244="R3",D1244="R10"), AND(C1244="R3",D1244="R11"))</f>
        <v>0</v>
      </c>
      <c r="R1244" s="0" t="n">
        <f aca="false">AND(C1244="R3",D1244="R1")</f>
        <v>0</v>
      </c>
      <c r="S1244" s="0" t="n">
        <f aca="false">AND(C1244="R3",D1244="R3")</f>
        <v>0</v>
      </c>
      <c r="T1244" s="0" t="n">
        <f aca="false">AND(C1244="R3",D1244="R4")</f>
        <v>0</v>
      </c>
      <c r="U1244" s="0" t="n">
        <f aca="false">AND(C1244="R3",D1244="R5")</f>
        <v>0</v>
      </c>
      <c r="V1244" s="0" t="n">
        <f aca="false">AND(C1244="R3",D1244="R7")</f>
        <v>0</v>
      </c>
      <c r="W1244" s="0" t="n">
        <f aca="false">OR(AND(C1244="R4",D1244="NA"), AND(C1244="R4",D1244="R2"), AND(C1244="R4",D1244="R6"), AND(C1244="R4",D1244="R8"), AND(C1244="R4",D1244="R9"), AND(C1244="R4",D1244="R10"), AND(C1244="R4",D1244="R11"))</f>
        <v>0</v>
      </c>
      <c r="X1244" s="0" t="n">
        <f aca="false">AND(C1244="R4",D1244="R1")</f>
        <v>0</v>
      </c>
      <c r="Y1244" s="0" t="n">
        <f aca="false">AND(C1244="R4",D1244="R3")</f>
        <v>0</v>
      </c>
      <c r="Z1244" s="0" t="n">
        <f aca="false">AND(C1244="R4",D1244="R4")</f>
        <v>0</v>
      </c>
      <c r="AA1244" s="0" t="n">
        <f aca="false">AND(C1244="R4",D1244="R5")</f>
        <v>0</v>
      </c>
      <c r="AB1244" s="0" t="n">
        <f aca="false">AND(C1244="R4",D1244="R7")</f>
        <v>0</v>
      </c>
      <c r="AC1244" s="0" t="n">
        <f aca="false">OR(AND(C1244="R5",D1244="NA"), AND(C1244="R5",D1244="R2"), AND(C1244="R5",D1244="R6"), AND(C1244="R5",D1244="R8"), AND(C1244="R5",D1244="R9"), AND(C1244="R5",D1244="R10"), AND(C1244="R5",D1244="R11"))</f>
        <v>0</v>
      </c>
      <c r="AD1244" s="0" t="n">
        <f aca="false">AND(C1244="R5",D1244="R1")</f>
        <v>0</v>
      </c>
      <c r="AE1244" s="0" t="n">
        <f aca="false">AND(C1244="R5",D1244="R3")</f>
        <v>0</v>
      </c>
      <c r="AF1244" s="0" t="n">
        <f aca="false">AND(C1244="R5",D1244="R4")</f>
        <v>0</v>
      </c>
      <c r="AG1244" s="0" t="n">
        <f aca="false">AND(C1244="R5",D1244="R5")</f>
        <v>0</v>
      </c>
      <c r="AH1244" s="0" t="n">
        <f aca="false">AND(C1244="R5",D1244="R7")</f>
        <v>0</v>
      </c>
      <c r="AI1244" s="0" t="n">
        <f aca="false">OR(AND(C1244="R7",D1244="NA"), AND(C1244="R7",D1244="R2"), AND(C1244="R7",D1244="R6"), AND(C1244="R7",D1244="R8"), AND(C1244="R7",D1244="R9"), AND(C1244="R7",D1244="R10"), AND(C1244="R7",D1244="R11"))</f>
        <v>0</v>
      </c>
      <c r="AJ1244" s="0" t="n">
        <f aca="false">AND(C1244="R7",D1244="R1")</f>
        <v>0</v>
      </c>
      <c r="AK1244" s="0" t="n">
        <f aca="false">AND(C1244="R7",D1244="R3")</f>
        <v>0</v>
      </c>
      <c r="AL1244" s="0" t="n">
        <f aca="false">AND(C1244="R7",D1244="R4")</f>
        <v>0</v>
      </c>
      <c r="AM1244" s="0" t="n">
        <f aca="false">AND(C1244="R7",D1244="R5")</f>
        <v>0</v>
      </c>
      <c r="AN1244" s="0" t="n">
        <f aca="false">AND(C1244="R7",D1244="R7")</f>
        <v>0</v>
      </c>
    </row>
    <row r="1245" customFormat="false" ht="15" hidden="false" customHeight="false" outlineLevel="0" collapsed="false">
      <c r="A1245" s="1" t="n">
        <v>41379.3895833333</v>
      </c>
      <c r="B1245" s="0" t="s">
        <v>85155</v>
      </c>
      <c r="C1245" s="0" t="s">
        <v>104214</v>
      </c>
      <c r="D1245" s="20" t="s">
        <v>104214</v>
      </c>
      <c r="E1245" s="0" t="n">
        <f aca="false">OR(AND(C1245="NA",D1245="NA"), AND(C1245="NA",D1245="R2"), AND(C1245="NA",D1245="R6"), AND(C1245="NA",D1245="R8"), AND(C1245="NA",D1245="R9"), AND(C1245="NA",D1245="R10"), AND(C1245="NA",D1245="R11"))</f>
        <v>1</v>
      </c>
      <c r="F1245" s="0" t="n">
        <f aca="false">AND(C1245="NA",D1245="R1")</f>
        <v>0</v>
      </c>
      <c r="G1245" s="0" t="n">
        <f aca="false">AND(C1245="NA",D1245="R3")</f>
        <v>0</v>
      </c>
      <c r="H1245" s="0" t="n">
        <f aca="false">AND(C1245="NA",D1245="R4")</f>
        <v>0</v>
      </c>
      <c r="I1245" s="0" t="n">
        <f aca="false">AND(C1245="NA",D1245="R5")</f>
        <v>0</v>
      </c>
      <c r="J1245" s="0" t="n">
        <f aca="false">AND(C1245="NA",D1245="R7")</f>
        <v>0</v>
      </c>
      <c r="K1245" s="0" t="n">
        <f aca="false">OR(AND(C1245="R1",D1245="NA"), AND(C1245="R1",D1245="R2"), AND(C1245="R1",D1245="R6"), AND(C1245="R1",D1245="R8"), AND(C1245="R1",D1245="R9"), AND(C1245="R1",D1245="R10"), AND(C1245="R1",D1245="R11"))</f>
        <v>0</v>
      </c>
      <c r="L1245" s="0" t="n">
        <f aca="false">AND(C1245="R1",D1245="R1")</f>
        <v>0</v>
      </c>
      <c r="M1245" s="0" t="n">
        <f aca="false">AND(C1245="R1",D1245="R3")</f>
        <v>0</v>
      </c>
      <c r="N1245" s="0" t="n">
        <f aca="false">AND(C1245="R1",D1245="R4")</f>
        <v>0</v>
      </c>
      <c r="O1245" s="0" t="n">
        <f aca="false">AND(C1245="R1",D1245="R5")</f>
        <v>0</v>
      </c>
      <c r="P1245" s="0" t="n">
        <f aca="false">AND(C1245="R1",D1245="R7")</f>
        <v>0</v>
      </c>
      <c r="Q1245" s="0" t="n">
        <f aca="false">OR(AND(C1245="R3",D1245="NA"), AND(C1245="R3",D1245="R2"), AND(C1245="R3",D1245="R6"), AND(C1245="R3",D1245="R8"), AND(C1245="R3",D1245="R9"), AND(C1245="R3",D1245="R10"), AND(C1245="R3",D1245="R11"))</f>
        <v>0</v>
      </c>
      <c r="R1245" s="0" t="n">
        <f aca="false">AND(C1245="R3",D1245="R1")</f>
        <v>0</v>
      </c>
      <c r="S1245" s="0" t="n">
        <f aca="false">AND(C1245="R3",D1245="R3")</f>
        <v>0</v>
      </c>
      <c r="T1245" s="0" t="n">
        <f aca="false">AND(C1245="R3",D1245="R4")</f>
        <v>0</v>
      </c>
      <c r="U1245" s="0" t="n">
        <f aca="false">AND(C1245="R3",D1245="R5")</f>
        <v>0</v>
      </c>
      <c r="V1245" s="0" t="n">
        <f aca="false">AND(C1245="R3",D1245="R7")</f>
        <v>0</v>
      </c>
      <c r="W1245" s="0" t="n">
        <f aca="false">OR(AND(C1245="R4",D1245="NA"), AND(C1245="R4",D1245="R2"), AND(C1245="R4",D1245="R6"), AND(C1245="R4",D1245="R8"), AND(C1245="R4",D1245="R9"), AND(C1245="R4",D1245="R10"), AND(C1245="R4",D1245="R11"))</f>
        <v>0</v>
      </c>
      <c r="X1245" s="0" t="n">
        <f aca="false">AND(C1245="R4",D1245="R1")</f>
        <v>0</v>
      </c>
      <c r="Y1245" s="0" t="n">
        <f aca="false">AND(C1245="R4",D1245="R3")</f>
        <v>0</v>
      </c>
      <c r="Z1245" s="0" t="n">
        <f aca="false">AND(C1245="R4",D1245="R4")</f>
        <v>0</v>
      </c>
      <c r="AA1245" s="0" t="n">
        <f aca="false">AND(C1245="R4",D1245="R5")</f>
        <v>0</v>
      </c>
      <c r="AB1245" s="0" t="n">
        <f aca="false">AND(C1245="R4",D1245="R7")</f>
        <v>0</v>
      </c>
      <c r="AC1245" s="0" t="n">
        <f aca="false">OR(AND(C1245="R5",D1245="NA"), AND(C1245="R5",D1245="R2"), AND(C1245="R5",D1245="R6"), AND(C1245="R5",D1245="R8"), AND(C1245="R5",D1245="R9"), AND(C1245="R5",D1245="R10"), AND(C1245="R5",D1245="R11"))</f>
        <v>0</v>
      </c>
      <c r="AD1245" s="0" t="n">
        <f aca="false">AND(C1245="R5",D1245="R1")</f>
        <v>0</v>
      </c>
      <c r="AE1245" s="0" t="n">
        <f aca="false">AND(C1245="R5",D1245="R3")</f>
        <v>0</v>
      </c>
      <c r="AF1245" s="0" t="n">
        <f aca="false">AND(C1245="R5",D1245="R4")</f>
        <v>0</v>
      </c>
      <c r="AG1245" s="0" t="n">
        <f aca="false">AND(C1245="R5",D1245="R5")</f>
        <v>0</v>
      </c>
      <c r="AH1245" s="0" t="n">
        <f aca="false">AND(C1245="R5",D1245="R7")</f>
        <v>0</v>
      </c>
      <c r="AI1245" s="0" t="n">
        <f aca="false">OR(AND(C1245="R7",D1245="NA"), AND(C1245="R7",D1245="R2"), AND(C1245="R7",D1245="R6"), AND(C1245="R7",D1245="R8"), AND(C1245="R7",D1245="R9"), AND(C1245="R7",D1245="R10"), AND(C1245="R7",D1245="R11"))</f>
        <v>0</v>
      </c>
      <c r="AJ1245" s="0" t="n">
        <f aca="false">AND(C1245="R7",D1245="R1")</f>
        <v>0</v>
      </c>
      <c r="AK1245" s="0" t="n">
        <f aca="false">AND(C1245="R7",D1245="R3")</f>
        <v>0</v>
      </c>
      <c r="AL1245" s="0" t="n">
        <f aca="false">AND(C1245="R7",D1245="R4")</f>
        <v>0</v>
      </c>
      <c r="AM1245" s="0" t="n">
        <f aca="false">AND(C1245="R7",D1245="R5")</f>
        <v>0</v>
      </c>
      <c r="AN1245" s="0" t="n">
        <f aca="false">AND(C1245="R7",D1245="R7")</f>
        <v>0</v>
      </c>
    </row>
    <row r="1246" customFormat="false" ht="15" hidden="false" customHeight="false" outlineLevel="0" collapsed="false">
      <c r="A1246" s="1" t="n">
        <v>41379.3895833333</v>
      </c>
      <c r="B1246" s="0" t="s">
        <v>85157</v>
      </c>
      <c r="C1246" s="0" t="s">
        <v>104214</v>
      </c>
      <c r="D1246" s="20" t="s">
        <v>104214</v>
      </c>
      <c r="E1246" s="0" t="n">
        <f aca="false">OR(AND(C1246="NA",D1246="NA"), AND(C1246="NA",D1246="R2"), AND(C1246="NA",D1246="R6"), AND(C1246="NA",D1246="R8"), AND(C1246="NA",D1246="R9"), AND(C1246="NA",D1246="R10"), AND(C1246="NA",D1246="R11"))</f>
        <v>1</v>
      </c>
      <c r="F1246" s="0" t="n">
        <f aca="false">AND(C1246="NA",D1246="R1")</f>
        <v>0</v>
      </c>
      <c r="G1246" s="0" t="n">
        <f aca="false">AND(C1246="NA",D1246="R3")</f>
        <v>0</v>
      </c>
      <c r="H1246" s="0" t="n">
        <f aca="false">AND(C1246="NA",D1246="R4")</f>
        <v>0</v>
      </c>
      <c r="I1246" s="0" t="n">
        <f aca="false">AND(C1246="NA",D1246="R5")</f>
        <v>0</v>
      </c>
      <c r="J1246" s="0" t="n">
        <f aca="false">AND(C1246="NA",D1246="R7")</f>
        <v>0</v>
      </c>
      <c r="K1246" s="0" t="n">
        <f aca="false">OR(AND(C1246="R1",D1246="NA"), AND(C1246="R1",D1246="R2"), AND(C1246="R1",D1246="R6"), AND(C1246="R1",D1246="R8"), AND(C1246="R1",D1246="R9"), AND(C1246="R1",D1246="R10"), AND(C1246="R1",D1246="R11"))</f>
        <v>0</v>
      </c>
      <c r="L1246" s="0" t="n">
        <f aca="false">AND(C1246="R1",D1246="R1")</f>
        <v>0</v>
      </c>
      <c r="M1246" s="0" t="n">
        <f aca="false">AND(C1246="R1",D1246="R3")</f>
        <v>0</v>
      </c>
      <c r="N1246" s="0" t="n">
        <f aca="false">AND(C1246="R1",D1246="R4")</f>
        <v>0</v>
      </c>
      <c r="O1246" s="0" t="n">
        <f aca="false">AND(C1246="R1",D1246="R5")</f>
        <v>0</v>
      </c>
      <c r="P1246" s="0" t="n">
        <f aca="false">AND(C1246="R1",D1246="R7")</f>
        <v>0</v>
      </c>
      <c r="Q1246" s="0" t="n">
        <f aca="false">OR(AND(C1246="R3",D1246="NA"), AND(C1246="R3",D1246="R2"), AND(C1246="R3",D1246="R6"), AND(C1246="R3",D1246="R8"), AND(C1246="R3",D1246="R9"), AND(C1246="R3",D1246="R10"), AND(C1246="R3",D1246="R11"))</f>
        <v>0</v>
      </c>
      <c r="R1246" s="0" t="n">
        <f aca="false">AND(C1246="R3",D1246="R1")</f>
        <v>0</v>
      </c>
      <c r="S1246" s="0" t="n">
        <f aca="false">AND(C1246="R3",D1246="R3")</f>
        <v>0</v>
      </c>
      <c r="T1246" s="0" t="n">
        <f aca="false">AND(C1246="R3",D1246="R4")</f>
        <v>0</v>
      </c>
      <c r="U1246" s="0" t="n">
        <f aca="false">AND(C1246="R3",D1246="R5")</f>
        <v>0</v>
      </c>
      <c r="V1246" s="0" t="n">
        <f aca="false">AND(C1246="R3",D1246="R7")</f>
        <v>0</v>
      </c>
      <c r="W1246" s="0" t="n">
        <f aca="false">OR(AND(C1246="R4",D1246="NA"), AND(C1246="R4",D1246="R2"), AND(C1246="R4",D1246="R6"), AND(C1246="R4",D1246="R8"), AND(C1246="R4",D1246="R9"), AND(C1246="R4",D1246="R10"), AND(C1246="R4",D1246="R11"))</f>
        <v>0</v>
      </c>
      <c r="X1246" s="0" t="n">
        <f aca="false">AND(C1246="R4",D1246="R1")</f>
        <v>0</v>
      </c>
      <c r="Y1246" s="0" t="n">
        <f aca="false">AND(C1246="R4",D1246="R3")</f>
        <v>0</v>
      </c>
      <c r="Z1246" s="0" t="n">
        <f aca="false">AND(C1246="R4",D1246="R4")</f>
        <v>0</v>
      </c>
      <c r="AA1246" s="0" t="n">
        <f aca="false">AND(C1246="R4",D1246="R5")</f>
        <v>0</v>
      </c>
      <c r="AB1246" s="0" t="n">
        <f aca="false">AND(C1246="R4",D1246="R7")</f>
        <v>0</v>
      </c>
      <c r="AC1246" s="0" t="n">
        <f aca="false">OR(AND(C1246="R5",D1246="NA"), AND(C1246="R5",D1246="R2"), AND(C1246="R5",D1246="R6"), AND(C1246="R5",D1246="R8"), AND(C1246="R5",D1246="R9"), AND(C1246="R5",D1246="R10"), AND(C1246="R5",D1246="R11"))</f>
        <v>0</v>
      </c>
      <c r="AD1246" s="0" t="n">
        <f aca="false">AND(C1246="R5",D1246="R1")</f>
        <v>0</v>
      </c>
      <c r="AE1246" s="0" t="n">
        <f aca="false">AND(C1246="R5",D1246="R3")</f>
        <v>0</v>
      </c>
      <c r="AF1246" s="0" t="n">
        <f aca="false">AND(C1246="R5",D1246="R4")</f>
        <v>0</v>
      </c>
      <c r="AG1246" s="0" t="n">
        <f aca="false">AND(C1246="R5",D1246="R5")</f>
        <v>0</v>
      </c>
      <c r="AH1246" s="0" t="n">
        <f aca="false">AND(C1246="R5",D1246="R7")</f>
        <v>0</v>
      </c>
      <c r="AI1246" s="0" t="n">
        <f aca="false">OR(AND(C1246="R7",D1246="NA"), AND(C1246="R7",D1246="R2"), AND(C1246="R7",D1246="R6"), AND(C1246="R7",D1246="R8"), AND(C1246="R7",D1246="R9"), AND(C1246="R7",D1246="R10"), AND(C1246="R7",D1246="R11"))</f>
        <v>0</v>
      </c>
      <c r="AJ1246" s="0" t="n">
        <f aca="false">AND(C1246="R7",D1246="R1")</f>
        <v>0</v>
      </c>
      <c r="AK1246" s="0" t="n">
        <f aca="false">AND(C1246="R7",D1246="R3")</f>
        <v>0</v>
      </c>
      <c r="AL1246" s="0" t="n">
        <f aca="false">AND(C1246="R7",D1246="R4")</f>
        <v>0</v>
      </c>
      <c r="AM1246" s="0" t="n">
        <f aca="false">AND(C1246="R7",D1246="R5")</f>
        <v>0</v>
      </c>
      <c r="AN1246" s="0" t="n">
        <f aca="false">AND(C1246="R7",D1246="R7")</f>
        <v>0</v>
      </c>
    </row>
    <row r="1247" customFormat="false" ht="15" hidden="false" customHeight="false" outlineLevel="0" collapsed="false">
      <c r="A1247" s="1" t="n">
        <v>41379.3895833333</v>
      </c>
      <c r="B1247" s="0" t="s">
        <v>85161</v>
      </c>
      <c r="C1247" s="0" t="s">
        <v>104214</v>
      </c>
      <c r="D1247" s="20" t="s">
        <v>104214</v>
      </c>
      <c r="E1247" s="0" t="n">
        <f aca="false">OR(AND(C1247="NA",D1247="NA"), AND(C1247="NA",D1247="R2"), AND(C1247="NA",D1247="R6"), AND(C1247="NA",D1247="R8"), AND(C1247="NA",D1247="R9"), AND(C1247="NA",D1247="R10"), AND(C1247="NA",D1247="R11"))</f>
        <v>1</v>
      </c>
      <c r="F1247" s="0" t="n">
        <f aca="false">AND(C1247="NA",D1247="R1")</f>
        <v>0</v>
      </c>
      <c r="G1247" s="0" t="n">
        <f aca="false">AND(C1247="NA",D1247="R3")</f>
        <v>0</v>
      </c>
      <c r="H1247" s="0" t="n">
        <f aca="false">AND(C1247="NA",D1247="R4")</f>
        <v>0</v>
      </c>
      <c r="I1247" s="0" t="n">
        <f aca="false">AND(C1247="NA",D1247="R5")</f>
        <v>0</v>
      </c>
      <c r="J1247" s="0" t="n">
        <f aca="false">AND(C1247="NA",D1247="R7")</f>
        <v>0</v>
      </c>
      <c r="K1247" s="0" t="n">
        <f aca="false">OR(AND(C1247="R1",D1247="NA"), AND(C1247="R1",D1247="R2"), AND(C1247="R1",D1247="R6"), AND(C1247="R1",D1247="R8"), AND(C1247="R1",D1247="R9"), AND(C1247="R1",D1247="R10"), AND(C1247="R1",D1247="R11"))</f>
        <v>0</v>
      </c>
      <c r="L1247" s="0" t="n">
        <f aca="false">AND(C1247="R1",D1247="R1")</f>
        <v>0</v>
      </c>
      <c r="M1247" s="0" t="n">
        <f aca="false">AND(C1247="R1",D1247="R3")</f>
        <v>0</v>
      </c>
      <c r="N1247" s="0" t="n">
        <f aca="false">AND(C1247="R1",D1247="R4")</f>
        <v>0</v>
      </c>
      <c r="O1247" s="0" t="n">
        <f aca="false">AND(C1247="R1",D1247="R5")</f>
        <v>0</v>
      </c>
      <c r="P1247" s="0" t="n">
        <f aca="false">AND(C1247="R1",D1247="R7")</f>
        <v>0</v>
      </c>
      <c r="Q1247" s="0" t="n">
        <f aca="false">OR(AND(C1247="R3",D1247="NA"), AND(C1247="R3",D1247="R2"), AND(C1247="R3",D1247="R6"), AND(C1247="R3",D1247="R8"), AND(C1247="R3",D1247="R9"), AND(C1247="R3",D1247="R10"), AND(C1247="R3",D1247="R11"))</f>
        <v>0</v>
      </c>
      <c r="R1247" s="0" t="n">
        <f aca="false">AND(C1247="R3",D1247="R1")</f>
        <v>0</v>
      </c>
      <c r="S1247" s="0" t="n">
        <f aca="false">AND(C1247="R3",D1247="R3")</f>
        <v>0</v>
      </c>
      <c r="T1247" s="0" t="n">
        <f aca="false">AND(C1247="R3",D1247="R4")</f>
        <v>0</v>
      </c>
      <c r="U1247" s="0" t="n">
        <f aca="false">AND(C1247="R3",D1247="R5")</f>
        <v>0</v>
      </c>
      <c r="V1247" s="0" t="n">
        <f aca="false">AND(C1247="R3",D1247="R7")</f>
        <v>0</v>
      </c>
      <c r="W1247" s="0" t="n">
        <f aca="false">OR(AND(C1247="R4",D1247="NA"), AND(C1247="R4",D1247="R2"), AND(C1247="R4",D1247="R6"), AND(C1247="R4",D1247="R8"), AND(C1247="R4",D1247="R9"), AND(C1247="R4",D1247="R10"), AND(C1247="R4",D1247="R11"))</f>
        <v>0</v>
      </c>
      <c r="X1247" s="0" t="n">
        <f aca="false">AND(C1247="R4",D1247="R1")</f>
        <v>0</v>
      </c>
      <c r="Y1247" s="0" t="n">
        <f aca="false">AND(C1247="R4",D1247="R3")</f>
        <v>0</v>
      </c>
      <c r="Z1247" s="0" t="n">
        <f aca="false">AND(C1247="R4",D1247="R4")</f>
        <v>0</v>
      </c>
      <c r="AA1247" s="0" t="n">
        <f aca="false">AND(C1247="R4",D1247="R5")</f>
        <v>0</v>
      </c>
      <c r="AB1247" s="0" t="n">
        <f aca="false">AND(C1247="R4",D1247="R7")</f>
        <v>0</v>
      </c>
      <c r="AC1247" s="0" t="n">
        <f aca="false">OR(AND(C1247="R5",D1247="NA"), AND(C1247="R5",D1247="R2"), AND(C1247="R5",D1247="R6"), AND(C1247="R5",D1247="R8"), AND(C1247="R5",D1247="R9"), AND(C1247="R5",D1247="R10"), AND(C1247="R5",D1247="R11"))</f>
        <v>0</v>
      </c>
      <c r="AD1247" s="0" t="n">
        <f aca="false">AND(C1247="R5",D1247="R1")</f>
        <v>0</v>
      </c>
      <c r="AE1247" s="0" t="n">
        <f aca="false">AND(C1247="R5",D1247="R3")</f>
        <v>0</v>
      </c>
      <c r="AF1247" s="0" t="n">
        <f aca="false">AND(C1247="R5",D1247="R4")</f>
        <v>0</v>
      </c>
      <c r="AG1247" s="0" t="n">
        <f aca="false">AND(C1247="R5",D1247="R5")</f>
        <v>0</v>
      </c>
      <c r="AH1247" s="0" t="n">
        <f aca="false">AND(C1247="R5",D1247="R7")</f>
        <v>0</v>
      </c>
      <c r="AI1247" s="0" t="n">
        <f aca="false">OR(AND(C1247="R7",D1247="NA"), AND(C1247="R7",D1247="R2"), AND(C1247="R7",D1247="R6"), AND(C1247="R7",D1247="R8"), AND(C1247="R7",D1247="R9"), AND(C1247="R7",D1247="R10"), AND(C1247="R7",D1247="R11"))</f>
        <v>0</v>
      </c>
      <c r="AJ1247" s="0" t="n">
        <f aca="false">AND(C1247="R7",D1247="R1")</f>
        <v>0</v>
      </c>
      <c r="AK1247" s="0" t="n">
        <f aca="false">AND(C1247="R7",D1247="R3")</f>
        <v>0</v>
      </c>
      <c r="AL1247" s="0" t="n">
        <f aca="false">AND(C1247="R7",D1247="R4")</f>
        <v>0</v>
      </c>
      <c r="AM1247" s="0" t="n">
        <f aca="false">AND(C1247="R7",D1247="R5")</f>
        <v>0</v>
      </c>
      <c r="AN1247" s="0" t="n">
        <f aca="false">AND(C1247="R7",D1247="R7")</f>
        <v>0</v>
      </c>
    </row>
    <row r="1248" customFormat="false" ht="15" hidden="false" customHeight="false" outlineLevel="0" collapsed="false">
      <c r="A1248" s="1" t="n">
        <v>41379.3895833333</v>
      </c>
      <c r="B1248" s="0" t="s">
        <v>85163</v>
      </c>
      <c r="C1248" s="0" t="s">
        <v>104214</v>
      </c>
      <c r="D1248" s="20" t="s">
        <v>104214</v>
      </c>
      <c r="E1248" s="0" t="n">
        <f aca="false">OR(AND(C1248="NA",D1248="NA"), AND(C1248="NA",D1248="R2"), AND(C1248="NA",D1248="R6"), AND(C1248="NA",D1248="R8"), AND(C1248="NA",D1248="R9"), AND(C1248="NA",D1248="R10"), AND(C1248="NA",D1248="R11"))</f>
        <v>1</v>
      </c>
      <c r="F1248" s="0" t="n">
        <f aca="false">AND(C1248="NA",D1248="R1")</f>
        <v>0</v>
      </c>
      <c r="G1248" s="0" t="n">
        <f aca="false">AND(C1248="NA",D1248="R3")</f>
        <v>0</v>
      </c>
      <c r="H1248" s="0" t="n">
        <f aca="false">AND(C1248="NA",D1248="R4")</f>
        <v>0</v>
      </c>
      <c r="I1248" s="0" t="n">
        <f aca="false">AND(C1248="NA",D1248="R5")</f>
        <v>0</v>
      </c>
      <c r="J1248" s="0" t="n">
        <f aca="false">AND(C1248="NA",D1248="R7")</f>
        <v>0</v>
      </c>
      <c r="K1248" s="0" t="n">
        <f aca="false">OR(AND(C1248="R1",D1248="NA"), AND(C1248="R1",D1248="R2"), AND(C1248="R1",D1248="R6"), AND(C1248="R1",D1248="R8"), AND(C1248="R1",D1248="R9"), AND(C1248="R1",D1248="R10"), AND(C1248="R1",D1248="R11"))</f>
        <v>0</v>
      </c>
      <c r="L1248" s="0" t="n">
        <f aca="false">AND(C1248="R1",D1248="R1")</f>
        <v>0</v>
      </c>
      <c r="M1248" s="0" t="n">
        <f aca="false">AND(C1248="R1",D1248="R3")</f>
        <v>0</v>
      </c>
      <c r="N1248" s="0" t="n">
        <f aca="false">AND(C1248="R1",D1248="R4")</f>
        <v>0</v>
      </c>
      <c r="O1248" s="0" t="n">
        <f aca="false">AND(C1248="R1",D1248="R5")</f>
        <v>0</v>
      </c>
      <c r="P1248" s="0" t="n">
        <f aca="false">AND(C1248="R1",D1248="R7")</f>
        <v>0</v>
      </c>
      <c r="Q1248" s="0" t="n">
        <f aca="false">OR(AND(C1248="R3",D1248="NA"), AND(C1248="R3",D1248="R2"), AND(C1248="R3",D1248="R6"), AND(C1248="R3",D1248="R8"), AND(C1248="R3",D1248="R9"), AND(C1248="R3",D1248="R10"), AND(C1248="R3",D1248="R11"))</f>
        <v>0</v>
      </c>
      <c r="R1248" s="0" t="n">
        <f aca="false">AND(C1248="R3",D1248="R1")</f>
        <v>0</v>
      </c>
      <c r="S1248" s="0" t="n">
        <f aca="false">AND(C1248="R3",D1248="R3")</f>
        <v>0</v>
      </c>
      <c r="T1248" s="0" t="n">
        <f aca="false">AND(C1248="R3",D1248="R4")</f>
        <v>0</v>
      </c>
      <c r="U1248" s="0" t="n">
        <f aca="false">AND(C1248="R3",D1248="R5")</f>
        <v>0</v>
      </c>
      <c r="V1248" s="0" t="n">
        <f aca="false">AND(C1248="R3",D1248="R7")</f>
        <v>0</v>
      </c>
      <c r="W1248" s="0" t="n">
        <f aca="false">OR(AND(C1248="R4",D1248="NA"), AND(C1248="R4",D1248="R2"), AND(C1248="R4",D1248="R6"), AND(C1248="R4",D1248="R8"), AND(C1248="R4",D1248="R9"), AND(C1248="R4",D1248="R10"), AND(C1248="R4",D1248="R11"))</f>
        <v>0</v>
      </c>
      <c r="X1248" s="0" t="n">
        <f aca="false">AND(C1248="R4",D1248="R1")</f>
        <v>0</v>
      </c>
      <c r="Y1248" s="0" t="n">
        <f aca="false">AND(C1248="R4",D1248="R3")</f>
        <v>0</v>
      </c>
      <c r="Z1248" s="0" t="n">
        <f aca="false">AND(C1248="R4",D1248="R4")</f>
        <v>0</v>
      </c>
      <c r="AA1248" s="0" t="n">
        <f aca="false">AND(C1248="R4",D1248="R5")</f>
        <v>0</v>
      </c>
      <c r="AB1248" s="0" t="n">
        <f aca="false">AND(C1248="R4",D1248="R7")</f>
        <v>0</v>
      </c>
      <c r="AC1248" s="0" t="n">
        <f aca="false">OR(AND(C1248="R5",D1248="NA"), AND(C1248="R5",D1248="R2"), AND(C1248="R5",D1248="R6"), AND(C1248="R5",D1248="R8"), AND(C1248="R5",D1248="R9"), AND(C1248="R5",D1248="R10"), AND(C1248="R5",D1248="R11"))</f>
        <v>0</v>
      </c>
      <c r="AD1248" s="0" t="n">
        <f aca="false">AND(C1248="R5",D1248="R1")</f>
        <v>0</v>
      </c>
      <c r="AE1248" s="0" t="n">
        <f aca="false">AND(C1248="R5",D1248="R3")</f>
        <v>0</v>
      </c>
      <c r="AF1248" s="0" t="n">
        <f aca="false">AND(C1248="R5",D1248="R4")</f>
        <v>0</v>
      </c>
      <c r="AG1248" s="0" t="n">
        <f aca="false">AND(C1248="R5",D1248="R5")</f>
        <v>0</v>
      </c>
      <c r="AH1248" s="0" t="n">
        <f aca="false">AND(C1248="R5",D1248="R7")</f>
        <v>0</v>
      </c>
      <c r="AI1248" s="0" t="n">
        <f aca="false">OR(AND(C1248="R7",D1248="NA"), AND(C1248="R7",D1248="R2"), AND(C1248="R7",D1248="R6"), AND(C1248="R7",D1248="R8"), AND(C1248="R7",D1248="R9"), AND(C1248="R7",D1248="R10"), AND(C1248="R7",D1248="R11"))</f>
        <v>0</v>
      </c>
      <c r="AJ1248" s="0" t="n">
        <f aca="false">AND(C1248="R7",D1248="R1")</f>
        <v>0</v>
      </c>
      <c r="AK1248" s="0" t="n">
        <f aca="false">AND(C1248="R7",D1248="R3")</f>
        <v>0</v>
      </c>
      <c r="AL1248" s="0" t="n">
        <f aca="false">AND(C1248="R7",D1248="R4")</f>
        <v>0</v>
      </c>
      <c r="AM1248" s="0" t="n">
        <f aca="false">AND(C1248="R7",D1248="R5")</f>
        <v>0</v>
      </c>
      <c r="AN1248" s="0" t="n">
        <f aca="false">AND(C1248="R7",D1248="R7")</f>
        <v>0</v>
      </c>
    </row>
    <row r="1249" customFormat="false" ht="15" hidden="false" customHeight="false" outlineLevel="0" collapsed="false">
      <c r="A1249" s="1" t="n">
        <v>41379.3895833333</v>
      </c>
      <c r="B1249" s="0" t="s">
        <v>85165</v>
      </c>
      <c r="C1249" s="0" t="s">
        <v>104214</v>
      </c>
      <c r="D1249" s="20" t="s">
        <v>104214</v>
      </c>
      <c r="E1249" s="0" t="n">
        <f aca="false">OR(AND(C1249="NA",D1249="NA"), AND(C1249="NA",D1249="R2"), AND(C1249="NA",D1249="R6"), AND(C1249="NA",D1249="R8"), AND(C1249="NA",D1249="R9"), AND(C1249="NA",D1249="R10"), AND(C1249="NA",D1249="R11"))</f>
        <v>1</v>
      </c>
      <c r="F1249" s="0" t="n">
        <f aca="false">AND(C1249="NA",D1249="R1")</f>
        <v>0</v>
      </c>
      <c r="G1249" s="0" t="n">
        <f aca="false">AND(C1249="NA",D1249="R3")</f>
        <v>0</v>
      </c>
      <c r="H1249" s="0" t="n">
        <f aca="false">AND(C1249="NA",D1249="R4")</f>
        <v>0</v>
      </c>
      <c r="I1249" s="0" t="n">
        <f aca="false">AND(C1249="NA",D1249="R5")</f>
        <v>0</v>
      </c>
      <c r="J1249" s="0" t="n">
        <f aca="false">AND(C1249="NA",D1249="R7")</f>
        <v>0</v>
      </c>
      <c r="K1249" s="0" t="n">
        <f aca="false">OR(AND(C1249="R1",D1249="NA"), AND(C1249="R1",D1249="R2"), AND(C1249="R1",D1249="R6"), AND(C1249="R1",D1249="R8"), AND(C1249="R1",D1249="R9"), AND(C1249="R1",D1249="R10"), AND(C1249="R1",D1249="R11"))</f>
        <v>0</v>
      </c>
      <c r="L1249" s="0" t="n">
        <f aca="false">AND(C1249="R1",D1249="R1")</f>
        <v>0</v>
      </c>
      <c r="M1249" s="0" t="n">
        <f aca="false">AND(C1249="R1",D1249="R3")</f>
        <v>0</v>
      </c>
      <c r="N1249" s="0" t="n">
        <f aca="false">AND(C1249="R1",D1249="R4")</f>
        <v>0</v>
      </c>
      <c r="O1249" s="0" t="n">
        <f aca="false">AND(C1249="R1",D1249="R5")</f>
        <v>0</v>
      </c>
      <c r="P1249" s="0" t="n">
        <f aca="false">AND(C1249="R1",D1249="R7")</f>
        <v>0</v>
      </c>
      <c r="Q1249" s="0" t="n">
        <f aca="false">OR(AND(C1249="R3",D1249="NA"), AND(C1249="R3",D1249="R2"), AND(C1249="R3",D1249="R6"), AND(C1249="R3",D1249="R8"), AND(C1249="R3",D1249="R9"), AND(C1249="R3",D1249="R10"), AND(C1249="R3",D1249="R11"))</f>
        <v>0</v>
      </c>
      <c r="R1249" s="0" t="n">
        <f aca="false">AND(C1249="R3",D1249="R1")</f>
        <v>0</v>
      </c>
      <c r="S1249" s="0" t="n">
        <f aca="false">AND(C1249="R3",D1249="R3")</f>
        <v>0</v>
      </c>
      <c r="T1249" s="0" t="n">
        <f aca="false">AND(C1249="R3",D1249="R4")</f>
        <v>0</v>
      </c>
      <c r="U1249" s="0" t="n">
        <f aca="false">AND(C1249="R3",D1249="R5")</f>
        <v>0</v>
      </c>
      <c r="V1249" s="0" t="n">
        <f aca="false">AND(C1249="R3",D1249="R7")</f>
        <v>0</v>
      </c>
      <c r="W1249" s="0" t="n">
        <f aca="false">OR(AND(C1249="R4",D1249="NA"), AND(C1249="R4",D1249="R2"), AND(C1249="R4",D1249="R6"), AND(C1249="R4",D1249="R8"), AND(C1249="R4",D1249="R9"), AND(C1249="R4",D1249="R10"), AND(C1249="R4",D1249="R11"))</f>
        <v>0</v>
      </c>
      <c r="X1249" s="0" t="n">
        <f aca="false">AND(C1249="R4",D1249="R1")</f>
        <v>0</v>
      </c>
      <c r="Y1249" s="0" t="n">
        <f aca="false">AND(C1249="R4",D1249="R3")</f>
        <v>0</v>
      </c>
      <c r="Z1249" s="0" t="n">
        <f aca="false">AND(C1249="R4",D1249="R4")</f>
        <v>0</v>
      </c>
      <c r="AA1249" s="0" t="n">
        <f aca="false">AND(C1249="R4",D1249="R5")</f>
        <v>0</v>
      </c>
      <c r="AB1249" s="0" t="n">
        <f aca="false">AND(C1249="R4",D1249="R7")</f>
        <v>0</v>
      </c>
      <c r="AC1249" s="0" t="n">
        <f aca="false">OR(AND(C1249="R5",D1249="NA"), AND(C1249="R5",D1249="R2"), AND(C1249="R5",D1249="R6"), AND(C1249="R5",D1249="R8"), AND(C1249="R5",D1249="R9"), AND(C1249="R5",D1249="R10"), AND(C1249="R5",D1249="R11"))</f>
        <v>0</v>
      </c>
      <c r="AD1249" s="0" t="n">
        <f aca="false">AND(C1249="R5",D1249="R1")</f>
        <v>0</v>
      </c>
      <c r="AE1249" s="0" t="n">
        <f aca="false">AND(C1249="R5",D1249="R3")</f>
        <v>0</v>
      </c>
      <c r="AF1249" s="0" t="n">
        <f aca="false">AND(C1249="R5",D1249="R4")</f>
        <v>0</v>
      </c>
      <c r="AG1249" s="0" t="n">
        <f aca="false">AND(C1249="R5",D1249="R5")</f>
        <v>0</v>
      </c>
      <c r="AH1249" s="0" t="n">
        <f aca="false">AND(C1249="R5",D1249="R7")</f>
        <v>0</v>
      </c>
      <c r="AI1249" s="0" t="n">
        <f aca="false">OR(AND(C1249="R7",D1249="NA"), AND(C1249="R7",D1249="R2"), AND(C1249="R7",D1249="R6"), AND(C1249="R7",D1249="R8"), AND(C1249="R7",D1249="R9"), AND(C1249="R7",D1249="R10"), AND(C1249="R7",D1249="R11"))</f>
        <v>0</v>
      </c>
      <c r="AJ1249" s="0" t="n">
        <f aca="false">AND(C1249="R7",D1249="R1")</f>
        <v>0</v>
      </c>
      <c r="AK1249" s="0" t="n">
        <f aca="false">AND(C1249="R7",D1249="R3")</f>
        <v>0</v>
      </c>
      <c r="AL1249" s="0" t="n">
        <f aca="false">AND(C1249="R7",D1249="R4")</f>
        <v>0</v>
      </c>
      <c r="AM1249" s="0" t="n">
        <f aca="false">AND(C1249="R7",D1249="R5")</f>
        <v>0</v>
      </c>
      <c r="AN1249" s="0" t="n">
        <f aca="false">AND(C1249="R7",D1249="R7")</f>
        <v>0</v>
      </c>
    </row>
    <row r="1250" customFormat="false" ht="15" hidden="false" customHeight="false" outlineLevel="0" collapsed="false">
      <c r="A1250" s="1" t="n">
        <v>41379.3895833333</v>
      </c>
      <c r="B1250" s="0" t="s">
        <v>85167</v>
      </c>
      <c r="C1250" s="0" t="s">
        <v>104214</v>
      </c>
      <c r="D1250" s="20" t="s">
        <v>104214</v>
      </c>
      <c r="E1250" s="0" t="n">
        <f aca="false">OR(AND(C1250="NA",D1250="NA"), AND(C1250="NA",D1250="R2"), AND(C1250="NA",D1250="R6"), AND(C1250="NA",D1250="R8"), AND(C1250="NA",D1250="R9"), AND(C1250="NA",D1250="R10"), AND(C1250="NA",D1250="R11"))</f>
        <v>1</v>
      </c>
      <c r="F1250" s="0" t="n">
        <f aca="false">AND(C1250="NA",D1250="R1")</f>
        <v>0</v>
      </c>
      <c r="G1250" s="0" t="n">
        <f aca="false">AND(C1250="NA",D1250="R3")</f>
        <v>0</v>
      </c>
      <c r="H1250" s="0" t="n">
        <f aca="false">AND(C1250="NA",D1250="R4")</f>
        <v>0</v>
      </c>
      <c r="I1250" s="0" t="n">
        <f aca="false">AND(C1250="NA",D1250="R5")</f>
        <v>0</v>
      </c>
      <c r="J1250" s="0" t="n">
        <f aca="false">AND(C1250="NA",D1250="R7")</f>
        <v>0</v>
      </c>
      <c r="K1250" s="0" t="n">
        <f aca="false">OR(AND(C1250="R1",D1250="NA"), AND(C1250="R1",D1250="R2"), AND(C1250="R1",D1250="R6"), AND(C1250="R1",D1250="R8"), AND(C1250="R1",D1250="R9"), AND(C1250="R1",D1250="R10"), AND(C1250="R1",D1250="R11"))</f>
        <v>0</v>
      </c>
      <c r="L1250" s="0" t="n">
        <f aca="false">AND(C1250="R1",D1250="R1")</f>
        <v>0</v>
      </c>
      <c r="M1250" s="0" t="n">
        <f aca="false">AND(C1250="R1",D1250="R3")</f>
        <v>0</v>
      </c>
      <c r="N1250" s="0" t="n">
        <f aca="false">AND(C1250="R1",D1250="R4")</f>
        <v>0</v>
      </c>
      <c r="O1250" s="0" t="n">
        <f aca="false">AND(C1250="R1",D1250="R5")</f>
        <v>0</v>
      </c>
      <c r="P1250" s="0" t="n">
        <f aca="false">AND(C1250="R1",D1250="R7")</f>
        <v>0</v>
      </c>
      <c r="Q1250" s="0" t="n">
        <f aca="false">OR(AND(C1250="R3",D1250="NA"), AND(C1250="R3",D1250="R2"), AND(C1250="R3",D1250="R6"), AND(C1250="R3",D1250="R8"), AND(C1250="R3",D1250="R9"), AND(C1250="R3",D1250="R10"), AND(C1250="R3",D1250="R11"))</f>
        <v>0</v>
      </c>
      <c r="R1250" s="0" t="n">
        <f aca="false">AND(C1250="R3",D1250="R1")</f>
        <v>0</v>
      </c>
      <c r="S1250" s="0" t="n">
        <f aca="false">AND(C1250="R3",D1250="R3")</f>
        <v>0</v>
      </c>
      <c r="T1250" s="0" t="n">
        <f aca="false">AND(C1250="R3",D1250="R4")</f>
        <v>0</v>
      </c>
      <c r="U1250" s="0" t="n">
        <f aca="false">AND(C1250="R3",D1250="R5")</f>
        <v>0</v>
      </c>
      <c r="V1250" s="0" t="n">
        <f aca="false">AND(C1250="R3",D1250="R7")</f>
        <v>0</v>
      </c>
      <c r="W1250" s="0" t="n">
        <f aca="false">OR(AND(C1250="R4",D1250="NA"), AND(C1250="R4",D1250="R2"), AND(C1250="R4",D1250="R6"), AND(C1250="R4",D1250="R8"), AND(C1250="R4",D1250="R9"), AND(C1250="R4",D1250="R10"), AND(C1250="R4",D1250="R11"))</f>
        <v>0</v>
      </c>
      <c r="X1250" s="0" t="n">
        <f aca="false">AND(C1250="R4",D1250="R1")</f>
        <v>0</v>
      </c>
      <c r="Y1250" s="0" t="n">
        <f aca="false">AND(C1250="R4",D1250="R3")</f>
        <v>0</v>
      </c>
      <c r="Z1250" s="0" t="n">
        <f aca="false">AND(C1250="R4",D1250="R4")</f>
        <v>0</v>
      </c>
      <c r="AA1250" s="0" t="n">
        <f aca="false">AND(C1250="R4",D1250="R5")</f>
        <v>0</v>
      </c>
      <c r="AB1250" s="0" t="n">
        <f aca="false">AND(C1250="R4",D1250="R7")</f>
        <v>0</v>
      </c>
      <c r="AC1250" s="0" t="n">
        <f aca="false">OR(AND(C1250="R5",D1250="NA"), AND(C1250="R5",D1250="R2"), AND(C1250="R5",D1250="R6"), AND(C1250="R5",D1250="R8"), AND(C1250="R5",D1250="R9"), AND(C1250="R5",D1250="R10"), AND(C1250="R5",D1250="R11"))</f>
        <v>0</v>
      </c>
      <c r="AD1250" s="0" t="n">
        <f aca="false">AND(C1250="R5",D1250="R1")</f>
        <v>0</v>
      </c>
      <c r="AE1250" s="0" t="n">
        <f aca="false">AND(C1250="R5",D1250="R3")</f>
        <v>0</v>
      </c>
      <c r="AF1250" s="0" t="n">
        <f aca="false">AND(C1250="R5",D1250="R4")</f>
        <v>0</v>
      </c>
      <c r="AG1250" s="0" t="n">
        <f aca="false">AND(C1250="R5",D1250="R5")</f>
        <v>0</v>
      </c>
      <c r="AH1250" s="0" t="n">
        <f aca="false">AND(C1250="R5",D1250="R7")</f>
        <v>0</v>
      </c>
      <c r="AI1250" s="0" t="n">
        <f aca="false">OR(AND(C1250="R7",D1250="NA"), AND(C1250="R7",D1250="R2"), AND(C1250="R7",D1250="R6"), AND(C1250="R7",D1250="R8"), AND(C1250="R7",D1250="R9"), AND(C1250="R7",D1250="R10"), AND(C1250="R7",D1250="R11"))</f>
        <v>0</v>
      </c>
      <c r="AJ1250" s="0" t="n">
        <f aca="false">AND(C1250="R7",D1250="R1")</f>
        <v>0</v>
      </c>
      <c r="AK1250" s="0" t="n">
        <f aca="false">AND(C1250="R7",D1250="R3")</f>
        <v>0</v>
      </c>
      <c r="AL1250" s="0" t="n">
        <f aca="false">AND(C1250="R7",D1250="R4")</f>
        <v>0</v>
      </c>
      <c r="AM1250" s="0" t="n">
        <f aca="false">AND(C1250="R7",D1250="R5")</f>
        <v>0</v>
      </c>
      <c r="AN1250" s="0" t="n">
        <f aca="false">AND(C1250="R7",D1250="R7")</f>
        <v>0</v>
      </c>
    </row>
    <row r="1251" customFormat="false" ht="15" hidden="false" customHeight="false" outlineLevel="0" collapsed="false">
      <c r="A1251" s="1" t="n">
        <v>41379.3895833333</v>
      </c>
      <c r="B1251" s="0" t="s">
        <v>85169</v>
      </c>
      <c r="C1251" s="0" t="s">
        <v>104214</v>
      </c>
      <c r="D1251" s="20" t="s">
        <v>104292</v>
      </c>
      <c r="E1251" s="0" t="n">
        <f aca="false">OR(AND(C1251="NA",D1251="NA"), AND(C1251="NA",D1251="R2"), AND(C1251="NA",D1251="R6"), AND(C1251="NA",D1251="R8"), AND(C1251="NA",D1251="R9"), AND(C1251="NA",D1251="R10"), AND(C1251="NA",D1251="R11"))</f>
        <v>1</v>
      </c>
      <c r="F1251" s="0" t="n">
        <f aca="false">AND(C1251="NA",D1251="R1")</f>
        <v>0</v>
      </c>
      <c r="G1251" s="0" t="n">
        <f aca="false">AND(C1251="NA",D1251="R3")</f>
        <v>0</v>
      </c>
      <c r="H1251" s="0" t="n">
        <f aca="false">AND(C1251="NA",D1251="R4")</f>
        <v>0</v>
      </c>
      <c r="I1251" s="0" t="n">
        <f aca="false">AND(C1251="NA",D1251="R5")</f>
        <v>0</v>
      </c>
      <c r="J1251" s="0" t="n">
        <f aca="false">AND(C1251="NA",D1251="R7")</f>
        <v>0</v>
      </c>
      <c r="K1251" s="0" t="n">
        <f aca="false">OR(AND(C1251="R1",D1251="NA"), AND(C1251="R1",D1251="R2"), AND(C1251="R1",D1251="R6"), AND(C1251="R1",D1251="R8"), AND(C1251="R1",D1251="R9"), AND(C1251="R1",D1251="R10"), AND(C1251="R1",D1251="R11"))</f>
        <v>0</v>
      </c>
      <c r="L1251" s="0" t="n">
        <f aca="false">AND(C1251="R1",D1251="R1")</f>
        <v>0</v>
      </c>
      <c r="M1251" s="0" t="n">
        <f aca="false">AND(C1251="R1",D1251="R3")</f>
        <v>0</v>
      </c>
      <c r="N1251" s="0" t="n">
        <f aca="false">AND(C1251="R1",D1251="R4")</f>
        <v>0</v>
      </c>
      <c r="O1251" s="0" t="n">
        <f aca="false">AND(C1251="R1",D1251="R5")</f>
        <v>0</v>
      </c>
      <c r="P1251" s="0" t="n">
        <f aca="false">AND(C1251="R1",D1251="R7")</f>
        <v>0</v>
      </c>
      <c r="Q1251" s="0" t="n">
        <f aca="false">OR(AND(C1251="R3",D1251="NA"), AND(C1251="R3",D1251="R2"), AND(C1251="R3",D1251="R6"), AND(C1251="R3",D1251="R8"), AND(C1251="R3",D1251="R9"), AND(C1251="R3",D1251="R10"), AND(C1251="R3",D1251="R11"))</f>
        <v>0</v>
      </c>
      <c r="R1251" s="0" t="n">
        <f aca="false">AND(C1251="R3",D1251="R1")</f>
        <v>0</v>
      </c>
      <c r="S1251" s="0" t="n">
        <f aca="false">AND(C1251="R3",D1251="R3")</f>
        <v>0</v>
      </c>
      <c r="T1251" s="0" t="n">
        <f aca="false">AND(C1251="R3",D1251="R4")</f>
        <v>0</v>
      </c>
      <c r="U1251" s="0" t="n">
        <f aca="false">AND(C1251="R3",D1251="R5")</f>
        <v>0</v>
      </c>
      <c r="V1251" s="0" t="n">
        <f aca="false">AND(C1251="R3",D1251="R7")</f>
        <v>0</v>
      </c>
      <c r="W1251" s="0" t="n">
        <f aca="false">OR(AND(C1251="R4",D1251="NA"), AND(C1251="R4",D1251="R2"), AND(C1251="R4",D1251="R6"), AND(C1251="R4",D1251="R8"), AND(C1251="R4",D1251="R9"), AND(C1251="R4",D1251="R10"), AND(C1251="R4",D1251="R11"))</f>
        <v>0</v>
      </c>
      <c r="X1251" s="0" t="n">
        <f aca="false">AND(C1251="R4",D1251="R1")</f>
        <v>0</v>
      </c>
      <c r="Y1251" s="0" t="n">
        <f aca="false">AND(C1251="R4",D1251="R3")</f>
        <v>0</v>
      </c>
      <c r="Z1251" s="0" t="n">
        <f aca="false">AND(C1251="R4",D1251="R4")</f>
        <v>0</v>
      </c>
      <c r="AA1251" s="0" t="n">
        <f aca="false">AND(C1251="R4",D1251="R5")</f>
        <v>0</v>
      </c>
      <c r="AB1251" s="0" t="n">
        <f aca="false">AND(C1251="R4",D1251="R7")</f>
        <v>0</v>
      </c>
      <c r="AC1251" s="0" t="n">
        <f aca="false">OR(AND(C1251="R5",D1251="NA"), AND(C1251="R5",D1251="R2"), AND(C1251="R5",D1251="R6"), AND(C1251="R5",D1251="R8"), AND(C1251="R5",D1251="R9"), AND(C1251="R5",D1251="R10"), AND(C1251="R5",D1251="R11"))</f>
        <v>0</v>
      </c>
      <c r="AD1251" s="0" t="n">
        <f aca="false">AND(C1251="R5",D1251="R1")</f>
        <v>0</v>
      </c>
      <c r="AE1251" s="0" t="n">
        <f aca="false">AND(C1251="R5",D1251="R3")</f>
        <v>0</v>
      </c>
      <c r="AF1251" s="0" t="n">
        <f aca="false">AND(C1251="R5",D1251="R4")</f>
        <v>0</v>
      </c>
      <c r="AG1251" s="0" t="n">
        <f aca="false">AND(C1251="R5",D1251="R5")</f>
        <v>0</v>
      </c>
      <c r="AH1251" s="0" t="n">
        <f aca="false">AND(C1251="R5",D1251="R7")</f>
        <v>0</v>
      </c>
      <c r="AI1251" s="0" t="n">
        <f aca="false">OR(AND(C1251="R7",D1251="NA"), AND(C1251="R7",D1251="R2"), AND(C1251="R7",D1251="R6"), AND(C1251="R7",D1251="R8"), AND(C1251="R7",D1251="R9"), AND(C1251="R7",D1251="R10"), AND(C1251="R7",D1251="R11"))</f>
        <v>0</v>
      </c>
      <c r="AJ1251" s="0" t="n">
        <f aca="false">AND(C1251="R7",D1251="R1")</f>
        <v>0</v>
      </c>
      <c r="AK1251" s="0" t="n">
        <f aca="false">AND(C1251="R7",D1251="R3")</f>
        <v>0</v>
      </c>
      <c r="AL1251" s="0" t="n">
        <f aca="false">AND(C1251="R7",D1251="R4")</f>
        <v>0</v>
      </c>
      <c r="AM1251" s="0" t="n">
        <f aca="false">AND(C1251="R7",D1251="R5")</f>
        <v>0</v>
      </c>
      <c r="AN1251" s="0" t="n">
        <f aca="false">AND(C1251="R7",D1251="R7")</f>
        <v>0</v>
      </c>
    </row>
    <row r="1252" customFormat="false" ht="15" hidden="false" customHeight="false" outlineLevel="0" collapsed="false">
      <c r="A1252" s="1" t="n">
        <v>41379.3895833333</v>
      </c>
      <c r="B1252" s="0" t="s">
        <v>85171</v>
      </c>
      <c r="C1252" s="0" t="s">
        <v>104214</v>
      </c>
      <c r="D1252" s="20" t="s">
        <v>104292</v>
      </c>
      <c r="E1252" s="0" t="n">
        <f aca="false">OR(AND(C1252="NA",D1252="NA"), AND(C1252="NA",D1252="R2"), AND(C1252="NA",D1252="R6"), AND(C1252="NA",D1252="R8"), AND(C1252="NA",D1252="R9"), AND(C1252="NA",D1252="R10"), AND(C1252="NA",D1252="R11"))</f>
        <v>1</v>
      </c>
      <c r="F1252" s="0" t="n">
        <f aca="false">AND(C1252="NA",D1252="R1")</f>
        <v>0</v>
      </c>
      <c r="G1252" s="0" t="n">
        <f aca="false">AND(C1252="NA",D1252="R3")</f>
        <v>0</v>
      </c>
      <c r="H1252" s="0" t="n">
        <f aca="false">AND(C1252="NA",D1252="R4")</f>
        <v>0</v>
      </c>
      <c r="I1252" s="0" t="n">
        <f aca="false">AND(C1252="NA",D1252="R5")</f>
        <v>0</v>
      </c>
      <c r="J1252" s="0" t="n">
        <f aca="false">AND(C1252="NA",D1252="R7")</f>
        <v>0</v>
      </c>
      <c r="K1252" s="0" t="n">
        <f aca="false">OR(AND(C1252="R1",D1252="NA"), AND(C1252="R1",D1252="R2"), AND(C1252="R1",D1252="R6"), AND(C1252="R1",D1252="R8"), AND(C1252="R1",D1252="R9"), AND(C1252="R1",D1252="R10"), AND(C1252="R1",D1252="R11"))</f>
        <v>0</v>
      </c>
      <c r="L1252" s="0" t="n">
        <f aca="false">AND(C1252="R1",D1252="R1")</f>
        <v>0</v>
      </c>
      <c r="M1252" s="0" t="n">
        <f aca="false">AND(C1252="R1",D1252="R3")</f>
        <v>0</v>
      </c>
      <c r="N1252" s="0" t="n">
        <f aca="false">AND(C1252="R1",D1252="R4")</f>
        <v>0</v>
      </c>
      <c r="O1252" s="0" t="n">
        <f aca="false">AND(C1252="R1",D1252="R5")</f>
        <v>0</v>
      </c>
      <c r="P1252" s="0" t="n">
        <f aca="false">AND(C1252="R1",D1252="R7")</f>
        <v>0</v>
      </c>
      <c r="Q1252" s="0" t="n">
        <f aca="false">OR(AND(C1252="R3",D1252="NA"), AND(C1252="R3",D1252="R2"), AND(C1252="R3",D1252="R6"), AND(C1252="R3",D1252="R8"), AND(C1252="R3",D1252="R9"), AND(C1252="R3",D1252="R10"), AND(C1252="R3",D1252="R11"))</f>
        <v>0</v>
      </c>
      <c r="R1252" s="0" t="n">
        <f aca="false">AND(C1252="R3",D1252="R1")</f>
        <v>0</v>
      </c>
      <c r="S1252" s="0" t="n">
        <f aca="false">AND(C1252="R3",D1252="R3")</f>
        <v>0</v>
      </c>
      <c r="T1252" s="0" t="n">
        <f aca="false">AND(C1252="R3",D1252="R4")</f>
        <v>0</v>
      </c>
      <c r="U1252" s="0" t="n">
        <f aca="false">AND(C1252="R3",D1252="R5")</f>
        <v>0</v>
      </c>
      <c r="V1252" s="0" t="n">
        <f aca="false">AND(C1252="R3",D1252="R7")</f>
        <v>0</v>
      </c>
      <c r="W1252" s="0" t="n">
        <f aca="false">OR(AND(C1252="R4",D1252="NA"), AND(C1252="R4",D1252="R2"), AND(C1252="R4",D1252="R6"), AND(C1252="R4",D1252="R8"), AND(C1252="R4",D1252="R9"), AND(C1252="R4",D1252="R10"), AND(C1252="R4",D1252="R11"))</f>
        <v>0</v>
      </c>
      <c r="X1252" s="0" t="n">
        <f aca="false">AND(C1252="R4",D1252="R1")</f>
        <v>0</v>
      </c>
      <c r="Y1252" s="0" t="n">
        <f aca="false">AND(C1252="R4",D1252="R3")</f>
        <v>0</v>
      </c>
      <c r="Z1252" s="0" t="n">
        <f aca="false">AND(C1252="R4",D1252="R4")</f>
        <v>0</v>
      </c>
      <c r="AA1252" s="0" t="n">
        <f aca="false">AND(C1252="R4",D1252="R5")</f>
        <v>0</v>
      </c>
      <c r="AB1252" s="0" t="n">
        <f aca="false">AND(C1252="R4",D1252="R7")</f>
        <v>0</v>
      </c>
      <c r="AC1252" s="0" t="n">
        <f aca="false">OR(AND(C1252="R5",D1252="NA"), AND(C1252="R5",D1252="R2"), AND(C1252="R5",D1252="R6"), AND(C1252="R5",D1252="R8"), AND(C1252="R5",D1252="R9"), AND(C1252="R5",D1252="R10"), AND(C1252="R5",D1252="R11"))</f>
        <v>0</v>
      </c>
      <c r="AD1252" s="0" t="n">
        <f aca="false">AND(C1252="R5",D1252="R1")</f>
        <v>0</v>
      </c>
      <c r="AE1252" s="0" t="n">
        <f aca="false">AND(C1252="R5",D1252="R3")</f>
        <v>0</v>
      </c>
      <c r="AF1252" s="0" t="n">
        <f aca="false">AND(C1252="R5",D1252="R4")</f>
        <v>0</v>
      </c>
      <c r="AG1252" s="0" t="n">
        <f aca="false">AND(C1252="R5",D1252="R5")</f>
        <v>0</v>
      </c>
      <c r="AH1252" s="0" t="n">
        <f aca="false">AND(C1252="R5",D1252="R7")</f>
        <v>0</v>
      </c>
      <c r="AI1252" s="0" t="n">
        <f aca="false">OR(AND(C1252="R7",D1252="NA"), AND(C1252="R7",D1252="R2"), AND(C1252="R7",D1252="R6"), AND(C1252="R7",D1252="R8"), AND(C1252="R7",D1252="R9"), AND(C1252="R7",D1252="R10"), AND(C1252="R7",D1252="R11"))</f>
        <v>0</v>
      </c>
      <c r="AJ1252" s="0" t="n">
        <f aca="false">AND(C1252="R7",D1252="R1")</f>
        <v>0</v>
      </c>
      <c r="AK1252" s="0" t="n">
        <f aca="false">AND(C1252="R7",D1252="R3")</f>
        <v>0</v>
      </c>
      <c r="AL1252" s="0" t="n">
        <f aca="false">AND(C1252="R7",D1252="R4")</f>
        <v>0</v>
      </c>
      <c r="AM1252" s="0" t="n">
        <f aca="false">AND(C1252="R7",D1252="R5")</f>
        <v>0</v>
      </c>
      <c r="AN1252" s="0" t="n">
        <f aca="false">AND(C1252="R7",D1252="R7")</f>
        <v>0</v>
      </c>
    </row>
    <row r="1253" customFormat="false" ht="15" hidden="false" customHeight="false" outlineLevel="0" collapsed="false">
      <c r="A1253" s="1" t="n">
        <v>41379.3895833333</v>
      </c>
      <c r="B1253" s="0" t="s">
        <v>85173</v>
      </c>
      <c r="C1253" s="0" t="s">
        <v>104214</v>
      </c>
      <c r="D1253" s="20" t="s">
        <v>104214</v>
      </c>
      <c r="E1253" s="0" t="n">
        <f aca="false">OR(AND(C1253="NA",D1253="NA"), AND(C1253="NA",D1253="R2"), AND(C1253="NA",D1253="R6"), AND(C1253="NA",D1253="R8"), AND(C1253="NA",D1253="R9"), AND(C1253="NA",D1253="R10"), AND(C1253="NA",D1253="R11"))</f>
        <v>1</v>
      </c>
      <c r="F1253" s="0" t="n">
        <f aca="false">AND(C1253="NA",D1253="R1")</f>
        <v>0</v>
      </c>
      <c r="G1253" s="0" t="n">
        <f aca="false">AND(C1253="NA",D1253="R3")</f>
        <v>0</v>
      </c>
      <c r="H1253" s="0" t="n">
        <f aca="false">AND(C1253="NA",D1253="R4")</f>
        <v>0</v>
      </c>
      <c r="I1253" s="0" t="n">
        <f aca="false">AND(C1253="NA",D1253="R5")</f>
        <v>0</v>
      </c>
      <c r="J1253" s="0" t="n">
        <f aca="false">AND(C1253="NA",D1253="R7")</f>
        <v>0</v>
      </c>
      <c r="K1253" s="0" t="n">
        <f aca="false">OR(AND(C1253="R1",D1253="NA"), AND(C1253="R1",D1253="R2"), AND(C1253="R1",D1253="R6"), AND(C1253="R1",D1253="R8"), AND(C1253="R1",D1253="R9"), AND(C1253="R1",D1253="R10"), AND(C1253="R1",D1253="R11"))</f>
        <v>0</v>
      </c>
      <c r="L1253" s="0" t="n">
        <f aca="false">AND(C1253="R1",D1253="R1")</f>
        <v>0</v>
      </c>
      <c r="M1253" s="0" t="n">
        <f aca="false">AND(C1253="R1",D1253="R3")</f>
        <v>0</v>
      </c>
      <c r="N1253" s="0" t="n">
        <f aca="false">AND(C1253="R1",D1253="R4")</f>
        <v>0</v>
      </c>
      <c r="O1253" s="0" t="n">
        <f aca="false">AND(C1253="R1",D1253="R5")</f>
        <v>0</v>
      </c>
      <c r="P1253" s="0" t="n">
        <f aca="false">AND(C1253="R1",D1253="R7")</f>
        <v>0</v>
      </c>
      <c r="Q1253" s="0" t="n">
        <f aca="false">OR(AND(C1253="R3",D1253="NA"), AND(C1253="R3",D1253="R2"), AND(C1253="R3",D1253="R6"), AND(C1253="R3",D1253="R8"), AND(C1253="R3",D1253="R9"), AND(C1253="R3",D1253="R10"), AND(C1253="R3",D1253="R11"))</f>
        <v>0</v>
      </c>
      <c r="R1253" s="0" t="n">
        <f aca="false">AND(C1253="R3",D1253="R1")</f>
        <v>0</v>
      </c>
      <c r="S1253" s="0" t="n">
        <f aca="false">AND(C1253="R3",D1253="R3")</f>
        <v>0</v>
      </c>
      <c r="T1253" s="0" t="n">
        <f aca="false">AND(C1253="R3",D1253="R4")</f>
        <v>0</v>
      </c>
      <c r="U1253" s="0" t="n">
        <f aca="false">AND(C1253="R3",D1253="R5")</f>
        <v>0</v>
      </c>
      <c r="V1253" s="0" t="n">
        <f aca="false">AND(C1253="R3",D1253="R7")</f>
        <v>0</v>
      </c>
      <c r="W1253" s="0" t="n">
        <f aca="false">OR(AND(C1253="R4",D1253="NA"), AND(C1253="R4",D1253="R2"), AND(C1253="R4",D1253="R6"), AND(C1253="R4",D1253="R8"), AND(C1253="R4",D1253="R9"), AND(C1253="R4",D1253="R10"), AND(C1253="R4",D1253="R11"))</f>
        <v>0</v>
      </c>
      <c r="X1253" s="0" t="n">
        <f aca="false">AND(C1253="R4",D1253="R1")</f>
        <v>0</v>
      </c>
      <c r="Y1253" s="0" t="n">
        <f aca="false">AND(C1253="R4",D1253="R3")</f>
        <v>0</v>
      </c>
      <c r="Z1253" s="0" t="n">
        <f aca="false">AND(C1253="R4",D1253="R4")</f>
        <v>0</v>
      </c>
      <c r="AA1253" s="0" t="n">
        <f aca="false">AND(C1253="R4",D1253="R5")</f>
        <v>0</v>
      </c>
      <c r="AB1253" s="0" t="n">
        <f aca="false">AND(C1253="R4",D1253="R7")</f>
        <v>0</v>
      </c>
      <c r="AC1253" s="0" t="n">
        <f aca="false">OR(AND(C1253="R5",D1253="NA"), AND(C1253="R5",D1253="R2"), AND(C1253="R5",D1253="R6"), AND(C1253="R5",D1253="R8"), AND(C1253="R5",D1253="R9"), AND(C1253="R5",D1253="R10"), AND(C1253="R5",D1253="R11"))</f>
        <v>0</v>
      </c>
      <c r="AD1253" s="0" t="n">
        <f aca="false">AND(C1253="R5",D1253="R1")</f>
        <v>0</v>
      </c>
      <c r="AE1253" s="0" t="n">
        <f aca="false">AND(C1253="R5",D1253="R3")</f>
        <v>0</v>
      </c>
      <c r="AF1253" s="0" t="n">
        <f aca="false">AND(C1253="R5",D1253="R4")</f>
        <v>0</v>
      </c>
      <c r="AG1253" s="0" t="n">
        <f aca="false">AND(C1253="R5",D1253="R5")</f>
        <v>0</v>
      </c>
      <c r="AH1253" s="0" t="n">
        <f aca="false">AND(C1253="R5",D1253="R7")</f>
        <v>0</v>
      </c>
      <c r="AI1253" s="0" t="n">
        <f aca="false">OR(AND(C1253="R7",D1253="NA"), AND(C1253="R7",D1253="R2"), AND(C1253="R7",D1253="R6"), AND(C1253="R7",D1253="R8"), AND(C1253="R7",D1253="R9"), AND(C1253="R7",D1253="R10"), AND(C1253="R7",D1253="R11"))</f>
        <v>0</v>
      </c>
      <c r="AJ1253" s="0" t="n">
        <f aca="false">AND(C1253="R7",D1253="R1")</f>
        <v>0</v>
      </c>
      <c r="AK1253" s="0" t="n">
        <f aca="false">AND(C1253="R7",D1253="R3")</f>
        <v>0</v>
      </c>
      <c r="AL1253" s="0" t="n">
        <f aca="false">AND(C1253="R7",D1253="R4")</f>
        <v>0</v>
      </c>
      <c r="AM1253" s="0" t="n">
        <f aca="false">AND(C1253="R7",D1253="R5")</f>
        <v>0</v>
      </c>
      <c r="AN1253" s="0" t="n">
        <f aca="false">AND(C1253="R7",D1253="R7")</f>
        <v>0</v>
      </c>
    </row>
    <row r="1254" customFormat="false" ht="15" hidden="false" customHeight="false" outlineLevel="0" collapsed="false">
      <c r="A1254" s="1" t="n">
        <v>41379.3895833333</v>
      </c>
      <c r="B1254" s="0" t="s">
        <v>85175</v>
      </c>
      <c r="C1254" s="0" t="s">
        <v>104214</v>
      </c>
      <c r="D1254" s="20" t="s">
        <v>104214</v>
      </c>
      <c r="E1254" s="0" t="n">
        <f aca="false">OR(AND(C1254="NA",D1254="NA"), AND(C1254="NA",D1254="R2"), AND(C1254="NA",D1254="R6"), AND(C1254="NA",D1254="R8"), AND(C1254="NA",D1254="R9"), AND(C1254="NA",D1254="R10"), AND(C1254="NA",D1254="R11"))</f>
        <v>1</v>
      </c>
      <c r="F1254" s="0" t="n">
        <f aca="false">AND(C1254="NA",D1254="R1")</f>
        <v>0</v>
      </c>
      <c r="G1254" s="0" t="n">
        <f aca="false">AND(C1254="NA",D1254="R3")</f>
        <v>0</v>
      </c>
      <c r="H1254" s="0" t="n">
        <f aca="false">AND(C1254="NA",D1254="R4")</f>
        <v>0</v>
      </c>
      <c r="I1254" s="0" t="n">
        <f aca="false">AND(C1254="NA",D1254="R5")</f>
        <v>0</v>
      </c>
      <c r="J1254" s="0" t="n">
        <f aca="false">AND(C1254="NA",D1254="R7")</f>
        <v>0</v>
      </c>
      <c r="K1254" s="0" t="n">
        <f aca="false">OR(AND(C1254="R1",D1254="NA"), AND(C1254="R1",D1254="R2"), AND(C1254="R1",D1254="R6"), AND(C1254="R1",D1254="R8"), AND(C1254="R1",D1254="R9"), AND(C1254="R1",D1254="R10"), AND(C1254="R1",D1254="R11"))</f>
        <v>0</v>
      </c>
      <c r="L1254" s="0" t="n">
        <f aca="false">AND(C1254="R1",D1254="R1")</f>
        <v>0</v>
      </c>
      <c r="M1254" s="0" t="n">
        <f aca="false">AND(C1254="R1",D1254="R3")</f>
        <v>0</v>
      </c>
      <c r="N1254" s="0" t="n">
        <f aca="false">AND(C1254="R1",D1254="R4")</f>
        <v>0</v>
      </c>
      <c r="O1254" s="0" t="n">
        <f aca="false">AND(C1254="R1",D1254="R5")</f>
        <v>0</v>
      </c>
      <c r="P1254" s="0" t="n">
        <f aca="false">AND(C1254="R1",D1254="R7")</f>
        <v>0</v>
      </c>
      <c r="Q1254" s="0" t="n">
        <f aca="false">OR(AND(C1254="R3",D1254="NA"), AND(C1254="R3",D1254="R2"), AND(C1254="R3",D1254="R6"), AND(C1254="R3",D1254="R8"), AND(C1254="R3",D1254="R9"), AND(C1254="R3",D1254="R10"), AND(C1254="R3",D1254="R11"))</f>
        <v>0</v>
      </c>
      <c r="R1254" s="0" t="n">
        <f aca="false">AND(C1254="R3",D1254="R1")</f>
        <v>0</v>
      </c>
      <c r="S1254" s="0" t="n">
        <f aca="false">AND(C1254="R3",D1254="R3")</f>
        <v>0</v>
      </c>
      <c r="T1254" s="0" t="n">
        <f aca="false">AND(C1254="R3",D1254="R4")</f>
        <v>0</v>
      </c>
      <c r="U1254" s="0" t="n">
        <f aca="false">AND(C1254="R3",D1254="R5")</f>
        <v>0</v>
      </c>
      <c r="V1254" s="0" t="n">
        <f aca="false">AND(C1254="R3",D1254="R7")</f>
        <v>0</v>
      </c>
      <c r="W1254" s="0" t="n">
        <f aca="false">OR(AND(C1254="R4",D1254="NA"), AND(C1254="R4",D1254="R2"), AND(C1254="R4",D1254="R6"), AND(C1254="R4",D1254="R8"), AND(C1254="R4",D1254="R9"), AND(C1254="R4",D1254="R10"), AND(C1254="R4",D1254="R11"))</f>
        <v>0</v>
      </c>
      <c r="X1254" s="0" t="n">
        <f aca="false">AND(C1254="R4",D1254="R1")</f>
        <v>0</v>
      </c>
      <c r="Y1254" s="0" t="n">
        <f aca="false">AND(C1254="R4",D1254="R3")</f>
        <v>0</v>
      </c>
      <c r="Z1254" s="0" t="n">
        <f aca="false">AND(C1254="R4",D1254="R4")</f>
        <v>0</v>
      </c>
      <c r="AA1254" s="0" t="n">
        <f aca="false">AND(C1254="R4",D1254="R5")</f>
        <v>0</v>
      </c>
      <c r="AB1254" s="0" t="n">
        <f aca="false">AND(C1254="R4",D1254="R7")</f>
        <v>0</v>
      </c>
      <c r="AC1254" s="0" t="n">
        <f aca="false">OR(AND(C1254="R5",D1254="NA"), AND(C1254="R5",D1254="R2"), AND(C1254="R5",D1254="R6"), AND(C1254="R5",D1254="R8"), AND(C1254="R5",D1254="R9"), AND(C1254="R5",D1254="R10"), AND(C1254="R5",D1254="R11"))</f>
        <v>0</v>
      </c>
      <c r="AD1254" s="0" t="n">
        <f aca="false">AND(C1254="R5",D1254="R1")</f>
        <v>0</v>
      </c>
      <c r="AE1254" s="0" t="n">
        <f aca="false">AND(C1254="R5",D1254="R3")</f>
        <v>0</v>
      </c>
      <c r="AF1254" s="0" t="n">
        <f aca="false">AND(C1254="R5",D1254="R4")</f>
        <v>0</v>
      </c>
      <c r="AG1254" s="0" t="n">
        <f aca="false">AND(C1254="R5",D1254="R5")</f>
        <v>0</v>
      </c>
      <c r="AH1254" s="0" t="n">
        <f aca="false">AND(C1254="R5",D1254="R7")</f>
        <v>0</v>
      </c>
      <c r="AI1254" s="0" t="n">
        <f aca="false">OR(AND(C1254="R7",D1254="NA"), AND(C1254="R7",D1254="R2"), AND(C1254="R7",D1254="R6"), AND(C1254="R7",D1254="R8"), AND(C1254="R7",D1254="R9"), AND(C1254="R7",D1254="R10"), AND(C1254="R7",D1254="R11"))</f>
        <v>0</v>
      </c>
      <c r="AJ1254" s="0" t="n">
        <f aca="false">AND(C1254="R7",D1254="R1")</f>
        <v>0</v>
      </c>
      <c r="AK1254" s="0" t="n">
        <f aca="false">AND(C1254="R7",D1254="R3")</f>
        <v>0</v>
      </c>
      <c r="AL1254" s="0" t="n">
        <f aca="false">AND(C1254="R7",D1254="R4")</f>
        <v>0</v>
      </c>
      <c r="AM1254" s="0" t="n">
        <f aca="false">AND(C1254="R7",D1254="R5")</f>
        <v>0</v>
      </c>
      <c r="AN1254" s="0" t="n">
        <f aca="false">AND(C1254="R7",D1254="R7")</f>
        <v>0</v>
      </c>
    </row>
    <row r="1255" customFormat="false" ht="15" hidden="false" customHeight="false" outlineLevel="0" collapsed="false">
      <c r="A1255" s="1" t="n">
        <v>41379.3895833333</v>
      </c>
      <c r="B1255" s="0" t="s">
        <v>85176</v>
      </c>
      <c r="C1255" s="0" t="s">
        <v>104214</v>
      </c>
      <c r="D1255" s="20" t="s">
        <v>104214</v>
      </c>
      <c r="E1255" s="0" t="n">
        <f aca="false">OR(AND(C1255="NA",D1255="NA"), AND(C1255="NA",D1255="R2"), AND(C1255="NA",D1255="R6"), AND(C1255="NA",D1255="R8"), AND(C1255="NA",D1255="R9"), AND(C1255="NA",D1255="R10"), AND(C1255="NA",D1255="R11"))</f>
        <v>1</v>
      </c>
      <c r="F1255" s="0" t="n">
        <f aca="false">AND(C1255="NA",D1255="R1")</f>
        <v>0</v>
      </c>
      <c r="G1255" s="0" t="n">
        <f aca="false">AND(C1255="NA",D1255="R3")</f>
        <v>0</v>
      </c>
      <c r="H1255" s="0" t="n">
        <f aca="false">AND(C1255="NA",D1255="R4")</f>
        <v>0</v>
      </c>
      <c r="I1255" s="0" t="n">
        <f aca="false">AND(C1255="NA",D1255="R5")</f>
        <v>0</v>
      </c>
      <c r="J1255" s="0" t="n">
        <f aca="false">AND(C1255="NA",D1255="R7")</f>
        <v>0</v>
      </c>
      <c r="K1255" s="0" t="n">
        <f aca="false">OR(AND(C1255="R1",D1255="NA"), AND(C1255="R1",D1255="R2"), AND(C1255="R1",D1255="R6"), AND(C1255="R1",D1255="R8"), AND(C1255="R1",D1255="R9"), AND(C1255="R1",D1255="R10"), AND(C1255="R1",D1255="R11"))</f>
        <v>0</v>
      </c>
      <c r="L1255" s="0" t="n">
        <f aca="false">AND(C1255="R1",D1255="R1")</f>
        <v>0</v>
      </c>
      <c r="M1255" s="0" t="n">
        <f aca="false">AND(C1255="R1",D1255="R3")</f>
        <v>0</v>
      </c>
      <c r="N1255" s="0" t="n">
        <f aca="false">AND(C1255="R1",D1255="R4")</f>
        <v>0</v>
      </c>
      <c r="O1255" s="0" t="n">
        <f aca="false">AND(C1255="R1",D1255="R5")</f>
        <v>0</v>
      </c>
      <c r="P1255" s="0" t="n">
        <f aca="false">AND(C1255="R1",D1255="R7")</f>
        <v>0</v>
      </c>
      <c r="Q1255" s="0" t="n">
        <f aca="false">OR(AND(C1255="R3",D1255="NA"), AND(C1255="R3",D1255="R2"), AND(C1255="R3",D1255="R6"), AND(C1255="R3",D1255="R8"), AND(C1255="R3",D1255="R9"), AND(C1255="R3",D1255="R10"), AND(C1255="R3",D1255="R11"))</f>
        <v>0</v>
      </c>
      <c r="R1255" s="0" t="n">
        <f aca="false">AND(C1255="R3",D1255="R1")</f>
        <v>0</v>
      </c>
      <c r="S1255" s="0" t="n">
        <f aca="false">AND(C1255="R3",D1255="R3")</f>
        <v>0</v>
      </c>
      <c r="T1255" s="0" t="n">
        <f aca="false">AND(C1255="R3",D1255="R4")</f>
        <v>0</v>
      </c>
      <c r="U1255" s="0" t="n">
        <f aca="false">AND(C1255="R3",D1255="R5")</f>
        <v>0</v>
      </c>
      <c r="V1255" s="0" t="n">
        <f aca="false">AND(C1255="R3",D1255="R7")</f>
        <v>0</v>
      </c>
      <c r="W1255" s="0" t="n">
        <f aca="false">OR(AND(C1255="R4",D1255="NA"), AND(C1255="R4",D1255="R2"), AND(C1255="R4",D1255="R6"), AND(C1255="R4",D1255="R8"), AND(C1255="R4",D1255="R9"), AND(C1255="R4",D1255="R10"), AND(C1255="R4",D1255="R11"))</f>
        <v>0</v>
      </c>
      <c r="X1255" s="0" t="n">
        <f aca="false">AND(C1255="R4",D1255="R1")</f>
        <v>0</v>
      </c>
      <c r="Y1255" s="0" t="n">
        <f aca="false">AND(C1255="R4",D1255="R3")</f>
        <v>0</v>
      </c>
      <c r="Z1255" s="0" t="n">
        <f aca="false">AND(C1255="R4",D1255="R4")</f>
        <v>0</v>
      </c>
      <c r="AA1255" s="0" t="n">
        <f aca="false">AND(C1255="R4",D1255="R5")</f>
        <v>0</v>
      </c>
      <c r="AB1255" s="0" t="n">
        <f aca="false">AND(C1255="R4",D1255="R7")</f>
        <v>0</v>
      </c>
      <c r="AC1255" s="0" t="n">
        <f aca="false">OR(AND(C1255="R5",D1255="NA"), AND(C1255="R5",D1255="R2"), AND(C1255="R5",D1255="R6"), AND(C1255="R5",D1255="R8"), AND(C1255="R5",D1255="R9"), AND(C1255="R5",D1255="R10"), AND(C1255="R5",D1255="R11"))</f>
        <v>0</v>
      </c>
      <c r="AD1255" s="0" t="n">
        <f aca="false">AND(C1255="R5",D1255="R1")</f>
        <v>0</v>
      </c>
      <c r="AE1255" s="0" t="n">
        <f aca="false">AND(C1255="R5",D1255="R3")</f>
        <v>0</v>
      </c>
      <c r="AF1255" s="0" t="n">
        <f aca="false">AND(C1255="R5",D1255="R4")</f>
        <v>0</v>
      </c>
      <c r="AG1255" s="0" t="n">
        <f aca="false">AND(C1255="R5",D1255="R5")</f>
        <v>0</v>
      </c>
      <c r="AH1255" s="0" t="n">
        <f aca="false">AND(C1255="R5",D1255="R7")</f>
        <v>0</v>
      </c>
      <c r="AI1255" s="0" t="n">
        <f aca="false">OR(AND(C1255="R7",D1255="NA"), AND(C1255="R7",D1255="R2"), AND(C1255="R7",D1255="R6"), AND(C1255="R7",D1255="R8"), AND(C1255="R7",D1255="R9"), AND(C1255="R7",D1255="R10"), AND(C1255="R7",D1255="R11"))</f>
        <v>0</v>
      </c>
      <c r="AJ1255" s="0" t="n">
        <f aca="false">AND(C1255="R7",D1255="R1")</f>
        <v>0</v>
      </c>
      <c r="AK1255" s="0" t="n">
        <f aca="false">AND(C1255="R7",D1255="R3")</f>
        <v>0</v>
      </c>
      <c r="AL1255" s="0" t="n">
        <f aca="false">AND(C1255="R7",D1255="R4")</f>
        <v>0</v>
      </c>
      <c r="AM1255" s="0" t="n">
        <f aca="false">AND(C1255="R7",D1255="R5")</f>
        <v>0</v>
      </c>
      <c r="AN1255" s="0" t="n">
        <f aca="false">AND(C1255="R7",D1255="R7")</f>
        <v>0</v>
      </c>
    </row>
    <row r="1256" customFormat="false" ht="15" hidden="false" customHeight="false" outlineLevel="0" collapsed="false">
      <c r="A1256" s="1" t="n">
        <v>41379.3895833333</v>
      </c>
      <c r="B1256" s="0" t="s">
        <v>85178</v>
      </c>
      <c r="C1256" s="0" t="s">
        <v>104214</v>
      </c>
      <c r="D1256" s="20" t="s">
        <v>104214</v>
      </c>
      <c r="E1256" s="0" t="n">
        <f aca="false">OR(AND(C1256="NA",D1256="NA"), AND(C1256="NA",D1256="R2"), AND(C1256="NA",D1256="R6"), AND(C1256="NA",D1256="R8"), AND(C1256="NA",D1256="R9"), AND(C1256="NA",D1256="R10"), AND(C1256="NA",D1256="R11"))</f>
        <v>1</v>
      </c>
      <c r="F1256" s="0" t="n">
        <f aca="false">AND(C1256="NA",D1256="R1")</f>
        <v>0</v>
      </c>
      <c r="G1256" s="0" t="n">
        <f aca="false">AND(C1256="NA",D1256="R3")</f>
        <v>0</v>
      </c>
      <c r="H1256" s="0" t="n">
        <f aca="false">AND(C1256="NA",D1256="R4")</f>
        <v>0</v>
      </c>
      <c r="I1256" s="0" t="n">
        <f aca="false">AND(C1256="NA",D1256="R5")</f>
        <v>0</v>
      </c>
      <c r="J1256" s="0" t="n">
        <f aca="false">AND(C1256="NA",D1256="R7")</f>
        <v>0</v>
      </c>
      <c r="K1256" s="0" t="n">
        <f aca="false">OR(AND(C1256="R1",D1256="NA"), AND(C1256="R1",D1256="R2"), AND(C1256="R1",D1256="R6"), AND(C1256="R1",D1256="R8"), AND(C1256="R1",D1256="R9"), AND(C1256="R1",D1256="R10"), AND(C1256="R1",D1256="R11"))</f>
        <v>0</v>
      </c>
      <c r="L1256" s="0" t="n">
        <f aca="false">AND(C1256="R1",D1256="R1")</f>
        <v>0</v>
      </c>
      <c r="M1256" s="0" t="n">
        <f aca="false">AND(C1256="R1",D1256="R3")</f>
        <v>0</v>
      </c>
      <c r="N1256" s="0" t="n">
        <f aca="false">AND(C1256="R1",D1256="R4")</f>
        <v>0</v>
      </c>
      <c r="O1256" s="0" t="n">
        <f aca="false">AND(C1256="R1",D1256="R5")</f>
        <v>0</v>
      </c>
      <c r="P1256" s="0" t="n">
        <f aca="false">AND(C1256="R1",D1256="R7")</f>
        <v>0</v>
      </c>
      <c r="Q1256" s="0" t="n">
        <f aca="false">OR(AND(C1256="R3",D1256="NA"), AND(C1256="R3",D1256="R2"), AND(C1256="R3",D1256="R6"), AND(C1256="R3",D1256="R8"), AND(C1256="R3",D1256="R9"), AND(C1256="R3",D1256="R10"), AND(C1256="R3",D1256="R11"))</f>
        <v>0</v>
      </c>
      <c r="R1256" s="0" t="n">
        <f aca="false">AND(C1256="R3",D1256="R1")</f>
        <v>0</v>
      </c>
      <c r="S1256" s="0" t="n">
        <f aca="false">AND(C1256="R3",D1256="R3")</f>
        <v>0</v>
      </c>
      <c r="T1256" s="0" t="n">
        <f aca="false">AND(C1256="R3",D1256="R4")</f>
        <v>0</v>
      </c>
      <c r="U1256" s="0" t="n">
        <f aca="false">AND(C1256="R3",D1256="R5")</f>
        <v>0</v>
      </c>
      <c r="V1256" s="0" t="n">
        <f aca="false">AND(C1256="R3",D1256="R7")</f>
        <v>0</v>
      </c>
      <c r="W1256" s="0" t="n">
        <f aca="false">OR(AND(C1256="R4",D1256="NA"), AND(C1256="R4",D1256="R2"), AND(C1256="R4",D1256="R6"), AND(C1256="R4",D1256="R8"), AND(C1256="R4",D1256="R9"), AND(C1256="R4",D1256="R10"), AND(C1256="R4",D1256="R11"))</f>
        <v>0</v>
      </c>
      <c r="X1256" s="0" t="n">
        <f aca="false">AND(C1256="R4",D1256="R1")</f>
        <v>0</v>
      </c>
      <c r="Y1256" s="0" t="n">
        <f aca="false">AND(C1256="R4",D1256="R3")</f>
        <v>0</v>
      </c>
      <c r="Z1256" s="0" t="n">
        <f aca="false">AND(C1256="R4",D1256="R4")</f>
        <v>0</v>
      </c>
      <c r="AA1256" s="0" t="n">
        <f aca="false">AND(C1256="R4",D1256="R5")</f>
        <v>0</v>
      </c>
      <c r="AB1256" s="0" t="n">
        <f aca="false">AND(C1256="R4",D1256="R7")</f>
        <v>0</v>
      </c>
      <c r="AC1256" s="0" t="n">
        <f aca="false">OR(AND(C1256="R5",D1256="NA"), AND(C1256="R5",D1256="R2"), AND(C1256="R5",D1256="R6"), AND(C1256="R5",D1256="R8"), AND(C1256="R5",D1256="R9"), AND(C1256="R5",D1256="R10"), AND(C1256="R5",D1256="R11"))</f>
        <v>0</v>
      </c>
      <c r="AD1256" s="0" t="n">
        <f aca="false">AND(C1256="R5",D1256="R1")</f>
        <v>0</v>
      </c>
      <c r="AE1256" s="0" t="n">
        <f aca="false">AND(C1256="R5",D1256="R3")</f>
        <v>0</v>
      </c>
      <c r="AF1256" s="0" t="n">
        <f aca="false">AND(C1256="R5",D1256="R4")</f>
        <v>0</v>
      </c>
      <c r="AG1256" s="0" t="n">
        <f aca="false">AND(C1256="R5",D1256="R5")</f>
        <v>0</v>
      </c>
      <c r="AH1256" s="0" t="n">
        <f aca="false">AND(C1256="R5",D1256="R7")</f>
        <v>0</v>
      </c>
      <c r="AI1256" s="0" t="n">
        <f aca="false">OR(AND(C1256="R7",D1256="NA"), AND(C1256="R7",D1256="R2"), AND(C1256="R7",D1256="R6"), AND(C1256="R7",D1256="R8"), AND(C1256="R7",D1256="R9"), AND(C1256="R7",D1256="R10"), AND(C1256="R7",D1256="R11"))</f>
        <v>0</v>
      </c>
      <c r="AJ1256" s="0" t="n">
        <f aca="false">AND(C1256="R7",D1256="R1")</f>
        <v>0</v>
      </c>
      <c r="AK1256" s="0" t="n">
        <f aca="false">AND(C1256="R7",D1256="R3")</f>
        <v>0</v>
      </c>
      <c r="AL1256" s="0" t="n">
        <f aca="false">AND(C1256="R7",D1256="R4")</f>
        <v>0</v>
      </c>
      <c r="AM1256" s="0" t="n">
        <f aca="false">AND(C1256="R7",D1256="R5")</f>
        <v>0</v>
      </c>
      <c r="AN1256" s="0" t="n">
        <f aca="false">AND(C1256="R7",D1256="R7")</f>
        <v>0</v>
      </c>
    </row>
    <row r="1257" customFormat="false" ht="15" hidden="false" customHeight="false" outlineLevel="0" collapsed="false">
      <c r="A1257" s="1" t="n">
        <v>41379.3895833333</v>
      </c>
      <c r="B1257" s="0" t="s">
        <v>85179</v>
      </c>
      <c r="C1257" s="7" t="s">
        <v>104218</v>
      </c>
      <c r="D1257" s="20" t="s">
        <v>104218</v>
      </c>
      <c r="E1257" s="0" t="n">
        <f aca="false">OR(AND(C1257="NA",D1257="NA"), AND(C1257="NA",D1257="R2"), AND(C1257="NA",D1257="R6"), AND(C1257="NA",D1257="R8"), AND(C1257="NA",D1257="R9"), AND(C1257="NA",D1257="R10"), AND(C1257="NA",D1257="R11"))</f>
        <v>0</v>
      </c>
      <c r="F1257" s="0" t="n">
        <f aca="false">AND(C1257="NA",D1257="R1")</f>
        <v>0</v>
      </c>
      <c r="G1257" s="0" t="n">
        <f aca="false">AND(C1257="NA",D1257="R3")</f>
        <v>0</v>
      </c>
      <c r="H1257" s="0" t="n">
        <f aca="false">AND(C1257="NA",D1257="R4")</f>
        <v>0</v>
      </c>
      <c r="I1257" s="0" t="n">
        <f aca="false">AND(C1257="NA",D1257="R5")</f>
        <v>0</v>
      </c>
      <c r="J1257" s="0" t="n">
        <f aca="false">AND(C1257="NA",D1257="R7")</f>
        <v>0</v>
      </c>
      <c r="K1257" s="0" t="n">
        <f aca="false">OR(AND(C1257="R1",D1257="NA"), AND(C1257="R1",D1257="R2"), AND(C1257="R1",D1257="R6"), AND(C1257="R1",D1257="R8"), AND(C1257="R1",D1257="R9"), AND(C1257="R1",D1257="R10"), AND(C1257="R1",D1257="R11"))</f>
        <v>0</v>
      </c>
      <c r="L1257" s="0" t="n">
        <f aca="false">AND(C1257="R1",D1257="R1")</f>
        <v>0</v>
      </c>
      <c r="M1257" s="0" t="n">
        <f aca="false">AND(C1257="R1",D1257="R3")</f>
        <v>0</v>
      </c>
      <c r="N1257" s="0" t="n">
        <f aca="false">AND(C1257="R1",D1257="R4")</f>
        <v>0</v>
      </c>
      <c r="O1257" s="0" t="n">
        <f aca="false">AND(C1257="R1",D1257="R5")</f>
        <v>0</v>
      </c>
      <c r="P1257" s="0" t="n">
        <f aca="false">AND(C1257="R1",D1257="R7")</f>
        <v>0</v>
      </c>
      <c r="Q1257" s="0" t="n">
        <f aca="false">OR(AND(C1257="R3",D1257="NA"), AND(C1257="R3",D1257="R2"), AND(C1257="R3",D1257="R6"), AND(C1257="R3",D1257="R8"), AND(C1257="R3",D1257="R9"), AND(C1257="R3",D1257="R10"), AND(C1257="R3",D1257="R11"))</f>
        <v>0</v>
      </c>
      <c r="R1257" s="0" t="n">
        <f aca="false">AND(C1257="R3",D1257="R1")</f>
        <v>0</v>
      </c>
      <c r="S1257" s="0" t="n">
        <f aca="false">AND(C1257="R3",D1257="R3")</f>
        <v>1</v>
      </c>
      <c r="T1257" s="0" t="n">
        <f aca="false">AND(C1257="R3",D1257="R4")</f>
        <v>0</v>
      </c>
      <c r="U1257" s="0" t="n">
        <f aca="false">AND(C1257="R3",D1257="R5")</f>
        <v>0</v>
      </c>
      <c r="V1257" s="0" t="n">
        <f aca="false">AND(C1257="R3",D1257="R7")</f>
        <v>0</v>
      </c>
      <c r="W1257" s="0" t="n">
        <f aca="false">OR(AND(C1257="R4",D1257="NA"), AND(C1257="R4",D1257="R2"), AND(C1257="R4",D1257="R6"), AND(C1257="R4",D1257="R8"), AND(C1257="R4",D1257="R9"), AND(C1257="R4",D1257="R10"), AND(C1257="R4",D1257="R11"))</f>
        <v>0</v>
      </c>
      <c r="X1257" s="0" t="n">
        <f aca="false">AND(C1257="R4",D1257="R1")</f>
        <v>0</v>
      </c>
      <c r="Y1257" s="0" t="n">
        <f aca="false">AND(C1257="R4",D1257="R3")</f>
        <v>0</v>
      </c>
      <c r="Z1257" s="0" t="n">
        <f aca="false">AND(C1257="R4",D1257="R4")</f>
        <v>0</v>
      </c>
      <c r="AA1257" s="0" t="n">
        <f aca="false">AND(C1257="R4",D1257="R5")</f>
        <v>0</v>
      </c>
      <c r="AB1257" s="0" t="n">
        <f aca="false">AND(C1257="R4",D1257="R7")</f>
        <v>0</v>
      </c>
      <c r="AC1257" s="0" t="n">
        <f aca="false">OR(AND(C1257="R5",D1257="NA"), AND(C1257="R5",D1257="R2"), AND(C1257="R5",D1257="R6"), AND(C1257="R5",D1257="R8"), AND(C1257="R5",D1257="R9"), AND(C1257="R5",D1257="R10"), AND(C1257="R5",D1257="R11"))</f>
        <v>0</v>
      </c>
      <c r="AD1257" s="0" t="n">
        <f aca="false">AND(C1257="R5",D1257="R1")</f>
        <v>0</v>
      </c>
      <c r="AE1257" s="0" t="n">
        <f aca="false">AND(C1257="R5",D1257="R3")</f>
        <v>0</v>
      </c>
      <c r="AF1257" s="0" t="n">
        <f aca="false">AND(C1257="R5",D1257="R4")</f>
        <v>0</v>
      </c>
      <c r="AG1257" s="0" t="n">
        <f aca="false">AND(C1257="R5",D1257="R5")</f>
        <v>0</v>
      </c>
      <c r="AH1257" s="0" t="n">
        <f aca="false">AND(C1257="R5",D1257="R7")</f>
        <v>0</v>
      </c>
      <c r="AI1257" s="0" t="n">
        <f aca="false">OR(AND(C1257="R7",D1257="NA"), AND(C1257="R7",D1257="R2"), AND(C1257="R7",D1257="R6"), AND(C1257="R7",D1257="R8"), AND(C1257="R7",D1257="R9"), AND(C1257="R7",D1257="R10"), AND(C1257="R7",D1257="R11"))</f>
        <v>0</v>
      </c>
      <c r="AJ1257" s="0" t="n">
        <f aca="false">AND(C1257="R7",D1257="R1")</f>
        <v>0</v>
      </c>
      <c r="AK1257" s="0" t="n">
        <f aca="false">AND(C1257="R7",D1257="R3")</f>
        <v>0</v>
      </c>
      <c r="AL1257" s="0" t="n">
        <f aca="false">AND(C1257="R7",D1257="R4")</f>
        <v>0</v>
      </c>
      <c r="AM1257" s="0" t="n">
        <f aca="false">AND(C1257="R7",D1257="R5")</f>
        <v>0</v>
      </c>
      <c r="AN1257" s="0" t="n">
        <f aca="false">AND(C1257="R7",D1257="R7")</f>
        <v>0</v>
      </c>
    </row>
    <row r="1258" customFormat="false" ht="15" hidden="false" customHeight="false" outlineLevel="0" collapsed="false">
      <c r="A1258" s="1" t="n">
        <v>41379.3895833333</v>
      </c>
      <c r="B1258" s="0" t="s">
        <v>85183</v>
      </c>
      <c r="C1258" s="0" t="s">
        <v>104214</v>
      </c>
      <c r="D1258" s="20" t="s">
        <v>104214</v>
      </c>
      <c r="E1258" s="0" t="n">
        <f aca="false">OR(AND(C1258="NA",D1258="NA"), AND(C1258="NA",D1258="R2"), AND(C1258="NA",D1258="R6"), AND(C1258="NA",D1258="R8"), AND(C1258="NA",D1258="R9"), AND(C1258="NA",D1258="R10"), AND(C1258="NA",D1258="R11"))</f>
        <v>1</v>
      </c>
      <c r="F1258" s="0" t="n">
        <f aca="false">AND(C1258="NA",D1258="R1")</f>
        <v>0</v>
      </c>
      <c r="G1258" s="0" t="n">
        <f aca="false">AND(C1258="NA",D1258="R3")</f>
        <v>0</v>
      </c>
      <c r="H1258" s="0" t="n">
        <f aca="false">AND(C1258="NA",D1258="R4")</f>
        <v>0</v>
      </c>
      <c r="I1258" s="0" t="n">
        <f aca="false">AND(C1258="NA",D1258="R5")</f>
        <v>0</v>
      </c>
      <c r="J1258" s="0" t="n">
        <f aca="false">AND(C1258="NA",D1258="R7")</f>
        <v>0</v>
      </c>
      <c r="K1258" s="0" t="n">
        <f aca="false">OR(AND(C1258="R1",D1258="NA"), AND(C1258="R1",D1258="R2"), AND(C1258="R1",D1258="R6"), AND(C1258="R1",D1258="R8"), AND(C1258="R1",D1258="R9"), AND(C1258="R1",D1258="R10"), AND(C1258="R1",D1258="R11"))</f>
        <v>0</v>
      </c>
      <c r="L1258" s="0" t="n">
        <f aca="false">AND(C1258="R1",D1258="R1")</f>
        <v>0</v>
      </c>
      <c r="M1258" s="0" t="n">
        <f aca="false">AND(C1258="R1",D1258="R3")</f>
        <v>0</v>
      </c>
      <c r="N1258" s="0" t="n">
        <f aca="false">AND(C1258="R1",D1258="R4")</f>
        <v>0</v>
      </c>
      <c r="O1258" s="0" t="n">
        <f aca="false">AND(C1258="R1",D1258="R5")</f>
        <v>0</v>
      </c>
      <c r="P1258" s="0" t="n">
        <f aca="false">AND(C1258="R1",D1258="R7")</f>
        <v>0</v>
      </c>
      <c r="Q1258" s="0" t="n">
        <f aca="false">OR(AND(C1258="R3",D1258="NA"), AND(C1258="R3",D1258="R2"), AND(C1258="R3",D1258="R6"), AND(C1258="R3",D1258="R8"), AND(C1258="R3",D1258="R9"), AND(C1258="R3",D1258="R10"), AND(C1258="R3",D1258="R11"))</f>
        <v>0</v>
      </c>
      <c r="R1258" s="0" t="n">
        <f aca="false">AND(C1258="R3",D1258="R1")</f>
        <v>0</v>
      </c>
      <c r="S1258" s="0" t="n">
        <f aca="false">AND(C1258="R3",D1258="R3")</f>
        <v>0</v>
      </c>
      <c r="T1258" s="0" t="n">
        <f aca="false">AND(C1258="R3",D1258="R4")</f>
        <v>0</v>
      </c>
      <c r="U1258" s="0" t="n">
        <f aca="false">AND(C1258="R3",D1258="R5")</f>
        <v>0</v>
      </c>
      <c r="V1258" s="0" t="n">
        <f aca="false">AND(C1258="R3",D1258="R7")</f>
        <v>0</v>
      </c>
      <c r="W1258" s="0" t="n">
        <f aca="false">OR(AND(C1258="R4",D1258="NA"), AND(C1258="R4",D1258="R2"), AND(C1258="R4",D1258="R6"), AND(C1258="R4",D1258="R8"), AND(C1258="R4",D1258="R9"), AND(C1258="R4",D1258="R10"), AND(C1258="R4",D1258="R11"))</f>
        <v>0</v>
      </c>
      <c r="X1258" s="0" t="n">
        <f aca="false">AND(C1258="R4",D1258="R1")</f>
        <v>0</v>
      </c>
      <c r="Y1258" s="0" t="n">
        <f aca="false">AND(C1258="R4",D1258="R3")</f>
        <v>0</v>
      </c>
      <c r="Z1258" s="0" t="n">
        <f aca="false">AND(C1258="R4",D1258="R4")</f>
        <v>0</v>
      </c>
      <c r="AA1258" s="0" t="n">
        <f aca="false">AND(C1258="R4",D1258="R5")</f>
        <v>0</v>
      </c>
      <c r="AB1258" s="0" t="n">
        <f aca="false">AND(C1258="R4",D1258="R7")</f>
        <v>0</v>
      </c>
      <c r="AC1258" s="0" t="n">
        <f aca="false">OR(AND(C1258="R5",D1258="NA"), AND(C1258="R5",D1258="R2"), AND(C1258="R5",D1258="R6"), AND(C1258="R5",D1258="R8"), AND(C1258="R5",D1258="R9"), AND(C1258="R5",D1258="R10"), AND(C1258="R5",D1258="R11"))</f>
        <v>0</v>
      </c>
      <c r="AD1258" s="0" t="n">
        <f aca="false">AND(C1258="R5",D1258="R1")</f>
        <v>0</v>
      </c>
      <c r="AE1258" s="0" t="n">
        <f aca="false">AND(C1258="R5",D1258="R3")</f>
        <v>0</v>
      </c>
      <c r="AF1258" s="0" t="n">
        <f aca="false">AND(C1258="R5",D1258="R4")</f>
        <v>0</v>
      </c>
      <c r="AG1258" s="0" t="n">
        <f aca="false">AND(C1258="R5",D1258="R5")</f>
        <v>0</v>
      </c>
      <c r="AH1258" s="0" t="n">
        <f aca="false">AND(C1258="R5",D1258="R7")</f>
        <v>0</v>
      </c>
      <c r="AI1258" s="0" t="n">
        <f aca="false">OR(AND(C1258="R7",D1258="NA"), AND(C1258="R7",D1258="R2"), AND(C1258="R7",D1258="R6"), AND(C1258="R7",D1258="R8"), AND(C1258="R7",D1258="R9"), AND(C1258="R7",D1258="R10"), AND(C1258="R7",D1258="R11"))</f>
        <v>0</v>
      </c>
      <c r="AJ1258" s="0" t="n">
        <f aca="false">AND(C1258="R7",D1258="R1")</f>
        <v>0</v>
      </c>
      <c r="AK1258" s="0" t="n">
        <f aca="false">AND(C1258="R7",D1258="R3")</f>
        <v>0</v>
      </c>
      <c r="AL1258" s="0" t="n">
        <f aca="false">AND(C1258="R7",D1258="R4")</f>
        <v>0</v>
      </c>
      <c r="AM1258" s="0" t="n">
        <f aca="false">AND(C1258="R7",D1258="R5")</f>
        <v>0</v>
      </c>
      <c r="AN1258" s="0" t="n">
        <f aca="false">AND(C1258="R7",D1258="R7")</f>
        <v>0</v>
      </c>
    </row>
    <row r="1259" customFormat="false" ht="15" hidden="false" customHeight="false" outlineLevel="0" collapsed="false">
      <c r="A1259" s="1" t="n">
        <v>41379.3895833333</v>
      </c>
      <c r="B1259" s="0" t="s">
        <v>85186</v>
      </c>
      <c r="C1259" s="0" t="s">
        <v>104214</v>
      </c>
      <c r="D1259" s="20" t="s">
        <v>104214</v>
      </c>
      <c r="E1259" s="0" t="n">
        <f aca="false">OR(AND(C1259="NA",D1259="NA"), AND(C1259="NA",D1259="R2"), AND(C1259="NA",D1259="R6"), AND(C1259="NA",D1259="R8"), AND(C1259="NA",D1259="R9"), AND(C1259="NA",D1259="R10"), AND(C1259="NA",D1259="R11"))</f>
        <v>1</v>
      </c>
      <c r="F1259" s="0" t="n">
        <f aca="false">AND(C1259="NA",D1259="R1")</f>
        <v>0</v>
      </c>
      <c r="G1259" s="0" t="n">
        <f aca="false">AND(C1259="NA",D1259="R3")</f>
        <v>0</v>
      </c>
      <c r="H1259" s="0" t="n">
        <f aca="false">AND(C1259="NA",D1259="R4")</f>
        <v>0</v>
      </c>
      <c r="I1259" s="0" t="n">
        <f aca="false">AND(C1259="NA",D1259="R5")</f>
        <v>0</v>
      </c>
      <c r="J1259" s="0" t="n">
        <f aca="false">AND(C1259="NA",D1259="R7")</f>
        <v>0</v>
      </c>
      <c r="K1259" s="0" t="n">
        <f aca="false">OR(AND(C1259="R1",D1259="NA"), AND(C1259="R1",D1259="R2"), AND(C1259="R1",D1259="R6"), AND(C1259="R1",D1259="R8"), AND(C1259="R1",D1259="R9"), AND(C1259="R1",D1259="R10"), AND(C1259="R1",D1259="R11"))</f>
        <v>0</v>
      </c>
      <c r="L1259" s="0" t="n">
        <f aca="false">AND(C1259="R1",D1259="R1")</f>
        <v>0</v>
      </c>
      <c r="M1259" s="0" t="n">
        <f aca="false">AND(C1259="R1",D1259="R3")</f>
        <v>0</v>
      </c>
      <c r="N1259" s="0" t="n">
        <f aca="false">AND(C1259="R1",D1259="R4")</f>
        <v>0</v>
      </c>
      <c r="O1259" s="0" t="n">
        <f aca="false">AND(C1259="R1",D1259="R5")</f>
        <v>0</v>
      </c>
      <c r="P1259" s="0" t="n">
        <f aca="false">AND(C1259="R1",D1259="R7")</f>
        <v>0</v>
      </c>
      <c r="Q1259" s="0" t="n">
        <f aca="false">OR(AND(C1259="R3",D1259="NA"), AND(C1259="R3",D1259="R2"), AND(C1259="R3",D1259="R6"), AND(C1259="R3",D1259="R8"), AND(C1259="R3",D1259="R9"), AND(C1259="R3",D1259="R10"), AND(C1259="R3",D1259="R11"))</f>
        <v>0</v>
      </c>
      <c r="R1259" s="0" t="n">
        <f aca="false">AND(C1259="R3",D1259="R1")</f>
        <v>0</v>
      </c>
      <c r="S1259" s="0" t="n">
        <f aca="false">AND(C1259="R3",D1259="R3")</f>
        <v>0</v>
      </c>
      <c r="T1259" s="0" t="n">
        <f aca="false">AND(C1259="R3",D1259="R4")</f>
        <v>0</v>
      </c>
      <c r="U1259" s="0" t="n">
        <f aca="false">AND(C1259="R3",D1259="R5")</f>
        <v>0</v>
      </c>
      <c r="V1259" s="0" t="n">
        <f aca="false">AND(C1259="R3",D1259="R7")</f>
        <v>0</v>
      </c>
      <c r="W1259" s="0" t="n">
        <f aca="false">OR(AND(C1259="R4",D1259="NA"), AND(C1259="R4",D1259="R2"), AND(C1259="R4",D1259="R6"), AND(C1259="R4",D1259="R8"), AND(C1259="R4",D1259="R9"), AND(C1259="R4",D1259="R10"), AND(C1259="R4",D1259="R11"))</f>
        <v>0</v>
      </c>
      <c r="X1259" s="0" t="n">
        <f aca="false">AND(C1259="R4",D1259="R1")</f>
        <v>0</v>
      </c>
      <c r="Y1259" s="0" t="n">
        <f aca="false">AND(C1259="R4",D1259="R3")</f>
        <v>0</v>
      </c>
      <c r="Z1259" s="0" t="n">
        <f aca="false">AND(C1259="R4",D1259="R4")</f>
        <v>0</v>
      </c>
      <c r="AA1259" s="0" t="n">
        <f aca="false">AND(C1259="R4",D1259="R5")</f>
        <v>0</v>
      </c>
      <c r="AB1259" s="0" t="n">
        <f aca="false">AND(C1259="R4",D1259="R7")</f>
        <v>0</v>
      </c>
      <c r="AC1259" s="0" t="n">
        <f aca="false">OR(AND(C1259="R5",D1259="NA"), AND(C1259="R5",D1259="R2"), AND(C1259="R5",D1259="R6"), AND(C1259="R5",D1259="R8"), AND(C1259="R5",D1259="R9"), AND(C1259="R5",D1259="R10"), AND(C1259="R5",D1259="R11"))</f>
        <v>0</v>
      </c>
      <c r="AD1259" s="0" t="n">
        <f aca="false">AND(C1259="R5",D1259="R1")</f>
        <v>0</v>
      </c>
      <c r="AE1259" s="0" t="n">
        <f aca="false">AND(C1259="R5",D1259="R3")</f>
        <v>0</v>
      </c>
      <c r="AF1259" s="0" t="n">
        <f aca="false">AND(C1259="R5",D1259="R4")</f>
        <v>0</v>
      </c>
      <c r="AG1259" s="0" t="n">
        <f aca="false">AND(C1259="R5",D1259="R5")</f>
        <v>0</v>
      </c>
      <c r="AH1259" s="0" t="n">
        <f aca="false">AND(C1259="R5",D1259="R7")</f>
        <v>0</v>
      </c>
      <c r="AI1259" s="0" t="n">
        <f aca="false">OR(AND(C1259="R7",D1259="NA"), AND(C1259="R7",D1259="R2"), AND(C1259="R7",D1259="R6"), AND(C1259="R7",D1259="R8"), AND(C1259="R7",D1259="R9"), AND(C1259="R7",D1259="R10"), AND(C1259="R7",D1259="R11"))</f>
        <v>0</v>
      </c>
      <c r="AJ1259" s="0" t="n">
        <f aca="false">AND(C1259="R7",D1259="R1")</f>
        <v>0</v>
      </c>
      <c r="AK1259" s="0" t="n">
        <f aca="false">AND(C1259="R7",D1259="R3")</f>
        <v>0</v>
      </c>
      <c r="AL1259" s="0" t="n">
        <f aca="false">AND(C1259="R7",D1259="R4")</f>
        <v>0</v>
      </c>
      <c r="AM1259" s="0" t="n">
        <f aca="false">AND(C1259="R7",D1259="R5")</f>
        <v>0</v>
      </c>
      <c r="AN1259" s="0" t="n">
        <f aca="false">AND(C1259="R7",D1259="R7")</f>
        <v>0</v>
      </c>
    </row>
    <row r="1260" customFormat="false" ht="15" hidden="false" customHeight="false" outlineLevel="0" collapsed="false">
      <c r="A1260" s="1" t="n">
        <v>41379.3895833333</v>
      </c>
      <c r="B1260" s="0" t="s">
        <v>85186</v>
      </c>
      <c r="C1260" s="0" t="s">
        <v>104214</v>
      </c>
      <c r="D1260" s="20" t="s">
        <v>104214</v>
      </c>
      <c r="E1260" s="0" t="n">
        <f aca="false">OR(AND(C1260="NA",D1260="NA"), AND(C1260="NA",D1260="R2"), AND(C1260="NA",D1260="R6"), AND(C1260="NA",D1260="R8"), AND(C1260="NA",D1260="R9"), AND(C1260="NA",D1260="R10"), AND(C1260="NA",D1260="R11"))</f>
        <v>1</v>
      </c>
      <c r="F1260" s="0" t="n">
        <f aca="false">AND(C1260="NA",D1260="R1")</f>
        <v>0</v>
      </c>
      <c r="G1260" s="0" t="n">
        <f aca="false">AND(C1260="NA",D1260="R3")</f>
        <v>0</v>
      </c>
      <c r="H1260" s="0" t="n">
        <f aca="false">AND(C1260="NA",D1260="R4")</f>
        <v>0</v>
      </c>
      <c r="I1260" s="0" t="n">
        <f aca="false">AND(C1260="NA",D1260="R5")</f>
        <v>0</v>
      </c>
      <c r="J1260" s="0" t="n">
        <f aca="false">AND(C1260="NA",D1260="R7")</f>
        <v>0</v>
      </c>
      <c r="K1260" s="0" t="n">
        <f aca="false">OR(AND(C1260="R1",D1260="NA"), AND(C1260="R1",D1260="R2"), AND(C1260="R1",D1260="R6"), AND(C1260="R1",D1260="R8"), AND(C1260="R1",D1260="R9"), AND(C1260="R1",D1260="R10"), AND(C1260="R1",D1260="R11"))</f>
        <v>0</v>
      </c>
      <c r="L1260" s="0" t="n">
        <f aca="false">AND(C1260="R1",D1260="R1")</f>
        <v>0</v>
      </c>
      <c r="M1260" s="0" t="n">
        <f aca="false">AND(C1260="R1",D1260="R3")</f>
        <v>0</v>
      </c>
      <c r="N1260" s="0" t="n">
        <f aca="false">AND(C1260="R1",D1260="R4")</f>
        <v>0</v>
      </c>
      <c r="O1260" s="0" t="n">
        <f aca="false">AND(C1260="R1",D1260="R5")</f>
        <v>0</v>
      </c>
      <c r="P1260" s="0" t="n">
        <f aca="false">AND(C1260="R1",D1260="R7")</f>
        <v>0</v>
      </c>
      <c r="Q1260" s="0" t="n">
        <f aca="false">OR(AND(C1260="R3",D1260="NA"), AND(C1260="R3",D1260="R2"), AND(C1260="R3",D1260="R6"), AND(C1260="R3",D1260="R8"), AND(C1260="R3",D1260="R9"), AND(C1260="R3",D1260="R10"), AND(C1260="R3",D1260="R11"))</f>
        <v>0</v>
      </c>
      <c r="R1260" s="0" t="n">
        <f aca="false">AND(C1260="R3",D1260="R1")</f>
        <v>0</v>
      </c>
      <c r="S1260" s="0" t="n">
        <f aca="false">AND(C1260="R3",D1260="R3")</f>
        <v>0</v>
      </c>
      <c r="T1260" s="0" t="n">
        <f aca="false">AND(C1260="R3",D1260="R4")</f>
        <v>0</v>
      </c>
      <c r="U1260" s="0" t="n">
        <f aca="false">AND(C1260="R3",D1260="R5")</f>
        <v>0</v>
      </c>
      <c r="V1260" s="0" t="n">
        <f aca="false">AND(C1260="R3",D1260="R7")</f>
        <v>0</v>
      </c>
      <c r="W1260" s="0" t="n">
        <f aca="false">OR(AND(C1260="R4",D1260="NA"), AND(C1260="R4",D1260="R2"), AND(C1260="R4",D1260="R6"), AND(C1260="R4",D1260="R8"), AND(C1260="R4",D1260="R9"), AND(C1260="R4",D1260="R10"), AND(C1260="R4",D1260="R11"))</f>
        <v>0</v>
      </c>
      <c r="X1260" s="0" t="n">
        <f aca="false">AND(C1260="R4",D1260="R1")</f>
        <v>0</v>
      </c>
      <c r="Y1260" s="0" t="n">
        <f aca="false">AND(C1260="R4",D1260="R3")</f>
        <v>0</v>
      </c>
      <c r="Z1260" s="0" t="n">
        <f aca="false">AND(C1260="R4",D1260="R4")</f>
        <v>0</v>
      </c>
      <c r="AA1260" s="0" t="n">
        <f aca="false">AND(C1260="R4",D1260="R5")</f>
        <v>0</v>
      </c>
      <c r="AB1260" s="0" t="n">
        <f aca="false">AND(C1260="R4",D1260="R7")</f>
        <v>0</v>
      </c>
      <c r="AC1260" s="0" t="n">
        <f aca="false">OR(AND(C1260="R5",D1260="NA"), AND(C1260="R5",D1260="R2"), AND(C1260="R5",D1260="R6"), AND(C1260="R5",D1260="R8"), AND(C1260="R5",D1260="R9"), AND(C1260="R5",D1260="R10"), AND(C1260="R5",D1260="R11"))</f>
        <v>0</v>
      </c>
      <c r="AD1260" s="0" t="n">
        <f aca="false">AND(C1260="R5",D1260="R1")</f>
        <v>0</v>
      </c>
      <c r="AE1260" s="0" t="n">
        <f aca="false">AND(C1260="R5",D1260="R3")</f>
        <v>0</v>
      </c>
      <c r="AF1260" s="0" t="n">
        <f aca="false">AND(C1260="R5",D1260="R4")</f>
        <v>0</v>
      </c>
      <c r="AG1260" s="0" t="n">
        <f aca="false">AND(C1260="R5",D1260="R5")</f>
        <v>0</v>
      </c>
      <c r="AH1260" s="0" t="n">
        <f aca="false">AND(C1260="R5",D1260="R7")</f>
        <v>0</v>
      </c>
      <c r="AI1260" s="0" t="n">
        <f aca="false">OR(AND(C1260="R7",D1260="NA"), AND(C1260="R7",D1260="R2"), AND(C1260="R7",D1260="R6"), AND(C1260="R7",D1260="R8"), AND(C1260="R7",D1260="R9"), AND(C1260="R7",D1260="R10"), AND(C1260="R7",D1260="R11"))</f>
        <v>0</v>
      </c>
      <c r="AJ1260" s="0" t="n">
        <f aca="false">AND(C1260="R7",D1260="R1")</f>
        <v>0</v>
      </c>
      <c r="AK1260" s="0" t="n">
        <f aca="false">AND(C1260="R7",D1260="R3")</f>
        <v>0</v>
      </c>
      <c r="AL1260" s="0" t="n">
        <f aca="false">AND(C1260="R7",D1260="R4")</f>
        <v>0</v>
      </c>
      <c r="AM1260" s="0" t="n">
        <f aca="false">AND(C1260="R7",D1260="R5")</f>
        <v>0</v>
      </c>
      <c r="AN1260" s="0" t="n">
        <f aca="false">AND(C1260="R7",D1260="R7")</f>
        <v>0</v>
      </c>
    </row>
    <row r="1261" customFormat="false" ht="15" hidden="false" customHeight="false" outlineLevel="0" collapsed="false">
      <c r="A1261" s="1" t="n">
        <v>41379.3895833333</v>
      </c>
      <c r="B1261" s="0" t="s">
        <v>85186</v>
      </c>
      <c r="C1261" s="0" t="s">
        <v>104214</v>
      </c>
      <c r="D1261" s="20" t="s">
        <v>104214</v>
      </c>
      <c r="E1261" s="0" t="n">
        <f aca="false">OR(AND(C1261="NA",D1261="NA"), AND(C1261="NA",D1261="R2"), AND(C1261="NA",D1261="R6"), AND(C1261="NA",D1261="R8"), AND(C1261="NA",D1261="R9"), AND(C1261="NA",D1261="R10"), AND(C1261="NA",D1261="R11"))</f>
        <v>1</v>
      </c>
      <c r="F1261" s="0" t="n">
        <f aca="false">AND(C1261="NA",D1261="R1")</f>
        <v>0</v>
      </c>
      <c r="G1261" s="0" t="n">
        <f aca="false">AND(C1261="NA",D1261="R3")</f>
        <v>0</v>
      </c>
      <c r="H1261" s="0" t="n">
        <f aca="false">AND(C1261="NA",D1261="R4")</f>
        <v>0</v>
      </c>
      <c r="I1261" s="0" t="n">
        <f aca="false">AND(C1261="NA",D1261="R5")</f>
        <v>0</v>
      </c>
      <c r="J1261" s="0" t="n">
        <f aca="false">AND(C1261="NA",D1261="R7")</f>
        <v>0</v>
      </c>
      <c r="K1261" s="0" t="n">
        <f aca="false">OR(AND(C1261="R1",D1261="NA"), AND(C1261="R1",D1261="R2"), AND(C1261="R1",D1261="R6"), AND(C1261="R1",D1261="R8"), AND(C1261="R1",D1261="R9"), AND(C1261="R1",D1261="R10"), AND(C1261="R1",D1261="R11"))</f>
        <v>0</v>
      </c>
      <c r="L1261" s="0" t="n">
        <f aca="false">AND(C1261="R1",D1261="R1")</f>
        <v>0</v>
      </c>
      <c r="M1261" s="0" t="n">
        <f aca="false">AND(C1261="R1",D1261="R3")</f>
        <v>0</v>
      </c>
      <c r="N1261" s="0" t="n">
        <f aca="false">AND(C1261="R1",D1261="R4")</f>
        <v>0</v>
      </c>
      <c r="O1261" s="0" t="n">
        <f aca="false">AND(C1261="R1",D1261="R5")</f>
        <v>0</v>
      </c>
      <c r="P1261" s="0" t="n">
        <f aca="false">AND(C1261="R1",D1261="R7")</f>
        <v>0</v>
      </c>
      <c r="Q1261" s="0" t="n">
        <f aca="false">OR(AND(C1261="R3",D1261="NA"), AND(C1261="R3",D1261="R2"), AND(C1261="R3",D1261="R6"), AND(C1261="R3",D1261="R8"), AND(C1261="R3",D1261="R9"), AND(C1261="R3",D1261="R10"), AND(C1261="R3",D1261="R11"))</f>
        <v>0</v>
      </c>
      <c r="R1261" s="0" t="n">
        <f aca="false">AND(C1261="R3",D1261="R1")</f>
        <v>0</v>
      </c>
      <c r="S1261" s="0" t="n">
        <f aca="false">AND(C1261="R3",D1261="R3")</f>
        <v>0</v>
      </c>
      <c r="T1261" s="0" t="n">
        <f aca="false">AND(C1261="R3",D1261="R4")</f>
        <v>0</v>
      </c>
      <c r="U1261" s="0" t="n">
        <f aca="false">AND(C1261="R3",D1261="R5")</f>
        <v>0</v>
      </c>
      <c r="V1261" s="0" t="n">
        <f aca="false">AND(C1261="R3",D1261="R7")</f>
        <v>0</v>
      </c>
      <c r="W1261" s="0" t="n">
        <f aca="false">OR(AND(C1261="R4",D1261="NA"), AND(C1261="R4",D1261="R2"), AND(C1261="R4",D1261="R6"), AND(C1261="R4",D1261="R8"), AND(C1261="R4",D1261="R9"), AND(C1261="R4",D1261="R10"), AND(C1261="R4",D1261="R11"))</f>
        <v>0</v>
      </c>
      <c r="X1261" s="0" t="n">
        <f aca="false">AND(C1261="R4",D1261="R1")</f>
        <v>0</v>
      </c>
      <c r="Y1261" s="0" t="n">
        <f aca="false">AND(C1261="R4",D1261="R3")</f>
        <v>0</v>
      </c>
      <c r="Z1261" s="0" t="n">
        <f aca="false">AND(C1261="R4",D1261="R4")</f>
        <v>0</v>
      </c>
      <c r="AA1261" s="0" t="n">
        <f aca="false">AND(C1261="R4",D1261="R5")</f>
        <v>0</v>
      </c>
      <c r="AB1261" s="0" t="n">
        <f aca="false">AND(C1261="R4",D1261="R7")</f>
        <v>0</v>
      </c>
      <c r="AC1261" s="0" t="n">
        <f aca="false">OR(AND(C1261="R5",D1261="NA"), AND(C1261="R5",D1261="R2"), AND(C1261="R5",D1261="R6"), AND(C1261="R5",D1261="R8"), AND(C1261="R5",D1261="R9"), AND(C1261="R5",D1261="R10"), AND(C1261="R5",D1261="R11"))</f>
        <v>0</v>
      </c>
      <c r="AD1261" s="0" t="n">
        <f aca="false">AND(C1261="R5",D1261="R1")</f>
        <v>0</v>
      </c>
      <c r="AE1261" s="0" t="n">
        <f aca="false">AND(C1261="R5",D1261="R3")</f>
        <v>0</v>
      </c>
      <c r="AF1261" s="0" t="n">
        <f aca="false">AND(C1261="R5",D1261="R4")</f>
        <v>0</v>
      </c>
      <c r="AG1261" s="0" t="n">
        <f aca="false">AND(C1261="R5",D1261="R5")</f>
        <v>0</v>
      </c>
      <c r="AH1261" s="0" t="n">
        <f aca="false">AND(C1261="R5",D1261="R7")</f>
        <v>0</v>
      </c>
      <c r="AI1261" s="0" t="n">
        <f aca="false">OR(AND(C1261="R7",D1261="NA"), AND(C1261="R7",D1261="R2"), AND(C1261="R7",D1261="R6"), AND(C1261="R7",D1261="R8"), AND(C1261="R7",D1261="R9"), AND(C1261="R7",D1261="R10"), AND(C1261="R7",D1261="R11"))</f>
        <v>0</v>
      </c>
      <c r="AJ1261" s="0" t="n">
        <f aca="false">AND(C1261="R7",D1261="R1")</f>
        <v>0</v>
      </c>
      <c r="AK1261" s="0" t="n">
        <f aca="false">AND(C1261="R7",D1261="R3")</f>
        <v>0</v>
      </c>
      <c r="AL1261" s="0" t="n">
        <f aca="false">AND(C1261="R7",D1261="R4")</f>
        <v>0</v>
      </c>
      <c r="AM1261" s="0" t="n">
        <f aca="false">AND(C1261="R7",D1261="R5")</f>
        <v>0</v>
      </c>
      <c r="AN1261" s="0" t="n">
        <f aca="false">AND(C1261="R7",D1261="R7")</f>
        <v>0</v>
      </c>
    </row>
    <row r="1262" customFormat="false" ht="15" hidden="false" customHeight="false" outlineLevel="0" collapsed="false">
      <c r="A1262" s="1" t="n">
        <v>41379.3895833333</v>
      </c>
      <c r="B1262" s="0" t="s">
        <v>85189</v>
      </c>
      <c r="C1262" s="0" t="s">
        <v>104214</v>
      </c>
      <c r="D1262" s="20" t="s">
        <v>104292</v>
      </c>
      <c r="E1262" s="0" t="n">
        <f aca="false">OR(AND(C1262="NA",D1262="NA"), AND(C1262="NA",D1262="R2"), AND(C1262="NA",D1262="R6"), AND(C1262="NA",D1262="R8"), AND(C1262="NA",D1262="R9"), AND(C1262="NA",D1262="R10"), AND(C1262="NA",D1262="R11"))</f>
        <v>1</v>
      </c>
      <c r="F1262" s="0" t="n">
        <f aca="false">AND(C1262="NA",D1262="R1")</f>
        <v>0</v>
      </c>
      <c r="G1262" s="0" t="n">
        <f aca="false">AND(C1262="NA",D1262="R3")</f>
        <v>0</v>
      </c>
      <c r="H1262" s="0" t="n">
        <f aca="false">AND(C1262="NA",D1262="R4")</f>
        <v>0</v>
      </c>
      <c r="I1262" s="0" t="n">
        <f aca="false">AND(C1262="NA",D1262="R5")</f>
        <v>0</v>
      </c>
      <c r="J1262" s="0" t="n">
        <f aca="false">AND(C1262="NA",D1262="R7")</f>
        <v>0</v>
      </c>
      <c r="K1262" s="0" t="n">
        <f aca="false">OR(AND(C1262="R1",D1262="NA"), AND(C1262="R1",D1262="R2"), AND(C1262="R1",D1262="R6"), AND(C1262="R1",D1262="R8"), AND(C1262="R1",D1262="R9"), AND(C1262="R1",D1262="R10"), AND(C1262="R1",D1262="R11"))</f>
        <v>0</v>
      </c>
      <c r="L1262" s="0" t="n">
        <f aca="false">AND(C1262="R1",D1262="R1")</f>
        <v>0</v>
      </c>
      <c r="M1262" s="0" t="n">
        <f aca="false">AND(C1262="R1",D1262="R3")</f>
        <v>0</v>
      </c>
      <c r="N1262" s="0" t="n">
        <f aca="false">AND(C1262="R1",D1262="R4")</f>
        <v>0</v>
      </c>
      <c r="O1262" s="0" t="n">
        <f aca="false">AND(C1262="R1",D1262="R5")</f>
        <v>0</v>
      </c>
      <c r="P1262" s="0" t="n">
        <f aca="false">AND(C1262="R1",D1262="R7")</f>
        <v>0</v>
      </c>
      <c r="Q1262" s="0" t="n">
        <f aca="false">OR(AND(C1262="R3",D1262="NA"), AND(C1262="R3",D1262="R2"), AND(C1262="R3",D1262="R6"), AND(C1262="R3",D1262="R8"), AND(C1262="R3",D1262="R9"), AND(C1262="R3",D1262="R10"), AND(C1262="R3",D1262="R11"))</f>
        <v>0</v>
      </c>
      <c r="R1262" s="0" t="n">
        <f aca="false">AND(C1262="R3",D1262="R1")</f>
        <v>0</v>
      </c>
      <c r="S1262" s="0" t="n">
        <f aca="false">AND(C1262="R3",D1262="R3")</f>
        <v>0</v>
      </c>
      <c r="T1262" s="0" t="n">
        <f aca="false">AND(C1262="R3",D1262="R4")</f>
        <v>0</v>
      </c>
      <c r="U1262" s="0" t="n">
        <f aca="false">AND(C1262="R3",D1262="R5")</f>
        <v>0</v>
      </c>
      <c r="V1262" s="0" t="n">
        <f aca="false">AND(C1262="R3",D1262="R7")</f>
        <v>0</v>
      </c>
      <c r="W1262" s="0" t="n">
        <f aca="false">OR(AND(C1262="R4",D1262="NA"), AND(C1262="R4",D1262="R2"), AND(C1262="R4",D1262="R6"), AND(C1262="R4",D1262="R8"), AND(C1262="R4",D1262="R9"), AND(C1262="R4",D1262="R10"), AND(C1262="R4",D1262="R11"))</f>
        <v>0</v>
      </c>
      <c r="X1262" s="0" t="n">
        <f aca="false">AND(C1262="R4",D1262="R1")</f>
        <v>0</v>
      </c>
      <c r="Y1262" s="0" t="n">
        <f aca="false">AND(C1262="R4",D1262="R3")</f>
        <v>0</v>
      </c>
      <c r="Z1262" s="0" t="n">
        <f aca="false">AND(C1262="R4",D1262="R4")</f>
        <v>0</v>
      </c>
      <c r="AA1262" s="0" t="n">
        <f aca="false">AND(C1262="R4",D1262="R5")</f>
        <v>0</v>
      </c>
      <c r="AB1262" s="0" t="n">
        <f aca="false">AND(C1262="R4",D1262="R7")</f>
        <v>0</v>
      </c>
      <c r="AC1262" s="0" t="n">
        <f aca="false">OR(AND(C1262="R5",D1262="NA"), AND(C1262="R5",D1262="R2"), AND(C1262="R5",D1262="R6"), AND(C1262="R5",D1262="R8"), AND(C1262="R5",D1262="R9"), AND(C1262="R5",D1262="R10"), AND(C1262="R5",D1262="R11"))</f>
        <v>0</v>
      </c>
      <c r="AD1262" s="0" t="n">
        <f aca="false">AND(C1262="R5",D1262="R1")</f>
        <v>0</v>
      </c>
      <c r="AE1262" s="0" t="n">
        <f aca="false">AND(C1262="R5",D1262="R3")</f>
        <v>0</v>
      </c>
      <c r="AF1262" s="0" t="n">
        <f aca="false">AND(C1262="R5",D1262="R4")</f>
        <v>0</v>
      </c>
      <c r="AG1262" s="0" t="n">
        <f aca="false">AND(C1262="R5",D1262="R5")</f>
        <v>0</v>
      </c>
      <c r="AH1262" s="0" t="n">
        <f aca="false">AND(C1262="R5",D1262="R7")</f>
        <v>0</v>
      </c>
      <c r="AI1262" s="0" t="n">
        <f aca="false">OR(AND(C1262="R7",D1262="NA"), AND(C1262="R7",D1262="R2"), AND(C1262="R7",D1262="R6"), AND(C1262="R7",D1262="R8"), AND(C1262="R7",D1262="R9"), AND(C1262="R7",D1262="R10"), AND(C1262="R7",D1262="R11"))</f>
        <v>0</v>
      </c>
      <c r="AJ1262" s="0" t="n">
        <f aca="false">AND(C1262="R7",D1262="R1")</f>
        <v>0</v>
      </c>
      <c r="AK1262" s="0" t="n">
        <f aca="false">AND(C1262="R7",D1262="R3")</f>
        <v>0</v>
      </c>
      <c r="AL1262" s="0" t="n">
        <f aca="false">AND(C1262="R7",D1262="R4")</f>
        <v>0</v>
      </c>
      <c r="AM1262" s="0" t="n">
        <f aca="false">AND(C1262="R7",D1262="R5")</f>
        <v>0</v>
      </c>
      <c r="AN1262" s="0" t="n">
        <f aca="false">AND(C1262="R7",D1262="R7")</f>
        <v>0</v>
      </c>
    </row>
    <row r="1263" customFormat="false" ht="15" hidden="false" customHeight="false" outlineLevel="0" collapsed="false">
      <c r="A1263" s="1" t="n">
        <v>41379.3895833333</v>
      </c>
      <c r="B1263" s="0" t="s">
        <v>85191</v>
      </c>
      <c r="C1263" s="0" t="s">
        <v>104214</v>
      </c>
      <c r="D1263" s="20" t="s">
        <v>104280</v>
      </c>
      <c r="E1263" s="0" t="n">
        <f aca="false">OR(AND(C1263="NA",D1263="NA"), AND(C1263="NA",D1263="R2"), AND(C1263="NA",D1263="R6"), AND(C1263="NA",D1263="R8"), AND(C1263="NA",D1263="R9"), AND(C1263="NA",D1263="R10"), AND(C1263="NA",D1263="R11"))</f>
        <v>1</v>
      </c>
      <c r="F1263" s="0" t="n">
        <f aca="false">AND(C1263="NA",D1263="R1")</f>
        <v>0</v>
      </c>
      <c r="G1263" s="0" t="n">
        <f aca="false">AND(C1263="NA",D1263="R3")</f>
        <v>0</v>
      </c>
      <c r="H1263" s="0" t="n">
        <f aca="false">AND(C1263="NA",D1263="R4")</f>
        <v>0</v>
      </c>
      <c r="I1263" s="0" t="n">
        <f aca="false">AND(C1263="NA",D1263="R5")</f>
        <v>0</v>
      </c>
      <c r="J1263" s="0" t="n">
        <f aca="false">AND(C1263="NA",D1263="R7")</f>
        <v>0</v>
      </c>
      <c r="K1263" s="0" t="n">
        <f aca="false">OR(AND(C1263="R1",D1263="NA"), AND(C1263="R1",D1263="R2"), AND(C1263="R1",D1263="R6"), AND(C1263="R1",D1263="R8"), AND(C1263="R1",D1263="R9"), AND(C1263="R1",D1263="R10"), AND(C1263="R1",D1263="R11"))</f>
        <v>0</v>
      </c>
      <c r="L1263" s="0" t="n">
        <f aca="false">AND(C1263="R1",D1263="R1")</f>
        <v>0</v>
      </c>
      <c r="M1263" s="0" t="n">
        <f aca="false">AND(C1263="R1",D1263="R3")</f>
        <v>0</v>
      </c>
      <c r="N1263" s="0" t="n">
        <f aca="false">AND(C1263="R1",D1263="R4")</f>
        <v>0</v>
      </c>
      <c r="O1263" s="0" t="n">
        <f aca="false">AND(C1263="R1",D1263="R5")</f>
        <v>0</v>
      </c>
      <c r="P1263" s="0" t="n">
        <f aca="false">AND(C1263="R1",D1263="R7")</f>
        <v>0</v>
      </c>
      <c r="Q1263" s="0" t="n">
        <f aca="false">OR(AND(C1263="R3",D1263="NA"), AND(C1263="R3",D1263="R2"), AND(C1263="R3",D1263="R6"), AND(C1263="R3",D1263="R8"), AND(C1263="R3",D1263="R9"), AND(C1263="R3",D1263="R10"), AND(C1263="R3",D1263="R11"))</f>
        <v>0</v>
      </c>
      <c r="R1263" s="0" t="n">
        <f aca="false">AND(C1263="R3",D1263="R1")</f>
        <v>0</v>
      </c>
      <c r="S1263" s="0" t="n">
        <f aca="false">AND(C1263="R3",D1263="R3")</f>
        <v>0</v>
      </c>
      <c r="T1263" s="0" t="n">
        <f aca="false">AND(C1263="R3",D1263="R4")</f>
        <v>0</v>
      </c>
      <c r="U1263" s="0" t="n">
        <f aca="false">AND(C1263="R3",D1263="R5")</f>
        <v>0</v>
      </c>
      <c r="V1263" s="0" t="n">
        <f aca="false">AND(C1263="R3",D1263="R7")</f>
        <v>0</v>
      </c>
      <c r="W1263" s="0" t="n">
        <f aca="false">OR(AND(C1263="R4",D1263="NA"), AND(C1263="R4",D1263="R2"), AND(C1263="R4",D1263="R6"), AND(C1263="R4",D1263="R8"), AND(C1263="R4",D1263="R9"), AND(C1263="R4",D1263="R10"), AND(C1263="R4",D1263="R11"))</f>
        <v>0</v>
      </c>
      <c r="X1263" s="0" t="n">
        <f aca="false">AND(C1263="R4",D1263="R1")</f>
        <v>0</v>
      </c>
      <c r="Y1263" s="0" t="n">
        <f aca="false">AND(C1263="R4",D1263="R3")</f>
        <v>0</v>
      </c>
      <c r="Z1263" s="0" t="n">
        <f aca="false">AND(C1263="R4",D1263="R4")</f>
        <v>0</v>
      </c>
      <c r="AA1263" s="0" t="n">
        <f aca="false">AND(C1263="R4",D1263="R5")</f>
        <v>0</v>
      </c>
      <c r="AB1263" s="0" t="n">
        <f aca="false">AND(C1263="R4",D1263="R7")</f>
        <v>0</v>
      </c>
      <c r="AC1263" s="0" t="n">
        <f aca="false">OR(AND(C1263="R5",D1263="NA"), AND(C1263="R5",D1263="R2"), AND(C1263="R5",D1263="R6"), AND(C1263="R5",D1263="R8"), AND(C1263="R5",D1263="R9"), AND(C1263="R5",D1263="R10"), AND(C1263="R5",D1263="R11"))</f>
        <v>0</v>
      </c>
      <c r="AD1263" s="0" t="n">
        <f aca="false">AND(C1263="R5",D1263="R1")</f>
        <v>0</v>
      </c>
      <c r="AE1263" s="0" t="n">
        <f aca="false">AND(C1263="R5",D1263="R3")</f>
        <v>0</v>
      </c>
      <c r="AF1263" s="0" t="n">
        <f aca="false">AND(C1263="R5",D1263="R4")</f>
        <v>0</v>
      </c>
      <c r="AG1263" s="0" t="n">
        <f aca="false">AND(C1263="R5",D1263="R5")</f>
        <v>0</v>
      </c>
      <c r="AH1263" s="0" t="n">
        <f aca="false">AND(C1263="R5",D1263="R7")</f>
        <v>0</v>
      </c>
      <c r="AI1263" s="0" t="n">
        <f aca="false">OR(AND(C1263="R7",D1263="NA"), AND(C1263="R7",D1263="R2"), AND(C1263="R7",D1263="R6"), AND(C1263="R7",D1263="R8"), AND(C1263="R7",D1263="R9"), AND(C1263="R7",D1263="R10"), AND(C1263="R7",D1263="R11"))</f>
        <v>0</v>
      </c>
      <c r="AJ1263" s="0" t="n">
        <f aca="false">AND(C1263="R7",D1263="R1")</f>
        <v>0</v>
      </c>
      <c r="AK1263" s="0" t="n">
        <f aca="false">AND(C1263="R7",D1263="R3")</f>
        <v>0</v>
      </c>
      <c r="AL1263" s="0" t="n">
        <f aca="false">AND(C1263="R7",D1263="R4")</f>
        <v>0</v>
      </c>
      <c r="AM1263" s="0" t="n">
        <f aca="false">AND(C1263="R7",D1263="R5")</f>
        <v>0</v>
      </c>
      <c r="AN1263" s="0" t="n">
        <f aca="false">AND(C1263="R7",D1263="R7")</f>
        <v>0</v>
      </c>
    </row>
    <row r="1264" customFormat="false" ht="15" hidden="false" customHeight="false" outlineLevel="0" collapsed="false">
      <c r="A1264" s="1" t="n">
        <v>41379.3895833333</v>
      </c>
      <c r="B1264" s="0" t="s">
        <v>85193</v>
      </c>
      <c r="C1264" s="0" t="s">
        <v>104214</v>
      </c>
      <c r="D1264" s="20" t="s">
        <v>104280</v>
      </c>
      <c r="E1264" s="0" t="n">
        <f aca="false">OR(AND(C1264="NA",D1264="NA"), AND(C1264="NA",D1264="R2"), AND(C1264="NA",D1264="R6"), AND(C1264="NA",D1264="R8"), AND(C1264="NA",D1264="R9"), AND(C1264="NA",D1264="R10"), AND(C1264="NA",D1264="R11"))</f>
        <v>1</v>
      </c>
      <c r="F1264" s="0" t="n">
        <f aca="false">AND(C1264="NA",D1264="R1")</f>
        <v>0</v>
      </c>
      <c r="G1264" s="0" t="n">
        <f aca="false">AND(C1264="NA",D1264="R3")</f>
        <v>0</v>
      </c>
      <c r="H1264" s="0" t="n">
        <f aca="false">AND(C1264="NA",D1264="R4")</f>
        <v>0</v>
      </c>
      <c r="I1264" s="0" t="n">
        <f aca="false">AND(C1264="NA",D1264="R5")</f>
        <v>0</v>
      </c>
      <c r="J1264" s="0" t="n">
        <f aca="false">AND(C1264="NA",D1264="R7")</f>
        <v>0</v>
      </c>
      <c r="K1264" s="0" t="n">
        <f aca="false">OR(AND(C1264="R1",D1264="NA"), AND(C1264="R1",D1264="R2"), AND(C1264="R1",D1264="R6"), AND(C1264="R1",D1264="R8"), AND(C1264="R1",D1264="R9"), AND(C1264="R1",D1264="R10"), AND(C1264="R1",D1264="R11"))</f>
        <v>0</v>
      </c>
      <c r="L1264" s="0" t="n">
        <f aca="false">AND(C1264="R1",D1264="R1")</f>
        <v>0</v>
      </c>
      <c r="M1264" s="0" t="n">
        <f aca="false">AND(C1264="R1",D1264="R3")</f>
        <v>0</v>
      </c>
      <c r="N1264" s="0" t="n">
        <f aca="false">AND(C1264="R1",D1264="R4")</f>
        <v>0</v>
      </c>
      <c r="O1264" s="0" t="n">
        <f aca="false">AND(C1264="R1",D1264="R5")</f>
        <v>0</v>
      </c>
      <c r="P1264" s="0" t="n">
        <f aca="false">AND(C1264="R1",D1264="R7")</f>
        <v>0</v>
      </c>
      <c r="Q1264" s="0" t="n">
        <f aca="false">OR(AND(C1264="R3",D1264="NA"), AND(C1264="R3",D1264="R2"), AND(C1264="R3",D1264="R6"), AND(C1264="R3",D1264="R8"), AND(C1264="R3",D1264="R9"), AND(C1264="R3",D1264="R10"), AND(C1264="R3",D1264="R11"))</f>
        <v>0</v>
      </c>
      <c r="R1264" s="0" t="n">
        <f aca="false">AND(C1264="R3",D1264="R1")</f>
        <v>0</v>
      </c>
      <c r="S1264" s="0" t="n">
        <f aca="false">AND(C1264="R3",D1264="R3")</f>
        <v>0</v>
      </c>
      <c r="T1264" s="0" t="n">
        <f aca="false">AND(C1264="R3",D1264="R4")</f>
        <v>0</v>
      </c>
      <c r="U1264" s="0" t="n">
        <f aca="false">AND(C1264="R3",D1264="R5")</f>
        <v>0</v>
      </c>
      <c r="V1264" s="0" t="n">
        <f aca="false">AND(C1264="R3",D1264="R7")</f>
        <v>0</v>
      </c>
      <c r="W1264" s="0" t="n">
        <f aca="false">OR(AND(C1264="R4",D1264="NA"), AND(C1264="R4",D1264="R2"), AND(C1264="R4",D1264="R6"), AND(C1264="R4",D1264="R8"), AND(C1264="R4",D1264="R9"), AND(C1264="R4",D1264="R10"), AND(C1264="R4",D1264="R11"))</f>
        <v>0</v>
      </c>
      <c r="X1264" s="0" t="n">
        <f aca="false">AND(C1264="R4",D1264="R1")</f>
        <v>0</v>
      </c>
      <c r="Y1264" s="0" t="n">
        <f aca="false">AND(C1264="R4",D1264="R3")</f>
        <v>0</v>
      </c>
      <c r="Z1264" s="0" t="n">
        <f aca="false">AND(C1264="R4",D1264="R4")</f>
        <v>0</v>
      </c>
      <c r="AA1264" s="0" t="n">
        <f aca="false">AND(C1264="R4",D1264="R5")</f>
        <v>0</v>
      </c>
      <c r="AB1264" s="0" t="n">
        <f aca="false">AND(C1264="R4",D1264="R7")</f>
        <v>0</v>
      </c>
      <c r="AC1264" s="0" t="n">
        <f aca="false">OR(AND(C1264="R5",D1264="NA"), AND(C1264="R5",D1264="R2"), AND(C1264="R5",D1264="R6"), AND(C1264="R5",D1264="R8"), AND(C1264="R5",D1264="R9"), AND(C1264="R5",D1264="R10"), AND(C1264="R5",D1264="R11"))</f>
        <v>0</v>
      </c>
      <c r="AD1264" s="0" t="n">
        <f aca="false">AND(C1264="R5",D1264="R1")</f>
        <v>0</v>
      </c>
      <c r="AE1264" s="0" t="n">
        <f aca="false">AND(C1264="R5",D1264="R3")</f>
        <v>0</v>
      </c>
      <c r="AF1264" s="0" t="n">
        <f aca="false">AND(C1264="R5",D1264="R4")</f>
        <v>0</v>
      </c>
      <c r="AG1264" s="0" t="n">
        <f aca="false">AND(C1264="R5",D1264="R5")</f>
        <v>0</v>
      </c>
      <c r="AH1264" s="0" t="n">
        <f aca="false">AND(C1264="R5",D1264="R7")</f>
        <v>0</v>
      </c>
      <c r="AI1264" s="0" t="n">
        <f aca="false">OR(AND(C1264="R7",D1264="NA"), AND(C1264="R7",D1264="R2"), AND(C1264="R7",D1264="R6"), AND(C1264="R7",D1264="R8"), AND(C1264="R7",D1264="R9"), AND(C1264="R7",D1264="R10"), AND(C1264="R7",D1264="R11"))</f>
        <v>0</v>
      </c>
      <c r="AJ1264" s="0" t="n">
        <f aca="false">AND(C1264="R7",D1264="R1")</f>
        <v>0</v>
      </c>
      <c r="AK1264" s="0" t="n">
        <f aca="false">AND(C1264="R7",D1264="R3")</f>
        <v>0</v>
      </c>
      <c r="AL1264" s="0" t="n">
        <f aca="false">AND(C1264="R7",D1264="R4")</f>
        <v>0</v>
      </c>
      <c r="AM1264" s="0" t="n">
        <f aca="false">AND(C1264="R7",D1264="R5")</f>
        <v>0</v>
      </c>
      <c r="AN1264" s="0" t="n">
        <f aca="false">AND(C1264="R7",D1264="R7")</f>
        <v>0</v>
      </c>
    </row>
    <row r="1265" customFormat="false" ht="15" hidden="false" customHeight="false" outlineLevel="0" collapsed="false">
      <c r="A1265" s="1" t="n">
        <v>41379.3895833333</v>
      </c>
      <c r="B1265" s="0" t="s">
        <v>85194</v>
      </c>
      <c r="C1265" s="0" t="s">
        <v>104214</v>
      </c>
      <c r="D1265" s="20" t="s">
        <v>104214</v>
      </c>
      <c r="E1265" s="0" t="n">
        <f aca="false">OR(AND(C1265="NA",D1265="NA"), AND(C1265="NA",D1265="R2"), AND(C1265="NA",D1265="R6"), AND(C1265="NA",D1265="R8"), AND(C1265="NA",D1265="R9"), AND(C1265="NA",D1265="R10"), AND(C1265="NA",D1265="R11"))</f>
        <v>1</v>
      </c>
      <c r="F1265" s="0" t="n">
        <f aca="false">AND(C1265="NA",D1265="R1")</f>
        <v>0</v>
      </c>
      <c r="G1265" s="0" t="n">
        <f aca="false">AND(C1265="NA",D1265="R3")</f>
        <v>0</v>
      </c>
      <c r="H1265" s="0" t="n">
        <f aca="false">AND(C1265="NA",D1265="R4")</f>
        <v>0</v>
      </c>
      <c r="I1265" s="0" t="n">
        <f aca="false">AND(C1265="NA",D1265="R5")</f>
        <v>0</v>
      </c>
      <c r="J1265" s="0" t="n">
        <f aca="false">AND(C1265="NA",D1265="R7")</f>
        <v>0</v>
      </c>
      <c r="K1265" s="0" t="n">
        <f aca="false">OR(AND(C1265="R1",D1265="NA"), AND(C1265="R1",D1265="R2"), AND(C1265="R1",D1265="R6"), AND(C1265="R1",D1265="R8"), AND(C1265="R1",D1265="R9"), AND(C1265="R1",D1265="R10"), AND(C1265="R1",D1265="R11"))</f>
        <v>0</v>
      </c>
      <c r="L1265" s="0" t="n">
        <f aca="false">AND(C1265="R1",D1265="R1")</f>
        <v>0</v>
      </c>
      <c r="M1265" s="0" t="n">
        <f aca="false">AND(C1265="R1",D1265="R3")</f>
        <v>0</v>
      </c>
      <c r="N1265" s="0" t="n">
        <f aca="false">AND(C1265="R1",D1265="R4")</f>
        <v>0</v>
      </c>
      <c r="O1265" s="0" t="n">
        <f aca="false">AND(C1265="R1",D1265="R5")</f>
        <v>0</v>
      </c>
      <c r="P1265" s="0" t="n">
        <f aca="false">AND(C1265="R1",D1265="R7")</f>
        <v>0</v>
      </c>
      <c r="Q1265" s="0" t="n">
        <f aca="false">OR(AND(C1265="R3",D1265="NA"), AND(C1265="R3",D1265="R2"), AND(C1265="R3",D1265="R6"), AND(C1265="R3",D1265="R8"), AND(C1265="R3",D1265="R9"), AND(C1265="R3",D1265="R10"), AND(C1265="R3",D1265="R11"))</f>
        <v>0</v>
      </c>
      <c r="R1265" s="0" t="n">
        <f aca="false">AND(C1265="R3",D1265="R1")</f>
        <v>0</v>
      </c>
      <c r="S1265" s="0" t="n">
        <f aca="false">AND(C1265="R3",D1265="R3")</f>
        <v>0</v>
      </c>
      <c r="T1265" s="0" t="n">
        <f aca="false">AND(C1265="R3",D1265="R4")</f>
        <v>0</v>
      </c>
      <c r="U1265" s="0" t="n">
        <f aca="false">AND(C1265="R3",D1265="R5")</f>
        <v>0</v>
      </c>
      <c r="V1265" s="0" t="n">
        <f aca="false">AND(C1265="R3",D1265="R7")</f>
        <v>0</v>
      </c>
      <c r="W1265" s="0" t="n">
        <f aca="false">OR(AND(C1265="R4",D1265="NA"), AND(C1265="R4",D1265="R2"), AND(C1265="R4",D1265="R6"), AND(C1265="R4",D1265="R8"), AND(C1265="R4",D1265="R9"), AND(C1265="R4",D1265="R10"), AND(C1265="R4",D1265="R11"))</f>
        <v>0</v>
      </c>
      <c r="X1265" s="0" t="n">
        <f aca="false">AND(C1265="R4",D1265="R1")</f>
        <v>0</v>
      </c>
      <c r="Y1265" s="0" t="n">
        <f aca="false">AND(C1265="R4",D1265="R3")</f>
        <v>0</v>
      </c>
      <c r="Z1265" s="0" t="n">
        <f aca="false">AND(C1265="R4",D1265="R4")</f>
        <v>0</v>
      </c>
      <c r="AA1265" s="0" t="n">
        <f aca="false">AND(C1265="R4",D1265="R5")</f>
        <v>0</v>
      </c>
      <c r="AB1265" s="0" t="n">
        <f aca="false">AND(C1265="R4",D1265="R7")</f>
        <v>0</v>
      </c>
      <c r="AC1265" s="0" t="n">
        <f aca="false">OR(AND(C1265="R5",D1265="NA"), AND(C1265="R5",D1265="R2"), AND(C1265="R5",D1265="R6"), AND(C1265="R5",D1265="R8"), AND(C1265="R5",D1265="R9"), AND(C1265="R5",D1265="R10"), AND(C1265="R5",D1265="R11"))</f>
        <v>0</v>
      </c>
      <c r="AD1265" s="0" t="n">
        <f aca="false">AND(C1265="R5",D1265="R1")</f>
        <v>0</v>
      </c>
      <c r="AE1265" s="0" t="n">
        <f aca="false">AND(C1265="R5",D1265="R3")</f>
        <v>0</v>
      </c>
      <c r="AF1265" s="0" t="n">
        <f aca="false">AND(C1265="R5",D1265="R4")</f>
        <v>0</v>
      </c>
      <c r="AG1265" s="0" t="n">
        <f aca="false">AND(C1265="R5",D1265="R5")</f>
        <v>0</v>
      </c>
      <c r="AH1265" s="0" t="n">
        <f aca="false">AND(C1265="R5",D1265="R7")</f>
        <v>0</v>
      </c>
      <c r="AI1265" s="0" t="n">
        <f aca="false">OR(AND(C1265="R7",D1265="NA"), AND(C1265="R7",D1265="R2"), AND(C1265="R7",D1265="R6"), AND(C1265="R7",D1265="R8"), AND(C1265="R7",D1265="R9"), AND(C1265="R7",D1265="R10"), AND(C1265="R7",D1265="R11"))</f>
        <v>0</v>
      </c>
      <c r="AJ1265" s="0" t="n">
        <f aca="false">AND(C1265="R7",D1265="R1")</f>
        <v>0</v>
      </c>
      <c r="AK1265" s="0" t="n">
        <f aca="false">AND(C1265="R7",D1265="R3")</f>
        <v>0</v>
      </c>
      <c r="AL1265" s="0" t="n">
        <f aca="false">AND(C1265="R7",D1265="R4")</f>
        <v>0</v>
      </c>
      <c r="AM1265" s="0" t="n">
        <f aca="false">AND(C1265="R7",D1265="R5")</f>
        <v>0</v>
      </c>
      <c r="AN1265" s="0" t="n">
        <f aca="false">AND(C1265="R7",D1265="R7")</f>
        <v>0</v>
      </c>
    </row>
    <row r="1266" customFormat="false" ht="15" hidden="false" customHeight="false" outlineLevel="0" collapsed="false">
      <c r="A1266" s="1" t="n">
        <v>41379.3895833333</v>
      </c>
      <c r="B1266" s="0" t="s">
        <v>85196</v>
      </c>
      <c r="C1266" s="0" t="s">
        <v>104214</v>
      </c>
      <c r="D1266" s="20" t="s">
        <v>104214</v>
      </c>
      <c r="E1266" s="0" t="n">
        <f aca="false">OR(AND(C1266="NA",D1266="NA"), AND(C1266="NA",D1266="R2"), AND(C1266="NA",D1266="R6"), AND(C1266="NA",D1266="R8"), AND(C1266="NA",D1266="R9"), AND(C1266="NA",D1266="R10"), AND(C1266="NA",D1266="R11"))</f>
        <v>1</v>
      </c>
      <c r="F1266" s="0" t="n">
        <f aca="false">AND(C1266="NA",D1266="R1")</f>
        <v>0</v>
      </c>
      <c r="G1266" s="0" t="n">
        <f aca="false">AND(C1266="NA",D1266="R3")</f>
        <v>0</v>
      </c>
      <c r="H1266" s="0" t="n">
        <f aca="false">AND(C1266="NA",D1266="R4")</f>
        <v>0</v>
      </c>
      <c r="I1266" s="0" t="n">
        <f aca="false">AND(C1266="NA",D1266="R5")</f>
        <v>0</v>
      </c>
      <c r="J1266" s="0" t="n">
        <f aca="false">AND(C1266="NA",D1266="R7")</f>
        <v>0</v>
      </c>
      <c r="K1266" s="0" t="n">
        <f aca="false">OR(AND(C1266="R1",D1266="NA"), AND(C1266="R1",D1266="R2"), AND(C1266="R1",D1266="R6"), AND(C1266="R1",D1266="R8"), AND(C1266="R1",D1266="R9"), AND(C1266="R1",D1266="R10"), AND(C1266="R1",D1266="R11"))</f>
        <v>0</v>
      </c>
      <c r="L1266" s="0" t="n">
        <f aca="false">AND(C1266="R1",D1266="R1")</f>
        <v>0</v>
      </c>
      <c r="M1266" s="0" t="n">
        <f aca="false">AND(C1266="R1",D1266="R3")</f>
        <v>0</v>
      </c>
      <c r="N1266" s="0" t="n">
        <f aca="false">AND(C1266="R1",D1266="R4")</f>
        <v>0</v>
      </c>
      <c r="O1266" s="0" t="n">
        <f aca="false">AND(C1266="R1",D1266="R5")</f>
        <v>0</v>
      </c>
      <c r="P1266" s="0" t="n">
        <f aca="false">AND(C1266="R1",D1266="R7")</f>
        <v>0</v>
      </c>
      <c r="Q1266" s="0" t="n">
        <f aca="false">OR(AND(C1266="R3",D1266="NA"), AND(C1266="R3",D1266="R2"), AND(C1266="R3",D1266="R6"), AND(C1266="R3",D1266="R8"), AND(C1266="R3",D1266="R9"), AND(C1266="R3",D1266="R10"), AND(C1266="R3",D1266="R11"))</f>
        <v>0</v>
      </c>
      <c r="R1266" s="0" t="n">
        <f aca="false">AND(C1266="R3",D1266="R1")</f>
        <v>0</v>
      </c>
      <c r="S1266" s="0" t="n">
        <f aca="false">AND(C1266="R3",D1266="R3")</f>
        <v>0</v>
      </c>
      <c r="T1266" s="0" t="n">
        <f aca="false">AND(C1266="R3",D1266="R4")</f>
        <v>0</v>
      </c>
      <c r="U1266" s="0" t="n">
        <f aca="false">AND(C1266="R3",D1266="R5")</f>
        <v>0</v>
      </c>
      <c r="V1266" s="0" t="n">
        <f aca="false">AND(C1266="R3",D1266="R7")</f>
        <v>0</v>
      </c>
      <c r="W1266" s="0" t="n">
        <f aca="false">OR(AND(C1266="R4",D1266="NA"), AND(C1266="R4",D1266="R2"), AND(C1266="R4",D1266="R6"), AND(C1266="R4",D1266="R8"), AND(C1266="R4",D1266="R9"), AND(C1266="R4",D1266="R10"), AND(C1266="R4",D1266="R11"))</f>
        <v>0</v>
      </c>
      <c r="X1266" s="0" t="n">
        <f aca="false">AND(C1266="R4",D1266="R1")</f>
        <v>0</v>
      </c>
      <c r="Y1266" s="0" t="n">
        <f aca="false">AND(C1266="R4",D1266="R3")</f>
        <v>0</v>
      </c>
      <c r="Z1266" s="0" t="n">
        <f aca="false">AND(C1266="R4",D1266="R4")</f>
        <v>0</v>
      </c>
      <c r="AA1266" s="0" t="n">
        <f aca="false">AND(C1266="R4",D1266="R5")</f>
        <v>0</v>
      </c>
      <c r="AB1266" s="0" t="n">
        <f aca="false">AND(C1266="R4",D1266="R7")</f>
        <v>0</v>
      </c>
      <c r="AC1266" s="0" t="n">
        <f aca="false">OR(AND(C1266="R5",D1266="NA"), AND(C1266="R5",D1266="R2"), AND(C1266="R5",D1266="R6"), AND(C1266="R5",D1266="R8"), AND(C1266="R5",D1266="R9"), AND(C1266="R5",D1266="R10"), AND(C1266="R5",D1266="R11"))</f>
        <v>0</v>
      </c>
      <c r="AD1266" s="0" t="n">
        <f aca="false">AND(C1266="R5",D1266="R1")</f>
        <v>0</v>
      </c>
      <c r="AE1266" s="0" t="n">
        <f aca="false">AND(C1266="R5",D1266="R3")</f>
        <v>0</v>
      </c>
      <c r="AF1266" s="0" t="n">
        <f aca="false">AND(C1266="R5",D1266="R4")</f>
        <v>0</v>
      </c>
      <c r="AG1266" s="0" t="n">
        <f aca="false">AND(C1266="R5",D1266="R5")</f>
        <v>0</v>
      </c>
      <c r="AH1266" s="0" t="n">
        <f aca="false">AND(C1266="R5",D1266="R7")</f>
        <v>0</v>
      </c>
      <c r="AI1266" s="0" t="n">
        <f aca="false">OR(AND(C1266="R7",D1266="NA"), AND(C1266="R7",D1266="R2"), AND(C1266="R7",D1266="R6"), AND(C1266="R7",D1266="R8"), AND(C1266="R7",D1266="R9"), AND(C1266="R7",D1266="R10"), AND(C1266="R7",D1266="R11"))</f>
        <v>0</v>
      </c>
      <c r="AJ1266" s="0" t="n">
        <f aca="false">AND(C1266="R7",D1266="R1")</f>
        <v>0</v>
      </c>
      <c r="AK1266" s="0" t="n">
        <f aca="false">AND(C1266="R7",D1266="R3")</f>
        <v>0</v>
      </c>
      <c r="AL1266" s="0" t="n">
        <f aca="false">AND(C1266="R7",D1266="R4")</f>
        <v>0</v>
      </c>
      <c r="AM1266" s="0" t="n">
        <f aca="false">AND(C1266="R7",D1266="R5")</f>
        <v>0</v>
      </c>
      <c r="AN1266" s="0" t="n">
        <f aca="false">AND(C1266="R7",D1266="R7")</f>
        <v>0</v>
      </c>
    </row>
    <row r="1267" customFormat="false" ht="15" hidden="false" customHeight="false" outlineLevel="0" collapsed="false">
      <c r="A1267" s="1" t="n">
        <v>41379.3895833333</v>
      </c>
      <c r="B1267" s="0" t="s">
        <v>85198</v>
      </c>
      <c r="C1267" s="0" t="s">
        <v>104214</v>
      </c>
      <c r="D1267" s="20" t="s">
        <v>104214</v>
      </c>
      <c r="E1267" s="0" t="n">
        <f aca="false">OR(AND(C1267="NA",D1267="NA"), AND(C1267="NA",D1267="R2"), AND(C1267="NA",D1267="R6"), AND(C1267="NA",D1267="R8"), AND(C1267="NA",D1267="R9"), AND(C1267="NA",D1267="R10"), AND(C1267="NA",D1267="R11"))</f>
        <v>1</v>
      </c>
      <c r="F1267" s="0" t="n">
        <f aca="false">AND(C1267="NA",D1267="R1")</f>
        <v>0</v>
      </c>
      <c r="G1267" s="0" t="n">
        <f aca="false">AND(C1267="NA",D1267="R3")</f>
        <v>0</v>
      </c>
      <c r="H1267" s="0" t="n">
        <f aca="false">AND(C1267="NA",D1267="R4")</f>
        <v>0</v>
      </c>
      <c r="I1267" s="0" t="n">
        <f aca="false">AND(C1267="NA",D1267="R5")</f>
        <v>0</v>
      </c>
      <c r="J1267" s="0" t="n">
        <f aca="false">AND(C1267="NA",D1267="R7")</f>
        <v>0</v>
      </c>
      <c r="K1267" s="0" t="n">
        <f aca="false">OR(AND(C1267="R1",D1267="NA"), AND(C1267="R1",D1267="R2"), AND(C1267="R1",D1267="R6"), AND(C1267="R1",D1267="R8"), AND(C1267="R1",D1267="R9"), AND(C1267="R1",D1267="R10"), AND(C1267="R1",D1267="R11"))</f>
        <v>0</v>
      </c>
      <c r="L1267" s="0" t="n">
        <f aca="false">AND(C1267="R1",D1267="R1")</f>
        <v>0</v>
      </c>
      <c r="M1267" s="0" t="n">
        <f aca="false">AND(C1267="R1",D1267="R3")</f>
        <v>0</v>
      </c>
      <c r="N1267" s="0" t="n">
        <f aca="false">AND(C1267="R1",D1267="R4")</f>
        <v>0</v>
      </c>
      <c r="O1267" s="0" t="n">
        <f aca="false">AND(C1267="R1",D1267="R5")</f>
        <v>0</v>
      </c>
      <c r="P1267" s="0" t="n">
        <f aca="false">AND(C1267="R1",D1267="R7")</f>
        <v>0</v>
      </c>
      <c r="Q1267" s="0" t="n">
        <f aca="false">OR(AND(C1267="R3",D1267="NA"), AND(C1267="R3",D1267="R2"), AND(C1267="R3",D1267="R6"), AND(C1267="R3",D1267="R8"), AND(C1267="R3",D1267="R9"), AND(C1267="R3",D1267="R10"), AND(C1267="R3",D1267="R11"))</f>
        <v>0</v>
      </c>
      <c r="R1267" s="0" t="n">
        <f aca="false">AND(C1267="R3",D1267="R1")</f>
        <v>0</v>
      </c>
      <c r="S1267" s="0" t="n">
        <f aca="false">AND(C1267="R3",D1267="R3")</f>
        <v>0</v>
      </c>
      <c r="T1267" s="0" t="n">
        <f aca="false">AND(C1267="R3",D1267="R4")</f>
        <v>0</v>
      </c>
      <c r="U1267" s="0" t="n">
        <f aca="false">AND(C1267="R3",D1267="R5")</f>
        <v>0</v>
      </c>
      <c r="V1267" s="0" t="n">
        <f aca="false">AND(C1267="R3",D1267="R7")</f>
        <v>0</v>
      </c>
      <c r="W1267" s="0" t="n">
        <f aca="false">OR(AND(C1267="R4",D1267="NA"), AND(C1267="R4",D1267="R2"), AND(C1267="R4",D1267="R6"), AND(C1267="R4",D1267="R8"), AND(C1267="R4",D1267="R9"), AND(C1267="R4",D1267="R10"), AND(C1267="R4",D1267="R11"))</f>
        <v>0</v>
      </c>
      <c r="X1267" s="0" t="n">
        <f aca="false">AND(C1267="R4",D1267="R1")</f>
        <v>0</v>
      </c>
      <c r="Y1267" s="0" t="n">
        <f aca="false">AND(C1267="R4",D1267="R3")</f>
        <v>0</v>
      </c>
      <c r="Z1267" s="0" t="n">
        <f aca="false">AND(C1267="R4",D1267="R4")</f>
        <v>0</v>
      </c>
      <c r="AA1267" s="0" t="n">
        <f aca="false">AND(C1267="R4",D1267="R5")</f>
        <v>0</v>
      </c>
      <c r="AB1267" s="0" t="n">
        <f aca="false">AND(C1267="R4",D1267="R7")</f>
        <v>0</v>
      </c>
      <c r="AC1267" s="0" t="n">
        <f aca="false">OR(AND(C1267="R5",D1267="NA"), AND(C1267="R5",D1267="R2"), AND(C1267="R5",D1267="R6"), AND(C1267="R5",D1267="R8"), AND(C1267="R5",D1267="R9"), AND(C1267="R5",D1267="R10"), AND(C1267="R5",D1267="R11"))</f>
        <v>0</v>
      </c>
      <c r="AD1267" s="0" t="n">
        <f aca="false">AND(C1267="R5",D1267="R1")</f>
        <v>0</v>
      </c>
      <c r="AE1267" s="0" t="n">
        <f aca="false">AND(C1267="R5",D1267="R3")</f>
        <v>0</v>
      </c>
      <c r="AF1267" s="0" t="n">
        <f aca="false">AND(C1267="R5",D1267="R4")</f>
        <v>0</v>
      </c>
      <c r="AG1267" s="0" t="n">
        <f aca="false">AND(C1267="R5",D1267="R5")</f>
        <v>0</v>
      </c>
      <c r="AH1267" s="0" t="n">
        <f aca="false">AND(C1267="R5",D1267="R7")</f>
        <v>0</v>
      </c>
      <c r="AI1267" s="0" t="n">
        <f aca="false">OR(AND(C1267="R7",D1267="NA"), AND(C1267="R7",D1267="R2"), AND(C1267="R7",D1267="R6"), AND(C1267="R7",D1267="R8"), AND(C1267="R7",D1267="R9"), AND(C1267="R7",D1267="R10"), AND(C1267="R7",D1267="R11"))</f>
        <v>0</v>
      </c>
      <c r="AJ1267" s="0" t="n">
        <f aca="false">AND(C1267="R7",D1267="R1")</f>
        <v>0</v>
      </c>
      <c r="AK1267" s="0" t="n">
        <f aca="false">AND(C1267="R7",D1267="R3")</f>
        <v>0</v>
      </c>
      <c r="AL1267" s="0" t="n">
        <f aca="false">AND(C1267="R7",D1267="R4")</f>
        <v>0</v>
      </c>
      <c r="AM1267" s="0" t="n">
        <f aca="false">AND(C1267="R7",D1267="R5")</f>
        <v>0</v>
      </c>
      <c r="AN1267" s="0" t="n">
        <f aca="false">AND(C1267="R7",D1267="R7")</f>
        <v>0</v>
      </c>
    </row>
    <row r="1268" customFormat="false" ht="15" hidden="false" customHeight="false" outlineLevel="0" collapsed="false">
      <c r="A1268" s="1" t="n">
        <v>41379.3895833333</v>
      </c>
      <c r="B1268" s="0" t="s">
        <v>85201</v>
      </c>
      <c r="C1268" s="7" t="s">
        <v>104215</v>
      </c>
      <c r="D1268" s="20" t="s">
        <v>104215</v>
      </c>
      <c r="E1268" s="0" t="n">
        <f aca="false">OR(AND(C1268="NA",D1268="NA"), AND(C1268="NA",D1268="R2"), AND(C1268="NA",D1268="R6"), AND(C1268="NA",D1268="R8"), AND(C1268="NA",D1268="R9"), AND(C1268="NA",D1268="R10"), AND(C1268="NA",D1268="R11"))</f>
        <v>0</v>
      </c>
      <c r="F1268" s="0" t="n">
        <f aca="false">AND(C1268="NA",D1268="R1")</f>
        <v>0</v>
      </c>
      <c r="G1268" s="0" t="n">
        <f aca="false">AND(C1268="NA",D1268="R3")</f>
        <v>0</v>
      </c>
      <c r="H1268" s="0" t="n">
        <f aca="false">AND(C1268="NA",D1268="R4")</f>
        <v>0</v>
      </c>
      <c r="I1268" s="0" t="n">
        <f aca="false">AND(C1268="NA",D1268="R5")</f>
        <v>0</v>
      </c>
      <c r="J1268" s="0" t="n">
        <f aca="false">AND(C1268="NA",D1268="R7")</f>
        <v>0</v>
      </c>
      <c r="K1268" s="0" t="n">
        <f aca="false">OR(AND(C1268="R1",D1268="NA"), AND(C1268="R1",D1268="R2"), AND(C1268="R1",D1268="R6"), AND(C1268="R1",D1268="R8"), AND(C1268="R1",D1268="R9"), AND(C1268="R1",D1268="R10"), AND(C1268="R1",D1268="R11"))</f>
        <v>0</v>
      </c>
      <c r="L1268" s="0" t="n">
        <f aca="false">AND(C1268="R1",D1268="R1")</f>
        <v>1</v>
      </c>
      <c r="M1268" s="0" t="n">
        <f aca="false">AND(C1268="R1",D1268="R3")</f>
        <v>0</v>
      </c>
      <c r="N1268" s="0" t="n">
        <f aca="false">AND(C1268="R1",D1268="R4")</f>
        <v>0</v>
      </c>
      <c r="O1268" s="0" t="n">
        <f aca="false">AND(C1268="R1",D1268="R5")</f>
        <v>0</v>
      </c>
      <c r="P1268" s="0" t="n">
        <f aca="false">AND(C1268="R1",D1268="R7")</f>
        <v>0</v>
      </c>
      <c r="Q1268" s="0" t="n">
        <f aca="false">OR(AND(C1268="R3",D1268="NA"), AND(C1268="R3",D1268="R2"), AND(C1268="R3",D1268="R6"), AND(C1268="R3",D1268="R8"), AND(C1268="R3",D1268="R9"), AND(C1268="R3",D1268="R10"), AND(C1268="R3",D1268="R11"))</f>
        <v>0</v>
      </c>
      <c r="R1268" s="0" t="n">
        <f aca="false">AND(C1268="R3",D1268="R1")</f>
        <v>0</v>
      </c>
      <c r="S1268" s="0" t="n">
        <f aca="false">AND(C1268="R3",D1268="R3")</f>
        <v>0</v>
      </c>
      <c r="T1268" s="0" t="n">
        <f aca="false">AND(C1268="R3",D1268="R4")</f>
        <v>0</v>
      </c>
      <c r="U1268" s="0" t="n">
        <f aca="false">AND(C1268="R3",D1268="R5")</f>
        <v>0</v>
      </c>
      <c r="V1268" s="0" t="n">
        <f aca="false">AND(C1268="R3",D1268="R7")</f>
        <v>0</v>
      </c>
      <c r="W1268" s="0" t="n">
        <f aca="false">OR(AND(C1268="R4",D1268="NA"), AND(C1268="R4",D1268="R2"), AND(C1268="R4",D1268="R6"), AND(C1268="R4",D1268="R8"), AND(C1268="R4",D1268="R9"), AND(C1268="R4",D1268="R10"), AND(C1268="R4",D1268="R11"))</f>
        <v>0</v>
      </c>
      <c r="X1268" s="0" t="n">
        <f aca="false">AND(C1268="R4",D1268="R1")</f>
        <v>0</v>
      </c>
      <c r="Y1268" s="0" t="n">
        <f aca="false">AND(C1268="R4",D1268="R3")</f>
        <v>0</v>
      </c>
      <c r="Z1268" s="0" t="n">
        <f aca="false">AND(C1268="R4",D1268="R4")</f>
        <v>0</v>
      </c>
      <c r="AA1268" s="0" t="n">
        <f aca="false">AND(C1268="R4",D1268="R5")</f>
        <v>0</v>
      </c>
      <c r="AB1268" s="0" t="n">
        <f aca="false">AND(C1268="R4",D1268="R7")</f>
        <v>0</v>
      </c>
      <c r="AC1268" s="0" t="n">
        <f aca="false">OR(AND(C1268="R5",D1268="NA"), AND(C1268="R5",D1268="R2"), AND(C1268="R5",D1268="R6"), AND(C1268="R5",D1268="R8"), AND(C1268="R5",D1268="R9"), AND(C1268="R5",D1268="R10"), AND(C1268="R5",D1268="R11"))</f>
        <v>0</v>
      </c>
      <c r="AD1268" s="0" t="n">
        <f aca="false">AND(C1268="R5",D1268="R1")</f>
        <v>0</v>
      </c>
      <c r="AE1268" s="0" t="n">
        <f aca="false">AND(C1268="R5",D1268="R3")</f>
        <v>0</v>
      </c>
      <c r="AF1268" s="0" t="n">
        <f aca="false">AND(C1268="R5",D1268="R4")</f>
        <v>0</v>
      </c>
      <c r="AG1268" s="0" t="n">
        <f aca="false">AND(C1268="R5",D1268="R5")</f>
        <v>0</v>
      </c>
      <c r="AH1268" s="0" t="n">
        <f aca="false">AND(C1268="R5",D1268="R7")</f>
        <v>0</v>
      </c>
      <c r="AI1268" s="0" t="n">
        <f aca="false">OR(AND(C1268="R7",D1268="NA"), AND(C1268="R7",D1268="R2"), AND(C1268="R7",D1268="R6"), AND(C1268="R7",D1268="R8"), AND(C1268="R7",D1268="R9"), AND(C1268="R7",D1268="R10"), AND(C1268="R7",D1268="R11"))</f>
        <v>0</v>
      </c>
      <c r="AJ1268" s="0" t="n">
        <f aca="false">AND(C1268="R7",D1268="R1")</f>
        <v>0</v>
      </c>
      <c r="AK1268" s="0" t="n">
        <f aca="false">AND(C1268="R7",D1268="R3")</f>
        <v>0</v>
      </c>
      <c r="AL1268" s="0" t="n">
        <f aca="false">AND(C1268="R7",D1268="R4")</f>
        <v>0</v>
      </c>
      <c r="AM1268" s="0" t="n">
        <f aca="false">AND(C1268="R7",D1268="R5")</f>
        <v>0</v>
      </c>
      <c r="AN1268" s="0" t="n">
        <f aca="false">AND(C1268="R7",D1268="R7")</f>
        <v>0</v>
      </c>
    </row>
    <row r="1269" customFormat="false" ht="15" hidden="false" customHeight="false" outlineLevel="0" collapsed="false">
      <c r="A1269" s="1" t="n">
        <v>41379.3895833333</v>
      </c>
      <c r="B1269" s="0" t="s">
        <v>85202</v>
      </c>
      <c r="C1269" s="0" t="s">
        <v>104214</v>
      </c>
      <c r="D1269" s="20" t="s">
        <v>104214</v>
      </c>
      <c r="E1269" s="0" t="n">
        <f aca="false">OR(AND(C1269="NA",D1269="NA"), AND(C1269="NA",D1269="R2"), AND(C1269="NA",D1269="R6"), AND(C1269="NA",D1269="R8"), AND(C1269="NA",D1269="R9"), AND(C1269="NA",D1269="R10"), AND(C1269="NA",D1269="R11"))</f>
        <v>1</v>
      </c>
      <c r="F1269" s="0" t="n">
        <f aca="false">AND(C1269="NA",D1269="R1")</f>
        <v>0</v>
      </c>
      <c r="G1269" s="0" t="n">
        <f aca="false">AND(C1269="NA",D1269="R3")</f>
        <v>0</v>
      </c>
      <c r="H1269" s="0" t="n">
        <f aca="false">AND(C1269="NA",D1269="R4")</f>
        <v>0</v>
      </c>
      <c r="I1269" s="0" t="n">
        <f aca="false">AND(C1269="NA",D1269="R5")</f>
        <v>0</v>
      </c>
      <c r="J1269" s="0" t="n">
        <f aca="false">AND(C1269="NA",D1269="R7")</f>
        <v>0</v>
      </c>
      <c r="K1269" s="0" t="n">
        <f aca="false">OR(AND(C1269="R1",D1269="NA"), AND(C1269="R1",D1269="R2"), AND(C1269="R1",D1269="R6"), AND(C1269="R1",D1269="R8"), AND(C1269="R1",D1269="R9"), AND(C1269="R1",D1269="R10"), AND(C1269="R1",D1269="R11"))</f>
        <v>0</v>
      </c>
      <c r="L1269" s="0" t="n">
        <f aca="false">AND(C1269="R1",D1269="R1")</f>
        <v>0</v>
      </c>
      <c r="M1269" s="0" t="n">
        <f aca="false">AND(C1269="R1",D1269="R3")</f>
        <v>0</v>
      </c>
      <c r="N1269" s="0" t="n">
        <f aca="false">AND(C1269="R1",D1269="R4")</f>
        <v>0</v>
      </c>
      <c r="O1269" s="0" t="n">
        <f aca="false">AND(C1269="R1",D1269="R5")</f>
        <v>0</v>
      </c>
      <c r="P1269" s="0" t="n">
        <f aca="false">AND(C1269="R1",D1269="R7")</f>
        <v>0</v>
      </c>
      <c r="Q1269" s="0" t="n">
        <f aca="false">OR(AND(C1269="R3",D1269="NA"), AND(C1269="R3",D1269="R2"), AND(C1269="R3",D1269="R6"), AND(C1269="R3",D1269="R8"), AND(C1269="R3",D1269="R9"), AND(C1269="R3",D1269="R10"), AND(C1269="R3",D1269="R11"))</f>
        <v>0</v>
      </c>
      <c r="R1269" s="0" t="n">
        <f aca="false">AND(C1269="R3",D1269="R1")</f>
        <v>0</v>
      </c>
      <c r="S1269" s="0" t="n">
        <f aca="false">AND(C1269="R3",D1269="R3")</f>
        <v>0</v>
      </c>
      <c r="T1269" s="0" t="n">
        <f aca="false">AND(C1269="R3",D1269="R4")</f>
        <v>0</v>
      </c>
      <c r="U1269" s="0" t="n">
        <f aca="false">AND(C1269="R3",D1269="R5")</f>
        <v>0</v>
      </c>
      <c r="V1269" s="0" t="n">
        <f aca="false">AND(C1269="R3",D1269="R7")</f>
        <v>0</v>
      </c>
      <c r="W1269" s="0" t="n">
        <f aca="false">OR(AND(C1269="R4",D1269="NA"), AND(C1269="R4",D1269="R2"), AND(C1269="R4",D1269="R6"), AND(C1269="R4",D1269="R8"), AND(C1269="R4",D1269="R9"), AND(C1269="R4",D1269="R10"), AND(C1269="R4",D1269="R11"))</f>
        <v>0</v>
      </c>
      <c r="X1269" s="0" t="n">
        <f aca="false">AND(C1269="R4",D1269="R1")</f>
        <v>0</v>
      </c>
      <c r="Y1269" s="0" t="n">
        <f aca="false">AND(C1269="R4",D1269="R3")</f>
        <v>0</v>
      </c>
      <c r="Z1269" s="0" t="n">
        <f aca="false">AND(C1269="R4",D1269="R4")</f>
        <v>0</v>
      </c>
      <c r="AA1269" s="0" t="n">
        <f aca="false">AND(C1269="R4",D1269="R5")</f>
        <v>0</v>
      </c>
      <c r="AB1269" s="0" t="n">
        <f aca="false">AND(C1269="R4",D1269="R7")</f>
        <v>0</v>
      </c>
      <c r="AC1269" s="0" t="n">
        <f aca="false">OR(AND(C1269="R5",D1269="NA"), AND(C1269="R5",D1269="R2"), AND(C1269="R5",D1269="R6"), AND(C1269="R5",D1269="R8"), AND(C1269="R5",D1269="R9"), AND(C1269="R5",D1269="R10"), AND(C1269="R5",D1269="R11"))</f>
        <v>0</v>
      </c>
      <c r="AD1269" s="0" t="n">
        <f aca="false">AND(C1269="R5",D1269="R1")</f>
        <v>0</v>
      </c>
      <c r="AE1269" s="0" t="n">
        <f aca="false">AND(C1269="R5",D1269="R3")</f>
        <v>0</v>
      </c>
      <c r="AF1269" s="0" t="n">
        <f aca="false">AND(C1269="R5",D1269="R4")</f>
        <v>0</v>
      </c>
      <c r="AG1269" s="0" t="n">
        <f aca="false">AND(C1269="R5",D1269="R5")</f>
        <v>0</v>
      </c>
      <c r="AH1269" s="0" t="n">
        <f aca="false">AND(C1269="R5",D1269="R7")</f>
        <v>0</v>
      </c>
      <c r="AI1269" s="0" t="n">
        <f aca="false">OR(AND(C1269="R7",D1269="NA"), AND(C1269="R7",D1269="R2"), AND(C1269="R7",D1269="R6"), AND(C1269="R7",D1269="R8"), AND(C1269="R7",D1269="R9"), AND(C1269="R7",D1269="R10"), AND(C1269="R7",D1269="R11"))</f>
        <v>0</v>
      </c>
      <c r="AJ1269" s="0" t="n">
        <f aca="false">AND(C1269="R7",D1269="R1")</f>
        <v>0</v>
      </c>
      <c r="AK1269" s="0" t="n">
        <f aca="false">AND(C1269="R7",D1269="R3")</f>
        <v>0</v>
      </c>
      <c r="AL1269" s="0" t="n">
        <f aca="false">AND(C1269="R7",D1269="R4")</f>
        <v>0</v>
      </c>
      <c r="AM1269" s="0" t="n">
        <f aca="false">AND(C1269="R7",D1269="R5")</f>
        <v>0</v>
      </c>
      <c r="AN1269" s="0" t="n">
        <f aca="false">AND(C1269="R7",D1269="R7")</f>
        <v>0</v>
      </c>
    </row>
    <row r="1270" customFormat="false" ht="15" hidden="false" customHeight="false" outlineLevel="0" collapsed="false">
      <c r="A1270" s="1" t="n">
        <v>41379.3895833333</v>
      </c>
      <c r="B1270" s="0" t="s">
        <v>85203</v>
      </c>
      <c r="C1270" s="0" t="s">
        <v>104214</v>
      </c>
      <c r="D1270" s="20" t="s">
        <v>104214</v>
      </c>
      <c r="E1270" s="0" t="n">
        <f aca="false">OR(AND(C1270="NA",D1270="NA"), AND(C1270="NA",D1270="R2"), AND(C1270="NA",D1270="R6"), AND(C1270="NA",D1270="R8"), AND(C1270="NA",D1270="R9"), AND(C1270="NA",D1270="R10"), AND(C1270="NA",D1270="R11"))</f>
        <v>1</v>
      </c>
      <c r="F1270" s="0" t="n">
        <f aca="false">AND(C1270="NA",D1270="R1")</f>
        <v>0</v>
      </c>
      <c r="G1270" s="0" t="n">
        <f aca="false">AND(C1270="NA",D1270="R3")</f>
        <v>0</v>
      </c>
      <c r="H1270" s="0" t="n">
        <f aca="false">AND(C1270="NA",D1270="R4")</f>
        <v>0</v>
      </c>
      <c r="I1270" s="0" t="n">
        <f aca="false">AND(C1270="NA",D1270="R5")</f>
        <v>0</v>
      </c>
      <c r="J1270" s="0" t="n">
        <f aca="false">AND(C1270="NA",D1270="R7")</f>
        <v>0</v>
      </c>
      <c r="K1270" s="0" t="n">
        <f aca="false">OR(AND(C1270="R1",D1270="NA"), AND(C1270="R1",D1270="R2"), AND(C1270="R1",D1270="R6"), AND(C1270="R1",D1270="R8"), AND(C1270="R1",D1270="R9"), AND(C1270="R1",D1270="R10"), AND(C1270="R1",D1270="R11"))</f>
        <v>0</v>
      </c>
      <c r="L1270" s="0" t="n">
        <f aca="false">AND(C1270="R1",D1270="R1")</f>
        <v>0</v>
      </c>
      <c r="M1270" s="0" t="n">
        <f aca="false">AND(C1270="R1",D1270="R3")</f>
        <v>0</v>
      </c>
      <c r="N1270" s="0" t="n">
        <f aca="false">AND(C1270="R1",D1270="R4")</f>
        <v>0</v>
      </c>
      <c r="O1270" s="0" t="n">
        <f aca="false">AND(C1270="R1",D1270="R5")</f>
        <v>0</v>
      </c>
      <c r="P1270" s="0" t="n">
        <f aca="false">AND(C1270="R1",D1270="R7")</f>
        <v>0</v>
      </c>
      <c r="Q1270" s="0" t="n">
        <f aca="false">OR(AND(C1270="R3",D1270="NA"), AND(C1270="R3",D1270="R2"), AND(C1270="R3",D1270="R6"), AND(C1270="R3",D1270="R8"), AND(C1270="R3",D1270="R9"), AND(C1270="R3",D1270="R10"), AND(C1270="R3",D1270="R11"))</f>
        <v>0</v>
      </c>
      <c r="R1270" s="0" t="n">
        <f aca="false">AND(C1270="R3",D1270="R1")</f>
        <v>0</v>
      </c>
      <c r="S1270" s="0" t="n">
        <f aca="false">AND(C1270="R3",D1270="R3")</f>
        <v>0</v>
      </c>
      <c r="T1270" s="0" t="n">
        <f aca="false">AND(C1270="R3",D1270="R4")</f>
        <v>0</v>
      </c>
      <c r="U1270" s="0" t="n">
        <f aca="false">AND(C1270="R3",D1270="R5")</f>
        <v>0</v>
      </c>
      <c r="V1270" s="0" t="n">
        <f aca="false">AND(C1270="R3",D1270="R7")</f>
        <v>0</v>
      </c>
      <c r="W1270" s="0" t="n">
        <f aca="false">OR(AND(C1270="R4",D1270="NA"), AND(C1270="R4",D1270="R2"), AND(C1270="R4",D1270="R6"), AND(C1270="R4",D1270="R8"), AND(C1270="R4",D1270="R9"), AND(C1270="R4",D1270="R10"), AND(C1270="R4",D1270="R11"))</f>
        <v>0</v>
      </c>
      <c r="X1270" s="0" t="n">
        <f aca="false">AND(C1270="R4",D1270="R1")</f>
        <v>0</v>
      </c>
      <c r="Y1270" s="0" t="n">
        <f aca="false">AND(C1270="R4",D1270="R3")</f>
        <v>0</v>
      </c>
      <c r="Z1270" s="0" t="n">
        <f aca="false">AND(C1270="R4",D1270="R4")</f>
        <v>0</v>
      </c>
      <c r="AA1270" s="0" t="n">
        <f aca="false">AND(C1270="R4",D1270="R5")</f>
        <v>0</v>
      </c>
      <c r="AB1270" s="0" t="n">
        <f aca="false">AND(C1270="R4",D1270="R7")</f>
        <v>0</v>
      </c>
      <c r="AC1270" s="0" t="n">
        <f aca="false">OR(AND(C1270="R5",D1270="NA"), AND(C1270="R5",D1270="R2"), AND(C1270="R5",D1270="R6"), AND(C1270="R5",D1270="R8"), AND(C1270="R5",D1270="R9"), AND(C1270="R5",D1270="R10"), AND(C1270="R5",D1270="R11"))</f>
        <v>0</v>
      </c>
      <c r="AD1270" s="0" t="n">
        <f aca="false">AND(C1270="R5",D1270="R1")</f>
        <v>0</v>
      </c>
      <c r="AE1270" s="0" t="n">
        <f aca="false">AND(C1270="R5",D1270="R3")</f>
        <v>0</v>
      </c>
      <c r="AF1270" s="0" t="n">
        <f aca="false">AND(C1270="R5",D1270="R4")</f>
        <v>0</v>
      </c>
      <c r="AG1270" s="0" t="n">
        <f aca="false">AND(C1270="R5",D1270="R5")</f>
        <v>0</v>
      </c>
      <c r="AH1270" s="0" t="n">
        <f aca="false">AND(C1270="R5",D1270="R7")</f>
        <v>0</v>
      </c>
      <c r="AI1270" s="0" t="n">
        <f aca="false">OR(AND(C1270="R7",D1270="NA"), AND(C1270="R7",D1270="R2"), AND(C1270="R7",D1270="R6"), AND(C1270="R7",D1270="R8"), AND(C1270="R7",D1270="R9"), AND(C1270="R7",D1270="R10"), AND(C1270="R7",D1270="R11"))</f>
        <v>0</v>
      </c>
      <c r="AJ1270" s="0" t="n">
        <f aca="false">AND(C1270="R7",D1270="R1")</f>
        <v>0</v>
      </c>
      <c r="AK1270" s="0" t="n">
        <f aca="false">AND(C1270="R7",D1270="R3")</f>
        <v>0</v>
      </c>
      <c r="AL1270" s="0" t="n">
        <f aca="false">AND(C1270="R7",D1270="R4")</f>
        <v>0</v>
      </c>
      <c r="AM1270" s="0" t="n">
        <f aca="false">AND(C1270="R7",D1270="R5")</f>
        <v>0</v>
      </c>
      <c r="AN1270" s="0" t="n">
        <f aca="false">AND(C1270="R7",D1270="R7")</f>
        <v>0</v>
      </c>
    </row>
    <row r="1271" customFormat="false" ht="15" hidden="false" customHeight="false" outlineLevel="0" collapsed="false">
      <c r="A1271" s="1" t="n">
        <v>41379.3895833333</v>
      </c>
      <c r="B1271" s="0" t="s">
        <v>85205</v>
      </c>
      <c r="C1271" s="0" t="s">
        <v>104214</v>
      </c>
      <c r="D1271" s="20" t="s">
        <v>104214</v>
      </c>
      <c r="E1271" s="0" t="n">
        <f aca="false">OR(AND(C1271="NA",D1271="NA"), AND(C1271="NA",D1271="R2"), AND(C1271="NA",D1271="R6"), AND(C1271="NA",D1271="R8"), AND(C1271="NA",D1271="R9"), AND(C1271="NA",D1271="R10"), AND(C1271="NA",D1271="R11"))</f>
        <v>1</v>
      </c>
      <c r="F1271" s="0" t="n">
        <f aca="false">AND(C1271="NA",D1271="R1")</f>
        <v>0</v>
      </c>
      <c r="G1271" s="0" t="n">
        <f aca="false">AND(C1271="NA",D1271="R3")</f>
        <v>0</v>
      </c>
      <c r="H1271" s="0" t="n">
        <f aca="false">AND(C1271="NA",D1271="R4")</f>
        <v>0</v>
      </c>
      <c r="I1271" s="0" t="n">
        <f aca="false">AND(C1271="NA",D1271="R5")</f>
        <v>0</v>
      </c>
      <c r="J1271" s="0" t="n">
        <f aca="false">AND(C1271="NA",D1271="R7")</f>
        <v>0</v>
      </c>
      <c r="K1271" s="0" t="n">
        <f aca="false">OR(AND(C1271="R1",D1271="NA"), AND(C1271="R1",D1271="R2"), AND(C1271="R1",D1271="R6"), AND(C1271="R1",D1271="R8"), AND(C1271="R1",D1271="R9"), AND(C1271="R1",D1271="R10"), AND(C1271="R1",D1271="R11"))</f>
        <v>0</v>
      </c>
      <c r="L1271" s="0" t="n">
        <f aca="false">AND(C1271="R1",D1271="R1")</f>
        <v>0</v>
      </c>
      <c r="M1271" s="0" t="n">
        <f aca="false">AND(C1271="R1",D1271="R3")</f>
        <v>0</v>
      </c>
      <c r="N1271" s="0" t="n">
        <f aca="false">AND(C1271="R1",D1271="R4")</f>
        <v>0</v>
      </c>
      <c r="O1271" s="0" t="n">
        <f aca="false">AND(C1271="R1",D1271="R5")</f>
        <v>0</v>
      </c>
      <c r="P1271" s="0" t="n">
        <f aca="false">AND(C1271="R1",D1271="R7")</f>
        <v>0</v>
      </c>
      <c r="Q1271" s="0" t="n">
        <f aca="false">OR(AND(C1271="R3",D1271="NA"), AND(C1271="R3",D1271="R2"), AND(C1271="R3",D1271="R6"), AND(C1271="R3",D1271="R8"), AND(C1271="R3",D1271="R9"), AND(C1271="R3",D1271="R10"), AND(C1271="R3",D1271="R11"))</f>
        <v>0</v>
      </c>
      <c r="R1271" s="0" t="n">
        <f aca="false">AND(C1271="R3",D1271="R1")</f>
        <v>0</v>
      </c>
      <c r="S1271" s="0" t="n">
        <f aca="false">AND(C1271="R3",D1271="R3")</f>
        <v>0</v>
      </c>
      <c r="T1271" s="0" t="n">
        <f aca="false">AND(C1271="R3",D1271="R4")</f>
        <v>0</v>
      </c>
      <c r="U1271" s="0" t="n">
        <f aca="false">AND(C1271="R3",D1271="R5")</f>
        <v>0</v>
      </c>
      <c r="V1271" s="0" t="n">
        <f aca="false">AND(C1271="R3",D1271="R7")</f>
        <v>0</v>
      </c>
      <c r="W1271" s="0" t="n">
        <f aca="false">OR(AND(C1271="R4",D1271="NA"), AND(C1271="R4",D1271="R2"), AND(C1271="R4",D1271="R6"), AND(C1271="R4",D1271="R8"), AND(C1271="R4",D1271="R9"), AND(C1271="R4",D1271="R10"), AND(C1271="R4",D1271="R11"))</f>
        <v>0</v>
      </c>
      <c r="X1271" s="0" t="n">
        <f aca="false">AND(C1271="R4",D1271="R1")</f>
        <v>0</v>
      </c>
      <c r="Y1271" s="0" t="n">
        <f aca="false">AND(C1271="R4",D1271="R3")</f>
        <v>0</v>
      </c>
      <c r="Z1271" s="0" t="n">
        <f aca="false">AND(C1271="R4",D1271="R4")</f>
        <v>0</v>
      </c>
      <c r="AA1271" s="0" t="n">
        <f aca="false">AND(C1271="R4",D1271="R5")</f>
        <v>0</v>
      </c>
      <c r="AB1271" s="0" t="n">
        <f aca="false">AND(C1271="R4",D1271="R7")</f>
        <v>0</v>
      </c>
      <c r="AC1271" s="0" t="n">
        <f aca="false">OR(AND(C1271="R5",D1271="NA"), AND(C1271="R5",D1271="R2"), AND(C1271="R5",D1271="R6"), AND(C1271="R5",D1271="R8"), AND(C1271="R5",D1271="R9"), AND(C1271="R5",D1271="R10"), AND(C1271="R5",D1271="R11"))</f>
        <v>0</v>
      </c>
      <c r="AD1271" s="0" t="n">
        <f aca="false">AND(C1271="R5",D1271="R1")</f>
        <v>0</v>
      </c>
      <c r="AE1271" s="0" t="n">
        <f aca="false">AND(C1271="R5",D1271="R3")</f>
        <v>0</v>
      </c>
      <c r="AF1271" s="0" t="n">
        <f aca="false">AND(C1271="R5",D1271="R4")</f>
        <v>0</v>
      </c>
      <c r="AG1271" s="0" t="n">
        <f aca="false">AND(C1271="R5",D1271="R5")</f>
        <v>0</v>
      </c>
      <c r="AH1271" s="0" t="n">
        <f aca="false">AND(C1271="R5",D1271="R7")</f>
        <v>0</v>
      </c>
      <c r="AI1271" s="0" t="n">
        <f aca="false">OR(AND(C1271="R7",D1271="NA"), AND(C1271="R7",D1271="R2"), AND(C1271="R7",D1271="R6"), AND(C1271="R7",D1271="R8"), AND(C1271="R7",D1271="R9"), AND(C1271="R7",D1271="R10"), AND(C1271="R7",D1271="R11"))</f>
        <v>0</v>
      </c>
      <c r="AJ1271" s="0" t="n">
        <f aca="false">AND(C1271="R7",D1271="R1")</f>
        <v>0</v>
      </c>
      <c r="AK1271" s="0" t="n">
        <f aca="false">AND(C1271="R7",D1271="R3")</f>
        <v>0</v>
      </c>
      <c r="AL1271" s="0" t="n">
        <f aca="false">AND(C1271="R7",D1271="R4")</f>
        <v>0</v>
      </c>
      <c r="AM1271" s="0" t="n">
        <f aca="false">AND(C1271="R7",D1271="R5")</f>
        <v>0</v>
      </c>
      <c r="AN1271" s="0" t="n">
        <f aca="false">AND(C1271="R7",D1271="R7")</f>
        <v>0</v>
      </c>
    </row>
    <row r="1272" customFormat="false" ht="15" hidden="false" customHeight="false" outlineLevel="0" collapsed="false">
      <c r="A1272" s="1" t="n">
        <v>41379.3895833333</v>
      </c>
      <c r="B1272" s="0" t="s">
        <v>85206</v>
      </c>
      <c r="C1272" s="0" t="s">
        <v>104214</v>
      </c>
      <c r="D1272" s="20" t="s">
        <v>104214</v>
      </c>
      <c r="E1272" s="0" t="n">
        <f aca="false">OR(AND(C1272="NA",D1272="NA"), AND(C1272="NA",D1272="R2"), AND(C1272="NA",D1272="R6"), AND(C1272="NA",D1272="R8"), AND(C1272="NA",D1272="R9"), AND(C1272="NA",D1272="R10"), AND(C1272="NA",D1272="R11"))</f>
        <v>1</v>
      </c>
      <c r="F1272" s="0" t="n">
        <f aca="false">AND(C1272="NA",D1272="R1")</f>
        <v>0</v>
      </c>
      <c r="G1272" s="0" t="n">
        <f aca="false">AND(C1272="NA",D1272="R3")</f>
        <v>0</v>
      </c>
      <c r="H1272" s="0" t="n">
        <f aca="false">AND(C1272="NA",D1272="R4")</f>
        <v>0</v>
      </c>
      <c r="I1272" s="0" t="n">
        <f aca="false">AND(C1272="NA",D1272="R5")</f>
        <v>0</v>
      </c>
      <c r="J1272" s="0" t="n">
        <f aca="false">AND(C1272="NA",D1272="R7")</f>
        <v>0</v>
      </c>
      <c r="K1272" s="0" t="n">
        <f aca="false">OR(AND(C1272="R1",D1272="NA"), AND(C1272="R1",D1272="R2"), AND(C1272="R1",D1272="R6"), AND(C1272="R1",D1272="R8"), AND(C1272="R1",D1272="R9"), AND(C1272="R1",D1272="R10"), AND(C1272="R1",D1272="R11"))</f>
        <v>0</v>
      </c>
      <c r="L1272" s="0" t="n">
        <f aca="false">AND(C1272="R1",D1272="R1")</f>
        <v>0</v>
      </c>
      <c r="M1272" s="0" t="n">
        <f aca="false">AND(C1272="R1",D1272="R3")</f>
        <v>0</v>
      </c>
      <c r="N1272" s="0" t="n">
        <f aca="false">AND(C1272="R1",D1272="R4")</f>
        <v>0</v>
      </c>
      <c r="O1272" s="0" t="n">
        <f aca="false">AND(C1272="R1",D1272="R5")</f>
        <v>0</v>
      </c>
      <c r="P1272" s="0" t="n">
        <f aca="false">AND(C1272="R1",D1272="R7")</f>
        <v>0</v>
      </c>
      <c r="Q1272" s="0" t="n">
        <f aca="false">OR(AND(C1272="R3",D1272="NA"), AND(C1272="R3",D1272="R2"), AND(C1272="R3",D1272="R6"), AND(C1272="R3",D1272="R8"), AND(C1272="R3",D1272="R9"), AND(C1272="R3",D1272="R10"), AND(C1272="R3",D1272="R11"))</f>
        <v>0</v>
      </c>
      <c r="R1272" s="0" t="n">
        <f aca="false">AND(C1272="R3",D1272="R1")</f>
        <v>0</v>
      </c>
      <c r="S1272" s="0" t="n">
        <f aca="false">AND(C1272="R3",D1272="R3")</f>
        <v>0</v>
      </c>
      <c r="T1272" s="0" t="n">
        <f aca="false">AND(C1272="R3",D1272="R4")</f>
        <v>0</v>
      </c>
      <c r="U1272" s="0" t="n">
        <f aca="false">AND(C1272="R3",D1272="R5")</f>
        <v>0</v>
      </c>
      <c r="V1272" s="0" t="n">
        <f aca="false">AND(C1272="R3",D1272="R7")</f>
        <v>0</v>
      </c>
      <c r="W1272" s="0" t="n">
        <f aca="false">OR(AND(C1272="R4",D1272="NA"), AND(C1272="R4",D1272="R2"), AND(C1272="R4",D1272="R6"), AND(C1272="R4",D1272="R8"), AND(C1272="R4",D1272="R9"), AND(C1272="R4",D1272="R10"), AND(C1272="R4",D1272="R11"))</f>
        <v>0</v>
      </c>
      <c r="X1272" s="0" t="n">
        <f aca="false">AND(C1272="R4",D1272="R1")</f>
        <v>0</v>
      </c>
      <c r="Y1272" s="0" t="n">
        <f aca="false">AND(C1272="R4",D1272="R3")</f>
        <v>0</v>
      </c>
      <c r="Z1272" s="0" t="n">
        <f aca="false">AND(C1272="R4",D1272="R4")</f>
        <v>0</v>
      </c>
      <c r="AA1272" s="0" t="n">
        <f aca="false">AND(C1272="R4",D1272="R5")</f>
        <v>0</v>
      </c>
      <c r="AB1272" s="0" t="n">
        <f aca="false">AND(C1272="R4",D1272="R7")</f>
        <v>0</v>
      </c>
      <c r="AC1272" s="0" t="n">
        <f aca="false">OR(AND(C1272="R5",D1272="NA"), AND(C1272="R5",D1272="R2"), AND(C1272="R5",D1272="R6"), AND(C1272="R5",D1272="R8"), AND(C1272="R5",D1272="R9"), AND(C1272="R5",D1272="R10"), AND(C1272="R5",D1272="R11"))</f>
        <v>0</v>
      </c>
      <c r="AD1272" s="0" t="n">
        <f aca="false">AND(C1272="R5",D1272="R1")</f>
        <v>0</v>
      </c>
      <c r="AE1272" s="0" t="n">
        <f aca="false">AND(C1272="R5",D1272="R3")</f>
        <v>0</v>
      </c>
      <c r="AF1272" s="0" t="n">
        <f aca="false">AND(C1272="R5",D1272="R4")</f>
        <v>0</v>
      </c>
      <c r="AG1272" s="0" t="n">
        <f aca="false">AND(C1272="R5",D1272="R5")</f>
        <v>0</v>
      </c>
      <c r="AH1272" s="0" t="n">
        <f aca="false">AND(C1272="R5",D1272="R7")</f>
        <v>0</v>
      </c>
      <c r="AI1272" s="0" t="n">
        <f aca="false">OR(AND(C1272="R7",D1272="NA"), AND(C1272="R7",D1272="R2"), AND(C1272="R7",D1272="R6"), AND(C1272="R7",D1272="R8"), AND(C1272="R7",D1272="R9"), AND(C1272="R7",D1272="R10"), AND(C1272="R7",D1272="R11"))</f>
        <v>0</v>
      </c>
      <c r="AJ1272" s="0" t="n">
        <f aca="false">AND(C1272="R7",D1272="R1")</f>
        <v>0</v>
      </c>
      <c r="AK1272" s="0" t="n">
        <f aca="false">AND(C1272="R7",D1272="R3")</f>
        <v>0</v>
      </c>
      <c r="AL1272" s="0" t="n">
        <f aca="false">AND(C1272="R7",D1272="R4")</f>
        <v>0</v>
      </c>
      <c r="AM1272" s="0" t="n">
        <f aca="false">AND(C1272="R7",D1272="R5")</f>
        <v>0</v>
      </c>
      <c r="AN1272" s="0" t="n">
        <f aca="false">AND(C1272="R7",D1272="R7")</f>
        <v>0</v>
      </c>
    </row>
    <row r="1273" customFormat="false" ht="15" hidden="false" customHeight="false" outlineLevel="0" collapsed="false">
      <c r="A1273" s="1" t="n">
        <v>41379.3895833333</v>
      </c>
      <c r="B1273" s="0" t="s">
        <v>85210</v>
      </c>
      <c r="C1273" s="0" t="s">
        <v>104214</v>
      </c>
      <c r="D1273" s="20" t="s">
        <v>104292</v>
      </c>
      <c r="E1273" s="0" t="n">
        <f aca="false">OR(AND(C1273="NA",D1273="NA"), AND(C1273="NA",D1273="R2"), AND(C1273="NA",D1273="R6"), AND(C1273="NA",D1273="R8"), AND(C1273="NA",D1273="R9"), AND(C1273="NA",D1273="R10"), AND(C1273="NA",D1273="R11"))</f>
        <v>1</v>
      </c>
      <c r="F1273" s="0" t="n">
        <f aca="false">AND(C1273="NA",D1273="R1")</f>
        <v>0</v>
      </c>
      <c r="G1273" s="0" t="n">
        <f aca="false">AND(C1273="NA",D1273="R3")</f>
        <v>0</v>
      </c>
      <c r="H1273" s="0" t="n">
        <f aca="false">AND(C1273="NA",D1273="R4")</f>
        <v>0</v>
      </c>
      <c r="I1273" s="0" t="n">
        <f aca="false">AND(C1273="NA",D1273="R5")</f>
        <v>0</v>
      </c>
      <c r="J1273" s="0" t="n">
        <f aca="false">AND(C1273="NA",D1273="R7")</f>
        <v>0</v>
      </c>
      <c r="K1273" s="0" t="n">
        <f aca="false">OR(AND(C1273="R1",D1273="NA"), AND(C1273="R1",D1273="R2"), AND(C1273="R1",D1273="R6"), AND(C1273="R1",D1273="R8"), AND(C1273="R1",D1273="R9"), AND(C1273="R1",D1273="R10"), AND(C1273="R1",D1273="R11"))</f>
        <v>0</v>
      </c>
      <c r="L1273" s="0" t="n">
        <f aca="false">AND(C1273="R1",D1273="R1")</f>
        <v>0</v>
      </c>
      <c r="M1273" s="0" t="n">
        <f aca="false">AND(C1273="R1",D1273="R3")</f>
        <v>0</v>
      </c>
      <c r="N1273" s="0" t="n">
        <f aca="false">AND(C1273="R1",D1273="R4")</f>
        <v>0</v>
      </c>
      <c r="O1273" s="0" t="n">
        <f aca="false">AND(C1273="R1",D1273="R5")</f>
        <v>0</v>
      </c>
      <c r="P1273" s="0" t="n">
        <f aca="false">AND(C1273="R1",D1273="R7")</f>
        <v>0</v>
      </c>
      <c r="Q1273" s="0" t="n">
        <f aca="false">OR(AND(C1273="R3",D1273="NA"), AND(C1273="R3",D1273="R2"), AND(C1273="R3",D1273="R6"), AND(C1273="R3",D1273="R8"), AND(C1273="R3",D1273="R9"), AND(C1273="R3",D1273="R10"), AND(C1273="R3",D1273="R11"))</f>
        <v>0</v>
      </c>
      <c r="R1273" s="0" t="n">
        <f aca="false">AND(C1273="R3",D1273="R1")</f>
        <v>0</v>
      </c>
      <c r="S1273" s="0" t="n">
        <f aca="false">AND(C1273="R3",D1273="R3")</f>
        <v>0</v>
      </c>
      <c r="T1273" s="0" t="n">
        <f aca="false">AND(C1273="R3",D1273="R4")</f>
        <v>0</v>
      </c>
      <c r="U1273" s="0" t="n">
        <f aca="false">AND(C1273="R3",D1273="R5")</f>
        <v>0</v>
      </c>
      <c r="V1273" s="0" t="n">
        <f aca="false">AND(C1273="R3",D1273="R7")</f>
        <v>0</v>
      </c>
      <c r="W1273" s="0" t="n">
        <f aca="false">OR(AND(C1273="R4",D1273="NA"), AND(C1273="R4",D1273="R2"), AND(C1273="R4",D1273="R6"), AND(C1273="R4",D1273="R8"), AND(C1273="R4",D1273="R9"), AND(C1273="R4",D1273="R10"), AND(C1273="R4",D1273="R11"))</f>
        <v>0</v>
      </c>
      <c r="X1273" s="0" t="n">
        <f aca="false">AND(C1273="R4",D1273="R1")</f>
        <v>0</v>
      </c>
      <c r="Y1273" s="0" t="n">
        <f aca="false">AND(C1273="R4",D1273="R3")</f>
        <v>0</v>
      </c>
      <c r="Z1273" s="0" t="n">
        <f aca="false">AND(C1273="R4",D1273="R4")</f>
        <v>0</v>
      </c>
      <c r="AA1273" s="0" t="n">
        <f aca="false">AND(C1273="R4",D1273="R5")</f>
        <v>0</v>
      </c>
      <c r="AB1273" s="0" t="n">
        <f aca="false">AND(C1273="R4",D1273="R7")</f>
        <v>0</v>
      </c>
      <c r="AC1273" s="0" t="n">
        <f aca="false">OR(AND(C1273="R5",D1273="NA"), AND(C1273="R5",D1273="R2"), AND(C1273="R5",D1273="R6"), AND(C1273="R5",D1273="R8"), AND(C1273="R5",D1273="R9"), AND(C1273="R5",D1273="R10"), AND(C1273="R5",D1273="R11"))</f>
        <v>0</v>
      </c>
      <c r="AD1273" s="0" t="n">
        <f aca="false">AND(C1273="R5",D1273="R1")</f>
        <v>0</v>
      </c>
      <c r="AE1273" s="0" t="n">
        <f aca="false">AND(C1273="R5",D1273="R3")</f>
        <v>0</v>
      </c>
      <c r="AF1273" s="0" t="n">
        <f aca="false">AND(C1273="R5",D1273="R4")</f>
        <v>0</v>
      </c>
      <c r="AG1273" s="0" t="n">
        <f aca="false">AND(C1273="R5",D1273="R5")</f>
        <v>0</v>
      </c>
      <c r="AH1273" s="0" t="n">
        <f aca="false">AND(C1273="R5",D1273="R7")</f>
        <v>0</v>
      </c>
      <c r="AI1273" s="0" t="n">
        <f aca="false">OR(AND(C1273="R7",D1273="NA"), AND(C1273="R7",D1273="R2"), AND(C1273="R7",D1273="R6"), AND(C1273="R7",D1273="R8"), AND(C1273="R7",D1273="R9"), AND(C1273="R7",D1273="R10"), AND(C1273="R7",D1273="R11"))</f>
        <v>0</v>
      </c>
      <c r="AJ1273" s="0" t="n">
        <f aca="false">AND(C1273="R7",D1273="R1")</f>
        <v>0</v>
      </c>
      <c r="AK1273" s="0" t="n">
        <f aca="false">AND(C1273="R7",D1273="R3")</f>
        <v>0</v>
      </c>
      <c r="AL1273" s="0" t="n">
        <f aca="false">AND(C1273="R7",D1273="R4")</f>
        <v>0</v>
      </c>
      <c r="AM1273" s="0" t="n">
        <f aca="false">AND(C1273="R7",D1273="R5")</f>
        <v>0</v>
      </c>
      <c r="AN1273" s="0" t="n">
        <f aca="false">AND(C1273="R7",D1273="R7")</f>
        <v>0</v>
      </c>
    </row>
    <row r="1274" customFormat="false" ht="15" hidden="false" customHeight="false" outlineLevel="0" collapsed="false">
      <c r="A1274" s="1" t="n">
        <v>41379.3895833333</v>
      </c>
      <c r="B1274" s="0" t="s">
        <v>85212</v>
      </c>
      <c r="C1274" s="0" t="s">
        <v>104214</v>
      </c>
      <c r="D1274" s="20" t="s">
        <v>104214</v>
      </c>
      <c r="E1274" s="0" t="n">
        <f aca="false">OR(AND(C1274="NA",D1274="NA"), AND(C1274="NA",D1274="R2"), AND(C1274="NA",D1274="R6"), AND(C1274="NA",D1274="R8"), AND(C1274="NA",D1274="R9"), AND(C1274="NA",D1274="R10"), AND(C1274="NA",D1274="R11"))</f>
        <v>1</v>
      </c>
      <c r="F1274" s="0" t="n">
        <f aca="false">AND(C1274="NA",D1274="R1")</f>
        <v>0</v>
      </c>
      <c r="G1274" s="0" t="n">
        <f aca="false">AND(C1274="NA",D1274="R3")</f>
        <v>0</v>
      </c>
      <c r="H1274" s="0" t="n">
        <f aca="false">AND(C1274="NA",D1274="R4")</f>
        <v>0</v>
      </c>
      <c r="I1274" s="0" t="n">
        <f aca="false">AND(C1274="NA",D1274="R5")</f>
        <v>0</v>
      </c>
      <c r="J1274" s="0" t="n">
        <f aca="false">AND(C1274="NA",D1274="R7")</f>
        <v>0</v>
      </c>
      <c r="K1274" s="0" t="n">
        <f aca="false">OR(AND(C1274="R1",D1274="NA"), AND(C1274="R1",D1274="R2"), AND(C1274="R1",D1274="R6"), AND(C1274="R1",D1274="R8"), AND(C1274="R1",D1274="R9"), AND(C1274="R1",D1274="R10"), AND(C1274="R1",D1274="R11"))</f>
        <v>0</v>
      </c>
      <c r="L1274" s="0" t="n">
        <f aca="false">AND(C1274="R1",D1274="R1")</f>
        <v>0</v>
      </c>
      <c r="M1274" s="0" t="n">
        <f aca="false">AND(C1274="R1",D1274="R3")</f>
        <v>0</v>
      </c>
      <c r="N1274" s="0" t="n">
        <f aca="false">AND(C1274="R1",D1274="R4")</f>
        <v>0</v>
      </c>
      <c r="O1274" s="0" t="n">
        <f aca="false">AND(C1274="R1",D1274="R5")</f>
        <v>0</v>
      </c>
      <c r="P1274" s="0" t="n">
        <f aca="false">AND(C1274="R1",D1274="R7")</f>
        <v>0</v>
      </c>
      <c r="Q1274" s="0" t="n">
        <f aca="false">OR(AND(C1274="R3",D1274="NA"), AND(C1274="R3",D1274="R2"), AND(C1274="R3",D1274="R6"), AND(C1274="R3",D1274="R8"), AND(C1274="R3",D1274="R9"), AND(C1274="R3",D1274="R10"), AND(C1274="R3",D1274="R11"))</f>
        <v>0</v>
      </c>
      <c r="R1274" s="0" t="n">
        <f aca="false">AND(C1274="R3",D1274="R1")</f>
        <v>0</v>
      </c>
      <c r="S1274" s="0" t="n">
        <f aca="false">AND(C1274="R3",D1274="R3")</f>
        <v>0</v>
      </c>
      <c r="T1274" s="0" t="n">
        <f aca="false">AND(C1274="R3",D1274="R4")</f>
        <v>0</v>
      </c>
      <c r="U1274" s="0" t="n">
        <f aca="false">AND(C1274="R3",D1274="R5")</f>
        <v>0</v>
      </c>
      <c r="V1274" s="0" t="n">
        <f aca="false">AND(C1274="R3",D1274="R7")</f>
        <v>0</v>
      </c>
      <c r="W1274" s="0" t="n">
        <f aca="false">OR(AND(C1274="R4",D1274="NA"), AND(C1274="R4",D1274="R2"), AND(C1274="R4",D1274="R6"), AND(C1274="R4",D1274="R8"), AND(C1274="R4",D1274="R9"), AND(C1274="R4",D1274="R10"), AND(C1274="R4",D1274="R11"))</f>
        <v>0</v>
      </c>
      <c r="X1274" s="0" t="n">
        <f aca="false">AND(C1274="R4",D1274="R1")</f>
        <v>0</v>
      </c>
      <c r="Y1274" s="0" t="n">
        <f aca="false">AND(C1274="R4",D1274="R3")</f>
        <v>0</v>
      </c>
      <c r="Z1274" s="0" t="n">
        <f aca="false">AND(C1274="R4",D1274="R4")</f>
        <v>0</v>
      </c>
      <c r="AA1274" s="0" t="n">
        <f aca="false">AND(C1274="R4",D1274="R5")</f>
        <v>0</v>
      </c>
      <c r="AB1274" s="0" t="n">
        <f aca="false">AND(C1274="R4",D1274="R7")</f>
        <v>0</v>
      </c>
      <c r="AC1274" s="0" t="n">
        <f aca="false">OR(AND(C1274="R5",D1274="NA"), AND(C1274="R5",D1274="R2"), AND(C1274="R5",D1274="R6"), AND(C1274="R5",D1274="R8"), AND(C1274="R5",D1274="R9"), AND(C1274="R5",D1274="R10"), AND(C1274="R5",D1274="R11"))</f>
        <v>0</v>
      </c>
      <c r="AD1274" s="0" t="n">
        <f aca="false">AND(C1274="R5",D1274="R1")</f>
        <v>0</v>
      </c>
      <c r="AE1274" s="0" t="n">
        <f aca="false">AND(C1274="R5",D1274="R3")</f>
        <v>0</v>
      </c>
      <c r="AF1274" s="0" t="n">
        <f aca="false">AND(C1274="R5",D1274="R4")</f>
        <v>0</v>
      </c>
      <c r="AG1274" s="0" t="n">
        <f aca="false">AND(C1274="R5",D1274="R5")</f>
        <v>0</v>
      </c>
      <c r="AH1274" s="0" t="n">
        <f aca="false">AND(C1274="R5",D1274="R7")</f>
        <v>0</v>
      </c>
      <c r="AI1274" s="0" t="n">
        <f aca="false">OR(AND(C1274="R7",D1274="NA"), AND(C1274="R7",D1274="R2"), AND(C1274="R7",D1274="R6"), AND(C1274="R7",D1274="R8"), AND(C1274="R7",D1274="R9"), AND(C1274="R7",D1274="R10"), AND(C1274="R7",D1274="R11"))</f>
        <v>0</v>
      </c>
      <c r="AJ1274" s="0" t="n">
        <f aca="false">AND(C1274="R7",D1274="R1")</f>
        <v>0</v>
      </c>
      <c r="AK1274" s="0" t="n">
        <f aca="false">AND(C1274="R7",D1274="R3")</f>
        <v>0</v>
      </c>
      <c r="AL1274" s="0" t="n">
        <f aca="false">AND(C1274="R7",D1274="R4")</f>
        <v>0</v>
      </c>
      <c r="AM1274" s="0" t="n">
        <f aca="false">AND(C1274="R7",D1274="R5")</f>
        <v>0</v>
      </c>
      <c r="AN1274" s="0" t="n">
        <f aca="false">AND(C1274="R7",D1274="R7")</f>
        <v>0</v>
      </c>
    </row>
    <row r="1275" customFormat="false" ht="15" hidden="false" customHeight="false" outlineLevel="0" collapsed="false">
      <c r="A1275" s="1" t="n">
        <v>41379.3895833333</v>
      </c>
      <c r="B1275" s="0" t="s">
        <v>85213</v>
      </c>
      <c r="C1275" s="0" t="s">
        <v>104214</v>
      </c>
      <c r="D1275" s="20" t="s">
        <v>104292</v>
      </c>
      <c r="E1275" s="0" t="n">
        <f aca="false">OR(AND(C1275="NA",D1275="NA"), AND(C1275="NA",D1275="R2"), AND(C1275="NA",D1275="R6"), AND(C1275="NA",D1275="R8"), AND(C1275="NA",D1275="R9"), AND(C1275="NA",D1275="R10"), AND(C1275="NA",D1275="R11"))</f>
        <v>1</v>
      </c>
      <c r="F1275" s="0" t="n">
        <f aca="false">AND(C1275="NA",D1275="R1")</f>
        <v>0</v>
      </c>
      <c r="G1275" s="0" t="n">
        <f aca="false">AND(C1275="NA",D1275="R3")</f>
        <v>0</v>
      </c>
      <c r="H1275" s="0" t="n">
        <f aca="false">AND(C1275="NA",D1275="R4")</f>
        <v>0</v>
      </c>
      <c r="I1275" s="0" t="n">
        <f aca="false">AND(C1275="NA",D1275="R5")</f>
        <v>0</v>
      </c>
      <c r="J1275" s="0" t="n">
        <f aca="false">AND(C1275="NA",D1275="R7")</f>
        <v>0</v>
      </c>
      <c r="K1275" s="0" t="n">
        <f aca="false">OR(AND(C1275="R1",D1275="NA"), AND(C1275="R1",D1275="R2"), AND(C1275="R1",D1275="R6"), AND(C1275="R1",D1275="R8"), AND(C1275="R1",D1275="R9"), AND(C1275="R1",D1275="R10"), AND(C1275="R1",D1275="R11"))</f>
        <v>0</v>
      </c>
      <c r="L1275" s="0" t="n">
        <f aca="false">AND(C1275="R1",D1275="R1")</f>
        <v>0</v>
      </c>
      <c r="M1275" s="0" t="n">
        <f aca="false">AND(C1275="R1",D1275="R3")</f>
        <v>0</v>
      </c>
      <c r="N1275" s="0" t="n">
        <f aca="false">AND(C1275="R1",D1275="R4")</f>
        <v>0</v>
      </c>
      <c r="O1275" s="0" t="n">
        <f aca="false">AND(C1275="R1",D1275="R5")</f>
        <v>0</v>
      </c>
      <c r="P1275" s="0" t="n">
        <f aca="false">AND(C1275="R1",D1275="R7")</f>
        <v>0</v>
      </c>
      <c r="Q1275" s="0" t="n">
        <f aca="false">OR(AND(C1275="R3",D1275="NA"), AND(C1275="R3",D1275="R2"), AND(C1275="R3",D1275="R6"), AND(C1275="R3",D1275="R8"), AND(C1275="R3",D1275="R9"), AND(C1275="R3",D1275="R10"), AND(C1275="R3",D1275="R11"))</f>
        <v>0</v>
      </c>
      <c r="R1275" s="0" t="n">
        <f aca="false">AND(C1275="R3",D1275="R1")</f>
        <v>0</v>
      </c>
      <c r="S1275" s="0" t="n">
        <f aca="false">AND(C1275="R3",D1275="R3")</f>
        <v>0</v>
      </c>
      <c r="T1275" s="0" t="n">
        <f aca="false">AND(C1275="R3",D1275="R4")</f>
        <v>0</v>
      </c>
      <c r="U1275" s="0" t="n">
        <f aca="false">AND(C1275="R3",D1275="R5")</f>
        <v>0</v>
      </c>
      <c r="V1275" s="0" t="n">
        <f aca="false">AND(C1275="R3",D1275="R7")</f>
        <v>0</v>
      </c>
      <c r="W1275" s="0" t="n">
        <f aca="false">OR(AND(C1275="R4",D1275="NA"), AND(C1275="R4",D1275="R2"), AND(C1275="R4",D1275="R6"), AND(C1275="R4",D1275="R8"), AND(C1275="R4",D1275="R9"), AND(C1275="R4",D1275="R10"), AND(C1275="R4",D1275="R11"))</f>
        <v>0</v>
      </c>
      <c r="X1275" s="0" t="n">
        <f aca="false">AND(C1275="R4",D1275="R1")</f>
        <v>0</v>
      </c>
      <c r="Y1275" s="0" t="n">
        <f aca="false">AND(C1275="R4",D1275="R3")</f>
        <v>0</v>
      </c>
      <c r="Z1275" s="0" t="n">
        <f aca="false">AND(C1275="R4",D1275="R4")</f>
        <v>0</v>
      </c>
      <c r="AA1275" s="0" t="n">
        <f aca="false">AND(C1275="R4",D1275="R5")</f>
        <v>0</v>
      </c>
      <c r="AB1275" s="0" t="n">
        <f aca="false">AND(C1275="R4",D1275="R7")</f>
        <v>0</v>
      </c>
      <c r="AC1275" s="0" t="n">
        <f aca="false">OR(AND(C1275="R5",D1275="NA"), AND(C1275="R5",D1275="R2"), AND(C1275="R5",D1275="R6"), AND(C1275="R5",D1275="R8"), AND(C1275="R5",D1275="R9"), AND(C1275="R5",D1275="R10"), AND(C1275="R5",D1275="R11"))</f>
        <v>0</v>
      </c>
      <c r="AD1275" s="0" t="n">
        <f aca="false">AND(C1275="R5",D1275="R1")</f>
        <v>0</v>
      </c>
      <c r="AE1275" s="0" t="n">
        <f aca="false">AND(C1275="R5",D1275="R3")</f>
        <v>0</v>
      </c>
      <c r="AF1275" s="0" t="n">
        <f aca="false">AND(C1275="R5",D1275="R4")</f>
        <v>0</v>
      </c>
      <c r="AG1275" s="0" t="n">
        <f aca="false">AND(C1275="R5",D1275="R5")</f>
        <v>0</v>
      </c>
      <c r="AH1275" s="0" t="n">
        <f aca="false">AND(C1275="R5",D1275="R7")</f>
        <v>0</v>
      </c>
      <c r="AI1275" s="0" t="n">
        <f aca="false">OR(AND(C1275="R7",D1275="NA"), AND(C1275="R7",D1275="R2"), AND(C1275="R7",D1275="R6"), AND(C1275="R7",D1275="R8"), AND(C1275="R7",D1275="R9"), AND(C1275="R7",D1275="R10"), AND(C1275="R7",D1275="R11"))</f>
        <v>0</v>
      </c>
      <c r="AJ1275" s="0" t="n">
        <f aca="false">AND(C1275="R7",D1275="R1")</f>
        <v>0</v>
      </c>
      <c r="AK1275" s="0" t="n">
        <f aca="false">AND(C1275="R7",D1275="R3")</f>
        <v>0</v>
      </c>
      <c r="AL1275" s="0" t="n">
        <f aca="false">AND(C1275="R7",D1275="R4")</f>
        <v>0</v>
      </c>
      <c r="AM1275" s="0" t="n">
        <f aca="false">AND(C1275="R7",D1275="R5")</f>
        <v>0</v>
      </c>
      <c r="AN1275" s="0" t="n">
        <f aca="false">AND(C1275="R7",D1275="R7")</f>
        <v>0</v>
      </c>
    </row>
    <row r="1276" customFormat="false" ht="15" hidden="false" customHeight="false" outlineLevel="0" collapsed="false">
      <c r="A1276" s="1" t="n">
        <v>41379.3895833333</v>
      </c>
      <c r="B1276" s="0" t="s">
        <v>85215</v>
      </c>
      <c r="C1276" s="0" t="s">
        <v>104214</v>
      </c>
      <c r="D1276" s="20" t="s">
        <v>104214</v>
      </c>
      <c r="E1276" s="0" t="n">
        <f aca="false">OR(AND(C1276="NA",D1276="NA"), AND(C1276="NA",D1276="R2"), AND(C1276="NA",D1276="R6"), AND(C1276="NA",D1276="R8"), AND(C1276="NA",D1276="R9"), AND(C1276="NA",D1276="R10"), AND(C1276="NA",D1276="R11"))</f>
        <v>1</v>
      </c>
      <c r="F1276" s="0" t="n">
        <f aca="false">AND(C1276="NA",D1276="R1")</f>
        <v>0</v>
      </c>
      <c r="G1276" s="0" t="n">
        <f aca="false">AND(C1276="NA",D1276="R3")</f>
        <v>0</v>
      </c>
      <c r="H1276" s="0" t="n">
        <f aca="false">AND(C1276="NA",D1276="R4")</f>
        <v>0</v>
      </c>
      <c r="I1276" s="0" t="n">
        <f aca="false">AND(C1276="NA",D1276="R5")</f>
        <v>0</v>
      </c>
      <c r="J1276" s="0" t="n">
        <f aca="false">AND(C1276="NA",D1276="R7")</f>
        <v>0</v>
      </c>
      <c r="K1276" s="0" t="n">
        <f aca="false">OR(AND(C1276="R1",D1276="NA"), AND(C1276="R1",D1276="R2"), AND(C1276="R1",D1276="R6"), AND(C1276="R1",D1276="R8"), AND(C1276="R1",D1276="R9"), AND(C1276="R1",D1276="R10"), AND(C1276="R1",D1276="R11"))</f>
        <v>0</v>
      </c>
      <c r="L1276" s="0" t="n">
        <f aca="false">AND(C1276="R1",D1276="R1")</f>
        <v>0</v>
      </c>
      <c r="M1276" s="0" t="n">
        <f aca="false">AND(C1276="R1",D1276="R3")</f>
        <v>0</v>
      </c>
      <c r="N1276" s="0" t="n">
        <f aca="false">AND(C1276="R1",D1276="R4")</f>
        <v>0</v>
      </c>
      <c r="O1276" s="0" t="n">
        <f aca="false">AND(C1276="R1",D1276="R5")</f>
        <v>0</v>
      </c>
      <c r="P1276" s="0" t="n">
        <f aca="false">AND(C1276="R1",D1276="R7")</f>
        <v>0</v>
      </c>
      <c r="Q1276" s="0" t="n">
        <f aca="false">OR(AND(C1276="R3",D1276="NA"), AND(C1276="R3",D1276="R2"), AND(C1276="R3",D1276="R6"), AND(C1276="R3",D1276="R8"), AND(C1276="R3",D1276="R9"), AND(C1276="R3",D1276="R10"), AND(C1276="R3",D1276="R11"))</f>
        <v>0</v>
      </c>
      <c r="R1276" s="0" t="n">
        <f aca="false">AND(C1276="R3",D1276="R1")</f>
        <v>0</v>
      </c>
      <c r="S1276" s="0" t="n">
        <f aca="false">AND(C1276="R3",D1276="R3")</f>
        <v>0</v>
      </c>
      <c r="T1276" s="0" t="n">
        <f aca="false">AND(C1276="R3",D1276="R4")</f>
        <v>0</v>
      </c>
      <c r="U1276" s="0" t="n">
        <f aca="false">AND(C1276="R3",D1276="R5")</f>
        <v>0</v>
      </c>
      <c r="V1276" s="0" t="n">
        <f aca="false">AND(C1276="R3",D1276="R7")</f>
        <v>0</v>
      </c>
      <c r="W1276" s="0" t="n">
        <f aca="false">OR(AND(C1276="R4",D1276="NA"), AND(C1276="R4",D1276="R2"), AND(C1276="R4",D1276="R6"), AND(C1276="R4",D1276="R8"), AND(C1276="R4",D1276="R9"), AND(C1276="R4",D1276="R10"), AND(C1276="R4",D1276="R11"))</f>
        <v>0</v>
      </c>
      <c r="X1276" s="0" t="n">
        <f aca="false">AND(C1276="R4",D1276="R1")</f>
        <v>0</v>
      </c>
      <c r="Y1276" s="0" t="n">
        <f aca="false">AND(C1276="R4",D1276="R3")</f>
        <v>0</v>
      </c>
      <c r="Z1276" s="0" t="n">
        <f aca="false">AND(C1276="R4",D1276="R4")</f>
        <v>0</v>
      </c>
      <c r="AA1276" s="0" t="n">
        <f aca="false">AND(C1276="R4",D1276="R5")</f>
        <v>0</v>
      </c>
      <c r="AB1276" s="0" t="n">
        <f aca="false">AND(C1276="R4",D1276="R7")</f>
        <v>0</v>
      </c>
      <c r="AC1276" s="0" t="n">
        <f aca="false">OR(AND(C1276="R5",D1276="NA"), AND(C1276="R5",D1276="R2"), AND(C1276="R5",D1276="R6"), AND(C1276="R5",D1276="R8"), AND(C1276="R5",D1276="R9"), AND(C1276="R5",D1276="R10"), AND(C1276="R5",D1276="R11"))</f>
        <v>0</v>
      </c>
      <c r="AD1276" s="0" t="n">
        <f aca="false">AND(C1276="R5",D1276="R1")</f>
        <v>0</v>
      </c>
      <c r="AE1276" s="0" t="n">
        <f aca="false">AND(C1276="R5",D1276="R3")</f>
        <v>0</v>
      </c>
      <c r="AF1276" s="0" t="n">
        <f aca="false">AND(C1276="R5",D1276="R4")</f>
        <v>0</v>
      </c>
      <c r="AG1276" s="0" t="n">
        <f aca="false">AND(C1276="R5",D1276="R5")</f>
        <v>0</v>
      </c>
      <c r="AH1276" s="0" t="n">
        <f aca="false">AND(C1276="R5",D1276="R7")</f>
        <v>0</v>
      </c>
      <c r="AI1276" s="0" t="n">
        <f aca="false">OR(AND(C1276="R7",D1276="NA"), AND(C1276="R7",D1276="R2"), AND(C1276="R7",D1276="R6"), AND(C1276="R7",D1276="R8"), AND(C1276="R7",D1276="R9"), AND(C1276="R7",D1276="R10"), AND(C1276="R7",D1276="R11"))</f>
        <v>0</v>
      </c>
      <c r="AJ1276" s="0" t="n">
        <f aca="false">AND(C1276="R7",D1276="R1")</f>
        <v>0</v>
      </c>
      <c r="AK1276" s="0" t="n">
        <f aca="false">AND(C1276="R7",D1276="R3")</f>
        <v>0</v>
      </c>
      <c r="AL1276" s="0" t="n">
        <f aca="false">AND(C1276="R7",D1276="R4")</f>
        <v>0</v>
      </c>
      <c r="AM1276" s="0" t="n">
        <f aca="false">AND(C1276="R7",D1276="R5")</f>
        <v>0</v>
      </c>
      <c r="AN1276" s="0" t="n">
        <f aca="false">AND(C1276="R7",D1276="R7")</f>
        <v>0</v>
      </c>
    </row>
    <row r="1277" customFormat="false" ht="15" hidden="false" customHeight="false" outlineLevel="0" collapsed="false">
      <c r="A1277" s="1" t="n">
        <v>41379.3895833333</v>
      </c>
      <c r="B1277" s="0" t="s">
        <v>85216</v>
      </c>
      <c r="C1277" s="0" t="s">
        <v>104214</v>
      </c>
      <c r="D1277" s="20" t="s">
        <v>104214</v>
      </c>
      <c r="E1277" s="0" t="n">
        <f aca="false">OR(AND(C1277="NA",D1277="NA"), AND(C1277="NA",D1277="R2"), AND(C1277="NA",D1277="R6"), AND(C1277="NA",D1277="R8"), AND(C1277="NA",D1277="R9"), AND(C1277="NA",D1277="R10"), AND(C1277="NA",D1277="R11"))</f>
        <v>1</v>
      </c>
      <c r="F1277" s="0" t="n">
        <f aca="false">AND(C1277="NA",D1277="R1")</f>
        <v>0</v>
      </c>
      <c r="G1277" s="0" t="n">
        <f aca="false">AND(C1277="NA",D1277="R3")</f>
        <v>0</v>
      </c>
      <c r="H1277" s="0" t="n">
        <f aca="false">AND(C1277="NA",D1277="R4")</f>
        <v>0</v>
      </c>
      <c r="I1277" s="0" t="n">
        <f aca="false">AND(C1277="NA",D1277="R5")</f>
        <v>0</v>
      </c>
      <c r="J1277" s="0" t="n">
        <f aca="false">AND(C1277="NA",D1277="R7")</f>
        <v>0</v>
      </c>
      <c r="K1277" s="0" t="n">
        <f aca="false">OR(AND(C1277="R1",D1277="NA"), AND(C1277="R1",D1277="R2"), AND(C1277="R1",D1277="R6"), AND(C1277="R1",D1277="R8"), AND(C1277="R1",D1277="R9"), AND(C1277="R1",D1277="R10"), AND(C1277="R1",D1277="R11"))</f>
        <v>0</v>
      </c>
      <c r="L1277" s="0" t="n">
        <f aca="false">AND(C1277="R1",D1277="R1")</f>
        <v>0</v>
      </c>
      <c r="M1277" s="0" t="n">
        <f aca="false">AND(C1277="R1",D1277="R3")</f>
        <v>0</v>
      </c>
      <c r="N1277" s="0" t="n">
        <f aca="false">AND(C1277="R1",D1277="R4")</f>
        <v>0</v>
      </c>
      <c r="O1277" s="0" t="n">
        <f aca="false">AND(C1277="R1",D1277="R5")</f>
        <v>0</v>
      </c>
      <c r="P1277" s="0" t="n">
        <f aca="false">AND(C1277="R1",D1277="R7")</f>
        <v>0</v>
      </c>
      <c r="Q1277" s="0" t="n">
        <f aca="false">OR(AND(C1277="R3",D1277="NA"), AND(C1277="R3",D1277="R2"), AND(C1277="R3",D1277="R6"), AND(C1277="R3",D1277="R8"), AND(C1277="R3",D1277="R9"), AND(C1277="R3",D1277="R10"), AND(C1277="R3",D1277="R11"))</f>
        <v>0</v>
      </c>
      <c r="R1277" s="0" t="n">
        <f aca="false">AND(C1277="R3",D1277="R1")</f>
        <v>0</v>
      </c>
      <c r="S1277" s="0" t="n">
        <f aca="false">AND(C1277="R3",D1277="R3")</f>
        <v>0</v>
      </c>
      <c r="T1277" s="0" t="n">
        <f aca="false">AND(C1277="R3",D1277="R4")</f>
        <v>0</v>
      </c>
      <c r="U1277" s="0" t="n">
        <f aca="false">AND(C1277="R3",D1277="R5")</f>
        <v>0</v>
      </c>
      <c r="V1277" s="0" t="n">
        <f aca="false">AND(C1277="R3",D1277="R7")</f>
        <v>0</v>
      </c>
      <c r="W1277" s="0" t="n">
        <f aca="false">OR(AND(C1277="R4",D1277="NA"), AND(C1277="R4",D1277="R2"), AND(C1277="R4",D1277="R6"), AND(C1277="R4",D1277="R8"), AND(C1277="R4",D1277="R9"), AND(C1277="R4",D1277="R10"), AND(C1277="R4",D1277="R11"))</f>
        <v>0</v>
      </c>
      <c r="X1277" s="0" t="n">
        <f aca="false">AND(C1277="R4",D1277="R1")</f>
        <v>0</v>
      </c>
      <c r="Y1277" s="0" t="n">
        <f aca="false">AND(C1277="R4",D1277="R3")</f>
        <v>0</v>
      </c>
      <c r="Z1277" s="0" t="n">
        <f aca="false">AND(C1277="R4",D1277="R4")</f>
        <v>0</v>
      </c>
      <c r="AA1277" s="0" t="n">
        <f aca="false">AND(C1277="R4",D1277="R5")</f>
        <v>0</v>
      </c>
      <c r="AB1277" s="0" t="n">
        <f aca="false">AND(C1277="R4",D1277="R7")</f>
        <v>0</v>
      </c>
      <c r="AC1277" s="0" t="n">
        <f aca="false">OR(AND(C1277="R5",D1277="NA"), AND(C1277="R5",D1277="R2"), AND(C1277="R5",D1277="R6"), AND(C1277="R5",D1277="R8"), AND(C1277="R5",D1277="R9"), AND(C1277="R5",D1277="R10"), AND(C1277="R5",D1277="R11"))</f>
        <v>0</v>
      </c>
      <c r="AD1277" s="0" t="n">
        <f aca="false">AND(C1277="R5",D1277="R1")</f>
        <v>0</v>
      </c>
      <c r="AE1277" s="0" t="n">
        <f aca="false">AND(C1277="R5",D1277="R3")</f>
        <v>0</v>
      </c>
      <c r="AF1277" s="0" t="n">
        <f aca="false">AND(C1277="R5",D1277="R4")</f>
        <v>0</v>
      </c>
      <c r="AG1277" s="0" t="n">
        <f aca="false">AND(C1277="R5",D1277="R5")</f>
        <v>0</v>
      </c>
      <c r="AH1277" s="0" t="n">
        <f aca="false">AND(C1277="R5",D1277="R7")</f>
        <v>0</v>
      </c>
      <c r="AI1277" s="0" t="n">
        <f aca="false">OR(AND(C1277="R7",D1277="NA"), AND(C1277="R7",D1277="R2"), AND(C1277="R7",D1277="R6"), AND(C1277="R7",D1277="R8"), AND(C1277="R7",D1277="R9"), AND(C1277="R7",D1277="R10"), AND(C1277="R7",D1277="R11"))</f>
        <v>0</v>
      </c>
      <c r="AJ1277" s="0" t="n">
        <f aca="false">AND(C1277="R7",D1277="R1")</f>
        <v>0</v>
      </c>
      <c r="AK1277" s="0" t="n">
        <f aca="false">AND(C1277="R7",D1277="R3")</f>
        <v>0</v>
      </c>
      <c r="AL1277" s="0" t="n">
        <f aca="false">AND(C1277="R7",D1277="R4")</f>
        <v>0</v>
      </c>
      <c r="AM1277" s="0" t="n">
        <f aca="false">AND(C1277="R7",D1277="R5")</f>
        <v>0</v>
      </c>
      <c r="AN1277" s="0" t="n">
        <f aca="false">AND(C1277="R7",D1277="R7")</f>
        <v>0</v>
      </c>
    </row>
    <row r="1278" customFormat="false" ht="15" hidden="false" customHeight="false" outlineLevel="0" collapsed="false">
      <c r="A1278" s="1" t="n">
        <v>41379.3895833333</v>
      </c>
      <c r="B1278" s="0" t="s">
        <v>85217</v>
      </c>
      <c r="C1278" s="0" t="s">
        <v>104214</v>
      </c>
      <c r="D1278" s="20" t="s">
        <v>104214</v>
      </c>
      <c r="E1278" s="0" t="n">
        <f aca="false">OR(AND(C1278="NA",D1278="NA"), AND(C1278="NA",D1278="R2"), AND(C1278="NA",D1278="R6"), AND(C1278="NA",D1278="R8"), AND(C1278="NA",D1278="R9"), AND(C1278="NA",D1278="R10"), AND(C1278="NA",D1278="R11"))</f>
        <v>1</v>
      </c>
      <c r="F1278" s="0" t="n">
        <f aca="false">AND(C1278="NA",D1278="R1")</f>
        <v>0</v>
      </c>
      <c r="G1278" s="0" t="n">
        <f aca="false">AND(C1278="NA",D1278="R3")</f>
        <v>0</v>
      </c>
      <c r="H1278" s="0" t="n">
        <f aca="false">AND(C1278="NA",D1278="R4")</f>
        <v>0</v>
      </c>
      <c r="I1278" s="0" t="n">
        <f aca="false">AND(C1278="NA",D1278="R5")</f>
        <v>0</v>
      </c>
      <c r="J1278" s="0" t="n">
        <f aca="false">AND(C1278="NA",D1278="R7")</f>
        <v>0</v>
      </c>
      <c r="K1278" s="0" t="n">
        <f aca="false">OR(AND(C1278="R1",D1278="NA"), AND(C1278="R1",D1278="R2"), AND(C1278="R1",D1278="R6"), AND(C1278="R1",D1278="R8"), AND(C1278="R1",D1278="R9"), AND(C1278="R1",D1278="R10"), AND(C1278="R1",D1278="R11"))</f>
        <v>0</v>
      </c>
      <c r="L1278" s="0" t="n">
        <f aca="false">AND(C1278="R1",D1278="R1")</f>
        <v>0</v>
      </c>
      <c r="M1278" s="0" t="n">
        <f aca="false">AND(C1278="R1",D1278="R3")</f>
        <v>0</v>
      </c>
      <c r="N1278" s="0" t="n">
        <f aca="false">AND(C1278="R1",D1278="R4")</f>
        <v>0</v>
      </c>
      <c r="O1278" s="0" t="n">
        <f aca="false">AND(C1278="R1",D1278="R5")</f>
        <v>0</v>
      </c>
      <c r="P1278" s="0" t="n">
        <f aca="false">AND(C1278="R1",D1278="R7")</f>
        <v>0</v>
      </c>
      <c r="Q1278" s="0" t="n">
        <f aca="false">OR(AND(C1278="R3",D1278="NA"), AND(C1278="R3",D1278="R2"), AND(C1278="R3",D1278="R6"), AND(C1278="R3",D1278="R8"), AND(C1278="R3",D1278="R9"), AND(C1278="R3",D1278="R10"), AND(C1278="R3",D1278="R11"))</f>
        <v>0</v>
      </c>
      <c r="R1278" s="0" t="n">
        <f aca="false">AND(C1278="R3",D1278="R1")</f>
        <v>0</v>
      </c>
      <c r="S1278" s="0" t="n">
        <f aca="false">AND(C1278="R3",D1278="R3")</f>
        <v>0</v>
      </c>
      <c r="T1278" s="0" t="n">
        <f aca="false">AND(C1278="R3",D1278="R4")</f>
        <v>0</v>
      </c>
      <c r="U1278" s="0" t="n">
        <f aca="false">AND(C1278="R3",D1278="R5")</f>
        <v>0</v>
      </c>
      <c r="V1278" s="0" t="n">
        <f aca="false">AND(C1278="R3",D1278="R7")</f>
        <v>0</v>
      </c>
      <c r="W1278" s="0" t="n">
        <f aca="false">OR(AND(C1278="R4",D1278="NA"), AND(C1278="R4",D1278="R2"), AND(C1278="R4",D1278="R6"), AND(C1278="R4",D1278="R8"), AND(C1278="R4",D1278="R9"), AND(C1278="R4",D1278="R10"), AND(C1278="R4",D1278="R11"))</f>
        <v>0</v>
      </c>
      <c r="X1278" s="0" t="n">
        <f aca="false">AND(C1278="R4",D1278="R1")</f>
        <v>0</v>
      </c>
      <c r="Y1278" s="0" t="n">
        <f aca="false">AND(C1278="R4",D1278="R3")</f>
        <v>0</v>
      </c>
      <c r="Z1278" s="0" t="n">
        <f aca="false">AND(C1278="R4",D1278="R4")</f>
        <v>0</v>
      </c>
      <c r="AA1278" s="0" t="n">
        <f aca="false">AND(C1278="R4",D1278="R5")</f>
        <v>0</v>
      </c>
      <c r="AB1278" s="0" t="n">
        <f aca="false">AND(C1278="R4",D1278="R7")</f>
        <v>0</v>
      </c>
      <c r="AC1278" s="0" t="n">
        <f aca="false">OR(AND(C1278="R5",D1278="NA"), AND(C1278="R5",D1278="R2"), AND(C1278="R5",D1278="R6"), AND(C1278="R5",D1278="R8"), AND(C1278="R5",D1278="R9"), AND(C1278="R5",D1278="R10"), AND(C1278="R5",D1278="R11"))</f>
        <v>0</v>
      </c>
      <c r="AD1278" s="0" t="n">
        <f aca="false">AND(C1278="R5",D1278="R1")</f>
        <v>0</v>
      </c>
      <c r="AE1278" s="0" t="n">
        <f aca="false">AND(C1278="R5",D1278="R3")</f>
        <v>0</v>
      </c>
      <c r="AF1278" s="0" t="n">
        <f aca="false">AND(C1278="R5",D1278="R4")</f>
        <v>0</v>
      </c>
      <c r="AG1278" s="0" t="n">
        <f aca="false">AND(C1278="R5",D1278="R5")</f>
        <v>0</v>
      </c>
      <c r="AH1278" s="0" t="n">
        <f aca="false">AND(C1278="R5",D1278="R7")</f>
        <v>0</v>
      </c>
      <c r="AI1278" s="0" t="n">
        <f aca="false">OR(AND(C1278="R7",D1278="NA"), AND(C1278="R7",D1278="R2"), AND(C1278="R7",D1278="R6"), AND(C1278="R7",D1278="R8"), AND(C1278="R7",D1278="R9"), AND(C1278="R7",D1278="R10"), AND(C1278="R7",D1278="R11"))</f>
        <v>0</v>
      </c>
      <c r="AJ1278" s="0" t="n">
        <f aca="false">AND(C1278="R7",D1278="R1")</f>
        <v>0</v>
      </c>
      <c r="AK1278" s="0" t="n">
        <f aca="false">AND(C1278="R7",D1278="R3")</f>
        <v>0</v>
      </c>
      <c r="AL1278" s="0" t="n">
        <f aca="false">AND(C1278="R7",D1278="R4")</f>
        <v>0</v>
      </c>
      <c r="AM1278" s="0" t="n">
        <f aca="false">AND(C1278="R7",D1278="R5")</f>
        <v>0</v>
      </c>
      <c r="AN1278" s="0" t="n">
        <f aca="false">AND(C1278="R7",D1278="R7")</f>
        <v>0</v>
      </c>
    </row>
    <row r="1279" customFormat="false" ht="15" hidden="false" customHeight="false" outlineLevel="0" collapsed="false">
      <c r="A1279" s="1" t="n">
        <v>41379.3895833333</v>
      </c>
      <c r="B1279" s="0" t="s">
        <v>85218</v>
      </c>
      <c r="C1279" s="0" t="s">
        <v>104214</v>
      </c>
      <c r="D1279" s="20" t="s">
        <v>104292</v>
      </c>
      <c r="E1279" s="0" t="n">
        <f aca="false">OR(AND(C1279="NA",D1279="NA"), AND(C1279="NA",D1279="R2"), AND(C1279="NA",D1279="R6"), AND(C1279="NA",D1279="R8"), AND(C1279="NA",D1279="R9"), AND(C1279="NA",D1279="R10"), AND(C1279="NA",D1279="R11"))</f>
        <v>1</v>
      </c>
      <c r="F1279" s="0" t="n">
        <f aca="false">AND(C1279="NA",D1279="R1")</f>
        <v>0</v>
      </c>
      <c r="G1279" s="0" t="n">
        <f aca="false">AND(C1279="NA",D1279="R3")</f>
        <v>0</v>
      </c>
      <c r="H1279" s="0" t="n">
        <f aca="false">AND(C1279="NA",D1279="R4")</f>
        <v>0</v>
      </c>
      <c r="I1279" s="0" t="n">
        <f aca="false">AND(C1279="NA",D1279="R5")</f>
        <v>0</v>
      </c>
      <c r="J1279" s="0" t="n">
        <f aca="false">AND(C1279="NA",D1279="R7")</f>
        <v>0</v>
      </c>
      <c r="K1279" s="0" t="n">
        <f aca="false">OR(AND(C1279="R1",D1279="NA"), AND(C1279="R1",D1279="R2"), AND(C1279="R1",D1279="R6"), AND(C1279="R1",D1279="R8"), AND(C1279="R1",D1279="R9"), AND(C1279="R1",D1279="R10"), AND(C1279="R1",D1279="R11"))</f>
        <v>0</v>
      </c>
      <c r="L1279" s="0" t="n">
        <f aca="false">AND(C1279="R1",D1279="R1")</f>
        <v>0</v>
      </c>
      <c r="M1279" s="0" t="n">
        <f aca="false">AND(C1279="R1",D1279="R3")</f>
        <v>0</v>
      </c>
      <c r="N1279" s="0" t="n">
        <f aca="false">AND(C1279="R1",D1279="R4")</f>
        <v>0</v>
      </c>
      <c r="O1279" s="0" t="n">
        <f aca="false">AND(C1279="R1",D1279="R5")</f>
        <v>0</v>
      </c>
      <c r="P1279" s="0" t="n">
        <f aca="false">AND(C1279="R1",D1279="R7")</f>
        <v>0</v>
      </c>
      <c r="Q1279" s="0" t="n">
        <f aca="false">OR(AND(C1279="R3",D1279="NA"), AND(C1279="R3",D1279="R2"), AND(C1279="R3",D1279="R6"), AND(C1279="R3",D1279="R8"), AND(C1279="R3",D1279="R9"), AND(C1279="R3",D1279="R10"), AND(C1279="R3",D1279="R11"))</f>
        <v>0</v>
      </c>
      <c r="R1279" s="0" t="n">
        <f aca="false">AND(C1279="R3",D1279="R1")</f>
        <v>0</v>
      </c>
      <c r="S1279" s="0" t="n">
        <f aca="false">AND(C1279="R3",D1279="R3")</f>
        <v>0</v>
      </c>
      <c r="T1279" s="0" t="n">
        <f aca="false">AND(C1279="R3",D1279="R4")</f>
        <v>0</v>
      </c>
      <c r="U1279" s="0" t="n">
        <f aca="false">AND(C1279="R3",D1279="R5")</f>
        <v>0</v>
      </c>
      <c r="V1279" s="0" t="n">
        <f aca="false">AND(C1279="R3",D1279="R7")</f>
        <v>0</v>
      </c>
      <c r="W1279" s="0" t="n">
        <f aca="false">OR(AND(C1279="R4",D1279="NA"), AND(C1279="R4",D1279="R2"), AND(C1279="R4",D1279="R6"), AND(C1279="R4",D1279="R8"), AND(C1279="R4",D1279="R9"), AND(C1279="R4",D1279="R10"), AND(C1279="R4",D1279="R11"))</f>
        <v>0</v>
      </c>
      <c r="X1279" s="0" t="n">
        <f aca="false">AND(C1279="R4",D1279="R1")</f>
        <v>0</v>
      </c>
      <c r="Y1279" s="0" t="n">
        <f aca="false">AND(C1279="R4",D1279="R3")</f>
        <v>0</v>
      </c>
      <c r="Z1279" s="0" t="n">
        <f aca="false">AND(C1279="R4",D1279="R4")</f>
        <v>0</v>
      </c>
      <c r="AA1279" s="0" t="n">
        <f aca="false">AND(C1279="R4",D1279="R5")</f>
        <v>0</v>
      </c>
      <c r="AB1279" s="0" t="n">
        <f aca="false">AND(C1279="R4",D1279="R7")</f>
        <v>0</v>
      </c>
      <c r="AC1279" s="0" t="n">
        <f aca="false">OR(AND(C1279="R5",D1279="NA"), AND(C1279="R5",D1279="R2"), AND(C1279="R5",D1279="R6"), AND(C1279="R5",D1279="R8"), AND(C1279="R5",D1279="R9"), AND(C1279="R5",D1279="R10"), AND(C1279="R5",D1279="R11"))</f>
        <v>0</v>
      </c>
      <c r="AD1279" s="0" t="n">
        <f aca="false">AND(C1279="R5",D1279="R1")</f>
        <v>0</v>
      </c>
      <c r="AE1279" s="0" t="n">
        <f aca="false">AND(C1279="R5",D1279="R3")</f>
        <v>0</v>
      </c>
      <c r="AF1279" s="0" t="n">
        <f aca="false">AND(C1279="R5",D1279="R4")</f>
        <v>0</v>
      </c>
      <c r="AG1279" s="0" t="n">
        <f aca="false">AND(C1279="R5",D1279="R5")</f>
        <v>0</v>
      </c>
      <c r="AH1279" s="0" t="n">
        <f aca="false">AND(C1279="R5",D1279="R7")</f>
        <v>0</v>
      </c>
      <c r="AI1279" s="0" t="n">
        <f aca="false">OR(AND(C1279="R7",D1279="NA"), AND(C1279="R7",D1279="R2"), AND(C1279="R7",D1279="R6"), AND(C1279="R7",D1279="R8"), AND(C1279="R7",D1279="R9"), AND(C1279="R7",D1279="R10"), AND(C1279="R7",D1279="R11"))</f>
        <v>0</v>
      </c>
      <c r="AJ1279" s="0" t="n">
        <f aca="false">AND(C1279="R7",D1279="R1")</f>
        <v>0</v>
      </c>
      <c r="AK1279" s="0" t="n">
        <f aca="false">AND(C1279="R7",D1279="R3")</f>
        <v>0</v>
      </c>
      <c r="AL1279" s="0" t="n">
        <f aca="false">AND(C1279="R7",D1279="R4")</f>
        <v>0</v>
      </c>
      <c r="AM1279" s="0" t="n">
        <f aca="false">AND(C1279="R7",D1279="R5")</f>
        <v>0</v>
      </c>
      <c r="AN1279" s="0" t="n">
        <f aca="false">AND(C1279="R7",D1279="R7")</f>
        <v>0</v>
      </c>
    </row>
    <row r="1280" customFormat="false" ht="15" hidden="false" customHeight="false" outlineLevel="0" collapsed="false">
      <c r="A1280" s="1" t="n">
        <v>41379.3895833333</v>
      </c>
      <c r="B1280" s="0" t="s">
        <v>85221</v>
      </c>
      <c r="C1280" s="0" t="s">
        <v>104214</v>
      </c>
      <c r="D1280" s="20" t="s">
        <v>104292</v>
      </c>
      <c r="E1280" s="0" t="n">
        <f aca="false">OR(AND(C1280="NA",D1280="NA"), AND(C1280="NA",D1280="R2"), AND(C1280="NA",D1280="R6"), AND(C1280="NA",D1280="R8"), AND(C1280="NA",D1280="R9"), AND(C1280="NA",D1280="R10"), AND(C1280="NA",D1280="R11"))</f>
        <v>1</v>
      </c>
      <c r="F1280" s="0" t="n">
        <f aca="false">AND(C1280="NA",D1280="R1")</f>
        <v>0</v>
      </c>
      <c r="G1280" s="0" t="n">
        <f aca="false">AND(C1280="NA",D1280="R3")</f>
        <v>0</v>
      </c>
      <c r="H1280" s="0" t="n">
        <f aca="false">AND(C1280="NA",D1280="R4")</f>
        <v>0</v>
      </c>
      <c r="I1280" s="0" t="n">
        <f aca="false">AND(C1280="NA",D1280="R5")</f>
        <v>0</v>
      </c>
      <c r="J1280" s="0" t="n">
        <f aca="false">AND(C1280="NA",D1280="R7")</f>
        <v>0</v>
      </c>
      <c r="K1280" s="0" t="n">
        <f aca="false">OR(AND(C1280="R1",D1280="NA"), AND(C1280="R1",D1280="R2"), AND(C1280="R1",D1280="R6"), AND(C1280="R1",D1280="R8"), AND(C1280="R1",D1280="R9"), AND(C1280="R1",D1280="R10"), AND(C1280="R1",D1280="R11"))</f>
        <v>0</v>
      </c>
      <c r="L1280" s="0" t="n">
        <f aca="false">AND(C1280="R1",D1280="R1")</f>
        <v>0</v>
      </c>
      <c r="M1280" s="0" t="n">
        <f aca="false">AND(C1280="R1",D1280="R3")</f>
        <v>0</v>
      </c>
      <c r="N1280" s="0" t="n">
        <f aca="false">AND(C1280="R1",D1280="R4")</f>
        <v>0</v>
      </c>
      <c r="O1280" s="0" t="n">
        <f aca="false">AND(C1280="R1",D1280="R5")</f>
        <v>0</v>
      </c>
      <c r="P1280" s="0" t="n">
        <f aca="false">AND(C1280="R1",D1280="R7")</f>
        <v>0</v>
      </c>
      <c r="Q1280" s="0" t="n">
        <f aca="false">OR(AND(C1280="R3",D1280="NA"), AND(C1280="R3",D1280="R2"), AND(C1280="R3",D1280="R6"), AND(C1280="R3",D1280="R8"), AND(C1280="R3",D1280="R9"), AND(C1280="R3",D1280="R10"), AND(C1280="R3",D1280="R11"))</f>
        <v>0</v>
      </c>
      <c r="R1280" s="0" t="n">
        <f aca="false">AND(C1280="R3",D1280="R1")</f>
        <v>0</v>
      </c>
      <c r="S1280" s="0" t="n">
        <f aca="false">AND(C1280="R3",D1280="R3")</f>
        <v>0</v>
      </c>
      <c r="T1280" s="0" t="n">
        <f aca="false">AND(C1280="R3",D1280="R4")</f>
        <v>0</v>
      </c>
      <c r="U1280" s="0" t="n">
        <f aca="false">AND(C1280="R3",D1280="R5")</f>
        <v>0</v>
      </c>
      <c r="V1280" s="0" t="n">
        <f aca="false">AND(C1280="R3",D1280="R7")</f>
        <v>0</v>
      </c>
      <c r="W1280" s="0" t="n">
        <f aca="false">OR(AND(C1280="R4",D1280="NA"), AND(C1280="R4",D1280="R2"), AND(C1280="R4",D1280="R6"), AND(C1280="R4",D1280="R8"), AND(C1280="R4",D1280="R9"), AND(C1280="R4",D1280="R10"), AND(C1280="R4",D1280="R11"))</f>
        <v>0</v>
      </c>
      <c r="X1280" s="0" t="n">
        <f aca="false">AND(C1280="R4",D1280="R1")</f>
        <v>0</v>
      </c>
      <c r="Y1280" s="0" t="n">
        <f aca="false">AND(C1280="R4",D1280="R3")</f>
        <v>0</v>
      </c>
      <c r="Z1280" s="0" t="n">
        <f aca="false">AND(C1280="R4",D1280="R4")</f>
        <v>0</v>
      </c>
      <c r="AA1280" s="0" t="n">
        <f aca="false">AND(C1280="R4",D1280="R5")</f>
        <v>0</v>
      </c>
      <c r="AB1280" s="0" t="n">
        <f aca="false">AND(C1280="R4",D1280="R7")</f>
        <v>0</v>
      </c>
      <c r="AC1280" s="0" t="n">
        <f aca="false">OR(AND(C1280="R5",D1280="NA"), AND(C1280="R5",D1280="R2"), AND(C1280="R5",D1280="R6"), AND(C1280="R5",D1280="R8"), AND(C1280="R5",D1280="R9"), AND(C1280="R5",D1280="R10"), AND(C1280="R5",D1280="R11"))</f>
        <v>0</v>
      </c>
      <c r="AD1280" s="0" t="n">
        <f aca="false">AND(C1280="R5",D1280="R1")</f>
        <v>0</v>
      </c>
      <c r="AE1280" s="0" t="n">
        <f aca="false">AND(C1280="R5",D1280="R3")</f>
        <v>0</v>
      </c>
      <c r="AF1280" s="0" t="n">
        <f aca="false">AND(C1280="R5",D1280="R4")</f>
        <v>0</v>
      </c>
      <c r="AG1280" s="0" t="n">
        <f aca="false">AND(C1280="R5",D1280="R5")</f>
        <v>0</v>
      </c>
      <c r="AH1280" s="0" t="n">
        <f aca="false">AND(C1280="R5",D1280="R7")</f>
        <v>0</v>
      </c>
      <c r="AI1280" s="0" t="n">
        <f aca="false">OR(AND(C1280="R7",D1280="NA"), AND(C1280="R7",D1280="R2"), AND(C1280="R7",D1280="R6"), AND(C1280="R7",D1280="R8"), AND(C1280="R7",D1280="R9"), AND(C1280="R7",D1280="R10"), AND(C1280="R7",D1280="R11"))</f>
        <v>0</v>
      </c>
      <c r="AJ1280" s="0" t="n">
        <f aca="false">AND(C1280="R7",D1280="R1")</f>
        <v>0</v>
      </c>
      <c r="AK1280" s="0" t="n">
        <f aca="false">AND(C1280="R7",D1280="R3")</f>
        <v>0</v>
      </c>
      <c r="AL1280" s="0" t="n">
        <f aca="false">AND(C1280="R7",D1280="R4")</f>
        <v>0</v>
      </c>
      <c r="AM1280" s="0" t="n">
        <f aca="false">AND(C1280="R7",D1280="R5")</f>
        <v>0</v>
      </c>
      <c r="AN1280" s="0" t="n">
        <f aca="false">AND(C1280="R7",D1280="R7")</f>
        <v>0</v>
      </c>
    </row>
    <row r="1281" customFormat="false" ht="15" hidden="false" customHeight="false" outlineLevel="0" collapsed="false">
      <c r="A1281" s="1" t="n">
        <v>41379.3895833333</v>
      </c>
      <c r="B1281" s="0" t="s">
        <v>85222</v>
      </c>
      <c r="C1281" s="7" t="s">
        <v>104221</v>
      </c>
      <c r="D1281" s="20" t="s">
        <v>104221</v>
      </c>
      <c r="E1281" s="0" t="n">
        <f aca="false">OR(AND(C1281="NA",D1281="NA"), AND(C1281="NA",D1281="R2"), AND(C1281="NA",D1281="R6"), AND(C1281="NA",D1281="R8"), AND(C1281="NA",D1281="R9"), AND(C1281="NA",D1281="R10"), AND(C1281="NA",D1281="R11"))</f>
        <v>0</v>
      </c>
      <c r="F1281" s="0" t="n">
        <f aca="false">AND(C1281="NA",D1281="R1")</f>
        <v>0</v>
      </c>
      <c r="G1281" s="0" t="n">
        <f aca="false">AND(C1281="NA",D1281="R3")</f>
        <v>0</v>
      </c>
      <c r="H1281" s="0" t="n">
        <f aca="false">AND(C1281="NA",D1281="R4")</f>
        <v>0</v>
      </c>
      <c r="I1281" s="0" t="n">
        <f aca="false">AND(C1281="NA",D1281="R5")</f>
        <v>0</v>
      </c>
      <c r="J1281" s="0" t="n">
        <f aca="false">AND(C1281="NA",D1281="R7")</f>
        <v>0</v>
      </c>
      <c r="K1281" s="0" t="n">
        <f aca="false">OR(AND(C1281="R1",D1281="NA"), AND(C1281="R1",D1281="R2"), AND(C1281="R1",D1281="R6"), AND(C1281="R1",D1281="R8"), AND(C1281="R1",D1281="R9"), AND(C1281="R1",D1281="R10"), AND(C1281="R1",D1281="R11"))</f>
        <v>0</v>
      </c>
      <c r="L1281" s="0" t="n">
        <f aca="false">AND(C1281="R1",D1281="R1")</f>
        <v>0</v>
      </c>
      <c r="M1281" s="0" t="n">
        <f aca="false">AND(C1281="R1",D1281="R3")</f>
        <v>0</v>
      </c>
      <c r="N1281" s="0" t="n">
        <f aca="false">AND(C1281="R1",D1281="R4")</f>
        <v>0</v>
      </c>
      <c r="O1281" s="0" t="n">
        <f aca="false">AND(C1281="R1",D1281="R5")</f>
        <v>0</v>
      </c>
      <c r="P1281" s="0" t="n">
        <f aca="false">AND(C1281="R1",D1281="R7")</f>
        <v>0</v>
      </c>
      <c r="Q1281" s="0" t="n">
        <f aca="false">OR(AND(C1281="R3",D1281="NA"), AND(C1281="R3",D1281="R2"), AND(C1281="R3",D1281="R6"), AND(C1281="R3",D1281="R8"), AND(C1281="R3",D1281="R9"), AND(C1281="R3",D1281="R10"), AND(C1281="R3",D1281="R11"))</f>
        <v>0</v>
      </c>
      <c r="R1281" s="0" t="n">
        <f aca="false">AND(C1281="R3",D1281="R1")</f>
        <v>0</v>
      </c>
      <c r="S1281" s="0" t="n">
        <f aca="false">AND(C1281="R3",D1281="R3")</f>
        <v>0</v>
      </c>
      <c r="T1281" s="0" t="n">
        <f aca="false">AND(C1281="R3",D1281="R4")</f>
        <v>0</v>
      </c>
      <c r="U1281" s="0" t="n">
        <f aca="false">AND(C1281="R3",D1281="R5")</f>
        <v>0</v>
      </c>
      <c r="V1281" s="0" t="n">
        <f aca="false">AND(C1281="R3",D1281="R7")</f>
        <v>0</v>
      </c>
      <c r="W1281" s="0" t="n">
        <f aca="false">OR(AND(C1281="R4",D1281="NA"), AND(C1281="R4",D1281="R2"), AND(C1281="R4",D1281="R6"), AND(C1281="R4",D1281="R8"), AND(C1281="R4",D1281="R9"), AND(C1281="R4",D1281="R10"), AND(C1281="R4",D1281="R11"))</f>
        <v>0</v>
      </c>
      <c r="X1281" s="0" t="n">
        <f aca="false">AND(C1281="R4",D1281="R1")</f>
        <v>0</v>
      </c>
      <c r="Y1281" s="0" t="n">
        <f aca="false">AND(C1281="R4",D1281="R3")</f>
        <v>0</v>
      </c>
      <c r="Z1281" s="0" t="n">
        <f aca="false">AND(C1281="R4",D1281="R4")</f>
        <v>0</v>
      </c>
      <c r="AA1281" s="0" t="n">
        <f aca="false">AND(C1281="R4",D1281="R5")</f>
        <v>0</v>
      </c>
      <c r="AB1281" s="0" t="n">
        <f aca="false">AND(C1281="R4",D1281="R7")</f>
        <v>0</v>
      </c>
      <c r="AC1281" s="0" t="n">
        <f aca="false">OR(AND(C1281="R5",D1281="NA"), AND(C1281="R5",D1281="R2"), AND(C1281="R5",D1281="R6"), AND(C1281="R5",D1281="R8"), AND(C1281="R5",D1281="R9"), AND(C1281="R5",D1281="R10"), AND(C1281="R5",D1281="R11"))</f>
        <v>0</v>
      </c>
      <c r="AD1281" s="0" t="n">
        <f aca="false">AND(C1281="R5",D1281="R1")</f>
        <v>0</v>
      </c>
      <c r="AE1281" s="0" t="n">
        <f aca="false">AND(C1281="R5",D1281="R3")</f>
        <v>0</v>
      </c>
      <c r="AF1281" s="0" t="n">
        <f aca="false">AND(C1281="R5",D1281="R4")</f>
        <v>0</v>
      </c>
      <c r="AG1281" s="0" t="n">
        <f aca="false">AND(C1281="R5",D1281="R5")</f>
        <v>1</v>
      </c>
      <c r="AH1281" s="0" t="n">
        <f aca="false">AND(C1281="R5",D1281="R7")</f>
        <v>0</v>
      </c>
      <c r="AI1281" s="0" t="n">
        <f aca="false">OR(AND(C1281="R7",D1281="NA"), AND(C1281="R7",D1281="R2"), AND(C1281="R7",D1281="R6"), AND(C1281="R7",D1281="R8"), AND(C1281="R7",D1281="R9"), AND(C1281="R7",D1281="R10"), AND(C1281="R7",D1281="R11"))</f>
        <v>0</v>
      </c>
      <c r="AJ1281" s="0" t="n">
        <f aca="false">AND(C1281="R7",D1281="R1")</f>
        <v>0</v>
      </c>
      <c r="AK1281" s="0" t="n">
        <f aca="false">AND(C1281="R7",D1281="R3")</f>
        <v>0</v>
      </c>
      <c r="AL1281" s="0" t="n">
        <f aca="false">AND(C1281="R7",D1281="R4")</f>
        <v>0</v>
      </c>
      <c r="AM1281" s="0" t="n">
        <f aca="false">AND(C1281="R7",D1281="R5")</f>
        <v>0</v>
      </c>
      <c r="AN1281" s="0" t="n">
        <f aca="false">AND(C1281="R7",D1281="R7")</f>
        <v>0</v>
      </c>
    </row>
    <row r="1282" customFormat="false" ht="15" hidden="false" customHeight="false" outlineLevel="0" collapsed="false">
      <c r="A1282" s="1" t="n">
        <v>41379.3895833333</v>
      </c>
      <c r="B1282" s="0" t="s">
        <v>85224</v>
      </c>
      <c r="C1282" s="0" t="s">
        <v>104214</v>
      </c>
      <c r="D1282" s="20" t="s">
        <v>104214</v>
      </c>
      <c r="E1282" s="0" t="n">
        <f aca="false">OR(AND(C1282="NA",D1282="NA"), AND(C1282="NA",D1282="R2"), AND(C1282="NA",D1282="R6"), AND(C1282="NA",D1282="R8"), AND(C1282="NA",D1282="R9"), AND(C1282="NA",D1282="R10"), AND(C1282="NA",D1282="R11"))</f>
        <v>1</v>
      </c>
      <c r="F1282" s="0" t="n">
        <f aca="false">AND(C1282="NA",D1282="R1")</f>
        <v>0</v>
      </c>
      <c r="G1282" s="0" t="n">
        <f aca="false">AND(C1282="NA",D1282="R3")</f>
        <v>0</v>
      </c>
      <c r="H1282" s="0" t="n">
        <f aca="false">AND(C1282="NA",D1282="R4")</f>
        <v>0</v>
      </c>
      <c r="I1282" s="0" t="n">
        <f aca="false">AND(C1282="NA",D1282="R5")</f>
        <v>0</v>
      </c>
      <c r="J1282" s="0" t="n">
        <f aca="false">AND(C1282="NA",D1282="R7")</f>
        <v>0</v>
      </c>
      <c r="K1282" s="0" t="n">
        <f aca="false">OR(AND(C1282="R1",D1282="NA"), AND(C1282="R1",D1282="R2"), AND(C1282="R1",D1282="R6"), AND(C1282="R1",D1282="R8"), AND(C1282="R1",D1282="R9"), AND(C1282="R1",D1282="R10"), AND(C1282="R1",D1282="R11"))</f>
        <v>0</v>
      </c>
      <c r="L1282" s="0" t="n">
        <f aca="false">AND(C1282="R1",D1282="R1")</f>
        <v>0</v>
      </c>
      <c r="M1282" s="0" t="n">
        <f aca="false">AND(C1282="R1",D1282="R3")</f>
        <v>0</v>
      </c>
      <c r="N1282" s="0" t="n">
        <f aca="false">AND(C1282="R1",D1282="R4")</f>
        <v>0</v>
      </c>
      <c r="O1282" s="0" t="n">
        <f aca="false">AND(C1282="R1",D1282="R5")</f>
        <v>0</v>
      </c>
      <c r="P1282" s="0" t="n">
        <f aca="false">AND(C1282="R1",D1282="R7")</f>
        <v>0</v>
      </c>
      <c r="Q1282" s="0" t="n">
        <f aca="false">OR(AND(C1282="R3",D1282="NA"), AND(C1282="R3",D1282="R2"), AND(C1282="R3",D1282="R6"), AND(C1282="R3",D1282="R8"), AND(C1282="R3",D1282="R9"), AND(C1282="R3",D1282="R10"), AND(C1282="R3",D1282="R11"))</f>
        <v>0</v>
      </c>
      <c r="R1282" s="0" t="n">
        <f aca="false">AND(C1282="R3",D1282="R1")</f>
        <v>0</v>
      </c>
      <c r="S1282" s="0" t="n">
        <f aca="false">AND(C1282="R3",D1282="R3")</f>
        <v>0</v>
      </c>
      <c r="T1282" s="0" t="n">
        <f aca="false">AND(C1282="R3",D1282="R4")</f>
        <v>0</v>
      </c>
      <c r="U1282" s="0" t="n">
        <f aca="false">AND(C1282="R3",D1282="R5")</f>
        <v>0</v>
      </c>
      <c r="V1282" s="0" t="n">
        <f aca="false">AND(C1282="R3",D1282="R7")</f>
        <v>0</v>
      </c>
      <c r="W1282" s="0" t="n">
        <f aca="false">OR(AND(C1282="R4",D1282="NA"), AND(C1282="R4",D1282="R2"), AND(C1282="R4",D1282="R6"), AND(C1282="R4",D1282="R8"), AND(C1282="R4",D1282="R9"), AND(C1282="R4",D1282="R10"), AND(C1282="R4",D1282="R11"))</f>
        <v>0</v>
      </c>
      <c r="X1282" s="0" t="n">
        <f aca="false">AND(C1282="R4",D1282="R1")</f>
        <v>0</v>
      </c>
      <c r="Y1282" s="0" t="n">
        <f aca="false">AND(C1282="R4",D1282="R3")</f>
        <v>0</v>
      </c>
      <c r="Z1282" s="0" t="n">
        <f aca="false">AND(C1282="R4",D1282="R4")</f>
        <v>0</v>
      </c>
      <c r="AA1282" s="0" t="n">
        <f aca="false">AND(C1282="R4",D1282="R5")</f>
        <v>0</v>
      </c>
      <c r="AB1282" s="0" t="n">
        <f aca="false">AND(C1282="R4",D1282="R7")</f>
        <v>0</v>
      </c>
      <c r="AC1282" s="0" t="n">
        <f aca="false">OR(AND(C1282="R5",D1282="NA"), AND(C1282="R5",D1282="R2"), AND(C1282="R5",D1282="R6"), AND(C1282="R5",D1282="R8"), AND(C1282="R5",D1282="R9"), AND(C1282="R5",D1282="R10"), AND(C1282="R5",D1282="R11"))</f>
        <v>0</v>
      </c>
      <c r="AD1282" s="0" t="n">
        <f aca="false">AND(C1282="R5",D1282="R1")</f>
        <v>0</v>
      </c>
      <c r="AE1282" s="0" t="n">
        <f aca="false">AND(C1282="R5",D1282="R3")</f>
        <v>0</v>
      </c>
      <c r="AF1282" s="0" t="n">
        <f aca="false">AND(C1282="R5",D1282="R4")</f>
        <v>0</v>
      </c>
      <c r="AG1282" s="0" t="n">
        <f aca="false">AND(C1282="R5",D1282="R5")</f>
        <v>0</v>
      </c>
      <c r="AH1282" s="0" t="n">
        <f aca="false">AND(C1282="R5",D1282="R7")</f>
        <v>0</v>
      </c>
      <c r="AI1282" s="0" t="n">
        <f aca="false">OR(AND(C1282="R7",D1282="NA"), AND(C1282="R7",D1282="R2"), AND(C1282="R7",D1282="R6"), AND(C1282="R7",D1282="R8"), AND(C1282="R7",D1282="R9"), AND(C1282="R7",D1282="R10"), AND(C1282="R7",D1282="R11"))</f>
        <v>0</v>
      </c>
      <c r="AJ1282" s="0" t="n">
        <f aca="false">AND(C1282="R7",D1282="R1")</f>
        <v>0</v>
      </c>
      <c r="AK1282" s="0" t="n">
        <f aca="false">AND(C1282="R7",D1282="R3")</f>
        <v>0</v>
      </c>
      <c r="AL1282" s="0" t="n">
        <f aca="false">AND(C1282="R7",D1282="R4")</f>
        <v>0</v>
      </c>
      <c r="AM1282" s="0" t="n">
        <f aca="false">AND(C1282="R7",D1282="R5")</f>
        <v>0</v>
      </c>
      <c r="AN1282" s="0" t="n">
        <f aca="false">AND(C1282="R7",D1282="R7")</f>
        <v>0</v>
      </c>
    </row>
    <row r="1283" customFormat="false" ht="15" hidden="false" customHeight="false" outlineLevel="0" collapsed="false">
      <c r="A1283" s="1" t="n">
        <v>41379.3895833333</v>
      </c>
      <c r="B1283" s="0" t="s">
        <v>85227</v>
      </c>
      <c r="C1283" s="0" t="s">
        <v>104214</v>
      </c>
      <c r="D1283" s="20" t="s">
        <v>104214</v>
      </c>
      <c r="E1283" s="0" t="n">
        <f aca="false">OR(AND(C1283="NA",D1283="NA"), AND(C1283="NA",D1283="R2"), AND(C1283="NA",D1283="R6"), AND(C1283="NA",D1283="R8"), AND(C1283="NA",D1283="R9"), AND(C1283="NA",D1283="R10"), AND(C1283="NA",D1283="R11"))</f>
        <v>1</v>
      </c>
      <c r="F1283" s="0" t="n">
        <f aca="false">AND(C1283="NA",D1283="R1")</f>
        <v>0</v>
      </c>
      <c r="G1283" s="0" t="n">
        <f aca="false">AND(C1283="NA",D1283="R3")</f>
        <v>0</v>
      </c>
      <c r="H1283" s="0" t="n">
        <f aca="false">AND(C1283="NA",D1283="R4")</f>
        <v>0</v>
      </c>
      <c r="I1283" s="0" t="n">
        <f aca="false">AND(C1283="NA",D1283="R5")</f>
        <v>0</v>
      </c>
      <c r="J1283" s="0" t="n">
        <f aca="false">AND(C1283="NA",D1283="R7")</f>
        <v>0</v>
      </c>
      <c r="K1283" s="0" t="n">
        <f aca="false">OR(AND(C1283="R1",D1283="NA"), AND(C1283="R1",D1283="R2"), AND(C1283="R1",D1283="R6"), AND(C1283="R1",D1283="R8"), AND(C1283="R1",D1283="R9"), AND(C1283="R1",D1283="R10"), AND(C1283="R1",D1283="R11"))</f>
        <v>0</v>
      </c>
      <c r="L1283" s="0" t="n">
        <f aca="false">AND(C1283="R1",D1283="R1")</f>
        <v>0</v>
      </c>
      <c r="M1283" s="0" t="n">
        <f aca="false">AND(C1283="R1",D1283="R3")</f>
        <v>0</v>
      </c>
      <c r="N1283" s="0" t="n">
        <f aca="false">AND(C1283="R1",D1283="R4")</f>
        <v>0</v>
      </c>
      <c r="O1283" s="0" t="n">
        <f aca="false">AND(C1283="R1",D1283="R5")</f>
        <v>0</v>
      </c>
      <c r="P1283" s="0" t="n">
        <f aca="false">AND(C1283="R1",D1283="R7")</f>
        <v>0</v>
      </c>
      <c r="Q1283" s="0" t="n">
        <f aca="false">OR(AND(C1283="R3",D1283="NA"), AND(C1283="R3",D1283="R2"), AND(C1283="R3",D1283="R6"), AND(C1283="R3",D1283="R8"), AND(C1283="R3",D1283="R9"), AND(C1283="R3",D1283="R10"), AND(C1283="R3",D1283="R11"))</f>
        <v>0</v>
      </c>
      <c r="R1283" s="0" t="n">
        <f aca="false">AND(C1283="R3",D1283="R1")</f>
        <v>0</v>
      </c>
      <c r="S1283" s="0" t="n">
        <f aca="false">AND(C1283="R3",D1283="R3")</f>
        <v>0</v>
      </c>
      <c r="T1283" s="0" t="n">
        <f aca="false">AND(C1283="R3",D1283="R4")</f>
        <v>0</v>
      </c>
      <c r="U1283" s="0" t="n">
        <f aca="false">AND(C1283="R3",D1283="R5")</f>
        <v>0</v>
      </c>
      <c r="V1283" s="0" t="n">
        <f aca="false">AND(C1283="R3",D1283="R7")</f>
        <v>0</v>
      </c>
      <c r="W1283" s="0" t="n">
        <f aca="false">OR(AND(C1283="R4",D1283="NA"), AND(C1283="R4",D1283="R2"), AND(C1283="R4",D1283="R6"), AND(C1283="R4",D1283="R8"), AND(C1283="R4",D1283="R9"), AND(C1283="R4",D1283="R10"), AND(C1283="R4",D1283="R11"))</f>
        <v>0</v>
      </c>
      <c r="X1283" s="0" t="n">
        <f aca="false">AND(C1283="R4",D1283="R1")</f>
        <v>0</v>
      </c>
      <c r="Y1283" s="0" t="n">
        <f aca="false">AND(C1283="R4",D1283="R3")</f>
        <v>0</v>
      </c>
      <c r="Z1283" s="0" t="n">
        <f aca="false">AND(C1283="R4",D1283="R4")</f>
        <v>0</v>
      </c>
      <c r="AA1283" s="0" t="n">
        <f aca="false">AND(C1283="R4",D1283="R5")</f>
        <v>0</v>
      </c>
      <c r="AB1283" s="0" t="n">
        <f aca="false">AND(C1283="R4",D1283="R7")</f>
        <v>0</v>
      </c>
      <c r="AC1283" s="0" t="n">
        <f aca="false">OR(AND(C1283="R5",D1283="NA"), AND(C1283="R5",D1283="R2"), AND(C1283="R5",D1283="R6"), AND(C1283="R5",D1283="R8"), AND(C1283="R5",D1283="R9"), AND(C1283="R5",D1283="R10"), AND(C1283="R5",D1283="R11"))</f>
        <v>0</v>
      </c>
      <c r="AD1283" s="0" t="n">
        <f aca="false">AND(C1283="R5",D1283="R1")</f>
        <v>0</v>
      </c>
      <c r="AE1283" s="0" t="n">
        <f aca="false">AND(C1283="R5",D1283="R3")</f>
        <v>0</v>
      </c>
      <c r="AF1283" s="0" t="n">
        <f aca="false">AND(C1283="R5",D1283="R4")</f>
        <v>0</v>
      </c>
      <c r="AG1283" s="0" t="n">
        <f aca="false">AND(C1283="R5",D1283="R5")</f>
        <v>0</v>
      </c>
      <c r="AH1283" s="0" t="n">
        <f aca="false">AND(C1283="R5",D1283="R7")</f>
        <v>0</v>
      </c>
      <c r="AI1283" s="0" t="n">
        <f aca="false">OR(AND(C1283="R7",D1283="NA"), AND(C1283="R7",D1283="R2"), AND(C1283="R7",D1283="R6"), AND(C1283="R7",D1283="R8"), AND(C1283="R7",D1283="R9"), AND(C1283="R7",D1283="R10"), AND(C1283="R7",D1283="R11"))</f>
        <v>0</v>
      </c>
      <c r="AJ1283" s="0" t="n">
        <f aca="false">AND(C1283="R7",D1283="R1")</f>
        <v>0</v>
      </c>
      <c r="AK1283" s="0" t="n">
        <f aca="false">AND(C1283="R7",D1283="R3")</f>
        <v>0</v>
      </c>
      <c r="AL1283" s="0" t="n">
        <f aca="false">AND(C1283="R7",D1283="R4")</f>
        <v>0</v>
      </c>
      <c r="AM1283" s="0" t="n">
        <f aca="false">AND(C1283="R7",D1283="R5")</f>
        <v>0</v>
      </c>
      <c r="AN1283" s="0" t="n">
        <f aca="false">AND(C1283="R7",D1283="R7")</f>
        <v>0</v>
      </c>
    </row>
    <row r="1284" customFormat="false" ht="15" hidden="false" customHeight="false" outlineLevel="0" collapsed="false">
      <c r="A1284" s="1" t="n">
        <v>41379.3895833333</v>
      </c>
      <c r="B1284" s="0" t="s">
        <v>85228</v>
      </c>
      <c r="C1284" s="0" t="s">
        <v>104214</v>
      </c>
      <c r="D1284" s="20" t="s">
        <v>104292</v>
      </c>
      <c r="E1284" s="0" t="n">
        <f aca="false">OR(AND(C1284="NA",D1284="NA"), AND(C1284="NA",D1284="R2"), AND(C1284="NA",D1284="R6"), AND(C1284="NA",D1284="R8"), AND(C1284="NA",D1284="R9"), AND(C1284="NA",D1284="R10"), AND(C1284="NA",D1284="R11"))</f>
        <v>1</v>
      </c>
      <c r="F1284" s="0" t="n">
        <f aca="false">AND(C1284="NA",D1284="R1")</f>
        <v>0</v>
      </c>
      <c r="G1284" s="0" t="n">
        <f aca="false">AND(C1284="NA",D1284="R3")</f>
        <v>0</v>
      </c>
      <c r="H1284" s="0" t="n">
        <f aca="false">AND(C1284="NA",D1284="R4")</f>
        <v>0</v>
      </c>
      <c r="I1284" s="0" t="n">
        <f aca="false">AND(C1284="NA",D1284="R5")</f>
        <v>0</v>
      </c>
      <c r="J1284" s="0" t="n">
        <f aca="false">AND(C1284="NA",D1284="R7")</f>
        <v>0</v>
      </c>
      <c r="K1284" s="0" t="n">
        <f aca="false">OR(AND(C1284="R1",D1284="NA"), AND(C1284="R1",D1284="R2"), AND(C1284="R1",D1284="R6"), AND(C1284="R1",D1284="R8"), AND(C1284="R1",D1284="R9"), AND(C1284="R1",D1284="R10"), AND(C1284="R1",D1284="R11"))</f>
        <v>0</v>
      </c>
      <c r="L1284" s="0" t="n">
        <f aca="false">AND(C1284="R1",D1284="R1")</f>
        <v>0</v>
      </c>
      <c r="M1284" s="0" t="n">
        <f aca="false">AND(C1284="R1",D1284="R3")</f>
        <v>0</v>
      </c>
      <c r="N1284" s="0" t="n">
        <f aca="false">AND(C1284="R1",D1284="R4")</f>
        <v>0</v>
      </c>
      <c r="O1284" s="0" t="n">
        <f aca="false">AND(C1284="R1",D1284="R5")</f>
        <v>0</v>
      </c>
      <c r="P1284" s="0" t="n">
        <f aca="false">AND(C1284="R1",D1284="R7")</f>
        <v>0</v>
      </c>
      <c r="Q1284" s="0" t="n">
        <f aca="false">OR(AND(C1284="R3",D1284="NA"), AND(C1284="R3",D1284="R2"), AND(C1284="R3",D1284="R6"), AND(C1284="R3",D1284="R8"), AND(C1284="R3",D1284="R9"), AND(C1284="R3",D1284="R10"), AND(C1284="R3",D1284="R11"))</f>
        <v>0</v>
      </c>
      <c r="R1284" s="0" t="n">
        <f aca="false">AND(C1284="R3",D1284="R1")</f>
        <v>0</v>
      </c>
      <c r="S1284" s="0" t="n">
        <f aca="false">AND(C1284="R3",D1284="R3")</f>
        <v>0</v>
      </c>
      <c r="T1284" s="0" t="n">
        <f aca="false">AND(C1284="R3",D1284="R4")</f>
        <v>0</v>
      </c>
      <c r="U1284" s="0" t="n">
        <f aca="false">AND(C1284="R3",D1284="R5")</f>
        <v>0</v>
      </c>
      <c r="V1284" s="0" t="n">
        <f aca="false">AND(C1284="R3",D1284="R7")</f>
        <v>0</v>
      </c>
      <c r="W1284" s="0" t="n">
        <f aca="false">OR(AND(C1284="R4",D1284="NA"), AND(C1284="R4",D1284="R2"), AND(C1284="R4",D1284="R6"), AND(C1284="R4",D1284="R8"), AND(C1284="R4",D1284="R9"), AND(C1284="R4",D1284="R10"), AND(C1284="R4",D1284="R11"))</f>
        <v>0</v>
      </c>
      <c r="X1284" s="0" t="n">
        <f aca="false">AND(C1284="R4",D1284="R1")</f>
        <v>0</v>
      </c>
      <c r="Y1284" s="0" t="n">
        <f aca="false">AND(C1284="R4",D1284="R3")</f>
        <v>0</v>
      </c>
      <c r="Z1284" s="0" t="n">
        <f aca="false">AND(C1284="R4",D1284="R4")</f>
        <v>0</v>
      </c>
      <c r="AA1284" s="0" t="n">
        <f aca="false">AND(C1284="R4",D1284="R5")</f>
        <v>0</v>
      </c>
      <c r="AB1284" s="0" t="n">
        <f aca="false">AND(C1284="R4",D1284="R7")</f>
        <v>0</v>
      </c>
      <c r="AC1284" s="0" t="n">
        <f aca="false">OR(AND(C1284="R5",D1284="NA"), AND(C1284="R5",D1284="R2"), AND(C1284="R5",D1284="R6"), AND(C1284="R5",D1284="R8"), AND(C1284="R5",D1284="R9"), AND(C1284="R5",D1284="R10"), AND(C1284="R5",D1284="R11"))</f>
        <v>0</v>
      </c>
      <c r="AD1284" s="0" t="n">
        <f aca="false">AND(C1284="R5",D1284="R1")</f>
        <v>0</v>
      </c>
      <c r="AE1284" s="0" t="n">
        <f aca="false">AND(C1284="R5",D1284="R3")</f>
        <v>0</v>
      </c>
      <c r="AF1284" s="0" t="n">
        <f aca="false">AND(C1284="R5",D1284="R4")</f>
        <v>0</v>
      </c>
      <c r="AG1284" s="0" t="n">
        <f aca="false">AND(C1284="R5",D1284="R5")</f>
        <v>0</v>
      </c>
      <c r="AH1284" s="0" t="n">
        <f aca="false">AND(C1284="R5",D1284="R7")</f>
        <v>0</v>
      </c>
      <c r="AI1284" s="0" t="n">
        <f aca="false">OR(AND(C1284="R7",D1284="NA"), AND(C1284="R7",D1284="R2"), AND(C1284="R7",D1284="R6"), AND(C1284="R7",D1284="R8"), AND(C1284="R7",D1284="R9"), AND(C1284="R7",D1284="R10"), AND(C1284="R7",D1284="R11"))</f>
        <v>0</v>
      </c>
      <c r="AJ1284" s="0" t="n">
        <f aca="false">AND(C1284="R7",D1284="R1")</f>
        <v>0</v>
      </c>
      <c r="AK1284" s="0" t="n">
        <f aca="false">AND(C1284="R7",D1284="R3")</f>
        <v>0</v>
      </c>
      <c r="AL1284" s="0" t="n">
        <f aca="false">AND(C1284="R7",D1284="R4")</f>
        <v>0</v>
      </c>
      <c r="AM1284" s="0" t="n">
        <f aca="false">AND(C1284="R7",D1284="R5")</f>
        <v>0</v>
      </c>
      <c r="AN1284" s="0" t="n">
        <f aca="false">AND(C1284="R7",D1284="R7")</f>
        <v>0</v>
      </c>
    </row>
    <row r="1285" customFormat="false" ht="15" hidden="false" customHeight="false" outlineLevel="0" collapsed="false">
      <c r="A1285" s="1" t="n">
        <v>41379.3895833333</v>
      </c>
      <c r="B1285" s="0" t="s">
        <v>85230</v>
      </c>
      <c r="C1285" s="7" t="s">
        <v>104218</v>
      </c>
      <c r="D1285" s="20" t="s">
        <v>104214</v>
      </c>
      <c r="E1285" s="0" t="n">
        <f aca="false">OR(AND(C1285="NA",D1285="NA"), AND(C1285="NA",D1285="R2"), AND(C1285="NA",D1285="R6"), AND(C1285="NA",D1285="R8"), AND(C1285="NA",D1285="R9"), AND(C1285="NA",D1285="R10"), AND(C1285="NA",D1285="R11"))</f>
        <v>0</v>
      </c>
      <c r="F1285" s="0" t="n">
        <f aca="false">AND(C1285="NA",D1285="R1")</f>
        <v>0</v>
      </c>
      <c r="G1285" s="0" t="n">
        <f aca="false">AND(C1285="NA",D1285="R3")</f>
        <v>0</v>
      </c>
      <c r="H1285" s="0" t="n">
        <f aca="false">AND(C1285="NA",D1285="R4")</f>
        <v>0</v>
      </c>
      <c r="I1285" s="0" t="n">
        <f aca="false">AND(C1285="NA",D1285="R5")</f>
        <v>0</v>
      </c>
      <c r="J1285" s="0" t="n">
        <f aca="false">AND(C1285="NA",D1285="R7")</f>
        <v>0</v>
      </c>
      <c r="K1285" s="0" t="n">
        <f aca="false">OR(AND(C1285="R1",D1285="NA"), AND(C1285="R1",D1285="R2"), AND(C1285="R1",D1285="R6"), AND(C1285="R1",D1285="R8"), AND(C1285="R1",D1285="R9"), AND(C1285="R1",D1285="R10"), AND(C1285="R1",D1285="R11"))</f>
        <v>0</v>
      </c>
      <c r="L1285" s="0" t="n">
        <f aca="false">AND(C1285="R1",D1285="R1")</f>
        <v>0</v>
      </c>
      <c r="M1285" s="0" t="n">
        <f aca="false">AND(C1285="R1",D1285="R3")</f>
        <v>0</v>
      </c>
      <c r="N1285" s="0" t="n">
        <f aca="false">AND(C1285="R1",D1285="R4")</f>
        <v>0</v>
      </c>
      <c r="O1285" s="0" t="n">
        <f aca="false">AND(C1285="R1",D1285="R5")</f>
        <v>0</v>
      </c>
      <c r="P1285" s="0" t="n">
        <f aca="false">AND(C1285="R1",D1285="R7")</f>
        <v>0</v>
      </c>
      <c r="Q1285" s="0" t="n">
        <f aca="false">OR(AND(C1285="R3",D1285="NA"), AND(C1285="R3",D1285="R2"), AND(C1285="R3",D1285="R6"), AND(C1285="R3",D1285="R8"), AND(C1285="R3",D1285="R9"), AND(C1285="R3",D1285="R10"), AND(C1285="R3",D1285="R11"))</f>
        <v>1</v>
      </c>
      <c r="R1285" s="0" t="n">
        <f aca="false">AND(C1285="R3",D1285="R1")</f>
        <v>0</v>
      </c>
      <c r="S1285" s="0" t="n">
        <f aca="false">AND(C1285="R3",D1285="R3")</f>
        <v>0</v>
      </c>
      <c r="T1285" s="0" t="n">
        <f aca="false">AND(C1285="R3",D1285="R4")</f>
        <v>0</v>
      </c>
      <c r="U1285" s="0" t="n">
        <f aca="false">AND(C1285="R3",D1285="R5")</f>
        <v>0</v>
      </c>
      <c r="V1285" s="0" t="n">
        <f aca="false">AND(C1285="R3",D1285="R7")</f>
        <v>0</v>
      </c>
      <c r="W1285" s="0" t="n">
        <f aca="false">OR(AND(C1285="R4",D1285="NA"), AND(C1285="R4",D1285="R2"), AND(C1285="R4",D1285="R6"), AND(C1285="R4",D1285="R8"), AND(C1285="R4",D1285="R9"), AND(C1285="R4",D1285="R10"), AND(C1285="R4",D1285="R11"))</f>
        <v>0</v>
      </c>
      <c r="X1285" s="0" t="n">
        <f aca="false">AND(C1285="R4",D1285="R1")</f>
        <v>0</v>
      </c>
      <c r="Y1285" s="0" t="n">
        <f aca="false">AND(C1285="R4",D1285="R3")</f>
        <v>0</v>
      </c>
      <c r="Z1285" s="0" t="n">
        <f aca="false">AND(C1285="R4",D1285="R4")</f>
        <v>0</v>
      </c>
      <c r="AA1285" s="0" t="n">
        <f aca="false">AND(C1285="R4",D1285="R5")</f>
        <v>0</v>
      </c>
      <c r="AB1285" s="0" t="n">
        <f aca="false">AND(C1285="R4",D1285="R7")</f>
        <v>0</v>
      </c>
      <c r="AC1285" s="0" t="n">
        <f aca="false">OR(AND(C1285="R5",D1285="NA"), AND(C1285="R5",D1285="R2"), AND(C1285="R5",D1285="R6"), AND(C1285="R5",D1285="R8"), AND(C1285="R5",D1285="R9"), AND(C1285="R5",D1285="R10"), AND(C1285="R5",D1285="R11"))</f>
        <v>0</v>
      </c>
      <c r="AD1285" s="0" t="n">
        <f aca="false">AND(C1285="R5",D1285="R1")</f>
        <v>0</v>
      </c>
      <c r="AE1285" s="0" t="n">
        <f aca="false">AND(C1285="R5",D1285="R3")</f>
        <v>0</v>
      </c>
      <c r="AF1285" s="0" t="n">
        <f aca="false">AND(C1285="R5",D1285="R4")</f>
        <v>0</v>
      </c>
      <c r="AG1285" s="0" t="n">
        <f aca="false">AND(C1285="R5",D1285="R5")</f>
        <v>0</v>
      </c>
      <c r="AH1285" s="0" t="n">
        <f aca="false">AND(C1285="R5",D1285="R7")</f>
        <v>0</v>
      </c>
      <c r="AI1285" s="0" t="n">
        <f aca="false">OR(AND(C1285="R7",D1285="NA"), AND(C1285="R7",D1285="R2"), AND(C1285="R7",D1285="R6"), AND(C1285="R7",D1285="R8"), AND(C1285="R7",D1285="R9"), AND(C1285="R7",D1285="R10"), AND(C1285="R7",D1285="R11"))</f>
        <v>0</v>
      </c>
      <c r="AJ1285" s="0" t="n">
        <f aca="false">AND(C1285="R7",D1285="R1")</f>
        <v>0</v>
      </c>
      <c r="AK1285" s="0" t="n">
        <f aca="false">AND(C1285="R7",D1285="R3")</f>
        <v>0</v>
      </c>
      <c r="AL1285" s="0" t="n">
        <f aca="false">AND(C1285="R7",D1285="R4")</f>
        <v>0</v>
      </c>
      <c r="AM1285" s="0" t="n">
        <f aca="false">AND(C1285="R7",D1285="R5")</f>
        <v>0</v>
      </c>
      <c r="AN1285" s="0" t="n">
        <f aca="false">AND(C1285="R7",D1285="R7")</f>
        <v>0</v>
      </c>
    </row>
    <row r="1286" customFormat="false" ht="15" hidden="false" customHeight="false" outlineLevel="0" collapsed="false">
      <c r="A1286" s="1" t="n">
        <v>41379.3895833333</v>
      </c>
      <c r="B1286" s="0" t="s">
        <v>85231</v>
      </c>
      <c r="C1286" s="0" t="s">
        <v>104214</v>
      </c>
      <c r="D1286" s="20" t="s">
        <v>104214</v>
      </c>
      <c r="E1286" s="0" t="n">
        <f aca="false">OR(AND(C1286="NA",D1286="NA"), AND(C1286="NA",D1286="R2"), AND(C1286="NA",D1286="R6"), AND(C1286="NA",D1286="R8"), AND(C1286="NA",D1286="R9"), AND(C1286="NA",D1286="R10"), AND(C1286="NA",D1286="R11"))</f>
        <v>1</v>
      </c>
      <c r="F1286" s="0" t="n">
        <f aca="false">AND(C1286="NA",D1286="R1")</f>
        <v>0</v>
      </c>
      <c r="G1286" s="0" t="n">
        <f aca="false">AND(C1286="NA",D1286="R3")</f>
        <v>0</v>
      </c>
      <c r="H1286" s="0" t="n">
        <f aca="false">AND(C1286="NA",D1286="R4")</f>
        <v>0</v>
      </c>
      <c r="I1286" s="0" t="n">
        <f aca="false">AND(C1286="NA",D1286="R5")</f>
        <v>0</v>
      </c>
      <c r="J1286" s="0" t="n">
        <f aca="false">AND(C1286="NA",D1286="R7")</f>
        <v>0</v>
      </c>
      <c r="K1286" s="0" t="n">
        <f aca="false">OR(AND(C1286="R1",D1286="NA"), AND(C1286="R1",D1286="R2"), AND(C1286="R1",D1286="R6"), AND(C1286="R1",D1286="R8"), AND(C1286="R1",D1286="R9"), AND(C1286="R1",D1286="R10"), AND(C1286="R1",D1286="R11"))</f>
        <v>0</v>
      </c>
      <c r="L1286" s="0" t="n">
        <f aca="false">AND(C1286="R1",D1286="R1")</f>
        <v>0</v>
      </c>
      <c r="M1286" s="0" t="n">
        <f aca="false">AND(C1286="R1",D1286="R3")</f>
        <v>0</v>
      </c>
      <c r="N1286" s="0" t="n">
        <f aca="false">AND(C1286="R1",D1286="R4")</f>
        <v>0</v>
      </c>
      <c r="O1286" s="0" t="n">
        <f aca="false">AND(C1286="R1",D1286="R5")</f>
        <v>0</v>
      </c>
      <c r="P1286" s="0" t="n">
        <f aca="false">AND(C1286="R1",D1286="R7")</f>
        <v>0</v>
      </c>
      <c r="Q1286" s="0" t="n">
        <f aca="false">OR(AND(C1286="R3",D1286="NA"), AND(C1286="R3",D1286="R2"), AND(C1286="R3",D1286="R6"), AND(C1286="R3",D1286="R8"), AND(C1286="R3",D1286="R9"), AND(C1286="R3",D1286="R10"), AND(C1286="R3",D1286="R11"))</f>
        <v>0</v>
      </c>
      <c r="R1286" s="0" t="n">
        <f aca="false">AND(C1286="R3",D1286="R1")</f>
        <v>0</v>
      </c>
      <c r="S1286" s="0" t="n">
        <f aca="false">AND(C1286="R3",D1286="R3")</f>
        <v>0</v>
      </c>
      <c r="T1286" s="0" t="n">
        <f aca="false">AND(C1286="R3",D1286="R4")</f>
        <v>0</v>
      </c>
      <c r="U1286" s="0" t="n">
        <f aca="false">AND(C1286="R3",D1286="R5")</f>
        <v>0</v>
      </c>
      <c r="V1286" s="0" t="n">
        <f aca="false">AND(C1286="R3",D1286="R7")</f>
        <v>0</v>
      </c>
      <c r="W1286" s="0" t="n">
        <f aca="false">OR(AND(C1286="R4",D1286="NA"), AND(C1286="R4",D1286="R2"), AND(C1286="R4",D1286="R6"), AND(C1286="R4",D1286="R8"), AND(C1286="R4",D1286="R9"), AND(C1286="R4",D1286="R10"), AND(C1286="R4",D1286="R11"))</f>
        <v>0</v>
      </c>
      <c r="X1286" s="0" t="n">
        <f aca="false">AND(C1286="R4",D1286="R1")</f>
        <v>0</v>
      </c>
      <c r="Y1286" s="0" t="n">
        <f aca="false">AND(C1286="R4",D1286="R3")</f>
        <v>0</v>
      </c>
      <c r="Z1286" s="0" t="n">
        <f aca="false">AND(C1286="R4",D1286="R4")</f>
        <v>0</v>
      </c>
      <c r="AA1286" s="0" t="n">
        <f aca="false">AND(C1286="R4",D1286="R5")</f>
        <v>0</v>
      </c>
      <c r="AB1286" s="0" t="n">
        <f aca="false">AND(C1286="R4",D1286="R7")</f>
        <v>0</v>
      </c>
      <c r="AC1286" s="0" t="n">
        <f aca="false">OR(AND(C1286="R5",D1286="NA"), AND(C1286="R5",D1286="R2"), AND(C1286="R5",D1286="R6"), AND(C1286="R5",D1286="R8"), AND(C1286="R5",D1286="R9"), AND(C1286="R5",D1286="R10"), AND(C1286="R5",D1286="R11"))</f>
        <v>0</v>
      </c>
      <c r="AD1286" s="0" t="n">
        <f aca="false">AND(C1286="R5",D1286="R1")</f>
        <v>0</v>
      </c>
      <c r="AE1286" s="0" t="n">
        <f aca="false">AND(C1286="R5",D1286="R3")</f>
        <v>0</v>
      </c>
      <c r="AF1286" s="0" t="n">
        <f aca="false">AND(C1286="R5",D1286="R4")</f>
        <v>0</v>
      </c>
      <c r="AG1286" s="0" t="n">
        <f aca="false">AND(C1286="R5",D1286="R5")</f>
        <v>0</v>
      </c>
      <c r="AH1286" s="0" t="n">
        <f aca="false">AND(C1286="R5",D1286="R7")</f>
        <v>0</v>
      </c>
      <c r="AI1286" s="0" t="n">
        <f aca="false">OR(AND(C1286="R7",D1286="NA"), AND(C1286="R7",D1286="R2"), AND(C1286="R7",D1286="R6"), AND(C1286="R7",D1286="R8"), AND(C1286="R7",D1286="R9"), AND(C1286="R7",D1286="R10"), AND(C1286="R7",D1286="R11"))</f>
        <v>0</v>
      </c>
      <c r="AJ1286" s="0" t="n">
        <f aca="false">AND(C1286="R7",D1286="R1")</f>
        <v>0</v>
      </c>
      <c r="AK1286" s="0" t="n">
        <f aca="false">AND(C1286="R7",D1286="R3")</f>
        <v>0</v>
      </c>
      <c r="AL1286" s="0" t="n">
        <f aca="false">AND(C1286="R7",D1286="R4")</f>
        <v>0</v>
      </c>
      <c r="AM1286" s="0" t="n">
        <f aca="false">AND(C1286="R7",D1286="R5")</f>
        <v>0</v>
      </c>
      <c r="AN1286" s="0" t="n">
        <f aca="false">AND(C1286="R7",D1286="R7")</f>
        <v>0</v>
      </c>
    </row>
    <row r="1287" customFormat="false" ht="15" hidden="false" customHeight="false" outlineLevel="0" collapsed="false">
      <c r="A1287" s="1" t="n">
        <v>41379.3895833333</v>
      </c>
      <c r="B1287" s="0" t="s">
        <v>85233</v>
      </c>
      <c r="C1287" s="0" t="s">
        <v>104214</v>
      </c>
      <c r="D1287" s="20" t="s">
        <v>104214</v>
      </c>
      <c r="E1287" s="0" t="n">
        <f aca="false">OR(AND(C1287="NA",D1287="NA"), AND(C1287="NA",D1287="R2"), AND(C1287="NA",D1287="R6"), AND(C1287="NA",D1287="R8"), AND(C1287="NA",D1287="R9"), AND(C1287="NA",D1287="R10"), AND(C1287="NA",D1287="R11"))</f>
        <v>1</v>
      </c>
      <c r="F1287" s="0" t="n">
        <f aca="false">AND(C1287="NA",D1287="R1")</f>
        <v>0</v>
      </c>
      <c r="G1287" s="0" t="n">
        <f aca="false">AND(C1287="NA",D1287="R3")</f>
        <v>0</v>
      </c>
      <c r="H1287" s="0" t="n">
        <f aca="false">AND(C1287="NA",D1287="R4")</f>
        <v>0</v>
      </c>
      <c r="I1287" s="0" t="n">
        <f aca="false">AND(C1287="NA",D1287="R5")</f>
        <v>0</v>
      </c>
      <c r="J1287" s="0" t="n">
        <f aca="false">AND(C1287="NA",D1287="R7")</f>
        <v>0</v>
      </c>
      <c r="K1287" s="0" t="n">
        <f aca="false">OR(AND(C1287="R1",D1287="NA"), AND(C1287="R1",D1287="R2"), AND(C1287="R1",D1287="R6"), AND(C1287="R1",D1287="R8"), AND(C1287="R1",D1287="R9"), AND(C1287="R1",D1287="R10"), AND(C1287="R1",D1287="R11"))</f>
        <v>0</v>
      </c>
      <c r="L1287" s="0" t="n">
        <f aca="false">AND(C1287="R1",D1287="R1")</f>
        <v>0</v>
      </c>
      <c r="M1287" s="0" t="n">
        <f aca="false">AND(C1287="R1",D1287="R3")</f>
        <v>0</v>
      </c>
      <c r="N1287" s="0" t="n">
        <f aca="false">AND(C1287="R1",D1287="R4")</f>
        <v>0</v>
      </c>
      <c r="O1287" s="0" t="n">
        <f aca="false">AND(C1287="R1",D1287="R5")</f>
        <v>0</v>
      </c>
      <c r="P1287" s="0" t="n">
        <f aca="false">AND(C1287="R1",D1287="R7")</f>
        <v>0</v>
      </c>
      <c r="Q1287" s="0" t="n">
        <f aca="false">OR(AND(C1287="R3",D1287="NA"), AND(C1287="R3",D1287="R2"), AND(C1287="R3",D1287="R6"), AND(C1287="R3",D1287="R8"), AND(C1287="R3",D1287="R9"), AND(C1287="R3",D1287="R10"), AND(C1287="R3",D1287="R11"))</f>
        <v>0</v>
      </c>
      <c r="R1287" s="0" t="n">
        <f aca="false">AND(C1287="R3",D1287="R1")</f>
        <v>0</v>
      </c>
      <c r="S1287" s="0" t="n">
        <f aca="false">AND(C1287="R3",D1287="R3")</f>
        <v>0</v>
      </c>
      <c r="T1287" s="0" t="n">
        <f aca="false">AND(C1287="R3",D1287="R4")</f>
        <v>0</v>
      </c>
      <c r="U1287" s="0" t="n">
        <f aca="false">AND(C1287="R3",D1287="R5")</f>
        <v>0</v>
      </c>
      <c r="V1287" s="0" t="n">
        <f aca="false">AND(C1287="R3",D1287="R7")</f>
        <v>0</v>
      </c>
      <c r="W1287" s="0" t="n">
        <f aca="false">OR(AND(C1287="R4",D1287="NA"), AND(C1287="R4",D1287="R2"), AND(C1287="R4",D1287="R6"), AND(C1287="R4",D1287="R8"), AND(C1287="R4",D1287="R9"), AND(C1287="R4",D1287="R10"), AND(C1287="R4",D1287="R11"))</f>
        <v>0</v>
      </c>
      <c r="X1287" s="0" t="n">
        <f aca="false">AND(C1287="R4",D1287="R1")</f>
        <v>0</v>
      </c>
      <c r="Y1287" s="0" t="n">
        <f aca="false">AND(C1287="R4",D1287="R3")</f>
        <v>0</v>
      </c>
      <c r="Z1287" s="0" t="n">
        <f aca="false">AND(C1287="R4",D1287="R4")</f>
        <v>0</v>
      </c>
      <c r="AA1287" s="0" t="n">
        <f aca="false">AND(C1287="R4",D1287="R5")</f>
        <v>0</v>
      </c>
      <c r="AB1287" s="0" t="n">
        <f aca="false">AND(C1287="R4",D1287="R7")</f>
        <v>0</v>
      </c>
      <c r="AC1287" s="0" t="n">
        <f aca="false">OR(AND(C1287="R5",D1287="NA"), AND(C1287="R5",D1287="R2"), AND(C1287="R5",D1287="R6"), AND(C1287="R5",D1287="R8"), AND(C1287="R5",D1287="R9"), AND(C1287="R5",D1287="R10"), AND(C1287="R5",D1287="R11"))</f>
        <v>0</v>
      </c>
      <c r="AD1287" s="0" t="n">
        <f aca="false">AND(C1287="R5",D1287="R1")</f>
        <v>0</v>
      </c>
      <c r="AE1287" s="0" t="n">
        <f aca="false">AND(C1287="R5",D1287="R3")</f>
        <v>0</v>
      </c>
      <c r="AF1287" s="0" t="n">
        <f aca="false">AND(C1287="R5",D1287="R4")</f>
        <v>0</v>
      </c>
      <c r="AG1287" s="0" t="n">
        <f aca="false">AND(C1287="R5",D1287="R5")</f>
        <v>0</v>
      </c>
      <c r="AH1287" s="0" t="n">
        <f aca="false">AND(C1287="R5",D1287="R7")</f>
        <v>0</v>
      </c>
      <c r="AI1287" s="0" t="n">
        <f aca="false">OR(AND(C1287="R7",D1287="NA"), AND(C1287="R7",D1287="R2"), AND(C1287="R7",D1287="R6"), AND(C1287="R7",D1287="R8"), AND(C1287="R7",D1287="R9"), AND(C1287="R7",D1287="R10"), AND(C1287="R7",D1287="R11"))</f>
        <v>0</v>
      </c>
      <c r="AJ1287" s="0" t="n">
        <f aca="false">AND(C1287="R7",D1287="R1")</f>
        <v>0</v>
      </c>
      <c r="AK1287" s="0" t="n">
        <f aca="false">AND(C1287="R7",D1287="R3")</f>
        <v>0</v>
      </c>
      <c r="AL1287" s="0" t="n">
        <f aca="false">AND(C1287="R7",D1287="R4")</f>
        <v>0</v>
      </c>
      <c r="AM1287" s="0" t="n">
        <f aca="false">AND(C1287="R7",D1287="R5")</f>
        <v>0</v>
      </c>
      <c r="AN1287" s="0" t="n">
        <f aca="false">AND(C1287="R7",D1287="R7")</f>
        <v>0</v>
      </c>
    </row>
    <row r="1288" customFormat="false" ht="15" hidden="false" customHeight="false" outlineLevel="0" collapsed="false">
      <c r="A1288" s="1" t="n">
        <v>41379.3895833333</v>
      </c>
      <c r="B1288" s="0" t="s">
        <v>85235</v>
      </c>
      <c r="C1288" s="0" t="s">
        <v>104214</v>
      </c>
      <c r="D1288" s="20" t="s">
        <v>104214</v>
      </c>
      <c r="E1288" s="0" t="n">
        <f aca="false">OR(AND(C1288="NA",D1288="NA"), AND(C1288="NA",D1288="R2"), AND(C1288="NA",D1288="R6"), AND(C1288="NA",D1288="R8"), AND(C1288="NA",D1288="R9"), AND(C1288="NA",D1288="R10"), AND(C1288="NA",D1288="R11"))</f>
        <v>1</v>
      </c>
      <c r="F1288" s="0" t="n">
        <f aca="false">AND(C1288="NA",D1288="R1")</f>
        <v>0</v>
      </c>
      <c r="G1288" s="0" t="n">
        <f aca="false">AND(C1288="NA",D1288="R3")</f>
        <v>0</v>
      </c>
      <c r="H1288" s="0" t="n">
        <f aca="false">AND(C1288="NA",D1288="R4")</f>
        <v>0</v>
      </c>
      <c r="I1288" s="0" t="n">
        <f aca="false">AND(C1288="NA",D1288="R5")</f>
        <v>0</v>
      </c>
      <c r="J1288" s="0" t="n">
        <f aca="false">AND(C1288="NA",D1288="R7")</f>
        <v>0</v>
      </c>
      <c r="K1288" s="0" t="n">
        <f aca="false">OR(AND(C1288="R1",D1288="NA"), AND(C1288="R1",D1288="R2"), AND(C1288="R1",D1288="R6"), AND(C1288="R1",D1288="R8"), AND(C1288="R1",D1288="R9"), AND(C1288="R1",D1288="R10"), AND(C1288="R1",D1288="R11"))</f>
        <v>0</v>
      </c>
      <c r="L1288" s="0" t="n">
        <f aca="false">AND(C1288="R1",D1288="R1")</f>
        <v>0</v>
      </c>
      <c r="M1288" s="0" t="n">
        <f aca="false">AND(C1288="R1",D1288="R3")</f>
        <v>0</v>
      </c>
      <c r="N1288" s="0" t="n">
        <f aca="false">AND(C1288="R1",D1288="R4")</f>
        <v>0</v>
      </c>
      <c r="O1288" s="0" t="n">
        <f aca="false">AND(C1288="R1",D1288="R5")</f>
        <v>0</v>
      </c>
      <c r="P1288" s="0" t="n">
        <f aca="false">AND(C1288="R1",D1288="R7")</f>
        <v>0</v>
      </c>
      <c r="Q1288" s="0" t="n">
        <f aca="false">OR(AND(C1288="R3",D1288="NA"), AND(C1288="R3",D1288="R2"), AND(C1288="R3",D1288="R6"), AND(C1288="R3",D1288="R8"), AND(C1288="R3",D1288="R9"), AND(C1288="R3",D1288="R10"), AND(C1288="R3",D1288="R11"))</f>
        <v>0</v>
      </c>
      <c r="R1288" s="0" t="n">
        <f aca="false">AND(C1288="R3",D1288="R1")</f>
        <v>0</v>
      </c>
      <c r="S1288" s="0" t="n">
        <f aca="false">AND(C1288="R3",D1288="R3")</f>
        <v>0</v>
      </c>
      <c r="T1288" s="0" t="n">
        <f aca="false">AND(C1288="R3",D1288="R4")</f>
        <v>0</v>
      </c>
      <c r="U1288" s="0" t="n">
        <f aca="false">AND(C1288="R3",D1288="R5")</f>
        <v>0</v>
      </c>
      <c r="V1288" s="0" t="n">
        <f aca="false">AND(C1288="R3",D1288="R7")</f>
        <v>0</v>
      </c>
      <c r="W1288" s="0" t="n">
        <f aca="false">OR(AND(C1288="R4",D1288="NA"), AND(C1288="R4",D1288="R2"), AND(C1288="R4",D1288="R6"), AND(C1288="R4",D1288="R8"), AND(C1288="R4",D1288="R9"), AND(C1288="R4",D1288="R10"), AND(C1288="R4",D1288="R11"))</f>
        <v>0</v>
      </c>
      <c r="X1288" s="0" t="n">
        <f aca="false">AND(C1288="R4",D1288="R1")</f>
        <v>0</v>
      </c>
      <c r="Y1288" s="0" t="n">
        <f aca="false">AND(C1288="R4",D1288="R3")</f>
        <v>0</v>
      </c>
      <c r="Z1288" s="0" t="n">
        <f aca="false">AND(C1288="R4",D1288="R4")</f>
        <v>0</v>
      </c>
      <c r="AA1288" s="0" t="n">
        <f aca="false">AND(C1288="R4",D1288="R5")</f>
        <v>0</v>
      </c>
      <c r="AB1288" s="0" t="n">
        <f aca="false">AND(C1288="R4",D1288="R7")</f>
        <v>0</v>
      </c>
      <c r="AC1288" s="0" t="n">
        <f aca="false">OR(AND(C1288="R5",D1288="NA"), AND(C1288="R5",D1288="R2"), AND(C1288="R5",D1288="R6"), AND(C1288="R5",D1288="R8"), AND(C1288="R5",D1288="R9"), AND(C1288="R5",D1288="R10"), AND(C1288="R5",D1288="R11"))</f>
        <v>0</v>
      </c>
      <c r="AD1288" s="0" t="n">
        <f aca="false">AND(C1288="R5",D1288="R1")</f>
        <v>0</v>
      </c>
      <c r="AE1288" s="0" t="n">
        <f aca="false">AND(C1288="R5",D1288="R3")</f>
        <v>0</v>
      </c>
      <c r="AF1288" s="0" t="n">
        <f aca="false">AND(C1288="R5",D1288="R4")</f>
        <v>0</v>
      </c>
      <c r="AG1288" s="0" t="n">
        <f aca="false">AND(C1288="R5",D1288="R5")</f>
        <v>0</v>
      </c>
      <c r="AH1288" s="0" t="n">
        <f aca="false">AND(C1288="R5",D1288="R7")</f>
        <v>0</v>
      </c>
      <c r="AI1288" s="0" t="n">
        <f aca="false">OR(AND(C1288="R7",D1288="NA"), AND(C1288="R7",D1288="R2"), AND(C1288="R7",D1288="R6"), AND(C1288="R7",D1288="R8"), AND(C1288="R7",D1288="R9"), AND(C1288="R7",D1288="R10"), AND(C1288="R7",D1288="R11"))</f>
        <v>0</v>
      </c>
      <c r="AJ1288" s="0" t="n">
        <f aca="false">AND(C1288="R7",D1288="R1")</f>
        <v>0</v>
      </c>
      <c r="AK1288" s="0" t="n">
        <f aca="false">AND(C1288="R7",D1288="R3")</f>
        <v>0</v>
      </c>
      <c r="AL1288" s="0" t="n">
        <f aca="false">AND(C1288="R7",D1288="R4")</f>
        <v>0</v>
      </c>
      <c r="AM1288" s="0" t="n">
        <f aca="false">AND(C1288="R7",D1288="R5")</f>
        <v>0</v>
      </c>
      <c r="AN1288" s="0" t="n">
        <f aca="false">AND(C1288="R7",D1288="R7")</f>
        <v>0</v>
      </c>
    </row>
    <row r="1289" customFormat="false" ht="15" hidden="false" customHeight="false" outlineLevel="0" collapsed="false">
      <c r="A1289" s="1" t="n">
        <v>41379.3895833333</v>
      </c>
      <c r="B1289" s="0" t="s">
        <v>85236</v>
      </c>
      <c r="C1289" s="0" t="s">
        <v>104214</v>
      </c>
      <c r="D1289" s="20" t="s">
        <v>104214</v>
      </c>
      <c r="E1289" s="0" t="n">
        <f aca="false">OR(AND(C1289="NA",D1289="NA"), AND(C1289="NA",D1289="R2"), AND(C1289="NA",D1289="R6"), AND(C1289="NA",D1289="R8"), AND(C1289="NA",D1289="R9"), AND(C1289="NA",D1289="R10"), AND(C1289="NA",D1289="R11"))</f>
        <v>1</v>
      </c>
      <c r="F1289" s="0" t="n">
        <f aca="false">AND(C1289="NA",D1289="R1")</f>
        <v>0</v>
      </c>
      <c r="G1289" s="0" t="n">
        <f aca="false">AND(C1289="NA",D1289="R3")</f>
        <v>0</v>
      </c>
      <c r="H1289" s="0" t="n">
        <f aca="false">AND(C1289="NA",D1289="R4")</f>
        <v>0</v>
      </c>
      <c r="I1289" s="0" t="n">
        <f aca="false">AND(C1289="NA",D1289="R5")</f>
        <v>0</v>
      </c>
      <c r="J1289" s="0" t="n">
        <f aca="false">AND(C1289="NA",D1289="R7")</f>
        <v>0</v>
      </c>
      <c r="K1289" s="0" t="n">
        <f aca="false">OR(AND(C1289="R1",D1289="NA"), AND(C1289="R1",D1289="R2"), AND(C1289="R1",D1289="R6"), AND(C1289="R1",D1289="R8"), AND(C1289="R1",D1289="R9"), AND(C1289="R1",D1289="R10"), AND(C1289="R1",D1289="R11"))</f>
        <v>0</v>
      </c>
      <c r="L1289" s="0" t="n">
        <f aca="false">AND(C1289="R1",D1289="R1")</f>
        <v>0</v>
      </c>
      <c r="M1289" s="0" t="n">
        <f aca="false">AND(C1289="R1",D1289="R3")</f>
        <v>0</v>
      </c>
      <c r="N1289" s="0" t="n">
        <f aca="false">AND(C1289="R1",D1289="R4")</f>
        <v>0</v>
      </c>
      <c r="O1289" s="0" t="n">
        <f aca="false">AND(C1289="R1",D1289="R5")</f>
        <v>0</v>
      </c>
      <c r="P1289" s="0" t="n">
        <f aca="false">AND(C1289="R1",D1289="R7")</f>
        <v>0</v>
      </c>
      <c r="Q1289" s="0" t="n">
        <f aca="false">OR(AND(C1289="R3",D1289="NA"), AND(C1289="R3",D1289="R2"), AND(C1289="R3",D1289="R6"), AND(C1289="R3",D1289="R8"), AND(C1289="R3",D1289="R9"), AND(C1289="R3",D1289="R10"), AND(C1289="R3",D1289="R11"))</f>
        <v>0</v>
      </c>
      <c r="R1289" s="0" t="n">
        <f aca="false">AND(C1289="R3",D1289="R1")</f>
        <v>0</v>
      </c>
      <c r="S1289" s="0" t="n">
        <f aca="false">AND(C1289="R3",D1289="R3")</f>
        <v>0</v>
      </c>
      <c r="T1289" s="0" t="n">
        <f aca="false">AND(C1289="R3",D1289="R4")</f>
        <v>0</v>
      </c>
      <c r="U1289" s="0" t="n">
        <f aca="false">AND(C1289="R3",D1289="R5")</f>
        <v>0</v>
      </c>
      <c r="V1289" s="0" t="n">
        <f aca="false">AND(C1289="R3",D1289="R7")</f>
        <v>0</v>
      </c>
      <c r="W1289" s="0" t="n">
        <f aca="false">OR(AND(C1289="R4",D1289="NA"), AND(C1289="R4",D1289="R2"), AND(C1289="R4",D1289="R6"), AND(C1289="R4",D1289="R8"), AND(C1289="R4",D1289="R9"), AND(C1289="R4",D1289="R10"), AND(C1289="R4",D1289="R11"))</f>
        <v>0</v>
      </c>
      <c r="X1289" s="0" t="n">
        <f aca="false">AND(C1289="R4",D1289="R1")</f>
        <v>0</v>
      </c>
      <c r="Y1289" s="0" t="n">
        <f aca="false">AND(C1289="R4",D1289="R3")</f>
        <v>0</v>
      </c>
      <c r="Z1289" s="0" t="n">
        <f aca="false">AND(C1289="R4",D1289="R4")</f>
        <v>0</v>
      </c>
      <c r="AA1289" s="0" t="n">
        <f aca="false">AND(C1289="R4",D1289="R5")</f>
        <v>0</v>
      </c>
      <c r="AB1289" s="0" t="n">
        <f aca="false">AND(C1289="R4",D1289="R7")</f>
        <v>0</v>
      </c>
      <c r="AC1289" s="0" t="n">
        <f aca="false">OR(AND(C1289="R5",D1289="NA"), AND(C1289="R5",D1289="R2"), AND(C1289="R5",D1289="R6"), AND(C1289="R5",D1289="R8"), AND(C1289="R5",D1289="R9"), AND(C1289="R5",D1289="R10"), AND(C1289="R5",D1289="R11"))</f>
        <v>0</v>
      </c>
      <c r="AD1289" s="0" t="n">
        <f aca="false">AND(C1289="R5",D1289="R1")</f>
        <v>0</v>
      </c>
      <c r="AE1289" s="0" t="n">
        <f aca="false">AND(C1289="R5",D1289="R3")</f>
        <v>0</v>
      </c>
      <c r="AF1289" s="0" t="n">
        <f aca="false">AND(C1289="R5",D1289="R4")</f>
        <v>0</v>
      </c>
      <c r="AG1289" s="0" t="n">
        <f aca="false">AND(C1289="R5",D1289="R5")</f>
        <v>0</v>
      </c>
      <c r="AH1289" s="0" t="n">
        <f aca="false">AND(C1289="R5",D1289="R7")</f>
        <v>0</v>
      </c>
      <c r="AI1289" s="0" t="n">
        <f aca="false">OR(AND(C1289="R7",D1289="NA"), AND(C1289="R7",D1289="R2"), AND(C1289="R7",D1289="R6"), AND(C1289="R7",D1289="R8"), AND(C1289="R7",D1289="R9"), AND(C1289="R7",D1289="R10"), AND(C1289="R7",D1289="R11"))</f>
        <v>0</v>
      </c>
      <c r="AJ1289" s="0" t="n">
        <f aca="false">AND(C1289="R7",D1289="R1")</f>
        <v>0</v>
      </c>
      <c r="AK1289" s="0" t="n">
        <f aca="false">AND(C1289="R7",D1289="R3")</f>
        <v>0</v>
      </c>
      <c r="AL1289" s="0" t="n">
        <f aca="false">AND(C1289="R7",D1289="R4")</f>
        <v>0</v>
      </c>
      <c r="AM1289" s="0" t="n">
        <f aca="false">AND(C1289="R7",D1289="R5")</f>
        <v>0</v>
      </c>
      <c r="AN1289" s="0" t="n">
        <f aca="false">AND(C1289="R7",D1289="R7")</f>
        <v>0</v>
      </c>
    </row>
    <row r="1290" customFormat="false" ht="15" hidden="false" customHeight="false" outlineLevel="0" collapsed="false">
      <c r="A1290" s="1" t="n">
        <v>41379.3895833333</v>
      </c>
      <c r="B1290" s="0" t="s">
        <v>85238</v>
      </c>
      <c r="C1290" s="0" t="s">
        <v>104214</v>
      </c>
      <c r="D1290" s="20" t="s">
        <v>104214</v>
      </c>
      <c r="E1290" s="0" t="n">
        <f aca="false">OR(AND(C1290="NA",D1290="NA"), AND(C1290="NA",D1290="R2"), AND(C1290="NA",D1290="R6"), AND(C1290="NA",D1290="R8"), AND(C1290="NA",D1290="R9"), AND(C1290="NA",D1290="R10"), AND(C1290="NA",D1290="R11"))</f>
        <v>1</v>
      </c>
      <c r="F1290" s="0" t="n">
        <f aca="false">AND(C1290="NA",D1290="R1")</f>
        <v>0</v>
      </c>
      <c r="G1290" s="0" t="n">
        <f aca="false">AND(C1290="NA",D1290="R3")</f>
        <v>0</v>
      </c>
      <c r="H1290" s="0" t="n">
        <f aca="false">AND(C1290="NA",D1290="R4")</f>
        <v>0</v>
      </c>
      <c r="I1290" s="0" t="n">
        <f aca="false">AND(C1290="NA",D1290="R5")</f>
        <v>0</v>
      </c>
      <c r="J1290" s="0" t="n">
        <f aca="false">AND(C1290="NA",D1290="R7")</f>
        <v>0</v>
      </c>
      <c r="K1290" s="0" t="n">
        <f aca="false">OR(AND(C1290="R1",D1290="NA"), AND(C1290="R1",D1290="R2"), AND(C1290="R1",D1290="R6"), AND(C1290="R1",D1290="R8"), AND(C1290="R1",D1290="R9"), AND(C1290="R1",D1290="R10"), AND(C1290="R1",D1290="R11"))</f>
        <v>0</v>
      </c>
      <c r="L1290" s="0" t="n">
        <f aca="false">AND(C1290="R1",D1290="R1")</f>
        <v>0</v>
      </c>
      <c r="M1290" s="0" t="n">
        <f aca="false">AND(C1290="R1",D1290="R3")</f>
        <v>0</v>
      </c>
      <c r="N1290" s="0" t="n">
        <f aca="false">AND(C1290="R1",D1290="R4")</f>
        <v>0</v>
      </c>
      <c r="O1290" s="0" t="n">
        <f aca="false">AND(C1290="R1",D1290="R5")</f>
        <v>0</v>
      </c>
      <c r="P1290" s="0" t="n">
        <f aca="false">AND(C1290="R1",D1290="R7")</f>
        <v>0</v>
      </c>
      <c r="Q1290" s="0" t="n">
        <f aca="false">OR(AND(C1290="R3",D1290="NA"), AND(C1290="R3",D1290="R2"), AND(C1290="R3",D1290="R6"), AND(C1290="R3",D1290="R8"), AND(C1290="R3",D1290="R9"), AND(C1290="R3",D1290="R10"), AND(C1290="R3",D1290="R11"))</f>
        <v>0</v>
      </c>
      <c r="R1290" s="0" t="n">
        <f aca="false">AND(C1290="R3",D1290="R1")</f>
        <v>0</v>
      </c>
      <c r="S1290" s="0" t="n">
        <f aca="false">AND(C1290="R3",D1290="R3")</f>
        <v>0</v>
      </c>
      <c r="T1290" s="0" t="n">
        <f aca="false">AND(C1290="R3",D1290="R4")</f>
        <v>0</v>
      </c>
      <c r="U1290" s="0" t="n">
        <f aca="false">AND(C1290="R3",D1290="R5")</f>
        <v>0</v>
      </c>
      <c r="V1290" s="0" t="n">
        <f aca="false">AND(C1290="R3",D1290="R7")</f>
        <v>0</v>
      </c>
      <c r="W1290" s="0" t="n">
        <f aca="false">OR(AND(C1290="R4",D1290="NA"), AND(C1290="R4",D1290="R2"), AND(C1290="R4",D1290="R6"), AND(C1290="R4",D1290="R8"), AND(C1290="R4",D1290="R9"), AND(C1290="R4",D1290="R10"), AND(C1290="R4",D1290="R11"))</f>
        <v>0</v>
      </c>
      <c r="X1290" s="0" t="n">
        <f aca="false">AND(C1290="R4",D1290="R1")</f>
        <v>0</v>
      </c>
      <c r="Y1290" s="0" t="n">
        <f aca="false">AND(C1290="R4",D1290="R3")</f>
        <v>0</v>
      </c>
      <c r="Z1290" s="0" t="n">
        <f aca="false">AND(C1290="R4",D1290="R4")</f>
        <v>0</v>
      </c>
      <c r="AA1290" s="0" t="n">
        <f aca="false">AND(C1290="R4",D1290="R5")</f>
        <v>0</v>
      </c>
      <c r="AB1290" s="0" t="n">
        <f aca="false">AND(C1290="R4",D1290="R7")</f>
        <v>0</v>
      </c>
      <c r="AC1290" s="0" t="n">
        <f aca="false">OR(AND(C1290="R5",D1290="NA"), AND(C1290="R5",D1290="R2"), AND(C1290="R5",D1290="R6"), AND(C1290="R5",D1290="R8"), AND(C1290="R5",D1290="R9"), AND(C1290="R5",D1290="R10"), AND(C1290="R5",D1290="R11"))</f>
        <v>0</v>
      </c>
      <c r="AD1290" s="0" t="n">
        <f aca="false">AND(C1290="R5",D1290="R1")</f>
        <v>0</v>
      </c>
      <c r="AE1290" s="0" t="n">
        <f aca="false">AND(C1290="R5",D1290="R3")</f>
        <v>0</v>
      </c>
      <c r="AF1290" s="0" t="n">
        <f aca="false">AND(C1290="R5",D1290="R4")</f>
        <v>0</v>
      </c>
      <c r="AG1290" s="0" t="n">
        <f aca="false">AND(C1290="R5",D1290="R5")</f>
        <v>0</v>
      </c>
      <c r="AH1290" s="0" t="n">
        <f aca="false">AND(C1290="R5",D1290="R7")</f>
        <v>0</v>
      </c>
      <c r="AI1290" s="0" t="n">
        <f aca="false">OR(AND(C1290="R7",D1290="NA"), AND(C1290="R7",D1290="R2"), AND(C1290="R7",D1290="R6"), AND(C1290="R7",D1290="R8"), AND(C1290="R7",D1290="R9"), AND(C1290="R7",D1290="R10"), AND(C1290="R7",D1290="R11"))</f>
        <v>0</v>
      </c>
      <c r="AJ1290" s="0" t="n">
        <f aca="false">AND(C1290="R7",D1290="R1")</f>
        <v>0</v>
      </c>
      <c r="AK1290" s="0" t="n">
        <f aca="false">AND(C1290="R7",D1290="R3")</f>
        <v>0</v>
      </c>
      <c r="AL1290" s="0" t="n">
        <f aca="false">AND(C1290="R7",D1290="R4")</f>
        <v>0</v>
      </c>
      <c r="AM1290" s="0" t="n">
        <f aca="false">AND(C1290="R7",D1290="R5")</f>
        <v>0</v>
      </c>
      <c r="AN1290" s="0" t="n">
        <f aca="false">AND(C1290="R7",D1290="R7")</f>
        <v>0</v>
      </c>
    </row>
    <row r="1291" customFormat="false" ht="15" hidden="false" customHeight="false" outlineLevel="0" collapsed="false">
      <c r="A1291" s="1" t="n">
        <v>41379.3895833333</v>
      </c>
      <c r="B1291" s="0" t="s">
        <v>85239</v>
      </c>
      <c r="C1291" s="0" t="s">
        <v>104214</v>
      </c>
      <c r="D1291" s="20" t="s">
        <v>104292</v>
      </c>
      <c r="E1291" s="0" t="n">
        <f aca="false">OR(AND(C1291="NA",D1291="NA"), AND(C1291="NA",D1291="R2"), AND(C1291="NA",D1291="R6"), AND(C1291="NA",D1291="R8"), AND(C1291="NA",D1291="R9"), AND(C1291="NA",D1291="R10"), AND(C1291="NA",D1291="R11"))</f>
        <v>1</v>
      </c>
      <c r="F1291" s="0" t="n">
        <f aca="false">AND(C1291="NA",D1291="R1")</f>
        <v>0</v>
      </c>
      <c r="G1291" s="0" t="n">
        <f aca="false">AND(C1291="NA",D1291="R3")</f>
        <v>0</v>
      </c>
      <c r="H1291" s="0" t="n">
        <f aca="false">AND(C1291="NA",D1291="R4")</f>
        <v>0</v>
      </c>
      <c r="I1291" s="0" t="n">
        <f aca="false">AND(C1291="NA",D1291="R5")</f>
        <v>0</v>
      </c>
      <c r="J1291" s="0" t="n">
        <f aca="false">AND(C1291="NA",D1291="R7")</f>
        <v>0</v>
      </c>
      <c r="K1291" s="0" t="n">
        <f aca="false">OR(AND(C1291="R1",D1291="NA"), AND(C1291="R1",D1291="R2"), AND(C1291="R1",D1291="R6"), AND(C1291="R1",D1291="R8"), AND(C1291="R1",D1291="R9"), AND(C1291="R1",D1291="R10"), AND(C1291="R1",D1291="R11"))</f>
        <v>0</v>
      </c>
      <c r="L1291" s="0" t="n">
        <f aca="false">AND(C1291="R1",D1291="R1")</f>
        <v>0</v>
      </c>
      <c r="M1291" s="0" t="n">
        <f aca="false">AND(C1291="R1",D1291="R3")</f>
        <v>0</v>
      </c>
      <c r="N1291" s="0" t="n">
        <f aca="false">AND(C1291="R1",D1291="R4")</f>
        <v>0</v>
      </c>
      <c r="O1291" s="0" t="n">
        <f aca="false">AND(C1291="R1",D1291="R5")</f>
        <v>0</v>
      </c>
      <c r="P1291" s="0" t="n">
        <f aca="false">AND(C1291="R1",D1291="R7")</f>
        <v>0</v>
      </c>
      <c r="Q1291" s="0" t="n">
        <f aca="false">OR(AND(C1291="R3",D1291="NA"), AND(C1291="R3",D1291="R2"), AND(C1291="R3",D1291="R6"), AND(C1291="R3",D1291="R8"), AND(C1291="R3",D1291="R9"), AND(C1291="R3",D1291="R10"), AND(C1291="R3",D1291="R11"))</f>
        <v>0</v>
      </c>
      <c r="R1291" s="0" t="n">
        <f aca="false">AND(C1291="R3",D1291="R1")</f>
        <v>0</v>
      </c>
      <c r="S1291" s="0" t="n">
        <f aca="false">AND(C1291="R3",D1291="R3")</f>
        <v>0</v>
      </c>
      <c r="T1291" s="0" t="n">
        <f aca="false">AND(C1291="R3",D1291="R4")</f>
        <v>0</v>
      </c>
      <c r="U1291" s="0" t="n">
        <f aca="false">AND(C1291="R3",D1291="R5")</f>
        <v>0</v>
      </c>
      <c r="V1291" s="0" t="n">
        <f aca="false">AND(C1291="R3",D1291="R7")</f>
        <v>0</v>
      </c>
      <c r="W1291" s="0" t="n">
        <f aca="false">OR(AND(C1291="R4",D1291="NA"), AND(C1291="R4",D1291="R2"), AND(C1291="R4",D1291="R6"), AND(C1291="R4",D1291="R8"), AND(C1291="R4",D1291="R9"), AND(C1291="R4",D1291="R10"), AND(C1291="R4",D1291="R11"))</f>
        <v>0</v>
      </c>
      <c r="X1291" s="0" t="n">
        <f aca="false">AND(C1291="R4",D1291="R1")</f>
        <v>0</v>
      </c>
      <c r="Y1291" s="0" t="n">
        <f aca="false">AND(C1291="R4",D1291="R3")</f>
        <v>0</v>
      </c>
      <c r="Z1291" s="0" t="n">
        <f aca="false">AND(C1291="R4",D1291="R4")</f>
        <v>0</v>
      </c>
      <c r="AA1291" s="0" t="n">
        <f aca="false">AND(C1291="R4",D1291="R5")</f>
        <v>0</v>
      </c>
      <c r="AB1291" s="0" t="n">
        <f aca="false">AND(C1291="R4",D1291="R7")</f>
        <v>0</v>
      </c>
      <c r="AC1291" s="0" t="n">
        <f aca="false">OR(AND(C1291="R5",D1291="NA"), AND(C1291="R5",D1291="R2"), AND(C1291="R5",D1291="R6"), AND(C1291="R5",D1291="R8"), AND(C1291="R5",D1291="R9"), AND(C1291="R5",D1291="R10"), AND(C1291="R5",D1291="R11"))</f>
        <v>0</v>
      </c>
      <c r="AD1291" s="0" t="n">
        <f aca="false">AND(C1291="R5",D1291="R1")</f>
        <v>0</v>
      </c>
      <c r="AE1291" s="0" t="n">
        <f aca="false">AND(C1291="R5",D1291="R3")</f>
        <v>0</v>
      </c>
      <c r="AF1291" s="0" t="n">
        <f aca="false">AND(C1291="R5",D1291="R4")</f>
        <v>0</v>
      </c>
      <c r="AG1291" s="0" t="n">
        <f aca="false">AND(C1291="R5",D1291="R5")</f>
        <v>0</v>
      </c>
      <c r="AH1291" s="0" t="n">
        <f aca="false">AND(C1291="R5",D1291="R7")</f>
        <v>0</v>
      </c>
      <c r="AI1291" s="0" t="n">
        <f aca="false">OR(AND(C1291="R7",D1291="NA"), AND(C1291="R7",D1291="R2"), AND(C1291="R7",D1291="R6"), AND(C1291="R7",D1291="R8"), AND(C1291="R7",D1291="R9"), AND(C1291="R7",D1291="R10"), AND(C1291="R7",D1291="R11"))</f>
        <v>0</v>
      </c>
      <c r="AJ1291" s="0" t="n">
        <f aca="false">AND(C1291="R7",D1291="R1")</f>
        <v>0</v>
      </c>
      <c r="AK1291" s="0" t="n">
        <f aca="false">AND(C1291="R7",D1291="R3")</f>
        <v>0</v>
      </c>
      <c r="AL1291" s="0" t="n">
        <f aca="false">AND(C1291="R7",D1291="R4")</f>
        <v>0</v>
      </c>
      <c r="AM1291" s="0" t="n">
        <f aca="false">AND(C1291="R7",D1291="R5")</f>
        <v>0</v>
      </c>
      <c r="AN1291" s="0" t="n">
        <f aca="false">AND(C1291="R7",D1291="R7")</f>
        <v>0</v>
      </c>
    </row>
    <row r="1292" customFormat="false" ht="15" hidden="false" customHeight="false" outlineLevel="0" collapsed="false">
      <c r="A1292" s="1" t="n">
        <v>41379.3895833333</v>
      </c>
      <c r="B1292" s="0" t="s">
        <v>85240</v>
      </c>
      <c r="C1292" s="0" t="s">
        <v>104214</v>
      </c>
      <c r="D1292" s="20" t="s">
        <v>104281</v>
      </c>
      <c r="E1292" s="0" t="n">
        <f aca="false">OR(AND(C1292="NA",D1292="NA"), AND(C1292="NA",D1292="R2"), AND(C1292="NA",D1292="R6"), AND(C1292="NA",D1292="R8"), AND(C1292="NA",D1292="R9"), AND(C1292="NA",D1292="R10"), AND(C1292="NA",D1292="R11"))</f>
        <v>1</v>
      </c>
      <c r="F1292" s="0" t="n">
        <f aca="false">AND(C1292="NA",D1292="R1")</f>
        <v>0</v>
      </c>
      <c r="G1292" s="0" t="n">
        <f aca="false">AND(C1292="NA",D1292="R3")</f>
        <v>0</v>
      </c>
      <c r="H1292" s="0" t="n">
        <f aca="false">AND(C1292="NA",D1292="R4")</f>
        <v>0</v>
      </c>
      <c r="I1292" s="0" t="n">
        <f aca="false">AND(C1292="NA",D1292="R5")</f>
        <v>0</v>
      </c>
      <c r="J1292" s="0" t="n">
        <f aca="false">AND(C1292="NA",D1292="R7")</f>
        <v>0</v>
      </c>
      <c r="K1292" s="0" t="n">
        <f aca="false">OR(AND(C1292="R1",D1292="NA"), AND(C1292="R1",D1292="R2"), AND(C1292="R1",D1292="R6"), AND(C1292="R1",D1292="R8"), AND(C1292="R1",D1292="R9"), AND(C1292="R1",D1292="R10"), AND(C1292="R1",D1292="R11"))</f>
        <v>0</v>
      </c>
      <c r="L1292" s="0" t="n">
        <f aca="false">AND(C1292="R1",D1292="R1")</f>
        <v>0</v>
      </c>
      <c r="M1292" s="0" t="n">
        <f aca="false">AND(C1292="R1",D1292="R3")</f>
        <v>0</v>
      </c>
      <c r="N1292" s="0" t="n">
        <f aca="false">AND(C1292="R1",D1292="R4")</f>
        <v>0</v>
      </c>
      <c r="O1292" s="0" t="n">
        <f aca="false">AND(C1292="R1",D1292="R5")</f>
        <v>0</v>
      </c>
      <c r="P1292" s="0" t="n">
        <f aca="false">AND(C1292="R1",D1292="R7")</f>
        <v>0</v>
      </c>
      <c r="Q1292" s="0" t="n">
        <f aca="false">OR(AND(C1292="R3",D1292="NA"), AND(C1292="R3",D1292="R2"), AND(C1292="R3",D1292="R6"), AND(C1292="R3",D1292="R8"), AND(C1292="R3",D1292="R9"), AND(C1292="R3",D1292="R10"), AND(C1292="R3",D1292="R11"))</f>
        <v>0</v>
      </c>
      <c r="R1292" s="0" t="n">
        <f aca="false">AND(C1292="R3",D1292="R1")</f>
        <v>0</v>
      </c>
      <c r="S1292" s="0" t="n">
        <f aca="false">AND(C1292="R3",D1292="R3")</f>
        <v>0</v>
      </c>
      <c r="T1292" s="0" t="n">
        <f aca="false">AND(C1292="R3",D1292="R4")</f>
        <v>0</v>
      </c>
      <c r="U1292" s="0" t="n">
        <f aca="false">AND(C1292="R3",D1292="R5")</f>
        <v>0</v>
      </c>
      <c r="V1292" s="0" t="n">
        <f aca="false">AND(C1292="R3",D1292="R7")</f>
        <v>0</v>
      </c>
      <c r="W1292" s="0" t="n">
        <f aca="false">OR(AND(C1292="R4",D1292="NA"), AND(C1292="R4",D1292="R2"), AND(C1292="R4",D1292="R6"), AND(C1292="R4",D1292="R8"), AND(C1292="R4",D1292="R9"), AND(C1292="R4",D1292="R10"), AND(C1292="R4",D1292="R11"))</f>
        <v>0</v>
      </c>
      <c r="X1292" s="0" t="n">
        <f aca="false">AND(C1292="R4",D1292="R1")</f>
        <v>0</v>
      </c>
      <c r="Y1292" s="0" t="n">
        <f aca="false">AND(C1292="R4",D1292="R3")</f>
        <v>0</v>
      </c>
      <c r="Z1292" s="0" t="n">
        <f aca="false">AND(C1292="R4",D1292="R4")</f>
        <v>0</v>
      </c>
      <c r="AA1292" s="0" t="n">
        <f aca="false">AND(C1292="R4",D1292="R5")</f>
        <v>0</v>
      </c>
      <c r="AB1292" s="0" t="n">
        <f aca="false">AND(C1292="R4",D1292="R7")</f>
        <v>0</v>
      </c>
      <c r="AC1292" s="0" t="n">
        <f aca="false">OR(AND(C1292="R5",D1292="NA"), AND(C1292="R5",D1292="R2"), AND(C1292="R5",D1292="R6"), AND(C1292="R5",D1292="R8"), AND(C1292="R5",D1292="R9"), AND(C1292="R5",D1292="R10"), AND(C1292="R5",D1292="R11"))</f>
        <v>0</v>
      </c>
      <c r="AD1292" s="0" t="n">
        <f aca="false">AND(C1292="R5",D1292="R1")</f>
        <v>0</v>
      </c>
      <c r="AE1292" s="0" t="n">
        <f aca="false">AND(C1292="R5",D1292="R3")</f>
        <v>0</v>
      </c>
      <c r="AF1292" s="0" t="n">
        <f aca="false">AND(C1292="R5",D1292="R4")</f>
        <v>0</v>
      </c>
      <c r="AG1292" s="0" t="n">
        <f aca="false">AND(C1292="R5",D1292="R5")</f>
        <v>0</v>
      </c>
      <c r="AH1292" s="0" t="n">
        <f aca="false">AND(C1292="R5",D1292="R7")</f>
        <v>0</v>
      </c>
      <c r="AI1292" s="0" t="n">
        <f aca="false">OR(AND(C1292="R7",D1292="NA"), AND(C1292="R7",D1292="R2"), AND(C1292="R7",D1292="R6"), AND(C1292="R7",D1292="R8"), AND(C1292="R7",D1292="R9"), AND(C1292="R7",D1292="R10"), AND(C1292="R7",D1292="R11"))</f>
        <v>0</v>
      </c>
      <c r="AJ1292" s="0" t="n">
        <f aca="false">AND(C1292="R7",D1292="R1")</f>
        <v>0</v>
      </c>
      <c r="AK1292" s="0" t="n">
        <f aca="false">AND(C1292="R7",D1292="R3")</f>
        <v>0</v>
      </c>
      <c r="AL1292" s="0" t="n">
        <f aca="false">AND(C1292="R7",D1292="R4")</f>
        <v>0</v>
      </c>
      <c r="AM1292" s="0" t="n">
        <f aca="false">AND(C1292="R7",D1292="R5")</f>
        <v>0</v>
      </c>
      <c r="AN1292" s="0" t="n">
        <f aca="false">AND(C1292="R7",D1292="R7")</f>
        <v>0</v>
      </c>
    </row>
    <row r="1293" customFormat="false" ht="15" hidden="false" customHeight="false" outlineLevel="0" collapsed="false">
      <c r="A1293" s="1" t="n">
        <v>41379.3895833333</v>
      </c>
      <c r="B1293" s="0" t="s">
        <v>85243</v>
      </c>
      <c r="C1293" s="0" t="s">
        <v>104214</v>
      </c>
      <c r="D1293" s="20" t="s">
        <v>104292</v>
      </c>
      <c r="E1293" s="0" t="n">
        <f aca="false">OR(AND(C1293="NA",D1293="NA"), AND(C1293="NA",D1293="R2"), AND(C1293="NA",D1293="R6"), AND(C1293="NA",D1293="R8"), AND(C1293="NA",D1293="R9"), AND(C1293="NA",D1293="R10"), AND(C1293="NA",D1293="R11"))</f>
        <v>1</v>
      </c>
      <c r="F1293" s="0" t="n">
        <f aca="false">AND(C1293="NA",D1293="R1")</f>
        <v>0</v>
      </c>
      <c r="G1293" s="0" t="n">
        <f aca="false">AND(C1293="NA",D1293="R3")</f>
        <v>0</v>
      </c>
      <c r="H1293" s="0" t="n">
        <f aca="false">AND(C1293="NA",D1293="R4")</f>
        <v>0</v>
      </c>
      <c r="I1293" s="0" t="n">
        <f aca="false">AND(C1293="NA",D1293="R5")</f>
        <v>0</v>
      </c>
      <c r="J1293" s="0" t="n">
        <f aca="false">AND(C1293="NA",D1293="R7")</f>
        <v>0</v>
      </c>
      <c r="K1293" s="0" t="n">
        <f aca="false">OR(AND(C1293="R1",D1293="NA"), AND(C1293="R1",D1293="R2"), AND(C1293="R1",D1293="R6"), AND(C1293="R1",D1293="R8"), AND(C1293="R1",D1293="R9"), AND(C1293="R1",D1293="R10"), AND(C1293="R1",D1293="R11"))</f>
        <v>0</v>
      </c>
      <c r="L1293" s="0" t="n">
        <f aca="false">AND(C1293="R1",D1293="R1")</f>
        <v>0</v>
      </c>
      <c r="M1293" s="0" t="n">
        <f aca="false">AND(C1293="R1",D1293="R3")</f>
        <v>0</v>
      </c>
      <c r="N1293" s="0" t="n">
        <f aca="false">AND(C1293="R1",D1293="R4")</f>
        <v>0</v>
      </c>
      <c r="O1293" s="0" t="n">
        <f aca="false">AND(C1293="R1",D1293="R5")</f>
        <v>0</v>
      </c>
      <c r="P1293" s="0" t="n">
        <f aca="false">AND(C1293="R1",D1293="R7")</f>
        <v>0</v>
      </c>
      <c r="Q1293" s="0" t="n">
        <f aca="false">OR(AND(C1293="R3",D1293="NA"), AND(C1293="R3",D1293="R2"), AND(C1293="R3",D1293="R6"), AND(C1293="R3",D1293="R8"), AND(C1293="R3",D1293="R9"), AND(C1293="R3",D1293="R10"), AND(C1293="R3",D1293="R11"))</f>
        <v>0</v>
      </c>
      <c r="R1293" s="0" t="n">
        <f aca="false">AND(C1293="R3",D1293="R1")</f>
        <v>0</v>
      </c>
      <c r="S1293" s="0" t="n">
        <f aca="false">AND(C1293="R3",D1293="R3")</f>
        <v>0</v>
      </c>
      <c r="T1293" s="0" t="n">
        <f aca="false">AND(C1293="R3",D1293="R4")</f>
        <v>0</v>
      </c>
      <c r="U1293" s="0" t="n">
        <f aca="false">AND(C1293="R3",D1293="R5")</f>
        <v>0</v>
      </c>
      <c r="V1293" s="0" t="n">
        <f aca="false">AND(C1293="R3",D1293="R7")</f>
        <v>0</v>
      </c>
      <c r="W1293" s="0" t="n">
        <f aca="false">OR(AND(C1293="R4",D1293="NA"), AND(C1293="R4",D1293="R2"), AND(C1293="R4",D1293="R6"), AND(C1293="R4",D1293="R8"), AND(C1293="R4",D1293="R9"), AND(C1293="R4",D1293="R10"), AND(C1293="R4",D1293="R11"))</f>
        <v>0</v>
      </c>
      <c r="X1293" s="0" t="n">
        <f aca="false">AND(C1293="R4",D1293="R1")</f>
        <v>0</v>
      </c>
      <c r="Y1293" s="0" t="n">
        <f aca="false">AND(C1293="R4",D1293="R3")</f>
        <v>0</v>
      </c>
      <c r="Z1293" s="0" t="n">
        <f aca="false">AND(C1293="R4",D1293="R4")</f>
        <v>0</v>
      </c>
      <c r="AA1293" s="0" t="n">
        <f aca="false">AND(C1293="R4",D1293="R5")</f>
        <v>0</v>
      </c>
      <c r="AB1293" s="0" t="n">
        <f aca="false">AND(C1293="R4",D1293="R7")</f>
        <v>0</v>
      </c>
      <c r="AC1293" s="0" t="n">
        <f aca="false">OR(AND(C1293="R5",D1293="NA"), AND(C1293="R5",D1293="R2"), AND(C1293="R5",D1293="R6"), AND(C1293="R5",D1293="R8"), AND(C1293="R5",D1293="R9"), AND(C1293="R5",D1293="R10"), AND(C1293="R5",D1293="R11"))</f>
        <v>0</v>
      </c>
      <c r="AD1293" s="0" t="n">
        <f aca="false">AND(C1293="R5",D1293="R1")</f>
        <v>0</v>
      </c>
      <c r="AE1293" s="0" t="n">
        <f aca="false">AND(C1293="R5",D1293="R3")</f>
        <v>0</v>
      </c>
      <c r="AF1293" s="0" t="n">
        <f aca="false">AND(C1293="R5",D1293="R4")</f>
        <v>0</v>
      </c>
      <c r="AG1293" s="0" t="n">
        <f aca="false">AND(C1293="R5",D1293="R5")</f>
        <v>0</v>
      </c>
      <c r="AH1293" s="0" t="n">
        <f aca="false">AND(C1293="R5",D1293="R7")</f>
        <v>0</v>
      </c>
      <c r="AI1293" s="0" t="n">
        <f aca="false">OR(AND(C1293="R7",D1293="NA"), AND(C1293="R7",D1293="R2"), AND(C1293="R7",D1293="R6"), AND(C1293="R7",D1293="R8"), AND(C1293="R7",D1293="R9"), AND(C1293="R7",D1293="R10"), AND(C1293="R7",D1293="R11"))</f>
        <v>0</v>
      </c>
      <c r="AJ1293" s="0" t="n">
        <f aca="false">AND(C1293="R7",D1293="R1")</f>
        <v>0</v>
      </c>
      <c r="AK1293" s="0" t="n">
        <f aca="false">AND(C1293="R7",D1293="R3")</f>
        <v>0</v>
      </c>
      <c r="AL1293" s="0" t="n">
        <f aca="false">AND(C1293="R7",D1293="R4")</f>
        <v>0</v>
      </c>
      <c r="AM1293" s="0" t="n">
        <f aca="false">AND(C1293="R7",D1293="R5")</f>
        <v>0</v>
      </c>
      <c r="AN1293" s="0" t="n">
        <f aca="false">AND(C1293="R7",D1293="R7")</f>
        <v>0</v>
      </c>
    </row>
    <row r="1294" customFormat="false" ht="15" hidden="false" customHeight="false" outlineLevel="0" collapsed="false">
      <c r="A1294" s="1" t="n">
        <v>41379.3895833333</v>
      </c>
      <c r="B1294" s="0" t="s">
        <v>85247</v>
      </c>
      <c r="C1294" s="0" t="s">
        <v>104214</v>
      </c>
      <c r="D1294" s="20" t="s">
        <v>104214</v>
      </c>
      <c r="E1294" s="0" t="n">
        <f aca="false">OR(AND(C1294="NA",D1294="NA"), AND(C1294="NA",D1294="R2"), AND(C1294="NA",D1294="R6"), AND(C1294="NA",D1294="R8"), AND(C1294="NA",D1294="R9"), AND(C1294="NA",D1294="R10"), AND(C1294="NA",D1294="R11"))</f>
        <v>1</v>
      </c>
      <c r="F1294" s="0" t="n">
        <f aca="false">AND(C1294="NA",D1294="R1")</f>
        <v>0</v>
      </c>
      <c r="G1294" s="0" t="n">
        <f aca="false">AND(C1294="NA",D1294="R3")</f>
        <v>0</v>
      </c>
      <c r="H1294" s="0" t="n">
        <f aca="false">AND(C1294="NA",D1294="R4")</f>
        <v>0</v>
      </c>
      <c r="I1294" s="0" t="n">
        <f aca="false">AND(C1294="NA",D1294="R5")</f>
        <v>0</v>
      </c>
      <c r="J1294" s="0" t="n">
        <f aca="false">AND(C1294="NA",D1294="R7")</f>
        <v>0</v>
      </c>
      <c r="K1294" s="0" t="n">
        <f aca="false">OR(AND(C1294="R1",D1294="NA"), AND(C1294="R1",D1294="R2"), AND(C1294="R1",D1294="R6"), AND(C1294="R1",D1294="R8"), AND(C1294="R1",D1294="R9"), AND(C1294="R1",D1294="R10"), AND(C1294="R1",D1294="R11"))</f>
        <v>0</v>
      </c>
      <c r="L1294" s="0" t="n">
        <f aca="false">AND(C1294="R1",D1294="R1")</f>
        <v>0</v>
      </c>
      <c r="M1294" s="0" t="n">
        <f aca="false">AND(C1294="R1",D1294="R3")</f>
        <v>0</v>
      </c>
      <c r="N1294" s="0" t="n">
        <f aca="false">AND(C1294="R1",D1294="R4")</f>
        <v>0</v>
      </c>
      <c r="O1294" s="0" t="n">
        <f aca="false">AND(C1294="R1",D1294="R5")</f>
        <v>0</v>
      </c>
      <c r="P1294" s="0" t="n">
        <f aca="false">AND(C1294="R1",D1294="R7")</f>
        <v>0</v>
      </c>
      <c r="Q1294" s="0" t="n">
        <f aca="false">OR(AND(C1294="R3",D1294="NA"), AND(C1294="R3",D1294="R2"), AND(C1294="R3",D1294="R6"), AND(C1294="R3",D1294="R8"), AND(C1294="R3",D1294="R9"), AND(C1294="R3",D1294="R10"), AND(C1294="R3",D1294="R11"))</f>
        <v>0</v>
      </c>
      <c r="R1294" s="0" t="n">
        <f aca="false">AND(C1294="R3",D1294="R1")</f>
        <v>0</v>
      </c>
      <c r="S1294" s="0" t="n">
        <f aca="false">AND(C1294="R3",D1294="R3")</f>
        <v>0</v>
      </c>
      <c r="T1294" s="0" t="n">
        <f aca="false">AND(C1294="R3",D1294="R4")</f>
        <v>0</v>
      </c>
      <c r="U1294" s="0" t="n">
        <f aca="false">AND(C1294="R3",D1294="R5")</f>
        <v>0</v>
      </c>
      <c r="V1294" s="0" t="n">
        <f aca="false">AND(C1294="R3",D1294="R7")</f>
        <v>0</v>
      </c>
      <c r="W1294" s="0" t="n">
        <f aca="false">OR(AND(C1294="R4",D1294="NA"), AND(C1294="R4",D1294="R2"), AND(C1294="R4",D1294="R6"), AND(C1294="R4",D1294="R8"), AND(C1294="R4",D1294="R9"), AND(C1294="R4",D1294="R10"), AND(C1294="R4",D1294="R11"))</f>
        <v>0</v>
      </c>
      <c r="X1294" s="0" t="n">
        <f aca="false">AND(C1294="R4",D1294="R1")</f>
        <v>0</v>
      </c>
      <c r="Y1294" s="0" t="n">
        <f aca="false">AND(C1294="R4",D1294="R3")</f>
        <v>0</v>
      </c>
      <c r="Z1294" s="0" t="n">
        <f aca="false">AND(C1294="R4",D1294="R4")</f>
        <v>0</v>
      </c>
      <c r="AA1294" s="0" t="n">
        <f aca="false">AND(C1294="R4",D1294="R5")</f>
        <v>0</v>
      </c>
      <c r="AB1294" s="0" t="n">
        <f aca="false">AND(C1294="R4",D1294="R7")</f>
        <v>0</v>
      </c>
      <c r="AC1294" s="0" t="n">
        <f aca="false">OR(AND(C1294="R5",D1294="NA"), AND(C1294="R5",D1294="R2"), AND(C1294="R5",D1294="R6"), AND(C1294="R5",D1294="R8"), AND(C1294="R5",D1294="R9"), AND(C1294="R5",D1294="R10"), AND(C1294="R5",D1294="R11"))</f>
        <v>0</v>
      </c>
      <c r="AD1294" s="0" t="n">
        <f aca="false">AND(C1294="R5",D1294="R1")</f>
        <v>0</v>
      </c>
      <c r="AE1294" s="0" t="n">
        <f aca="false">AND(C1294="R5",D1294="R3")</f>
        <v>0</v>
      </c>
      <c r="AF1294" s="0" t="n">
        <f aca="false">AND(C1294="R5",D1294="R4")</f>
        <v>0</v>
      </c>
      <c r="AG1294" s="0" t="n">
        <f aca="false">AND(C1294="R5",D1294="R5")</f>
        <v>0</v>
      </c>
      <c r="AH1294" s="0" t="n">
        <f aca="false">AND(C1294="R5",D1294="R7")</f>
        <v>0</v>
      </c>
      <c r="AI1294" s="0" t="n">
        <f aca="false">OR(AND(C1294="R7",D1294="NA"), AND(C1294="R7",D1294="R2"), AND(C1294="R7",D1294="R6"), AND(C1294="R7",D1294="R8"), AND(C1294="R7",D1294="R9"), AND(C1294="R7",D1294="R10"), AND(C1294="R7",D1294="R11"))</f>
        <v>0</v>
      </c>
      <c r="AJ1294" s="0" t="n">
        <f aca="false">AND(C1294="R7",D1294="R1")</f>
        <v>0</v>
      </c>
      <c r="AK1294" s="0" t="n">
        <f aca="false">AND(C1294="R7",D1294="R3")</f>
        <v>0</v>
      </c>
      <c r="AL1294" s="0" t="n">
        <f aca="false">AND(C1294="R7",D1294="R4")</f>
        <v>0</v>
      </c>
      <c r="AM1294" s="0" t="n">
        <f aca="false">AND(C1294="R7",D1294="R5")</f>
        <v>0</v>
      </c>
      <c r="AN1294" s="0" t="n">
        <f aca="false">AND(C1294="R7",D1294="R7")</f>
        <v>0</v>
      </c>
    </row>
    <row r="1295" customFormat="false" ht="15" hidden="false" customHeight="false" outlineLevel="0" collapsed="false">
      <c r="A1295" s="1" t="n">
        <v>41379.3895833333</v>
      </c>
      <c r="B1295" s="0" t="s">
        <v>85250</v>
      </c>
      <c r="C1295" s="7" t="s">
        <v>104219</v>
      </c>
      <c r="D1295" s="20" t="s">
        <v>104214</v>
      </c>
      <c r="E1295" s="0" t="n">
        <f aca="false">OR(AND(C1295="NA",D1295="NA"), AND(C1295="NA",D1295="R2"), AND(C1295="NA",D1295="R6"), AND(C1295="NA",D1295="R8"), AND(C1295="NA",D1295="R9"), AND(C1295="NA",D1295="R10"), AND(C1295="NA",D1295="R11"))</f>
        <v>0</v>
      </c>
      <c r="F1295" s="0" t="n">
        <f aca="false">AND(C1295="NA",D1295="R1")</f>
        <v>0</v>
      </c>
      <c r="G1295" s="0" t="n">
        <f aca="false">AND(C1295="NA",D1295="R3")</f>
        <v>0</v>
      </c>
      <c r="H1295" s="0" t="n">
        <f aca="false">AND(C1295="NA",D1295="R4")</f>
        <v>0</v>
      </c>
      <c r="I1295" s="0" t="n">
        <f aca="false">AND(C1295="NA",D1295="R5")</f>
        <v>0</v>
      </c>
      <c r="J1295" s="0" t="n">
        <f aca="false">AND(C1295="NA",D1295="R7")</f>
        <v>0</v>
      </c>
      <c r="K1295" s="0" t="n">
        <f aca="false">OR(AND(C1295="R1",D1295="NA"), AND(C1295="R1",D1295="R2"), AND(C1295="R1",D1295="R6"), AND(C1295="R1",D1295="R8"), AND(C1295="R1",D1295="R9"), AND(C1295="R1",D1295="R10"), AND(C1295="R1",D1295="R11"))</f>
        <v>0</v>
      </c>
      <c r="L1295" s="0" t="n">
        <f aca="false">AND(C1295="R1",D1295="R1")</f>
        <v>0</v>
      </c>
      <c r="M1295" s="0" t="n">
        <f aca="false">AND(C1295="R1",D1295="R3")</f>
        <v>0</v>
      </c>
      <c r="N1295" s="0" t="n">
        <f aca="false">AND(C1295="R1",D1295="R4")</f>
        <v>0</v>
      </c>
      <c r="O1295" s="0" t="n">
        <f aca="false">AND(C1295="R1",D1295="R5")</f>
        <v>0</v>
      </c>
      <c r="P1295" s="0" t="n">
        <f aca="false">AND(C1295="R1",D1295="R7")</f>
        <v>0</v>
      </c>
      <c r="Q1295" s="0" t="n">
        <f aca="false">OR(AND(C1295="R3",D1295="NA"), AND(C1295="R3",D1295="R2"), AND(C1295="R3",D1295="R6"), AND(C1295="R3",D1295="R8"), AND(C1295="R3",D1295="R9"), AND(C1295="R3",D1295="R10"), AND(C1295="R3",D1295="R11"))</f>
        <v>0</v>
      </c>
      <c r="R1295" s="0" t="n">
        <f aca="false">AND(C1295="R3",D1295="R1")</f>
        <v>0</v>
      </c>
      <c r="S1295" s="0" t="n">
        <f aca="false">AND(C1295="R3",D1295="R3")</f>
        <v>0</v>
      </c>
      <c r="T1295" s="0" t="n">
        <f aca="false">AND(C1295="R3",D1295="R4")</f>
        <v>0</v>
      </c>
      <c r="U1295" s="0" t="n">
        <f aca="false">AND(C1295="R3",D1295="R5")</f>
        <v>0</v>
      </c>
      <c r="V1295" s="0" t="n">
        <f aca="false">AND(C1295="R3",D1295="R7")</f>
        <v>0</v>
      </c>
      <c r="W1295" s="0" t="n">
        <f aca="false">OR(AND(C1295="R4",D1295="NA"), AND(C1295="R4",D1295="R2"), AND(C1295="R4",D1295="R6"), AND(C1295="R4",D1295="R8"), AND(C1295="R4",D1295="R9"), AND(C1295="R4",D1295="R10"), AND(C1295="R4",D1295="R11"))</f>
        <v>1</v>
      </c>
      <c r="X1295" s="0" t="n">
        <f aca="false">AND(C1295="R4",D1295="R1")</f>
        <v>0</v>
      </c>
      <c r="Y1295" s="0" t="n">
        <f aca="false">AND(C1295="R4",D1295="R3")</f>
        <v>0</v>
      </c>
      <c r="Z1295" s="0" t="n">
        <f aca="false">AND(C1295="R4",D1295="R4")</f>
        <v>0</v>
      </c>
      <c r="AA1295" s="0" t="n">
        <f aca="false">AND(C1295="R4",D1295="R5")</f>
        <v>0</v>
      </c>
      <c r="AB1295" s="0" t="n">
        <f aca="false">AND(C1295="R4",D1295="R7")</f>
        <v>0</v>
      </c>
      <c r="AC1295" s="0" t="n">
        <f aca="false">OR(AND(C1295="R5",D1295="NA"), AND(C1295="R5",D1295="R2"), AND(C1295="R5",D1295="R6"), AND(C1295="R5",D1295="R8"), AND(C1295="R5",D1295="R9"), AND(C1295="R5",D1295="R10"), AND(C1295="R5",D1295="R11"))</f>
        <v>0</v>
      </c>
      <c r="AD1295" s="0" t="n">
        <f aca="false">AND(C1295="R5",D1295="R1")</f>
        <v>0</v>
      </c>
      <c r="AE1295" s="0" t="n">
        <f aca="false">AND(C1295="R5",D1295="R3")</f>
        <v>0</v>
      </c>
      <c r="AF1295" s="0" t="n">
        <f aca="false">AND(C1295="R5",D1295="R4")</f>
        <v>0</v>
      </c>
      <c r="AG1295" s="0" t="n">
        <f aca="false">AND(C1295="R5",D1295="R5")</f>
        <v>0</v>
      </c>
      <c r="AH1295" s="0" t="n">
        <f aca="false">AND(C1295="R5",D1295="R7")</f>
        <v>0</v>
      </c>
      <c r="AI1295" s="0" t="n">
        <f aca="false">OR(AND(C1295="R7",D1295="NA"), AND(C1295="R7",D1295="R2"), AND(C1295="R7",D1295="R6"), AND(C1295="R7",D1295="R8"), AND(C1295="R7",D1295="R9"), AND(C1295="R7",D1295="R10"), AND(C1295="R7",D1295="R11"))</f>
        <v>0</v>
      </c>
      <c r="AJ1295" s="0" t="n">
        <f aca="false">AND(C1295="R7",D1295="R1")</f>
        <v>0</v>
      </c>
      <c r="AK1295" s="0" t="n">
        <f aca="false">AND(C1295="R7",D1295="R3")</f>
        <v>0</v>
      </c>
      <c r="AL1295" s="0" t="n">
        <f aca="false">AND(C1295="R7",D1295="R4")</f>
        <v>0</v>
      </c>
      <c r="AM1295" s="0" t="n">
        <f aca="false">AND(C1295="R7",D1295="R5")</f>
        <v>0</v>
      </c>
      <c r="AN1295" s="0" t="n">
        <f aca="false">AND(C1295="R7",D1295="R7")</f>
        <v>0</v>
      </c>
    </row>
    <row r="1296" customFormat="false" ht="15" hidden="false" customHeight="false" outlineLevel="0" collapsed="false">
      <c r="A1296" s="1" t="n">
        <v>41379.3895833333</v>
      </c>
      <c r="B1296" s="0" t="s">
        <v>85251</v>
      </c>
      <c r="C1296" s="0" t="s">
        <v>104214</v>
      </c>
      <c r="D1296" s="20" t="s">
        <v>104214</v>
      </c>
      <c r="E1296" s="0" t="n">
        <f aca="false">OR(AND(C1296="NA",D1296="NA"), AND(C1296="NA",D1296="R2"), AND(C1296="NA",D1296="R6"), AND(C1296="NA",D1296="R8"), AND(C1296="NA",D1296="R9"), AND(C1296="NA",D1296="R10"), AND(C1296="NA",D1296="R11"))</f>
        <v>1</v>
      </c>
      <c r="F1296" s="0" t="n">
        <f aca="false">AND(C1296="NA",D1296="R1")</f>
        <v>0</v>
      </c>
      <c r="G1296" s="0" t="n">
        <f aca="false">AND(C1296="NA",D1296="R3")</f>
        <v>0</v>
      </c>
      <c r="H1296" s="0" t="n">
        <f aca="false">AND(C1296="NA",D1296="R4")</f>
        <v>0</v>
      </c>
      <c r="I1296" s="0" t="n">
        <f aca="false">AND(C1296="NA",D1296="R5")</f>
        <v>0</v>
      </c>
      <c r="J1296" s="0" t="n">
        <f aca="false">AND(C1296="NA",D1296="R7")</f>
        <v>0</v>
      </c>
      <c r="K1296" s="0" t="n">
        <f aca="false">OR(AND(C1296="R1",D1296="NA"), AND(C1296="R1",D1296="R2"), AND(C1296="R1",D1296="R6"), AND(C1296="R1",D1296="R8"), AND(C1296="R1",D1296="R9"), AND(C1296="R1",D1296="R10"), AND(C1296="R1",D1296="R11"))</f>
        <v>0</v>
      </c>
      <c r="L1296" s="0" t="n">
        <f aca="false">AND(C1296="R1",D1296="R1")</f>
        <v>0</v>
      </c>
      <c r="M1296" s="0" t="n">
        <f aca="false">AND(C1296="R1",D1296="R3")</f>
        <v>0</v>
      </c>
      <c r="N1296" s="0" t="n">
        <f aca="false">AND(C1296="R1",D1296="R4")</f>
        <v>0</v>
      </c>
      <c r="O1296" s="0" t="n">
        <f aca="false">AND(C1296="R1",D1296="R5")</f>
        <v>0</v>
      </c>
      <c r="P1296" s="0" t="n">
        <f aca="false">AND(C1296="R1",D1296="R7")</f>
        <v>0</v>
      </c>
      <c r="Q1296" s="0" t="n">
        <f aca="false">OR(AND(C1296="R3",D1296="NA"), AND(C1296="R3",D1296="R2"), AND(C1296="R3",D1296="R6"), AND(C1296="R3",D1296="R8"), AND(C1296="R3",D1296="R9"), AND(C1296="R3",D1296="R10"), AND(C1296="R3",D1296="R11"))</f>
        <v>0</v>
      </c>
      <c r="R1296" s="0" t="n">
        <f aca="false">AND(C1296="R3",D1296="R1")</f>
        <v>0</v>
      </c>
      <c r="S1296" s="0" t="n">
        <f aca="false">AND(C1296="R3",D1296="R3")</f>
        <v>0</v>
      </c>
      <c r="T1296" s="0" t="n">
        <f aca="false">AND(C1296="R3",D1296="R4")</f>
        <v>0</v>
      </c>
      <c r="U1296" s="0" t="n">
        <f aca="false">AND(C1296="R3",D1296="R5")</f>
        <v>0</v>
      </c>
      <c r="V1296" s="0" t="n">
        <f aca="false">AND(C1296="R3",D1296="R7")</f>
        <v>0</v>
      </c>
      <c r="W1296" s="0" t="n">
        <f aca="false">OR(AND(C1296="R4",D1296="NA"), AND(C1296="R4",D1296="R2"), AND(C1296="R4",D1296="R6"), AND(C1296="R4",D1296="R8"), AND(C1296="R4",D1296="R9"), AND(C1296="R4",D1296="R10"), AND(C1296="R4",D1296="R11"))</f>
        <v>0</v>
      </c>
      <c r="X1296" s="0" t="n">
        <f aca="false">AND(C1296="R4",D1296="R1")</f>
        <v>0</v>
      </c>
      <c r="Y1296" s="0" t="n">
        <f aca="false">AND(C1296="R4",D1296="R3")</f>
        <v>0</v>
      </c>
      <c r="Z1296" s="0" t="n">
        <f aca="false">AND(C1296="R4",D1296="R4")</f>
        <v>0</v>
      </c>
      <c r="AA1296" s="0" t="n">
        <f aca="false">AND(C1296="R4",D1296="R5")</f>
        <v>0</v>
      </c>
      <c r="AB1296" s="0" t="n">
        <f aca="false">AND(C1296="R4",D1296="R7")</f>
        <v>0</v>
      </c>
      <c r="AC1296" s="0" t="n">
        <f aca="false">OR(AND(C1296="R5",D1296="NA"), AND(C1296="R5",D1296="R2"), AND(C1296="R5",D1296="R6"), AND(C1296="R5",D1296="R8"), AND(C1296="R5",D1296="R9"), AND(C1296="R5",D1296="R10"), AND(C1296="R5",D1296="R11"))</f>
        <v>0</v>
      </c>
      <c r="AD1296" s="0" t="n">
        <f aca="false">AND(C1296="R5",D1296="R1")</f>
        <v>0</v>
      </c>
      <c r="AE1296" s="0" t="n">
        <f aca="false">AND(C1296="R5",D1296="R3")</f>
        <v>0</v>
      </c>
      <c r="AF1296" s="0" t="n">
        <f aca="false">AND(C1296="R5",D1296="R4")</f>
        <v>0</v>
      </c>
      <c r="AG1296" s="0" t="n">
        <f aca="false">AND(C1296="R5",D1296="R5")</f>
        <v>0</v>
      </c>
      <c r="AH1296" s="0" t="n">
        <f aca="false">AND(C1296="R5",D1296="R7")</f>
        <v>0</v>
      </c>
      <c r="AI1296" s="0" t="n">
        <f aca="false">OR(AND(C1296="R7",D1296="NA"), AND(C1296="R7",D1296="R2"), AND(C1296="R7",D1296="R6"), AND(C1296="R7",D1296="R8"), AND(C1296="R7",D1296="R9"), AND(C1296="R7",D1296="R10"), AND(C1296="R7",D1296="R11"))</f>
        <v>0</v>
      </c>
      <c r="AJ1296" s="0" t="n">
        <f aca="false">AND(C1296="R7",D1296="R1")</f>
        <v>0</v>
      </c>
      <c r="AK1296" s="0" t="n">
        <f aca="false">AND(C1296="R7",D1296="R3")</f>
        <v>0</v>
      </c>
      <c r="AL1296" s="0" t="n">
        <f aca="false">AND(C1296="R7",D1296="R4")</f>
        <v>0</v>
      </c>
      <c r="AM1296" s="0" t="n">
        <f aca="false">AND(C1296="R7",D1296="R5")</f>
        <v>0</v>
      </c>
      <c r="AN1296" s="0" t="n">
        <f aca="false">AND(C1296="R7",D1296="R7")</f>
        <v>0</v>
      </c>
    </row>
    <row r="1297" customFormat="false" ht="15" hidden="false" customHeight="false" outlineLevel="0" collapsed="false">
      <c r="A1297" s="1" t="n">
        <v>41379.3895833333</v>
      </c>
      <c r="B1297" s="0" t="s">
        <v>85252</v>
      </c>
      <c r="C1297" s="0" t="s">
        <v>104214</v>
      </c>
      <c r="D1297" s="20" t="s">
        <v>104214</v>
      </c>
      <c r="E1297" s="0" t="n">
        <f aca="false">OR(AND(C1297="NA",D1297="NA"), AND(C1297="NA",D1297="R2"), AND(C1297="NA",D1297="R6"), AND(C1297="NA",D1297="R8"), AND(C1297="NA",D1297="R9"), AND(C1297="NA",D1297="R10"), AND(C1297="NA",D1297="R11"))</f>
        <v>1</v>
      </c>
      <c r="F1297" s="0" t="n">
        <f aca="false">AND(C1297="NA",D1297="R1")</f>
        <v>0</v>
      </c>
      <c r="G1297" s="0" t="n">
        <f aca="false">AND(C1297="NA",D1297="R3")</f>
        <v>0</v>
      </c>
      <c r="H1297" s="0" t="n">
        <f aca="false">AND(C1297="NA",D1297="R4")</f>
        <v>0</v>
      </c>
      <c r="I1297" s="0" t="n">
        <f aca="false">AND(C1297="NA",D1297="R5")</f>
        <v>0</v>
      </c>
      <c r="J1297" s="0" t="n">
        <f aca="false">AND(C1297="NA",D1297="R7")</f>
        <v>0</v>
      </c>
      <c r="K1297" s="0" t="n">
        <f aca="false">OR(AND(C1297="R1",D1297="NA"), AND(C1297="R1",D1297="R2"), AND(C1297="R1",D1297="R6"), AND(C1297="R1",D1297="R8"), AND(C1297="R1",D1297="R9"), AND(C1297="R1",D1297="R10"), AND(C1297="R1",D1297="R11"))</f>
        <v>0</v>
      </c>
      <c r="L1297" s="0" t="n">
        <f aca="false">AND(C1297="R1",D1297="R1")</f>
        <v>0</v>
      </c>
      <c r="M1297" s="0" t="n">
        <f aca="false">AND(C1297="R1",D1297="R3")</f>
        <v>0</v>
      </c>
      <c r="N1297" s="0" t="n">
        <f aca="false">AND(C1297="R1",D1297="R4")</f>
        <v>0</v>
      </c>
      <c r="O1297" s="0" t="n">
        <f aca="false">AND(C1297="R1",D1297="R5")</f>
        <v>0</v>
      </c>
      <c r="P1297" s="0" t="n">
        <f aca="false">AND(C1297="R1",D1297="R7")</f>
        <v>0</v>
      </c>
      <c r="Q1297" s="0" t="n">
        <f aca="false">OR(AND(C1297="R3",D1297="NA"), AND(C1297="R3",D1297="R2"), AND(C1297="R3",D1297="R6"), AND(C1297="R3",D1297="R8"), AND(C1297="R3",D1297="R9"), AND(C1297="R3",D1297="R10"), AND(C1297="R3",D1297="R11"))</f>
        <v>0</v>
      </c>
      <c r="R1297" s="0" t="n">
        <f aca="false">AND(C1297="R3",D1297="R1")</f>
        <v>0</v>
      </c>
      <c r="S1297" s="0" t="n">
        <f aca="false">AND(C1297="R3",D1297="R3")</f>
        <v>0</v>
      </c>
      <c r="T1297" s="0" t="n">
        <f aca="false">AND(C1297="R3",D1297="R4")</f>
        <v>0</v>
      </c>
      <c r="U1297" s="0" t="n">
        <f aca="false">AND(C1297="R3",D1297="R5")</f>
        <v>0</v>
      </c>
      <c r="V1297" s="0" t="n">
        <f aca="false">AND(C1297="R3",D1297="R7")</f>
        <v>0</v>
      </c>
      <c r="W1297" s="0" t="n">
        <f aca="false">OR(AND(C1297="R4",D1297="NA"), AND(C1297="R4",D1297="R2"), AND(C1297="R4",D1297="R6"), AND(C1297="R4",D1297="R8"), AND(C1297="R4",D1297="R9"), AND(C1297="R4",D1297="R10"), AND(C1297="R4",D1297="R11"))</f>
        <v>0</v>
      </c>
      <c r="X1297" s="0" t="n">
        <f aca="false">AND(C1297="R4",D1297="R1")</f>
        <v>0</v>
      </c>
      <c r="Y1297" s="0" t="n">
        <f aca="false">AND(C1297="R4",D1297="R3")</f>
        <v>0</v>
      </c>
      <c r="Z1297" s="0" t="n">
        <f aca="false">AND(C1297="R4",D1297="R4")</f>
        <v>0</v>
      </c>
      <c r="AA1297" s="0" t="n">
        <f aca="false">AND(C1297="R4",D1297="R5")</f>
        <v>0</v>
      </c>
      <c r="AB1297" s="0" t="n">
        <f aca="false">AND(C1297="R4",D1297="R7")</f>
        <v>0</v>
      </c>
      <c r="AC1297" s="0" t="n">
        <f aca="false">OR(AND(C1297="R5",D1297="NA"), AND(C1297="R5",D1297="R2"), AND(C1297="R5",D1297="R6"), AND(C1297="R5",D1297="R8"), AND(C1297="R5",D1297="R9"), AND(C1297="R5",D1297="R10"), AND(C1297="R5",D1297="R11"))</f>
        <v>0</v>
      </c>
      <c r="AD1297" s="0" t="n">
        <f aca="false">AND(C1297="R5",D1297="R1")</f>
        <v>0</v>
      </c>
      <c r="AE1297" s="0" t="n">
        <f aca="false">AND(C1297="R5",D1297="R3")</f>
        <v>0</v>
      </c>
      <c r="AF1297" s="0" t="n">
        <f aca="false">AND(C1297="R5",D1297="R4")</f>
        <v>0</v>
      </c>
      <c r="AG1297" s="0" t="n">
        <f aca="false">AND(C1297="R5",D1297="R5")</f>
        <v>0</v>
      </c>
      <c r="AH1297" s="0" t="n">
        <f aca="false">AND(C1297="R5",D1297="R7")</f>
        <v>0</v>
      </c>
      <c r="AI1297" s="0" t="n">
        <f aca="false">OR(AND(C1297="R7",D1297="NA"), AND(C1297="R7",D1297="R2"), AND(C1297="R7",D1297="R6"), AND(C1297="R7",D1297="R8"), AND(C1297="R7",D1297="R9"), AND(C1297="R7",D1297="R10"), AND(C1297="R7",D1297="R11"))</f>
        <v>0</v>
      </c>
      <c r="AJ1297" s="0" t="n">
        <f aca="false">AND(C1297="R7",D1297="R1")</f>
        <v>0</v>
      </c>
      <c r="AK1297" s="0" t="n">
        <f aca="false">AND(C1297="R7",D1297="R3")</f>
        <v>0</v>
      </c>
      <c r="AL1297" s="0" t="n">
        <f aca="false">AND(C1297="R7",D1297="R4")</f>
        <v>0</v>
      </c>
      <c r="AM1297" s="0" t="n">
        <f aca="false">AND(C1297="R7",D1297="R5")</f>
        <v>0</v>
      </c>
      <c r="AN1297" s="0" t="n">
        <f aca="false">AND(C1297="R7",D1297="R7")</f>
        <v>0</v>
      </c>
    </row>
    <row r="1298" customFormat="false" ht="15" hidden="false" customHeight="false" outlineLevel="0" collapsed="false">
      <c r="A1298" s="1" t="n">
        <v>41379.3895833333</v>
      </c>
      <c r="B1298" s="0" t="s">
        <v>85253</v>
      </c>
      <c r="C1298" s="0" t="s">
        <v>104214</v>
      </c>
      <c r="D1298" s="20" t="s">
        <v>104214</v>
      </c>
      <c r="E1298" s="0" t="n">
        <f aca="false">OR(AND(C1298="NA",D1298="NA"), AND(C1298="NA",D1298="R2"), AND(C1298="NA",D1298="R6"), AND(C1298="NA",D1298="R8"), AND(C1298="NA",D1298="R9"), AND(C1298="NA",D1298="R10"), AND(C1298="NA",D1298="R11"))</f>
        <v>1</v>
      </c>
      <c r="F1298" s="0" t="n">
        <f aca="false">AND(C1298="NA",D1298="R1")</f>
        <v>0</v>
      </c>
      <c r="G1298" s="0" t="n">
        <f aca="false">AND(C1298="NA",D1298="R3")</f>
        <v>0</v>
      </c>
      <c r="H1298" s="0" t="n">
        <f aca="false">AND(C1298="NA",D1298="R4")</f>
        <v>0</v>
      </c>
      <c r="I1298" s="0" t="n">
        <f aca="false">AND(C1298="NA",D1298="R5")</f>
        <v>0</v>
      </c>
      <c r="J1298" s="0" t="n">
        <f aca="false">AND(C1298="NA",D1298="R7")</f>
        <v>0</v>
      </c>
      <c r="K1298" s="0" t="n">
        <f aca="false">OR(AND(C1298="R1",D1298="NA"), AND(C1298="R1",D1298="R2"), AND(C1298="R1",D1298="R6"), AND(C1298="R1",D1298="R8"), AND(C1298="R1",D1298="R9"), AND(C1298="R1",D1298="R10"), AND(C1298="R1",D1298="R11"))</f>
        <v>0</v>
      </c>
      <c r="L1298" s="0" t="n">
        <f aca="false">AND(C1298="R1",D1298="R1")</f>
        <v>0</v>
      </c>
      <c r="M1298" s="0" t="n">
        <f aca="false">AND(C1298="R1",D1298="R3")</f>
        <v>0</v>
      </c>
      <c r="N1298" s="0" t="n">
        <f aca="false">AND(C1298="R1",D1298="R4")</f>
        <v>0</v>
      </c>
      <c r="O1298" s="0" t="n">
        <f aca="false">AND(C1298="R1",D1298="R5")</f>
        <v>0</v>
      </c>
      <c r="P1298" s="0" t="n">
        <f aca="false">AND(C1298="R1",D1298="R7")</f>
        <v>0</v>
      </c>
      <c r="Q1298" s="0" t="n">
        <f aca="false">OR(AND(C1298="R3",D1298="NA"), AND(C1298="R3",D1298="R2"), AND(C1298="R3",D1298="R6"), AND(C1298="R3",D1298="R8"), AND(C1298="R3",D1298="R9"), AND(C1298="R3",D1298="R10"), AND(C1298="R3",D1298="R11"))</f>
        <v>0</v>
      </c>
      <c r="R1298" s="0" t="n">
        <f aca="false">AND(C1298="R3",D1298="R1")</f>
        <v>0</v>
      </c>
      <c r="S1298" s="0" t="n">
        <f aca="false">AND(C1298="R3",D1298="R3")</f>
        <v>0</v>
      </c>
      <c r="T1298" s="0" t="n">
        <f aca="false">AND(C1298="R3",D1298="R4")</f>
        <v>0</v>
      </c>
      <c r="U1298" s="0" t="n">
        <f aca="false">AND(C1298="R3",D1298="R5")</f>
        <v>0</v>
      </c>
      <c r="V1298" s="0" t="n">
        <f aca="false">AND(C1298="R3",D1298="R7")</f>
        <v>0</v>
      </c>
      <c r="W1298" s="0" t="n">
        <f aca="false">OR(AND(C1298="R4",D1298="NA"), AND(C1298="R4",D1298="R2"), AND(C1298="R4",D1298="R6"), AND(C1298="R4",D1298="R8"), AND(C1298="R4",D1298="R9"), AND(C1298="R4",D1298="R10"), AND(C1298="R4",D1298="R11"))</f>
        <v>0</v>
      </c>
      <c r="X1298" s="0" t="n">
        <f aca="false">AND(C1298="R4",D1298="R1")</f>
        <v>0</v>
      </c>
      <c r="Y1298" s="0" t="n">
        <f aca="false">AND(C1298="R4",D1298="R3")</f>
        <v>0</v>
      </c>
      <c r="Z1298" s="0" t="n">
        <f aca="false">AND(C1298="R4",D1298="R4")</f>
        <v>0</v>
      </c>
      <c r="AA1298" s="0" t="n">
        <f aca="false">AND(C1298="R4",D1298="R5")</f>
        <v>0</v>
      </c>
      <c r="AB1298" s="0" t="n">
        <f aca="false">AND(C1298="R4",D1298="R7")</f>
        <v>0</v>
      </c>
      <c r="AC1298" s="0" t="n">
        <f aca="false">OR(AND(C1298="R5",D1298="NA"), AND(C1298="R5",D1298="R2"), AND(C1298="R5",D1298="R6"), AND(C1298="R5",D1298="R8"), AND(C1298="R5",D1298="R9"), AND(C1298="R5",D1298="R10"), AND(C1298="R5",D1298="R11"))</f>
        <v>0</v>
      </c>
      <c r="AD1298" s="0" t="n">
        <f aca="false">AND(C1298="R5",D1298="R1")</f>
        <v>0</v>
      </c>
      <c r="AE1298" s="0" t="n">
        <f aca="false">AND(C1298="R5",D1298="R3")</f>
        <v>0</v>
      </c>
      <c r="AF1298" s="0" t="n">
        <f aca="false">AND(C1298="R5",D1298="R4")</f>
        <v>0</v>
      </c>
      <c r="AG1298" s="0" t="n">
        <f aca="false">AND(C1298="R5",D1298="R5")</f>
        <v>0</v>
      </c>
      <c r="AH1298" s="0" t="n">
        <f aca="false">AND(C1298="R5",D1298="R7")</f>
        <v>0</v>
      </c>
      <c r="AI1298" s="0" t="n">
        <f aca="false">OR(AND(C1298="R7",D1298="NA"), AND(C1298="R7",D1298="R2"), AND(C1298="R7",D1298="R6"), AND(C1298="R7",D1298="R8"), AND(C1298="R7",D1298="R9"), AND(C1298="R7",D1298="R10"), AND(C1298="R7",D1298="R11"))</f>
        <v>0</v>
      </c>
      <c r="AJ1298" s="0" t="n">
        <f aca="false">AND(C1298="R7",D1298="R1")</f>
        <v>0</v>
      </c>
      <c r="AK1298" s="0" t="n">
        <f aca="false">AND(C1298="R7",D1298="R3")</f>
        <v>0</v>
      </c>
      <c r="AL1298" s="0" t="n">
        <f aca="false">AND(C1298="R7",D1298="R4")</f>
        <v>0</v>
      </c>
      <c r="AM1298" s="0" t="n">
        <f aca="false">AND(C1298="R7",D1298="R5")</f>
        <v>0</v>
      </c>
      <c r="AN1298" s="0" t="n">
        <f aca="false">AND(C1298="R7",D1298="R7")</f>
        <v>0</v>
      </c>
    </row>
    <row r="1299" customFormat="false" ht="15" hidden="false" customHeight="false" outlineLevel="0" collapsed="false">
      <c r="A1299" s="1" t="n">
        <v>41379.3895833333</v>
      </c>
      <c r="B1299" s="0" t="s">
        <v>85256</v>
      </c>
      <c r="C1299" s="0" t="s">
        <v>104214</v>
      </c>
      <c r="D1299" s="20" t="s">
        <v>104214</v>
      </c>
      <c r="E1299" s="0" t="n">
        <f aca="false">OR(AND(C1299="NA",D1299="NA"), AND(C1299="NA",D1299="R2"), AND(C1299="NA",D1299="R6"), AND(C1299="NA",D1299="R8"), AND(C1299="NA",D1299="R9"), AND(C1299="NA",D1299="R10"), AND(C1299="NA",D1299="R11"))</f>
        <v>1</v>
      </c>
      <c r="F1299" s="0" t="n">
        <f aca="false">AND(C1299="NA",D1299="R1")</f>
        <v>0</v>
      </c>
      <c r="G1299" s="0" t="n">
        <f aca="false">AND(C1299="NA",D1299="R3")</f>
        <v>0</v>
      </c>
      <c r="H1299" s="0" t="n">
        <f aca="false">AND(C1299="NA",D1299="R4")</f>
        <v>0</v>
      </c>
      <c r="I1299" s="0" t="n">
        <f aca="false">AND(C1299="NA",D1299="R5")</f>
        <v>0</v>
      </c>
      <c r="J1299" s="0" t="n">
        <f aca="false">AND(C1299="NA",D1299="R7")</f>
        <v>0</v>
      </c>
      <c r="K1299" s="0" t="n">
        <f aca="false">OR(AND(C1299="R1",D1299="NA"), AND(C1299="R1",D1299="R2"), AND(C1299="R1",D1299="R6"), AND(C1299="R1",D1299="R8"), AND(C1299="R1",D1299="R9"), AND(C1299="R1",D1299="R10"), AND(C1299="R1",D1299="R11"))</f>
        <v>0</v>
      </c>
      <c r="L1299" s="0" t="n">
        <f aca="false">AND(C1299="R1",D1299="R1")</f>
        <v>0</v>
      </c>
      <c r="M1299" s="0" t="n">
        <f aca="false">AND(C1299="R1",D1299="R3")</f>
        <v>0</v>
      </c>
      <c r="N1299" s="0" t="n">
        <f aca="false">AND(C1299="R1",D1299="R4")</f>
        <v>0</v>
      </c>
      <c r="O1299" s="0" t="n">
        <f aca="false">AND(C1299="R1",D1299="R5")</f>
        <v>0</v>
      </c>
      <c r="P1299" s="0" t="n">
        <f aca="false">AND(C1299="R1",D1299="R7")</f>
        <v>0</v>
      </c>
      <c r="Q1299" s="0" t="n">
        <f aca="false">OR(AND(C1299="R3",D1299="NA"), AND(C1299="R3",D1299="R2"), AND(C1299="R3",D1299="R6"), AND(C1299="R3",D1299="R8"), AND(C1299="R3",D1299="R9"), AND(C1299="R3",D1299="R10"), AND(C1299="R3",D1299="R11"))</f>
        <v>0</v>
      </c>
      <c r="R1299" s="0" t="n">
        <f aca="false">AND(C1299="R3",D1299="R1")</f>
        <v>0</v>
      </c>
      <c r="S1299" s="0" t="n">
        <f aca="false">AND(C1299="R3",D1299="R3")</f>
        <v>0</v>
      </c>
      <c r="T1299" s="0" t="n">
        <f aca="false">AND(C1299="R3",D1299="R4")</f>
        <v>0</v>
      </c>
      <c r="U1299" s="0" t="n">
        <f aca="false">AND(C1299="R3",D1299="R5")</f>
        <v>0</v>
      </c>
      <c r="V1299" s="0" t="n">
        <f aca="false">AND(C1299="R3",D1299="R7")</f>
        <v>0</v>
      </c>
      <c r="W1299" s="0" t="n">
        <f aca="false">OR(AND(C1299="R4",D1299="NA"), AND(C1299="R4",D1299="R2"), AND(C1299="R4",D1299="R6"), AND(C1299="R4",D1299="R8"), AND(C1299="R4",D1299="R9"), AND(C1299="R4",D1299="R10"), AND(C1299="R4",D1299="R11"))</f>
        <v>0</v>
      </c>
      <c r="X1299" s="0" t="n">
        <f aca="false">AND(C1299="R4",D1299="R1")</f>
        <v>0</v>
      </c>
      <c r="Y1299" s="0" t="n">
        <f aca="false">AND(C1299="R4",D1299="R3")</f>
        <v>0</v>
      </c>
      <c r="Z1299" s="0" t="n">
        <f aca="false">AND(C1299="R4",D1299="R4")</f>
        <v>0</v>
      </c>
      <c r="AA1299" s="0" t="n">
        <f aca="false">AND(C1299="R4",D1299="R5")</f>
        <v>0</v>
      </c>
      <c r="AB1299" s="0" t="n">
        <f aca="false">AND(C1299="R4",D1299="R7")</f>
        <v>0</v>
      </c>
      <c r="AC1299" s="0" t="n">
        <f aca="false">OR(AND(C1299="R5",D1299="NA"), AND(C1299="R5",D1299="R2"), AND(C1299="R5",D1299="R6"), AND(C1299="R5",D1299="R8"), AND(C1299="R5",D1299="R9"), AND(C1299="R5",D1299="R10"), AND(C1299="R5",D1299="R11"))</f>
        <v>0</v>
      </c>
      <c r="AD1299" s="0" t="n">
        <f aca="false">AND(C1299="R5",D1299="R1")</f>
        <v>0</v>
      </c>
      <c r="AE1299" s="0" t="n">
        <f aca="false">AND(C1299="R5",D1299="R3")</f>
        <v>0</v>
      </c>
      <c r="AF1299" s="0" t="n">
        <f aca="false">AND(C1299="R5",D1299="R4")</f>
        <v>0</v>
      </c>
      <c r="AG1299" s="0" t="n">
        <f aca="false">AND(C1299="R5",D1299="R5")</f>
        <v>0</v>
      </c>
      <c r="AH1299" s="0" t="n">
        <f aca="false">AND(C1299="R5",D1299="R7")</f>
        <v>0</v>
      </c>
      <c r="AI1299" s="0" t="n">
        <f aca="false">OR(AND(C1299="R7",D1299="NA"), AND(C1299="R7",D1299="R2"), AND(C1299="R7",D1299="R6"), AND(C1299="R7",D1299="R8"), AND(C1299="R7",D1299="R9"), AND(C1299="R7",D1299="R10"), AND(C1299="R7",D1299="R11"))</f>
        <v>0</v>
      </c>
      <c r="AJ1299" s="0" t="n">
        <f aca="false">AND(C1299="R7",D1299="R1")</f>
        <v>0</v>
      </c>
      <c r="AK1299" s="0" t="n">
        <f aca="false">AND(C1299="R7",D1299="R3")</f>
        <v>0</v>
      </c>
      <c r="AL1299" s="0" t="n">
        <f aca="false">AND(C1299="R7",D1299="R4")</f>
        <v>0</v>
      </c>
      <c r="AM1299" s="0" t="n">
        <f aca="false">AND(C1299="R7",D1299="R5")</f>
        <v>0</v>
      </c>
      <c r="AN1299" s="0" t="n">
        <f aca="false">AND(C1299="R7",D1299="R7")</f>
        <v>0</v>
      </c>
    </row>
    <row r="1300" customFormat="false" ht="15" hidden="false" customHeight="false" outlineLevel="0" collapsed="false">
      <c r="A1300" s="1" t="n">
        <v>41379.3895833333</v>
      </c>
      <c r="B1300" s="0" t="s">
        <v>85258</v>
      </c>
      <c r="C1300" s="0" t="s">
        <v>104214</v>
      </c>
      <c r="D1300" s="20" t="s">
        <v>104214</v>
      </c>
      <c r="E1300" s="0" t="n">
        <f aca="false">OR(AND(C1300="NA",D1300="NA"), AND(C1300="NA",D1300="R2"), AND(C1300="NA",D1300="R6"), AND(C1300="NA",D1300="R8"), AND(C1300="NA",D1300="R9"), AND(C1300="NA",D1300="R10"), AND(C1300="NA",D1300="R11"))</f>
        <v>1</v>
      </c>
      <c r="F1300" s="0" t="n">
        <f aca="false">AND(C1300="NA",D1300="R1")</f>
        <v>0</v>
      </c>
      <c r="G1300" s="0" t="n">
        <f aca="false">AND(C1300="NA",D1300="R3")</f>
        <v>0</v>
      </c>
      <c r="H1300" s="0" t="n">
        <f aca="false">AND(C1300="NA",D1300="R4")</f>
        <v>0</v>
      </c>
      <c r="I1300" s="0" t="n">
        <f aca="false">AND(C1300="NA",D1300="R5")</f>
        <v>0</v>
      </c>
      <c r="J1300" s="0" t="n">
        <f aca="false">AND(C1300="NA",D1300="R7")</f>
        <v>0</v>
      </c>
      <c r="K1300" s="0" t="n">
        <f aca="false">OR(AND(C1300="R1",D1300="NA"), AND(C1300="R1",D1300="R2"), AND(C1300="R1",D1300="R6"), AND(C1300="R1",D1300="R8"), AND(C1300="R1",D1300="R9"), AND(C1300="R1",D1300="R10"), AND(C1300="R1",D1300="R11"))</f>
        <v>0</v>
      </c>
      <c r="L1300" s="0" t="n">
        <f aca="false">AND(C1300="R1",D1300="R1")</f>
        <v>0</v>
      </c>
      <c r="M1300" s="0" t="n">
        <f aca="false">AND(C1300="R1",D1300="R3")</f>
        <v>0</v>
      </c>
      <c r="N1300" s="0" t="n">
        <f aca="false">AND(C1300="R1",D1300="R4")</f>
        <v>0</v>
      </c>
      <c r="O1300" s="0" t="n">
        <f aca="false">AND(C1300="R1",D1300="R5")</f>
        <v>0</v>
      </c>
      <c r="P1300" s="0" t="n">
        <f aca="false">AND(C1300="R1",D1300="R7")</f>
        <v>0</v>
      </c>
      <c r="Q1300" s="0" t="n">
        <f aca="false">OR(AND(C1300="R3",D1300="NA"), AND(C1300="R3",D1300="R2"), AND(C1300="R3",D1300="R6"), AND(C1300="R3",D1300="R8"), AND(C1300="R3",D1300="R9"), AND(C1300="R3",D1300="R10"), AND(C1300="R3",D1300="R11"))</f>
        <v>0</v>
      </c>
      <c r="R1300" s="0" t="n">
        <f aca="false">AND(C1300="R3",D1300="R1")</f>
        <v>0</v>
      </c>
      <c r="S1300" s="0" t="n">
        <f aca="false">AND(C1300="R3",D1300="R3")</f>
        <v>0</v>
      </c>
      <c r="T1300" s="0" t="n">
        <f aca="false">AND(C1300="R3",D1300="R4")</f>
        <v>0</v>
      </c>
      <c r="U1300" s="0" t="n">
        <f aca="false">AND(C1300="R3",D1300="R5")</f>
        <v>0</v>
      </c>
      <c r="V1300" s="0" t="n">
        <f aca="false">AND(C1300="R3",D1300="R7")</f>
        <v>0</v>
      </c>
      <c r="W1300" s="0" t="n">
        <f aca="false">OR(AND(C1300="R4",D1300="NA"), AND(C1300="R4",D1300="R2"), AND(C1300="R4",D1300="R6"), AND(C1300="R4",D1300="R8"), AND(C1300="R4",D1300="R9"), AND(C1300="R4",D1300="R10"), AND(C1300="R4",D1300="R11"))</f>
        <v>0</v>
      </c>
      <c r="X1300" s="0" t="n">
        <f aca="false">AND(C1300="R4",D1300="R1")</f>
        <v>0</v>
      </c>
      <c r="Y1300" s="0" t="n">
        <f aca="false">AND(C1300="R4",D1300="R3")</f>
        <v>0</v>
      </c>
      <c r="Z1300" s="0" t="n">
        <f aca="false">AND(C1300="R4",D1300="R4")</f>
        <v>0</v>
      </c>
      <c r="AA1300" s="0" t="n">
        <f aca="false">AND(C1300="R4",D1300="R5")</f>
        <v>0</v>
      </c>
      <c r="AB1300" s="0" t="n">
        <f aca="false">AND(C1300="R4",D1300="R7")</f>
        <v>0</v>
      </c>
      <c r="AC1300" s="0" t="n">
        <f aca="false">OR(AND(C1300="R5",D1300="NA"), AND(C1300="R5",D1300="R2"), AND(C1300="R5",D1300="R6"), AND(C1300="R5",D1300="R8"), AND(C1300="R5",D1300="R9"), AND(C1300="R5",D1300="R10"), AND(C1300="R5",D1300="R11"))</f>
        <v>0</v>
      </c>
      <c r="AD1300" s="0" t="n">
        <f aca="false">AND(C1300="R5",D1300="R1")</f>
        <v>0</v>
      </c>
      <c r="AE1300" s="0" t="n">
        <f aca="false">AND(C1300="R5",D1300="R3")</f>
        <v>0</v>
      </c>
      <c r="AF1300" s="0" t="n">
        <f aca="false">AND(C1300="R5",D1300="R4")</f>
        <v>0</v>
      </c>
      <c r="AG1300" s="0" t="n">
        <f aca="false">AND(C1300="R5",D1300="R5")</f>
        <v>0</v>
      </c>
      <c r="AH1300" s="0" t="n">
        <f aca="false">AND(C1300="R5",D1300="R7")</f>
        <v>0</v>
      </c>
      <c r="AI1300" s="0" t="n">
        <f aca="false">OR(AND(C1300="R7",D1300="NA"), AND(C1300="R7",D1300="R2"), AND(C1300="R7",D1300="R6"), AND(C1300="R7",D1300="R8"), AND(C1300="R7",D1300="R9"), AND(C1300="R7",D1300="R10"), AND(C1300="R7",D1300="R11"))</f>
        <v>0</v>
      </c>
      <c r="AJ1300" s="0" t="n">
        <f aca="false">AND(C1300="R7",D1300="R1")</f>
        <v>0</v>
      </c>
      <c r="AK1300" s="0" t="n">
        <f aca="false">AND(C1300="R7",D1300="R3")</f>
        <v>0</v>
      </c>
      <c r="AL1300" s="0" t="n">
        <f aca="false">AND(C1300="R7",D1300="R4")</f>
        <v>0</v>
      </c>
      <c r="AM1300" s="0" t="n">
        <f aca="false">AND(C1300="R7",D1300="R5")</f>
        <v>0</v>
      </c>
      <c r="AN1300" s="0" t="n">
        <f aca="false">AND(C1300="R7",D1300="R7")</f>
        <v>0</v>
      </c>
    </row>
    <row r="1301" customFormat="false" ht="15" hidden="false" customHeight="false" outlineLevel="0" collapsed="false">
      <c r="A1301" s="1" t="n">
        <v>41379.3895833333</v>
      </c>
      <c r="B1301" s="0" t="s">
        <v>85260</v>
      </c>
      <c r="C1301" s="0" t="s">
        <v>104214</v>
      </c>
      <c r="D1301" s="20" t="s">
        <v>104214</v>
      </c>
      <c r="E1301" s="0" t="n">
        <f aca="false">OR(AND(C1301="NA",D1301="NA"), AND(C1301="NA",D1301="R2"), AND(C1301="NA",D1301="R6"), AND(C1301="NA",D1301="R8"), AND(C1301="NA",D1301="R9"), AND(C1301="NA",D1301="R10"), AND(C1301="NA",D1301="R11"))</f>
        <v>1</v>
      </c>
      <c r="F1301" s="0" t="n">
        <f aca="false">AND(C1301="NA",D1301="R1")</f>
        <v>0</v>
      </c>
      <c r="G1301" s="0" t="n">
        <f aca="false">AND(C1301="NA",D1301="R3")</f>
        <v>0</v>
      </c>
      <c r="H1301" s="0" t="n">
        <f aca="false">AND(C1301="NA",D1301="R4")</f>
        <v>0</v>
      </c>
      <c r="I1301" s="0" t="n">
        <f aca="false">AND(C1301="NA",D1301="R5")</f>
        <v>0</v>
      </c>
      <c r="J1301" s="0" t="n">
        <f aca="false">AND(C1301="NA",D1301="R7")</f>
        <v>0</v>
      </c>
      <c r="K1301" s="0" t="n">
        <f aca="false">OR(AND(C1301="R1",D1301="NA"), AND(C1301="R1",D1301="R2"), AND(C1301="R1",D1301="R6"), AND(C1301="R1",D1301="R8"), AND(C1301="R1",D1301="R9"), AND(C1301="R1",D1301="R10"), AND(C1301="R1",D1301="R11"))</f>
        <v>0</v>
      </c>
      <c r="L1301" s="0" t="n">
        <f aca="false">AND(C1301="R1",D1301="R1")</f>
        <v>0</v>
      </c>
      <c r="M1301" s="0" t="n">
        <f aca="false">AND(C1301="R1",D1301="R3")</f>
        <v>0</v>
      </c>
      <c r="N1301" s="0" t="n">
        <f aca="false">AND(C1301="R1",D1301="R4")</f>
        <v>0</v>
      </c>
      <c r="O1301" s="0" t="n">
        <f aca="false">AND(C1301="R1",D1301="R5")</f>
        <v>0</v>
      </c>
      <c r="P1301" s="0" t="n">
        <f aca="false">AND(C1301="R1",D1301="R7")</f>
        <v>0</v>
      </c>
      <c r="Q1301" s="0" t="n">
        <f aca="false">OR(AND(C1301="R3",D1301="NA"), AND(C1301="R3",D1301="R2"), AND(C1301="R3",D1301="R6"), AND(C1301="R3",D1301="R8"), AND(C1301="R3",D1301="R9"), AND(C1301="R3",D1301="R10"), AND(C1301="R3",D1301="R11"))</f>
        <v>0</v>
      </c>
      <c r="R1301" s="0" t="n">
        <f aca="false">AND(C1301="R3",D1301="R1")</f>
        <v>0</v>
      </c>
      <c r="S1301" s="0" t="n">
        <f aca="false">AND(C1301="R3",D1301="R3")</f>
        <v>0</v>
      </c>
      <c r="T1301" s="0" t="n">
        <f aca="false">AND(C1301="R3",D1301="R4")</f>
        <v>0</v>
      </c>
      <c r="U1301" s="0" t="n">
        <f aca="false">AND(C1301="R3",D1301="R5")</f>
        <v>0</v>
      </c>
      <c r="V1301" s="0" t="n">
        <f aca="false">AND(C1301="R3",D1301="R7")</f>
        <v>0</v>
      </c>
      <c r="W1301" s="0" t="n">
        <f aca="false">OR(AND(C1301="R4",D1301="NA"), AND(C1301="R4",D1301="R2"), AND(C1301="R4",D1301="R6"), AND(C1301="R4",D1301="R8"), AND(C1301="R4",D1301="R9"), AND(C1301="R4",D1301="R10"), AND(C1301="R4",D1301="R11"))</f>
        <v>0</v>
      </c>
      <c r="X1301" s="0" t="n">
        <f aca="false">AND(C1301="R4",D1301="R1")</f>
        <v>0</v>
      </c>
      <c r="Y1301" s="0" t="n">
        <f aca="false">AND(C1301="R4",D1301="R3")</f>
        <v>0</v>
      </c>
      <c r="Z1301" s="0" t="n">
        <f aca="false">AND(C1301="R4",D1301="R4")</f>
        <v>0</v>
      </c>
      <c r="AA1301" s="0" t="n">
        <f aca="false">AND(C1301="R4",D1301="R5")</f>
        <v>0</v>
      </c>
      <c r="AB1301" s="0" t="n">
        <f aca="false">AND(C1301="R4",D1301="R7")</f>
        <v>0</v>
      </c>
      <c r="AC1301" s="0" t="n">
        <f aca="false">OR(AND(C1301="R5",D1301="NA"), AND(C1301="R5",D1301="R2"), AND(C1301="R5",D1301="R6"), AND(C1301="R5",D1301="R8"), AND(C1301="R5",D1301="R9"), AND(C1301="R5",D1301="R10"), AND(C1301="R5",D1301="R11"))</f>
        <v>0</v>
      </c>
      <c r="AD1301" s="0" t="n">
        <f aca="false">AND(C1301="R5",D1301="R1")</f>
        <v>0</v>
      </c>
      <c r="AE1301" s="0" t="n">
        <f aca="false">AND(C1301="R5",D1301="R3")</f>
        <v>0</v>
      </c>
      <c r="AF1301" s="0" t="n">
        <f aca="false">AND(C1301="R5",D1301="R4")</f>
        <v>0</v>
      </c>
      <c r="AG1301" s="0" t="n">
        <f aca="false">AND(C1301="R5",D1301="R5")</f>
        <v>0</v>
      </c>
      <c r="AH1301" s="0" t="n">
        <f aca="false">AND(C1301="R5",D1301="R7")</f>
        <v>0</v>
      </c>
      <c r="AI1301" s="0" t="n">
        <f aca="false">OR(AND(C1301="R7",D1301="NA"), AND(C1301="R7",D1301="R2"), AND(C1301="R7",D1301="R6"), AND(C1301="R7",D1301="R8"), AND(C1301="R7",D1301="R9"), AND(C1301="R7",D1301="R10"), AND(C1301="R7",D1301="R11"))</f>
        <v>0</v>
      </c>
      <c r="AJ1301" s="0" t="n">
        <f aca="false">AND(C1301="R7",D1301="R1")</f>
        <v>0</v>
      </c>
      <c r="AK1301" s="0" t="n">
        <f aca="false">AND(C1301="R7",D1301="R3")</f>
        <v>0</v>
      </c>
      <c r="AL1301" s="0" t="n">
        <f aca="false">AND(C1301="R7",D1301="R4")</f>
        <v>0</v>
      </c>
      <c r="AM1301" s="0" t="n">
        <f aca="false">AND(C1301="R7",D1301="R5")</f>
        <v>0</v>
      </c>
      <c r="AN1301" s="0" t="n">
        <f aca="false">AND(C1301="R7",D1301="R7")</f>
        <v>0</v>
      </c>
    </row>
    <row r="1302" customFormat="false" ht="15" hidden="false" customHeight="false" outlineLevel="0" collapsed="false">
      <c r="A1302" s="1" t="n">
        <v>41379.3895833333</v>
      </c>
      <c r="B1302" s="0" t="s">
        <v>85263</v>
      </c>
      <c r="C1302" s="0" t="s">
        <v>104214</v>
      </c>
      <c r="D1302" s="20" t="s">
        <v>104214</v>
      </c>
      <c r="E1302" s="0" t="n">
        <f aca="false">OR(AND(C1302="NA",D1302="NA"), AND(C1302="NA",D1302="R2"), AND(C1302="NA",D1302="R6"), AND(C1302="NA",D1302="R8"), AND(C1302="NA",D1302="R9"), AND(C1302="NA",D1302="R10"), AND(C1302="NA",D1302="R11"))</f>
        <v>1</v>
      </c>
      <c r="F1302" s="0" t="n">
        <f aca="false">AND(C1302="NA",D1302="R1")</f>
        <v>0</v>
      </c>
      <c r="G1302" s="0" t="n">
        <f aca="false">AND(C1302="NA",D1302="R3")</f>
        <v>0</v>
      </c>
      <c r="H1302" s="0" t="n">
        <f aca="false">AND(C1302="NA",D1302="R4")</f>
        <v>0</v>
      </c>
      <c r="I1302" s="0" t="n">
        <f aca="false">AND(C1302="NA",D1302="R5")</f>
        <v>0</v>
      </c>
      <c r="J1302" s="0" t="n">
        <f aca="false">AND(C1302="NA",D1302="R7")</f>
        <v>0</v>
      </c>
      <c r="K1302" s="0" t="n">
        <f aca="false">OR(AND(C1302="R1",D1302="NA"), AND(C1302="R1",D1302="R2"), AND(C1302="R1",D1302="R6"), AND(C1302="R1",D1302="R8"), AND(C1302="R1",D1302="R9"), AND(C1302="R1",D1302="R10"), AND(C1302="R1",D1302="R11"))</f>
        <v>0</v>
      </c>
      <c r="L1302" s="0" t="n">
        <f aca="false">AND(C1302="R1",D1302="R1")</f>
        <v>0</v>
      </c>
      <c r="M1302" s="0" t="n">
        <f aca="false">AND(C1302="R1",D1302="R3")</f>
        <v>0</v>
      </c>
      <c r="N1302" s="0" t="n">
        <f aca="false">AND(C1302="R1",D1302="R4")</f>
        <v>0</v>
      </c>
      <c r="O1302" s="0" t="n">
        <f aca="false">AND(C1302="R1",D1302="R5")</f>
        <v>0</v>
      </c>
      <c r="P1302" s="0" t="n">
        <f aca="false">AND(C1302="R1",D1302="R7")</f>
        <v>0</v>
      </c>
      <c r="Q1302" s="0" t="n">
        <f aca="false">OR(AND(C1302="R3",D1302="NA"), AND(C1302="R3",D1302="R2"), AND(C1302="R3",D1302="R6"), AND(C1302="R3",D1302="R8"), AND(C1302="R3",D1302="R9"), AND(C1302="R3",D1302="R10"), AND(C1302="R3",D1302="R11"))</f>
        <v>0</v>
      </c>
      <c r="R1302" s="0" t="n">
        <f aca="false">AND(C1302="R3",D1302="R1")</f>
        <v>0</v>
      </c>
      <c r="S1302" s="0" t="n">
        <f aca="false">AND(C1302="R3",D1302="R3")</f>
        <v>0</v>
      </c>
      <c r="T1302" s="0" t="n">
        <f aca="false">AND(C1302="R3",D1302="R4")</f>
        <v>0</v>
      </c>
      <c r="U1302" s="0" t="n">
        <f aca="false">AND(C1302="R3",D1302="R5")</f>
        <v>0</v>
      </c>
      <c r="V1302" s="0" t="n">
        <f aca="false">AND(C1302="R3",D1302="R7")</f>
        <v>0</v>
      </c>
      <c r="W1302" s="0" t="n">
        <f aca="false">OR(AND(C1302="R4",D1302="NA"), AND(C1302="R4",D1302="R2"), AND(C1302="R4",D1302="R6"), AND(C1302="R4",D1302="R8"), AND(C1302="R4",D1302="R9"), AND(C1302="R4",D1302="R10"), AND(C1302="R4",D1302="R11"))</f>
        <v>0</v>
      </c>
      <c r="X1302" s="0" t="n">
        <f aca="false">AND(C1302="R4",D1302="R1")</f>
        <v>0</v>
      </c>
      <c r="Y1302" s="0" t="n">
        <f aca="false">AND(C1302="R4",D1302="R3")</f>
        <v>0</v>
      </c>
      <c r="Z1302" s="0" t="n">
        <f aca="false">AND(C1302="R4",D1302="R4")</f>
        <v>0</v>
      </c>
      <c r="AA1302" s="0" t="n">
        <f aca="false">AND(C1302="R4",D1302="R5")</f>
        <v>0</v>
      </c>
      <c r="AB1302" s="0" t="n">
        <f aca="false">AND(C1302="R4",D1302="R7")</f>
        <v>0</v>
      </c>
      <c r="AC1302" s="0" t="n">
        <f aca="false">OR(AND(C1302="R5",D1302="NA"), AND(C1302="R5",D1302="R2"), AND(C1302="R5",D1302="R6"), AND(C1302="R5",D1302="R8"), AND(C1302="R5",D1302="R9"), AND(C1302="R5",D1302="R10"), AND(C1302="R5",D1302="R11"))</f>
        <v>0</v>
      </c>
      <c r="AD1302" s="0" t="n">
        <f aca="false">AND(C1302="R5",D1302="R1")</f>
        <v>0</v>
      </c>
      <c r="AE1302" s="0" t="n">
        <f aca="false">AND(C1302="R5",D1302="R3")</f>
        <v>0</v>
      </c>
      <c r="AF1302" s="0" t="n">
        <f aca="false">AND(C1302="R5",D1302="R4")</f>
        <v>0</v>
      </c>
      <c r="AG1302" s="0" t="n">
        <f aca="false">AND(C1302="R5",D1302="R5")</f>
        <v>0</v>
      </c>
      <c r="AH1302" s="0" t="n">
        <f aca="false">AND(C1302="R5",D1302="R7")</f>
        <v>0</v>
      </c>
      <c r="AI1302" s="0" t="n">
        <f aca="false">OR(AND(C1302="R7",D1302="NA"), AND(C1302="R7",D1302="R2"), AND(C1302="R7",D1302="R6"), AND(C1302="R7",D1302="R8"), AND(C1302="R7",D1302="R9"), AND(C1302="R7",D1302="R10"), AND(C1302="R7",D1302="R11"))</f>
        <v>0</v>
      </c>
      <c r="AJ1302" s="0" t="n">
        <f aca="false">AND(C1302="R7",D1302="R1")</f>
        <v>0</v>
      </c>
      <c r="AK1302" s="0" t="n">
        <f aca="false">AND(C1302="R7",D1302="R3")</f>
        <v>0</v>
      </c>
      <c r="AL1302" s="0" t="n">
        <f aca="false">AND(C1302="R7",D1302="R4")</f>
        <v>0</v>
      </c>
      <c r="AM1302" s="0" t="n">
        <f aca="false">AND(C1302="R7",D1302="R5")</f>
        <v>0</v>
      </c>
      <c r="AN1302" s="0" t="n">
        <f aca="false">AND(C1302="R7",D1302="R7")</f>
        <v>0</v>
      </c>
    </row>
    <row r="1303" customFormat="false" ht="15" hidden="false" customHeight="false" outlineLevel="0" collapsed="false">
      <c r="A1303" s="1" t="n">
        <v>41379.3895833333</v>
      </c>
      <c r="B1303" s="0" t="s">
        <v>85265</v>
      </c>
      <c r="C1303" s="0" t="s">
        <v>104214</v>
      </c>
      <c r="D1303" s="20" t="s">
        <v>104281</v>
      </c>
      <c r="E1303" s="0" t="n">
        <f aca="false">OR(AND(C1303="NA",D1303="NA"), AND(C1303="NA",D1303="R2"), AND(C1303="NA",D1303="R6"), AND(C1303="NA",D1303="R8"), AND(C1303="NA",D1303="R9"), AND(C1303="NA",D1303="R10"), AND(C1303="NA",D1303="R11"))</f>
        <v>1</v>
      </c>
      <c r="F1303" s="0" t="n">
        <f aca="false">AND(C1303="NA",D1303="R1")</f>
        <v>0</v>
      </c>
      <c r="G1303" s="0" t="n">
        <f aca="false">AND(C1303="NA",D1303="R3")</f>
        <v>0</v>
      </c>
      <c r="H1303" s="0" t="n">
        <f aca="false">AND(C1303="NA",D1303="R4")</f>
        <v>0</v>
      </c>
      <c r="I1303" s="0" t="n">
        <f aca="false">AND(C1303="NA",D1303="R5")</f>
        <v>0</v>
      </c>
      <c r="J1303" s="0" t="n">
        <f aca="false">AND(C1303="NA",D1303="R7")</f>
        <v>0</v>
      </c>
      <c r="K1303" s="0" t="n">
        <f aca="false">OR(AND(C1303="R1",D1303="NA"), AND(C1303="R1",D1303="R2"), AND(C1303="R1",D1303="R6"), AND(C1303="R1",D1303="R8"), AND(C1303="R1",D1303="R9"), AND(C1303="R1",D1303="R10"), AND(C1303="R1",D1303="R11"))</f>
        <v>0</v>
      </c>
      <c r="L1303" s="0" t="n">
        <f aca="false">AND(C1303="R1",D1303="R1")</f>
        <v>0</v>
      </c>
      <c r="M1303" s="0" t="n">
        <f aca="false">AND(C1303="R1",D1303="R3")</f>
        <v>0</v>
      </c>
      <c r="N1303" s="0" t="n">
        <f aca="false">AND(C1303="R1",D1303="R4")</f>
        <v>0</v>
      </c>
      <c r="O1303" s="0" t="n">
        <f aca="false">AND(C1303="R1",D1303="R5")</f>
        <v>0</v>
      </c>
      <c r="P1303" s="0" t="n">
        <f aca="false">AND(C1303="R1",D1303="R7")</f>
        <v>0</v>
      </c>
      <c r="Q1303" s="0" t="n">
        <f aca="false">OR(AND(C1303="R3",D1303="NA"), AND(C1303="R3",D1303="R2"), AND(C1303="R3",D1303="R6"), AND(C1303="R3",D1303="R8"), AND(C1303="R3",D1303="R9"), AND(C1303="R3",D1303="R10"), AND(C1303="R3",D1303="R11"))</f>
        <v>0</v>
      </c>
      <c r="R1303" s="0" t="n">
        <f aca="false">AND(C1303="R3",D1303="R1")</f>
        <v>0</v>
      </c>
      <c r="S1303" s="0" t="n">
        <f aca="false">AND(C1303="R3",D1303="R3")</f>
        <v>0</v>
      </c>
      <c r="T1303" s="0" t="n">
        <f aca="false">AND(C1303="R3",D1303="R4")</f>
        <v>0</v>
      </c>
      <c r="U1303" s="0" t="n">
        <f aca="false">AND(C1303="R3",D1303="R5")</f>
        <v>0</v>
      </c>
      <c r="V1303" s="0" t="n">
        <f aca="false">AND(C1303="R3",D1303="R7")</f>
        <v>0</v>
      </c>
      <c r="W1303" s="0" t="n">
        <f aca="false">OR(AND(C1303="R4",D1303="NA"), AND(C1303="R4",D1303="R2"), AND(C1303="R4",D1303="R6"), AND(C1303="R4",D1303="R8"), AND(C1303="R4",D1303="R9"), AND(C1303="R4",D1303="R10"), AND(C1303="R4",D1303="R11"))</f>
        <v>0</v>
      </c>
      <c r="X1303" s="0" t="n">
        <f aca="false">AND(C1303="R4",D1303="R1")</f>
        <v>0</v>
      </c>
      <c r="Y1303" s="0" t="n">
        <f aca="false">AND(C1303="R4",D1303="R3")</f>
        <v>0</v>
      </c>
      <c r="Z1303" s="0" t="n">
        <f aca="false">AND(C1303="R4",D1303="R4")</f>
        <v>0</v>
      </c>
      <c r="AA1303" s="0" t="n">
        <f aca="false">AND(C1303="R4",D1303="R5")</f>
        <v>0</v>
      </c>
      <c r="AB1303" s="0" t="n">
        <f aca="false">AND(C1303="R4",D1303="R7")</f>
        <v>0</v>
      </c>
      <c r="AC1303" s="0" t="n">
        <f aca="false">OR(AND(C1303="R5",D1303="NA"), AND(C1303="R5",D1303="R2"), AND(C1303="R5",D1303="R6"), AND(C1303="R5",D1303="R8"), AND(C1303="R5",D1303="R9"), AND(C1303="R5",D1303="R10"), AND(C1303="R5",D1303="R11"))</f>
        <v>0</v>
      </c>
      <c r="AD1303" s="0" t="n">
        <f aca="false">AND(C1303="R5",D1303="R1")</f>
        <v>0</v>
      </c>
      <c r="AE1303" s="0" t="n">
        <f aca="false">AND(C1303="R5",D1303="R3")</f>
        <v>0</v>
      </c>
      <c r="AF1303" s="0" t="n">
        <f aca="false">AND(C1303="R5",D1303="R4")</f>
        <v>0</v>
      </c>
      <c r="AG1303" s="0" t="n">
        <f aca="false">AND(C1303="R5",D1303="R5")</f>
        <v>0</v>
      </c>
      <c r="AH1303" s="0" t="n">
        <f aca="false">AND(C1303="R5",D1303="R7")</f>
        <v>0</v>
      </c>
      <c r="AI1303" s="0" t="n">
        <f aca="false">OR(AND(C1303="R7",D1303="NA"), AND(C1303="R7",D1303="R2"), AND(C1303="R7",D1303="R6"), AND(C1303="R7",D1303="R8"), AND(C1303="R7",D1303="R9"), AND(C1303="R7",D1303="R10"), AND(C1303="R7",D1303="R11"))</f>
        <v>0</v>
      </c>
      <c r="AJ1303" s="0" t="n">
        <f aca="false">AND(C1303="R7",D1303="R1")</f>
        <v>0</v>
      </c>
      <c r="AK1303" s="0" t="n">
        <f aca="false">AND(C1303="R7",D1303="R3")</f>
        <v>0</v>
      </c>
      <c r="AL1303" s="0" t="n">
        <f aca="false">AND(C1303="R7",D1303="R4")</f>
        <v>0</v>
      </c>
      <c r="AM1303" s="0" t="n">
        <f aca="false">AND(C1303="R7",D1303="R5")</f>
        <v>0</v>
      </c>
      <c r="AN1303" s="0" t="n">
        <f aca="false">AND(C1303="R7",D1303="R7")</f>
        <v>0</v>
      </c>
    </row>
    <row r="1304" customFormat="false" ht="15" hidden="false" customHeight="false" outlineLevel="0" collapsed="false">
      <c r="A1304" s="1" t="n">
        <v>41379.3895833333</v>
      </c>
      <c r="B1304" s="0" t="s">
        <v>85267</v>
      </c>
      <c r="C1304" s="0" t="s">
        <v>104214</v>
      </c>
      <c r="D1304" s="20" t="s">
        <v>104214</v>
      </c>
      <c r="E1304" s="0" t="n">
        <f aca="false">OR(AND(C1304="NA",D1304="NA"), AND(C1304="NA",D1304="R2"), AND(C1304="NA",D1304="R6"), AND(C1304="NA",D1304="R8"), AND(C1304="NA",D1304="R9"), AND(C1304="NA",D1304="R10"), AND(C1304="NA",D1304="R11"))</f>
        <v>1</v>
      </c>
      <c r="F1304" s="0" t="n">
        <f aca="false">AND(C1304="NA",D1304="R1")</f>
        <v>0</v>
      </c>
      <c r="G1304" s="0" t="n">
        <f aca="false">AND(C1304="NA",D1304="R3")</f>
        <v>0</v>
      </c>
      <c r="H1304" s="0" t="n">
        <f aca="false">AND(C1304="NA",D1304="R4")</f>
        <v>0</v>
      </c>
      <c r="I1304" s="0" t="n">
        <f aca="false">AND(C1304="NA",D1304="R5")</f>
        <v>0</v>
      </c>
      <c r="J1304" s="0" t="n">
        <f aca="false">AND(C1304="NA",D1304="R7")</f>
        <v>0</v>
      </c>
      <c r="K1304" s="0" t="n">
        <f aca="false">OR(AND(C1304="R1",D1304="NA"), AND(C1304="R1",D1304="R2"), AND(C1304="R1",D1304="R6"), AND(C1304="R1",D1304="R8"), AND(C1304="R1",D1304="R9"), AND(C1304="R1",D1304="R10"), AND(C1304="R1",D1304="R11"))</f>
        <v>0</v>
      </c>
      <c r="L1304" s="0" t="n">
        <f aca="false">AND(C1304="R1",D1304="R1")</f>
        <v>0</v>
      </c>
      <c r="M1304" s="0" t="n">
        <f aca="false">AND(C1304="R1",D1304="R3")</f>
        <v>0</v>
      </c>
      <c r="N1304" s="0" t="n">
        <f aca="false">AND(C1304="R1",D1304="R4")</f>
        <v>0</v>
      </c>
      <c r="O1304" s="0" t="n">
        <f aca="false">AND(C1304="R1",D1304="R5")</f>
        <v>0</v>
      </c>
      <c r="P1304" s="0" t="n">
        <f aca="false">AND(C1304="R1",D1304="R7")</f>
        <v>0</v>
      </c>
      <c r="Q1304" s="0" t="n">
        <f aca="false">OR(AND(C1304="R3",D1304="NA"), AND(C1304="R3",D1304="R2"), AND(C1304="R3",D1304="R6"), AND(C1304="R3",D1304="R8"), AND(C1304="R3",D1304="R9"), AND(C1304="R3",D1304="R10"), AND(C1304="R3",D1304="R11"))</f>
        <v>0</v>
      </c>
      <c r="R1304" s="0" t="n">
        <f aca="false">AND(C1304="R3",D1304="R1")</f>
        <v>0</v>
      </c>
      <c r="S1304" s="0" t="n">
        <f aca="false">AND(C1304="R3",D1304="R3")</f>
        <v>0</v>
      </c>
      <c r="T1304" s="0" t="n">
        <f aca="false">AND(C1304="R3",D1304="R4")</f>
        <v>0</v>
      </c>
      <c r="U1304" s="0" t="n">
        <f aca="false">AND(C1304="R3",D1304="R5")</f>
        <v>0</v>
      </c>
      <c r="V1304" s="0" t="n">
        <f aca="false">AND(C1304="R3",D1304="R7")</f>
        <v>0</v>
      </c>
      <c r="W1304" s="0" t="n">
        <f aca="false">OR(AND(C1304="R4",D1304="NA"), AND(C1304="R4",D1304="R2"), AND(C1304="R4",D1304="R6"), AND(C1304="R4",D1304="R8"), AND(C1304="R4",D1304="R9"), AND(C1304="R4",D1304="R10"), AND(C1304="R4",D1304="R11"))</f>
        <v>0</v>
      </c>
      <c r="X1304" s="0" t="n">
        <f aca="false">AND(C1304="R4",D1304="R1")</f>
        <v>0</v>
      </c>
      <c r="Y1304" s="0" t="n">
        <f aca="false">AND(C1304="R4",D1304="R3")</f>
        <v>0</v>
      </c>
      <c r="Z1304" s="0" t="n">
        <f aca="false">AND(C1304="R4",D1304="R4")</f>
        <v>0</v>
      </c>
      <c r="AA1304" s="0" t="n">
        <f aca="false">AND(C1304="R4",D1304="R5")</f>
        <v>0</v>
      </c>
      <c r="AB1304" s="0" t="n">
        <f aca="false">AND(C1304="R4",D1304="R7")</f>
        <v>0</v>
      </c>
      <c r="AC1304" s="0" t="n">
        <f aca="false">OR(AND(C1304="R5",D1304="NA"), AND(C1304="R5",D1304="R2"), AND(C1304="R5",D1304="R6"), AND(C1304="R5",D1304="R8"), AND(C1304="R5",D1304="R9"), AND(C1304="R5",D1304="R10"), AND(C1304="R5",D1304="R11"))</f>
        <v>0</v>
      </c>
      <c r="AD1304" s="0" t="n">
        <f aca="false">AND(C1304="R5",D1304="R1")</f>
        <v>0</v>
      </c>
      <c r="AE1304" s="0" t="n">
        <f aca="false">AND(C1304="R5",D1304="R3")</f>
        <v>0</v>
      </c>
      <c r="AF1304" s="0" t="n">
        <f aca="false">AND(C1304="R5",D1304="R4")</f>
        <v>0</v>
      </c>
      <c r="AG1304" s="0" t="n">
        <f aca="false">AND(C1304="R5",D1304="R5")</f>
        <v>0</v>
      </c>
      <c r="AH1304" s="0" t="n">
        <f aca="false">AND(C1304="R5",D1304="R7")</f>
        <v>0</v>
      </c>
      <c r="AI1304" s="0" t="n">
        <f aca="false">OR(AND(C1304="R7",D1304="NA"), AND(C1304="R7",D1304="R2"), AND(C1304="R7",D1304="R6"), AND(C1304="R7",D1304="R8"), AND(C1304="R7",D1304="R9"), AND(C1304="R7",D1304="R10"), AND(C1304="R7",D1304="R11"))</f>
        <v>0</v>
      </c>
      <c r="AJ1304" s="0" t="n">
        <f aca="false">AND(C1304="R7",D1304="R1")</f>
        <v>0</v>
      </c>
      <c r="AK1304" s="0" t="n">
        <f aca="false">AND(C1304="R7",D1304="R3")</f>
        <v>0</v>
      </c>
      <c r="AL1304" s="0" t="n">
        <f aca="false">AND(C1304="R7",D1304="R4")</f>
        <v>0</v>
      </c>
      <c r="AM1304" s="0" t="n">
        <f aca="false">AND(C1304="R7",D1304="R5")</f>
        <v>0</v>
      </c>
      <c r="AN1304" s="0" t="n">
        <f aca="false">AND(C1304="R7",D1304="R7")</f>
        <v>0</v>
      </c>
    </row>
    <row r="1305" customFormat="false" ht="15" hidden="false" customHeight="false" outlineLevel="0" collapsed="false">
      <c r="A1305" s="1" t="n">
        <v>41379.3902777778</v>
      </c>
      <c r="B1305" s="0" t="s">
        <v>85269</v>
      </c>
      <c r="C1305" s="0" t="s">
        <v>104214</v>
      </c>
      <c r="D1305" s="20" t="s">
        <v>104214</v>
      </c>
      <c r="E1305" s="0" t="n">
        <f aca="false">OR(AND(C1305="NA",D1305="NA"), AND(C1305="NA",D1305="R2"), AND(C1305="NA",D1305="R6"), AND(C1305="NA",D1305="R8"), AND(C1305="NA",D1305="R9"), AND(C1305="NA",D1305="R10"), AND(C1305="NA",D1305="R11"))</f>
        <v>1</v>
      </c>
      <c r="F1305" s="0" t="n">
        <f aca="false">AND(C1305="NA",D1305="R1")</f>
        <v>0</v>
      </c>
      <c r="G1305" s="0" t="n">
        <f aca="false">AND(C1305="NA",D1305="R3")</f>
        <v>0</v>
      </c>
      <c r="H1305" s="0" t="n">
        <f aca="false">AND(C1305="NA",D1305="R4")</f>
        <v>0</v>
      </c>
      <c r="I1305" s="0" t="n">
        <f aca="false">AND(C1305="NA",D1305="R5")</f>
        <v>0</v>
      </c>
      <c r="J1305" s="0" t="n">
        <f aca="false">AND(C1305="NA",D1305="R7")</f>
        <v>0</v>
      </c>
      <c r="K1305" s="0" t="n">
        <f aca="false">OR(AND(C1305="R1",D1305="NA"), AND(C1305="R1",D1305="R2"), AND(C1305="R1",D1305="R6"), AND(C1305="R1",D1305="R8"), AND(C1305="R1",D1305="R9"), AND(C1305="R1",D1305="R10"), AND(C1305="R1",D1305="R11"))</f>
        <v>0</v>
      </c>
      <c r="L1305" s="0" t="n">
        <f aca="false">AND(C1305="R1",D1305="R1")</f>
        <v>0</v>
      </c>
      <c r="M1305" s="0" t="n">
        <f aca="false">AND(C1305="R1",D1305="R3")</f>
        <v>0</v>
      </c>
      <c r="N1305" s="0" t="n">
        <f aca="false">AND(C1305="R1",D1305="R4")</f>
        <v>0</v>
      </c>
      <c r="O1305" s="0" t="n">
        <f aca="false">AND(C1305="R1",D1305="R5")</f>
        <v>0</v>
      </c>
      <c r="P1305" s="0" t="n">
        <f aca="false">AND(C1305="R1",D1305="R7")</f>
        <v>0</v>
      </c>
      <c r="Q1305" s="0" t="n">
        <f aca="false">OR(AND(C1305="R3",D1305="NA"), AND(C1305="R3",D1305="R2"), AND(C1305="R3",D1305="R6"), AND(C1305="R3",D1305="R8"), AND(C1305="R3",D1305="R9"), AND(C1305="R3",D1305="R10"), AND(C1305="R3",D1305="R11"))</f>
        <v>0</v>
      </c>
      <c r="R1305" s="0" t="n">
        <f aca="false">AND(C1305="R3",D1305="R1")</f>
        <v>0</v>
      </c>
      <c r="S1305" s="0" t="n">
        <f aca="false">AND(C1305="R3",D1305="R3")</f>
        <v>0</v>
      </c>
      <c r="T1305" s="0" t="n">
        <f aca="false">AND(C1305="R3",D1305="R4")</f>
        <v>0</v>
      </c>
      <c r="U1305" s="0" t="n">
        <f aca="false">AND(C1305="R3",D1305="R5")</f>
        <v>0</v>
      </c>
      <c r="V1305" s="0" t="n">
        <f aca="false">AND(C1305="R3",D1305="R7")</f>
        <v>0</v>
      </c>
      <c r="W1305" s="0" t="n">
        <f aca="false">OR(AND(C1305="R4",D1305="NA"), AND(C1305="R4",D1305="R2"), AND(C1305="R4",D1305="R6"), AND(C1305="R4",D1305="R8"), AND(C1305="R4",D1305="R9"), AND(C1305="R4",D1305="R10"), AND(C1305="R4",D1305="R11"))</f>
        <v>0</v>
      </c>
      <c r="X1305" s="0" t="n">
        <f aca="false">AND(C1305="R4",D1305="R1")</f>
        <v>0</v>
      </c>
      <c r="Y1305" s="0" t="n">
        <f aca="false">AND(C1305="R4",D1305="R3")</f>
        <v>0</v>
      </c>
      <c r="Z1305" s="0" t="n">
        <f aca="false">AND(C1305="R4",D1305="R4")</f>
        <v>0</v>
      </c>
      <c r="AA1305" s="0" t="n">
        <f aca="false">AND(C1305="R4",D1305="R5")</f>
        <v>0</v>
      </c>
      <c r="AB1305" s="0" t="n">
        <f aca="false">AND(C1305="R4",D1305="R7")</f>
        <v>0</v>
      </c>
      <c r="AC1305" s="0" t="n">
        <f aca="false">OR(AND(C1305="R5",D1305="NA"), AND(C1305="R5",D1305="R2"), AND(C1305="R5",D1305="R6"), AND(C1305="R5",D1305="R8"), AND(C1305="R5",D1305="R9"), AND(C1305="R5",D1305="R10"), AND(C1305="R5",D1305="R11"))</f>
        <v>0</v>
      </c>
      <c r="AD1305" s="0" t="n">
        <f aca="false">AND(C1305="R5",D1305="R1")</f>
        <v>0</v>
      </c>
      <c r="AE1305" s="0" t="n">
        <f aca="false">AND(C1305="R5",D1305="R3")</f>
        <v>0</v>
      </c>
      <c r="AF1305" s="0" t="n">
        <f aca="false">AND(C1305="R5",D1305="R4")</f>
        <v>0</v>
      </c>
      <c r="AG1305" s="0" t="n">
        <f aca="false">AND(C1305="R5",D1305="R5")</f>
        <v>0</v>
      </c>
      <c r="AH1305" s="0" t="n">
        <f aca="false">AND(C1305="R5",D1305="R7")</f>
        <v>0</v>
      </c>
      <c r="AI1305" s="0" t="n">
        <f aca="false">OR(AND(C1305="R7",D1305="NA"), AND(C1305="R7",D1305="R2"), AND(C1305="R7",D1305="R6"), AND(C1305="R7",D1305="R8"), AND(C1305="R7",D1305="R9"), AND(C1305="R7",D1305="R10"), AND(C1305="R7",D1305="R11"))</f>
        <v>0</v>
      </c>
      <c r="AJ1305" s="0" t="n">
        <f aca="false">AND(C1305="R7",D1305="R1")</f>
        <v>0</v>
      </c>
      <c r="AK1305" s="0" t="n">
        <f aca="false">AND(C1305="R7",D1305="R3")</f>
        <v>0</v>
      </c>
      <c r="AL1305" s="0" t="n">
        <f aca="false">AND(C1305="R7",D1305="R4")</f>
        <v>0</v>
      </c>
      <c r="AM1305" s="0" t="n">
        <f aca="false">AND(C1305="R7",D1305="R5")</f>
        <v>0</v>
      </c>
      <c r="AN1305" s="0" t="n">
        <f aca="false">AND(C1305="R7",D1305="R7")</f>
        <v>0</v>
      </c>
    </row>
    <row r="1306" customFormat="false" ht="15" hidden="false" customHeight="false" outlineLevel="0" collapsed="false">
      <c r="A1306" s="1" t="n">
        <v>41379.3902777778</v>
      </c>
      <c r="B1306" s="0" t="s">
        <v>85271</v>
      </c>
      <c r="C1306" s="0" t="s">
        <v>104214</v>
      </c>
      <c r="D1306" s="20" t="s">
        <v>104214</v>
      </c>
      <c r="E1306" s="0" t="n">
        <f aca="false">OR(AND(C1306="NA",D1306="NA"), AND(C1306="NA",D1306="R2"), AND(C1306="NA",D1306="R6"), AND(C1306="NA",D1306="R8"), AND(C1306="NA",D1306="R9"), AND(C1306="NA",D1306="R10"), AND(C1306="NA",D1306="R11"))</f>
        <v>1</v>
      </c>
      <c r="F1306" s="0" t="n">
        <f aca="false">AND(C1306="NA",D1306="R1")</f>
        <v>0</v>
      </c>
      <c r="G1306" s="0" t="n">
        <f aca="false">AND(C1306="NA",D1306="R3")</f>
        <v>0</v>
      </c>
      <c r="H1306" s="0" t="n">
        <f aca="false">AND(C1306="NA",D1306="R4")</f>
        <v>0</v>
      </c>
      <c r="I1306" s="0" t="n">
        <f aca="false">AND(C1306="NA",D1306="R5")</f>
        <v>0</v>
      </c>
      <c r="J1306" s="0" t="n">
        <f aca="false">AND(C1306="NA",D1306="R7")</f>
        <v>0</v>
      </c>
      <c r="K1306" s="0" t="n">
        <f aca="false">OR(AND(C1306="R1",D1306="NA"), AND(C1306="R1",D1306="R2"), AND(C1306="R1",D1306="R6"), AND(C1306="R1",D1306="R8"), AND(C1306="R1",D1306="R9"), AND(C1306="R1",D1306="R10"), AND(C1306="R1",D1306="R11"))</f>
        <v>0</v>
      </c>
      <c r="L1306" s="0" t="n">
        <f aca="false">AND(C1306="R1",D1306="R1")</f>
        <v>0</v>
      </c>
      <c r="M1306" s="0" t="n">
        <f aca="false">AND(C1306="R1",D1306="R3")</f>
        <v>0</v>
      </c>
      <c r="N1306" s="0" t="n">
        <f aca="false">AND(C1306="R1",D1306="R4")</f>
        <v>0</v>
      </c>
      <c r="O1306" s="0" t="n">
        <f aca="false">AND(C1306="R1",D1306="R5")</f>
        <v>0</v>
      </c>
      <c r="P1306" s="0" t="n">
        <f aca="false">AND(C1306="R1",D1306="R7")</f>
        <v>0</v>
      </c>
      <c r="Q1306" s="0" t="n">
        <f aca="false">OR(AND(C1306="R3",D1306="NA"), AND(C1306="R3",D1306="R2"), AND(C1306="R3",D1306="R6"), AND(C1306="R3",D1306="R8"), AND(C1306="R3",D1306="R9"), AND(C1306="R3",D1306="R10"), AND(C1306="R3",D1306="R11"))</f>
        <v>0</v>
      </c>
      <c r="R1306" s="0" t="n">
        <f aca="false">AND(C1306="R3",D1306="R1")</f>
        <v>0</v>
      </c>
      <c r="S1306" s="0" t="n">
        <f aca="false">AND(C1306="R3",D1306="R3")</f>
        <v>0</v>
      </c>
      <c r="T1306" s="0" t="n">
        <f aca="false">AND(C1306="R3",D1306="R4")</f>
        <v>0</v>
      </c>
      <c r="U1306" s="0" t="n">
        <f aca="false">AND(C1306="R3",D1306="R5")</f>
        <v>0</v>
      </c>
      <c r="V1306" s="0" t="n">
        <f aca="false">AND(C1306="R3",D1306="R7")</f>
        <v>0</v>
      </c>
      <c r="W1306" s="0" t="n">
        <f aca="false">OR(AND(C1306="R4",D1306="NA"), AND(C1306="R4",D1306="R2"), AND(C1306="R4",D1306="R6"), AND(C1306="R4",D1306="R8"), AND(C1306="R4",D1306="R9"), AND(C1306="R4",D1306="R10"), AND(C1306="R4",D1306="R11"))</f>
        <v>0</v>
      </c>
      <c r="X1306" s="0" t="n">
        <f aca="false">AND(C1306="R4",D1306="R1")</f>
        <v>0</v>
      </c>
      <c r="Y1306" s="0" t="n">
        <f aca="false">AND(C1306="R4",D1306="R3")</f>
        <v>0</v>
      </c>
      <c r="Z1306" s="0" t="n">
        <f aca="false">AND(C1306="R4",D1306="R4")</f>
        <v>0</v>
      </c>
      <c r="AA1306" s="0" t="n">
        <f aca="false">AND(C1306="R4",D1306="R5")</f>
        <v>0</v>
      </c>
      <c r="AB1306" s="0" t="n">
        <f aca="false">AND(C1306="R4",D1306="R7")</f>
        <v>0</v>
      </c>
      <c r="AC1306" s="0" t="n">
        <f aca="false">OR(AND(C1306="R5",D1306="NA"), AND(C1306="R5",D1306="R2"), AND(C1306="R5",D1306="R6"), AND(C1306="R5",D1306="R8"), AND(C1306="R5",D1306="R9"), AND(C1306="R5",D1306="R10"), AND(C1306="R5",D1306="R11"))</f>
        <v>0</v>
      </c>
      <c r="AD1306" s="0" t="n">
        <f aca="false">AND(C1306="R5",D1306="R1")</f>
        <v>0</v>
      </c>
      <c r="AE1306" s="0" t="n">
        <f aca="false">AND(C1306="R5",D1306="R3")</f>
        <v>0</v>
      </c>
      <c r="AF1306" s="0" t="n">
        <f aca="false">AND(C1306="R5",D1306="R4")</f>
        <v>0</v>
      </c>
      <c r="AG1306" s="0" t="n">
        <f aca="false">AND(C1306="R5",D1306="R5")</f>
        <v>0</v>
      </c>
      <c r="AH1306" s="0" t="n">
        <f aca="false">AND(C1306="R5",D1306="R7")</f>
        <v>0</v>
      </c>
      <c r="AI1306" s="0" t="n">
        <f aca="false">OR(AND(C1306="R7",D1306="NA"), AND(C1306="R7",D1306="R2"), AND(C1306="R7",D1306="R6"), AND(C1306="R7",D1306="R8"), AND(C1306="R7",D1306="R9"), AND(C1306="R7",D1306="R10"), AND(C1306="R7",D1306="R11"))</f>
        <v>0</v>
      </c>
      <c r="AJ1306" s="0" t="n">
        <f aca="false">AND(C1306="R7",D1306="R1")</f>
        <v>0</v>
      </c>
      <c r="AK1306" s="0" t="n">
        <f aca="false">AND(C1306="R7",D1306="R3")</f>
        <v>0</v>
      </c>
      <c r="AL1306" s="0" t="n">
        <f aca="false">AND(C1306="R7",D1306="R4")</f>
        <v>0</v>
      </c>
      <c r="AM1306" s="0" t="n">
        <f aca="false">AND(C1306="R7",D1306="R5")</f>
        <v>0</v>
      </c>
      <c r="AN1306" s="0" t="n">
        <f aca="false">AND(C1306="R7",D1306="R7")</f>
        <v>0</v>
      </c>
    </row>
    <row r="1307" customFormat="false" ht="15" hidden="false" customHeight="false" outlineLevel="0" collapsed="false">
      <c r="A1307" s="1" t="n">
        <v>41379.3902777778</v>
      </c>
      <c r="B1307" s="0" t="s">
        <v>85273</v>
      </c>
      <c r="C1307" s="0" t="s">
        <v>104214</v>
      </c>
      <c r="D1307" s="20" t="s">
        <v>104214</v>
      </c>
      <c r="E1307" s="0" t="n">
        <f aca="false">OR(AND(C1307="NA",D1307="NA"), AND(C1307="NA",D1307="R2"), AND(C1307="NA",D1307="R6"), AND(C1307="NA",D1307="R8"), AND(C1307="NA",D1307="R9"), AND(C1307="NA",D1307="R10"), AND(C1307="NA",D1307="R11"))</f>
        <v>1</v>
      </c>
      <c r="F1307" s="0" t="n">
        <f aca="false">AND(C1307="NA",D1307="R1")</f>
        <v>0</v>
      </c>
      <c r="G1307" s="0" t="n">
        <f aca="false">AND(C1307="NA",D1307="R3")</f>
        <v>0</v>
      </c>
      <c r="H1307" s="0" t="n">
        <f aca="false">AND(C1307="NA",D1307="R4")</f>
        <v>0</v>
      </c>
      <c r="I1307" s="0" t="n">
        <f aca="false">AND(C1307="NA",D1307="R5")</f>
        <v>0</v>
      </c>
      <c r="J1307" s="0" t="n">
        <f aca="false">AND(C1307="NA",D1307="R7")</f>
        <v>0</v>
      </c>
      <c r="K1307" s="0" t="n">
        <f aca="false">OR(AND(C1307="R1",D1307="NA"), AND(C1307="R1",D1307="R2"), AND(C1307="R1",D1307="R6"), AND(C1307="R1",D1307="R8"), AND(C1307="R1",D1307="R9"), AND(C1307="R1",D1307="R10"), AND(C1307="R1",D1307="R11"))</f>
        <v>0</v>
      </c>
      <c r="L1307" s="0" t="n">
        <f aca="false">AND(C1307="R1",D1307="R1")</f>
        <v>0</v>
      </c>
      <c r="M1307" s="0" t="n">
        <f aca="false">AND(C1307="R1",D1307="R3")</f>
        <v>0</v>
      </c>
      <c r="N1307" s="0" t="n">
        <f aca="false">AND(C1307="R1",D1307="R4")</f>
        <v>0</v>
      </c>
      <c r="O1307" s="0" t="n">
        <f aca="false">AND(C1307="R1",D1307="R5")</f>
        <v>0</v>
      </c>
      <c r="P1307" s="0" t="n">
        <f aca="false">AND(C1307="R1",D1307="R7")</f>
        <v>0</v>
      </c>
      <c r="Q1307" s="0" t="n">
        <f aca="false">OR(AND(C1307="R3",D1307="NA"), AND(C1307="R3",D1307="R2"), AND(C1307="R3",D1307="R6"), AND(C1307="R3",D1307="R8"), AND(C1307="R3",D1307="R9"), AND(C1307="R3",D1307="R10"), AND(C1307="R3",D1307="R11"))</f>
        <v>0</v>
      </c>
      <c r="R1307" s="0" t="n">
        <f aca="false">AND(C1307="R3",D1307="R1")</f>
        <v>0</v>
      </c>
      <c r="S1307" s="0" t="n">
        <f aca="false">AND(C1307="R3",D1307="R3")</f>
        <v>0</v>
      </c>
      <c r="T1307" s="0" t="n">
        <f aca="false">AND(C1307="R3",D1307="R4")</f>
        <v>0</v>
      </c>
      <c r="U1307" s="0" t="n">
        <f aca="false">AND(C1307="R3",D1307="R5")</f>
        <v>0</v>
      </c>
      <c r="V1307" s="0" t="n">
        <f aca="false">AND(C1307="R3",D1307="R7")</f>
        <v>0</v>
      </c>
      <c r="W1307" s="0" t="n">
        <f aca="false">OR(AND(C1307="R4",D1307="NA"), AND(C1307="R4",D1307="R2"), AND(C1307="R4",D1307="R6"), AND(C1307="R4",D1307="R8"), AND(C1307="R4",D1307="R9"), AND(C1307="R4",D1307="R10"), AND(C1307="R4",D1307="R11"))</f>
        <v>0</v>
      </c>
      <c r="X1307" s="0" t="n">
        <f aca="false">AND(C1307="R4",D1307="R1")</f>
        <v>0</v>
      </c>
      <c r="Y1307" s="0" t="n">
        <f aca="false">AND(C1307="R4",D1307="R3")</f>
        <v>0</v>
      </c>
      <c r="Z1307" s="0" t="n">
        <f aca="false">AND(C1307="R4",D1307="R4")</f>
        <v>0</v>
      </c>
      <c r="AA1307" s="0" t="n">
        <f aca="false">AND(C1307="R4",D1307="R5")</f>
        <v>0</v>
      </c>
      <c r="AB1307" s="0" t="n">
        <f aca="false">AND(C1307="R4",D1307="R7")</f>
        <v>0</v>
      </c>
      <c r="AC1307" s="0" t="n">
        <f aca="false">OR(AND(C1307="R5",D1307="NA"), AND(C1307="R5",D1307="R2"), AND(C1307="R5",D1307="R6"), AND(C1307="R5",D1307="R8"), AND(C1307="R5",D1307="R9"), AND(C1307="R5",D1307="R10"), AND(C1307="R5",D1307="R11"))</f>
        <v>0</v>
      </c>
      <c r="AD1307" s="0" t="n">
        <f aca="false">AND(C1307="R5",D1307="R1")</f>
        <v>0</v>
      </c>
      <c r="AE1307" s="0" t="n">
        <f aca="false">AND(C1307="R5",D1307="R3")</f>
        <v>0</v>
      </c>
      <c r="AF1307" s="0" t="n">
        <f aca="false">AND(C1307="R5",D1307="R4")</f>
        <v>0</v>
      </c>
      <c r="AG1307" s="0" t="n">
        <f aca="false">AND(C1307="R5",D1307="R5")</f>
        <v>0</v>
      </c>
      <c r="AH1307" s="0" t="n">
        <f aca="false">AND(C1307="R5",D1307="R7")</f>
        <v>0</v>
      </c>
      <c r="AI1307" s="0" t="n">
        <f aca="false">OR(AND(C1307="R7",D1307="NA"), AND(C1307="R7",D1307="R2"), AND(C1307="R7",D1307="R6"), AND(C1307="R7",D1307="R8"), AND(C1307="R7",D1307="R9"), AND(C1307="R7",D1307="R10"), AND(C1307="R7",D1307="R11"))</f>
        <v>0</v>
      </c>
      <c r="AJ1307" s="0" t="n">
        <f aca="false">AND(C1307="R7",D1307="R1")</f>
        <v>0</v>
      </c>
      <c r="AK1307" s="0" t="n">
        <f aca="false">AND(C1307="R7",D1307="R3")</f>
        <v>0</v>
      </c>
      <c r="AL1307" s="0" t="n">
        <f aca="false">AND(C1307="R7",D1307="R4")</f>
        <v>0</v>
      </c>
      <c r="AM1307" s="0" t="n">
        <f aca="false">AND(C1307="R7",D1307="R5")</f>
        <v>0</v>
      </c>
      <c r="AN1307" s="0" t="n">
        <f aca="false">AND(C1307="R7",D1307="R7")</f>
        <v>0</v>
      </c>
    </row>
    <row r="1308" customFormat="false" ht="15" hidden="false" customHeight="false" outlineLevel="0" collapsed="false">
      <c r="A1308" s="1" t="n">
        <v>41379.3902777778</v>
      </c>
      <c r="B1308" s="0" t="s">
        <v>85275</v>
      </c>
      <c r="C1308" s="0" t="s">
        <v>104214</v>
      </c>
      <c r="D1308" s="20" t="s">
        <v>104214</v>
      </c>
      <c r="E1308" s="0" t="n">
        <f aca="false">OR(AND(C1308="NA",D1308="NA"), AND(C1308="NA",D1308="R2"), AND(C1308="NA",D1308="R6"), AND(C1308="NA",D1308="R8"), AND(C1308="NA",D1308="R9"), AND(C1308="NA",D1308="R10"), AND(C1308="NA",D1308="R11"))</f>
        <v>1</v>
      </c>
      <c r="F1308" s="0" t="n">
        <f aca="false">AND(C1308="NA",D1308="R1")</f>
        <v>0</v>
      </c>
      <c r="G1308" s="0" t="n">
        <f aca="false">AND(C1308="NA",D1308="R3")</f>
        <v>0</v>
      </c>
      <c r="H1308" s="0" t="n">
        <f aca="false">AND(C1308="NA",D1308="R4")</f>
        <v>0</v>
      </c>
      <c r="I1308" s="0" t="n">
        <f aca="false">AND(C1308="NA",D1308="R5")</f>
        <v>0</v>
      </c>
      <c r="J1308" s="0" t="n">
        <f aca="false">AND(C1308="NA",D1308="R7")</f>
        <v>0</v>
      </c>
      <c r="K1308" s="0" t="n">
        <f aca="false">OR(AND(C1308="R1",D1308="NA"), AND(C1308="R1",D1308="R2"), AND(C1308="R1",D1308="R6"), AND(C1308="R1",D1308="R8"), AND(C1308="R1",D1308="R9"), AND(C1308="R1",D1308="R10"), AND(C1308="R1",D1308="R11"))</f>
        <v>0</v>
      </c>
      <c r="L1308" s="0" t="n">
        <f aca="false">AND(C1308="R1",D1308="R1")</f>
        <v>0</v>
      </c>
      <c r="M1308" s="0" t="n">
        <f aca="false">AND(C1308="R1",D1308="R3")</f>
        <v>0</v>
      </c>
      <c r="N1308" s="0" t="n">
        <f aca="false">AND(C1308="R1",D1308="R4")</f>
        <v>0</v>
      </c>
      <c r="O1308" s="0" t="n">
        <f aca="false">AND(C1308="R1",D1308="R5")</f>
        <v>0</v>
      </c>
      <c r="P1308" s="0" t="n">
        <f aca="false">AND(C1308="R1",D1308="R7")</f>
        <v>0</v>
      </c>
      <c r="Q1308" s="0" t="n">
        <f aca="false">OR(AND(C1308="R3",D1308="NA"), AND(C1308="R3",D1308="R2"), AND(C1308="R3",D1308="R6"), AND(C1308="R3",D1308="R8"), AND(C1308="R3",D1308="R9"), AND(C1308="R3",D1308="R10"), AND(C1308="R3",D1308="R11"))</f>
        <v>0</v>
      </c>
      <c r="R1308" s="0" t="n">
        <f aca="false">AND(C1308="R3",D1308="R1")</f>
        <v>0</v>
      </c>
      <c r="S1308" s="0" t="n">
        <f aca="false">AND(C1308="R3",D1308="R3")</f>
        <v>0</v>
      </c>
      <c r="T1308" s="0" t="n">
        <f aca="false">AND(C1308="R3",D1308="R4")</f>
        <v>0</v>
      </c>
      <c r="U1308" s="0" t="n">
        <f aca="false">AND(C1308="R3",D1308="R5")</f>
        <v>0</v>
      </c>
      <c r="V1308" s="0" t="n">
        <f aca="false">AND(C1308="R3",D1308="R7")</f>
        <v>0</v>
      </c>
      <c r="W1308" s="0" t="n">
        <f aca="false">OR(AND(C1308="R4",D1308="NA"), AND(C1308="R4",D1308="R2"), AND(C1308="R4",D1308="R6"), AND(C1308="R4",D1308="R8"), AND(C1308="R4",D1308="R9"), AND(C1308="R4",D1308="R10"), AND(C1308="R4",D1308="R11"))</f>
        <v>0</v>
      </c>
      <c r="X1308" s="0" t="n">
        <f aca="false">AND(C1308="R4",D1308="R1")</f>
        <v>0</v>
      </c>
      <c r="Y1308" s="0" t="n">
        <f aca="false">AND(C1308="R4",D1308="R3")</f>
        <v>0</v>
      </c>
      <c r="Z1308" s="0" t="n">
        <f aca="false">AND(C1308="R4",D1308="R4")</f>
        <v>0</v>
      </c>
      <c r="AA1308" s="0" t="n">
        <f aca="false">AND(C1308="R4",D1308="R5")</f>
        <v>0</v>
      </c>
      <c r="AB1308" s="0" t="n">
        <f aca="false">AND(C1308="R4",D1308="R7")</f>
        <v>0</v>
      </c>
      <c r="AC1308" s="0" t="n">
        <f aca="false">OR(AND(C1308="R5",D1308="NA"), AND(C1308="R5",D1308="R2"), AND(C1308="R5",D1308="R6"), AND(C1308="R5",D1308="R8"), AND(C1308="R5",D1308="R9"), AND(C1308="R5",D1308="R10"), AND(C1308="R5",D1308="R11"))</f>
        <v>0</v>
      </c>
      <c r="AD1308" s="0" t="n">
        <f aca="false">AND(C1308="R5",D1308="R1")</f>
        <v>0</v>
      </c>
      <c r="AE1308" s="0" t="n">
        <f aca="false">AND(C1308="R5",D1308="R3")</f>
        <v>0</v>
      </c>
      <c r="AF1308" s="0" t="n">
        <f aca="false">AND(C1308="R5",D1308="R4")</f>
        <v>0</v>
      </c>
      <c r="AG1308" s="0" t="n">
        <f aca="false">AND(C1308="R5",D1308="R5")</f>
        <v>0</v>
      </c>
      <c r="AH1308" s="0" t="n">
        <f aca="false">AND(C1308="R5",D1308="R7")</f>
        <v>0</v>
      </c>
      <c r="AI1308" s="0" t="n">
        <f aca="false">OR(AND(C1308="R7",D1308="NA"), AND(C1308="R7",D1308="R2"), AND(C1308="R7",D1308="R6"), AND(C1308="R7",D1308="R8"), AND(C1308="R7",D1308="R9"), AND(C1308="R7",D1308="R10"), AND(C1308="R7",D1308="R11"))</f>
        <v>0</v>
      </c>
      <c r="AJ1308" s="0" t="n">
        <f aca="false">AND(C1308="R7",D1308="R1")</f>
        <v>0</v>
      </c>
      <c r="AK1308" s="0" t="n">
        <f aca="false">AND(C1308="R7",D1308="R3")</f>
        <v>0</v>
      </c>
      <c r="AL1308" s="0" t="n">
        <f aca="false">AND(C1308="R7",D1308="R4")</f>
        <v>0</v>
      </c>
      <c r="AM1308" s="0" t="n">
        <f aca="false">AND(C1308="R7",D1308="R5")</f>
        <v>0</v>
      </c>
      <c r="AN1308" s="0" t="n">
        <f aca="false">AND(C1308="R7",D1308="R7")</f>
        <v>0</v>
      </c>
    </row>
    <row r="1309" customFormat="false" ht="15" hidden="false" customHeight="false" outlineLevel="0" collapsed="false">
      <c r="A1309" s="1" t="n">
        <v>41379.3902777778</v>
      </c>
      <c r="B1309" s="0" t="s">
        <v>85277</v>
      </c>
      <c r="C1309" s="0" t="s">
        <v>104214</v>
      </c>
      <c r="D1309" s="20" t="s">
        <v>104214</v>
      </c>
      <c r="E1309" s="0" t="n">
        <f aca="false">OR(AND(C1309="NA",D1309="NA"), AND(C1309="NA",D1309="R2"), AND(C1309="NA",D1309="R6"), AND(C1309="NA",D1309="R8"), AND(C1309="NA",D1309="R9"), AND(C1309="NA",D1309="R10"), AND(C1309="NA",D1309="R11"))</f>
        <v>1</v>
      </c>
      <c r="F1309" s="0" t="n">
        <f aca="false">AND(C1309="NA",D1309="R1")</f>
        <v>0</v>
      </c>
      <c r="G1309" s="0" t="n">
        <f aca="false">AND(C1309="NA",D1309="R3")</f>
        <v>0</v>
      </c>
      <c r="H1309" s="0" t="n">
        <f aca="false">AND(C1309="NA",D1309="R4")</f>
        <v>0</v>
      </c>
      <c r="I1309" s="0" t="n">
        <f aca="false">AND(C1309="NA",D1309="R5")</f>
        <v>0</v>
      </c>
      <c r="J1309" s="0" t="n">
        <f aca="false">AND(C1309="NA",D1309="R7")</f>
        <v>0</v>
      </c>
      <c r="K1309" s="0" t="n">
        <f aca="false">OR(AND(C1309="R1",D1309="NA"), AND(C1309="R1",D1309="R2"), AND(C1309="R1",D1309="R6"), AND(C1309="R1",D1309="R8"), AND(C1309="R1",D1309="R9"), AND(C1309="R1",D1309="R10"), AND(C1309="R1",D1309="R11"))</f>
        <v>0</v>
      </c>
      <c r="L1309" s="0" t="n">
        <f aca="false">AND(C1309="R1",D1309="R1")</f>
        <v>0</v>
      </c>
      <c r="M1309" s="0" t="n">
        <f aca="false">AND(C1309="R1",D1309="R3")</f>
        <v>0</v>
      </c>
      <c r="N1309" s="0" t="n">
        <f aca="false">AND(C1309="R1",D1309="R4")</f>
        <v>0</v>
      </c>
      <c r="O1309" s="0" t="n">
        <f aca="false">AND(C1309="R1",D1309="R5")</f>
        <v>0</v>
      </c>
      <c r="P1309" s="0" t="n">
        <f aca="false">AND(C1309="R1",D1309="R7")</f>
        <v>0</v>
      </c>
      <c r="Q1309" s="0" t="n">
        <f aca="false">OR(AND(C1309="R3",D1309="NA"), AND(C1309="R3",D1309="R2"), AND(C1309="R3",D1309="R6"), AND(C1309="R3",D1309="R8"), AND(C1309="R3",D1309="R9"), AND(C1309="R3",D1309="R10"), AND(C1309="R3",D1309="R11"))</f>
        <v>0</v>
      </c>
      <c r="R1309" s="0" t="n">
        <f aca="false">AND(C1309="R3",D1309="R1")</f>
        <v>0</v>
      </c>
      <c r="S1309" s="0" t="n">
        <f aca="false">AND(C1309="R3",D1309="R3")</f>
        <v>0</v>
      </c>
      <c r="T1309" s="0" t="n">
        <f aca="false">AND(C1309="R3",D1309="R4")</f>
        <v>0</v>
      </c>
      <c r="U1309" s="0" t="n">
        <f aca="false">AND(C1309="R3",D1309="R5")</f>
        <v>0</v>
      </c>
      <c r="V1309" s="0" t="n">
        <f aca="false">AND(C1309="R3",D1309="R7")</f>
        <v>0</v>
      </c>
      <c r="W1309" s="0" t="n">
        <f aca="false">OR(AND(C1309="R4",D1309="NA"), AND(C1309="R4",D1309="R2"), AND(C1309="R4",D1309="R6"), AND(C1309="R4",D1309="R8"), AND(C1309="R4",D1309="R9"), AND(C1309="R4",D1309="R10"), AND(C1309="R4",D1309="R11"))</f>
        <v>0</v>
      </c>
      <c r="X1309" s="0" t="n">
        <f aca="false">AND(C1309="R4",D1309="R1")</f>
        <v>0</v>
      </c>
      <c r="Y1309" s="0" t="n">
        <f aca="false">AND(C1309="R4",D1309="R3")</f>
        <v>0</v>
      </c>
      <c r="Z1309" s="0" t="n">
        <f aca="false">AND(C1309="R4",D1309="R4")</f>
        <v>0</v>
      </c>
      <c r="AA1309" s="0" t="n">
        <f aca="false">AND(C1309="R4",D1309="R5")</f>
        <v>0</v>
      </c>
      <c r="AB1309" s="0" t="n">
        <f aca="false">AND(C1309="R4",D1309="R7")</f>
        <v>0</v>
      </c>
      <c r="AC1309" s="0" t="n">
        <f aca="false">OR(AND(C1309="R5",D1309="NA"), AND(C1309="R5",D1309="R2"), AND(C1309="R5",D1309="R6"), AND(C1309="R5",D1309="R8"), AND(C1309="R5",D1309="R9"), AND(C1309="R5",D1309="R10"), AND(C1309="R5",D1309="R11"))</f>
        <v>0</v>
      </c>
      <c r="AD1309" s="0" t="n">
        <f aca="false">AND(C1309="R5",D1309="R1")</f>
        <v>0</v>
      </c>
      <c r="AE1309" s="0" t="n">
        <f aca="false">AND(C1309="R5",D1309="R3")</f>
        <v>0</v>
      </c>
      <c r="AF1309" s="0" t="n">
        <f aca="false">AND(C1309="R5",D1309="R4")</f>
        <v>0</v>
      </c>
      <c r="AG1309" s="0" t="n">
        <f aca="false">AND(C1309="R5",D1309="R5")</f>
        <v>0</v>
      </c>
      <c r="AH1309" s="0" t="n">
        <f aca="false">AND(C1309="R5",D1309="R7")</f>
        <v>0</v>
      </c>
      <c r="AI1309" s="0" t="n">
        <f aca="false">OR(AND(C1309="R7",D1309="NA"), AND(C1309="R7",D1309="R2"), AND(C1309="R7",D1309="R6"), AND(C1309="R7",D1309="R8"), AND(C1309="R7",D1309="R9"), AND(C1309="R7",D1309="R10"), AND(C1309="R7",D1309="R11"))</f>
        <v>0</v>
      </c>
      <c r="AJ1309" s="0" t="n">
        <f aca="false">AND(C1309="R7",D1309="R1")</f>
        <v>0</v>
      </c>
      <c r="AK1309" s="0" t="n">
        <f aca="false">AND(C1309="R7",D1309="R3")</f>
        <v>0</v>
      </c>
      <c r="AL1309" s="0" t="n">
        <f aca="false">AND(C1309="R7",D1309="R4")</f>
        <v>0</v>
      </c>
      <c r="AM1309" s="0" t="n">
        <f aca="false">AND(C1309="R7",D1309="R5")</f>
        <v>0</v>
      </c>
      <c r="AN1309" s="0" t="n">
        <f aca="false">AND(C1309="R7",D1309="R7")</f>
        <v>0</v>
      </c>
    </row>
    <row r="1310" customFormat="false" ht="15" hidden="false" customHeight="false" outlineLevel="0" collapsed="false">
      <c r="A1310" s="1" t="n">
        <v>41379.3958333333</v>
      </c>
      <c r="B1310" s="0" t="s">
        <v>86663</v>
      </c>
      <c r="C1310" s="0" t="s">
        <v>104214</v>
      </c>
      <c r="D1310" s="20" t="s">
        <v>104214</v>
      </c>
      <c r="E1310" s="0" t="n">
        <f aca="false">OR(AND(C1310="NA",D1310="NA"), AND(C1310="NA",D1310="R2"), AND(C1310="NA",D1310="R6"), AND(C1310="NA",D1310="R8"), AND(C1310="NA",D1310="R9"), AND(C1310="NA",D1310="R10"), AND(C1310="NA",D1310="R11"))</f>
        <v>1</v>
      </c>
      <c r="F1310" s="0" t="n">
        <f aca="false">AND(C1310="NA",D1310="R1")</f>
        <v>0</v>
      </c>
      <c r="G1310" s="0" t="n">
        <f aca="false">AND(C1310="NA",D1310="R3")</f>
        <v>0</v>
      </c>
      <c r="H1310" s="0" t="n">
        <f aca="false">AND(C1310="NA",D1310="R4")</f>
        <v>0</v>
      </c>
      <c r="I1310" s="0" t="n">
        <f aca="false">AND(C1310="NA",D1310="R5")</f>
        <v>0</v>
      </c>
      <c r="J1310" s="0" t="n">
        <f aca="false">AND(C1310="NA",D1310="R7")</f>
        <v>0</v>
      </c>
      <c r="K1310" s="0" t="n">
        <f aca="false">OR(AND(C1310="R1",D1310="NA"), AND(C1310="R1",D1310="R2"), AND(C1310="R1",D1310="R6"), AND(C1310="R1",D1310="R8"), AND(C1310="R1",D1310="R9"), AND(C1310="R1",D1310="R10"), AND(C1310="R1",D1310="R11"))</f>
        <v>0</v>
      </c>
      <c r="L1310" s="0" t="n">
        <f aca="false">AND(C1310="R1",D1310="R1")</f>
        <v>0</v>
      </c>
      <c r="M1310" s="0" t="n">
        <f aca="false">AND(C1310="R1",D1310="R3")</f>
        <v>0</v>
      </c>
      <c r="N1310" s="0" t="n">
        <f aca="false">AND(C1310="R1",D1310="R4")</f>
        <v>0</v>
      </c>
      <c r="O1310" s="0" t="n">
        <f aca="false">AND(C1310="R1",D1310="R5")</f>
        <v>0</v>
      </c>
      <c r="P1310" s="0" t="n">
        <f aca="false">AND(C1310="R1",D1310="R7")</f>
        <v>0</v>
      </c>
      <c r="Q1310" s="0" t="n">
        <f aca="false">OR(AND(C1310="R3",D1310="NA"), AND(C1310="R3",D1310="R2"), AND(C1310="R3",D1310="R6"), AND(C1310="R3",D1310="R8"), AND(C1310="R3",D1310="R9"), AND(C1310="R3",D1310="R10"), AND(C1310="R3",D1310="R11"))</f>
        <v>0</v>
      </c>
      <c r="R1310" s="0" t="n">
        <f aca="false">AND(C1310="R3",D1310="R1")</f>
        <v>0</v>
      </c>
      <c r="S1310" s="0" t="n">
        <f aca="false">AND(C1310="R3",D1310="R3")</f>
        <v>0</v>
      </c>
      <c r="T1310" s="0" t="n">
        <f aca="false">AND(C1310="R3",D1310="R4")</f>
        <v>0</v>
      </c>
      <c r="U1310" s="0" t="n">
        <f aca="false">AND(C1310="R3",D1310="R5")</f>
        <v>0</v>
      </c>
      <c r="V1310" s="0" t="n">
        <f aca="false">AND(C1310="R3",D1310="R7")</f>
        <v>0</v>
      </c>
      <c r="W1310" s="0" t="n">
        <f aca="false">OR(AND(C1310="R4",D1310="NA"), AND(C1310="R4",D1310="R2"), AND(C1310="R4",D1310="R6"), AND(C1310="R4",D1310="R8"), AND(C1310="R4",D1310="R9"), AND(C1310="R4",D1310="R10"), AND(C1310="R4",D1310="R11"))</f>
        <v>0</v>
      </c>
      <c r="X1310" s="0" t="n">
        <f aca="false">AND(C1310="R4",D1310="R1")</f>
        <v>0</v>
      </c>
      <c r="Y1310" s="0" t="n">
        <f aca="false">AND(C1310="R4",D1310="R3")</f>
        <v>0</v>
      </c>
      <c r="Z1310" s="0" t="n">
        <f aca="false">AND(C1310="R4",D1310="R4")</f>
        <v>0</v>
      </c>
      <c r="AA1310" s="0" t="n">
        <f aca="false">AND(C1310="R4",D1310="R5")</f>
        <v>0</v>
      </c>
      <c r="AB1310" s="0" t="n">
        <f aca="false">AND(C1310="R4",D1310="R7")</f>
        <v>0</v>
      </c>
      <c r="AC1310" s="0" t="n">
        <f aca="false">OR(AND(C1310="R5",D1310="NA"), AND(C1310="R5",D1310="R2"), AND(C1310="R5",D1310="R6"), AND(C1310="R5",D1310="R8"), AND(C1310="R5",D1310="R9"), AND(C1310="R5",D1310="R10"), AND(C1310="R5",D1310="R11"))</f>
        <v>0</v>
      </c>
      <c r="AD1310" s="0" t="n">
        <f aca="false">AND(C1310="R5",D1310="R1")</f>
        <v>0</v>
      </c>
      <c r="AE1310" s="0" t="n">
        <f aca="false">AND(C1310="R5",D1310="R3")</f>
        <v>0</v>
      </c>
      <c r="AF1310" s="0" t="n">
        <f aca="false">AND(C1310="R5",D1310="R4")</f>
        <v>0</v>
      </c>
      <c r="AG1310" s="0" t="n">
        <f aca="false">AND(C1310="R5",D1310="R5")</f>
        <v>0</v>
      </c>
      <c r="AH1310" s="0" t="n">
        <f aca="false">AND(C1310="R5",D1310="R7")</f>
        <v>0</v>
      </c>
      <c r="AI1310" s="0" t="n">
        <f aca="false">OR(AND(C1310="R7",D1310="NA"), AND(C1310="R7",D1310="R2"), AND(C1310="R7",D1310="R6"), AND(C1310="R7",D1310="R8"), AND(C1310="R7",D1310="R9"), AND(C1310="R7",D1310="R10"), AND(C1310="R7",D1310="R11"))</f>
        <v>0</v>
      </c>
      <c r="AJ1310" s="0" t="n">
        <f aca="false">AND(C1310="R7",D1310="R1")</f>
        <v>0</v>
      </c>
      <c r="AK1310" s="0" t="n">
        <f aca="false">AND(C1310="R7",D1310="R3")</f>
        <v>0</v>
      </c>
      <c r="AL1310" s="0" t="n">
        <f aca="false">AND(C1310="R7",D1310="R4")</f>
        <v>0</v>
      </c>
      <c r="AM1310" s="0" t="n">
        <f aca="false">AND(C1310="R7",D1310="R5")</f>
        <v>0</v>
      </c>
      <c r="AN1310" s="0" t="n">
        <f aca="false">AND(C1310="R7",D1310="R7")</f>
        <v>0</v>
      </c>
    </row>
    <row r="1311" customFormat="false" ht="15" hidden="false" customHeight="false" outlineLevel="0" collapsed="false">
      <c r="A1311" s="1" t="n">
        <v>41379.3958333333</v>
      </c>
      <c r="B1311" s="0" t="s">
        <v>86665</v>
      </c>
      <c r="C1311" s="0" t="s">
        <v>104214</v>
      </c>
      <c r="D1311" s="20" t="s">
        <v>104292</v>
      </c>
      <c r="E1311" s="0" t="n">
        <f aca="false">OR(AND(C1311="NA",D1311="NA"), AND(C1311="NA",D1311="R2"), AND(C1311="NA",D1311="R6"), AND(C1311="NA",D1311="R8"), AND(C1311="NA",D1311="R9"), AND(C1311="NA",D1311="R10"), AND(C1311="NA",D1311="R11"))</f>
        <v>1</v>
      </c>
      <c r="F1311" s="0" t="n">
        <f aca="false">AND(C1311="NA",D1311="R1")</f>
        <v>0</v>
      </c>
      <c r="G1311" s="0" t="n">
        <f aca="false">AND(C1311="NA",D1311="R3")</f>
        <v>0</v>
      </c>
      <c r="H1311" s="0" t="n">
        <f aca="false">AND(C1311="NA",D1311="R4")</f>
        <v>0</v>
      </c>
      <c r="I1311" s="0" t="n">
        <f aca="false">AND(C1311="NA",D1311="R5")</f>
        <v>0</v>
      </c>
      <c r="J1311" s="0" t="n">
        <f aca="false">AND(C1311="NA",D1311="R7")</f>
        <v>0</v>
      </c>
      <c r="K1311" s="0" t="n">
        <f aca="false">OR(AND(C1311="R1",D1311="NA"), AND(C1311="R1",D1311="R2"), AND(C1311="R1",D1311="R6"), AND(C1311="R1",D1311="R8"), AND(C1311="R1",D1311="R9"), AND(C1311="R1",D1311="R10"), AND(C1311="R1",D1311="R11"))</f>
        <v>0</v>
      </c>
      <c r="L1311" s="0" t="n">
        <f aca="false">AND(C1311="R1",D1311="R1")</f>
        <v>0</v>
      </c>
      <c r="M1311" s="0" t="n">
        <f aca="false">AND(C1311="R1",D1311="R3")</f>
        <v>0</v>
      </c>
      <c r="N1311" s="0" t="n">
        <f aca="false">AND(C1311="R1",D1311="R4")</f>
        <v>0</v>
      </c>
      <c r="O1311" s="0" t="n">
        <f aca="false">AND(C1311="R1",D1311="R5")</f>
        <v>0</v>
      </c>
      <c r="P1311" s="0" t="n">
        <f aca="false">AND(C1311="R1",D1311="R7")</f>
        <v>0</v>
      </c>
      <c r="Q1311" s="0" t="n">
        <f aca="false">OR(AND(C1311="R3",D1311="NA"), AND(C1311="R3",D1311="R2"), AND(C1311="R3",D1311="R6"), AND(C1311="R3",D1311="R8"), AND(C1311="R3",D1311="R9"), AND(C1311="R3",D1311="R10"), AND(C1311="R3",D1311="R11"))</f>
        <v>0</v>
      </c>
      <c r="R1311" s="0" t="n">
        <f aca="false">AND(C1311="R3",D1311="R1")</f>
        <v>0</v>
      </c>
      <c r="S1311" s="0" t="n">
        <f aca="false">AND(C1311="R3",D1311="R3")</f>
        <v>0</v>
      </c>
      <c r="T1311" s="0" t="n">
        <f aca="false">AND(C1311="R3",D1311="R4")</f>
        <v>0</v>
      </c>
      <c r="U1311" s="0" t="n">
        <f aca="false">AND(C1311="R3",D1311="R5")</f>
        <v>0</v>
      </c>
      <c r="V1311" s="0" t="n">
        <f aca="false">AND(C1311="R3",D1311="R7")</f>
        <v>0</v>
      </c>
      <c r="W1311" s="0" t="n">
        <f aca="false">OR(AND(C1311="R4",D1311="NA"), AND(C1311="R4",D1311="R2"), AND(C1311="R4",D1311="R6"), AND(C1311="R4",D1311="R8"), AND(C1311="R4",D1311="R9"), AND(C1311="R4",D1311="R10"), AND(C1311="R4",D1311="R11"))</f>
        <v>0</v>
      </c>
      <c r="X1311" s="0" t="n">
        <f aca="false">AND(C1311="R4",D1311="R1")</f>
        <v>0</v>
      </c>
      <c r="Y1311" s="0" t="n">
        <f aca="false">AND(C1311="R4",D1311="R3")</f>
        <v>0</v>
      </c>
      <c r="Z1311" s="0" t="n">
        <f aca="false">AND(C1311="R4",D1311="R4")</f>
        <v>0</v>
      </c>
      <c r="AA1311" s="0" t="n">
        <f aca="false">AND(C1311="R4",D1311="R5")</f>
        <v>0</v>
      </c>
      <c r="AB1311" s="0" t="n">
        <f aca="false">AND(C1311="R4",D1311="R7")</f>
        <v>0</v>
      </c>
      <c r="AC1311" s="0" t="n">
        <f aca="false">OR(AND(C1311="R5",D1311="NA"), AND(C1311="R5",D1311="R2"), AND(C1311="R5",D1311="R6"), AND(C1311="R5",D1311="R8"), AND(C1311="R5",D1311="R9"), AND(C1311="R5",D1311="R10"), AND(C1311="R5",D1311="R11"))</f>
        <v>0</v>
      </c>
      <c r="AD1311" s="0" t="n">
        <f aca="false">AND(C1311="R5",D1311="R1")</f>
        <v>0</v>
      </c>
      <c r="AE1311" s="0" t="n">
        <f aca="false">AND(C1311="R5",D1311="R3")</f>
        <v>0</v>
      </c>
      <c r="AF1311" s="0" t="n">
        <f aca="false">AND(C1311="R5",D1311="R4")</f>
        <v>0</v>
      </c>
      <c r="AG1311" s="0" t="n">
        <f aca="false">AND(C1311="R5",D1311="R5")</f>
        <v>0</v>
      </c>
      <c r="AH1311" s="0" t="n">
        <f aca="false">AND(C1311="R5",D1311="R7")</f>
        <v>0</v>
      </c>
      <c r="AI1311" s="0" t="n">
        <f aca="false">OR(AND(C1311="R7",D1311="NA"), AND(C1311="R7",D1311="R2"), AND(C1311="R7",D1311="R6"), AND(C1311="R7",D1311="R8"), AND(C1311="R7",D1311="R9"), AND(C1311="R7",D1311="R10"), AND(C1311="R7",D1311="R11"))</f>
        <v>0</v>
      </c>
      <c r="AJ1311" s="0" t="n">
        <f aca="false">AND(C1311="R7",D1311="R1")</f>
        <v>0</v>
      </c>
      <c r="AK1311" s="0" t="n">
        <f aca="false">AND(C1311="R7",D1311="R3")</f>
        <v>0</v>
      </c>
      <c r="AL1311" s="0" t="n">
        <f aca="false">AND(C1311="R7",D1311="R4")</f>
        <v>0</v>
      </c>
      <c r="AM1311" s="0" t="n">
        <f aca="false">AND(C1311="R7",D1311="R5")</f>
        <v>0</v>
      </c>
      <c r="AN1311" s="0" t="n">
        <f aca="false">AND(C1311="R7",D1311="R7")</f>
        <v>0</v>
      </c>
    </row>
    <row r="1312" customFormat="false" ht="15" hidden="false" customHeight="false" outlineLevel="0" collapsed="false">
      <c r="A1312" s="1" t="n">
        <v>41379.3958333333</v>
      </c>
      <c r="B1312" s="0" t="s">
        <v>86666</v>
      </c>
      <c r="C1312" s="0" t="s">
        <v>104214</v>
      </c>
      <c r="D1312" s="20" t="s">
        <v>104214</v>
      </c>
      <c r="E1312" s="0" t="n">
        <f aca="false">OR(AND(C1312="NA",D1312="NA"), AND(C1312="NA",D1312="R2"), AND(C1312="NA",D1312="R6"), AND(C1312="NA",D1312="R8"), AND(C1312="NA",D1312="R9"), AND(C1312="NA",D1312="R10"), AND(C1312="NA",D1312="R11"))</f>
        <v>1</v>
      </c>
      <c r="F1312" s="0" t="n">
        <f aca="false">AND(C1312="NA",D1312="R1")</f>
        <v>0</v>
      </c>
      <c r="G1312" s="0" t="n">
        <f aca="false">AND(C1312="NA",D1312="R3")</f>
        <v>0</v>
      </c>
      <c r="H1312" s="0" t="n">
        <f aca="false">AND(C1312="NA",D1312="R4")</f>
        <v>0</v>
      </c>
      <c r="I1312" s="0" t="n">
        <f aca="false">AND(C1312="NA",D1312="R5")</f>
        <v>0</v>
      </c>
      <c r="J1312" s="0" t="n">
        <f aca="false">AND(C1312="NA",D1312="R7")</f>
        <v>0</v>
      </c>
      <c r="K1312" s="0" t="n">
        <f aca="false">OR(AND(C1312="R1",D1312="NA"), AND(C1312="R1",D1312="R2"), AND(C1312="R1",D1312="R6"), AND(C1312="R1",D1312="R8"), AND(C1312="R1",D1312="R9"), AND(C1312="R1",D1312="R10"), AND(C1312="R1",D1312="R11"))</f>
        <v>0</v>
      </c>
      <c r="L1312" s="0" t="n">
        <f aca="false">AND(C1312="R1",D1312="R1")</f>
        <v>0</v>
      </c>
      <c r="M1312" s="0" t="n">
        <f aca="false">AND(C1312="R1",D1312="R3")</f>
        <v>0</v>
      </c>
      <c r="N1312" s="0" t="n">
        <f aca="false">AND(C1312="R1",D1312="R4")</f>
        <v>0</v>
      </c>
      <c r="O1312" s="0" t="n">
        <f aca="false">AND(C1312="R1",D1312="R5")</f>
        <v>0</v>
      </c>
      <c r="P1312" s="0" t="n">
        <f aca="false">AND(C1312="R1",D1312="R7")</f>
        <v>0</v>
      </c>
      <c r="Q1312" s="0" t="n">
        <f aca="false">OR(AND(C1312="R3",D1312="NA"), AND(C1312="R3",D1312="R2"), AND(C1312="R3",D1312="R6"), AND(C1312="R3",D1312="R8"), AND(C1312="R3",D1312="R9"), AND(C1312="R3",D1312="R10"), AND(C1312="R3",D1312="R11"))</f>
        <v>0</v>
      </c>
      <c r="R1312" s="0" t="n">
        <f aca="false">AND(C1312="R3",D1312="R1")</f>
        <v>0</v>
      </c>
      <c r="S1312" s="0" t="n">
        <f aca="false">AND(C1312="R3",D1312="R3")</f>
        <v>0</v>
      </c>
      <c r="T1312" s="0" t="n">
        <f aca="false">AND(C1312="R3",D1312="R4")</f>
        <v>0</v>
      </c>
      <c r="U1312" s="0" t="n">
        <f aca="false">AND(C1312="R3",D1312="R5")</f>
        <v>0</v>
      </c>
      <c r="V1312" s="0" t="n">
        <f aca="false">AND(C1312="R3",D1312="R7")</f>
        <v>0</v>
      </c>
      <c r="W1312" s="0" t="n">
        <f aca="false">OR(AND(C1312="R4",D1312="NA"), AND(C1312="R4",D1312="R2"), AND(C1312="R4",D1312="R6"), AND(C1312="R4",D1312="R8"), AND(C1312="R4",D1312="R9"), AND(C1312="R4",D1312="R10"), AND(C1312="R4",D1312="R11"))</f>
        <v>0</v>
      </c>
      <c r="X1312" s="0" t="n">
        <f aca="false">AND(C1312="R4",D1312="R1")</f>
        <v>0</v>
      </c>
      <c r="Y1312" s="0" t="n">
        <f aca="false">AND(C1312="R4",D1312="R3")</f>
        <v>0</v>
      </c>
      <c r="Z1312" s="0" t="n">
        <f aca="false">AND(C1312="R4",D1312="R4")</f>
        <v>0</v>
      </c>
      <c r="AA1312" s="0" t="n">
        <f aca="false">AND(C1312="R4",D1312="R5")</f>
        <v>0</v>
      </c>
      <c r="AB1312" s="0" t="n">
        <f aca="false">AND(C1312="R4",D1312="R7")</f>
        <v>0</v>
      </c>
      <c r="AC1312" s="0" t="n">
        <f aca="false">OR(AND(C1312="R5",D1312="NA"), AND(C1312="R5",D1312="R2"), AND(C1312="R5",D1312="R6"), AND(C1312="R5",D1312="R8"), AND(C1312="R5",D1312="R9"), AND(C1312="R5",D1312="R10"), AND(C1312="R5",D1312="R11"))</f>
        <v>0</v>
      </c>
      <c r="AD1312" s="0" t="n">
        <f aca="false">AND(C1312="R5",D1312="R1")</f>
        <v>0</v>
      </c>
      <c r="AE1312" s="0" t="n">
        <f aca="false">AND(C1312="R5",D1312="R3")</f>
        <v>0</v>
      </c>
      <c r="AF1312" s="0" t="n">
        <f aca="false">AND(C1312="R5",D1312="R4")</f>
        <v>0</v>
      </c>
      <c r="AG1312" s="0" t="n">
        <f aca="false">AND(C1312="R5",D1312="R5")</f>
        <v>0</v>
      </c>
      <c r="AH1312" s="0" t="n">
        <f aca="false">AND(C1312="R5",D1312="R7")</f>
        <v>0</v>
      </c>
      <c r="AI1312" s="0" t="n">
        <f aca="false">OR(AND(C1312="R7",D1312="NA"), AND(C1312="R7",D1312="R2"), AND(C1312="R7",D1312="R6"), AND(C1312="R7",D1312="R8"), AND(C1312="R7",D1312="R9"), AND(C1312="R7",D1312="R10"), AND(C1312="R7",D1312="R11"))</f>
        <v>0</v>
      </c>
      <c r="AJ1312" s="0" t="n">
        <f aca="false">AND(C1312="R7",D1312="R1")</f>
        <v>0</v>
      </c>
      <c r="AK1312" s="0" t="n">
        <f aca="false">AND(C1312="R7",D1312="R3")</f>
        <v>0</v>
      </c>
      <c r="AL1312" s="0" t="n">
        <f aca="false">AND(C1312="R7",D1312="R4")</f>
        <v>0</v>
      </c>
      <c r="AM1312" s="0" t="n">
        <f aca="false">AND(C1312="R7",D1312="R5")</f>
        <v>0</v>
      </c>
      <c r="AN1312" s="0" t="n">
        <f aca="false">AND(C1312="R7",D1312="R7")</f>
        <v>0</v>
      </c>
    </row>
    <row r="1313" customFormat="false" ht="15" hidden="false" customHeight="false" outlineLevel="0" collapsed="false">
      <c r="A1313" s="1" t="n">
        <v>41379.3958333333</v>
      </c>
      <c r="B1313" s="0" t="s">
        <v>86668</v>
      </c>
      <c r="C1313" s="0" t="s">
        <v>104214</v>
      </c>
      <c r="D1313" s="20" t="s">
        <v>104214</v>
      </c>
      <c r="E1313" s="0" t="n">
        <f aca="false">OR(AND(C1313="NA",D1313="NA"), AND(C1313="NA",D1313="R2"), AND(C1313="NA",D1313="R6"), AND(C1313="NA",D1313="R8"), AND(C1313="NA",D1313="R9"), AND(C1313="NA",D1313="R10"), AND(C1313="NA",D1313="R11"))</f>
        <v>1</v>
      </c>
      <c r="F1313" s="0" t="n">
        <f aca="false">AND(C1313="NA",D1313="R1")</f>
        <v>0</v>
      </c>
      <c r="G1313" s="0" t="n">
        <f aca="false">AND(C1313="NA",D1313="R3")</f>
        <v>0</v>
      </c>
      <c r="H1313" s="0" t="n">
        <f aca="false">AND(C1313="NA",D1313="R4")</f>
        <v>0</v>
      </c>
      <c r="I1313" s="0" t="n">
        <f aca="false">AND(C1313="NA",D1313="R5")</f>
        <v>0</v>
      </c>
      <c r="J1313" s="0" t="n">
        <f aca="false">AND(C1313="NA",D1313="R7")</f>
        <v>0</v>
      </c>
      <c r="K1313" s="0" t="n">
        <f aca="false">OR(AND(C1313="R1",D1313="NA"), AND(C1313="R1",D1313="R2"), AND(C1313="R1",D1313="R6"), AND(C1313="R1",D1313="R8"), AND(C1313="R1",D1313="R9"), AND(C1313="R1",D1313="R10"), AND(C1313="R1",D1313="R11"))</f>
        <v>0</v>
      </c>
      <c r="L1313" s="0" t="n">
        <f aca="false">AND(C1313="R1",D1313="R1")</f>
        <v>0</v>
      </c>
      <c r="M1313" s="0" t="n">
        <f aca="false">AND(C1313="R1",D1313="R3")</f>
        <v>0</v>
      </c>
      <c r="N1313" s="0" t="n">
        <f aca="false">AND(C1313="R1",D1313="R4")</f>
        <v>0</v>
      </c>
      <c r="O1313" s="0" t="n">
        <f aca="false">AND(C1313="R1",D1313="R5")</f>
        <v>0</v>
      </c>
      <c r="P1313" s="0" t="n">
        <f aca="false">AND(C1313="R1",D1313="R7")</f>
        <v>0</v>
      </c>
      <c r="Q1313" s="0" t="n">
        <f aca="false">OR(AND(C1313="R3",D1313="NA"), AND(C1313="R3",D1313="R2"), AND(C1313="R3",D1313="R6"), AND(C1313="R3",D1313="R8"), AND(C1313="R3",D1313="R9"), AND(C1313="R3",D1313="R10"), AND(C1313="R3",D1313="R11"))</f>
        <v>0</v>
      </c>
      <c r="R1313" s="0" t="n">
        <f aca="false">AND(C1313="R3",D1313="R1")</f>
        <v>0</v>
      </c>
      <c r="S1313" s="0" t="n">
        <f aca="false">AND(C1313="R3",D1313="R3")</f>
        <v>0</v>
      </c>
      <c r="T1313" s="0" t="n">
        <f aca="false">AND(C1313="R3",D1313="R4")</f>
        <v>0</v>
      </c>
      <c r="U1313" s="0" t="n">
        <f aca="false">AND(C1313="R3",D1313="R5")</f>
        <v>0</v>
      </c>
      <c r="V1313" s="0" t="n">
        <f aca="false">AND(C1313="R3",D1313="R7")</f>
        <v>0</v>
      </c>
      <c r="W1313" s="0" t="n">
        <f aca="false">OR(AND(C1313="R4",D1313="NA"), AND(C1313="R4",D1313="R2"), AND(C1313="R4",D1313="R6"), AND(C1313="R4",D1313="R8"), AND(C1313="R4",D1313="R9"), AND(C1313="R4",D1313="R10"), AND(C1313="R4",D1313="R11"))</f>
        <v>0</v>
      </c>
      <c r="X1313" s="0" t="n">
        <f aca="false">AND(C1313="R4",D1313="R1")</f>
        <v>0</v>
      </c>
      <c r="Y1313" s="0" t="n">
        <f aca="false">AND(C1313="R4",D1313="R3")</f>
        <v>0</v>
      </c>
      <c r="Z1313" s="0" t="n">
        <f aca="false">AND(C1313="R4",D1313="R4")</f>
        <v>0</v>
      </c>
      <c r="AA1313" s="0" t="n">
        <f aca="false">AND(C1313="R4",D1313="R5")</f>
        <v>0</v>
      </c>
      <c r="AB1313" s="0" t="n">
        <f aca="false">AND(C1313="R4",D1313="R7")</f>
        <v>0</v>
      </c>
      <c r="AC1313" s="0" t="n">
        <f aca="false">OR(AND(C1313="R5",D1313="NA"), AND(C1313="R5",D1313="R2"), AND(C1313="R5",D1313="R6"), AND(C1313="R5",D1313="R8"), AND(C1313="R5",D1313="R9"), AND(C1313="R5",D1313="R10"), AND(C1313="R5",D1313="R11"))</f>
        <v>0</v>
      </c>
      <c r="AD1313" s="0" t="n">
        <f aca="false">AND(C1313="R5",D1313="R1")</f>
        <v>0</v>
      </c>
      <c r="AE1313" s="0" t="n">
        <f aca="false">AND(C1313="R5",D1313="R3")</f>
        <v>0</v>
      </c>
      <c r="AF1313" s="0" t="n">
        <f aca="false">AND(C1313="R5",D1313="R4")</f>
        <v>0</v>
      </c>
      <c r="AG1313" s="0" t="n">
        <f aca="false">AND(C1313="R5",D1313="R5")</f>
        <v>0</v>
      </c>
      <c r="AH1313" s="0" t="n">
        <f aca="false">AND(C1313="R5",D1313="R7")</f>
        <v>0</v>
      </c>
      <c r="AI1313" s="0" t="n">
        <f aca="false">OR(AND(C1313="R7",D1313="NA"), AND(C1313="R7",D1313="R2"), AND(C1313="R7",D1313="R6"), AND(C1313="R7",D1313="R8"), AND(C1313="R7",D1313="R9"), AND(C1313="R7",D1313="R10"), AND(C1313="R7",D1313="R11"))</f>
        <v>0</v>
      </c>
      <c r="AJ1313" s="0" t="n">
        <f aca="false">AND(C1313="R7",D1313="R1")</f>
        <v>0</v>
      </c>
      <c r="AK1313" s="0" t="n">
        <f aca="false">AND(C1313="R7",D1313="R3")</f>
        <v>0</v>
      </c>
      <c r="AL1313" s="0" t="n">
        <f aca="false">AND(C1313="R7",D1313="R4")</f>
        <v>0</v>
      </c>
      <c r="AM1313" s="0" t="n">
        <f aca="false">AND(C1313="R7",D1313="R5")</f>
        <v>0</v>
      </c>
      <c r="AN1313" s="0" t="n">
        <f aca="false">AND(C1313="R7",D1313="R7")</f>
        <v>0</v>
      </c>
    </row>
    <row r="1314" customFormat="false" ht="15" hidden="false" customHeight="false" outlineLevel="0" collapsed="false">
      <c r="A1314" s="1" t="n">
        <v>41379.3958333333</v>
      </c>
      <c r="B1314" s="0" t="s">
        <v>86673</v>
      </c>
      <c r="C1314" s="0" t="s">
        <v>104214</v>
      </c>
      <c r="D1314" s="20" t="s">
        <v>104214</v>
      </c>
      <c r="E1314" s="0" t="n">
        <f aca="false">OR(AND(C1314="NA",D1314="NA"), AND(C1314="NA",D1314="R2"), AND(C1314="NA",D1314="R6"), AND(C1314="NA",D1314="R8"), AND(C1314="NA",D1314="R9"), AND(C1314="NA",D1314="R10"), AND(C1314="NA",D1314="R11"))</f>
        <v>1</v>
      </c>
      <c r="F1314" s="0" t="n">
        <f aca="false">AND(C1314="NA",D1314="R1")</f>
        <v>0</v>
      </c>
      <c r="G1314" s="0" t="n">
        <f aca="false">AND(C1314="NA",D1314="R3")</f>
        <v>0</v>
      </c>
      <c r="H1314" s="0" t="n">
        <f aca="false">AND(C1314="NA",D1314="R4")</f>
        <v>0</v>
      </c>
      <c r="I1314" s="0" t="n">
        <f aca="false">AND(C1314="NA",D1314="R5")</f>
        <v>0</v>
      </c>
      <c r="J1314" s="0" t="n">
        <f aca="false">AND(C1314="NA",D1314="R7")</f>
        <v>0</v>
      </c>
      <c r="K1314" s="0" t="n">
        <f aca="false">OR(AND(C1314="R1",D1314="NA"), AND(C1314="R1",D1314="R2"), AND(C1314="R1",D1314="R6"), AND(C1314="R1",D1314="R8"), AND(C1314="R1",D1314="R9"), AND(C1314="R1",D1314="R10"), AND(C1314="R1",D1314="R11"))</f>
        <v>0</v>
      </c>
      <c r="L1314" s="0" t="n">
        <f aca="false">AND(C1314="R1",D1314="R1")</f>
        <v>0</v>
      </c>
      <c r="M1314" s="0" t="n">
        <f aca="false">AND(C1314="R1",D1314="R3")</f>
        <v>0</v>
      </c>
      <c r="N1314" s="0" t="n">
        <f aca="false">AND(C1314="R1",D1314="R4")</f>
        <v>0</v>
      </c>
      <c r="O1314" s="0" t="n">
        <f aca="false">AND(C1314="R1",D1314="R5")</f>
        <v>0</v>
      </c>
      <c r="P1314" s="0" t="n">
        <f aca="false">AND(C1314="R1",D1314="R7")</f>
        <v>0</v>
      </c>
      <c r="Q1314" s="0" t="n">
        <f aca="false">OR(AND(C1314="R3",D1314="NA"), AND(C1314="R3",D1314="R2"), AND(C1314="R3",D1314="R6"), AND(C1314="R3",D1314="R8"), AND(C1314="R3",D1314="R9"), AND(C1314="R3",D1314="R10"), AND(C1314="R3",D1314="R11"))</f>
        <v>0</v>
      </c>
      <c r="R1314" s="0" t="n">
        <f aca="false">AND(C1314="R3",D1314="R1")</f>
        <v>0</v>
      </c>
      <c r="S1314" s="0" t="n">
        <f aca="false">AND(C1314="R3",D1314="R3")</f>
        <v>0</v>
      </c>
      <c r="T1314" s="0" t="n">
        <f aca="false">AND(C1314="R3",D1314="R4")</f>
        <v>0</v>
      </c>
      <c r="U1314" s="0" t="n">
        <f aca="false">AND(C1314="R3",D1314="R5")</f>
        <v>0</v>
      </c>
      <c r="V1314" s="0" t="n">
        <f aca="false">AND(C1314="R3",D1314="R7")</f>
        <v>0</v>
      </c>
      <c r="W1314" s="0" t="n">
        <f aca="false">OR(AND(C1314="R4",D1314="NA"), AND(C1314="R4",D1314="R2"), AND(C1314="R4",D1314="R6"), AND(C1314="R4",D1314="R8"), AND(C1314="R4",D1314="R9"), AND(C1314="R4",D1314="R10"), AND(C1314="R4",D1314="R11"))</f>
        <v>0</v>
      </c>
      <c r="X1314" s="0" t="n">
        <f aca="false">AND(C1314="R4",D1314="R1")</f>
        <v>0</v>
      </c>
      <c r="Y1314" s="0" t="n">
        <f aca="false">AND(C1314="R4",D1314="R3")</f>
        <v>0</v>
      </c>
      <c r="Z1314" s="0" t="n">
        <f aca="false">AND(C1314="R4",D1314="R4")</f>
        <v>0</v>
      </c>
      <c r="AA1314" s="0" t="n">
        <f aca="false">AND(C1314="R4",D1314="R5")</f>
        <v>0</v>
      </c>
      <c r="AB1314" s="0" t="n">
        <f aca="false">AND(C1314="R4",D1314="R7")</f>
        <v>0</v>
      </c>
      <c r="AC1314" s="0" t="n">
        <f aca="false">OR(AND(C1314="R5",D1314="NA"), AND(C1314="R5",D1314="R2"), AND(C1314="R5",D1314="R6"), AND(C1314="R5",D1314="R8"), AND(C1314="R5",D1314="R9"), AND(C1314="R5",D1314="R10"), AND(C1314="R5",D1314="R11"))</f>
        <v>0</v>
      </c>
      <c r="AD1314" s="0" t="n">
        <f aca="false">AND(C1314="R5",D1314="R1")</f>
        <v>0</v>
      </c>
      <c r="AE1314" s="0" t="n">
        <f aca="false">AND(C1314="R5",D1314="R3")</f>
        <v>0</v>
      </c>
      <c r="AF1314" s="0" t="n">
        <f aca="false">AND(C1314="R5",D1314="R4")</f>
        <v>0</v>
      </c>
      <c r="AG1314" s="0" t="n">
        <f aca="false">AND(C1314="R5",D1314="R5")</f>
        <v>0</v>
      </c>
      <c r="AH1314" s="0" t="n">
        <f aca="false">AND(C1314="R5",D1314="R7")</f>
        <v>0</v>
      </c>
      <c r="AI1314" s="0" t="n">
        <f aca="false">OR(AND(C1314="R7",D1314="NA"), AND(C1314="R7",D1314="R2"), AND(C1314="R7",D1314="R6"), AND(C1314="R7",D1314="R8"), AND(C1314="R7",D1314="R9"), AND(C1314="R7",D1314="R10"), AND(C1314="R7",D1314="R11"))</f>
        <v>0</v>
      </c>
      <c r="AJ1314" s="0" t="n">
        <f aca="false">AND(C1314="R7",D1314="R1")</f>
        <v>0</v>
      </c>
      <c r="AK1314" s="0" t="n">
        <f aca="false">AND(C1314="R7",D1314="R3")</f>
        <v>0</v>
      </c>
      <c r="AL1314" s="0" t="n">
        <f aca="false">AND(C1314="R7",D1314="R4")</f>
        <v>0</v>
      </c>
      <c r="AM1314" s="0" t="n">
        <f aca="false">AND(C1314="R7",D1314="R5")</f>
        <v>0</v>
      </c>
      <c r="AN1314" s="0" t="n">
        <f aca="false">AND(C1314="R7",D1314="R7")</f>
        <v>0</v>
      </c>
    </row>
    <row r="1315" customFormat="false" ht="15" hidden="false" customHeight="false" outlineLevel="0" collapsed="false">
      <c r="A1315" s="1" t="n">
        <v>41379.3958333333</v>
      </c>
      <c r="B1315" s="0" t="s">
        <v>86676</v>
      </c>
      <c r="C1315" s="0" t="s">
        <v>104214</v>
      </c>
      <c r="D1315" s="20" t="s">
        <v>104214</v>
      </c>
      <c r="E1315" s="0" t="n">
        <f aca="false">OR(AND(C1315="NA",D1315="NA"), AND(C1315="NA",D1315="R2"), AND(C1315="NA",D1315="R6"), AND(C1315="NA",D1315="R8"), AND(C1315="NA",D1315="R9"), AND(C1315="NA",D1315="R10"), AND(C1315="NA",D1315="R11"))</f>
        <v>1</v>
      </c>
      <c r="F1315" s="0" t="n">
        <f aca="false">AND(C1315="NA",D1315="R1")</f>
        <v>0</v>
      </c>
      <c r="G1315" s="0" t="n">
        <f aca="false">AND(C1315="NA",D1315="R3")</f>
        <v>0</v>
      </c>
      <c r="H1315" s="0" t="n">
        <f aca="false">AND(C1315="NA",D1315="R4")</f>
        <v>0</v>
      </c>
      <c r="I1315" s="0" t="n">
        <f aca="false">AND(C1315="NA",D1315="R5")</f>
        <v>0</v>
      </c>
      <c r="J1315" s="0" t="n">
        <f aca="false">AND(C1315="NA",D1315="R7")</f>
        <v>0</v>
      </c>
      <c r="K1315" s="0" t="n">
        <f aca="false">OR(AND(C1315="R1",D1315="NA"), AND(C1315="R1",D1315="R2"), AND(C1315="R1",D1315="R6"), AND(C1315="R1",D1315="R8"), AND(C1315="R1",D1315="R9"), AND(C1315="R1",D1315="R10"), AND(C1315="R1",D1315="R11"))</f>
        <v>0</v>
      </c>
      <c r="L1315" s="0" t="n">
        <f aca="false">AND(C1315="R1",D1315="R1")</f>
        <v>0</v>
      </c>
      <c r="M1315" s="0" t="n">
        <f aca="false">AND(C1315="R1",D1315="R3")</f>
        <v>0</v>
      </c>
      <c r="N1315" s="0" t="n">
        <f aca="false">AND(C1315="R1",D1315="R4")</f>
        <v>0</v>
      </c>
      <c r="O1315" s="0" t="n">
        <f aca="false">AND(C1315="R1",D1315="R5")</f>
        <v>0</v>
      </c>
      <c r="P1315" s="0" t="n">
        <f aca="false">AND(C1315="R1",D1315="R7")</f>
        <v>0</v>
      </c>
      <c r="Q1315" s="0" t="n">
        <f aca="false">OR(AND(C1315="R3",D1315="NA"), AND(C1315="R3",D1315="R2"), AND(C1315="R3",D1315="R6"), AND(C1315="R3",D1315="R8"), AND(C1315="R3",D1315="R9"), AND(C1315="R3",D1315="R10"), AND(C1315="R3",D1315="R11"))</f>
        <v>0</v>
      </c>
      <c r="R1315" s="0" t="n">
        <f aca="false">AND(C1315="R3",D1315="R1")</f>
        <v>0</v>
      </c>
      <c r="S1315" s="0" t="n">
        <f aca="false">AND(C1315="R3",D1315="R3")</f>
        <v>0</v>
      </c>
      <c r="T1315" s="0" t="n">
        <f aca="false">AND(C1315="R3",D1315="R4")</f>
        <v>0</v>
      </c>
      <c r="U1315" s="0" t="n">
        <f aca="false">AND(C1315="R3",D1315="R5")</f>
        <v>0</v>
      </c>
      <c r="V1315" s="0" t="n">
        <f aca="false">AND(C1315="R3",D1315="R7")</f>
        <v>0</v>
      </c>
      <c r="W1315" s="0" t="n">
        <f aca="false">OR(AND(C1315="R4",D1315="NA"), AND(C1315="R4",D1315="R2"), AND(C1315="R4",D1315="R6"), AND(C1315="R4",D1315="R8"), AND(C1315="R4",D1315="R9"), AND(C1315="R4",D1315="R10"), AND(C1315="R4",D1315="R11"))</f>
        <v>0</v>
      </c>
      <c r="X1315" s="0" t="n">
        <f aca="false">AND(C1315="R4",D1315="R1")</f>
        <v>0</v>
      </c>
      <c r="Y1315" s="0" t="n">
        <f aca="false">AND(C1315="R4",D1315="R3")</f>
        <v>0</v>
      </c>
      <c r="Z1315" s="0" t="n">
        <f aca="false">AND(C1315="R4",D1315="R4")</f>
        <v>0</v>
      </c>
      <c r="AA1315" s="0" t="n">
        <f aca="false">AND(C1315="R4",D1315="R5")</f>
        <v>0</v>
      </c>
      <c r="AB1315" s="0" t="n">
        <f aca="false">AND(C1315="R4",D1315="R7")</f>
        <v>0</v>
      </c>
      <c r="AC1315" s="0" t="n">
        <f aca="false">OR(AND(C1315="R5",D1315="NA"), AND(C1315="R5",D1315="R2"), AND(C1315="R5",D1315="R6"), AND(C1315="R5",D1315="R8"), AND(C1315="R5",D1315="R9"), AND(C1315="R5",D1315="R10"), AND(C1315="R5",D1315="R11"))</f>
        <v>0</v>
      </c>
      <c r="AD1315" s="0" t="n">
        <f aca="false">AND(C1315="R5",D1315="R1")</f>
        <v>0</v>
      </c>
      <c r="AE1315" s="0" t="n">
        <f aca="false">AND(C1315="R5",D1315="R3")</f>
        <v>0</v>
      </c>
      <c r="AF1315" s="0" t="n">
        <f aca="false">AND(C1315="R5",D1315="R4")</f>
        <v>0</v>
      </c>
      <c r="AG1315" s="0" t="n">
        <f aca="false">AND(C1315="R5",D1315="R5")</f>
        <v>0</v>
      </c>
      <c r="AH1315" s="0" t="n">
        <f aca="false">AND(C1315="R5",D1315="R7")</f>
        <v>0</v>
      </c>
      <c r="AI1315" s="0" t="n">
        <f aca="false">OR(AND(C1315="R7",D1315="NA"), AND(C1315="R7",D1315="R2"), AND(C1315="R7",D1315="R6"), AND(C1315="R7",D1315="R8"), AND(C1315="R7",D1315="R9"), AND(C1315="R7",D1315="R10"), AND(C1315="R7",D1315="R11"))</f>
        <v>0</v>
      </c>
      <c r="AJ1315" s="0" t="n">
        <f aca="false">AND(C1315="R7",D1315="R1")</f>
        <v>0</v>
      </c>
      <c r="AK1315" s="0" t="n">
        <f aca="false">AND(C1315="R7",D1315="R3")</f>
        <v>0</v>
      </c>
      <c r="AL1315" s="0" t="n">
        <f aca="false">AND(C1315="R7",D1315="R4")</f>
        <v>0</v>
      </c>
      <c r="AM1315" s="0" t="n">
        <f aca="false">AND(C1315="R7",D1315="R5")</f>
        <v>0</v>
      </c>
      <c r="AN1315" s="0" t="n">
        <f aca="false">AND(C1315="R7",D1315="R7")</f>
        <v>0</v>
      </c>
    </row>
    <row r="1316" customFormat="false" ht="15" hidden="false" customHeight="false" outlineLevel="0" collapsed="false">
      <c r="A1316" s="1" t="n">
        <v>41379.3958333333</v>
      </c>
      <c r="B1316" s="0" t="s">
        <v>86678</v>
      </c>
      <c r="C1316" s="0" t="s">
        <v>104214</v>
      </c>
      <c r="D1316" s="20" t="s">
        <v>104214</v>
      </c>
      <c r="E1316" s="0" t="n">
        <f aca="false">OR(AND(C1316="NA",D1316="NA"), AND(C1316="NA",D1316="R2"), AND(C1316="NA",D1316="R6"), AND(C1316="NA",D1316="R8"), AND(C1316="NA",D1316="R9"), AND(C1316="NA",D1316="R10"), AND(C1316="NA",D1316="R11"))</f>
        <v>1</v>
      </c>
      <c r="F1316" s="0" t="n">
        <f aca="false">AND(C1316="NA",D1316="R1")</f>
        <v>0</v>
      </c>
      <c r="G1316" s="0" t="n">
        <f aca="false">AND(C1316="NA",D1316="R3")</f>
        <v>0</v>
      </c>
      <c r="H1316" s="0" t="n">
        <f aca="false">AND(C1316="NA",D1316="R4")</f>
        <v>0</v>
      </c>
      <c r="I1316" s="0" t="n">
        <f aca="false">AND(C1316="NA",D1316="R5")</f>
        <v>0</v>
      </c>
      <c r="J1316" s="0" t="n">
        <f aca="false">AND(C1316="NA",D1316="R7")</f>
        <v>0</v>
      </c>
      <c r="K1316" s="0" t="n">
        <f aca="false">OR(AND(C1316="R1",D1316="NA"), AND(C1316="R1",D1316="R2"), AND(C1316="R1",D1316="R6"), AND(C1316="R1",D1316="R8"), AND(C1316="R1",D1316="R9"), AND(C1316="R1",D1316="R10"), AND(C1316="R1",D1316="R11"))</f>
        <v>0</v>
      </c>
      <c r="L1316" s="0" t="n">
        <f aca="false">AND(C1316="R1",D1316="R1")</f>
        <v>0</v>
      </c>
      <c r="M1316" s="0" t="n">
        <f aca="false">AND(C1316="R1",D1316="R3")</f>
        <v>0</v>
      </c>
      <c r="N1316" s="0" t="n">
        <f aca="false">AND(C1316="R1",D1316="R4")</f>
        <v>0</v>
      </c>
      <c r="O1316" s="0" t="n">
        <f aca="false">AND(C1316="R1",D1316="R5")</f>
        <v>0</v>
      </c>
      <c r="P1316" s="0" t="n">
        <f aca="false">AND(C1316="R1",D1316="R7")</f>
        <v>0</v>
      </c>
      <c r="Q1316" s="0" t="n">
        <f aca="false">OR(AND(C1316="R3",D1316="NA"), AND(C1316="R3",D1316="R2"), AND(C1316="R3",D1316="R6"), AND(C1316="R3",D1316="R8"), AND(C1316="R3",D1316="R9"), AND(C1316="R3",D1316="R10"), AND(C1316="R3",D1316="R11"))</f>
        <v>0</v>
      </c>
      <c r="R1316" s="0" t="n">
        <f aca="false">AND(C1316="R3",D1316="R1")</f>
        <v>0</v>
      </c>
      <c r="S1316" s="0" t="n">
        <f aca="false">AND(C1316="R3",D1316="R3")</f>
        <v>0</v>
      </c>
      <c r="T1316" s="0" t="n">
        <f aca="false">AND(C1316="R3",D1316="R4")</f>
        <v>0</v>
      </c>
      <c r="U1316" s="0" t="n">
        <f aca="false">AND(C1316="R3",D1316="R5")</f>
        <v>0</v>
      </c>
      <c r="V1316" s="0" t="n">
        <f aca="false">AND(C1316="R3",D1316="R7")</f>
        <v>0</v>
      </c>
      <c r="W1316" s="0" t="n">
        <f aca="false">OR(AND(C1316="R4",D1316="NA"), AND(C1316="R4",D1316="R2"), AND(C1316="R4",D1316="R6"), AND(C1316="R4",D1316="R8"), AND(C1316="R4",D1316="R9"), AND(C1316="R4",D1316="R10"), AND(C1316="R4",D1316="R11"))</f>
        <v>0</v>
      </c>
      <c r="X1316" s="0" t="n">
        <f aca="false">AND(C1316="R4",D1316="R1")</f>
        <v>0</v>
      </c>
      <c r="Y1316" s="0" t="n">
        <f aca="false">AND(C1316="R4",D1316="R3")</f>
        <v>0</v>
      </c>
      <c r="Z1316" s="0" t="n">
        <f aca="false">AND(C1316="R4",D1316="R4")</f>
        <v>0</v>
      </c>
      <c r="AA1316" s="0" t="n">
        <f aca="false">AND(C1316="R4",D1316="R5")</f>
        <v>0</v>
      </c>
      <c r="AB1316" s="0" t="n">
        <f aca="false">AND(C1316="R4",D1316="R7")</f>
        <v>0</v>
      </c>
      <c r="AC1316" s="0" t="n">
        <f aca="false">OR(AND(C1316="R5",D1316="NA"), AND(C1316="R5",D1316="R2"), AND(C1316="R5",D1316="R6"), AND(C1316="R5",D1316="R8"), AND(C1316="R5",D1316="R9"), AND(C1316="R5",D1316="R10"), AND(C1316="R5",D1316="R11"))</f>
        <v>0</v>
      </c>
      <c r="AD1316" s="0" t="n">
        <f aca="false">AND(C1316="R5",D1316="R1")</f>
        <v>0</v>
      </c>
      <c r="AE1316" s="0" t="n">
        <f aca="false">AND(C1316="R5",D1316="R3")</f>
        <v>0</v>
      </c>
      <c r="AF1316" s="0" t="n">
        <f aca="false">AND(C1316="R5",D1316="R4")</f>
        <v>0</v>
      </c>
      <c r="AG1316" s="0" t="n">
        <f aca="false">AND(C1316="R5",D1316="R5")</f>
        <v>0</v>
      </c>
      <c r="AH1316" s="0" t="n">
        <f aca="false">AND(C1316="R5",D1316="R7")</f>
        <v>0</v>
      </c>
      <c r="AI1316" s="0" t="n">
        <f aca="false">OR(AND(C1316="R7",D1316="NA"), AND(C1316="R7",D1316="R2"), AND(C1316="R7",D1316="R6"), AND(C1316="R7",D1316="R8"), AND(C1316="R7",D1316="R9"), AND(C1316="R7",D1316="R10"), AND(C1316="R7",D1316="R11"))</f>
        <v>0</v>
      </c>
      <c r="AJ1316" s="0" t="n">
        <f aca="false">AND(C1316="R7",D1316="R1")</f>
        <v>0</v>
      </c>
      <c r="AK1316" s="0" t="n">
        <f aca="false">AND(C1316="R7",D1316="R3")</f>
        <v>0</v>
      </c>
      <c r="AL1316" s="0" t="n">
        <f aca="false">AND(C1316="R7",D1316="R4")</f>
        <v>0</v>
      </c>
      <c r="AM1316" s="0" t="n">
        <f aca="false">AND(C1316="R7",D1316="R5")</f>
        <v>0</v>
      </c>
      <c r="AN1316" s="0" t="n">
        <f aca="false">AND(C1316="R7",D1316="R7")</f>
        <v>0</v>
      </c>
    </row>
    <row r="1317" customFormat="false" ht="15" hidden="false" customHeight="false" outlineLevel="0" collapsed="false">
      <c r="A1317" s="1" t="n">
        <v>41379.3958333333</v>
      </c>
      <c r="B1317" s="0" t="s">
        <v>86680</v>
      </c>
      <c r="C1317" s="0" t="s">
        <v>104214</v>
      </c>
      <c r="D1317" s="20" t="s">
        <v>104214</v>
      </c>
      <c r="E1317" s="0" t="n">
        <f aca="false">OR(AND(C1317="NA",D1317="NA"), AND(C1317="NA",D1317="R2"), AND(C1317="NA",D1317="R6"), AND(C1317="NA",D1317="R8"), AND(C1317="NA",D1317="R9"), AND(C1317="NA",D1317="R10"), AND(C1317="NA",D1317="R11"))</f>
        <v>1</v>
      </c>
      <c r="F1317" s="0" t="n">
        <f aca="false">AND(C1317="NA",D1317="R1")</f>
        <v>0</v>
      </c>
      <c r="G1317" s="0" t="n">
        <f aca="false">AND(C1317="NA",D1317="R3")</f>
        <v>0</v>
      </c>
      <c r="H1317" s="0" t="n">
        <f aca="false">AND(C1317="NA",D1317="R4")</f>
        <v>0</v>
      </c>
      <c r="I1317" s="0" t="n">
        <f aca="false">AND(C1317="NA",D1317="R5")</f>
        <v>0</v>
      </c>
      <c r="J1317" s="0" t="n">
        <f aca="false">AND(C1317="NA",D1317="R7")</f>
        <v>0</v>
      </c>
      <c r="K1317" s="0" t="n">
        <f aca="false">OR(AND(C1317="R1",D1317="NA"), AND(C1317="R1",D1317="R2"), AND(C1317="R1",D1317="R6"), AND(C1317="R1",D1317="R8"), AND(C1317="R1",D1317="R9"), AND(C1317="R1",D1317="R10"), AND(C1317="R1",D1317="R11"))</f>
        <v>0</v>
      </c>
      <c r="L1317" s="0" t="n">
        <f aca="false">AND(C1317="R1",D1317="R1")</f>
        <v>0</v>
      </c>
      <c r="M1317" s="0" t="n">
        <f aca="false">AND(C1317="R1",D1317="R3")</f>
        <v>0</v>
      </c>
      <c r="N1317" s="0" t="n">
        <f aca="false">AND(C1317="R1",D1317="R4")</f>
        <v>0</v>
      </c>
      <c r="O1317" s="0" t="n">
        <f aca="false">AND(C1317="R1",D1317="R5")</f>
        <v>0</v>
      </c>
      <c r="P1317" s="0" t="n">
        <f aca="false">AND(C1317="R1",D1317="R7")</f>
        <v>0</v>
      </c>
      <c r="Q1317" s="0" t="n">
        <f aca="false">OR(AND(C1317="R3",D1317="NA"), AND(C1317="R3",D1317="R2"), AND(C1317="R3",D1317="R6"), AND(C1317="R3",D1317="R8"), AND(C1317="R3",D1317="R9"), AND(C1317="R3",D1317="R10"), AND(C1317="R3",D1317="R11"))</f>
        <v>0</v>
      </c>
      <c r="R1317" s="0" t="n">
        <f aca="false">AND(C1317="R3",D1317="R1")</f>
        <v>0</v>
      </c>
      <c r="S1317" s="0" t="n">
        <f aca="false">AND(C1317="R3",D1317="R3")</f>
        <v>0</v>
      </c>
      <c r="T1317" s="0" t="n">
        <f aca="false">AND(C1317="R3",D1317="R4")</f>
        <v>0</v>
      </c>
      <c r="U1317" s="0" t="n">
        <f aca="false">AND(C1317="R3",D1317="R5")</f>
        <v>0</v>
      </c>
      <c r="V1317" s="0" t="n">
        <f aca="false">AND(C1317="R3",D1317="R7")</f>
        <v>0</v>
      </c>
      <c r="W1317" s="0" t="n">
        <f aca="false">OR(AND(C1317="R4",D1317="NA"), AND(C1317="R4",D1317="R2"), AND(C1317="R4",D1317="R6"), AND(C1317="R4",D1317="R8"), AND(C1317="R4",D1317="R9"), AND(C1317="R4",D1317="R10"), AND(C1317="R4",D1317="R11"))</f>
        <v>0</v>
      </c>
      <c r="X1317" s="0" t="n">
        <f aca="false">AND(C1317="R4",D1317="R1")</f>
        <v>0</v>
      </c>
      <c r="Y1317" s="0" t="n">
        <f aca="false">AND(C1317="R4",D1317="R3")</f>
        <v>0</v>
      </c>
      <c r="Z1317" s="0" t="n">
        <f aca="false">AND(C1317="R4",D1317="R4")</f>
        <v>0</v>
      </c>
      <c r="AA1317" s="0" t="n">
        <f aca="false">AND(C1317="R4",D1317="R5")</f>
        <v>0</v>
      </c>
      <c r="AB1317" s="0" t="n">
        <f aca="false">AND(C1317="R4",D1317="R7")</f>
        <v>0</v>
      </c>
      <c r="AC1317" s="0" t="n">
        <f aca="false">OR(AND(C1317="R5",D1317="NA"), AND(C1317="R5",D1317="R2"), AND(C1317="R5",D1317="R6"), AND(C1317="R5",D1317="R8"), AND(C1317="R5",D1317="R9"), AND(C1317="R5",D1317="R10"), AND(C1317="R5",D1317="R11"))</f>
        <v>0</v>
      </c>
      <c r="AD1317" s="0" t="n">
        <f aca="false">AND(C1317="R5",D1317="R1")</f>
        <v>0</v>
      </c>
      <c r="AE1317" s="0" t="n">
        <f aca="false">AND(C1317="R5",D1317="R3")</f>
        <v>0</v>
      </c>
      <c r="AF1317" s="0" t="n">
        <f aca="false">AND(C1317="R5",D1317="R4")</f>
        <v>0</v>
      </c>
      <c r="AG1317" s="0" t="n">
        <f aca="false">AND(C1317="R5",D1317="R5")</f>
        <v>0</v>
      </c>
      <c r="AH1317" s="0" t="n">
        <f aca="false">AND(C1317="R5",D1317="R7")</f>
        <v>0</v>
      </c>
      <c r="AI1317" s="0" t="n">
        <f aca="false">OR(AND(C1317="R7",D1317="NA"), AND(C1317="R7",D1317="R2"), AND(C1317="R7",D1317="R6"), AND(C1317="R7",D1317="R8"), AND(C1317="R7",D1317="R9"), AND(C1317="R7",D1317="R10"), AND(C1317="R7",D1317="R11"))</f>
        <v>0</v>
      </c>
      <c r="AJ1317" s="0" t="n">
        <f aca="false">AND(C1317="R7",D1317="R1")</f>
        <v>0</v>
      </c>
      <c r="AK1317" s="0" t="n">
        <f aca="false">AND(C1317="R7",D1317="R3")</f>
        <v>0</v>
      </c>
      <c r="AL1317" s="0" t="n">
        <f aca="false">AND(C1317="R7",D1317="R4")</f>
        <v>0</v>
      </c>
      <c r="AM1317" s="0" t="n">
        <f aca="false">AND(C1317="R7",D1317="R5")</f>
        <v>0</v>
      </c>
      <c r="AN1317" s="0" t="n">
        <f aca="false">AND(C1317="R7",D1317="R7")</f>
        <v>0</v>
      </c>
    </row>
    <row r="1318" customFormat="false" ht="15" hidden="false" customHeight="false" outlineLevel="0" collapsed="false">
      <c r="A1318" s="1" t="n">
        <v>41379.3958333333</v>
      </c>
      <c r="B1318" s="0" t="s">
        <v>86682</v>
      </c>
      <c r="C1318" s="0" t="s">
        <v>104214</v>
      </c>
      <c r="D1318" s="20" t="s">
        <v>104214</v>
      </c>
      <c r="E1318" s="0" t="n">
        <f aca="false">OR(AND(C1318="NA",D1318="NA"), AND(C1318="NA",D1318="R2"), AND(C1318="NA",D1318="R6"), AND(C1318="NA",D1318="R8"), AND(C1318="NA",D1318="R9"), AND(C1318="NA",D1318="R10"), AND(C1318="NA",D1318="R11"))</f>
        <v>1</v>
      </c>
      <c r="F1318" s="0" t="n">
        <f aca="false">AND(C1318="NA",D1318="R1")</f>
        <v>0</v>
      </c>
      <c r="G1318" s="0" t="n">
        <f aca="false">AND(C1318="NA",D1318="R3")</f>
        <v>0</v>
      </c>
      <c r="H1318" s="0" t="n">
        <f aca="false">AND(C1318="NA",D1318="R4")</f>
        <v>0</v>
      </c>
      <c r="I1318" s="0" t="n">
        <f aca="false">AND(C1318="NA",D1318="R5")</f>
        <v>0</v>
      </c>
      <c r="J1318" s="0" t="n">
        <f aca="false">AND(C1318="NA",D1318="R7")</f>
        <v>0</v>
      </c>
      <c r="K1318" s="0" t="n">
        <f aca="false">OR(AND(C1318="R1",D1318="NA"), AND(C1318="R1",D1318="R2"), AND(C1318="R1",D1318="R6"), AND(C1318="R1",D1318="R8"), AND(C1318="R1",D1318="R9"), AND(C1318="R1",D1318="R10"), AND(C1318="R1",D1318="R11"))</f>
        <v>0</v>
      </c>
      <c r="L1318" s="0" t="n">
        <f aca="false">AND(C1318="R1",D1318="R1")</f>
        <v>0</v>
      </c>
      <c r="M1318" s="0" t="n">
        <f aca="false">AND(C1318="R1",D1318="R3")</f>
        <v>0</v>
      </c>
      <c r="N1318" s="0" t="n">
        <f aca="false">AND(C1318="R1",D1318="R4")</f>
        <v>0</v>
      </c>
      <c r="O1318" s="0" t="n">
        <f aca="false">AND(C1318="R1",D1318="R5")</f>
        <v>0</v>
      </c>
      <c r="P1318" s="0" t="n">
        <f aca="false">AND(C1318="R1",D1318="R7")</f>
        <v>0</v>
      </c>
      <c r="Q1318" s="0" t="n">
        <f aca="false">OR(AND(C1318="R3",D1318="NA"), AND(C1318="R3",D1318="R2"), AND(C1318="R3",D1318="R6"), AND(C1318="R3",D1318="R8"), AND(C1318="R3",D1318="R9"), AND(C1318="R3",D1318="R10"), AND(C1318="R3",D1318="R11"))</f>
        <v>0</v>
      </c>
      <c r="R1318" s="0" t="n">
        <f aca="false">AND(C1318="R3",D1318="R1")</f>
        <v>0</v>
      </c>
      <c r="S1318" s="0" t="n">
        <f aca="false">AND(C1318="R3",D1318="R3")</f>
        <v>0</v>
      </c>
      <c r="T1318" s="0" t="n">
        <f aca="false">AND(C1318="R3",D1318="R4")</f>
        <v>0</v>
      </c>
      <c r="U1318" s="0" t="n">
        <f aca="false">AND(C1318="R3",D1318="R5")</f>
        <v>0</v>
      </c>
      <c r="V1318" s="0" t="n">
        <f aca="false">AND(C1318="R3",D1318="R7")</f>
        <v>0</v>
      </c>
      <c r="W1318" s="0" t="n">
        <f aca="false">OR(AND(C1318="R4",D1318="NA"), AND(C1318="R4",D1318="R2"), AND(C1318="R4",D1318="R6"), AND(C1318="R4",D1318="R8"), AND(C1318="R4",D1318="R9"), AND(C1318="R4",D1318="R10"), AND(C1318="R4",D1318="R11"))</f>
        <v>0</v>
      </c>
      <c r="X1318" s="0" t="n">
        <f aca="false">AND(C1318="R4",D1318="R1")</f>
        <v>0</v>
      </c>
      <c r="Y1318" s="0" t="n">
        <f aca="false">AND(C1318="R4",D1318="R3")</f>
        <v>0</v>
      </c>
      <c r="Z1318" s="0" t="n">
        <f aca="false">AND(C1318="R4",D1318="R4")</f>
        <v>0</v>
      </c>
      <c r="AA1318" s="0" t="n">
        <f aca="false">AND(C1318="R4",D1318="R5")</f>
        <v>0</v>
      </c>
      <c r="AB1318" s="0" t="n">
        <f aca="false">AND(C1318="R4",D1318="R7")</f>
        <v>0</v>
      </c>
      <c r="AC1318" s="0" t="n">
        <f aca="false">OR(AND(C1318="R5",D1318="NA"), AND(C1318="R5",D1318="R2"), AND(C1318="R5",D1318="R6"), AND(C1318="R5",D1318="R8"), AND(C1318="R5",D1318="R9"), AND(C1318="R5",D1318="R10"), AND(C1318="R5",D1318="R11"))</f>
        <v>0</v>
      </c>
      <c r="AD1318" s="0" t="n">
        <f aca="false">AND(C1318="R5",D1318="R1")</f>
        <v>0</v>
      </c>
      <c r="AE1318" s="0" t="n">
        <f aca="false">AND(C1318="R5",D1318="R3")</f>
        <v>0</v>
      </c>
      <c r="AF1318" s="0" t="n">
        <f aca="false">AND(C1318="R5",D1318="R4")</f>
        <v>0</v>
      </c>
      <c r="AG1318" s="0" t="n">
        <f aca="false">AND(C1318="R5",D1318="R5")</f>
        <v>0</v>
      </c>
      <c r="AH1318" s="0" t="n">
        <f aca="false">AND(C1318="R5",D1318="R7")</f>
        <v>0</v>
      </c>
      <c r="AI1318" s="0" t="n">
        <f aca="false">OR(AND(C1318="R7",D1318="NA"), AND(C1318="R7",D1318="R2"), AND(C1318="R7",D1318="R6"), AND(C1318="R7",D1318="R8"), AND(C1318="R7",D1318="R9"), AND(C1318="R7",D1318="R10"), AND(C1318="R7",D1318="R11"))</f>
        <v>0</v>
      </c>
      <c r="AJ1318" s="0" t="n">
        <f aca="false">AND(C1318="R7",D1318="R1")</f>
        <v>0</v>
      </c>
      <c r="AK1318" s="0" t="n">
        <f aca="false">AND(C1318="R7",D1318="R3")</f>
        <v>0</v>
      </c>
      <c r="AL1318" s="0" t="n">
        <f aca="false">AND(C1318="R7",D1318="R4")</f>
        <v>0</v>
      </c>
      <c r="AM1318" s="0" t="n">
        <f aca="false">AND(C1318="R7",D1318="R5")</f>
        <v>0</v>
      </c>
      <c r="AN1318" s="0" t="n">
        <f aca="false">AND(C1318="R7",D1318="R7")</f>
        <v>0</v>
      </c>
    </row>
    <row r="1319" customFormat="false" ht="15" hidden="false" customHeight="false" outlineLevel="0" collapsed="false">
      <c r="A1319" s="1" t="n">
        <v>41379.3958333333</v>
      </c>
      <c r="B1319" s="0" t="s">
        <v>86684</v>
      </c>
      <c r="C1319" s="0" t="s">
        <v>104214</v>
      </c>
      <c r="D1319" s="20" t="s">
        <v>104214</v>
      </c>
      <c r="E1319" s="0" t="n">
        <f aca="false">OR(AND(C1319="NA",D1319="NA"), AND(C1319="NA",D1319="R2"), AND(C1319="NA",D1319="R6"), AND(C1319="NA",D1319="R8"), AND(C1319="NA",D1319="R9"), AND(C1319="NA",D1319="R10"), AND(C1319="NA",D1319="R11"))</f>
        <v>1</v>
      </c>
      <c r="F1319" s="0" t="n">
        <f aca="false">AND(C1319="NA",D1319="R1")</f>
        <v>0</v>
      </c>
      <c r="G1319" s="0" t="n">
        <f aca="false">AND(C1319="NA",D1319="R3")</f>
        <v>0</v>
      </c>
      <c r="H1319" s="0" t="n">
        <f aca="false">AND(C1319="NA",D1319="R4")</f>
        <v>0</v>
      </c>
      <c r="I1319" s="0" t="n">
        <f aca="false">AND(C1319="NA",D1319="R5")</f>
        <v>0</v>
      </c>
      <c r="J1319" s="0" t="n">
        <f aca="false">AND(C1319="NA",D1319="R7")</f>
        <v>0</v>
      </c>
      <c r="K1319" s="0" t="n">
        <f aca="false">OR(AND(C1319="R1",D1319="NA"), AND(C1319="R1",D1319="R2"), AND(C1319="R1",D1319="R6"), AND(C1319="R1",D1319="R8"), AND(C1319="R1",D1319="R9"), AND(C1319="R1",D1319="R10"), AND(C1319="R1",D1319="R11"))</f>
        <v>0</v>
      </c>
      <c r="L1319" s="0" t="n">
        <f aca="false">AND(C1319="R1",D1319="R1")</f>
        <v>0</v>
      </c>
      <c r="M1319" s="0" t="n">
        <f aca="false">AND(C1319="R1",D1319="R3")</f>
        <v>0</v>
      </c>
      <c r="N1319" s="0" t="n">
        <f aca="false">AND(C1319="R1",D1319="R4")</f>
        <v>0</v>
      </c>
      <c r="O1319" s="0" t="n">
        <f aca="false">AND(C1319="R1",D1319="R5")</f>
        <v>0</v>
      </c>
      <c r="P1319" s="0" t="n">
        <f aca="false">AND(C1319="R1",D1319="R7")</f>
        <v>0</v>
      </c>
      <c r="Q1319" s="0" t="n">
        <f aca="false">OR(AND(C1319="R3",D1319="NA"), AND(C1319="R3",D1319="R2"), AND(C1319="R3",D1319="R6"), AND(C1319="R3",D1319="R8"), AND(C1319="R3",D1319="R9"), AND(C1319="R3",D1319="R10"), AND(C1319="R3",D1319="R11"))</f>
        <v>0</v>
      </c>
      <c r="R1319" s="0" t="n">
        <f aca="false">AND(C1319="R3",D1319="R1")</f>
        <v>0</v>
      </c>
      <c r="S1319" s="0" t="n">
        <f aca="false">AND(C1319="R3",D1319="R3")</f>
        <v>0</v>
      </c>
      <c r="T1319" s="0" t="n">
        <f aca="false">AND(C1319="R3",D1319="R4")</f>
        <v>0</v>
      </c>
      <c r="U1319" s="0" t="n">
        <f aca="false">AND(C1319="R3",D1319="R5")</f>
        <v>0</v>
      </c>
      <c r="V1319" s="0" t="n">
        <f aca="false">AND(C1319="R3",D1319="R7")</f>
        <v>0</v>
      </c>
      <c r="W1319" s="0" t="n">
        <f aca="false">OR(AND(C1319="R4",D1319="NA"), AND(C1319="R4",D1319="R2"), AND(C1319="R4",D1319="R6"), AND(C1319="R4",D1319="R8"), AND(C1319="R4",D1319="R9"), AND(C1319="R4",D1319="R10"), AND(C1319="R4",D1319="R11"))</f>
        <v>0</v>
      </c>
      <c r="X1319" s="0" t="n">
        <f aca="false">AND(C1319="R4",D1319="R1")</f>
        <v>0</v>
      </c>
      <c r="Y1319" s="0" t="n">
        <f aca="false">AND(C1319="R4",D1319="R3")</f>
        <v>0</v>
      </c>
      <c r="Z1319" s="0" t="n">
        <f aca="false">AND(C1319="R4",D1319="R4")</f>
        <v>0</v>
      </c>
      <c r="AA1319" s="0" t="n">
        <f aca="false">AND(C1319="R4",D1319="R5")</f>
        <v>0</v>
      </c>
      <c r="AB1319" s="0" t="n">
        <f aca="false">AND(C1319="R4",D1319="R7")</f>
        <v>0</v>
      </c>
      <c r="AC1319" s="0" t="n">
        <f aca="false">OR(AND(C1319="R5",D1319="NA"), AND(C1319="R5",D1319="R2"), AND(C1319="R5",D1319="R6"), AND(C1319="R5",D1319="R8"), AND(C1319="R5",D1319="R9"), AND(C1319="R5",D1319="R10"), AND(C1319="R5",D1319="R11"))</f>
        <v>0</v>
      </c>
      <c r="AD1319" s="0" t="n">
        <f aca="false">AND(C1319="R5",D1319="R1")</f>
        <v>0</v>
      </c>
      <c r="AE1319" s="0" t="n">
        <f aca="false">AND(C1319="R5",D1319="R3")</f>
        <v>0</v>
      </c>
      <c r="AF1319" s="0" t="n">
        <f aca="false">AND(C1319="R5",D1319="R4")</f>
        <v>0</v>
      </c>
      <c r="AG1319" s="0" t="n">
        <f aca="false">AND(C1319="R5",D1319="R5")</f>
        <v>0</v>
      </c>
      <c r="AH1319" s="0" t="n">
        <f aca="false">AND(C1319="R5",D1319="R7")</f>
        <v>0</v>
      </c>
      <c r="AI1319" s="0" t="n">
        <f aca="false">OR(AND(C1319="R7",D1319="NA"), AND(C1319="R7",D1319="R2"), AND(C1319="R7",D1319="R6"), AND(C1319="R7",D1319="R8"), AND(C1319="R7",D1319="R9"), AND(C1319="R7",D1319="R10"), AND(C1319="R7",D1319="R11"))</f>
        <v>0</v>
      </c>
      <c r="AJ1319" s="0" t="n">
        <f aca="false">AND(C1319="R7",D1319="R1")</f>
        <v>0</v>
      </c>
      <c r="AK1319" s="0" t="n">
        <f aca="false">AND(C1319="R7",D1319="R3")</f>
        <v>0</v>
      </c>
      <c r="AL1319" s="0" t="n">
        <f aca="false">AND(C1319="R7",D1319="R4")</f>
        <v>0</v>
      </c>
      <c r="AM1319" s="0" t="n">
        <f aca="false">AND(C1319="R7",D1319="R5")</f>
        <v>0</v>
      </c>
      <c r="AN1319" s="0" t="n">
        <f aca="false">AND(C1319="R7",D1319="R7")</f>
        <v>0</v>
      </c>
    </row>
    <row r="1320" customFormat="false" ht="15" hidden="false" customHeight="false" outlineLevel="0" collapsed="false">
      <c r="A1320" s="1" t="n">
        <v>41379.3958333333</v>
      </c>
      <c r="B1320" s="0" t="s">
        <v>86687</v>
      </c>
      <c r="C1320" s="0" t="s">
        <v>104214</v>
      </c>
      <c r="D1320" s="20" t="s">
        <v>104214</v>
      </c>
      <c r="E1320" s="0" t="n">
        <f aca="false">OR(AND(C1320="NA",D1320="NA"), AND(C1320="NA",D1320="R2"), AND(C1320="NA",D1320="R6"), AND(C1320="NA",D1320="R8"), AND(C1320="NA",D1320="R9"), AND(C1320="NA",D1320="R10"), AND(C1320="NA",D1320="R11"))</f>
        <v>1</v>
      </c>
      <c r="F1320" s="0" t="n">
        <f aca="false">AND(C1320="NA",D1320="R1")</f>
        <v>0</v>
      </c>
      <c r="G1320" s="0" t="n">
        <f aca="false">AND(C1320="NA",D1320="R3")</f>
        <v>0</v>
      </c>
      <c r="H1320" s="0" t="n">
        <f aca="false">AND(C1320="NA",D1320="R4")</f>
        <v>0</v>
      </c>
      <c r="I1320" s="0" t="n">
        <f aca="false">AND(C1320="NA",D1320="R5")</f>
        <v>0</v>
      </c>
      <c r="J1320" s="0" t="n">
        <f aca="false">AND(C1320="NA",D1320="R7")</f>
        <v>0</v>
      </c>
      <c r="K1320" s="0" t="n">
        <f aca="false">OR(AND(C1320="R1",D1320="NA"), AND(C1320="R1",D1320="R2"), AND(C1320="R1",D1320="R6"), AND(C1320="R1",D1320="R8"), AND(C1320="R1",D1320="R9"), AND(C1320="R1",D1320="R10"), AND(C1320="R1",D1320="R11"))</f>
        <v>0</v>
      </c>
      <c r="L1320" s="0" t="n">
        <f aca="false">AND(C1320="R1",D1320="R1")</f>
        <v>0</v>
      </c>
      <c r="M1320" s="0" t="n">
        <f aca="false">AND(C1320="R1",D1320="R3")</f>
        <v>0</v>
      </c>
      <c r="N1320" s="0" t="n">
        <f aca="false">AND(C1320="R1",D1320="R4")</f>
        <v>0</v>
      </c>
      <c r="O1320" s="0" t="n">
        <f aca="false">AND(C1320="R1",D1320="R5")</f>
        <v>0</v>
      </c>
      <c r="P1320" s="0" t="n">
        <f aca="false">AND(C1320="R1",D1320="R7")</f>
        <v>0</v>
      </c>
      <c r="Q1320" s="0" t="n">
        <f aca="false">OR(AND(C1320="R3",D1320="NA"), AND(C1320="R3",D1320="R2"), AND(C1320="R3",D1320="R6"), AND(C1320="R3",D1320="R8"), AND(C1320="R3",D1320="R9"), AND(C1320="R3",D1320="R10"), AND(C1320="R3",D1320="R11"))</f>
        <v>0</v>
      </c>
      <c r="R1320" s="0" t="n">
        <f aca="false">AND(C1320="R3",D1320="R1")</f>
        <v>0</v>
      </c>
      <c r="S1320" s="0" t="n">
        <f aca="false">AND(C1320="R3",D1320="R3")</f>
        <v>0</v>
      </c>
      <c r="T1320" s="0" t="n">
        <f aca="false">AND(C1320="R3",D1320="R4")</f>
        <v>0</v>
      </c>
      <c r="U1320" s="0" t="n">
        <f aca="false">AND(C1320="R3",D1320="R5")</f>
        <v>0</v>
      </c>
      <c r="V1320" s="0" t="n">
        <f aca="false">AND(C1320="R3",D1320="R7")</f>
        <v>0</v>
      </c>
      <c r="W1320" s="0" t="n">
        <f aca="false">OR(AND(C1320="R4",D1320="NA"), AND(C1320="R4",D1320="R2"), AND(C1320="R4",D1320="R6"), AND(C1320="R4",D1320="R8"), AND(C1320="R4",D1320="R9"), AND(C1320="R4",D1320="R10"), AND(C1320="R4",D1320="R11"))</f>
        <v>0</v>
      </c>
      <c r="X1320" s="0" t="n">
        <f aca="false">AND(C1320="R4",D1320="R1")</f>
        <v>0</v>
      </c>
      <c r="Y1320" s="0" t="n">
        <f aca="false">AND(C1320="R4",D1320="R3")</f>
        <v>0</v>
      </c>
      <c r="Z1320" s="0" t="n">
        <f aca="false">AND(C1320="R4",D1320="R4")</f>
        <v>0</v>
      </c>
      <c r="AA1320" s="0" t="n">
        <f aca="false">AND(C1320="R4",D1320="R5")</f>
        <v>0</v>
      </c>
      <c r="AB1320" s="0" t="n">
        <f aca="false">AND(C1320="R4",D1320="R7")</f>
        <v>0</v>
      </c>
      <c r="AC1320" s="0" t="n">
        <f aca="false">OR(AND(C1320="R5",D1320="NA"), AND(C1320="R5",D1320="R2"), AND(C1320="R5",D1320="R6"), AND(C1320="R5",D1320="R8"), AND(C1320="R5",D1320="R9"), AND(C1320="R5",D1320="R10"), AND(C1320="R5",D1320="R11"))</f>
        <v>0</v>
      </c>
      <c r="AD1320" s="0" t="n">
        <f aca="false">AND(C1320="R5",D1320="R1")</f>
        <v>0</v>
      </c>
      <c r="AE1320" s="0" t="n">
        <f aca="false">AND(C1320="R5",D1320="R3")</f>
        <v>0</v>
      </c>
      <c r="AF1320" s="0" t="n">
        <f aca="false">AND(C1320="R5",D1320="R4")</f>
        <v>0</v>
      </c>
      <c r="AG1320" s="0" t="n">
        <f aca="false">AND(C1320="R5",D1320="R5")</f>
        <v>0</v>
      </c>
      <c r="AH1320" s="0" t="n">
        <f aca="false">AND(C1320="R5",D1320="R7")</f>
        <v>0</v>
      </c>
      <c r="AI1320" s="0" t="n">
        <f aca="false">OR(AND(C1320="R7",D1320="NA"), AND(C1320="R7",D1320="R2"), AND(C1320="R7",D1320="R6"), AND(C1320="R7",D1320="R8"), AND(C1320="R7",D1320="R9"), AND(C1320="R7",D1320="R10"), AND(C1320="R7",D1320="R11"))</f>
        <v>0</v>
      </c>
      <c r="AJ1320" s="0" t="n">
        <f aca="false">AND(C1320="R7",D1320="R1")</f>
        <v>0</v>
      </c>
      <c r="AK1320" s="0" t="n">
        <f aca="false">AND(C1320="R7",D1320="R3")</f>
        <v>0</v>
      </c>
      <c r="AL1320" s="0" t="n">
        <f aca="false">AND(C1320="R7",D1320="R4")</f>
        <v>0</v>
      </c>
      <c r="AM1320" s="0" t="n">
        <f aca="false">AND(C1320="R7",D1320="R5")</f>
        <v>0</v>
      </c>
      <c r="AN1320" s="0" t="n">
        <f aca="false">AND(C1320="R7",D1320="R7")</f>
        <v>0</v>
      </c>
    </row>
    <row r="1321" customFormat="false" ht="15" hidden="false" customHeight="false" outlineLevel="0" collapsed="false">
      <c r="A1321" s="1" t="n">
        <v>41379.3958333333</v>
      </c>
      <c r="B1321" s="0" t="s">
        <v>86689</v>
      </c>
      <c r="C1321" s="0" t="s">
        <v>104214</v>
      </c>
      <c r="D1321" s="20" t="s">
        <v>104214</v>
      </c>
      <c r="E1321" s="0" t="n">
        <f aca="false">OR(AND(C1321="NA",D1321="NA"), AND(C1321="NA",D1321="R2"), AND(C1321="NA",D1321="R6"), AND(C1321="NA",D1321="R8"), AND(C1321="NA",D1321="R9"), AND(C1321="NA",D1321="R10"), AND(C1321="NA",D1321="R11"))</f>
        <v>1</v>
      </c>
      <c r="F1321" s="0" t="n">
        <f aca="false">AND(C1321="NA",D1321="R1")</f>
        <v>0</v>
      </c>
      <c r="G1321" s="0" t="n">
        <f aca="false">AND(C1321="NA",D1321="R3")</f>
        <v>0</v>
      </c>
      <c r="H1321" s="0" t="n">
        <f aca="false">AND(C1321="NA",D1321="R4")</f>
        <v>0</v>
      </c>
      <c r="I1321" s="0" t="n">
        <f aca="false">AND(C1321="NA",D1321="R5")</f>
        <v>0</v>
      </c>
      <c r="J1321" s="0" t="n">
        <f aca="false">AND(C1321="NA",D1321="R7")</f>
        <v>0</v>
      </c>
      <c r="K1321" s="0" t="n">
        <f aca="false">OR(AND(C1321="R1",D1321="NA"), AND(C1321="R1",D1321="R2"), AND(C1321="R1",D1321="R6"), AND(C1321="R1",D1321="R8"), AND(C1321="R1",D1321="R9"), AND(C1321="R1",D1321="R10"), AND(C1321="R1",D1321="R11"))</f>
        <v>0</v>
      </c>
      <c r="L1321" s="0" t="n">
        <f aca="false">AND(C1321="R1",D1321="R1")</f>
        <v>0</v>
      </c>
      <c r="M1321" s="0" t="n">
        <f aca="false">AND(C1321="R1",D1321="R3")</f>
        <v>0</v>
      </c>
      <c r="N1321" s="0" t="n">
        <f aca="false">AND(C1321="R1",D1321="R4")</f>
        <v>0</v>
      </c>
      <c r="O1321" s="0" t="n">
        <f aca="false">AND(C1321="R1",D1321="R5")</f>
        <v>0</v>
      </c>
      <c r="P1321" s="0" t="n">
        <f aca="false">AND(C1321="R1",D1321="R7")</f>
        <v>0</v>
      </c>
      <c r="Q1321" s="0" t="n">
        <f aca="false">OR(AND(C1321="R3",D1321="NA"), AND(C1321="R3",D1321="R2"), AND(C1321="R3",D1321="R6"), AND(C1321="R3",D1321="R8"), AND(C1321="R3",D1321="R9"), AND(C1321="R3",D1321="R10"), AND(C1321="R3",D1321="R11"))</f>
        <v>0</v>
      </c>
      <c r="R1321" s="0" t="n">
        <f aca="false">AND(C1321="R3",D1321="R1")</f>
        <v>0</v>
      </c>
      <c r="S1321" s="0" t="n">
        <f aca="false">AND(C1321="R3",D1321="R3")</f>
        <v>0</v>
      </c>
      <c r="T1321" s="0" t="n">
        <f aca="false">AND(C1321="R3",D1321="R4")</f>
        <v>0</v>
      </c>
      <c r="U1321" s="0" t="n">
        <f aca="false">AND(C1321="R3",D1321="R5")</f>
        <v>0</v>
      </c>
      <c r="V1321" s="0" t="n">
        <f aca="false">AND(C1321="R3",D1321="R7")</f>
        <v>0</v>
      </c>
      <c r="W1321" s="0" t="n">
        <f aca="false">OR(AND(C1321="R4",D1321="NA"), AND(C1321="R4",D1321="R2"), AND(C1321="R4",D1321="R6"), AND(C1321="R4",D1321="R8"), AND(C1321="R4",D1321="R9"), AND(C1321="R4",D1321="R10"), AND(C1321="R4",D1321="R11"))</f>
        <v>0</v>
      </c>
      <c r="X1321" s="0" t="n">
        <f aca="false">AND(C1321="R4",D1321="R1")</f>
        <v>0</v>
      </c>
      <c r="Y1321" s="0" t="n">
        <f aca="false">AND(C1321="R4",D1321="R3")</f>
        <v>0</v>
      </c>
      <c r="Z1321" s="0" t="n">
        <f aca="false">AND(C1321="R4",D1321="R4")</f>
        <v>0</v>
      </c>
      <c r="AA1321" s="0" t="n">
        <f aca="false">AND(C1321="R4",D1321="R5")</f>
        <v>0</v>
      </c>
      <c r="AB1321" s="0" t="n">
        <f aca="false">AND(C1321="R4",D1321="R7")</f>
        <v>0</v>
      </c>
      <c r="AC1321" s="0" t="n">
        <f aca="false">OR(AND(C1321="R5",D1321="NA"), AND(C1321="R5",D1321="R2"), AND(C1321="R5",D1321="R6"), AND(C1321="R5",D1321="R8"), AND(C1321="R5",D1321="R9"), AND(C1321="R5",D1321="R10"), AND(C1321="R5",D1321="R11"))</f>
        <v>0</v>
      </c>
      <c r="AD1321" s="0" t="n">
        <f aca="false">AND(C1321="R5",D1321="R1")</f>
        <v>0</v>
      </c>
      <c r="AE1321" s="0" t="n">
        <f aca="false">AND(C1321="R5",D1321="R3")</f>
        <v>0</v>
      </c>
      <c r="AF1321" s="0" t="n">
        <f aca="false">AND(C1321="R5",D1321="R4")</f>
        <v>0</v>
      </c>
      <c r="AG1321" s="0" t="n">
        <f aca="false">AND(C1321="R5",D1321="R5")</f>
        <v>0</v>
      </c>
      <c r="AH1321" s="0" t="n">
        <f aca="false">AND(C1321="R5",D1321="R7")</f>
        <v>0</v>
      </c>
      <c r="AI1321" s="0" t="n">
        <f aca="false">OR(AND(C1321="R7",D1321="NA"), AND(C1321="R7",D1321="R2"), AND(C1321="R7",D1321="R6"), AND(C1321="R7",D1321="R8"), AND(C1321="R7",D1321="R9"), AND(C1321="R7",D1321="R10"), AND(C1321="R7",D1321="R11"))</f>
        <v>0</v>
      </c>
      <c r="AJ1321" s="0" t="n">
        <f aca="false">AND(C1321="R7",D1321="R1")</f>
        <v>0</v>
      </c>
      <c r="AK1321" s="0" t="n">
        <f aca="false">AND(C1321="R7",D1321="R3")</f>
        <v>0</v>
      </c>
      <c r="AL1321" s="0" t="n">
        <f aca="false">AND(C1321="R7",D1321="R4")</f>
        <v>0</v>
      </c>
      <c r="AM1321" s="0" t="n">
        <f aca="false">AND(C1321="R7",D1321="R5")</f>
        <v>0</v>
      </c>
      <c r="AN1321" s="0" t="n">
        <f aca="false">AND(C1321="R7",D1321="R7")</f>
        <v>0</v>
      </c>
    </row>
    <row r="1322" customFormat="false" ht="15" hidden="false" customHeight="false" outlineLevel="0" collapsed="false">
      <c r="A1322" s="1" t="n">
        <v>41379.3958333333</v>
      </c>
      <c r="B1322" s="0" t="s">
        <v>86691</v>
      </c>
      <c r="C1322" s="0" t="s">
        <v>104214</v>
      </c>
      <c r="D1322" s="20" t="s">
        <v>104214</v>
      </c>
      <c r="E1322" s="0" t="n">
        <f aca="false">OR(AND(C1322="NA",D1322="NA"), AND(C1322="NA",D1322="R2"), AND(C1322="NA",D1322="R6"), AND(C1322="NA",D1322="R8"), AND(C1322="NA",D1322="R9"), AND(C1322="NA",D1322="R10"), AND(C1322="NA",D1322="R11"))</f>
        <v>1</v>
      </c>
      <c r="F1322" s="0" t="n">
        <f aca="false">AND(C1322="NA",D1322="R1")</f>
        <v>0</v>
      </c>
      <c r="G1322" s="0" t="n">
        <f aca="false">AND(C1322="NA",D1322="R3")</f>
        <v>0</v>
      </c>
      <c r="H1322" s="0" t="n">
        <f aca="false">AND(C1322="NA",D1322="R4")</f>
        <v>0</v>
      </c>
      <c r="I1322" s="0" t="n">
        <f aca="false">AND(C1322="NA",D1322="R5")</f>
        <v>0</v>
      </c>
      <c r="J1322" s="0" t="n">
        <f aca="false">AND(C1322="NA",D1322="R7")</f>
        <v>0</v>
      </c>
      <c r="K1322" s="0" t="n">
        <f aca="false">OR(AND(C1322="R1",D1322="NA"), AND(C1322="R1",D1322="R2"), AND(C1322="R1",D1322="R6"), AND(C1322="R1",D1322="R8"), AND(C1322="R1",D1322="R9"), AND(C1322="R1",D1322="R10"), AND(C1322="R1",D1322="R11"))</f>
        <v>0</v>
      </c>
      <c r="L1322" s="0" t="n">
        <f aca="false">AND(C1322="R1",D1322="R1")</f>
        <v>0</v>
      </c>
      <c r="M1322" s="0" t="n">
        <f aca="false">AND(C1322="R1",D1322="R3")</f>
        <v>0</v>
      </c>
      <c r="N1322" s="0" t="n">
        <f aca="false">AND(C1322="R1",D1322="R4")</f>
        <v>0</v>
      </c>
      <c r="O1322" s="0" t="n">
        <f aca="false">AND(C1322="R1",D1322="R5")</f>
        <v>0</v>
      </c>
      <c r="P1322" s="0" t="n">
        <f aca="false">AND(C1322="R1",D1322="R7")</f>
        <v>0</v>
      </c>
      <c r="Q1322" s="0" t="n">
        <f aca="false">OR(AND(C1322="R3",D1322="NA"), AND(C1322="R3",D1322="R2"), AND(C1322="R3",D1322="R6"), AND(C1322="R3",D1322="R8"), AND(C1322="R3",D1322="R9"), AND(C1322="R3",D1322="R10"), AND(C1322="R3",D1322="R11"))</f>
        <v>0</v>
      </c>
      <c r="R1322" s="0" t="n">
        <f aca="false">AND(C1322="R3",D1322="R1")</f>
        <v>0</v>
      </c>
      <c r="S1322" s="0" t="n">
        <f aca="false">AND(C1322="R3",D1322="R3")</f>
        <v>0</v>
      </c>
      <c r="T1322" s="0" t="n">
        <f aca="false">AND(C1322="R3",D1322="R4")</f>
        <v>0</v>
      </c>
      <c r="U1322" s="0" t="n">
        <f aca="false">AND(C1322="R3",D1322="R5")</f>
        <v>0</v>
      </c>
      <c r="V1322" s="0" t="n">
        <f aca="false">AND(C1322="R3",D1322="R7")</f>
        <v>0</v>
      </c>
      <c r="W1322" s="0" t="n">
        <f aca="false">OR(AND(C1322="R4",D1322="NA"), AND(C1322="R4",D1322="R2"), AND(C1322="R4",D1322="R6"), AND(C1322="R4",D1322="R8"), AND(C1322="R4",D1322="R9"), AND(C1322="R4",D1322="R10"), AND(C1322="R4",D1322="R11"))</f>
        <v>0</v>
      </c>
      <c r="X1322" s="0" t="n">
        <f aca="false">AND(C1322="R4",D1322="R1")</f>
        <v>0</v>
      </c>
      <c r="Y1322" s="0" t="n">
        <f aca="false">AND(C1322="R4",D1322="R3")</f>
        <v>0</v>
      </c>
      <c r="Z1322" s="0" t="n">
        <f aca="false">AND(C1322="R4",D1322="R4")</f>
        <v>0</v>
      </c>
      <c r="AA1322" s="0" t="n">
        <f aca="false">AND(C1322="R4",D1322="R5")</f>
        <v>0</v>
      </c>
      <c r="AB1322" s="0" t="n">
        <f aca="false">AND(C1322="R4",D1322="R7")</f>
        <v>0</v>
      </c>
      <c r="AC1322" s="0" t="n">
        <f aca="false">OR(AND(C1322="R5",D1322="NA"), AND(C1322="R5",D1322="R2"), AND(C1322="R5",D1322="R6"), AND(C1322="R5",D1322="R8"), AND(C1322="R5",D1322="R9"), AND(C1322="R5",D1322="R10"), AND(C1322="R5",D1322="R11"))</f>
        <v>0</v>
      </c>
      <c r="AD1322" s="0" t="n">
        <f aca="false">AND(C1322="R5",D1322="R1")</f>
        <v>0</v>
      </c>
      <c r="AE1322" s="0" t="n">
        <f aca="false">AND(C1322="R5",D1322="R3")</f>
        <v>0</v>
      </c>
      <c r="AF1322" s="0" t="n">
        <f aca="false">AND(C1322="R5",D1322="R4")</f>
        <v>0</v>
      </c>
      <c r="AG1322" s="0" t="n">
        <f aca="false">AND(C1322="R5",D1322="R5")</f>
        <v>0</v>
      </c>
      <c r="AH1322" s="0" t="n">
        <f aca="false">AND(C1322="R5",D1322="R7")</f>
        <v>0</v>
      </c>
      <c r="AI1322" s="0" t="n">
        <f aca="false">OR(AND(C1322="R7",D1322="NA"), AND(C1322="R7",D1322="R2"), AND(C1322="R7",D1322="R6"), AND(C1322="R7",D1322="R8"), AND(C1322="R7",D1322="R9"), AND(C1322="R7",D1322="R10"), AND(C1322="R7",D1322="R11"))</f>
        <v>0</v>
      </c>
      <c r="AJ1322" s="0" t="n">
        <f aca="false">AND(C1322="R7",D1322="R1")</f>
        <v>0</v>
      </c>
      <c r="AK1322" s="0" t="n">
        <f aca="false">AND(C1322="R7",D1322="R3")</f>
        <v>0</v>
      </c>
      <c r="AL1322" s="0" t="n">
        <f aca="false">AND(C1322="R7",D1322="R4")</f>
        <v>0</v>
      </c>
      <c r="AM1322" s="0" t="n">
        <f aca="false">AND(C1322="R7",D1322="R5")</f>
        <v>0</v>
      </c>
      <c r="AN1322" s="0" t="n">
        <f aca="false">AND(C1322="R7",D1322="R7")</f>
        <v>0</v>
      </c>
    </row>
    <row r="1323" customFormat="false" ht="15" hidden="false" customHeight="false" outlineLevel="0" collapsed="false">
      <c r="A1323" s="1" t="n">
        <v>41379.3958333333</v>
      </c>
      <c r="B1323" s="0" t="s">
        <v>86696</v>
      </c>
      <c r="C1323" s="0" t="s">
        <v>104214</v>
      </c>
      <c r="D1323" s="20" t="s">
        <v>104214</v>
      </c>
      <c r="E1323" s="0" t="n">
        <f aca="false">OR(AND(C1323="NA",D1323="NA"), AND(C1323="NA",D1323="R2"), AND(C1323="NA",D1323="R6"), AND(C1323="NA",D1323="R8"), AND(C1323="NA",D1323="R9"), AND(C1323="NA",D1323="R10"), AND(C1323="NA",D1323="R11"))</f>
        <v>1</v>
      </c>
      <c r="F1323" s="0" t="n">
        <f aca="false">AND(C1323="NA",D1323="R1")</f>
        <v>0</v>
      </c>
      <c r="G1323" s="0" t="n">
        <f aca="false">AND(C1323="NA",D1323="R3")</f>
        <v>0</v>
      </c>
      <c r="H1323" s="0" t="n">
        <f aca="false">AND(C1323="NA",D1323="R4")</f>
        <v>0</v>
      </c>
      <c r="I1323" s="0" t="n">
        <f aca="false">AND(C1323="NA",D1323="R5")</f>
        <v>0</v>
      </c>
      <c r="J1323" s="0" t="n">
        <f aca="false">AND(C1323="NA",D1323="R7")</f>
        <v>0</v>
      </c>
      <c r="K1323" s="0" t="n">
        <f aca="false">OR(AND(C1323="R1",D1323="NA"), AND(C1323="R1",D1323="R2"), AND(C1323="R1",D1323="R6"), AND(C1323="R1",D1323="R8"), AND(C1323="R1",D1323="R9"), AND(C1323="R1",D1323="R10"), AND(C1323="R1",D1323="R11"))</f>
        <v>0</v>
      </c>
      <c r="L1323" s="0" t="n">
        <f aca="false">AND(C1323="R1",D1323="R1")</f>
        <v>0</v>
      </c>
      <c r="M1323" s="0" t="n">
        <f aca="false">AND(C1323="R1",D1323="R3")</f>
        <v>0</v>
      </c>
      <c r="N1323" s="0" t="n">
        <f aca="false">AND(C1323="R1",D1323="R4")</f>
        <v>0</v>
      </c>
      <c r="O1323" s="0" t="n">
        <f aca="false">AND(C1323="R1",D1323="R5")</f>
        <v>0</v>
      </c>
      <c r="P1323" s="0" t="n">
        <f aca="false">AND(C1323="R1",D1323="R7")</f>
        <v>0</v>
      </c>
      <c r="Q1323" s="0" t="n">
        <f aca="false">OR(AND(C1323="R3",D1323="NA"), AND(C1323="R3",D1323="R2"), AND(C1323="R3",D1323="R6"), AND(C1323="R3",D1323="R8"), AND(C1323="R3",D1323="R9"), AND(C1323="R3",D1323="R10"), AND(C1323="R3",D1323="R11"))</f>
        <v>0</v>
      </c>
      <c r="R1323" s="0" t="n">
        <f aca="false">AND(C1323="R3",D1323="R1")</f>
        <v>0</v>
      </c>
      <c r="S1323" s="0" t="n">
        <f aca="false">AND(C1323="R3",D1323="R3")</f>
        <v>0</v>
      </c>
      <c r="T1323" s="0" t="n">
        <f aca="false">AND(C1323="R3",D1323="R4")</f>
        <v>0</v>
      </c>
      <c r="U1323" s="0" t="n">
        <f aca="false">AND(C1323="R3",D1323="R5")</f>
        <v>0</v>
      </c>
      <c r="V1323" s="0" t="n">
        <f aca="false">AND(C1323="R3",D1323="R7")</f>
        <v>0</v>
      </c>
      <c r="W1323" s="0" t="n">
        <f aca="false">OR(AND(C1323="R4",D1323="NA"), AND(C1323="R4",D1323="R2"), AND(C1323="R4",D1323="R6"), AND(C1323="R4",D1323="R8"), AND(C1323="R4",D1323="R9"), AND(C1323="R4",D1323="R10"), AND(C1323="R4",D1323="R11"))</f>
        <v>0</v>
      </c>
      <c r="X1323" s="0" t="n">
        <f aca="false">AND(C1323="R4",D1323="R1")</f>
        <v>0</v>
      </c>
      <c r="Y1323" s="0" t="n">
        <f aca="false">AND(C1323="R4",D1323="R3")</f>
        <v>0</v>
      </c>
      <c r="Z1323" s="0" t="n">
        <f aca="false">AND(C1323="R4",D1323="R4")</f>
        <v>0</v>
      </c>
      <c r="AA1323" s="0" t="n">
        <f aca="false">AND(C1323="R4",D1323="R5")</f>
        <v>0</v>
      </c>
      <c r="AB1323" s="0" t="n">
        <f aca="false">AND(C1323="R4",D1323="R7")</f>
        <v>0</v>
      </c>
      <c r="AC1323" s="0" t="n">
        <f aca="false">OR(AND(C1323="R5",D1323="NA"), AND(C1323="R5",D1323="R2"), AND(C1323="R5",D1323="R6"), AND(C1323="R5",D1323="R8"), AND(C1323="R5",D1323="R9"), AND(C1323="R5",D1323="R10"), AND(C1323="R5",D1323="R11"))</f>
        <v>0</v>
      </c>
      <c r="AD1323" s="0" t="n">
        <f aca="false">AND(C1323="R5",D1323="R1")</f>
        <v>0</v>
      </c>
      <c r="AE1323" s="0" t="n">
        <f aca="false">AND(C1323="R5",D1323="R3")</f>
        <v>0</v>
      </c>
      <c r="AF1323" s="0" t="n">
        <f aca="false">AND(C1323="R5",D1323="R4")</f>
        <v>0</v>
      </c>
      <c r="AG1323" s="0" t="n">
        <f aca="false">AND(C1323="R5",D1323="R5")</f>
        <v>0</v>
      </c>
      <c r="AH1323" s="0" t="n">
        <f aca="false">AND(C1323="R5",D1323="R7")</f>
        <v>0</v>
      </c>
      <c r="AI1323" s="0" t="n">
        <f aca="false">OR(AND(C1323="R7",D1323="NA"), AND(C1323="R7",D1323="R2"), AND(C1323="R7",D1323="R6"), AND(C1323="R7",D1323="R8"), AND(C1323="R7",D1323="R9"), AND(C1323="R7",D1323="R10"), AND(C1323="R7",D1323="R11"))</f>
        <v>0</v>
      </c>
      <c r="AJ1323" s="0" t="n">
        <f aca="false">AND(C1323="R7",D1323="R1")</f>
        <v>0</v>
      </c>
      <c r="AK1323" s="0" t="n">
        <f aca="false">AND(C1323="R7",D1323="R3")</f>
        <v>0</v>
      </c>
      <c r="AL1323" s="0" t="n">
        <f aca="false">AND(C1323="R7",D1323="R4")</f>
        <v>0</v>
      </c>
      <c r="AM1323" s="0" t="n">
        <f aca="false">AND(C1323="R7",D1323="R5")</f>
        <v>0</v>
      </c>
      <c r="AN1323" s="0" t="n">
        <f aca="false">AND(C1323="R7",D1323="R7")</f>
        <v>0</v>
      </c>
    </row>
    <row r="1324" customFormat="false" ht="15" hidden="false" customHeight="false" outlineLevel="0" collapsed="false">
      <c r="A1324" s="1" t="n">
        <v>41379.3958333333</v>
      </c>
      <c r="B1324" s="0" t="s">
        <v>86698</v>
      </c>
      <c r="C1324" s="0" t="s">
        <v>104214</v>
      </c>
      <c r="D1324" s="20" t="s">
        <v>104214</v>
      </c>
      <c r="E1324" s="0" t="n">
        <f aca="false">OR(AND(C1324="NA",D1324="NA"), AND(C1324="NA",D1324="R2"), AND(C1324="NA",D1324="R6"), AND(C1324="NA",D1324="R8"), AND(C1324="NA",D1324="R9"), AND(C1324="NA",D1324="R10"), AND(C1324="NA",D1324="R11"))</f>
        <v>1</v>
      </c>
      <c r="F1324" s="0" t="n">
        <f aca="false">AND(C1324="NA",D1324="R1")</f>
        <v>0</v>
      </c>
      <c r="G1324" s="0" t="n">
        <f aca="false">AND(C1324="NA",D1324="R3")</f>
        <v>0</v>
      </c>
      <c r="H1324" s="0" t="n">
        <f aca="false">AND(C1324="NA",D1324="R4")</f>
        <v>0</v>
      </c>
      <c r="I1324" s="0" t="n">
        <f aca="false">AND(C1324="NA",D1324="R5")</f>
        <v>0</v>
      </c>
      <c r="J1324" s="0" t="n">
        <f aca="false">AND(C1324="NA",D1324="R7")</f>
        <v>0</v>
      </c>
      <c r="K1324" s="0" t="n">
        <f aca="false">OR(AND(C1324="R1",D1324="NA"), AND(C1324="R1",D1324="R2"), AND(C1324="R1",D1324="R6"), AND(C1324="R1",D1324="R8"), AND(C1324="R1",D1324="R9"), AND(C1324="R1",D1324="R10"), AND(C1324="R1",D1324="R11"))</f>
        <v>0</v>
      </c>
      <c r="L1324" s="0" t="n">
        <f aca="false">AND(C1324="R1",D1324="R1")</f>
        <v>0</v>
      </c>
      <c r="M1324" s="0" t="n">
        <f aca="false">AND(C1324="R1",D1324="R3")</f>
        <v>0</v>
      </c>
      <c r="N1324" s="0" t="n">
        <f aca="false">AND(C1324="R1",D1324="R4")</f>
        <v>0</v>
      </c>
      <c r="O1324" s="0" t="n">
        <f aca="false">AND(C1324="R1",D1324="R5")</f>
        <v>0</v>
      </c>
      <c r="P1324" s="0" t="n">
        <f aca="false">AND(C1324="R1",D1324="R7")</f>
        <v>0</v>
      </c>
      <c r="Q1324" s="0" t="n">
        <f aca="false">OR(AND(C1324="R3",D1324="NA"), AND(C1324="R3",D1324="R2"), AND(C1324="R3",D1324="R6"), AND(C1324="R3",D1324="R8"), AND(C1324="R3",D1324="R9"), AND(C1324="R3",D1324="R10"), AND(C1324="R3",D1324="R11"))</f>
        <v>0</v>
      </c>
      <c r="R1324" s="0" t="n">
        <f aca="false">AND(C1324="R3",D1324="R1")</f>
        <v>0</v>
      </c>
      <c r="S1324" s="0" t="n">
        <f aca="false">AND(C1324="R3",D1324="R3")</f>
        <v>0</v>
      </c>
      <c r="T1324" s="0" t="n">
        <f aca="false">AND(C1324="R3",D1324="R4")</f>
        <v>0</v>
      </c>
      <c r="U1324" s="0" t="n">
        <f aca="false">AND(C1324="R3",D1324="R5")</f>
        <v>0</v>
      </c>
      <c r="V1324" s="0" t="n">
        <f aca="false">AND(C1324="R3",D1324="R7")</f>
        <v>0</v>
      </c>
      <c r="W1324" s="0" t="n">
        <f aca="false">OR(AND(C1324="R4",D1324="NA"), AND(C1324="R4",D1324="R2"), AND(C1324="R4",D1324="R6"), AND(C1324="R4",D1324="R8"), AND(C1324="R4",D1324="R9"), AND(C1324="R4",D1324="R10"), AND(C1324="R4",D1324="R11"))</f>
        <v>0</v>
      </c>
      <c r="X1324" s="0" t="n">
        <f aca="false">AND(C1324="R4",D1324="R1")</f>
        <v>0</v>
      </c>
      <c r="Y1324" s="0" t="n">
        <f aca="false">AND(C1324="R4",D1324="R3")</f>
        <v>0</v>
      </c>
      <c r="Z1324" s="0" t="n">
        <f aca="false">AND(C1324="R4",D1324="R4")</f>
        <v>0</v>
      </c>
      <c r="AA1324" s="0" t="n">
        <f aca="false">AND(C1324="R4",D1324="R5")</f>
        <v>0</v>
      </c>
      <c r="AB1324" s="0" t="n">
        <f aca="false">AND(C1324="R4",D1324="R7")</f>
        <v>0</v>
      </c>
      <c r="AC1324" s="0" t="n">
        <f aca="false">OR(AND(C1324="R5",D1324="NA"), AND(C1324="R5",D1324="R2"), AND(C1324="R5",D1324="R6"), AND(C1324="R5",D1324="R8"), AND(C1324="R5",D1324="R9"), AND(C1324="R5",D1324="R10"), AND(C1324="R5",D1324="R11"))</f>
        <v>0</v>
      </c>
      <c r="AD1324" s="0" t="n">
        <f aca="false">AND(C1324="R5",D1324="R1")</f>
        <v>0</v>
      </c>
      <c r="AE1324" s="0" t="n">
        <f aca="false">AND(C1324="R5",D1324="R3")</f>
        <v>0</v>
      </c>
      <c r="AF1324" s="0" t="n">
        <f aca="false">AND(C1324="R5",D1324="R4")</f>
        <v>0</v>
      </c>
      <c r="AG1324" s="0" t="n">
        <f aca="false">AND(C1324="R5",D1324="R5")</f>
        <v>0</v>
      </c>
      <c r="AH1324" s="0" t="n">
        <f aca="false">AND(C1324="R5",D1324="R7")</f>
        <v>0</v>
      </c>
      <c r="AI1324" s="0" t="n">
        <f aca="false">OR(AND(C1324="R7",D1324="NA"), AND(C1324="R7",D1324="R2"), AND(C1324="R7",D1324="R6"), AND(C1324="R7",D1324="R8"), AND(C1324="R7",D1324="R9"), AND(C1324="R7",D1324="R10"), AND(C1324="R7",D1324="R11"))</f>
        <v>0</v>
      </c>
      <c r="AJ1324" s="0" t="n">
        <f aca="false">AND(C1324="R7",D1324="R1")</f>
        <v>0</v>
      </c>
      <c r="AK1324" s="0" t="n">
        <f aca="false">AND(C1324="R7",D1324="R3")</f>
        <v>0</v>
      </c>
      <c r="AL1324" s="0" t="n">
        <f aca="false">AND(C1324="R7",D1324="R4")</f>
        <v>0</v>
      </c>
      <c r="AM1324" s="0" t="n">
        <f aca="false">AND(C1324="R7",D1324="R5")</f>
        <v>0</v>
      </c>
      <c r="AN1324" s="0" t="n">
        <f aca="false">AND(C1324="R7",D1324="R7")</f>
        <v>0</v>
      </c>
    </row>
    <row r="1325" customFormat="false" ht="15" hidden="false" customHeight="false" outlineLevel="0" collapsed="false">
      <c r="A1325" s="1" t="n">
        <v>41379.3958333333</v>
      </c>
      <c r="B1325" s="0" t="s">
        <v>86700</v>
      </c>
      <c r="C1325" s="0" t="s">
        <v>104214</v>
      </c>
      <c r="D1325" s="20" t="s">
        <v>104214</v>
      </c>
      <c r="E1325" s="0" t="n">
        <f aca="false">OR(AND(C1325="NA",D1325="NA"), AND(C1325="NA",D1325="R2"), AND(C1325="NA",D1325="R6"), AND(C1325="NA",D1325="R8"), AND(C1325="NA",D1325="R9"), AND(C1325="NA",D1325="R10"), AND(C1325="NA",D1325="R11"))</f>
        <v>1</v>
      </c>
      <c r="F1325" s="0" t="n">
        <f aca="false">AND(C1325="NA",D1325="R1")</f>
        <v>0</v>
      </c>
      <c r="G1325" s="0" t="n">
        <f aca="false">AND(C1325="NA",D1325="R3")</f>
        <v>0</v>
      </c>
      <c r="H1325" s="0" t="n">
        <f aca="false">AND(C1325="NA",D1325="R4")</f>
        <v>0</v>
      </c>
      <c r="I1325" s="0" t="n">
        <f aca="false">AND(C1325="NA",D1325="R5")</f>
        <v>0</v>
      </c>
      <c r="J1325" s="0" t="n">
        <f aca="false">AND(C1325="NA",D1325="R7")</f>
        <v>0</v>
      </c>
      <c r="K1325" s="0" t="n">
        <f aca="false">OR(AND(C1325="R1",D1325="NA"), AND(C1325="R1",D1325="R2"), AND(C1325="R1",D1325="R6"), AND(C1325="R1",D1325="R8"), AND(C1325="R1",D1325="R9"), AND(C1325="R1",D1325="R10"), AND(C1325="R1",D1325="R11"))</f>
        <v>0</v>
      </c>
      <c r="L1325" s="0" t="n">
        <f aca="false">AND(C1325="R1",D1325="R1")</f>
        <v>0</v>
      </c>
      <c r="M1325" s="0" t="n">
        <f aca="false">AND(C1325="R1",D1325="R3")</f>
        <v>0</v>
      </c>
      <c r="N1325" s="0" t="n">
        <f aca="false">AND(C1325="R1",D1325="R4")</f>
        <v>0</v>
      </c>
      <c r="O1325" s="0" t="n">
        <f aca="false">AND(C1325="R1",D1325="R5")</f>
        <v>0</v>
      </c>
      <c r="P1325" s="0" t="n">
        <f aca="false">AND(C1325="R1",D1325="R7")</f>
        <v>0</v>
      </c>
      <c r="Q1325" s="0" t="n">
        <f aca="false">OR(AND(C1325="R3",D1325="NA"), AND(C1325="R3",D1325="R2"), AND(C1325="R3",D1325="R6"), AND(C1325="R3",D1325="R8"), AND(C1325="R3",D1325="R9"), AND(C1325="R3",D1325="R10"), AND(C1325="R3",D1325="R11"))</f>
        <v>0</v>
      </c>
      <c r="R1325" s="0" t="n">
        <f aca="false">AND(C1325="R3",D1325="R1")</f>
        <v>0</v>
      </c>
      <c r="S1325" s="0" t="n">
        <f aca="false">AND(C1325="R3",D1325="R3")</f>
        <v>0</v>
      </c>
      <c r="T1325" s="0" t="n">
        <f aca="false">AND(C1325="R3",D1325="R4")</f>
        <v>0</v>
      </c>
      <c r="U1325" s="0" t="n">
        <f aca="false">AND(C1325="R3",D1325="R5")</f>
        <v>0</v>
      </c>
      <c r="V1325" s="0" t="n">
        <f aca="false">AND(C1325="R3",D1325="R7")</f>
        <v>0</v>
      </c>
      <c r="W1325" s="0" t="n">
        <f aca="false">OR(AND(C1325="R4",D1325="NA"), AND(C1325="R4",D1325="R2"), AND(C1325="R4",D1325="R6"), AND(C1325="R4",D1325="R8"), AND(C1325="R4",D1325="R9"), AND(C1325="R4",D1325="R10"), AND(C1325="R4",D1325="R11"))</f>
        <v>0</v>
      </c>
      <c r="X1325" s="0" t="n">
        <f aca="false">AND(C1325="R4",D1325="R1")</f>
        <v>0</v>
      </c>
      <c r="Y1325" s="0" t="n">
        <f aca="false">AND(C1325="R4",D1325="R3")</f>
        <v>0</v>
      </c>
      <c r="Z1325" s="0" t="n">
        <f aca="false">AND(C1325="R4",D1325="R4")</f>
        <v>0</v>
      </c>
      <c r="AA1325" s="0" t="n">
        <f aca="false">AND(C1325="R4",D1325="R5")</f>
        <v>0</v>
      </c>
      <c r="AB1325" s="0" t="n">
        <f aca="false">AND(C1325="R4",D1325="R7")</f>
        <v>0</v>
      </c>
      <c r="AC1325" s="0" t="n">
        <f aca="false">OR(AND(C1325="R5",D1325="NA"), AND(C1325="R5",D1325="R2"), AND(C1325="R5",D1325="R6"), AND(C1325="R5",D1325="R8"), AND(C1325="R5",D1325="R9"), AND(C1325="R5",D1325="R10"), AND(C1325="R5",D1325="R11"))</f>
        <v>0</v>
      </c>
      <c r="AD1325" s="0" t="n">
        <f aca="false">AND(C1325="R5",D1325="R1")</f>
        <v>0</v>
      </c>
      <c r="AE1325" s="0" t="n">
        <f aca="false">AND(C1325="R5",D1325="R3")</f>
        <v>0</v>
      </c>
      <c r="AF1325" s="0" t="n">
        <f aca="false">AND(C1325="R5",D1325="R4")</f>
        <v>0</v>
      </c>
      <c r="AG1325" s="0" t="n">
        <f aca="false">AND(C1325="R5",D1325="R5")</f>
        <v>0</v>
      </c>
      <c r="AH1325" s="0" t="n">
        <f aca="false">AND(C1325="R5",D1325="R7")</f>
        <v>0</v>
      </c>
      <c r="AI1325" s="0" t="n">
        <f aca="false">OR(AND(C1325="R7",D1325="NA"), AND(C1325="R7",D1325="R2"), AND(C1325="R7",D1325="R6"), AND(C1325="R7",D1325="R8"), AND(C1325="R7",D1325="R9"), AND(C1325="R7",D1325="R10"), AND(C1325="R7",D1325="R11"))</f>
        <v>0</v>
      </c>
      <c r="AJ1325" s="0" t="n">
        <f aca="false">AND(C1325="R7",D1325="R1")</f>
        <v>0</v>
      </c>
      <c r="AK1325" s="0" t="n">
        <f aca="false">AND(C1325="R7",D1325="R3")</f>
        <v>0</v>
      </c>
      <c r="AL1325" s="0" t="n">
        <f aca="false">AND(C1325="R7",D1325="R4")</f>
        <v>0</v>
      </c>
      <c r="AM1325" s="0" t="n">
        <f aca="false">AND(C1325="R7",D1325="R5")</f>
        <v>0</v>
      </c>
      <c r="AN1325" s="0" t="n">
        <f aca="false">AND(C1325="R7",D1325="R7")</f>
        <v>0</v>
      </c>
    </row>
    <row r="1326" customFormat="false" ht="15" hidden="false" customHeight="false" outlineLevel="0" collapsed="false">
      <c r="A1326" s="1" t="n">
        <v>41379.3958333333</v>
      </c>
      <c r="B1326" s="0" t="s">
        <v>86702</v>
      </c>
      <c r="C1326" s="0" t="s">
        <v>104214</v>
      </c>
      <c r="D1326" s="20" t="s">
        <v>104214</v>
      </c>
      <c r="E1326" s="0" t="n">
        <f aca="false">OR(AND(C1326="NA",D1326="NA"), AND(C1326="NA",D1326="R2"), AND(C1326="NA",D1326="R6"), AND(C1326="NA",D1326="R8"), AND(C1326="NA",D1326="R9"), AND(C1326="NA",D1326="R10"), AND(C1326="NA",D1326="R11"))</f>
        <v>1</v>
      </c>
      <c r="F1326" s="0" t="n">
        <f aca="false">AND(C1326="NA",D1326="R1")</f>
        <v>0</v>
      </c>
      <c r="G1326" s="0" t="n">
        <f aca="false">AND(C1326="NA",D1326="R3")</f>
        <v>0</v>
      </c>
      <c r="H1326" s="0" t="n">
        <f aca="false">AND(C1326="NA",D1326="R4")</f>
        <v>0</v>
      </c>
      <c r="I1326" s="0" t="n">
        <f aca="false">AND(C1326="NA",D1326="R5")</f>
        <v>0</v>
      </c>
      <c r="J1326" s="0" t="n">
        <f aca="false">AND(C1326="NA",D1326="R7")</f>
        <v>0</v>
      </c>
      <c r="K1326" s="0" t="n">
        <f aca="false">OR(AND(C1326="R1",D1326="NA"), AND(C1326="R1",D1326="R2"), AND(C1326="R1",D1326="R6"), AND(C1326="R1",D1326="R8"), AND(C1326="R1",D1326="R9"), AND(C1326="R1",D1326="R10"), AND(C1326="R1",D1326="R11"))</f>
        <v>0</v>
      </c>
      <c r="L1326" s="0" t="n">
        <f aca="false">AND(C1326="R1",D1326="R1")</f>
        <v>0</v>
      </c>
      <c r="M1326" s="0" t="n">
        <f aca="false">AND(C1326="R1",D1326="R3")</f>
        <v>0</v>
      </c>
      <c r="N1326" s="0" t="n">
        <f aca="false">AND(C1326="R1",D1326="R4")</f>
        <v>0</v>
      </c>
      <c r="O1326" s="0" t="n">
        <f aca="false">AND(C1326="R1",D1326="R5")</f>
        <v>0</v>
      </c>
      <c r="P1326" s="0" t="n">
        <f aca="false">AND(C1326="R1",D1326="R7")</f>
        <v>0</v>
      </c>
      <c r="Q1326" s="0" t="n">
        <f aca="false">OR(AND(C1326="R3",D1326="NA"), AND(C1326="R3",D1326="R2"), AND(C1326="R3",D1326="R6"), AND(C1326="R3",D1326="R8"), AND(C1326="R3",D1326="R9"), AND(C1326="R3",D1326="R10"), AND(C1326="R3",D1326="R11"))</f>
        <v>0</v>
      </c>
      <c r="R1326" s="0" t="n">
        <f aca="false">AND(C1326="R3",D1326="R1")</f>
        <v>0</v>
      </c>
      <c r="S1326" s="0" t="n">
        <f aca="false">AND(C1326="R3",D1326="R3")</f>
        <v>0</v>
      </c>
      <c r="T1326" s="0" t="n">
        <f aca="false">AND(C1326="R3",D1326="R4")</f>
        <v>0</v>
      </c>
      <c r="U1326" s="0" t="n">
        <f aca="false">AND(C1326="R3",D1326="R5")</f>
        <v>0</v>
      </c>
      <c r="V1326" s="0" t="n">
        <f aca="false">AND(C1326="R3",D1326="R7")</f>
        <v>0</v>
      </c>
      <c r="W1326" s="0" t="n">
        <f aca="false">OR(AND(C1326="R4",D1326="NA"), AND(C1326="R4",D1326="R2"), AND(C1326="R4",D1326="R6"), AND(C1326="R4",D1326="R8"), AND(C1326="R4",D1326="R9"), AND(C1326="R4",D1326="R10"), AND(C1326="R4",D1326="R11"))</f>
        <v>0</v>
      </c>
      <c r="X1326" s="0" t="n">
        <f aca="false">AND(C1326="R4",D1326="R1")</f>
        <v>0</v>
      </c>
      <c r="Y1326" s="0" t="n">
        <f aca="false">AND(C1326="R4",D1326="R3")</f>
        <v>0</v>
      </c>
      <c r="Z1326" s="0" t="n">
        <f aca="false">AND(C1326="R4",D1326="R4")</f>
        <v>0</v>
      </c>
      <c r="AA1326" s="0" t="n">
        <f aca="false">AND(C1326="R4",D1326="R5")</f>
        <v>0</v>
      </c>
      <c r="AB1326" s="0" t="n">
        <f aca="false">AND(C1326="R4",D1326="R7")</f>
        <v>0</v>
      </c>
      <c r="AC1326" s="0" t="n">
        <f aca="false">OR(AND(C1326="R5",D1326="NA"), AND(C1326="R5",D1326="R2"), AND(C1326="R5",D1326="R6"), AND(C1326="R5",D1326="R8"), AND(C1326="R5",D1326="R9"), AND(C1326="R5",D1326="R10"), AND(C1326="R5",D1326="R11"))</f>
        <v>0</v>
      </c>
      <c r="AD1326" s="0" t="n">
        <f aca="false">AND(C1326="R5",D1326="R1")</f>
        <v>0</v>
      </c>
      <c r="AE1326" s="0" t="n">
        <f aca="false">AND(C1326="R5",D1326="R3")</f>
        <v>0</v>
      </c>
      <c r="AF1326" s="0" t="n">
        <f aca="false">AND(C1326="R5",D1326="R4")</f>
        <v>0</v>
      </c>
      <c r="AG1326" s="0" t="n">
        <f aca="false">AND(C1326="R5",D1326="R5")</f>
        <v>0</v>
      </c>
      <c r="AH1326" s="0" t="n">
        <f aca="false">AND(C1326="R5",D1326="R7")</f>
        <v>0</v>
      </c>
      <c r="AI1326" s="0" t="n">
        <f aca="false">OR(AND(C1326="R7",D1326="NA"), AND(C1326="R7",D1326="R2"), AND(C1326="R7",D1326="R6"), AND(C1326="R7",D1326="R8"), AND(C1326="R7",D1326="R9"), AND(C1326="R7",D1326="R10"), AND(C1326="R7",D1326="R11"))</f>
        <v>0</v>
      </c>
      <c r="AJ1326" s="0" t="n">
        <f aca="false">AND(C1326="R7",D1326="R1")</f>
        <v>0</v>
      </c>
      <c r="AK1326" s="0" t="n">
        <f aca="false">AND(C1326="R7",D1326="R3")</f>
        <v>0</v>
      </c>
      <c r="AL1326" s="0" t="n">
        <f aca="false">AND(C1326="R7",D1326="R4")</f>
        <v>0</v>
      </c>
      <c r="AM1326" s="0" t="n">
        <f aca="false">AND(C1326="R7",D1326="R5")</f>
        <v>0</v>
      </c>
      <c r="AN1326" s="0" t="n">
        <f aca="false">AND(C1326="R7",D1326="R7")</f>
        <v>0</v>
      </c>
    </row>
    <row r="1327" customFormat="false" ht="15" hidden="false" customHeight="false" outlineLevel="0" collapsed="false">
      <c r="A1327" s="1" t="n">
        <v>41379.3958333333</v>
      </c>
      <c r="B1327" s="0" t="s">
        <v>86704</v>
      </c>
      <c r="C1327" s="0" t="s">
        <v>104214</v>
      </c>
      <c r="D1327" s="20" t="s">
        <v>104214</v>
      </c>
      <c r="E1327" s="0" t="n">
        <f aca="false">OR(AND(C1327="NA",D1327="NA"), AND(C1327="NA",D1327="R2"), AND(C1327="NA",D1327="R6"), AND(C1327="NA",D1327="R8"), AND(C1327="NA",D1327="R9"), AND(C1327="NA",D1327="R10"), AND(C1327="NA",D1327="R11"))</f>
        <v>1</v>
      </c>
      <c r="F1327" s="0" t="n">
        <f aca="false">AND(C1327="NA",D1327="R1")</f>
        <v>0</v>
      </c>
      <c r="G1327" s="0" t="n">
        <f aca="false">AND(C1327="NA",D1327="R3")</f>
        <v>0</v>
      </c>
      <c r="H1327" s="0" t="n">
        <f aca="false">AND(C1327="NA",D1327="R4")</f>
        <v>0</v>
      </c>
      <c r="I1327" s="0" t="n">
        <f aca="false">AND(C1327="NA",D1327="R5")</f>
        <v>0</v>
      </c>
      <c r="J1327" s="0" t="n">
        <f aca="false">AND(C1327="NA",D1327="R7")</f>
        <v>0</v>
      </c>
      <c r="K1327" s="0" t="n">
        <f aca="false">OR(AND(C1327="R1",D1327="NA"), AND(C1327="R1",D1327="R2"), AND(C1327="R1",D1327="R6"), AND(C1327="R1",D1327="R8"), AND(C1327="R1",D1327="R9"), AND(C1327="R1",D1327="R10"), AND(C1327="R1",D1327="R11"))</f>
        <v>0</v>
      </c>
      <c r="L1327" s="0" t="n">
        <f aca="false">AND(C1327="R1",D1327="R1")</f>
        <v>0</v>
      </c>
      <c r="M1327" s="0" t="n">
        <f aca="false">AND(C1327="R1",D1327="R3")</f>
        <v>0</v>
      </c>
      <c r="N1327" s="0" t="n">
        <f aca="false">AND(C1327="R1",D1327="R4")</f>
        <v>0</v>
      </c>
      <c r="O1327" s="0" t="n">
        <f aca="false">AND(C1327="R1",D1327="R5")</f>
        <v>0</v>
      </c>
      <c r="P1327" s="0" t="n">
        <f aca="false">AND(C1327="R1",D1327="R7")</f>
        <v>0</v>
      </c>
      <c r="Q1327" s="0" t="n">
        <f aca="false">OR(AND(C1327="R3",D1327="NA"), AND(C1327="R3",D1327="R2"), AND(C1327="R3",D1327="R6"), AND(C1327="R3",D1327="R8"), AND(C1327="R3",D1327="R9"), AND(C1327="R3",D1327="R10"), AND(C1327="R3",D1327="R11"))</f>
        <v>0</v>
      </c>
      <c r="R1327" s="0" t="n">
        <f aca="false">AND(C1327="R3",D1327="R1")</f>
        <v>0</v>
      </c>
      <c r="S1327" s="0" t="n">
        <f aca="false">AND(C1327="R3",D1327="R3")</f>
        <v>0</v>
      </c>
      <c r="T1327" s="0" t="n">
        <f aca="false">AND(C1327="R3",D1327="R4")</f>
        <v>0</v>
      </c>
      <c r="U1327" s="0" t="n">
        <f aca="false">AND(C1327="R3",D1327="R5")</f>
        <v>0</v>
      </c>
      <c r="V1327" s="0" t="n">
        <f aca="false">AND(C1327="R3",D1327="R7")</f>
        <v>0</v>
      </c>
      <c r="W1327" s="0" t="n">
        <f aca="false">OR(AND(C1327="R4",D1327="NA"), AND(C1327="R4",D1327="R2"), AND(C1327="R4",D1327="R6"), AND(C1327="R4",D1327="R8"), AND(C1327="R4",D1327="R9"), AND(C1327="R4",D1327="R10"), AND(C1327="R4",D1327="R11"))</f>
        <v>0</v>
      </c>
      <c r="X1327" s="0" t="n">
        <f aca="false">AND(C1327="R4",D1327="R1")</f>
        <v>0</v>
      </c>
      <c r="Y1327" s="0" t="n">
        <f aca="false">AND(C1327="R4",D1327="R3")</f>
        <v>0</v>
      </c>
      <c r="Z1327" s="0" t="n">
        <f aca="false">AND(C1327="R4",D1327="R4")</f>
        <v>0</v>
      </c>
      <c r="AA1327" s="0" t="n">
        <f aca="false">AND(C1327="R4",D1327="R5")</f>
        <v>0</v>
      </c>
      <c r="AB1327" s="0" t="n">
        <f aca="false">AND(C1327="R4",D1327="R7")</f>
        <v>0</v>
      </c>
      <c r="AC1327" s="0" t="n">
        <f aca="false">OR(AND(C1327="R5",D1327="NA"), AND(C1327="R5",D1327="R2"), AND(C1327="R5",D1327="R6"), AND(C1327="R5",D1327="R8"), AND(C1327="R5",D1327="R9"), AND(C1327="R5",D1327="R10"), AND(C1327="R5",D1327="R11"))</f>
        <v>0</v>
      </c>
      <c r="AD1327" s="0" t="n">
        <f aca="false">AND(C1327="R5",D1327="R1")</f>
        <v>0</v>
      </c>
      <c r="AE1327" s="0" t="n">
        <f aca="false">AND(C1327="R5",D1327="R3")</f>
        <v>0</v>
      </c>
      <c r="AF1327" s="0" t="n">
        <f aca="false">AND(C1327="R5",D1327="R4")</f>
        <v>0</v>
      </c>
      <c r="AG1327" s="0" t="n">
        <f aca="false">AND(C1327="R5",D1327="R5")</f>
        <v>0</v>
      </c>
      <c r="AH1327" s="0" t="n">
        <f aca="false">AND(C1327="R5",D1327="R7")</f>
        <v>0</v>
      </c>
      <c r="AI1327" s="0" t="n">
        <f aca="false">OR(AND(C1327="R7",D1327="NA"), AND(C1327="R7",D1327="R2"), AND(C1327="R7",D1327="R6"), AND(C1327="R7",D1327="R8"), AND(C1327="R7",D1327="R9"), AND(C1327="R7",D1327="R10"), AND(C1327="R7",D1327="R11"))</f>
        <v>0</v>
      </c>
      <c r="AJ1327" s="0" t="n">
        <f aca="false">AND(C1327="R7",D1327="R1")</f>
        <v>0</v>
      </c>
      <c r="AK1327" s="0" t="n">
        <f aca="false">AND(C1327="R7",D1327="R3")</f>
        <v>0</v>
      </c>
      <c r="AL1327" s="0" t="n">
        <f aca="false">AND(C1327="R7",D1327="R4")</f>
        <v>0</v>
      </c>
      <c r="AM1327" s="0" t="n">
        <f aca="false">AND(C1327="R7",D1327="R5")</f>
        <v>0</v>
      </c>
      <c r="AN1327" s="0" t="n">
        <f aca="false">AND(C1327="R7",D1327="R7")</f>
        <v>0</v>
      </c>
    </row>
    <row r="1328" customFormat="false" ht="15" hidden="false" customHeight="false" outlineLevel="0" collapsed="false">
      <c r="A1328" s="1" t="n">
        <v>41379.3958333333</v>
      </c>
      <c r="B1328" s="0" t="s">
        <v>86705</v>
      </c>
      <c r="C1328" s="0" t="s">
        <v>104214</v>
      </c>
      <c r="D1328" s="20" t="s">
        <v>104214</v>
      </c>
      <c r="E1328" s="0" t="n">
        <f aca="false">OR(AND(C1328="NA",D1328="NA"), AND(C1328="NA",D1328="R2"), AND(C1328="NA",D1328="R6"), AND(C1328="NA",D1328="R8"), AND(C1328="NA",D1328="R9"), AND(C1328="NA",D1328="R10"), AND(C1328="NA",D1328="R11"))</f>
        <v>1</v>
      </c>
      <c r="F1328" s="0" t="n">
        <f aca="false">AND(C1328="NA",D1328="R1")</f>
        <v>0</v>
      </c>
      <c r="G1328" s="0" t="n">
        <f aca="false">AND(C1328="NA",D1328="R3")</f>
        <v>0</v>
      </c>
      <c r="H1328" s="0" t="n">
        <f aca="false">AND(C1328="NA",D1328="R4")</f>
        <v>0</v>
      </c>
      <c r="I1328" s="0" t="n">
        <f aca="false">AND(C1328="NA",D1328="R5")</f>
        <v>0</v>
      </c>
      <c r="J1328" s="0" t="n">
        <f aca="false">AND(C1328="NA",D1328="R7")</f>
        <v>0</v>
      </c>
      <c r="K1328" s="0" t="n">
        <f aca="false">OR(AND(C1328="R1",D1328="NA"), AND(C1328="R1",D1328="R2"), AND(C1328="R1",D1328="R6"), AND(C1328="R1",D1328="R8"), AND(C1328="R1",D1328="R9"), AND(C1328="R1",D1328="R10"), AND(C1328="R1",D1328="R11"))</f>
        <v>0</v>
      </c>
      <c r="L1328" s="0" t="n">
        <f aca="false">AND(C1328="R1",D1328="R1")</f>
        <v>0</v>
      </c>
      <c r="M1328" s="0" t="n">
        <f aca="false">AND(C1328="R1",D1328="R3")</f>
        <v>0</v>
      </c>
      <c r="N1328" s="0" t="n">
        <f aca="false">AND(C1328="R1",D1328="R4")</f>
        <v>0</v>
      </c>
      <c r="O1328" s="0" t="n">
        <f aca="false">AND(C1328="R1",D1328="R5")</f>
        <v>0</v>
      </c>
      <c r="P1328" s="0" t="n">
        <f aca="false">AND(C1328="R1",D1328="R7")</f>
        <v>0</v>
      </c>
      <c r="Q1328" s="0" t="n">
        <f aca="false">OR(AND(C1328="R3",D1328="NA"), AND(C1328="R3",D1328="R2"), AND(C1328="R3",D1328="R6"), AND(C1328="R3",D1328="R8"), AND(C1328="R3",D1328="R9"), AND(C1328="R3",D1328="R10"), AND(C1328="R3",D1328="R11"))</f>
        <v>0</v>
      </c>
      <c r="R1328" s="0" t="n">
        <f aca="false">AND(C1328="R3",D1328="R1")</f>
        <v>0</v>
      </c>
      <c r="S1328" s="0" t="n">
        <f aca="false">AND(C1328="R3",D1328="R3")</f>
        <v>0</v>
      </c>
      <c r="T1328" s="0" t="n">
        <f aca="false">AND(C1328="R3",D1328="R4")</f>
        <v>0</v>
      </c>
      <c r="U1328" s="0" t="n">
        <f aca="false">AND(C1328="R3",D1328="R5")</f>
        <v>0</v>
      </c>
      <c r="V1328" s="0" t="n">
        <f aca="false">AND(C1328="R3",D1328="R7")</f>
        <v>0</v>
      </c>
      <c r="W1328" s="0" t="n">
        <f aca="false">OR(AND(C1328="R4",D1328="NA"), AND(C1328="R4",D1328="R2"), AND(C1328="R4",D1328="R6"), AND(C1328="R4",D1328="R8"), AND(C1328="R4",D1328="R9"), AND(C1328="R4",D1328="R10"), AND(C1328="R4",D1328="R11"))</f>
        <v>0</v>
      </c>
      <c r="X1328" s="0" t="n">
        <f aca="false">AND(C1328="R4",D1328="R1")</f>
        <v>0</v>
      </c>
      <c r="Y1328" s="0" t="n">
        <f aca="false">AND(C1328="R4",D1328="R3")</f>
        <v>0</v>
      </c>
      <c r="Z1328" s="0" t="n">
        <f aca="false">AND(C1328="R4",D1328="R4")</f>
        <v>0</v>
      </c>
      <c r="AA1328" s="0" t="n">
        <f aca="false">AND(C1328="R4",D1328="R5")</f>
        <v>0</v>
      </c>
      <c r="AB1328" s="0" t="n">
        <f aca="false">AND(C1328="R4",D1328="R7")</f>
        <v>0</v>
      </c>
      <c r="AC1328" s="0" t="n">
        <f aca="false">OR(AND(C1328="R5",D1328="NA"), AND(C1328="R5",D1328="R2"), AND(C1328="R5",D1328="R6"), AND(C1328="R5",D1328="R8"), AND(C1328="R5",D1328="R9"), AND(C1328="R5",D1328="R10"), AND(C1328="R5",D1328="R11"))</f>
        <v>0</v>
      </c>
      <c r="AD1328" s="0" t="n">
        <f aca="false">AND(C1328="R5",D1328="R1")</f>
        <v>0</v>
      </c>
      <c r="AE1328" s="0" t="n">
        <f aca="false">AND(C1328="R5",D1328="R3")</f>
        <v>0</v>
      </c>
      <c r="AF1328" s="0" t="n">
        <f aca="false">AND(C1328="R5",D1328="R4")</f>
        <v>0</v>
      </c>
      <c r="AG1328" s="0" t="n">
        <f aca="false">AND(C1328="R5",D1328="R5")</f>
        <v>0</v>
      </c>
      <c r="AH1328" s="0" t="n">
        <f aca="false">AND(C1328="R5",D1328="R7")</f>
        <v>0</v>
      </c>
      <c r="AI1328" s="0" t="n">
        <f aca="false">OR(AND(C1328="R7",D1328="NA"), AND(C1328="R7",D1328="R2"), AND(C1328="R7",D1328="R6"), AND(C1328="R7",D1328="R8"), AND(C1328="R7",D1328="R9"), AND(C1328="R7",D1328="R10"), AND(C1328="R7",D1328="R11"))</f>
        <v>0</v>
      </c>
      <c r="AJ1328" s="0" t="n">
        <f aca="false">AND(C1328="R7",D1328="R1")</f>
        <v>0</v>
      </c>
      <c r="AK1328" s="0" t="n">
        <f aca="false">AND(C1328="R7",D1328="R3")</f>
        <v>0</v>
      </c>
      <c r="AL1328" s="0" t="n">
        <f aca="false">AND(C1328="R7",D1328="R4")</f>
        <v>0</v>
      </c>
      <c r="AM1328" s="0" t="n">
        <f aca="false">AND(C1328="R7",D1328="R5")</f>
        <v>0</v>
      </c>
      <c r="AN1328" s="0" t="n">
        <f aca="false">AND(C1328="R7",D1328="R7")</f>
        <v>0</v>
      </c>
    </row>
    <row r="1329" customFormat="false" ht="15" hidden="false" customHeight="false" outlineLevel="0" collapsed="false">
      <c r="A1329" s="1" t="n">
        <v>41379.3958333333</v>
      </c>
      <c r="B1329" s="0" t="s">
        <v>86707</v>
      </c>
      <c r="C1329" s="0" t="s">
        <v>104214</v>
      </c>
      <c r="D1329" s="20" t="s">
        <v>104214</v>
      </c>
      <c r="E1329" s="0" t="n">
        <f aca="false">OR(AND(C1329="NA",D1329="NA"), AND(C1329="NA",D1329="R2"), AND(C1329="NA",D1329="R6"), AND(C1329="NA",D1329="R8"), AND(C1329="NA",D1329="R9"), AND(C1329="NA",D1329="R10"), AND(C1329="NA",D1329="R11"))</f>
        <v>1</v>
      </c>
      <c r="F1329" s="0" t="n">
        <f aca="false">AND(C1329="NA",D1329="R1")</f>
        <v>0</v>
      </c>
      <c r="G1329" s="0" t="n">
        <f aca="false">AND(C1329="NA",D1329="R3")</f>
        <v>0</v>
      </c>
      <c r="H1329" s="0" t="n">
        <f aca="false">AND(C1329="NA",D1329="R4")</f>
        <v>0</v>
      </c>
      <c r="I1329" s="0" t="n">
        <f aca="false">AND(C1329="NA",D1329="R5")</f>
        <v>0</v>
      </c>
      <c r="J1329" s="0" t="n">
        <f aca="false">AND(C1329="NA",D1329="R7")</f>
        <v>0</v>
      </c>
      <c r="K1329" s="0" t="n">
        <f aca="false">OR(AND(C1329="R1",D1329="NA"), AND(C1329="R1",D1329="R2"), AND(C1329="R1",D1329="R6"), AND(C1329="R1",D1329="R8"), AND(C1329="R1",D1329="R9"), AND(C1329="R1",D1329="R10"), AND(C1329="R1",D1329="R11"))</f>
        <v>0</v>
      </c>
      <c r="L1329" s="0" t="n">
        <f aca="false">AND(C1329="R1",D1329="R1")</f>
        <v>0</v>
      </c>
      <c r="M1329" s="0" t="n">
        <f aca="false">AND(C1329="R1",D1329="R3")</f>
        <v>0</v>
      </c>
      <c r="N1329" s="0" t="n">
        <f aca="false">AND(C1329="R1",D1329="R4")</f>
        <v>0</v>
      </c>
      <c r="O1329" s="0" t="n">
        <f aca="false">AND(C1329="R1",D1329="R5")</f>
        <v>0</v>
      </c>
      <c r="P1329" s="0" t="n">
        <f aca="false">AND(C1329="R1",D1329="R7")</f>
        <v>0</v>
      </c>
      <c r="Q1329" s="0" t="n">
        <f aca="false">OR(AND(C1329="R3",D1329="NA"), AND(C1329="R3",D1329="R2"), AND(C1329="R3",D1329="R6"), AND(C1329="R3",D1329="R8"), AND(C1329="R3",D1329="R9"), AND(C1329="R3",D1329="R10"), AND(C1329="R3",D1329="R11"))</f>
        <v>0</v>
      </c>
      <c r="R1329" s="0" t="n">
        <f aca="false">AND(C1329="R3",D1329="R1")</f>
        <v>0</v>
      </c>
      <c r="S1329" s="0" t="n">
        <f aca="false">AND(C1329="R3",D1329="R3")</f>
        <v>0</v>
      </c>
      <c r="T1329" s="0" t="n">
        <f aca="false">AND(C1329="R3",D1329="R4")</f>
        <v>0</v>
      </c>
      <c r="U1329" s="0" t="n">
        <f aca="false">AND(C1329="R3",D1329="R5")</f>
        <v>0</v>
      </c>
      <c r="V1329" s="0" t="n">
        <f aca="false">AND(C1329="R3",D1329="R7")</f>
        <v>0</v>
      </c>
      <c r="W1329" s="0" t="n">
        <f aca="false">OR(AND(C1329="R4",D1329="NA"), AND(C1329="R4",D1329="R2"), AND(C1329="R4",D1329="R6"), AND(C1329="R4",D1329="R8"), AND(C1329="R4",D1329="R9"), AND(C1329="R4",D1329="R10"), AND(C1329="R4",D1329="R11"))</f>
        <v>0</v>
      </c>
      <c r="X1329" s="0" t="n">
        <f aca="false">AND(C1329="R4",D1329="R1")</f>
        <v>0</v>
      </c>
      <c r="Y1329" s="0" t="n">
        <f aca="false">AND(C1329="R4",D1329="R3")</f>
        <v>0</v>
      </c>
      <c r="Z1329" s="0" t="n">
        <f aca="false">AND(C1329="R4",D1329="R4")</f>
        <v>0</v>
      </c>
      <c r="AA1329" s="0" t="n">
        <f aca="false">AND(C1329="R4",D1329="R5")</f>
        <v>0</v>
      </c>
      <c r="AB1329" s="0" t="n">
        <f aca="false">AND(C1329="R4",D1329="R7")</f>
        <v>0</v>
      </c>
      <c r="AC1329" s="0" t="n">
        <f aca="false">OR(AND(C1329="R5",D1329="NA"), AND(C1329="R5",D1329="R2"), AND(C1329="R5",D1329="R6"), AND(C1329="R5",D1329="R8"), AND(C1329="R5",D1329="R9"), AND(C1329="R5",D1329="R10"), AND(C1329="R5",D1329="R11"))</f>
        <v>0</v>
      </c>
      <c r="AD1329" s="0" t="n">
        <f aca="false">AND(C1329="R5",D1329="R1")</f>
        <v>0</v>
      </c>
      <c r="AE1329" s="0" t="n">
        <f aca="false">AND(C1329="R5",D1329="R3")</f>
        <v>0</v>
      </c>
      <c r="AF1329" s="0" t="n">
        <f aca="false">AND(C1329="R5",D1329="R4")</f>
        <v>0</v>
      </c>
      <c r="AG1329" s="0" t="n">
        <f aca="false">AND(C1329="R5",D1329="R5")</f>
        <v>0</v>
      </c>
      <c r="AH1329" s="0" t="n">
        <f aca="false">AND(C1329="R5",D1329="R7")</f>
        <v>0</v>
      </c>
      <c r="AI1329" s="0" t="n">
        <f aca="false">OR(AND(C1329="R7",D1329="NA"), AND(C1329="R7",D1329="R2"), AND(C1329="R7",D1329="R6"), AND(C1329="R7",D1329="R8"), AND(C1329="R7",D1329="R9"), AND(C1329="R7",D1329="R10"), AND(C1329="R7",D1329="R11"))</f>
        <v>0</v>
      </c>
      <c r="AJ1329" s="0" t="n">
        <f aca="false">AND(C1329="R7",D1329="R1")</f>
        <v>0</v>
      </c>
      <c r="AK1329" s="0" t="n">
        <f aca="false">AND(C1329="R7",D1329="R3")</f>
        <v>0</v>
      </c>
      <c r="AL1329" s="0" t="n">
        <f aca="false">AND(C1329="R7",D1329="R4")</f>
        <v>0</v>
      </c>
      <c r="AM1329" s="0" t="n">
        <f aca="false">AND(C1329="R7",D1329="R5")</f>
        <v>0</v>
      </c>
      <c r="AN1329" s="0" t="n">
        <f aca="false">AND(C1329="R7",D1329="R7")</f>
        <v>0</v>
      </c>
    </row>
    <row r="1330" customFormat="false" ht="15" hidden="false" customHeight="false" outlineLevel="0" collapsed="false">
      <c r="A1330" s="1" t="n">
        <v>41379.3958333333</v>
      </c>
      <c r="B1330" s="0" t="s">
        <v>86709</v>
      </c>
      <c r="C1330" s="0" t="s">
        <v>104214</v>
      </c>
      <c r="D1330" s="20" t="s">
        <v>104214</v>
      </c>
      <c r="E1330" s="0" t="n">
        <f aca="false">OR(AND(C1330="NA",D1330="NA"), AND(C1330="NA",D1330="R2"), AND(C1330="NA",D1330="R6"), AND(C1330="NA",D1330="R8"), AND(C1330="NA",D1330="R9"), AND(C1330="NA",D1330="R10"), AND(C1330="NA",D1330="R11"))</f>
        <v>1</v>
      </c>
      <c r="F1330" s="0" t="n">
        <f aca="false">AND(C1330="NA",D1330="R1")</f>
        <v>0</v>
      </c>
      <c r="G1330" s="0" t="n">
        <f aca="false">AND(C1330="NA",D1330="R3")</f>
        <v>0</v>
      </c>
      <c r="H1330" s="0" t="n">
        <f aca="false">AND(C1330="NA",D1330="R4")</f>
        <v>0</v>
      </c>
      <c r="I1330" s="0" t="n">
        <f aca="false">AND(C1330="NA",D1330="R5")</f>
        <v>0</v>
      </c>
      <c r="J1330" s="0" t="n">
        <f aca="false">AND(C1330="NA",D1330="R7")</f>
        <v>0</v>
      </c>
      <c r="K1330" s="0" t="n">
        <f aca="false">OR(AND(C1330="R1",D1330="NA"), AND(C1330="R1",D1330="R2"), AND(C1330="R1",D1330="R6"), AND(C1330="R1",D1330="R8"), AND(C1330="R1",D1330="R9"), AND(C1330="R1",D1330="R10"), AND(C1330="R1",D1330="R11"))</f>
        <v>0</v>
      </c>
      <c r="L1330" s="0" t="n">
        <f aca="false">AND(C1330="R1",D1330="R1")</f>
        <v>0</v>
      </c>
      <c r="M1330" s="0" t="n">
        <f aca="false">AND(C1330="R1",D1330="R3")</f>
        <v>0</v>
      </c>
      <c r="N1330" s="0" t="n">
        <f aca="false">AND(C1330="R1",D1330="R4")</f>
        <v>0</v>
      </c>
      <c r="O1330" s="0" t="n">
        <f aca="false">AND(C1330="R1",D1330="R5")</f>
        <v>0</v>
      </c>
      <c r="P1330" s="0" t="n">
        <f aca="false">AND(C1330="R1",D1330="R7")</f>
        <v>0</v>
      </c>
      <c r="Q1330" s="0" t="n">
        <f aca="false">OR(AND(C1330="R3",D1330="NA"), AND(C1330="R3",D1330="R2"), AND(C1330="R3",D1330="R6"), AND(C1330="R3",D1330="R8"), AND(C1330="R3",D1330="R9"), AND(C1330="R3",D1330="R10"), AND(C1330="R3",D1330="R11"))</f>
        <v>0</v>
      </c>
      <c r="R1330" s="0" t="n">
        <f aca="false">AND(C1330="R3",D1330="R1")</f>
        <v>0</v>
      </c>
      <c r="S1330" s="0" t="n">
        <f aca="false">AND(C1330="R3",D1330="R3")</f>
        <v>0</v>
      </c>
      <c r="T1330" s="0" t="n">
        <f aca="false">AND(C1330="R3",D1330="R4")</f>
        <v>0</v>
      </c>
      <c r="U1330" s="0" t="n">
        <f aca="false">AND(C1330="R3",D1330="R5")</f>
        <v>0</v>
      </c>
      <c r="V1330" s="0" t="n">
        <f aca="false">AND(C1330="R3",D1330="R7")</f>
        <v>0</v>
      </c>
      <c r="W1330" s="0" t="n">
        <f aca="false">OR(AND(C1330="R4",D1330="NA"), AND(C1330="R4",D1330="R2"), AND(C1330="R4",D1330="R6"), AND(C1330="R4",D1330="R8"), AND(C1330="R4",D1330="R9"), AND(C1330="R4",D1330="R10"), AND(C1330="R4",D1330="R11"))</f>
        <v>0</v>
      </c>
      <c r="X1330" s="0" t="n">
        <f aca="false">AND(C1330="R4",D1330="R1")</f>
        <v>0</v>
      </c>
      <c r="Y1330" s="0" t="n">
        <f aca="false">AND(C1330="R4",D1330="R3")</f>
        <v>0</v>
      </c>
      <c r="Z1330" s="0" t="n">
        <f aca="false">AND(C1330="R4",D1330="R4")</f>
        <v>0</v>
      </c>
      <c r="AA1330" s="0" t="n">
        <f aca="false">AND(C1330="R4",D1330="R5")</f>
        <v>0</v>
      </c>
      <c r="AB1330" s="0" t="n">
        <f aca="false">AND(C1330="R4",D1330="R7")</f>
        <v>0</v>
      </c>
      <c r="AC1330" s="0" t="n">
        <f aca="false">OR(AND(C1330="R5",D1330="NA"), AND(C1330="R5",D1330="R2"), AND(C1330="R5",D1330="R6"), AND(C1330="R5",D1330="R8"), AND(C1330="R5",D1330="R9"), AND(C1330="R5",D1330="R10"), AND(C1330="R5",D1330="R11"))</f>
        <v>0</v>
      </c>
      <c r="AD1330" s="0" t="n">
        <f aca="false">AND(C1330="R5",D1330="R1")</f>
        <v>0</v>
      </c>
      <c r="AE1330" s="0" t="n">
        <f aca="false">AND(C1330="R5",D1330="R3")</f>
        <v>0</v>
      </c>
      <c r="AF1330" s="0" t="n">
        <f aca="false">AND(C1330="R5",D1330="R4")</f>
        <v>0</v>
      </c>
      <c r="AG1330" s="0" t="n">
        <f aca="false">AND(C1330="R5",D1330="R5")</f>
        <v>0</v>
      </c>
      <c r="AH1330" s="0" t="n">
        <f aca="false">AND(C1330="R5",D1330="R7")</f>
        <v>0</v>
      </c>
      <c r="AI1330" s="0" t="n">
        <f aca="false">OR(AND(C1330="R7",D1330="NA"), AND(C1330="R7",D1330="R2"), AND(C1330="R7",D1330="R6"), AND(C1330="R7",D1330="R8"), AND(C1330="R7",D1330="R9"), AND(C1330="R7",D1330="R10"), AND(C1330="R7",D1330="R11"))</f>
        <v>0</v>
      </c>
      <c r="AJ1330" s="0" t="n">
        <f aca="false">AND(C1330="R7",D1330="R1")</f>
        <v>0</v>
      </c>
      <c r="AK1330" s="0" t="n">
        <f aca="false">AND(C1330="R7",D1330="R3")</f>
        <v>0</v>
      </c>
      <c r="AL1330" s="0" t="n">
        <f aca="false">AND(C1330="R7",D1330="R4")</f>
        <v>0</v>
      </c>
      <c r="AM1330" s="0" t="n">
        <f aca="false">AND(C1330="R7",D1330="R5")</f>
        <v>0</v>
      </c>
      <c r="AN1330" s="0" t="n">
        <f aca="false">AND(C1330="R7",D1330="R7")</f>
        <v>0</v>
      </c>
    </row>
    <row r="1331" customFormat="false" ht="15" hidden="false" customHeight="false" outlineLevel="0" collapsed="false">
      <c r="A1331" s="1" t="n">
        <v>41379.3958333333</v>
      </c>
      <c r="B1331" s="0" t="s">
        <v>86710</v>
      </c>
      <c r="C1331" s="0" t="s">
        <v>104214</v>
      </c>
      <c r="D1331" s="20" t="s">
        <v>104214</v>
      </c>
      <c r="E1331" s="0" t="n">
        <f aca="false">OR(AND(C1331="NA",D1331="NA"), AND(C1331="NA",D1331="R2"), AND(C1331="NA",D1331="R6"), AND(C1331="NA",D1331="R8"), AND(C1331="NA",D1331="R9"), AND(C1331="NA",D1331="R10"), AND(C1331="NA",D1331="R11"))</f>
        <v>1</v>
      </c>
      <c r="F1331" s="0" t="n">
        <f aca="false">AND(C1331="NA",D1331="R1")</f>
        <v>0</v>
      </c>
      <c r="G1331" s="0" t="n">
        <f aca="false">AND(C1331="NA",D1331="R3")</f>
        <v>0</v>
      </c>
      <c r="H1331" s="0" t="n">
        <f aca="false">AND(C1331="NA",D1331="R4")</f>
        <v>0</v>
      </c>
      <c r="I1331" s="0" t="n">
        <f aca="false">AND(C1331="NA",D1331="R5")</f>
        <v>0</v>
      </c>
      <c r="J1331" s="0" t="n">
        <f aca="false">AND(C1331="NA",D1331="R7")</f>
        <v>0</v>
      </c>
      <c r="K1331" s="0" t="n">
        <f aca="false">OR(AND(C1331="R1",D1331="NA"), AND(C1331="R1",D1331="R2"), AND(C1331="R1",D1331="R6"), AND(C1331="R1",D1331="R8"), AND(C1331="R1",D1331="R9"), AND(C1331="R1",D1331="R10"), AND(C1331="R1",D1331="R11"))</f>
        <v>0</v>
      </c>
      <c r="L1331" s="0" t="n">
        <f aca="false">AND(C1331="R1",D1331="R1")</f>
        <v>0</v>
      </c>
      <c r="M1331" s="0" t="n">
        <f aca="false">AND(C1331="R1",D1331="R3")</f>
        <v>0</v>
      </c>
      <c r="N1331" s="0" t="n">
        <f aca="false">AND(C1331="R1",D1331="R4")</f>
        <v>0</v>
      </c>
      <c r="O1331" s="0" t="n">
        <f aca="false">AND(C1331="R1",D1331="R5")</f>
        <v>0</v>
      </c>
      <c r="P1331" s="0" t="n">
        <f aca="false">AND(C1331="R1",D1331="R7")</f>
        <v>0</v>
      </c>
      <c r="Q1331" s="0" t="n">
        <f aca="false">OR(AND(C1331="R3",D1331="NA"), AND(C1331="R3",D1331="R2"), AND(C1331="R3",D1331="R6"), AND(C1331="R3",D1331="R8"), AND(C1331="R3",D1331="R9"), AND(C1331="R3",D1331="R10"), AND(C1331="R3",D1331="R11"))</f>
        <v>0</v>
      </c>
      <c r="R1331" s="0" t="n">
        <f aca="false">AND(C1331="R3",D1331="R1")</f>
        <v>0</v>
      </c>
      <c r="S1331" s="0" t="n">
        <f aca="false">AND(C1331="R3",D1331="R3")</f>
        <v>0</v>
      </c>
      <c r="T1331" s="0" t="n">
        <f aca="false">AND(C1331="R3",D1331="R4")</f>
        <v>0</v>
      </c>
      <c r="U1331" s="0" t="n">
        <f aca="false">AND(C1331="R3",D1331="R5")</f>
        <v>0</v>
      </c>
      <c r="V1331" s="0" t="n">
        <f aca="false">AND(C1331="R3",D1331="R7")</f>
        <v>0</v>
      </c>
      <c r="W1331" s="0" t="n">
        <f aca="false">OR(AND(C1331="R4",D1331="NA"), AND(C1331="R4",D1331="R2"), AND(C1331="R4",D1331="R6"), AND(C1331="R4",D1331="R8"), AND(C1331="R4",D1331="R9"), AND(C1331="R4",D1331="R10"), AND(C1331="R4",D1331="R11"))</f>
        <v>0</v>
      </c>
      <c r="X1331" s="0" t="n">
        <f aca="false">AND(C1331="R4",D1331="R1")</f>
        <v>0</v>
      </c>
      <c r="Y1331" s="0" t="n">
        <f aca="false">AND(C1331="R4",D1331="R3")</f>
        <v>0</v>
      </c>
      <c r="Z1331" s="0" t="n">
        <f aca="false">AND(C1331="R4",D1331="R4")</f>
        <v>0</v>
      </c>
      <c r="AA1331" s="0" t="n">
        <f aca="false">AND(C1331="R4",D1331="R5")</f>
        <v>0</v>
      </c>
      <c r="AB1331" s="0" t="n">
        <f aca="false">AND(C1331="R4",D1331="R7")</f>
        <v>0</v>
      </c>
      <c r="AC1331" s="0" t="n">
        <f aca="false">OR(AND(C1331="R5",D1331="NA"), AND(C1331="R5",D1331="R2"), AND(C1331="R5",D1331="R6"), AND(C1331="R5",D1331="R8"), AND(C1331="R5",D1331="R9"), AND(C1331="R5",D1331="R10"), AND(C1331="R5",D1331="R11"))</f>
        <v>0</v>
      </c>
      <c r="AD1331" s="0" t="n">
        <f aca="false">AND(C1331="R5",D1331="R1")</f>
        <v>0</v>
      </c>
      <c r="AE1331" s="0" t="n">
        <f aca="false">AND(C1331="R5",D1331="R3")</f>
        <v>0</v>
      </c>
      <c r="AF1331" s="0" t="n">
        <f aca="false">AND(C1331="R5",D1331="R4")</f>
        <v>0</v>
      </c>
      <c r="AG1331" s="0" t="n">
        <f aca="false">AND(C1331="R5",D1331="R5")</f>
        <v>0</v>
      </c>
      <c r="AH1331" s="0" t="n">
        <f aca="false">AND(C1331="R5",D1331="R7")</f>
        <v>0</v>
      </c>
      <c r="AI1331" s="0" t="n">
        <f aca="false">OR(AND(C1331="R7",D1331="NA"), AND(C1331="R7",D1331="R2"), AND(C1331="R7",D1331="R6"), AND(C1331="R7",D1331="R8"), AND(C1331="R7",D1331="R9"), AND(C1331="R7",D1331="R10"), AND(C1331="R7",D1331="R11"))</f>
        <v>0</v>
      </c>
      <c r="AJ1331" s="0" t="n">
        <f aca="false">AND(C1331="R7",D1331="R1")</f>
        <v>0</v>
      </c>
      <c r="AK1331" s="0" t="n">
        <f aca="false">AND(C1331="R7",D1331="R3")</f>
        <v>0</v>
      </c>
      <c r="AL1331" s="0" t="n">
        <f aca="false">AND(C1331="R7",D1331="R4")</f>
        <v>0</v>
      </c>
      <c r="AM1331" s="0" t="n">
        <f aca="false">AND(C1331="R7",D1331="R5")</f>
        <v>0</v>
      </c>
      <c r="AN1331" s="0" t="n">
        <f aca="false">AND(C1331="R7",D1331="R7")</f>
        <v>0</v>
      </c>
    </row>
    <row r="1332" customFormat="false" ht="15" hidden="false" customHeight="false" outlineLevel="0" collapsed="false">
      <c r="A1332" s="1" t="n">
        <v>41379.3958333333</v>
      </c>
      <c r="B1332" s="0" t="s">
        <v>86710</v>
      </c>
      <c r="C1332" s="0" t="s">
        <v>104214</v>
      </c>
      <c r="D1332" s="20" t="s">
        <v>104214</v>
      </c>
      <c r="E1332" s="0" t="n">
        <f aca="false">OR(AND(C1332="NA",D1332="NA"), AND(C1332="NA",D1332="R2"), AND(C1332="NA",D1332="R6"), AND(C1332="NA",D1332="R8"), AND(C1332="NA",D1332="R9"), AND(C1332="NA",D1332="R10"), AND(C1332="NA",D1332="R11"))</f>
        <v>1</v>
      </c>
      <c r="F1332" s="0" t="n">
        <f aca="false">AND(C1332="NA",D1332="R1")</f>
        <v>0</v>
      </c>
      <c r="G1332" s="0" t="n">
        <f aca="false">AND(C1332="NA",D1332="R3")</f>
        <v>0</v>
      </c>
      <c r="H1332" s="0" t="n">
        <f aca="false">AND(C1332="NA",D1332="R4")</f>
        <v>0</v>
      </c>
      <c r="I1332" s="0" t="n">
        <f aca="false">AND(C1332="NA",D1332="R5")</f>
        <v>0</v>
      </c>
      <c r="J1332" s="0" t="n">
        <f aca="false">AND(C1332="NA",D1332="R7")</f>
        <v>0</v>
      </c>
      <c r="K1332" s="0" t="n">
        <f aca="false">OR(AND(C1332="R1",D1332="NA"), AND(C1332="R1",D1332="R2"), AND(C1332="R1",D1332="R6"), AND(C1332="R1",D1332="R8"), AND(C1332="R1",D1332="R9"), AND(C1332="R1",D1332="R10"), AND(C1332="R1",D1332="R11"))</f>
        <v>0</v>
      </c>
      <c r="L1332" s="0" t="n">
        <f aca="false">AND(C1332="R1",D1332="R1")</f>
        <v>0</v>
      </c>
      <c r="M1332" s="0" t="n">
        <f aca="false">AND(C1332="R1",D1332="R3")</f>
        <v>0</v>
      </c>
      <c r="N1332" s="0" t="n">
        <f aca="false">AND(C1332="R1",D1332="R4")</f>
        <v>0</v>
      </c>
      <c r="O1332" s="0" t="n">
        <f aca="false">AND(C1332="R1",D1332="R5")</f>
        <v>0</v>
      </c>
      <c r="P1332" s="0" t="n">
        <f aca="false">AND(C1332="R1",D1332="R7")</f>
        <v>0</v>
      </c>
      <c r="Q1332" s="0" t="n">
        <f aca="false">OR(AND(C1332="R3",D1332="NA"), AND(C1332="R3",D1332="R2"), AND(C1332="R3",D1332="R6"), AND(C1332="R3",D1332="R8"), AND(C1332="R3",D1332="R9"), AND(C1332="R3",D1332="R10"), AND(C1332="R3",D1332="R11"))</f>
        <v>0</v>
      </c>
      <c r="R1332" s="0" t="n">
        <f aca="false">AND(C1332="R3",D1332="R1")</f>
        <v>0</v>
      </c>
      <c r="S1332" s="0" t="n">
        <f aca="false">AND(C1332="R3",D1332="R3")</f>
        <v>0</v>
      </c>
      <c r="T1332" s="0" t="n">
        <f aca="false">AND(C1332="R3",D1332="R4")</f>
        <v>0</v>
      </c>
      <c r="U1332" s="0" t="n">
        <f aca="false">AND(C1332="R3",D1332="R5")</f>
        <v>0</v>
      </c>
      <c r="V1332" s="0" t="n">
        <f aca="false">AND(C1332="R3",D1332="R7")</f>
        <v>0</v>
      </c>
      <c r="W1332" s="0" t="n">
        <f aca="false">OR(AND(C1332="R4",D1332="NA"), AND(C1332="R4",D1332="R2"), AND(C1332="R4",D1332="R6"), AND(C1332="R4",D1332="R8"), AND(C1332="R4",D1332="R9"), AND(C1332="R4",D1332="R10"), AND(C1332="R4",D1332="R11"))</f>
        <v>0</v>
      </c>
      <c r="X1332" s="0" t="n">
        <f aca="false">AND(C1332="R4",D1332="R1")</f>
        <v>0</v>
      </c>
      <c r="Y1332" s="0" t="n">
        <f aca="false">AND(C1332="R4",D1332="R3")</f>
        <v>0</v>
      </c>
      <c r="Z1332" s="0" t="n">
        <f aca="false">AND(C1332="R4",D1332="R4")</f>
        <v>0</v>
      </c>
      <c r="AA1332" s="0" t="n">
        <f aca="false">AND(C1332="R4",D1332="R5")</f>
        <v>0</v>
      </c>
      <c r="AB1332" s="0" t="n">
        <f aca="false">AND(C1332="R4",D1332="R7")</f>
        <v>0</v>
      </c>
      <c r="AC1332" s="0" t="n">
        <f aca="false">OR(AND(C1332="R5",D1332="NA"), AND(C1332="R5",D1332="R2"), AND(C1332="R5",D1332="R6"), AND(C1332="R5",D1332="R8"), AND(C1332="R5",D1332="R9"), AND(C1332="R5",D1332="R10"), AND(C1332="R5",D1332="R11"))</f>
        <v>0</v>
      </c>
      <c r="AD1332" s="0" t="n">
        <f aca="false">AND(C1332="R5",D1332="R1")</f>
        <v>0</v>
      </c>
      <c r="AE1332" s="0" t="n">
        <f aca="false">AND(C1332="R5",D1332="R3")</f>
        <v>0</v>
      </c>
      <c r="AF1332" s="0" t="n">
        <f aca="false">AND(C1332="R5",D1332="R4")</f>
        <v>0</v>
      </c>
      <c r="AG1332" s="0" t="n">
        <f aca="false">AND(C1332="R5",D1332="R5")</f>
        <v>0</v>
      </c>
      <c r="AH1332" s="0" t="n">
        <f aca="false">AND(C1332="R5",D1332="R7")</f>
        <v>0</v>
      </c>
      <c r="AI1332" s="0" t="n">
        <f aca="false">OR(AND(C1332="R7",D1332="NA"), AND(C1332="R7",D1332="R2"), AND(C1332="R7",D1332="R6"), AND(C1332="R7",D1332="R8"), AND(C1332="R7",D1332="R9"), AND(C1332="R7",D1332="R10"), AND(C1332="R7",D1332="R11"))</f>
        <v>0</v>
      </c>
      <c r="AJ1332" s="0" t="n">
        <f aca="false">AND(C1332="R7",D1332="R1")</f>
        <v>0</v>
      </c>
      <c r="AK1332" s="0" t="n">
        <f aca="false">AND(C1332="R7",D1332="R3")</f>
        <v>0</v>
      </c>
      <c r="AL1332" s="0" t="n">
        <f aca="false">AND(C1332="R7",D1332="R4")</f>
        <v>0</v>
      </c>
      <c r="AM1332" s="0" t="n">
        <f aca="false">AND(C1332="R7",D1332="R5")</f>
        <v>0</v>
      </c>
      <c r="AN1332" s="0" t="n">
        <f aca="false">AND(C1332="R7",D1332="R7")</f>
        <v>0</v>
      </c>
    </row>
    <row r="1333" customFormat="false" ht="15" hidden="false" customHeight="false" outlineLevel="0" collapsed="false">
      <c r="A1333" s="1" t="n">
        <v>41379.3958333333</v>
      </c>
      <c r="B1333" s="0" t="s">
        <v>86713</v>
      </c>
      <c r="C1333" s="0" t="s">
        <v>104214</v>
      </c>
      <c r="D1333" s="20" t="s">
        <v>104214</v>
      </c>
      <c r="E1333" s="0" t="n">
        <f aca="false">OR(AND(C1333="NA",D1333="NA"), AND(C1333="NA",D1333="R2"), AND(C1333="NA",D1333="R6"), AND(C1333="NA",D1333="R8"), AND(C1333="NA",D1333="R9"), AND(C1333="NA",D1333="R10"), AND(C1333="NA",D1333="R11"))</f>
        <v>1</v>
      </c>
      <c r="F1333" s="0" t="n">
        <f aca="false">AND(C1333="NA",D1333="R1")</f>
        <v>0</v>
      </c>
      <c r="G1333" s="0" t="n">
        <f aca="false">AND(C1333="NA",D1333="R3")</f>
        <v>0</v>
      </c>
      <c r="H1333" s="0" t="n">
        <f aca="false">AND(C1333="NA",D1333="R4")</f>
        <v>0</v>
      </c>
      <c r="I1333" s="0" t="n">
        <f aca="false">AND(C1333="NA",D1333="R5")</f>
        <v>0</v>
      </c>
      <c r="J1333" s="0" t="n">
        <f aca="false">AND(C1333="NA",D1333="R7")</f>
        <v>0</v>
      </c>
      <c r="K1333" s="0" t="n">
        <f aca="false">OR(AND(C1333="R1",D1333="NA"), AND(C1333="R1",D1333="R2"), AND(C1333="R1",D1333="R6"), AND(C1333="R1",D1333="R8"), AND(C1333="R1",D1333="R9"), AND(C1333="R1",D1333="R10"), AND(C1333="R1",D1333="R11"))</f>
        <v>0</v>
      </c>
      <c r="L1333" s="0" t="n">
        <f aca="false">AND(C1333="R1",D1333="R1")</f>
        <v>0</v>
      </c>
      <c r="M1333" s="0" t="n">
        <f aca="false">AND(C1333="R1",D1333="R3")</f>
        <v>0</v>
      </c>
      <c r="N1333" s="0" t="n">
        <f aca="false">AND(C1333="R1",D1333="R4")</f>
        <v>0</v>
      </c>
      <c r="O1333" s="0" t="n">
        <f aca="false">AND(C1333="R1",D1333="R5")</f>
        <v>0</v>
      </c>
      <c r="P1333" s="0" t="n">
        <f aca="false">AND(C1333="R1",D1333="R7")</f>
        <v>0</v>
      </c>
      <c r="Q1333" s="0" t="n">
        <f aca="false">OR(AND(C1333="R3",D1333="NA"), AND(C1333="R3",D1333="R2"), AND(C1333="R3",D1333="R6"), AND(C1333="R3",D1333="R8"), AND(C1333="R3",D1333="R9"), AND(C1333="R3",D1333="R10"), AND(C1333="R3",D1333="R11"))</f>
        <v>0</v>
      </c>
      <c r="R1333" s="0" t="n">
        <f aca="false">AND(C1333="R3",D1333="R1")</f>
        <v>0</v>
      </c>
      <c r="S1333" s="0" t="n">
        <f aca="false">AND(C1333="R3",D1333="R3")</f>
        <v>0</v>
      </c>
      <c r="T1333" s="0" t="n">
        <f aca="false">AND(C1333="R3",D1333="R4")</f>
        <v>0</v>
      </c>
      <c r="U1333" s="0" t="n">
        <f aca="false">AND(C1333="R3",D1333="R5")</f>
        <v>0</v>
      </c>
      <c r="V1333" s="0" t="n">
        <f aca="false">AND(C1333="R3",D1333="R7")</f>
        <v>0</v>
      </c>
      <c r="W1333" s="0" t="n">
        <f aca="false">OR(AND(C1333="R4",D1333="NA"), AND(C1333="R4",D1333="R2"), AND(C1333="R4",D1333="R6"), AND(C1333="R4",D1333="R8"), AND(C1333="R4",D1333="R9"), AND(C1333="R4",D1333="R10"), AND(C1333="R4",D1333="R11"))</f>
        <v>0</v>
      </c>
      <c r="X1333" s="0" t="n">
        <f aca="false">AND(C1333="R4",D1333="R1")</f>
        <v>0</v>
      </c>
      <c r="Y1333" s="0" t="n">
        <f aca="false">AND(C1333="R4",D1333="R3")</f>
        <v>0</v>
      </c>
      <c r="Z1333" s="0" t="n">
        <f aca="false">AND(C1333="R4",D1333="R4")</f>
        <v>0</v>
      </c>
      <c r="AA1333" s="0" t="n">
        <f aca="false">AND(C1333="R4",D1333="R5")</f>
        <v>0</v>
      </c>
      <c r="AB1333" s="0" t="n">
        <f aca="false">AND(C1333="R4",D1333="R7")</f>
        <v>0</v>
      </c>
      <c r="AC1333" s="0" t="n">
        <f aca="false">OR(AND(C1333="R5",D1333="NA"), AND(C1333="R5",D1333="R2"), AND(C1333="R5",D1333="R6"), AND(C1333="R5",D1333="R8"), AND(C1333="R5",D1333="R9"), AND(C1333="R5",D1333="R10"), AND(C1333="R5",D1333="R11"))</f>
        <v>0</v>
      </c>
      <c r="AD1333" s="0" t="n">
        <f aca="false">AND(C1333="R5",D1333="R1")</f>
        <v>0</v>
      </c>
      <c r="AE1333" s="0" t="n">
        <f aca="false">AND(C1333="R5",D1333="R3")</f>
        <v>0</v>
      </c>
      <c r="AF1333" s="0" t="n">
        <f aca="false">AND(C1333="R5",D1333="R4")</f>
        <v>0</v>
      </c>
      <c r="AG1333" s="0" t="n">
        <f aca="false">AND(C1333="R5",D1333="R5")</f>
        <v>0</v>
      </c>
      <c r="AH1333" s="0" t="n">
        <f aca="false">AND(C1333="R5",D1333="R7")</f>
        <v>0</v>
      </c>
      <c r="AI1333" s="0" t="n">
        <f aca="false">OR(AND(C1333="R7",D1333="NA"), AND(C1333="R7",D1333="R2"), AND(C1333="R7",D1333="R6"), AND(C1333="R7",D1333="R8"), AND(C1333="R7",D1333="R9"), AND(C1333="R7",D1333="R10"), AND(C1333="R7",D1333="R11"))</f>
        <v>0</v>
      </c>
      <c r="AJ1333" s="0" t="n">
        <f aca="false">AND(C1333="R7",D1333="R1")</f>
        <v>0</v>
      </c>
      <c r="AK1333" s="0" t="n">
        <f aca="false">AND(C1333="R7",D1333="R3")</f>
        <v>0</v>
      </c>
      <c r="AL1333" s="0" t="n">
        <f aca="false">AND(C1333="R7",D1333="R4")</f>
        <v>0</v>
      </c>
      <c r="AM1333" s="0" t="n">
        <f aca="false">AND(C1333="R7",D1333="R5")</f>
        <v>0</v>
      </c>
      <c r="AN1333" s="0" t="n">
        <f aca="false">AND(C1333="R7",D1333="R7")</f>
        <v>0</v>
      </c>
    </row>
    <row r="1334" customFormat="false" ht="15" hidden="false" customHeight="false" outlineLevel="0" collapsed="false">
      <c r="A1334" s="1" t="n">
        <v>41379.3958333333</v>
      </c>
      <c r="B1334" s="0" t="s">
        <v>86714</v>
      </c>
      <c r="C1334" s="7" t="s">
        <v>104218</v>
      </c>
      <c r="D1334" s="20" t="s">
        <v>104218</v>
      </c>
      <c r="E1334" s="0" t="n">
        <f aca="false">OR(AND(C1334="NA",D1334="NA"), AND(C1334="NA",D1334="R2"), AND(C1334="NA",D1334="R6"), AND(C1334="NA",D1334="R8"), AND(C1334="NA",D1334="R9"), AND(C1334="NA",D1334="R10"), AND(C1334="NA",D1334="R11"))</f>
        <v>0</v>
      </c>
      <c r="F1334" s="0" t="n">
        <f aca="false">AND(C1334="NA",D1334="R1")</f>
        <v>0</v>
      </c>
      <c r="G1334" s="0" t="n">
        <f aca="false">AND(C1334="NA",D1334="R3")</f>
        <v>0</v>
      </c>
      <c r="H1334" s="0" t="n">
        <f aca="false">AND(C1334="NA",D1334="R4")</f>
        <v>0</v>
      </c>
      <c r="I1334" s="0" t="n">
        <f aca="false">AND(C1334="NA",D1334="R5")</f>
        <v>0</v>
      </c>
      <c r="J1334" s="0" t="n">
        <f aca="false">AND(C1334="NA",D1334="R7")</f>
        <v>0</v>
      </c>
      <c r="K1334" s="0" t="n">
        <f aca="false">OR(AND(C1334="R1",D1334="NA"), AND(C1334="R1",D1334="R2"), AND(C1334="R1",D1334="R6"), AND(C1334="R1",D1334="R8"), AND(C1334="R1",D1334="R9"), AND(C1334="R1",D1334="R10"), AND(C1334="R1",D1334="R11"))</f>
        <v>0</v>
      </c>
      <c r="L1334" s="0" t="n">
        <f aca="false">AND(C1334="R1",D1334="R1")</f>
        <v>0</v>
      </c>
      <c r="M1334" s="0" t="n">
        <f aca="false">AND(C1334="R1",D1334="R3")</f>
        <v>0</v>
      </c>
      <c r="N1334" s="0" t="n">
        <f aca="false">AND(C1334="R1",D1334="R4")</f>
        <v>0</v>
      </c>
      <c r="O1334" s="0" t="n">
        <f aca="false">AND(C1334="R1",D1334="R5")</f>
        <v>0</v>
      </c>
      <c r="P1334" s="0" t="n">
        <f aca="false">AND(C1334="R1",D1334="R7")</f>
        <v>0</v>
      </c>
      <c r="Q1334" s="0" t="n">
        <f aca="false">OR(AND(C1334="R3",D1334="NA"), AND(C1334="R3",D1334="R2"), AND(C1334="R3",D1334="R6"), AND(C1334="R3",D1334="R8"), AND(C1334="R3",D1334="R9"), AND(C1334="R3",D1334="R10"), AND(C1334="R3",D1334="R11"))</f>
        <v>0</v>
      </c>
      <c r="R1334" s="0" t="n">
        <f aca="false">AND(C1334="R3",D1334="R1")</f>
        <v>0</v>
      </c>
      <c r="S1334" s="0" t="n">
        <f aca="false">AND(C1334="R3",D1334="R3")</f>
        <v>1</v>
      </c>
      <c r="T1334" s="0" t="n">
        <f aca="false">AND(C1334="R3",D1334="R4")</f>
        <v>0</v>
      </c>
      <c r="U1334" s="0" t="n">
        <f aca="false">AND(C1334="R3",D1334="R5")</f>
        <v>0</v>
      </c>
      <c r="V1334" s="0" t="n">
        <f aca="false">AND(C1334="R3",D1334="R7")</f>
        <v>0</v>
      </c>
      <c r="W1334" s="0" t="n">
        <f aca="false">OR(AND(C1334="R4",D1334="NA"), AND(C1334="R4",D1334="R2"), AND(C1334="R4",D1334="R6"), AND(C1334="R4",D1334="R8"), AND(C1334="R4",D1334="R9"), AND(C1334="R4",D1334="R10"), AND(C1334="R4",D1334="R11"))</f>
        <v>0</v>
      </c>
      <c r="X1334" s="0" t="n">
        <f aca="false">AND(C1334="R4",D1334="R1")</f>
        <v>0</v>
      </c>
      <c r="Y1334" s="0" t="n">
        <f aca="false">AND(C1334="R4",D1334="R3")</f>
        <v>0</v>
      </c>
      <c r="Z1334" s="0" t="n">
        <f aca="false">AND(C1334="R4",D1334="R4")</f>
        <v>0</v>
      </c>
      <c r="AA1334" s="0" t="n">
        <f aca="false">AND(C1334="R4",D1334="R5")</f>
        <v>0</v>
      </c>
      <c r="AB1334" s="0" t="n">
        <f aca="false">AND(C1334="R4",D1334="R7")</f>
        <v>0</v>
      </c>
      <c r="AC1334" s="0" t="n">
        <f aca="false">OR(AND(C1334="R5",D1334="NA"), AND(C1334="R5",D1334="R2"), AND(C1334="R5",D1334="R6"), AND(C1334="R5",D1334="R8"), AND(C1334="R5",D1334="R9"), AND(C1334="R5",D1334="R10"), AND(C1334="R5",D1334="R11"))</f>
        <v>0</v>
      </c>
      <c r="AD1334" s="0" t="n">
        <f aca="false">AND(C1334="R5",D1334="R1")</f>
        <v>0</v>
      </c>
      <c r="AE1334" s="0" t="n">
        <f aca="false">AND(C1334="R5",D1334="R3")</f>
        <v>0</v>
      </c>
      <c r="AF1334" s="0" t="n">
        <f aca="false">AND(C1334="R5",D1334="R4")</f>
        <v>0</v>
      </c>
      <c r="AG1334" s="0" t="n">
        <f aca="false">AND(C1334="R5",D1334="R5")</f>
        <v>0</v>
      </c>
      <c r="AH1334" s="0" t="n">
        <f aca="false">AND(C1334="R5",D1334="R7")</f>
        <v>0</v>
      </c>
      <c r="AI1334" s="0" t="n">
        <f aca="false">OR(AND(C1334="R7",D1334="NA"), AND(C1334="R7",D1334="R2"), AND(C1334="R7",D1334="R6"), AND(C1334="R7",D1334="R8"), AND(C1334="R7",D1334="R9"), AND(C1334="R7",D1334="R10"), AND(C1334="R7",D1334="R11"))</f>
        <v>0</v>
      </c>
      <c r="AJ1334" s="0" t="n">
        <f aca="false">AND(C1334="R7",D1334="R1")</f>
        <v>0</v>
      </c>
      <c r="AK1334" s="0" t="n">
        <f aca="false">AND(C1334="R7",D1334="R3")</f>
        <v>0</v>
      </c>
      <c r="AL1334" s="0" t="n">
        <f aca="false">AND(C1334="R7",D1334="R4")</f>
        <v>0</v>
      </c>
      <c r="AM1334" s="0" t="n">
        <f aca="false">AND(C1334="R7",D1334="R5")</f>
        <v>0</v>
      </c>
      <c r="AN1334" s="0" t="n">
        <f aca="false">AND(C1334="R7",D1334="R7")</f>
        <v>0</v>
      </c>
    </row>
    <row r="1335" customFormat="false" ht="15" hidden="false" customHeight="false" outlineLevel="0" collapsed="false">
      <c r="A1335" s="1" t="n">
        <v>41379.3958333333</v>
      </c>
      <c r="B1335" s="0" t="s">
        <v>86715</v>
      </c>
      <c r="C1335" s="7" t="s">
        <v>104218</v>
      </c>
      <c r="D1335" s="20" t="s">
        <v>104218</v>
      </c>
      <c r="E1335" s="0" t="n">
        <f aca="false">OR(AND(C1335="NA",D1335="NA"), AND(C1335="NA",D1335="R2"), AND(C1335="NA",D1335="R6"), AND(C1335="NA",D1335="R8"), AND(C1335="NA",D1335="R9"), AND(C1335="NA",D1335="R10"), AND(C1335="NA",D1335="R11"))</f>
        <v>0</v>
      </c>
      <c r="F1335" s="0" t="n">
        <f aca="false">AND(C1335="NA",D1335="R1")</f>
        <v>0</v>
      </c>
      <c r="G1335" s="0" t="n">
        <f aca="false">AND(C1335="NA",D1335="R3")</f>
        <v>0</v>
      </c>
      <c r="H1335" s="0" t="n">
        <f aca="false">AND(C1335="NA",D1335="R4")</f>
        <v>0</v>
      </c>
      <c r="I1335" s="0" t="n">
        <f aca="false">AND(C1335="NA",D1335="R5")</f>
        <v>0</v>
      </c>
      <c r="J1335" s="0" t="n">
        <f aca="false">AND(C1335="NA",D1335="R7")</f>
        <v>0</v>
      </c>
      <c r="K1335" s="0" t="n">
        <f aca="false">OR(AND(C1335="R1",D1335="NA"), AND(C1335="R1",D1335="R2"), AND(C1335="R1",D1335="R6"), AND(C1335="R1",D1335="R8"), AND(C1335="R1",D1335="R9"), AND(C1335="R1",D1335="R10"), AND(C1335="R1",D1335="R11"))</f>
        <v>0</v>
      </c>
      <c r="L1335" s="0" t="n">
        <f aca="false">AND(C1335="R1",D1335="R1")</f>
        <v>0</v>
      </c>
      <c r="M1335" s="0" t="n">
        <f aca="false">AND(C1335="R1",D1335="R3")</f>
        <v>0</v>
      </c>
      <c r="N1335" s="0" t="n">
        <f aca="false">AND(C1335="R1",D1335="R4")</f>
        <v>0</v>
      </c>
      <c r="O1335" s="0" t="n">
        <f aca="false">AND(C1335="R1",D1335="R5")</f>
        <v>0</v>
      </c>
      <c r="P1335" s="0" t="n">
        <f aca="false">AND(C1335="R1",D1335="R7")</f>
        <v>0</v>
      </c>
      <c r="Q1335" s="0" t="n">
        <f aca="false">OR(AND(C1335="R3",D1335="NA"), AND(C1335="R3",D1335="R2"), AND(C1335="R3",D1335="R6"), AND(C1335="R3",D1335="R8"), AND(C1335="R3",D1335="R9"), AND(C1335="R3",D1335="R10"), AND(C1335="R3",D1335="R11"))</f>
        <v>0</v>
      </c>
      <c r="R1335" s="0" t="n">
        <f aca="false">AND(C1335="R3",D1335="R1")</f>
        <v>0</v>
      </c>
      <c r="S1335" s="0" t="n">
        <f aca="false">AND(C1335="R3",D1335="R3")</f>
        <v>1</v>
      </c>
      <c r="T1335" s="0" t="n">
        <f aca="false">AND(C1335="R3",D1335="R4")</f>
        <v>0</v>
      </c>
      <c r="U1335" s="0" t="n">
        <f aca="false">AND(C1335="R3",D1335="R5")</f>
        <v>0</v>
      </c>
      <c r="V1335" s="0" t="n">
        <f aca="false">AND(C1335="R3",D1335="R7")</f>
        <v>0</v>
      </c>
      <c r="W1335" s="0" t="n">
        <f aca="false">OR(AND(C1335="R4",D1335="NA"), AND(C1335="R4",D1335="R2"), AND(C1335="R4",D1335="R6"), AND(C1335="R4",D1335="R8"), AND(C1335="R4",D1335="R9"), AND(C1335="R4",D1335="R10"), AND(C1335="R4",D1335="R11"))</f>
        <v>0</v>
      </c>
      <c r="X1335" s="0" t="n">
        <f aca="false">AND(C1335="R4",D1335="R1")</f>
        <v>0</v>
      </c>
      <c r="Y1335" s="0" t="n">
        <f aca="false">AND(C1335="R4",D1335="R3")</f>
        <v>0</v>
      </c>
      <c r="Z1335" s="0" t="n">
        <f aca="false">AND(C1335="R4",D1335="R4")</f>
        <v>0</v>
      </c>
      <c r="AA1335" s="0" t="n">
        <f aca="false">AND(C1335="R4",D1335="R5")</f>
        <v>0</v>
      </c>
      <c r="AB1335" s="0" t="n">
        <f aca="false">AND(C1335="R4",D1335="R7")</f>
        <v>0</v>
      </c>
      <c r="AC1335" s="0" t="n">
        <f aca="false">OR(AND(C1335="R5",D1335="NA"), AND(C1335="R5",D1335="R2"), AND(C1335="R5",D1335="R6"), AND(C1335="R5",D1335="R8"), AND(C1335="R5",D1335="R9"), AND(C1335="R5",D1335="R10"), AND(C1335="R5",D1335="R11"))</f>
        <v>0</v>
      </c>
      <c r="AD1335" s="0" t="n">
        <f aca="false">AND(C1335="R5",D1335="R1")</f>
        <v>0</v>
      </c>
      <c r="AE1335" s="0" t="n">
        <f aca="false">AND(C1335="R5",D1335="R3")</f>
        <v>0</v>
      </c>
      <c r="AF1335" s="0" t="n">
        <f aca="false">AND(C1335="R5",D1335="R4")</f>
        <v>0</v>
      </c>
      <c r="AG1335" s="0" t="n">
        <f aca="false">AND(C1335="R5",D1335="R5")</f>
        <v>0</v>
      </c>
      <c r="AH1335" s="0" t="n">
        <f aca="false">AND(C1335="R5",D1335="R7")</f>
        <v>0</v>
      </c>
      <c r="AI1335" s="0" t="n">
        <f aca="false">OR(AND(C1335="R7",D1335="NA"), AND(C1335="R7",D1335="R2"), AND(C1335="R7",D1335="R6"), AND(C1335="R7",D1335="R8"), AND(C1335="R7",D1335="R9"), AND(C1335="R7",D1335="R10"), AND(C1335="R7",D1335="R11"))</f>
        <v>0</v>
      </c>
      <c r="AJ1335" s="0" t="n">
        <f aca="false">AND(C1335="R7",D1335="R1")</f>
        <v>0</v>
      </c>
      <c r="AK1335" s="0" t="n">
        <f aca="false">AND(C1335="R7",D1335="R3")</f>
        <v>0</v>
      </c>
      <c r="AL1335" s="0" t="n">
        <f aca="false">AND(C1335="R7",D1335="R4")</f>
        <v>0</v>
      </c>
      <c r="AM1335" s="0" t="n">
        <f aca="false">AND(C1335="R7",D1335="R5")</f>
        <v>0</v>
      </c>
      <c r="AN1335" s="0" t="n">
        <f aca="false">AND(C1335="R7",D1335="R7")</f>
        <v>0</v>
      </c>
    </row>
    <row r="1336" customFormat="false" ht="15" hidden="false" customHeight="false" outlineLevel="0" collapsed="false">
      <c r="A1336" s="1" t="n">
        <v>41379.3958333333</v>
      </c>
      <c r="B1336" s="0" t="s">
        <v>86717</v>
      </c>
      <c r="C1336" s="0" t="s">
        <v>104214</v>
      </c>
      <c r="D1336" s="20" t="s">
        <v>104214</v>
      </c>
      <c r="E1336" s="0" t="n">
        <f aca="false">OR(AND(C1336="NA",D1336="NA"), AND(C1336="NA",D1336="R2"), AND(C1336="NA",D1336="R6"), AND(C1336="NA",D1336="R8"), AND(C1336="NA",D1336="R9"), AND(C1336="NA",D1336="R10"), AND(C1336="NA",D1336="R11"))</f>
        <v>1</v>
      </c>
      <c r="F1336" s="0" t="n">
        <f aca="false">AND(C1336="NA",D1336="R1")</f>
        <v>0</v>
      </c>
      <c r="G1336" s="0" t="n">
        <f aca="false">AND(C1336="NA",D1336="R3")</f>
        <v>0</v>
      </c>
      <c r="H1336" s="0" t="n">
        <f aca="false">AND(C1336="NA",D1336="R4")</f>
        <v>0</v>
      </c>
      <c r="I1336" s="0" t="n">
        <f aca="false">AND(C1336="NA",D1336="R5")</f>
        <v>0</v>
      </c>
      <c r="J1336" s="0" t="n">
        <f aca="false">AND(C1336="NA",D1336="R7")</f>
        <v>0</v>
      </c>
      <c r="K1336" s="0" t="n">
        <f aca="false">OR(AND(C1336="R1",D1336="NA"), AND(C1336="R1",D1336="R2"), AND(C1336="R1",D1336="R6"), AND(C1336="R1",D1336="R8"), AND(C1336="R1",D1336="R9"), AND(C1336="R1",D1336="R10"), AND(C1336="R1",D1336="R11"))</f>
        <v>0</v>
      </c>
      <c r="L1336" s="0" t="n">
        <f aca="false">AND(C1336="R1",D1336="R1")</f>
        <v>0</v>
      </c>
      <c r="M1336" s="0" t="n">
        <f aca="false">AND(C1336="R1",D1336="R3")</f>
        <v>0</v>
      </c>
      <c r="N1336" s="0" t="n">
        <f aca="false">AND(C1336="R1",D1336="R4")</f>
        <v>0</v>
      </c>
      <c r="O1336" s="0" t="n">
        <f aca="false">AND(C1336="R1",D1336="R5")</f>
        <v>0</v>
      </c>
      <c r="P1336" s="0" t="n">
        <f aca="false">AND(C1336="R1",D1336="R7")</f>
        <v>0</v>
      </c>
      <c r="Q1336" s="0" t="n">
        <f aca="false">OR(AND(C1336="R3",D1336="NA"), AND(C1336="R3",D1336="R2"), AND(C1336="R3",D1336="R6"), AND(C1336="R3",D1336="R8"), AND(C1336="R3",D1336="R9"), AND(C1336="R3",D1336="R10"), AND(C1336="R3",D1336="R11"))</f>
        <v>0</v>
      </c>
      <c r="R1336" s="0" t="n">
        <f aca="false">AND(C1336="R3",D1336="R1")</f>
        <v>0</v>
      </c>
      <c r="S1336" s="0" t="n">
        <f aca="false">AND(C1336="R3",D1336="R3")</f>
        <v>0</v>
      </c>
      <c r="T1336" s="0" t="n">
        <f aca="false">AND(C1336="R3",D1336="R4")</f>
        <v>0</v>
      </c>
      <c r="U1336" s="0" t="n">
        <f aca="false">AND(C1336="R3",D1336="R5")</f>
        <v>0</v>
      </c>
      <c r="V1336" s="0" t="n">
        <f aca="false">AND(C1336="R3",D1336="R7")</f>
        <v>0</v>
      </c>
      <c r="W1336" s="0" t="n">
        <f aca="false">OR(AND(C1336="R4",D1336="NA"), AND(C1336="R4",D1336="R2"), AND(C1336="R4",D1336="R6"), AND(C1336="R4",D1336="R8"), AND(C1336="R4",D1336="R9"), AND(C1336="R4",D1336="R10"), AND(C1336="R4",D1336="R11"))</f>
        <v>0</v>
      </c>
      <c r="X1336" s="0" t="n">
        <f aca="false">AND(C1336="R4",D1336="R1")</f>
        <v>0</v>
      </c>
      <c r="Y1336" s="0" t="n">
        <f aca="false">AND(C1336="R4",D1336="R3")</f>
        <v>0</v>
      </c>
      <c r="Z1336" s="0" t="n">
        <f aca="false">AND(C1336="R4",D1336="R4")</f>
        <v>0</v>
      </c>
      <c r="AA1336" s="0" t="n">
        <f aca="false">AND(C1336="R4",D1336="R5")</f>
        <v>0</v>
      </c>
      <c r="AB1336" s="0" t="n">
        <f aca="false">AND(C1336="R4",D1336="R7")</f>
        <v>0</v>
      </c>
      <c r="AC1336" s="0" t="n">
        <f aca="false">OR(AND(C1336="R5",D1336="NA"), AND(C1336="R5",D1336="R2"), AND(C1336="R5",D1336="R6"), AND(C1336="R5",D1336="R8"), AND(C1336="R5",D1336="R9"), AND(C1336="R5",D1336="R10"), AND(C1336="R5",D1336="R11"))</f>
        <v>0</v>
      </c>
      <c r="AD1336" s="0" t="n">
        <f aca="false">AND(C1336="R5",D1336="R1")</f>
        <v>0</v>
      </c>
      <c r="AE1336" s="0" t="n">
        <f aca="false">AND(C1336="R5",D1336="R3")</f>
        <v>0</v>
      </c>
      <c r="AF1336" s="0" t="n">
        <f aca="false">AND(C1336="R5",D1336="R4")</f>
        <v>0</v>
      </c>
      <c r="AG1336" s="0" t="n">
        <f aca="false">AND(C1336="R5",D1336="R5")</f>
        <v>0</v>
      </c>
      <c r="AH1336" s="0" t="n">
        <f aca="false">AND(C1336="R5",D1336="R7")</f>
        <v>0</v>
      </c>
      <c r="AI1336" s="0" t="n">
        <f aca="false">OR(AND(C1336="R7",D1336="NA"), AND(C1336="R7",D1336="R2"), AND(C1336="R7",D1336="R6"), AND(C1336="R7",D1336="R8"), AND(C1336="R7",D1336="R9"), AND(C1336="R7",D1336="R10"), AND(C1336="R7",D1336="R11"))</f>
        <v>0</v>
      </c>
      <c r="AJ1336" s="0" t="n">
        <f aca="false">AND(C1336="R7",D1336="R1")</f>
        <v>0</v>
      </c>
      <c r="AK1336" s="0" t="n">
        <f aca="false">AND(C1336="R7",D1336="R3")</f>
        <v>0</v>
      </c>
      <c r="AL1336" s="0" t="n">
        <f aca="false">AND(C1336="R7",D1336="R4")</f>
        <v>0</v>
      </c>
      <c r="AM1336" s="0" t="n">
        <f aca="false">AND(C1336="R7",D1336="R5")</f>
        <v>0</v>
      </c>
      <c r="AN1336" s="0" t="n">
        <f aca="false">AND(C1336="R7",D1336="R7")</f>
        <v>0</v>
      </c>
    </row>
    <row r="1337" customFormat="false" ht="15" hidden="false" customHeight="false" outlineLevel="0" collapsed="false">
      <c r="A1337" s="1" t="n">
        <v>41379.3958333333</v>
      </c>
      <c r="B1337" s="0" t="s">
        <v>86722</v>
      </c>
      <c r="C1337" s="0" t="s">
        <v>104214</v>
      </c>
      <c r="D1337" s="20" t="s">
        <v>104214</v>
      </c>
      <c r="E1337" s="0" t="n">
        <f aca="false">OR(AND(C1337="NA",D1337="NA"), AND(C1337="NA",D1337="R2"), AND(C1337="NA",D1337="R6"), AND(C1337="NA",D1337="R8"), AND(C1337="NA",D1337="R9"), AND(C1337="NA",D1337="R10"), AND(C1337="NA",D1337="R11"))</f>
        <v>1</v>
      </c>
      <c r="F1337" s="0" t="n">
        <f aca="false">AND(C1337="NA",D1337="R1")</f>
        <v>0</v>
      </c>
      <c r="G1337" s="0" t="n">
        <f aca="false">AND(C1337="NA",D1337="R3")</f>
        <v>0</v>
      </c>
      <c r="H1337" s="0" t="n">
        <f aca="false">AND(C1337="NA",D1337="R4")</f>
        <v>0</v>
      </c>
      <c r="I1337" s="0" t="n">
        <f aca="false">AND(C1337="NA",D1337="R5")</f>
        <v>0</v>
      </c>
      <c r="J1337" s="0" t="n">
        <f aca="false">AND(C1337="NA",D1337="R7")</f>
        <v>0</v>
      </c>
      <c r="K1337" s="0" t="n">
        <f aca="false">OR(AND(C1337="R1",D1337="NA"), AND(C1337="R1",D1337="R2"), AND(C1337="R1",D1337="R6"), AND(C1337="R1",D1337="R8"), AND(C1337="R1",D1337="R9"), AND(C1337="R1",D1337="R10"), AND(C1337="R1",D1337="R11"))</f>
        <v>0</v>
      </c>
      <c r="L1337" s="0" t="n">
        <f aca="false">AND(C1337="R1",D1337="R1")</f>
        <v>0</v>
      </c>
      <c r="M1337" s="0" t="n">
        <f aca="false">AND(C1337="R1",D1337="R3")</f>
        <v>0</v>
      </c>
      <c r="N1337" s="0" t="n">
        <f aca="false">AND(C1337="R1",D1337="R4")</f>
        <v>0</v>
      </c>
      <c r="O1337" s="0" t="n">
        <f aca="false">AND(C1337="R1",D1337="R5")</f>
        <v>0</v>
      </c>
      <c r="P1337" s="0" t="n">
        <f aca="false">AND(C1337="R1",D1337="R7")</f>
        <v>0</v>
      </c>
      <c r="Q1337" s="0" t="n">
        <f aca="false">OR(AND(C1337="R3",D1337="NA"), AND(C1337="R3",D1337="R2"), AND(C1337="R3",D1337="R6"), AND(C1337="R3",D1337="R8"), AND(C1337="R3",D1337="R9"), AND(C1337="R3",D1337="R10"), AND(C1337="R3",D1337="R11"))</f>
        <v>0</v>
      </c>
      <c r="R1337" s="0" t="n">
        <f aca="false">AND(C1337="R3",D1337="R1")</f>
        <v>0</v>
      </c>
      <c r="S1337" s="0" t="n">
        <f aca="false">AND(C1337="R3",D1337="R3")</f>
        <v>0</v>
      </c>
      <c r="T1337" s="0" t="n">
        <f aca="false">AND(C1337="R3",D1337="R4")</f>
        <v>0</v>
      </c>
      <c r="U1337" s="0" t="n">
        <f aca="false">AND(C1337="R3",D1337="R5")</f>
        <v>0</v>
      </c>
      <c r="V1337" s="0" t="n">
        <f aca="false">AND(C1337="R3",D1337="R7")</f>
        <v>0</v>
      </c>
      <c r="W1337" s="0" t="n">
        <f aca="false">OR(AND(C1337="R4",D1337="NA"), AND(C1337="R4",D1337="R2"), AND(C1337="R4",D1337="R6"), AND(C1337="R4",D1337="R8"), AND(C1337="R4",D1337="R9"), AND(C1337="R4",D1337="R10"), AND(C1337="R4",D1337="R11"))</f>
        <v>0</v>
      </c>
      <c r="X1337" s="0" t="n">
        <f aca="false">AND(C1337="R4",D1337="R1")</f>
        <v>0</v>
      </c>
      <c r="Y1337" s="0" t="n">
        <f aca="false">AND(C1337="R4",D1337="R3")</f>
        <v>0</v>
      </c>
      <c r="Z1337" s="0" t="n">
        <f aca="false">AND(C1337="R4",D1337="R4")</f>
        <v>0</v>
      </c>
      <c r="AA1337" s="0" t="n">
        <f aca="false">AND(C1337="R4",D1337="R5")</f>
        <v>0</v>
      </c>
      <c r="AB1337" s="0" t="n">
        <f aca="false">AND(C1337="R4",D1337="R7")</f>
        <v>0</v>
      </c>
      <c r="AC1337" s="0" t="n">
        <f aca="false">OR(AND(C1337="R5",D1337="NA"), AND(C1337="R5",D1337="R2"), AND(C1337="R5",D1337="R6"), AND(C1337="R5",D1337="R8"), AND(C1337="R5",D1337="R9"), AND(C1337="R5",D1337="R10"), AND(C1337="R5",D1337="R11"))</f>
        <v>0</v>
      </c>
      <c r="AD1337" s="0" t="n">
        <f aca="false">AND(C1337="R5",D1337="R1")</f>
        <v>0</v>
      </c>
      <c r="AE1337" s="0" t="n">
        <f aca="false">AND(C1337="R5",D1337="R3")</f>
        <v>0</v>
      </c>
      <c r="AF1337" s="0" t="n">
        <f aca="false">AND(C1337="R5",D1337="R4")</f>
        <v>0</v>
      </c>
      <c r="AG1337" s="0" t="n">
        <f aca="false">AND(C1337="R5",D1337="R5")</f>
        <v>0</v>
      </c>
      <c r="AH1337" s="0" t="n">
        <f aca="false">AND(C1337="R5",D1337="R7")</f>
        <v>0</v>
      </c>
      <c r="AI1337" s="0" t="n">
        <f aca="false">OR(AND(C1337="R7",D1337="NA"), AND(C1337="R7",D1337="R2"), AND(C1337="R7",D1337="R6"), AND(C1337="R7",D1337="R8"), AND(C1337="R7",D1337="R9"), AND(C1337="R7",D1337="R10"), AND(C1337="R7",D1337="R11"))</f>
        <v>0</v>
      </c>
      <c r="AJ1337" s="0" t="n">
        <f aca="false">AND(C1337="R7",D1337="R1")</f>
        <v>0</v>
      </c>
      <c r="AK1337" s="0" t="n">
        <f aca="false">AND(C1337="R7",D1337="R3")</f>
        <v>0</v>
      </c>
      <c r="AL1337" s="0" t="n">
        <f aca="false">AND(C1337="R7",D1337="R4")</f>
        <v>0</v>
      </c>
      <c r="AM1337" s="0" t="n">
        <f aca="false">AND(C1337="R7",D1337="R5")</f>
        <v>0</v>
      </c>
      <c r="AN1337" s="0" t="n">
        <f aca="false">AND(C1337="R7",D1337="R7")</f>
        <v>0</v>
      </c>
    </row>
    <row r="1338" customFormat="false" ht="15" hidden="false" customHeight="false" outlineLevel="0" collapsed="false">
      <c r="A1338" s="1" t="n">
        <v>41379.3958333333</v>
      </c>
      <c r="B1338" s="0" t="s">
        <v>86724</v>
      </c>
      <c r="C1338" s="0" t="s">
        <v>104214</v>
      </c>
      <c r="D1338" s="20" t="s">
        <v>104214</v>
      </c>
      <c r="E1338" s="0" t="n">
        <f aca="false">OR(AND(C1338="NA",D1338="NA"), AND(C1338="NA",D1338="R2"), AND(C1338="NA",D1338="R6"), AND(C1338="NA",D1338="R8"), AND(C1338="NA",D1338="R9"), AND(C1338="NA",D1338="R10"), AND(C1338="NA",D1338="R11"))</f>
        <v>1</v>
      </c>
      <c r="F1338" s="0" t="n">
        <f aca="false">AND(C1338="NA",D1338="R1")</f>
        <v>0</v>
      </c>
      <c r="G1338" s="0" t="n">
        <f aca="false">AND(C1338="NA",D1338="R3")</f>
        <v>0</v>
      </c>
      <c r="H1338" s="0" t="n">
        <f aca="false">AND(C1338="NA",D1338="R4")</f>
        <v>0</v>
      </c>
      <c r="I1338" s="0" t="n">
        <f aca="false">AND(C1338="NA",D1338="R5")</f>
        <v>0</v>
      </c>
      <c r="J1338" s="0" t="n">
        <f aca="false">AND(C1338="NA",D1338="R7")</f>
        <v>0</v>
      </c>
      <c r="K1338" s="0" t="n">
        <f aca="false">OR(AND(C1338="R1",D1338="NA"), AND(C1338="R1",D1338="R2"), AND(C1338="R1",D1338="R6"), AND(C1338="R1",D1338="R8"), AND(C1338="R1",D1338="R9"), AND(C1338="R1",D1338="R10"), AND(C1338="R1",D1338="R11"))</f>
        <v>0</v>
      </c>
      <c r="L1338" s="0" t="n">
        <f aca="false">AND(C1338="R1",D1338="R1")</f>
        <v>0</v>
      </c>
      <c r="M1338" s="0" t="n">
        <f aca="false">AND(C1338="R1",D1338="R3")</f>
        <v>0</v>
      </c>
      <c r="N1338" s="0" t="n">
        <f aca="false">AND(C1338="R1",D1338="R4")</f>
        <v>0</v>
      </c>
      <c r="O1338" s="0" t="n">
        <f aca="false">AND(C1338="R1",D1338="R5")</f>
        <v>0</v>
      </c>
      <c r="P1338" s="0" t="n">
        <f aca="false">AND(C1338="R1",D1338="R7")</f>
        <v>0</v>
      </c>
      <c r="Q1338" s="0" t="n">
        <f aca="false">OR(AND(C1338="R3",D1338="NA"), AND(C1338="R3",D1338="R2"), AND(C1338="R3",D1338="R6"), AND(C1338="R3",D1338="R8"), AND(C1338="R3",D1338="R9"), AND(C1338="R3",D1338="R10"), AND(C1338="R3",D1338="R11"))</f>
        <v>0</v>
      </c>
      <c r="R1338" s="0" t="n">
        <f aca="false">AND(C1338="R3",D1338="R1")</f>
        <v>0</v>
      </c>
      <c r="S1338" s="0" t="n">
        <f aca="false">AND(C1338="R3",D1338="R3")</f>
        <v>0</v>
      </c>
      <c r="T1338" s="0" t="n">
        <f aca="false">AND(C1338="R3",D1338="R4")</f>
        <v>0</v>
      </c>
      <c r="U1338" s="0" t="n">
        <f aca="false">AND(C1338="R3",D1338="R5")</f>
        <v>0</v>
      </c>
      <c r="V1338" s="0" t="n">
        <f aca="false">AND(C1338="R3",D1338="R7")</f>
        <v>0</v>
      </c>
      <c r="W1338" s="0" t="n">
        <f aca="false">OR(AND(C1338="R4",D1338="NA"), AND(C1338="R4",D1338="R2"), AND(C1338="R4",D1338="R6"), AND(C1338="R4",D1338="R8"), AND(C1338="R4",D1338="R9"), AND(C1338="R4",D1338="R10"), AND(C1338="R4",D1338="R11"))</f>
        <v>0</v>
      </c>
      <c r="X1338" s="0" t="n">
        <f aca="false">AND(C1338="R4",D1338="R1")</f>
        <v>0</v>
      </c>
      <c r="Y1338" s="0" t="n">
        <f aca="false">AND(C1338="R4",D1338="R3")</f>
        <v>0</v>
      </c>
      <c r="Z1338" s="0" t="n">
        <f aca="false">AND(C1338="R4",D1338="R4")</f>
        <v>0</v>
      </c>
      <c r="AA1338" s="0" t="n">
        <f aca="false">AND(C1338="R4",D1338="R5")</f>
        <v>0</v>
      </c>
      <c r="AB1338" s="0" t="n">
        <f aca="false">AND(C1338="R4",D1338="R7")</f>
        <v>0</v>
      </c>
      <c r="AC1338" s="0" t="n">
        <f aca="false">OR(AND(C1338="R5",D1338="NA"), AND(C1338="R5",D1338="R2"), AND(C1338="R5",D1338="R6"), AND(C1338="R5",D1338="R8"), AND(C1338="R5",D1338="R9"), AND(C1338="R5",D1338="R10"), AND(C1338="R5",D1338="R11"))</f>
        <v>0</v>
      </c>
      <c r="AD1338" s="0" t="n">
        <f aca="false">AND(C1338="R5",D1338="R1")</f>
        <v>0</v>
      </c>
      <c r="AE1338" s="0" t="n">
        <f aca="false">AND(C1338="R5",D1338="R3")</f>
        <v>0</v>
      </c>
      <c r="AF1338" s="0" t="n">
        <f aca="false">AND(C1338="R5",D1338="R4")</f>
        <v>0</v>
      </c>
      <c r="AG1338" s="0" t="n">
        <f aca="false">AND(C1338="R5",D1338="R5")</f>
        <v>0</v>
      </c>
      <c r="AH1338" s="0" t="n">
        <f aca="false">AND(C1338="R5",D1338="R7")</f>
        <v>0</v>
      </c>
      <c r="AI1338" s="0" t="n">
        <f aca="false">OR(AND(C1338="R7",D1338="NA"), AND(C1338="R7",D1338="R2"), AND(C1338="R7",D1338="R6"), AND(C1338="R7",D1338="R8"), AND(C1338="R7",D1338="R9"), AND(C1338="R7",D1338="R10"), AND(C1338="R7",D1338="R11"))</f>
        <v>0</v>
      </c>
      <c r="AJ1338" s="0" t="n">
        <f aca="false">AND(C1338="R7",D1338="R1")</f>
        <v>0</v>
      </c>
      <c r="AK1338" s="0" t="n">
        <f aca="false">AND(C1338="R7",D1338="R3")</f>
        <v>0</v>
      </c>
      <c r="AL1338" s="0" t="n">
        <f aca="false">AND(C1338="R7",D1338="R4")</f>
        <v>0</v>
      </c>
      <c r="AM1338" s="0" t="n">
        <f aca="false">AND(C1338="R7",D1338="R5")</f>
        <v>0</v>
      </c>
      <c r="AN1338" s="0" t="n">
        <f aca="false">AND(C1338="R7",D1338="R7")</f>
        <v>0</v>
      </c>
    </row>
    <row r="1339" customFormat="false" ht="15" hidden="false" customHeight="false" outlineLevel="0" collapsed="false">
      <c r="A1339" s="1" t="n">
        <v>41379.3958333333</v>
      </c>
      <c r="B1339" s="0" t="s">
        <v>86726</v>
      </c>
      <c r="C1339" s="0" t="s">
        <v>104214</v>
      </c>
      <c r="D1339" s="20" t="s">
        <v>104214</v>
      </c>
      <c r="E1339" s="0" t="n">
        <f aca="false">OR(AND(C1339="NA",D1339="NA"), AND(C1339="NA",D1339="R2"), AND(C1339="NA",D1339="R6"), AND(C1339="NA",D1339="R8"), AND(C1339="NA",D1339="R9"), AND(C1339="NA",D1339="R10"), AND(C1339="NA",D1339="R11"))</f>
        <v>1</v>
      </c>
      <c r="F1339" s="0" t="n">
        <f aca="false">AND(C1339="NA",D1339="R1")</f>
        <v>0</v>
      </c>
      <c r="G1339" s="0" t="n">
        <f aca="false">AND(C1339="NA",D1339="R3")</f>
        <v>0</v>
      </c>
      <c r="H1339" s="0" t="n">
        <f aca="false">AND(C1339="NA",D1339="R4")</f>
        <v>0</v>
      </c>
      <c r="I1339" s="0" t="n">
        <f aca="false">AND(C1339="NA",D1339="R5")</f>
        <v>0</v>
      </c>
      <c r="J1339" s="0" t="n">
        <f aca="false">AND(C1339="NA",D1339="R7")</f>
        <v>0</v>
      </c>
      <c r="K1339" s="0" t="n">
        <f aca="false">OR(AND(C1339="R1",D1339="NA"), AND(C1339="R1",D1339="R2"), AND(C1339="R1",D1339="R6"), AND(C1339="R1",D1339="R8"), AND(C1339="R1",D1339="R9"), AND(C1339="R1",D1339="R10"), AND(C1339="R1",D1339="R11"))</f>
        <v>0</v>
      </c>
      <c r="L1339" s="0" t="n">
        <f aca="false">AND(C1339="R1",D1339="R1")</f>
        <v>0</v>
      </c>
      <c r="M1339" s="0" t="n">
        <f aca="false">AND(C1339="R1",D1339="R3")</f>
        <v>0</v>
      </c>
      <c r="N1339" s="0" t="n">
        <f aca="false">AND(C1339="R1",D1339="R4")</f>
        <v>0</v>
      </c>
      <c r="O1339" s="0" t="n">
        <f aca="false">AND(C1339="R1",D1339="R5")</f>
        <v>0</v>
      </c>
      <c r="P1339" s="0" t="n">
        <f aca="false">AND(C1339="R1",D1339="R7")</f>
        <v>0</v>
      </c>
      <c r="Q1339" s="0" t="n">
        <f aca="false">OR(AND(C1339="R3",D1339="NA"), AND(C1339="R3",D1339="R2"), AND(C1339="R3",D1339="R6"), AND(C1339="R3",D1339="R8"), AND(C1339="R3",D1339="R9"), AND(C1339="R3",D1339="R10"), AND(C1339="R3",D1339="R11"))</f>
        <v>0</v>
      </c>
      <c r="R1339" s="0" t="n">
        <f aca="false">AND(C1339="R3",D1339="R1")</f>
        <v>0</v>
      </c>
      <c r="S1339" s="0" t="n">
        <f aca="false">AND(C1339="R3",D1339="R3")</f>
        <v>0</v>
      </c>
      <c r="T1339" s="0" t="n">
        <f aca="false">AND(C1339="R3",D1339="R4")</f>
        <v>0</v>
      </c>
      <c r="U1339" s="0" t="n">
        <f aca="false">AND(C1339="R3",D1339="R5")</f>
        <v>0</v>
      </c>
      <c r="V1339" s="0" t="n">
        <f aca="false">AND(C1339="R3",D1339="R7")</f>
        <v>0</v>
      </c>
      <c r="W1339" s="0" t="n">
        <f aca="false">OR(AND(C1339="R4",D1339="NA"), AND(C1339="R4",D1339="R2"), AND(C1339="R4",D1339="R6"), AND(C1339="R4",D1339="R8"), AND(C1339="R4",D1339="R9"), AND(C1339="R4",D1339="R10"), AND(C1339="R4",D1339="R11"))</f>
        <v>0</v>
      </c>
      <c r="X1339" s="0" t="n">
        <f aca="false">AND(C1339="R4",D1339="R1")</f>
        <v>0</v>
      </c>
      <c r="Y1339" s="0" t="n">
        <f aca="false">AND(C1339="R4",D1339="R3")</f>
        <v>0</v>
      </c>
      <c r="Z1339" s="0" t="n">
        <f aca="false">AND(C1339="R4",D1339="R4")</f>
        <v>0</v>
      </c>
      <c r="AA1339" s="0" t="n">
        <f aca="false">AND(C1339="R4",D1339="R5")</f>
        <v>0</v>
      </c>
      <c r="AB1339" s="0" t="n">
        <f aca="false">AND(C1339="R4",D1339="R7")</f>
        <v>0</v>
      </c>
      <c r="AC1339" s="0" t="n">
        <f aca="false">OR(AND(C1339="R5",D1339="NA"), AND(C1339="R5",D1339="R2"), AND(C1339="R5",D1339="R6"), AND(C1339="R5",D1339="R8"), AND(C1339="R5",D1339="R9"), AND(C1339="R5",D1339="R10"), AND(C1339="R5",D1339="R11"))</f>
        <v>0</v>
      </c>
      <c r="AD1339" s="0" t="n">
        <f aca="false">AND(C1339="R5",D1339="R1")</f>
        <v>0</v>
      </c>
      <c r="AE1339" s="0" t="n">
        <f aca="false">AND(C1339="R5",D1339="R3")</f>
        <v>0</v>
      </c>
      <c r="AF1339" s="0" t="n">
        <f aca="false">AND(C1339="R5",D1339="R4")</f>
        <v>0</v>
      </c>
      <c r="AG1339" s="0" t="n">
        <f aca="false">AND(C1339="R5",D1339="R5")</f>
        <v>0</v>
      </c>
      <c r="AH1339" s="0" t="n">
        <f aca="false">AND(C1339="R5",D1339="R7")</f>
        <v>0</v>
      </c>
      <c r="AI1339" s="0" t="n">
        <f aca="false">OR(AND(C1339="R7",D1339="NA"), AND(C1339="R7",D1339="R2"), AND(C1339="R7",D1339="R6"), AND(C1339="R7",D1339="R8"), AND(C1339="R7",D1339="R9"), AND(C1339="R7",D1339="R10"), AND(C1339="R7",D1339="R11"))</f>
        <v>0</v>
      </c>
      <c r="AJ1339" s="0" t="n">
        <f aca="false">AND(C1339="R7",D1339="R1")</f>
        <v>0</v>
      </c>
      <c r="AK1339" s="0" t="n">
        <f aca="false">AND(C1339="R7",D1339="R3")</f>
        <v>0</v>
      </c>
      <c r="AL1339" s="0" t="n">
        <f aca="false">AND(C1339="R7",D1339="R4")</f>
        <v>0</v>
      </c>
      <c r="AM1339" s="0" t="n">
        <f aca="false">AND(C1339="R7",D1339="R5")</f>
        <v>0</v>
      </c>
      <c r="AN1339" s="0" t="n">
        <f aca="false">AND(C1339="R7",D1339="R7")</f>
        <v>0</v>
      </c>
    </row>
    <row r="1340" customFormat="false" ht="15" hidden="false" customHeight="false" outlineLevel="0" collapsed="false">
      <c r="A1340" s="1" t="n">
        <v>41379.3958333333</v>
      </c>
      <c r="B1340" s="0" t="s">
        <v>86727</v>
      </c>
      <c r="C1340" s="0" t="s">
        <v>104214</v>
      </c>
      <c r="D1340" s="20" t="s">
        <v>104214</v>
      </c>
      <c r="E1340" s="0" t="n">
        <f aca="false">OR(AND(C1340="NA",D1340="NA"), AND(C1340="NA",D1340="R2"), AND(C1340="NA",D1340="R6"), AND(C1340="NA",D1340="R8"), AND(C1340="NA",D1340="R9"), AND(C1340="NA",D1340="R10"), AND(C1340="NA",D1340="R11"))</f>
        <v>1</v>
      </c>
      <c r="F1340" s="0" t="n">
        <f aca="false">AND(C1340="NA",D1340="R1")</f>
        <v>0</v>
      </c>
      <c r="G1340" s="0" t="n">
        <f aca="false">AND(C1340="NA",D1340="R3")</f>
        <v>0</v>
      </c>
      <c r="H1340" s="0" t="n">
        <f aca="false">AND(C1340="NA",D1340="R4")</f>
        <v>0</v>
      </c>
      <c r="I1340" s="0" t="n">
        <f aca="false">AND(C1340="NA",D1340="R5")</f>
        <v>0</v>
      </c>
      <c r="J1340" s="0" t="n">
        <f aca="false">AND(C1340="NA",D1340="R7")</f>
        <v>0</v>
      </c>
      <c r="K1340" s="0" t="n">
        <f aca="false">OR(AND(C1340="R1",D1340="NA"), AND(C1340="R1",D1340="R2"), AND(C1340="R1",D1340="R6"), AND(C1340="R1",D1340="R8"), AND(C1340="R1",D1340="R9"), AND(C1340="R1",D1340="R10"), AND(C1340="R1",D1340="R11"))</f>
        <v>0</v>
      </c>
      <c r="L1340" s="0" t="n">
        <f aca="false">AND(C1340="R1",D1340="R1")</f>
        <v>0</v>
      </c>
      <c r="M1340" s="0" t="n">
        <f aca="false">AND(C1340="R1",D1340="R3")</f>
        <v>0</v>
      </c>
      <c r="N1340" s="0" t="n">
        <f aca="false">AND(C1340="R1",D1340="R4")</f>
        <v>0</v>
      </c>
      <c r="O1340" s="0" t="n">
        <f aca="false">AND(C1340="R1",D1340="R5")</f>
        <v>0</v>
      </c>
      <c r="P1340" s="0" t="n">
        <f aca="false">AND(C1340="R1",D1340="R7")</f>
        <v>0</v>
      </c>
      <c r="Q1340" s="0" t="n">
        <f aca="false">OR(AND(C1340="R3",D1340="NA"), AND(C1340="R3",D1340="R2"), AND(C1340="R3",D1340="R6"), AND(C1340="R3",D1340="R8"), AND(C1340="R3",D1340="R9"), AND(C1340="R3",D1340="R10"), AND(C1340="R3",D1340="R11"))</f>
        <v>0</v>
      </c>
      <c r="R1340" s="0" t="n">
        <f aca="false">AND(C1340="R3",D1340="R1")</f>
        <v>0</v>
      </c>
      <c r="S1340" s="0" t="n">
        <f aca="false">AND(C1340="R3",D1340="R3")</f>
        <v>0</v>
      </c>
      <c r="T1340" s="0" t="n">
        <f aca="false">AND(C1340="R3",D1340="R4")</f>
        <v>0</v>
      </c>
      <c r="U1340" s="0" t="n">
        <f aca="false">AND(C1340="R3",D1340="R5")</f>
        <v>0</v>
      </c>
      <c r="V1340" s="0" t="n">
        <f aca="false">AND(C1340="R3",D1340="R7")</f>
        <v>0</v>
      </c>
      <c r="W1340" s="0" t="n">
        <f aca="false">OR(AND(C1340="R4",D1340="NA"), AND(C1340="R4",D1340="R2"), AND(C1340="R4",D1340="R6"), AND(C1340="R4",D1340="R8"), AND(C1340="R4",D1340="R9"), AND(C1340="R4",D1340="R10"), AND(C1340="R4",D1340="R11"))</f>
        <v>0</v>
      </c>
      <c r="X1340" s="0" t="n">
        <f aca="false">AND(C1340="R4",D1340="R1")</f>
        <v>0</v>
      </c>
      <c r="Y1340" s="0" t="n">
        <f aca="false">AND(C1340="R4",D1340="R3")</f>
        <v>0</v>
      </c>
      <c r="Z1340" s="0" t="n">
        <f aca="false">AND(C1340="R4",D1340="R4")</f>
        <v>0</v>
      </c>
      <c r="AA1340" s="0" t="n">
        <f aca="false">AND(C1340="R4",D1340="R5")</f>
        <v>0</v>
      </c>
      <c r="AB1340" s="0" t="n">
        <f aca="false">AND(C1340="R4",D1340="R7")</f>
        <v>0</v>
      </c>
      <c r="AC1340" s="0" t="n">
        <f aca="false">OR(AND(C1340="R5",D1340="NA"), AND(C1340="R5",D1340="R2"), AND(C1340="R5",D1340="R6"), AND(C1340="R5",D1340="R8"), AND(C1340="R5",D1340="R9"), AND(C1340="R5",D1340="R10"), AND(C1340="R5",D1340="R11"))</f>
        <v>0</v>
      </c>
      <c r="AD1340" s="0" t="n">
        <f aca="false">AND(C1340="R5",D1340="R1")</f>
        <v>0</v>
      </c>
      <c r="AE1340" s="0" t="n">
        <f aca="false">AND(C1340="R5",D1340="R3")</f>
        <v>0</v>
      </c>
      <c r="AF1340" s="0" t="n">
        <f aca="false">AND(C1340="R5",D1340="R4")</f>
        <v>0</v>
      </c>
      <c r="AG1340" s="0" t="n">
        <f aca="false">AND(C1340="R5",D1340="R5")</f>
        <v>0</v>
      </c>
      <c r="AH1340" s="0" t="n">
        <f aca="false">AND(C1340="R5",D1340="R7")</f>
        <v>0</v>
      </c>
      <c r="AI1340" s="0" t="n">
        <f aca="false">OR(AND(C1340="R7",D1340="NA"), AND(C1340="R7",D1340="R2"), AND(C1340="R7",D1340="R6"), AND(C1340="R7",D1340="R8"), AND(C1340="R7",D1340="R9"), AND(C1340="R7",D1340="R10"), AND(C1340="R7",D1340="R11"))</f>
        <v>0</v>
      </c>
      <c r="AJ1340" s="0" t="n">
        <f aca="false">AND(C1340="R7",D1340="R1")</f>
        <v>0</v>
      </c>
      <c r="AK1340" s="0" t="n">
        <f aca="false">AND(C1340="R7",D1340="R3")</f>
        <v>0</v>
      </c>
      <c r="AL1340" s="0" t="n">
        <f aca="false">AND(C1340="R7",D1340="R4")</f>
        <v>0</v>
      </c>
      <c r="AM1340" s="0" t="n">
        <f aca="false">AND(C1340="R7",D1340="R5")</f>
        <v>0</v>
      </c>
      <c r="AN1340" s="0" t="n">
        <f aca="false">AND(C1340="R7",D1340="R7")</f>
        <v>0</v>
      </c>
    </row>
    <row r="1341" customFormat="false" ht="15" hidden="false" customHeight="false" outlineLevel="0" collapsed="false">
      <c r="A1341" s="1" t="n">
        <v>41379.3958333333</v>
      </c>
      <c r="B1341" s="0" t="s">
        <v>86729</v>
      </c>
      <c r="C1341" s="0" t="s">
        <v>104214</v>
      </c>
      <c r="D1341" s="20" t="s">
        <v>104214</v>
      </c>
      <c r="E1341" s="0" t="n">
        <f aca="false">OR(AND(C1341="NA",D1341="NA"), AND(C1341="NA",D1341="R2"), AND(C1341="NA",D1341="R6"), AND(C1341="NA",D1341="R8"), AND(C1341="NA",D1341="R9"), AND(C1341="NA",D1341="R10"), AND(C1341="NA",D1341="R11"))</f>
        <v>1</v>
      </c>
      <c r="F1341" s="0" t="n">
        <f aca="false">AND(C1341="NA",D1341="R1")</f>
        <v>0</v>
      </c>
      <c r="G1341" s="0" t="n">
        <f aca="false">AND(C1341="NA",D1341="R3")</f>
        <v>0</v>
      </c>
      <c r="H1341" s="0" t="n">
        <f aca="false">AND(C1341="NA",D1341="R4")</f>
        <v>0</v>
      </c>
      <c r="I1341" s="0" t="n">
        <f aca="false">AND(C1341="NA",D1341="R5")</f>
        <v>0</v>
      </c>
      <c r="J1341" s="0" t="n">
        <f aca="false">AND(C1341="NA",D1341="R7")</f>
        <v>0</v>
      </c>
      <c r="K1341" s="0" t="n">
        <f aca="false">OR(AND(C1341="R1",D1341="NA"), AND(C1341="R1",D1341="R2"), AND(C1341="R1",D1341="R6"), AND(C1341="R1",D1341="R8"), AND(C1341="R1",D1341="R9"), AND(C1341="R1",D1341="R10"), AND(C1341="R1",D1341="R11"))</f>
        <v>0</v>
      </c>
      <c r="L1341" s="0" t="n">
        <f aca="false">AND(C1341="R1",D1341="R1")</f>
        <v>0</v>
      </c>
      <c r="M1341" s="0" t="n">
        <f aca="false">AND(C1341="R1",D1341="R3")</f>
        <v>0</v>
      </c>
      <c r="N1341" s="0" t="n">
        <f aca="false">AND(C1341="R1",D1341="R4")</f>
        <v>0</v>
      </c>
      <c r="O1341" s="0" t="n">
        <f aca="false">AND(C1341="R1",D1341="R5")</f>
        <v>0</v>
      </c>
      <c r="P1341" s="0" t="n">
        <f aca="false">AND(C1341="R1",D1341="R7")</f>
        <v>0</v>
      </c>
      <c r="Q1341" s="0" t="n">
        <f aca="false">OR(AND(C1341="R3",D1341="NA"), AND(C1341="R3",D1341="R2"), AND(C1341="R3",D1341="R6"), AND(C1341="R3",D1341="R8"), AND(C1341="R3",D1341="R9"), AND(C1341="R3",D1341="R10"), AND(C1341="R3",D1341="R11"))</f>
        <v>0</v>
      </c>
      <c r="R1341" s="0" t="n">
        <f aca="false">AND(C1341="R3",D1341="R1")</f>
        <v>0</v>
      </c>
      <c r="S1341" s="0" t="n">
        <f aca="false">AND(C1341="R3",D1341="R3")</f>
        <v>0</v>
      </c>
      <c r="T1341" s="0" t="n">
        <f aca="false">AND(C1341="R3",D1341="R4")</f>
        <v>0</v>
      </c>
      <c r="U1341" s="0" t="n">
        <f aca="false">AND(C1341="R3",D1341="R5")</f>
        <v>0</v>
      </c>
      <c r="V1341" s="0" t="n">
        <f aca="false">AND(C1341="R3",D1341="R7")</f>
        <v>0</v>
      </c>
      <c r="W1341" s="0" t="n">
        <f aca="false">OR(AND(C1341="R4",D1341="NA"), AND(C1341="R4",D1341="R2"), AND(C1341="R4",D1341="R6"), AND(C1341="R4",D1341="R8"), AND(C1341="R4",D1341="R9"), AND(C1341="R4",D1341="R10"), AND(C1341="R4",D1341="R11"))</f>
        <v>0</v>
      </c>
      <c r="X1341" s="0" t="n">
        <f aca="false">AND(C1341="R4",D1341="R1")</f>
        <v>0</v>
      </c>
      <c r="Y1341" s="0" t="n">
        <f aca="false">AND(C1341="R4",D1341="R3")</f>
        <v>0</v>
      </c>
      <c r="Z1341" s="0" t="n">
        <f aca="false">AND(C1341="R4",D1341="R4")</f>
        <v>0</v>
      </c>
      <c r="AA1341" s="0" t="n">
        <f aca="false">AND(C1341="R4",D1341="R5")</f>
        <v>0</v>
      </c>
      <c r="AB1341" s="0" t="n">
        <f aca="false">AND(C1341="R4",D1341="R7")</f>
        <v>0</v>
      </c>
      <c r="AC1341" s="0" t="n">
        <f aca="false">OR(AND(C1341="R5",D1341="NA"), AND(C1341="R5",D1341="R2"), AND(C1341="R5",D1341="R6"), AND(C1341="R5",D1341="R8"), AND(C1341="R5",D1341="R9"), AND(C1341="R5",D1341="R10"), AND(C1341="R5",D1341="R11"))</f>
        <v>0</v>
      </c>
      <c r="AD1341" s="0" t="n">
        <f aca="false">AND(C1341="R5",D1341="R1")</f>
        <v>0</v>
      </c>
      <c r="AE1341" s="0" t="n">
        <f aca="false">AND(C1341="R5",D1341="R3")</f>
        <v>0</v>
      </c>
      <c r="AF1341" s="0" t="n">
        <f aca="false">AND(C1341="R5",D1341="R4")</f>
        <v>0</v>
      </c>
      <c r="AG1341" s="0" t="n">
        <f aca="false">AND(C1341="R5",D1341="R5")</f>
        <v>0</v>
      </c>
      <c r="AH1341" s="0" t="n">
        <f aca="false">AND(C1341="R5",D1341="R7")</f>
        <v>0</v>
      </c>
      <c r="AI1341" s="0" t="n">
        <f aca="false">OR(AND(C1341="R7",D1341="NA"), AND(C1341="R7",D1341="R2"), AND(C1341="R7",D1341="R6"), AND(C1341="R7",D1341="R8"), AND(C1341="R7",D1341="R9"), AND(C1341="R7",D1341="R10"), AND(C1341="R7",D1341="R11"))</f>
        <v>0</v>
      </c>
      <c r="AJ1341" s="0" t="n">
        <f aca="false">AND(C1341="R7",D1341="R1")</f>
        <v>0</v>
      </c>
      <c r="AK1341" s="0" t="n">
        <f aca="false">AND(C1341="R7",D1341="R3")</f>
        <v>0</v>
      </c>
      <c r="AL1341" s="0" t="n">
        <f aca="false">AND(C1341="R7",D1341="R4")</f>
        <v>0</v>
      </c>
      <c r="AM1341" s="0" t="n">
        <f aca="false">AND(C1341="R7",D1341="R5")</f>
        <v>0</v>
      </c>
      <c r="AN1341" s="0" t="n">
        <f aca="false">AND(C1341="R7",D1341="R7")</f>
        <v>0</v>
      </c>
    </row>
    <row r="1342" customFormat="false" ht="15" hidden="false" customHeight="false" outlineLevel="0" collapsed="false">
      <c r="A1342" s="1" t="n">
        <v>41379.3958333333</v>
      </c>
      <c r="B1342" s="0" t="s">
        <v>86732</v>
      </c>
      <c r="C1342" s="0" t="s">
        <v>104214</v>
      </c>
      <c r="D1342" s="20" t="s">
        <v>104292</v>
      </c>
      <c r="E1342" s="0" t="n">
        <f aca="false">OR(AND(C1342="NA",D1342="NA"), AND(C1342="NA",D1342="R2"), AND(C1342="NA",D1342="R6"), AND(C1342="NA",D1342="R8"), AND(C1342="NA",D1342="R9"), AND(C1342="NA",D1342="R10"), AND(C1342="NA",D1342="R11"))</f>
        <v>1</v>
      </c>
      <c r="F1342" s="0" t="n">
        <f aca="false">AND(C1342="NA",D1342="R1")</f>
        <v>0</v>
      </c>
      <c r="G1342" s="0" t="n">
        <f aca="false">AND(C1342="NA",D1342="R3")</f>
        <v>0</v>
      </c>
      <c r="H1342" s="0" t="n">
        <f aca="false">AND(C1342="NA",D1342="R4")</f>
        <v>0</v>
      </c>
      <c r="I1342" s="0" t="n">
        <f aca="false">AND(C1342="NA",D1342="R5")</f>
        <v>0</v>
      </c>
      <c r="J1342" s="0" t="n">
        <f aca="false">AND(C1342="NA",D1342="R7")</f>
        <v>0</v>
      </c>
      <c r="K1342" s="0" t="n">
        <f aca="false">OR(AND(C1342="R1",D1342="NA"), AND(C1342="R1",D1342="R2"), AND(C1342="R1",D1342="R6"), AND(C1342="R1",D1342="R8"), AND(C1342="R1",D1342="R9"), AND(C1342="R1",D1342="R10"), AND(C1342="R1",D1342="R11"))</f>
        <v>0</v>
      </c>
      <c r="L1342" s="0" t="n">
        <f aca="false">AND(C1342="R1",D1342="R1")</f>
        <v>0</v>
      </c>
      <c r="M1342" s="0" t="n">
        <f aca="false">AND(C1342="R1",D1342="R3")</f>
        <v>0</v>
      </c>
      <c r="N1342" s="0" t="n">
        <f aca="false">AND(C1342="R1",D1342="R4")</f>
        <v>0</v>
      </c>
      <c r="O1342" s="0" t="n">
        <f aca="false">AND(C1342="R1",D1342="R5")</f>
        <v>0</v>
      </c>
      <c r="P1342" s="0" t="n">
        <f aca="false">AND(C1342="R1",D1342="R7")</f>
        <v>0</v>
      </c>
      <c r="Q1342" s="0" t="n">
        <f aca="false">OR(AND(C1342="R3",D1342="NA"), AND(C1342="R3",D1342="R2"), AND(C1342="R3",D1342="R6"), AND(C1342="R3",D1342="R8"), AND(C1342="R3",D1342="R9"), AND(C1342="R3",D1342="R10"), AND(C1342="R3",D1342="R11"))</f>
        <v>0</v>
      </c>
      <c r="R1342" s="0" t="n">
        <f aca="false">AND(C1342="R3",D1342="R1")</f>
        <v>0</v>
      </c>
      <c r="S1342" s="0" t="n">
        <f aca="false">AND(C1342="R3",D1342="R3")</f>
        <v>0</v>
      </c>
      <c r="T1342" s="0" t="n">
        <f aca="false">AND(C1342="R3",D1342="R4")</f>
        <v>0</v>
      </c>
      <c r="U1342" s="0" t="n">
        <f aca="false">AND(C1342="R3",D1342="R5")</f>
        <v>0</v>
      </c>
      <c r="V1342" s="0" t="n">
        <f aca="false">AND(C1342="R3",D1342="R7")</f>
        <v>0</v>
      </c>
      <c r="W1342" s="0" t="n">
        <f aca="false">OR(AND(C1342="R4",D1342="NA"), AND(C1342="R4",D1342="R2"), AND(C1342="R4",D1342="R6"), AND(C1342="R4",D1342="R8"), AND(C1342="R4",D1342="R9"), AND(C1342="R4",D1342="R10"), AND(C1342="R4",D1342="R11"))</f>
        <v>0</v>
      </c>
      <c r="X1342" s="0" t="n">
        <f aca="false">AND(C1342="R4",D1342="R1")</f>
        <v>0</v>
      </c>
      <c r="Y1342" s="0" t="n">
        <f aca="false">AND(C1342="R4",D1342="R3")</f>
        <v>0</v>
      </c>
      <c r="Z1342" s="0" t="n">
        <f aca="false">AND(C1342="R4",D1342="R4")</f>
        <v>0</v>
      </c>
      <c r="AA1342" s="0" t="n">
        <f aca="false">AND(C1342="R4",D1342="R5")</f>
        <v>0</v>
      </c>
      <c r="AB1342" s="0" t="n">
        <f aca="false">AND(C1342="R4",D1342="R7")</f>
        <v>0</v>
      </c>
      <c r="AC1342" s="0" t="n">
        <f aca="false">OR(AND(C1342="R5",D1342="NA"), AND(C1342="R5",D1342="R2"), AND(C1342="R5",D1342="R6"), AND(C1342="R5",D1342="R8"), AND(C1342="R5",D1342="R9"), AND(C1342="R5",D1342="R10"), AND(C1342="R5",D1342="R11"))</f>
        <v>0</v>
      </c>
      <c r="AD1342" s="0" t="n">
        <f aca="false">AND(C1342="R5",D1342="R1")</f>
        <v>0</v>
      </c>
      <c r="AE1342" s="0" t="n">
        <f aca="false">AND(C1342="R5",D1342="R3")</f>
        <v>0</v>
      </c>
      <c r="AF1342" s="0" t="n">
        <f aca="false">AND(C1342="R5",D1342="R4")</f>
        <v>0</v>
      </c>
      <c r="AG1342" s="0" t="n">
        <f aca="false">AND(C1342="R5",D1342="R5")</f>
        <v>0</v>
      </c>
      <c r="AH1342" s="0" t="n">
        <f aca="false">AND(C1342="R5",D1342="R7")</f>
        <v>0</v>
      </c>
      <c r="AI1342" s="0" t="n">
        <f aca="false">OR(AND(C1342="R7",D1342="NA"), AND(C1342="R7",D1342="R2"), AND(C1342="R7",D1342="R6"), AND(C1342="R7",D1342="R8"), AND(C1342="R7",D1342="R9"), AND(C1342="R7",D1342="R10"), AND(C1342="R7",D1342="R11"))</f>
        <v>0</v>
      </c>
      <c r="AJ1342" s="0" t="n">
        <f aca="false">AND(C1342="R7",D1342="R1")</f>
        <v>0</v>
      </c>
      <c r="AK1342" s="0" t="n">
        <f aca="false">AND(C1342="R7",D1342="R3")</f>
        <v>0</v>
      </c>
      <c r="AL1342" s="0" t="n">
        <f aca="false">AND(C1342="R7",D1342="R4")</f>
        <v>0</v>
      </c>
      <c r="AM1342" s="0" t="n">
        <f aca="false">AND(C1342="R7",D1342="R5")</f>
        <v>0</v>
      </c>
      <c r="AN1342" s="0" t="n">
        <f aca="false">AND(C1342="R7",D1342="R7")</f>
        <v>0</v>
      </c>
    </row>
    <row r="1343" customFormat="false" ht="15" hidden="false" customHeight="false" outlineLevel="0" collapsed="false">
      <c r="A1343" s="1" t="n">
        <v>41379.3958333333</v>
      </c>
      <c r="B1343" s="0" t="s">
        <v>86734</v>
      </c>
      <c r="C1343" s="0" t="s">
        <v>104214</v>
      </c>
      <c r="D1343" s="20" t="s">
        <v>104292</v>
      </c>
      <c r="E1343" s="0" t="n">
        <f aca="false">OR(AND(C1343="NA",D1343="NA"), AND(C1343="NA",D1343="R2"), AND(C1343="NA",D1343="R6"), AND(C1343="NA",D1343="R8"), AND(C1343="NA",D1343="R9"), AND(C1343="NA",D1343="R10"), AND(C1343="NA",D1343="R11"))</f>
        <v>1</v>
      </c>
      <c r="F1343" s="0" t="n">
        <f aca="false">AND(C1343="NA",D1343="R1")</f>
        <v>0</v>
      </c>
      <c r="G1343" s="0" t="n">
        <f aca="false">AND(C1343="NA",D1343="R3")</f>
        <v>0</v>
      </c>
      <c r="H1343" s="0" t="n">
        <f aca="false">AND(C1343="NA",D1343="R4")</f>
        <v>0</v>
      </c>
      <c r="I1343" s="0" t="n">
        <f aca="false">AND(C1343="NA",D1343="R5")</f>
        <v>0</v>
      </c>
      <c r="J1343" s="0" t="n">
        <f aca="false">AND(C1343="NA",D1343="R7")</f>
        <v>0</v>
      </c>
      <c r="K1343" s="0" t="n">
        <f aca="false">OR(AND(C1343="R1",D1343="NA"), AND(C1343="R1",D1343="R2"), AND(C1343="R1",D1343="R6"), AND(C1343="R1",D1343="R8"), AND(C1343="R1",D1343="R9"), AND(C1343="R1",D1343="R10"), AND(C1343="R1",D1343="R11"))</f>
        <v>0</v>
      </c>
      <c r="L1343" s="0" t="n">
        <f aca="false">AND(C1343="R1",D1343="R1")</f>
        <v>0</v>
      </c>
      <c r="M1343" s="0" t="n">
        <f aca="false">AND(C1343="R1",D1343="R3")</f>
        <v>0</v>
      </c>
      <c r="N1343" s="0" t="n">
        <f aca="false">AND(C1343="R1",D1343="R4")</f>
        <v>0</v>
      </c>
      <c r="O1343" s="0" t="n">
        <f aca="false">AND(C1343="R1",D1343="R5")</f>
        <v>0</v>
      </c>
      <c r="P1343" s="0" t="n">
        <f aca="false">AND(C1343="R1",D1343="R7")</f>
        <v>0</v>
      </c>
      <c r="Q1343" s="0" t="n">
        <f aca="false">OR(AND(C1343="R3",D1343="NA"), AND(C1343="R3",D1343="R2"), AND(C1343="R3",D1343="R6"), AND(C1343="R3",D1343="R8"), AND(C1343="R3",D1343="R9"), AND(C1343="R3",D1343="R10"), AND(C1343="R3",D1343="R11"))</f>
        <v>0</v>
      </c>
      <c r="R1343" s="0" t="n">
        <f aca="false">AND(C1343="R3",D1343="R1")</f>
        <v>0</v>
      </c>
      <c r="S1343" s="0" t="n">
        <f aca="false">AND(C1343="R3",D1343="R3")</f>
        <v>0</v>
      </c>
      <c r="T1343" s="0" t="n">
        <f aca="false">AND(C1343="R3",D1343="R4")</f>
        <v>0</v>
      </c>
      <c r="U1343" s="0" t="n">
        <f aca="false">AND(C1343="R3",D1343="R5")</f>
        <v>0</v>
      </c>
      <c r="V1343" s="0" t="n">
        <f aca="false">AND(C1343="R3",D1343="R7")</f>
        <v>0</v>
      </c>
      <c r="W1343" s="0" t="n">
        <f aca="false">OR(AND(C1343="R4",D1343="NA"), AND(C1343="R4",D1343="R2"), AND(C1343="R4",D1343="R6"), AND(C1343="R4",D1343="R8"), AND(C1343="R4",D1343="R9"), AND(C1343="R4",D1343="R10"), AND(C1343="R4",D1343="R11"))</f>
        <v>0</v>
      </c>
      <c r="X1343" s="0" t="n">
        <f aca="false">AND(C1343="R4",D1343="R1")</f>
        <v>0</v>
      </c>
      <c r="Y1343" s="0" t="n">
        <f aca="false">AND(C1343="R4",D1343="R3")</f>
        <v>0</v>
      </c>
      <c r="Z1343" s="0" t="n">
        <f aca="false">AND(C1343="R4",D1343="R4")</f>
        <v>0</v>
      </c>
      <c r="AA1343" s="0" t="n">
        <f aca="false">AND(C1343="R4",D1343="R5")</f>
        <v>0</v>
      </c>
      <c r="AB1343" s="0" t="n">
        <f aca="false">AND(C1343="R4",D1343="R7")</f>
        <v>0</v>
      </c>
      <c r="AC1343" s="0" t="n">
        <f aca="false">OR(AND(C1343="R5",D1343="NA"), AND(C1343="R5",D1343="R2"), AND(C1343="R5",D1343="R6"), AND(C1343="R5",D1343="R8"), AND(C1343="R5",D1343="R9"), AND(C1343="R5",D1343="R10"), AND(C1343="R5",D1343="R11"))</f>
        <v>0</v>
      </c>
      <c r="AD1343" s="0" t="n">
        <f aca="false">AND(C1343="R5",D1343="R1")</f>
        <v>0</v>
      </c>
      <c r="AE1343" s="0" t="n">
        <f aca="false">AND(C1343="R5",D1343="R3")</f>
        <v>0</v>
      </c>
      <c r="AF1343" s="0" t="n">
        <f aca="false">AND(C1343="R5",D1343="R4")</f>
        <v>0</v>
      </c>
      <c r="AG1343" s="0" t="n">
        <f aca="false">AND(C1343="R5",D1343="R5")</f>
        <v>0</v>
      </c>
      <c r="AH1343" s="0" t="n">
        <f aca="false">AND(C1343="R5",D1343="R7")</f>
        <v>0</v>
      </c>
      <c r="AI1343" s="0" t="n">
        <f aca="false">OR(AND(C1343="R7",D1343="NA"), AND(C1343="R7",D1343="R2"), AND(C1343="R7",D1343="R6"), AND(C1343="R7",D1343="R8"), AND(C1343="R7",D1343="R9"), AND(C1343="R7",D1343="R10"), AND(C1343="R7",D1343="R11"))</f>
        <v>0</v>
      </c>
      <c r="AJ1343" s="0" t="n">
        <f aca="false">AND(C1343="R7",D1343="R1")</f>
        <v>0</v>
      </c>
      <c r="AK1343" s="0" t="n">
        <f aca="false">AND(C1343="R7",D1343="R3")</f>
        <v>0</v>
      </c>
      <c r="AL1343" s="0" t="n">
        <f aca="false">AND(C1343="R7",D1343="R4")</f>
        <v>0</v>
      </c>
      <c r="AM1343" s="0" t="n">
        <f aca="false">AND(C1343="R7",D1343="R5")</f>
        <v>0</v>
      </c>
      <c r="AN1343" s="0" t="n">
        <f aca="false">AND(C1343="R7",D1343="R7")</f>
        <v>0</v>
      </c>
    </row>
    <row r="1344" customFormat="false" ht="15" hidden="false" customHeight="false" outlineLevel="0" collapsed="false">
      <c r="A1344" s="1" t="n">
        <v>41379.3958333333</v>
      </c>
      <c r="B1344" s="0" t="s">
        <v>86735</v>
      </c>
      <c r="C1344" s="0" t="s">
        <v>104214</v>
      </c>
      <c r="D1344" s="20" t="s">
        <v>104292</v>
      </c>
      <c r="E1344" s="0" t="n">
        <f aca="false">OR(AND(C1344="NA",D1344="NA"), AND(C1344="NA",D1344="R2"), AND(C1344="NA",D1344="R6"), AND(C1344="NA",D1344="R8"), AND(C1344="NA",D1344="R9"), AND(C1344="NA",D1344="R10"), AND(C1344="NA",D1344="R11"))</f>
        <v>1</v>
      </c>
      <c r="F1344" s="0" t="n">
        <f aca="false">AND(C1344="NA",D1344="R1")</f>
        <v>0</v>
      </c>
      <c r="G1344" s="0" t="n">
        <f aca="false">AND(C1344="NA",D1344="R3")</f>
        <v>0</v>
      </c>
      <c r="H1344" s="0" t="n">
        <f aca="false">AND(C1344="NA",D1344="R4")</f>
        <v>0</v>
      </c>
      <c r="I1344" s="0" t="n">
        <f aca="false">AND(C1344="NA",D1344="R5")</f>
        <v>0</v>
      </c>
      <c r="J1344" s="0" t="n">
        <f aca="false">AND(C1344="NA",D1344="R7")</f>
        <v>0</v>
      </c>
      <c r="K1344" s="0" t="n">
        <f aca="false">OR(AND(C1344="R1",D1344="NA"), AND(C1344="R1",D1344="R2"), AND(C1344="R1",D1344="R6"), AND(C1344="R1",D1344="R8"), AND(C1344="R1",D1344="R9"), AND(C1344="R1",D1344="R10"), AND(C1344="R1",D1344="R11"))</f>
        <v>0</v>
      </c>
      <c r="L1344" s="0" t="n">
        <f aca="false">AND(C1344="R1",D1344="R1")</f>
        <v>0</v>
      </c>
      <c r="M1344" s="0" t="n">
        <f aca="false">AND(C1344="R1",D1344="R3")</f>
        <v>0</v>
      </c>
      <c r="N1344" s="0" t="n">
        <f aca="false">AND(C1344="R1",D1344="R4")</f>
        <v>0</v>
      </c>
      <c r="O1344" s="0" t="n">
        <f aca="false">AND(C1344="R1",D1344="R5")</f>
        <v>0</v>
      </c>
      <c r="P1344" s="0" t="n">
        <f aca="false">AND(C1344="R1",D1344="R7")</f>
        <v>0</v>
      </c>
      <c r="Q1344" s="0" t="n">
        <f aca="false">OR(AND(C1344="R3",D1344="NA"), AND(C1344="R3",D1344="R2"), AND(C1344="R3",D1344="R6"), AND(C1344="R3",D1344="R8"), AND(C1344="R3",D1344="R9"), AND(C1344="R3",D1344="R10"), AND(C1344="R3",D1344="R11"))</f>
        <v>0</v>
      </c>
      <c r="R1344" s="0" t="n">
        <f aca="false">AND(C1344="R3",D1344="R1")</f>
        <v>0</v>
      </c>
      <c r="S1344" s="0" t="n">
        <f aca="false">AND(C1344="R3",D1344="R3")</f>
        <v>0</v>
      </c>
      <c r="T1344" s="0" t="n">
        <f aca="false">AND(C1344="R3",D1344="R4")</f>
        <v>0</v>
      </c>
      <c r="U1344" s="0" t="n">
        <f aca="false">AND(C1344="R3",D1344="R5")</f>
        <v>0</v>
      </c>
      <c r="V1344" s="0" t="n">
        <f aca="false">AND(C1344="R3",D1344="R7")</f>
        <v>0</v>
      </c>
      <c r="W1344" s="0" t="n">
        <f aca="false">OR(AND(C1344="R4",D1344="NA"), AND(C1344="R4",D1344="R2"), AND(C1344="R4",D1344="R6"), AND(C1344="R4",D1344="R8"), AND(C1344="R4",D1344="R9"), AND(C1344="R4",D1344="R10"), AND(C1344="R4",D1344="R11"))</f>
        <v>0</v>
      </c>
      <c r="X1344" s="0" t="n">
        <f aca="false">AND(C1344="R4",D1344="R1")</f>
        <v>0</v>
      </c>
      <c r="Y1344" s="0" t="n">
        <f aca="false">AND(C1344="R4",D1344="R3")</f>
        <v>0</v>
      </c>
      <c r="Z1344" s="0" t="n">
        <f aca="false">AND(C1344="R4",D1344="R4")</f>
        <v>0</v>
      </c>
      <c r="AA1344" s="0" t="n">
        <f aca="false">AND(C1344="R4",D1344="R5")</f>
        <v>0</v>
      </c>
      <c r="AB1344" s="0" t="n">
        <f aca="false">AND(C1344="R4",D1344="R7")</f>
        <v>0</v>
      </c>
      <c r="AC1344" s="0" t="n">
        <f aca="false">OR(AND(C1344="R5",D1344="NA"), AND(C1344="R5",D1344="R2"), AND(C1344="R5",D1344="R6"), AND(C1344="R5",D1344="R8"), AND(C1344="R5",D1344="R9"), AND(C1344="R5",D1344="R10"), AND(C1344="R5",D1344="R11"))</f>
        <v>0</v>
      </c>
      <c r="AD1344" s="0" t="n">
        <f aca="false">AND(C1344="R5",D1344="R1")</f>
        <v>0</v>
      </c>
      <c r="AE1344" s="0" t="n">
        <f aca="false">AND(C1344="R5",D1344="R3")</f>
        <v>0</v>
      </c>
      <c r="AF1344" s="0" t="n">
        <f aca="false">AND(C1344="R5",D1344="R4")</f>
        <v>0</v>
      </c>
      <c r="AG1344" s="0" t="n">
        <f aca="false">AND(C1344="R5",D1344="R5")</f>
        <v>0</v>
      </c>
      <c r="AH1344" s="0" t="n">
        <f aca="false">AND(C1344="R5",D1344="R7")</f>
        <v>0</v>
      </c>
      <c r="AI1344" s="0" t="n">
        <f aca="false">OR(AND(C1344="R7",D1344="NA"), AND(C1344="R7",D1344="R2"), AND(C1344="R7",D1344="R6"), AND(C1344="R7",D1344="R8"), AND(C1344="R7",D1344="R9"), AND(C1344="R7",D1344="R10"), AND(C1344="R7",D1344="R11"))</f>
        <v>0</v>
      </c>
      <c r="AJ1344" s="0" t="n">
        <f aca="false">AND(C1344="R7",D1344="R1")</f>
        <v>0</v>
      </c>
      <c r="AK1344" s="0" t="n">
        <f aca="false">AND(C1344="R7",D1344="R3")</f>
        <v>0</v>
      </c>
      <c r="AL1344" s="0" t="n">
        <f aca="false">AND(C1344="R7",D1344="R4")</f>
        <v>0</v>
      </c>
      <c r="AM1344" s="0" t="n">
        <f aca="false">AND(C1344="R7",D1344="R5")</f>
        <v>0</v>
      </c>
      <c r="AN1344" s="0" t="n">
        <f aca="false">AND(C1344="R7",D1344="R7")</f>
        <v>0</v>
      </c>
    </row>
    <row r="1345" customFormat="false" ht="15" hidden="false" customHeight="false" outlineLevel="0" collapsed="false">
      <c r="A1345" s="1" t="n">
        <v>41379.3958333333</v>
      </c>
      <c r="B1345" s="0" t="s">
        <v>86737</v>
      </c>
      <c r="C1345" s="0" t="s">
        <v>104214</v>
      </c>
      <c r="D1345" s="20" t="s">
        <v>104214</v>
      </c>
      <c r="E1345" s="0" t="n">
        <f aca="false">OR(AND(C1345="NA",D1345="NA"), AND(C1345="NA",D1345="R2"), AND(C1345="NA",D1345="R6"), AND(C1345="NA",D1345="R8"), AND(C1345="NA",D1345="R9"), AND(C1345="NA",D1345="R10"), AND(C1345="NA",D1345="R11"))</f>
        <v>1</v>
      </c>
      <c r="F1345" s="0" t="n">
        <f aca="false">AND(C1345="NA",D1345="R1")</f>
        <v>0</v>
      </c>
      <c r="G1345" s="0" t="n">
        <f aca="false">AND(C1345="NA",D1345="R3")</f>
        <v>0</v>
      </c>
      <c r="H1345" s="0" t="n">
        <f aca="false">AND(C1345="NA",D1345="R4")</f>
        <v>0</v>
      </c>
      <c r="I1345" s="0" t="n">
        <f aca="false">AND(C1345="NA",D1345="R5")</f>
        <v>0</v>
      </c>
      <c r="J1345" s="0" t="n">
        <f aca="false">AND(C1345="NA",D1345="R7")</f>
        <v>0</v>
      </c>
      <c r="K1345" s="0" t="n">
        <f aca="false">OR(AND(C1345="R1",D1345="NA"), AND(C1345="R1",D1345="R2"), AND(C1345="R1",D1345="R6"), AND(C1345="R1",D1345="R8"), AND(C1345="R1",D1345="R9"), AND(C1345="R1",D1345="R10"), AND(C1345="R1",D1345="R11"))</f>
        <v>0</v>
      </c>
      <c r="L1345" s="0" t="n">
        <f aca="false">AND(C1345="R1",D1345="R1")</f>
        <v>0</v>
      </c>
      <c r="M1345" s="0" t="n">
        <f aca="false">AND(C1345="R1",D1345="R3")</f>
        <v>0</v>
      </c>
      <c r="N1345" s="0" t="n">
        <f aca="false">AND(C1345="R1",D1345="R4")</f>
        <v>0</v>
      </c>
      <c r="O1345" s="0" t="n">
        <f aca="false">AND(C1345="R1",D1345="R5")</f>
        <v>0</v>
      </c>
      <c r="P1345" s="0" t="n">
        <f aca="false">AND(C1345="R1",D1345="R7")</f>
        <v>0</v>
      </c>
      <c r="Q1345" s="0" t="n">
        <f aca="false">OR(AND(C1345="R3",D1345="NA"), AND(C1345="R3",D1345="R2"), AND(C1345="R3",D1345="R6"), AND(C1345="R3",D1345="R8"), AND(C1345="R3",D1345="R9"), AND(C1345="R3",D1345="R10"), AND(C1345="R3",D1345="R11"))</f>
        <v>0</v>
      </c>
      <c r="R1345" s="0" t="n">
        <f aca="false">AND(C1345="R3",D1345="R1")</f>
        <v>0</v>
      </c>
      <c r="S1345" s="0" t="n">
        <f aca="false">AND(C1345="R3",D1345="R3")</f>
        <v>0</v>
      </c>
      <c r="T1345" s="0" t="n">
        <f aca="false">AND(C1345="R3",D1345="R4")</f>
        <v>0</v>
      </c>
      <c r="U1345" s="0" t="n">
        <f aca="false">AND(C1345="R3",D1345="R5")</f>
        <v>0</v>
      </c>
      <c r="V1345" s="0" t="n">
        <f aca="false">AND(C1345="R3",D1345="R7")</f>
        <v>0</v>
      </c>
      <c r="W1345" s="0" t="n">
        <f aca="false">OR(AND(C1345="R4",D1345="NA"), AND(C1345="R4",D1345="R2"), AND(C1345="R4",D1345="R6"), AND(C1345="R4",D1345="R8"), AND(C1345="R4",D1345="R9"), AND(C1345="R4",D1345="R10"), AND(C1345="R4",D1345="R11"))</f>
        <v>0</v>
      </c>
      <c r="X1345" s="0" t="n">
        <f aca="false">AND(C1345="R4",D1345="R1")</f>
        <v>0</v>
      </c>
      <c r="Y1345" s="0" t="n">
        <f aca="false">AND(C1345="R4",D1345="R3")</f>
        <v>0</v>
      </c>
      <c r="Z1345" s="0" t="n">
        <f aca="false">AND(C1345="R4",D1345="R4")</f>
        <v>0</v>
      </c>
      <c r="AA1345" s="0" t="n">
        <f aca="false">AND(C1345="R4",D1345="R5")</f>
        <v>0</v>
      </c>
      <c r="AB1345" s="0" t="n">
        <f aca="false">AND(C1345="R4",D1345="R7")</f>
        <v>0</v>
      </c>
      <c r="AC1345" s="0" t="n">
        <f aca="false">OR(AND(C1345="R5",D1345="NA"), AND(C1345="R5",D1345="R2"), AND(C1345="R5",D1345="R6"), AND(C1345="R5",D1345="R8"), AND(C1345="R5",D1345="R9"), AND(C1345="R5",D1345="R10"), AND(C1345="R5",D1345="R11"))</f>
        <v>0</v>
      </c>
      <c r="AD1345" s="0" t="n">
        <f aca="false">AND(C1345="R5",D1345="R1")</f>
        <v>0</v>
      </c>
      <c r="AE1345" s="0" t="n">
        <f aca="false">AND(C1345="R5",D1345="R3")</f>
        <v>0</v>
      </c>
      <c r="AF1345" s="0" t="n">
        <f aca="false">AND(C1345="R5",D1345="R4")</f>
        <v>0</v>
      </c>
      <c r="AG1345" s="0" t="n">
        <f aca="false">AND(C1345="R5",D1345="R5")</f>
        <v>0</v>
      </c>
      <c r="AH1345" s="0" t="n">
        <f aca="false">AND(C1345="R5",D1345="R7")</f>
        <v>0</v>
      </c>
      <c r="AI1345" s="0" t="n">
        <f aca="false">OR(AND(C1345="R7",D1345="NA"), AND(C1345="R7",D1345="R2"), AND(C1345="R7",D1345="R6"), AND(C1345="R7",D1345="R8"), AND(C1345="R7",D1345="R9"), AND(C1345="R7",D1345="R10"), AND(C1345="R7",D1345="R11"))</f>
        <v>0</v>
      </c>
      <c r="AJ1345" s="0" t="n">
        <f aca="false">AND(C1345="R7",D1345="R1")</f>
        <v>0</v>
      </c>
      <c r="AK1345" s="0" t="n">
        <f aca="false">AND(C1345="R7",D1345="R3")</f>
        <v>0</v>
      </c>
      <c r="AL1345" s="0" t="n">
        <f aca="false">AND(C1345="R7",D1345="R4")</f>
        <v>0</v>
      </c>
      <c r="AM1345" s="0" t="n">
        <f aca="false">AND(C1345="R7",D1345="R5")</f>
        <v>0</v>
      </c>
      <c r="AN1345" s="0" t="n">
        <f aca="false">AND(C1345="R7",D1345="R7")</f>
        <v>0</v>
      </c>
    </row>
    <row r="1346" customFormat="false" ht="15" hidden="false" customHeight="false" outlineLevel="0" collapsed="false">
      <c r="A1346" s="1" t="n">
        <v>41379.3958333333</v>
      </c>
      <c r="B1346" s="0" t="s">
        <v>86739</v>
      </c>
      <c r="C1346" s="0" t="s">
        <v>104214</v>
      </c>
      <c r="D1346" s="20" t="s">
        <v>104214</v>
      </c>
      <c r="E1346" s="0" t="n">
        <f aca="false">OR(AND(C1346="NA",D1346="NA"), AND(C1346="NA",D1346="R2"), AND(C1346="NA",D1346="R6"), AND(C1346="NA",D1346="R8"), AND(C1346="NA",D1346="R9"), AND(C1346="NA",D1346="R10"), AND(C1346="NA",D1346="R11"))</f>
        <v>1</v>
      </c>
      <c r="F1346" s="0" t="n">
        <f aca="false">AND(C1346="NA",D1346="R1")</f>
        <v>0</v>
      </c>
      <c r="G1346" s="0" t="n">
        <f aca="false">AND(C1346="NA",D1346="R3")</f>
        <v>0</v>
      </c>
      <c r="H1346" s="0" t="n">
        <f aca="false">AND(C1346="NA",D1346="R4")</f>
        <v>0</v>
      </c>
      <c r="I1346" s="0" t="n">
        <f aca="false">AND(C1346="NA",D1346="R5")</f>
        <v>0</v>
      </c>
      <c r="J1346" s="0" t="n">
        <f aca="false">AND(C1346="NA",D1346="R7")</f>
        <v>0</v>
      </c>
      <c r="K1346" s="0" t="n">
        <f aca="false">OR(AND(C1346="R1",D1346="NA"), AND(C1346="R1",D1346="R2"), AND(C1346="R1",D1346="R6"), AND(C1346="R1",D1346="R8"), AND(C1346="R1",D1346="R9"), AND(C1346="R1",D1346="R10"), AND(C1346="R1",D1346="R11"))</f>
        <v>0</v>
      </c>
      <c r="L1346" s="0" t="n">
        <f aca="false">AND(C1346="R1",D1346="R1")</f>
        <v>0</v>
      </c>
      <c r="M1346" s="0" t="n">
        <f aca="false">AND(C1346="R1",D1346="R3")</f>
        <v>0</v>
      </c>
      <c r="N1346" s="0" t="n">
        <f aca="false">AND(C1346="R1",D1346="R4")</f>
        <v>0</v>
      </c>
      <c r="O1346" s="0" t="n">
        <f aca="false">AND(C1346="R1",D1346="R5")</f>
        <v>0</v>
      </c>
      <c r="P1346" s="0" t="n">
        <f aca="false">AND(C1346="R1",D1346="R7")</f>
        <v>0</v>
      </c>
      <c r="Q1346" s="0" t="n">
        <f aca="false">OR(AND(C1346="R3",D1346="NA"), AND(C1346="R3",D1346="R2"), AND(C1346="R3",D1346="R6"), AND(C1346="R3",D1346="R8"), AND(C1346="R3",D1346="R9"), AND(C1346="R3",D1346="R10"), AND(C1346="R3",D1346="R11"))</f>
        <v>0</v>
      </c>
      <c r="R1346" s="0" t="n">
        <f aca="false">AND(C1346="R3",D1346="R1")</f>
        <v>0</v>
      </c>
      <c r="S1346" s="0" t="n">
        <f aca="false">AND(C1346="R3",D1346="R3")</f>
        <v>0</v>
      </c>
      <c r="T1346" s="0" t="n">
        <f aca="false">AND(C1346="R3",D1346="R4")</f>
        <v>0</v>
      </c>
      <c r="U1346" s="0" t="n">
        <f aca="false">AND(C1346="R3",D1346="R5")</f>
        <v>0</v>
      </c>
      <c r="V1346" s="0" t="n">
        <f aca="false">AND(C1346="R3",D1346="R7")</f>
        <v>0</v>
      </c>
      <c r="W1346" s="0" t="n">
        <f aca="false">OR(AND(C1346="R4",D1346="NA"), AND(C1346="R4",D1346="R2"), AND(C1346="R4",D1346="R6"), AND(C1346="R4",D1346="R8"), AND(C1346="R4",D1346="R9"), AND(C1346="R4",D1346="R10"), AND(C1346="R4",D1346="R11"))</f>
        <v>0</v>
      </c>
      <c r="X1346" s="0" t="n">
        <f aca="false">AND(C1346="R4",D1346="R1")</f>
        <v>0</v>
      </c>
      <c r="Y1346" s="0" t="n">
        <f aca="false">AND(C1346="R4",D1346="R3")</f>
        <v>0</v>
      </c>
      <c r="Z1346" s="0" t="n">
        <f aca="false">AND(C1346="R4",D1346="R4")</f>
        <v>0</v>
      </c>
      <c r="AA1346" s="0" t="n">
        <f aca="false">AND(C1346="R4",D1346="R5")</f>
        <v>0</v>
      </c>
      <c r="AB1346" s="0" t="n">
        <f aca="false">AND(C1346="R4",D1346="R7")</f>
        <v>0</v>
      </c>
      <c r="AC1346" s="0" t="n">
        <f aca="false">OR(AND(C1346="R5",D1346="NA"), AND(C1346="R5",D1346="R2"), AND(C1346="R5",D1346="R6"), AND(C1346="R5",D1346="R8"), AND(C1346="R5",D1346="R9"), AND(C1346="R5",D1346="R10"), AND(C1346="R5",D1346="R11"))</f>
        <v>0</v>
      </c>
      <c r="AD1346" s="0" t="n">
        <f aca="false">AND(C1346="R5",D1346="R1")</f>
        <v>0</v>
      </c>
      <c r="AE1346" s="0" t="n">
        <f aca="false">AND(C1346="R5",D1346="R3")</f>
        <v>0</v>
      </c>
      <c r="AF1346" s="0" t="n">
        <f aca="false">AND(C1346="R5",D1346="R4")</f>
        <v>0</v>
      </c>
      <c r="AG1346" s="0" t="n">
        <f aca="false">AND(C1346="R5",D1346="R5")</f>
        <v>0</v>
      </c>
      <c r="AH1346" s="0" t="n">
        <f aca="false">AND(C1346="R5",D1346="R7")</f>
        <v>0</v>
      </c>
      <c r="AI1346" s="0" t="n">
        <f aca="false">OR(AND(C1346="R7",D1346="NA"), AND(C1346="R7",D1346="R2"), AND(C1346="R7",D1346="R6"), AND(C1346="R7",D1346="R8"), AND(C1346="R7",D1346="R9"), AND(C1346="R7",D1346="R10"), AND(C1346="R7",D1346="R11"))</f>
        <v>0</v>
      </c>
      <c r="AJ1346" s="0" t="n">
        <f aca="false">AND(C1346="R7",D1346="R1")</f>
        <v>0</v>
      </c>
      <c r="AK1346" s="0" t="n">
        <f aca="false">AND(C1346="R7",D1346="R3")</f>
        <v>0</v>
      </c>
      <c r="AL1346" s="0" t="n">
        <f aca="false">AND(C1346="R7",D1346="R4")</f>
        <v>0</v>
      </c>
      <c r="AM1346" s="0" t="n">
        <f aca="false">AND(C1346="R7",D1346="R5")</f>
        <v>0</v>
      </c>
      <c r="AN1346" s="0" t="n">
        <f aca="false">AND(C1346="R7",D1346="R7")</f>
        <v>0</v>
      </c>
    </row>
    <row r="1347" customFormat="false" ht="15" hidden="false" customHeight="false" outlineLevel="0" collapsed="false">
      <c r="A1347" s="1" t="n">
        <v>41379.3965277778</v>
      </c>
      <c r="B1347" s="0" t="s">
        <v>86741</v>
      </c>
      <c r="C1347" s="0" t="s">
        <v>104214</v>
      </c>
      <c r="D1347" s="20" t="s">
        <v>104214</v>
      </c>
      <c r="E1347" s="0" t="n">
        <f aca="false">OR(AND(C1347="NA",D1347="NA"), AND(C1347="NA",D1347="R2"), AND(C1347="NA",D1347="R6"), AND(C1347="NA",D1347="R8"), AND(C1347="NA",D1347="R9"), AND(C1347="NA",D1347="R10"), AND(C1347="NA",D1347="R11"))</f>
        <v>1</v>
      </c>
      <c r="F1347" s="0" t="n">
        <f aca="false">AND(C1347="NA",D1347="R1")</f>
        <v>0</v>
      </c>
      <c r="G1347" s="0" t="n">
        <f aca="false">AND(C1347="NA",D1347="R3")</f>
        <v>0</v>
      </c>
      <c r="H1347" s="0" t="n">
        <f aca="false">AND(C1347="NA",D1347="R4")</f>
        <v>0</v>
      </c>
      <c r="I1347" s="0" t="n">
        <f aca="false">AND(C1347="NA",D1347="R5")</f>
        <v>0</v>
      </c>
      <c r="J1347" s="0" t="n">
        <f aca="false">AND(C1347="NA",D1347="R7")</f>
        <v>0</v>
      </c>
      <c r="K1347" s="0" t="n">
        <f aca="false">OR(AND(C1347="R1",D1347="NA"), AND(C1347="R1",D1347="R2"), AND(C1347="R1",D1347="R6"), AND(C1347="R1",D1347="R8"), AND(C1347="R1",D1347="R9"), AND(C1347="R1",D1347="R10"), AND(C1347="R1",D1347="R11"))</f>
        <v>0</v>
      </c>
      <c r="L1347" s="0" t="n">
        <f aca="false">AND(C1347="R1",D1347="R1")</f>
        <v>0</v>
      </c>
      <c r="M1347" s="0" t="n">
        <f aca="false">AND(C1347="R1",D1347="R3")</f>
        <v>0</v>
      </c>
      <c r="N1347" s="0" t="n">
        <f aca="false">AND(C1347="R1",D1347="R4")</f>
        <v>0</v>
      </c>
      <c r="O1347" s="0" t="n">
        <f aca="false">AND(C1347="R1",D1347="R5")</f>
        <v>0</v>
      </c>
      <c r="P1347" s="0" t="n">
        <f aca="false">AND(C1347="R1",D1347="R7")</f>
        <v>0</v>
      </c>
      <c r="Q1347" s="0" t="n">
        <f aca="false">OR(AND(C1347="R3",D1347="NA"), AND(C1347="R3",D1347="R2"), AND(C1347="R3",D1347="R6"), AND(C1347="R3",D1347="R8"), AND(C1347="R3",D1347="R9"), AND(C1347="R3",D1347="R10"), AND(C1347="R3",D1347="R11"))</f>
        <v>0</v>
      </c>
      <c r="R1347" s="0" t="n">
        <f aca="false">AND(C1347="R3",D1347="R1")</f>
        <v>0</v>
      </c>
      <c r="S1347" s="0" t="n">
        <f aca="false">AND(C1347="R3",D1347="R3")</f>
        <v>0</v>
      </c>
      <c r="T1347" s="0" t="n">
        <f aca="false">AND(C1347="R3",D1347="R4")</f>
        <v>0</v>
      </c>
      <c r="U1347" s="0" t="n">
        <f aca="false">AND(C1347="R3",D1347="R5")</f>
        <v>0</v>
      </c>
      <c r="V1347" s="0" t="n">
        <f aca="false">AND(C1347="R3",D1347="R7")</f>
        <v>0</v>
      </c>
      <c r="W1347" s="0" t="n">
        <f aca="false">OR(AND(C1347="R4",D1347="NA"), AND(C1347="R4",D1347="R2"), AND(C1347="R4",D1347="R6"), AND(C1347="R4",D1347="R8"), AND(C1347="R4",D1347="R9"), AND(C1347="R4",D1347="R10"), AND(C1347="R4",D1347="R11"))</f>
        <v>0</v>
      </c>
      <c r="X1347" s="0" t="n">
        <f aca="false">AND(C1347="R4",D1347="R1")</f>
        <v>0</v>
      </c>
      <c r="Y1347" s="0" t="n">
        <f aca="false">AND(C1347="R4",D1347="R3")</f>
        <v>0</v>
      </c>
      <c r="Z1347" s="0" t="n">
        <f aca="false">AND(C1347="R4",D1347="R4")</f>
        <v>0</v>
      </c>
      <c r="AA1347" s="0" t="n">
        <f aca="false">AND(C1347="R4",D1347="R5")</f>
        <v>0</v>
      </c>
      <c r="AB1347" s="0" t="n">
        <f aca="false">AND(C1347="R4",D1347="R7")</f>
        <v>0</v>
      </c>
      <c r="AC1347" s="0" t="n">
        <f aca="false">OR(AND(C1347="R5",D1347="NA"), AND(C1347="R5",D1347="R2"), AND(C1347="R5",D1347="R6"), AND(C1347="R5",D1347="R8"), AND(C1347="R5",D1347="R9"), AND(C1347="R5",D1347="R10"), AND(C1347="R5",D1347="R11"))</f>
        <v>0</v>
      </c>
      <c r="AD1347" s="0" t="n">
        <f aca="false">AND(C1347="R5",D1347="R1")</f>
        <v>0</v>
      </c>
      <c r="AE1347" s="0" t="n">
        <f aca="false">AND(C1347="R5",D1347="R3")</f>
        <v>0</v>
      </c>
      <c r="AF1347" s="0" t="n">
        <f aca="false">AND(C1347="R5",D1347="R4")</f>
        <v>0</v>
      </c>
      <c r="AG1347" s="0" t="n">
        <f aca="false">AND(C1347="R5",D1347="R5")</f>
        <v>0</v>
      </c>
      <c r="AH1347" s="0" t="n">
        <f aca="false">AND(C1347="R5",D1347="R7")</f>
        <v>0</v>
      </c>
      <c r="AI1347" s="0" t="n">
        <f aca="false">OR(AND(C1347="R7",D1347="NA"), AND(C1347="R7",D1347="R2"), AND(C1347="R7",D1347="R6"), AND(C1347="R7",D1347="R8"), AND(C1347="R7",D1347="R9"), AND(C1347="R7",D1347="R10"), AND(C1347="R7",D1347="R11"))</f>
        <v>0</v>
      </c>
      <c r="AJ1347" s="0" t="n">
        <f aca="false">AND(C1347="R7",D1347="R1")</f>
        <v>0</v>
      </c>
      <c r="AK1347" s="0" t="n">
        <f aca="false">AND(C1347="R7",D1347="R3")</f>
        <v>0</v>
      </c>
      <c r="AL1347" s="0" t="n">
        <f aca="false">AND(C1347="R7",D1347="R4")</f>
        <v>0</v>
      </c>
      <c r="AM1347" s="0" t="n">
        <f aca="false">AND(C1347="R7",D1347="R5")</f>
        <v>0</v>
      </c>
      <c r="AN1347" s="0" t="n">
        <f aca="false">AND(C1347="R7",D1347="R7")</f>
        <v>0</v>
      </c>
    </row>
    <row r="1348" customFormat="false" ht="15" hidden="false" customHeight="false" outlineLevel="0" collapsed="false">
      <c r="A1348" s="1" t="n">
        <v>41379.3965277778</v>
      </c>
      <c r="B1348" s="0" t="s">
        <v>86743</v>
      </c>
      <c r="C1348" s="0" t="s">
        <v>104214</v>
      </c>
      <c r="D1348" s="20" t="s">
        <v>104214</v>
      </c>
      <c r="E1348" s="0" t="n">
        <f aca="false">OR(AND(C1348="NA",D1348="NA"), AND(C1348="NA",D1348="R2"), AND(C1348="NA",D1348="R6"), AND(C1348="NA",D1348="R8"), AND(C1348="NA",D1348="R9"), AND(C1348="NA",D1348="R10"), AND(C1348="NA",D1348="R11"))</f>
        <v>1</v>
      </c>
      <c r="F1348" s="0" t="n">
        <f aca="false">AND(C1348="NA",D1348="R1")</f>
        <v>0</v>
      </c>
      <c r="G1348" s="0" t="n">
        <f aca="false">AND(C1348="NA",D1348="R3")</f>
        <v>0</v>
      </c>
      <c r="H1348" s="0" t="n">
        <f aca="false">AND(C1348="NA",D1348="R4")</f>
        <v>0</v>
      </c>
      <c r="I1348" s="0" t="n">
        <f aca="false">AND(C1348="NA",D1348="R5")</f>
        <v>0</v>
      </c>
      <c r="J1348" s="0" t="n">
        <f aca="false">AND(C1348="NA",D1348="R7")</f>
        <v>0</v>
      </c>
      <c r="K1348" s="0" t="n">
        <f aca="false">OR(AND(C1348="R1",D1348="NA"), AND(C1348="R1",D1348="R2"), AND(C1348="R1",D1348="R6"), AND(C1348="R1",D1348="R8"), AND(C1348="R1",D1348="R9"), AND(C1348="R1",D1348="R10"), AND(C1348="R1",D1348="R11"))</f>
        <v>0</v>
      </c>
      <c r="L1348" s="0" t="n">
        <f aca="false">AND(C1348="R1",D1348="R1")</f>
        <v>0</v>
      </c>
      <c r="M1348" s="0" t="n">
        <f aca="false">AND(C1348="R1",D1348="R3")</f>
        <v>0</v>
      </c>
      <c r="N1348" s="0" t="n">
        <f aca="false">AND(C1348="R1",D1348="R4")</f>
        <v>0</v>
      </c>
      <c r="O1348" s="0" t="n">
        <f aca="false">AND(C1348="R1",D1348="R5")</f>
        <v>0</v>
      </c>
      <c r="P1348" s="0" t="n">
        <f aca="false">AND(C1348="R1",D1348="R7")</f>
        <v>0</v>
      </c>
      <c r="Q1348" s="0" t="n">
        <f aca="false">OR(AND(C1348="R3",D1348="NA"), AND(C1348="R3",D1348="R2"), AND(C1348="R3",D1348="R6"), AND(C1348="R3",D1348="R8"), AND(C1348="R3",D1348="R9"), AND(C1348="R3",D1348="R10"), AND(C1348="R3",D1348="R11"))</f>
        <v>0</v>
      </c>
      <c r="R1348" s="0" t="n">
        <f aca="false">AND(C1348="R3",D1348="R1")</f>
        <v>0</v>
      </c>
      <c r="S1348" s="0" t="n">
        <f aca="false">AND(C1348="R3",D1348="R3")</f>
        <v>0</v>
      </c>
      <c r="T1348" s="0" t="n">
        <f aca="false">AND(C1348="R3",D1348="R4")</f>
        <v>0</v>
      </c>
      <c r="U1348" s="0" t="n">
        <f aca="false">AND(C1348="R3",D1348="R5")</f>
        <v>0</v>
      </c>
      <c r="V1348" s="0" t="n">
        <f aca="false">AND(C1348="R3",D1348="R7")</f>
        <v>0</v>
      </c>
      <c r="W1348" s="0" t="n">
        <f aca="false">OR(AND(C1348="R4",D1348="NA"), AND(C1348="R4",D1348="R2"), AND(C1348="R4",D1348="R6"), AND(C1348="R4",D1348="R8"), AND(C1348="R4",D1348="R9"), AND(C1348="R4",D1348="R10"), AND(C1348="R4",D1348="R11"))</f>
        <v>0</v>
      </c>
      <c r="X1348" s="0" t="n">
        <f aca="false">AND(C1348="R4",D1348="R1")</f>
        <v>0</v>
      </c>
      <c r="Y1348" s="0" t="n">
        <f aca="false">AND(C1348="R4",D1348="R3")</f>
        <v>0</v>
      </c>
      <c r="Z1348" s="0" t="n">
        <f aca="false">AND(C1348="R4",D1348="R4")</f>
        <v>0</v>
      </c>
      <c r="AA1348" s="0" t="n">
        <f aca="false">AND(C1348="R4",D1348="R5")</f>
        <v>0</v>
      </c>
      <c r="AB1348" s="0" t="n">
        <f aca="false">AND(C1348="R4",D1348="R7")</f>
        <v>0</v>
      </c>
      <c r="AC1348" s="0" t="n">
        <f aca="false">OR(AND(C1348="R5",D1348="NA"), AND(C1348="R5",D1348="R2"), AND(C1348="R5",D1348="R6"), AND(C1348="R5",D1348="R8"), AND(C1348="R5",D1348="R9"), AND(C1348="R5",D1348="R10"), AND(C1348="R5",D1348="R11"))</f>
        <v>0</v>
      </c>
      <c r="AD1348" s="0" t="n">
        <f aca="false">AND(C1348="R5",D1348="R1")</f>
        <v>0</v>
      </c>
      <c r="AE1348" s="0" t="n">
        <f aca="false">AND(C1348="R5",D1348="R3")</f>
        <v>0</v>
      </c>
      <c r="AF1348" s="0" t="n">
        <f aca="false">AND(C1348="R5",D1348="R4")</f>
        <v>0</v>
      </c>
      <c r="AG1348" s="0" t="n">
        <f aca="false">AND(C1348="R5",D1348="R5")</f>
        <v>0</v>
      </c>
      <c r="AH1348" s="0" t="n">
        <f aca="false">AND(C1348="R5",D1348="R7")</f>
        <v>0</v>
      </c>
      <c r="AI1348" s="0" t="n">
        <f aca="false">OR(AND(C1348="R7",D1348="NA"), AND(C1348="R7",D1348="R2"), AND(C1348="R7",D1348="R6"), AND(C1348="R7",D1348="R8"), AND(C1348="R7",D1348="R9"), AND(C1348="R7",D1348="R10"), AND(C1348="R7",D1348="R11"))</f>
        <v>0</v>
      </c>
      <c r="AJ1348" s="0" t="n">
        <f aca="false">AND(C1348="R7",D1348="R1")</f>
        <v>0</v>
      </c>
      <c r="AK1348" s="0" t="n">
        <f aca="false">AND(C1348="R7",D1348="R3")</f>
        <v>0</v>
      </c>
      <c r="AL1348" s="0" t="n">
        <f aca="false">AND(C1348="R7",D1348="R4")</f>
        <v>0</v>
      </c>
      <c r="AM1348" s="0" t="n">
        <f aca="false">AND(C1348="R7",D1348="R5")</f>
        <v>0</v>
      </c>
      <c r="AN1348" s="0" t="n">
        <f aca="false">AND(C1348="R7",D1348="R7")</f>
        <v>0</v>
      </c>
    </row>
    <row r="1349" customFormat="false" ht="15" hidden="false" customHeight="false" outlineLevel="0" collapsed="false">
      <c r="A1349" s="1" t="n">
        <v>41379.3965277778</v>
      </c>
      <c r="B1349" s="0" t="s">
        <v>86745</v>
      </c>
      <c r="C1349" s="7" t="s">
        <v>104215</v>
      </c>
      <c r="D1349" s="20" t="s">
        <v>104292</v>
      </c>
      <c r="E1349" s="0" t="n">
        <f aca="false">OR(AND(C1349="NA",D1349="NA"), AND(C1349="NA",D1349="R2"), AND(C1349="NA",D1349="R6"), AND(C1349="NA",D1349="R8"), AND(C1349="NA",D1349="R9"), AND(C1349="NA",D1349="R10"), AND(C1349="NA",D1349="R11"))</f>
        <v>0</v>
      </c>
      <c r="F1349" s="0" t="n">
        <f aca="false">AND(C1349="NA",D1349="R1")</f>
        <v>0</v>
      </c>
      <c r="G1349" s="0" t="n">
        <f aca="false">AND(C1349="NA",D1349="R3")</f>
        <v>0</v>
      </c>
      <c r="H1349" s="0" t="n">
        <f aca="false">AND(C1349="NA",D1349="R4")</f>
        <v>0</v>
      </c>
      <c r="I1349" s="0" t="n">
        <f aca="false">AND(C1349="NA",D1349="R5")</f>
        <v>0</v>
      </c>
      <c r="J1349" s="0" t="n">
        <f aca="false">AND(C1349="NA",D1349="R7")</f>
        <v>0</v>
      </c>
      <c r="K1349" s="0" t="n">
        <f aca="false">OR(AND(C1349="R1",D1349="NA"), AND(C1349="R1",D1349="R2"), AND(C1349="R1",D1349="R6"), AND(C1349="R1",D1349="R8"), AND(C1349="R1",D1349="R9"), AND(C1349="R1",D1349="R10"), AND(C1349="R1",D1349="R11"))</f>
        <v>1</v>
      </c>
      <c r="L1349" s="0" t="n">
        <f aca="false">AND(C1349="R1",D1349="R1")</f>
        <v>0</v>
      </c>
      <c r="M1349" s="0" t="n">
        <f aca="false">AND(C1349="R1",D1349="R3")</f>
        <v>0</v>
      </c>
      <c r="N1349" s="0" t="n">
        <f aca="false">AND(C1349="R1",D1349="R4")</f>
        <v>0</v>
      </c>
      <c r="O1349" s="0" t="n">
        <f aca="false">AND(C1349="R1",D1349="R5")</f>
        <v>0</v>
      </c>
      <c r="P1349" s="0" t="n">
        <f aca="false">AND(C1349="R1",D1349="R7")</f>
        <v>0</v>
      </c>
      <c r="Q1349" s="0" t="n">
        <f aca="false">OR(AND(C1349="R3",D1349="NA"), AND(C1349="R3",D1349="R2"), AND(C1349="R3",D1349="R6"), AND(C1349="R3",D1349="R8"), AND(C1349="R3",D1349="R9"), AND(C1349="R3",D1349="R10"), AND(C1349="R3",D1349="R11"))</f>
        <v>0</v>
      </c>
      <c r="R1349" s="0" t="n">
        <f aca="false">AND(C1349="R3",D1349="R1")</f>
        <v>0</v>
      </c>
      <c r="S1349" s="0" t="n">
        <f aca="false">AND(C1349="R3",D1349="R3")</f>
        <v>0</v>
      </c>
      <c r="T1349" s="0" t="n">
        <f aca="false">AND(C1349="R3",D1349="R4")</f>
        <v>0</v>
      </c>
      <c r="U1349" s="0" t="n">
        <f aca="false">AND(C1349="R3",D1349="R5")</f>
        <v>0</v>
      </c>
      <c r="V1349" s="0" t="n">
        <f aca="false">AND(C1349="R3",D1349="R7")</f>
        <v>0</v>
      </c>
      <c r="W1349" s="0" t="n">
        <f aca="false">OR(AND(C1349="R4",D1349="NA"), AND(C1349="R4",D1349="R2"), AND(C1349="R4",D1349="R6"), AND(C1349="R4",D1349="R8"), AND(C1349="R4",D1349="R9"), AND(C1349="R4",D1349="R10"), AND(C1349="R4",D1349="R11"))</f>
        <v>0</v>
      </c>
      <c r="X1349" s="0" t="n">
        <f aca="false">AND(C1349="R4",D1349="R1")</f>
        <v>0</v>
      </c>
      <c r="Y1349" s="0" t="n">
        <f aca="false">AND(C1349="R4",D1349="R3")</f>
        <v>0</v>
      </c>
      <c r="Z1349" s="0" t="n">
        <f aca="false">AND(C1349="R4",D1349="R4")</f>
        <v>0</v>
      </c>
      <c r="AA1349" s="0" t="n">
        <f aca="false">AND(C1349="R4",D1349="R5")</f>
        <v>0</v>
      </c>
      <c r="AB1349" s="0" t="n">
        <f aca="false">AND(C1349="R4",D1349="R7")</f>
        <v>0</v>
      </c>
      <c r="AC1349" s="0" t="n">
        <f aca="false">OR(AND(C1349="R5",D1349="NA"), AND(C1349="R5",D1349="R2"), AND(C1349="R5",D1349="R6"), AND(C1349="R5",D1349="R8"), AND(C1349="R5",D1349="R9"), AND(C1349="R5",D1349="R10"), AND(C1349="R5",D1349="R11"))</f>
        <v>0</v>
      </c>
      <c r="AD1349" s="0" t="n">
        <f aca="false">AND(C1349="R5",D1349="R1")</f>
        <v>0</v>
      </c>
      <c r="AE1349" s="0" t="n">
        <f aca="false">AND(C1349="R5",D1349="R3")</f>
        <v>0</v>
      </c>
      <c r="AF1349" s="0" t="n">
        <f aca="false">AND(C1349="R5",D1349="R4")</f>
        <v>0</v>
      </c>
      <c r="AG1349" s="0" t="n">
        <f aca="false">AND(C1349="R5",D1349="R5")</f>
        <v>0</v>
      </c>
      <c r="AH1349" s="0" t="n">
        <f aca="false">AND(C1349="R5",D1349="R7")</f>
        <v>0</v>
      </c>
      <c r="AI1349" s="0" t="n">
        <f aca="false">OR(AND(C1349="R7",D1349="NA"), AND(C1349="R7",D1349="R2"), AND(C1349="R7",D1349="R6"), AND(C1349="R7",D1349="R8"), AND(C1349="R7",D1349="R9"), AND(C1349="R7",D1349="R10"), AND(C1349="R7",D1349="R11"))</f>
        <v>0</v>
      </c>
      <c r="AJ1349" s="0" t="n">
        <f aca="false">AND(C1349="R7",D1349="R1")</f>
        <v>0</v>
      </c>
      <c r="AK1349" s="0" t="n">
        <f aca="false">AND(C1349="R7",D1349="R3")</f>
        <v>0</v>
      </c>
      <c r="AL1349" s="0" t="n">
        <f aca="false">AND(C1349="R7",D1349="R4")</f>
        <v>0</v>
      </c>
      <c r="AM1349" s="0" t="n">
        <f aca="false">AND(C1349="R7",D1349="R5")</f>
        <v>0</v>
      </c>
      <c r="AN1349" s="0" t="n">
        <f aca="false">AND(C1349="R7",D1349="R7")</f>
        <v>0</v>
      </c>
    </row>
    <row r="1350" customFormat="false" ht="15" hidden="false" customHeight="false" outlineLevel="0" collapsed="false">
      <c r="A1350" s="1" t="n">
        <v>41379.3965277778</v>
      </c>
      <c r="B1350" s="0" t="s">
        <v>86748</v>
      </c>
      <c r="C1350" s="0" t="s">
        <v>104214</v>
      </c>
      <c r="D1350" s="20" t="s">
        <v>104214</v>
      </c>
      <c r="E1350" s="0" t="n">
        <f aca="false">OR(AND(C1350="NA",D1350="NA"), AND(C1350="NA",D1350="R2"), AND(C1350="NA",D1350="R6"), AND(C1350="NA",D1350="R8"), AND(C1350="NA",D1350="R9"), AND(C1350="NA",D1350="R10"), AND(C1350="NA",D1350="R11"))</f>
        <v>1</v>
      </c>
      <c r="F1350" s="0" t="n">
        <f aca="false">AND(C1350="NA",D1350="R1")</f>
        <v>0</v>
      </c>
      <c r="G1350" s="0" t="n">
        <f aca="false">AND(C1350="NA",D1350="R3")</f>
        <v>0</v>
      </c>
      <c r="H1350" s="0" t="n">
        <f aca="false">AND(C1350="NA",D1350="R4")</f>
        <v>0</v>
      </c>
      <c r="I1350" s="0" t="n">
        <f aca="false">AND(C1350="NA",D1350="R5")</f>
        <v>0</v>
      </c>
      <c r="J1350" s="0" t="n">
        <f aca="false">AND(C1350="NA",D1350="R7")</f>
        <v>0</v>
      </c>
      <c r="K1350" s="0" t="n">
        <f aca="false">OR(AND(C1350="R1",D1350="NA"), AND(C1350="R1",D1350="R2"), AND(C1350="R1",D1350="R6"), AND(C1350="R1",D1350="R8"), AND(C1350="R1",D1350="R9"), AND(C1350="R1",D1350="R10"), AND(C1350="R1",D1350="R11"))</f>
        <v>0</v>
      </c>
      <c r="L1350" s="0" t="n">
        <f aca="false">AND(C1350="R1",D1350="R1")</f>
        <v>0</v>
      </c>
      <c r="M1350" s="0" t="n">
        <f aca="false">AND(C1350="R1",D1350="R3")</f>
        <v>0</v>
      </c>
      <c r="N1350" s="0" t="n">
        <f aca="false">AND(C1350="R1",D1350="R4")</f>
        <v>0</v>
      </c>
      <c r="O1350" s="0" t="n">
        <f aca="false">AND(C1350="R1",D1350="R5")</f>
        <v>0</v>
      </c>
      <c r="P1350" s="0" t="n">
        <f aca="false">AND(C1350="R1",D1350="R7")</f>
        <v>0</v>
      </c>
      <c r="Q1350" s="0" t="n">
        <f aca="false">OR(AND(C1350="R3",D1350="NA"), AND(C1350="R3",D1350="R2"), AND(C1350="R3",D1350="R6"), AND(C1350="R3",D1350="R8"), AND(C1350="R3",D1350="R9"), AND(C1350="R3",D1350="R10"), AND(C1350="R3",D1350="R11"))</f>
        <v>0</v>
      </c>
      <c r="R1350" s="0" t="n">
        <f aca="false">AND(C1350="R3",D1350="R1")</f>
        <v>0</v>
      </c>
      <c r="S1350" s="0" t="n">
        <f aca="false">AND(C1350="R3",D1350="R3")</f>
        <v>0</v>
      </c>
      <c r="T1350" s="0" t="n">
        <f aca="false">AND(C1350="R3",D1350="R4")</f>
        <v>0</v>
      </c>
      <c r="U1350" s="0" t="n">
        <f aca="false">AND(C1350="R3",D1350="R5")</f>
        <v>0</v>
      </c>
      <c r="V1350" s="0" t="n">
        <f aca="false">AND(C1350="R3",D1350="R7")</f>
        <v>0</v>
      </c>
      <c r="W1350" s="0" t="n">
        <f aca="false">OR(AND(C1350="R4",D1350="NA"), AND(C1350="R4",D1350="R2"), AND(C1350="R4",D1350="R6"), AND(C1350="R4",D1350="R8"), AND(C1350="R4",D1350="R9"), AND(C1350="R4",D1350="R10"), AND(C1350="R4",D1350="R11"))</f>
        <v>0</v>
      </c>
      <c r="X1350" s="0" t="n">
        <f aca="false">AND(C1350="R4",D1350="R1")</f>
        <v>0</v>
      </c>
      <c r="Y1350" s="0" t="n">
        <f aca="false">AND(C1350="R4",D1350="R3")</f>
        <v>0</v>
      </c>
      <c r="Z1350" s="0" t="n">
        <f aca="false">AND(C1350="R4",D1350="R4")</f>
        <v>0</v>
      </c>
      <c r="AA1350" s="0" t="n">
        <f aca="false">AND(C1350="R4",D1350="R5")</f>
        <v>0</v>
      </c>
      <c r="AB1350" s="0" t="n">
        <f aca="false">AND(C1350="R4",D1350="R7")</f>
        <v>0</v>
      </c>
      <c r="AC1350" s="0" t="n">
        <f aca="false">OR(AND(C1350="R5",D1350="NA"), AND(C1350="R5",D1350="R2"), AND(C1350="R5",D1350="R6"), AND(C1350="R5",D1350="R8"), AND(C1350="R5",D1350="R9"), AND(C1350="R5",D1350="R10"), AND(C1350="R5",D1350="R11"))</f>
        <v>0</v>
      </c>
      <c r="AD1350" s="0" t="n">
        <f aca="false">AND(C1350="R5",D1350="R1")</f>
        <v>0</v>
      </c>
      <c r="AE1350" s="0" t="n">
        <f aca="false">AND(C1350="R5",D1350="R3")</f>
        <v>0</v>
      </c>
      <c r="AF1350" s="0" t="n">
        <f aca="false">AND(C1350="R5",D1350="R4")</f>
        <v>0</v>
      </c>
      <c r="AG1350" s="0" t="n">
        <f aca="false">AND(C1350="R5",D1350="R5")</f>
        <v>0</v>
      </c>
      <c r="AH1350" s="0" t="n">
        <f aca="false">AND(C1350="R5",D1350="R7")</f>
        <v>0</v>
      </c>
      <c r="AI1350" s="0" t="n">
        <f aca="false">OR(AND(C1350="R7",D1350="NA"), AND(C1350="R7",D1350="R2"), AND(C1350="R7",D1350="R6"), AND(C1350="R7",D1350="R8"), AND(C1350="R7",D1350="R9"), AND(C1350="R7",D1350="R10"), AND(C1350="R7",D1350="R11"))</f>
        <v>0</v>
      </c>
      <c r="AJ1350" s="0" t="n">
        <f aca="false">AND(C1350="R7",D1350="R1")</f>
        <v>0</v>
      </c>
      <c r="AK1350" s="0" t="n">
        <f aca="false">AND(C1350="R7",D1350="R3")</f>
        <v>0</v>
      </c>
      <c r="AL1350" s="0" t="n">
        <f aca="false">AND(C1350="R7",D1350="R4")</f>
        <v>0</v>
      </c>
      <c r="AM1350" s="0" t="n">
        <f aca="false">AND(C1350="R7",D1350="R5")</f>
        <v>0</v>
      </c>
      <c r="AN1350" s="0" t="n">
        <f aca="false">AND(C1350="R7",D1350="R7")</f>
        <v>0</v>
      </c>
    </row>
    <row r="1351" customFormat="false" ht="15" hidden="false" customHeight="false" outlineLevel="0" collapsed="false">
      <c r="A1351" s="1" t="n">
        <v>41379.3965277778</v>
      </c>
      <c r="B1351" s="0" t="s">
        <v>86750</v>
      </c>
      <c r="C1351" s="0" t="s">
        <v>104214</v>
      </c>
      <c r="D1351" s="20" t="s">
        <v>104214</v>
      </c>
      <c r="E1351" s="0" t="n">
        <f aca="false">OR(AND(C1351="NA",D1351="NA"), AND(C1351="NA",D1351="R2"), AND(C1351="NA",D1351="R6"), AND(C1351="NA",D1351="R8"), AND(C1351="NA",D1351="R9"), AND(C1351="NA",D1351="R10"), AND(C1351="NA",D1351="R11"))</f>
        <v>1</v>
      </c>
      <c r="F1351" s="0" t="n">
        <f aca="false">AND(C1351="NA",D1351="R1")</f>
        <v>0</v>
      </c>
      <c r="G1351" s="0" t="n">
        <f aca="false">AND(C1351="NA",D1351="R3")</f>
        <v>0</v>
      </c>
      <c r="H1351" s="0" t="n">
        <f aca="false">AND(C1351="NA",D1351="R4")</f>
        <v>0</v>
      </c>
      <c r="I1351" s="0" t="n">
        <f aca="false">AND(C1351="NA",D1351="R5")</f>
        <v>0</v>
      </c>
      <c r="J1351" s="0" t="n">
        <f aca="false">AND(C1351="NA",D1351="R7")</f>
        <v>0</v>
      </c>
      <c r="K1351" s="0" t="n">
        <f aca="false">OR(AND(C1351="R1",D1351="NA"), AND(C1351="R1",D1351="R2"), AND(C1351="R1",D1351="R6"), AND(C1351="R1",D1351="R8"), AND(C1351="R1",D1351="R9"), AND(C1351="R1",D1351="R10"), AND(C1351="R1",D1351="R11"))</f>
        <v>0</v>
      </c>
      <c r="L1351" s="0" t="n">
        <f aca="false">AND(C1351="R1",D1351="R1")</f>
        <v>0</v>
      </c>
      <c r="M1351" s="0" t="n">
        <f aca="false">AND(C1351="R1",D1351="R3")</f>
        <v>0</v>
      </c>
      <c r="N1351" s="0" t="n">
        <f aca="false">AND(C1351="R1",D1351="R4")</f>
        <v>0</v>
      </c>
      <c r="O1351" s="0" t="n">
        <f aca="false">AND(C1351="R1",D1351="R5")</f>
        <v>0</v>
      </c>
      <c r="P1351" s="0" t="n">
        <f aca="false">AND(C1351="R1",D1351="R7")</f>
        <v>0</v>
      </c>
      <c r="Q1351" s="0" t="n">
        <f aca="false">OR(AND(C1351="R3",D1351="NA"), AND(C1351="R3",D1351="R2"), AND(C1351="R3",D1351="R6"), AND(C1351="R3",D1351="R8"), AND(C1351="R3",D1351="R9"), AND(C1351="R3",D1351="R10"), AND(C1351="R3",D1351="R11"))</f>
        <v>0</v>
      </c>
      <c r="R1351" s="0" t="n">
        <f aca="false">AND(C1351="R3",D1351="R1")</f>
        <v>0</v>
      </c>
      <c r="S1351" s="0" t="n">
        <f aca="false">AND(C1351="R3",D1351="R3")</f>
        <v>0</v>
      </c>
      <c r="T1351" s="0" t="n">
        <f aca="false">AND(C1351="R3",D1351="R4")</f>
        <v>0</v>
      </c>
      <c r="U1351" s="0" t="n">
        <f aca="false">AND(C1351="R3",D1351="R5")</f>
        <v>0</v>
      </c>
      <c r="V1351" s="0" t="n">
        <f aca="false">AND(C1351="R3",D1351="R7")</f>
        <v>0</v>
      </c>
      <c r="W1351" s="0" t="n">
        <f aca="false">OR(AND(C1351="R4",D1351="NA"), AND(C1351="R4",D1351="R2"), AND(C1351="R4",D1351="R6"), AND(C1351="R4",D1351="R8"), AND(C1351="R4",D1351="R9"), AND(C1351="R4",D1351="R10"), AND(C1351="R4",D1351="R11"))</f>
        <v>0</v>
      </c>
      <c r="X1351" s="0" t="n">
        <f aca="false">AND(C1351="R4",D1351="R1")</f>
        <v>0</v>
      </c>
      <c r="Y1351" s="0" t="n">
        <f aca="false">AND(C1351="R4",D1351="R3")</f>
        <v>0</v>
      </c>
      <c r="Z1351" s="0" t="n">
        <f aca="false">AND(C1351="R4",D1351="R4")</f>
        <v>0</v>
      </c>
      <c r="AA1351" s="0" t="n">
        <f aca="false">AND(C1351="R4",D1351="R5")</f>
        <v>0</v>
      </c>
      <c r="AB1351" s="0" t="n">
        <f aca="false">AND(C1351="R4",D1351="R7")</f>
        <v>0</v>
      </c>
      <c r="AC1351" s="0" t="n">
        <f aca="false">OR(AND(C1351="R5",D1351="NA"), AND(C1351="R5",D1351="R2"), AND(C1351="R5",D1351="R6"), AND(C1351="R5",D1351="R8"), AND(C1351="R5",D1351="R9"), AND(C1351="R5",D1351="R10"), AND(C1351="R5",D1351="R11"))</f>
        <v>0</v>
      </c>
      <c r="AD1351" s="0" t="n">
        <f aca="false">AND(C1351="R5",D1351="R1")</f>
        <v>0</v>
      </c>
      <c r="AE1351" s="0" t="n">
        <f aca="false">AND(C1351="R5",D1351="R3")</f>
        <v>0</v>
      </c>
      <c r="AF1351" s="0" t="n">
        <f aca="false">AND(C1351="R5",D1351="R4")</f>
        <v>0</v>
      </c>
      <c r="AG1351" s="0" t="n">
        <f aca="false">AND(C1351="R5",D1351="R5")</f>
        <v>0</v>
      </c>
      <c r="AH1351" s="0" t="n">
        <f aca="false">AND(C1351="R5",D1351="R7")</f>
        <v>0</v>
      </c>
      <c r="AI1351" s="0" t="n">
        <f aca="false">OR(AND(C1351="R7",D1351="NA"), AND(C1351="R7",D1351="R2"), AND(C1351="R7",D1351="R6"), AND(C1351="R7",D1351="R8"), AND(C1351="R7",D1351="R9"), AND(C1351="R7",D1351="R10"), AND(C1351="R7",D1351="R11"))</f>
        <v>0</v>
      </c>
      <c r="AJ1351" s="0" t="n">
        <f aca="false">AND(C1351="R7",D1351="R1")</f>
        <v>0</v>
      </c>
      <c r="AK1351" s="0" t="n">
        <f aca="false">AND(C1351="R7",D1351="R3")</f>
        <v>0</v>
      </c>
      <c r="AL1351" s="0" t="n">
        <f aca="false">AND(C1351="R7",D1351="R4")</f>
        <v>0</v>
      </c>
      <c r="AM1351" s="0" t="n">
        <f aca="false">AND(C1351="R7",D1351="R5")</f>
        <v>0</v>
      </c>
      <c r="AN1351" s="0" t="n">
        <f aca="false">AND(C1351="R7",D1351="R7")</f>
        <v>0</v>
      </c>
    </row>
    <row r="1352" customFormat="false" ht="15" hidden="false" customHeight="false" outlineLevel="0" collapsed="false">
      <c r="A1352" s="1" t="n">
        <v>41379.3965277778</v>
      </c>
      <c r="B1352" s="0" t="s">
        <v>86752</v>
      </c>
      <c r="C1352" s="0" t="s">
        <v>104214</v>
      </c>
      <c r="D1352" s="20" t="s">
        <v>104292</v>
      </c>
      <c r="E1352" s="0" t="n">
        <f aca="false">OR(AND(C1352="NA",D1352="NA"), AND(C1352="NA",D1352="R2"), AND(C1352="NA",D1352="R6"), AND(C1352="NA",D1352="R8"), AND(C1352="NA",D1352="R9"), AND(C1352="NA",D1352="R10"), AND(C1352="NA",D1352="R11"))</f>
        <v>1</v>
      </c>
      <c r="F1352" s="0" t="n">
        <f aca="false">AND(C1352="NA",D1352="R1")</f>
        <v>0</v>
      </c>
      <c r="G1352" s="0" t="n">
        <f aca="false">AND(C1352="NA",D1352="R3")</f>
        <v>0</v>
      </c>
      <c r="H1352" s="0" t="n">
        <f aca="false">AND(C1352="NA",D1352="R4")</f>
        <v>0</v>
      </c>
      <c r="I1352" s="0" t="n">
        <f aca="false">AND(C1352="NA",D1352="R5")</f>
        <v>0</v>
      </c>
      <c r="J1352" s="0" t="n">
        <f aca="false">AND(C1352="NA",D1352="R7")</f>
        <v>0</v>
      </c>
      <c r="K1352" s="0" t="n">
        <f aca="false">OR(AND(C1352="R1",D1352="NA"), AND(C1352="R1",D1352="R2"), AND(C1352="R1",D1352="R6"), AND(C1352="R1",D1352="R8"), AND(C1352="R1",D1352="R9"), AND(C1352="R1",D1352="R10"), AND(C1352="R1",D1352="R11"))</f>
        <v>0</v>
      </c>
      <c r="L1352" s="0" t="n">
        <f aca="false">AND(C1352="R1",D1352="R1")</f>
        <v>0</v>
      </c>
      <c r="M1352" s="0" t="n">
        <f aca="false">AND(C1352="R1",D1352="R3")</f>
        <v>0</v>
      </c>
      <c r="N1352" s="0" t="n">
        <f aca="false">AND(C1352="R1",D1352="R4")</f>
        <v>0</v>
      </c>
      <c r="O1352" s="0" t="n">
        <f aca="false">AND(C1352="R1",D1352="R5")</f>
        <v>0</v>
      </c>
      <c r="P1352" s="0" t="n">
        <f aca="false">AND(C1352="R1",D1352="R7")</f>
        <v>0</v>
      </c>
      <c r="Q1352" s="0" t="n">
        <f aca="false">OR(AND(C1352="R3",D1352="NA"), AND(C1352="R3",D1352="R2"), AND(C1352="R3",D1352="R6"), AND(C1352="R3",D1352="R8"), AND(C1352="R3",D1352="R9"), AND(C1352="R3",D1352="R10"), AND(C1352="R3",D1352="R11"))</f>
        <v>0</v>
      </c>
      <c r="R1352" s="0" t="n">
        <f aca="false">AND(C1352="R3",D1352="R1")</f>
        <v>0</v>
      </c>
      <c r="S1352" s="0" t="n">
        <f aca="false">AND(C1352="R3",D1352="R3")</f>
        <v>0</v>
      </c>
      <c r="T1352" s="0" t="n">
        <f aca="false">AND(C1352="R3",D1352="R4")</f>
        <v>0</v>
      </c>
      <c r="U1352" s="0" t="n">
        <f aca="false">AND(C1352="R3",D1352="R5")</f>
        <v>0</v>
      </c>
      <c r="V1352" s="0" t="n">
        <f aca="false">AND(C1352="R3",D1352="R7")</f>
        <v>0</v>
      </c>
      <c r="W1352" s="0" t="n">
        <f aca="false">OR(AND(C1352="R4",D1352="NA"), AND(C1352="R4",D1352="R2"), AND(C1352="R4",D1352="R6"), AND(C1352="R4",D1352="R8"), AND(C1352="R4",D1352="R9"), AND(C1352="R4",D1352="R10"), AND(C1352="R4",D1352="R11"))</f>
        <v>0</v>
      </c>
      <c r="X1352" s="0" t="n">
        <f aca="false">AND(C1352="R4",D1352="R1")</f>
        <v>0</v>
      </c>
      <c r="Y1352" s="0" t="n">
        <f aca="false">AND(C1352="R4",D1352="R3")</f>
        <v>0</v>
      </c>
      <c r="Z1352" s="0" t="n">
        <f aca="false">AND(C1352="R4",D1352="R4")</f>
        <v>0</v>
      </c>
      <c r="AA1352" s="0" t="n">
        <f aca="false">AND(C1352="R4",D1352="R5")</f>
        <v>0</v>
      </c>
      <c r="AB1352" s="0" t="n">
        <f aca="false">AND(C1352="R4",D1352="R7")</f>
        <v>0</v>
      </c>
      <c r="AC1352" s="0" t="n">
        <f aca="false">OR(AND(C1352="R5",D1352="NA"), AND(C1352="R5",D1352="R2"), AND(C1352="R5",D1352="R6"), AND(C1352="R5",D1352="R8"), AND(C1352="R5",D1352="R9"), AND(C1352="R5",D1352="R10"), AND(C1352="R5",D1352="R11"))</f>
        <v>0</v>
      </c>
      <c r="AD1352" s="0" t="n">
        <f aca="false">AND(C1352="R5",D1352="R1")</f>
        <v>0</v>
      </c>
      <c r="AE1352" s="0" t="n">
        <f aca="false">AND(C1352="R5",D1352="R3")</f>
        <v>0</v>
      </c>
      <c r="AF1352" s="0" t="n">
        <f aca="false">AND(C1352="R5",D1352="R4")</f>
        <v>0</v>
      </c>
      <c r="AG1352" s="0" t="n">
        <f aca="false">AND(C1352="R5",D1352="R5")</f>
        <v>0</v>
      </c>
      <c r="AH1352" s="0" t="n">
        <f aca="false">AND(C1352="R5",D1352="R7")</f>
        <v>0</v>
      </c>
      <c r="AI1352" s="0" t="n">
        <f aca="false">OR(AND(C1352="R7",D1352="NA"), AND(C1352="R7",D1352="R2"), AND(C1352="R7",D1352="R6"), AND(C1352="R7",D1352="R8"), AND(C1352="R7",D1352="R9"), AND(C1352="R7",D1352="R10"), AND(C1352="R7",D1352="R11"))</f>
        <v>0</v>
      </c>
      <c r="AJ1352" s="0" t="n">
        <f aca="false">AND(C1352="R7",D1352="R1")</f>
        <v>0</v>
      </c>
      <c r="AK1352" s="0" t="n">
        <f aca="false">AND(C1352="R7",D1352="R3")</f>
        <v>0</v>
      </c>
      <c r="AL1352" s="0" t="n">
        <f aca="false">AND(C1352="R7",D1352="R4")</f>
        <v>0</v>
      </c>
      <c r="AM1352" s="0" t="n">
        <f aca="false">AND(C1352="R7",D1352="R5")</f>
        <v>0</v>
      </c>
      <c r="AN1352" s="0" t="n">
        <f aca="false">AND(C1352="R7",D1352="R7")</f>
        <v>0</v>
      </c>
    </row>
    <row r="1353" customFormat="false" ht="15" hidden="false" customHeight="false" outlineLevel="0" collapsed="false">
      <c r="A1353" s="1" t="n">
        <v>41379.3965277778</v>
      </c>
      <c r="B1353" s="0" t="s">
        <v>86754</v>
      </c>
      <c r="C1353" s="0" t="s">
        <v>104214</v>
      </c>
      <c r="D1353" s="20" t="s">
        <v>104214</v>
      </c>
      <c r="E1353" s="0" t="n">
        <f aca="false">OR(AND(C1353="NA",D1353="NA"), AND(C1353="NA",D1353="R2"), AND(C1353="NA",D1353="R6"), AND(C1353="NA",D1353="R8"), AND(C1353="NA",D1353="R9"), AND(C1353="NA",D1353="R10"), AND(C1353="NA",D1353="R11"))</f>
        <v>1</v>
      </c>
      <c r="F1353" s="0" t="n">
        <f aca="false">AND(C1353="NA",D1353="R1")</f>
        <v>0</v>
      </c>
      <c r="G1353" s="0" t="n">
        <f aca="false">AND(C1353="NA",D1353="R3")</f>
        <v>0</v>
      </c>
      <c r="H1353" s="0" t="n">
        <f aca="false">AND(C1353="NA",D1353="R4")</f>
        <v>0</v>
      </c>
      <c r="I1353" s="0" t="n">
        <f aca="false">AND(C1353="NA",D1353="R5")</f>
        <v>0</v>
      </c>
      <c r="J1353" s="0" t="n">
        <f aca="false">AND(C1353="NA",D1353="R7")</f>
        <v>0</v>
      </c>
      <c r="K1353" s="0" t="n">
        <f aca="false">OR(AND(C1353="R1",D1353="NA"), AND(C1353="R1",D1353="R2"), AND(C1353="R1",D1353="R6"), AND(C1353="R1",D1353="R8"), AND(C1353="R1",D1353="R9"), AND(C1353="R1",D1353="R10"), AND(C1353="R1",D1353="R11"))</f>
        <v>0</v>
      </c>
      <c r="L1353" s="0" t="n">
        <f aca="false">AND(C1353="R1",D1353="R1")</f>
        <v>0</v>
      </c>
      <c r="M1353" s="0" t="n">
        <f aca="false">AND(C1353="R1",D1353="R3")</f>
        <v>0</v>
      </c>
      <c r="N1353" s="0" t="n">
        <f aca="false">AND(C1353="R1",D1353="R4")</f>
        <v>0</v>
      </c>
      <c r="O1353" s="0" t="n">
        <f aca="false">AND(C1353="R1",D1353="R5")</f>
        <v>0</v>
      </c>
      <c r="P1353" s="0" t="n">
        <f aca="false">AND(C1353="R1",D1353="R7")</f>
        <v>0</v>
      </c>
      <c r="Q1353" s="0" t="n">
        <f aca="false">OR(AND(C1353="R3",D1353="NA"), AND(C1353="R3",D1353="R2"), AND(C1353="R3",D1353="R6"), AND(C1353="R3",D1353="R8"), AND(C1353="R3",D1353="R9"), AND(C1353="R3",D1353="R10"), AND(C1353="R3",D1353="R11"))</f>
        <v>0</v>
      </c>
      <c r="R1353" s="0" t="n">
        <f aca="false">AND(C1353="R3",D1353="R1")</f>
        <v>0</v>
      </c>
      <c r="S1353" s="0" t="n">
        <f aca="false">AND(C1353="R3",D1353="R3")</f>
        <v>0</v>
      </c>
      <c r="T1353" s="0" t="n">
        <f aca="false">AND(C1353="R3",D1353="R4")</f>
        <v>0</v>
      </c>
      <c r="U1353" s="0" t="n">
        <f aca="false">AND(C1353="R3",D1353="R5")</f>
        <v>0</v>
      </c>
      <c r="V1353" s="0" t="n">
        <f aca="false">AND(C1353="R3",D1353="R7")</f>
        <v>0</v>
      </c>
      <c r="W1353" s="0" t="n">
        <f aca="false">OR(AND(C1353="R4",D1353="NA"), AND(C1353="R4",D1353="R2"), AND(C1353="R4",D1353="R6"), AND(C1353="R4",D1353="R8"), AND(C1353="R4",D1353="R9"), AND(C1353="R4",D1353="R10"), AND(C1353="R4",D1353="R11"))</f>
        <v>0</v>
      </c>
      <c r="X1353" s="0" t="n">
        <f aca="false">AND(C1353="R4",D1353="R1")</f>
        <v>0</v>
      </c>
      <c r="Y1353" s="0" t="n">
        <f aca="false">AND(C1353="R4",D1353="R3")</f>
        <v>0</v>
      </c>
      <c r="Z1353" s="0" t="n">
        <f aca="false">AND(C1353="R4",D1353="R4")</f>
        <v>0</v>
      </c>
      <c r="AA1353" s="0" t="n">
        <f aca="false">AND(C1353="R4",D1353="R5")</f>
        <v>0</v>
      </c>
      <c r="AB1353" s="0" t="n">
        <f aca="false">AND(C1353="R4",D1353="R7")</f>
        <v>0</v>
      </c>
      <c r="AC1353" s="0" t="n">
        <f aca="false">OR(AND(C1353="R5",D1353="NA"), AND(C1353="R5",D1353="R2"), AND(C1353="R5",D1353="R6"), AND(C1353="R5",D1353="R8"), AND(C1353="R5",D1353="R9"), AND(C1353="R5",D1353="R10"), AND(C1353="R5",D1353="R11"))</f>
        <v>0</v>
      </c>
      <c r="AD1353" s="0" t="n">
        <f aca="false">AND(C1353="R5",D1353="R1")</f>
        <v>0</v>
      </c>
      <c r="AE1353" s="0" t="n">
        <f aca="false">AND(C1353="R5",D1353="R3")</f>
        <v>0</v>
      </c>
      <c r="AF1353" s="0" t="n">
        <f aca="false">AND(C1353="R5",D1353="R4")</f>
        <v>0</v>
      </c>
      <c r="AG1353" s="0" t="n">
        <f aca="false">AND(C1353="R5",D1353="R5")</f>
        <v>0</v>
      </c>
      <c r="AH1353" s="0" t="n">
        <f aca="false">AND(C1353="R5",D1353="R7")</f>
        <v>0</v>
      </c>
      <c r="AI1353" s="0" t="n">
        <f aca="false">OR(AND(C1353="R7",D1353="NA"), AND(C1353="R7",D1353="R2"), AND(C1353="R7",D1353="R6"), AND(C1353="R7",D1353="R8"), AND(C1353="R7",D1353="R9"), AND(C1353="R7",D1353="R10"), AND(C1353="R7",D1353="R11"))</f>
        <v>0</v>
      </c>
      <c r="AJ1353" s="0" t="n">
        <f aca="false">AND(C1353="R7",D1353="R1")</f>
        <v>0</v>
      </c>
      <c r="AK1353" s="0" t="n">
        <f aca="false">AND(C1353="R7",D1353="R3")</f>
        <v>0</v>
      </c>
      <c r="AL1353" s="0" t="n">
        <f aca="false">AND(C1353="R7",D1353="R4")</f>
        <v>0</v>
      </c>
      <c r="AM1353" s="0" t="n">
        <f aca="false">AND(C1353="R7",D1353="R5")</f>
        <v>0</v>
      </c>
      <c r="AN1353" s="0" t="n">
        <f aca="false">AND(C1353="R7",D1353="R7")</f>
        <v>0</v>
      </c>
    </row>
    <row r="1354" customFormat="false" ht="15" hidden="false" customHeight="false" outlineLevel="0" collapsed="false">
      <c r="A1354" s="1" t="n">
        <v>41379.3965277778</v>
      </c>
      <c r="B1354" s="0" t="s">
        <v>86755</v>
      </c>
      <c r="C1354" s="0" t="s">
        <v>104214</v>
      </c>
      <c r="D1354" s="20" t="s">
        <v>104214</v>
      </c>
      <c r="E1354" s="0" t="n">
        <f aca="false">OR(AND(C1354="NA",D1354="NA"), AND(C1354="NA",D1354="R2"), AND(C1354="NA",D1354="R6"), AND(C1354="NA",D1354="R8"), AND(C1354="NA",D1354="R9"), AND(C1354="NA",D1354="R10"), AND(C1354="NA",D1354="R11"))</f>
        <v>1</v>
      </c>
      <c r="F1354" s="0" t="n">
        <f aca="false">AND(C1354="NA",D1354="R1")</f>
        <v>0</v>
      </c>
      <c r="G1354" s="0" t="n">
        <f aca="false">AND(C1354="NA",D1354="R3")</f>
        <v>0</v>
      </c>
      <c r="H1354" s="0" t="n">
        <f aca="false">AND(C1354="NA",D1354="R4")</f>
        <v>0</v>
      </c>
      <c r="I1354" s="0" t="n">
        <f aca="false">AND(C1354="NA",D1354="R5")</f>
        <v>0</v>
      </c>
      <c r="J1354" s="0" t="n">
        <f aca="false">AND(C1354="NA",D1354="R7")</f>
        <v>0</v>
      </c>
      <c r="K1354" s="0" t="n">
        <f aca="false">OR(AND(C1354="R1",D1354="NA"), AND(C1354="R1",D1354="R2"), AND(C1354="R1",D1354="R6"), AND(C1354="R1",D1354="R8"), AND(C1354="R1",D1354="R9"), AND(C1354="R1",D1354="R10"), AND(C1354="R1",D1354="R11"))</f>
        <v>0</v>
      </c>
      <c r="L1354" s="0" t="n">
        <f aca="false">AND(C1354="R1",D1354="R1")</f>
        <v>0</v>
      </c>
      <c r="M1354" s="0" t="n">
        <f aca="false">AND(C1354="R1",D1354="R3")</f>
        <v>0</v>
      </c>
      <c r="N1354" s="0" t="n">
        <f aca="false">AND(C1354="R1",D1354="R4")</f>
        <v>0</v>
      </c>
      <c r="O1354" s="0" t="n">
        <f aca="false">AND(C1354="R1",D1354="R5")</f>
        <v>0</v>
      </c>
      <c r="P1354" s="0" t="n">
        <f aca="false">AND(C1354="R1",D1354="R7")</f>
        <v>0</v>
      </c>
      <c r="Q1354" s="0" t="n">
        <f aca="false">OR(AND(C1354="R3",D1354="NA"), AND(C1354="R3",D1354="R2"), AND(C1354="R3",D1354="R6"), AND(C1354="R3",D1354="R8"), AND(C1354="R3",D1354="R9"), AND(C1354="R3",D1354="R10"), AND(C1354="R3",D1354="R11"))</f>
        <v>0</v>
      </c>
      <c r="R1354" s="0" t="n">
        <f aca="false">AND(C1354="R3",D1354="R1")</f>
        <v>0</v>
      </c>
      <c r="S1354" s="0" t="n">
        <f aca="false">AND(C1354="R3",D1354="R3")</f>
        <v>0</v>
      </c>
      <c r="T1354" s="0" t="n">
        <f aca="false">AND(C1354="R3",D1354="R4")</f>
        <v>0</v>
      </c>
      <c r="U1354" s="0" t="n">
        <f aca="false">AND(C1354="R3",D1354="R5")</f>
        <v>0</v>
      </c>
      <c r="V1354" s="0" t="n">
        <f aca="false">AND(C1354="R3",D1354="R7")</f>
        <v>0</v>
      </c>
      <c r="W1354" s="0" t="n">
        <f aca="false">OR(AND(C1354="R4",D1354="NA"), AND(C1354="R4",D1354="R2"), AND(C1354="R4",D1354="R6"), AND(C1354="R4",D1354="R8"), AND(C1354="R4",D1354="R9"), AND(C1354="R4",D1354="R10"), AND(C1354="R4",D1354="R11"))</f>
        <v>0</v>
      </c>
      <c r="X1354" s="0" t="n">
        <f aca="false">AND(C1354="R4",D1354="R1")</f>
        <v>0</v>
      </c>
      <c r="Y1354" s="0" t="n">
        <f aca="false">AND(C1354="R4",D1354="R3")</f>
        <v>0</v>
      </c>
      <c r="Z1354" s="0" t="n">
        <f aca="false">AND(C1354="R4",D1354="R4")</f>
        <v>0</v>
      </c>
      <c r="AA1354" s="0" t="n">
        <f aca="false">AND(C1354="R4",D1354="R5")</f>
        <v>0</v>
      </c>
      <c r="AB1354" s="0" t="n">
        <f aca="false">AND(C1354="R4",D1354="R7")</f>
        <v>0</v>
      </c>
      <c r="AC1354" s="0" t="n">
        <f aca="false">OR(AND(C1354="R5",D1354="NA"), AND(C1354="R5",D1354="R2"), AND(C1354="R5",D1354="R6"), AND(C1354="R5",D1354="R8"), AND(C1354="R5",D1354="R9"), AND(C1354="R5",D1354="R10"), AND(C1354="R5",D1354="R11"))</f>
        <v>0</v>
      </c>
      <c r="AD1354" s="0" t="n">
        <f aca="false">AND(C1354="R5",D1354="R1")</f>
        <v>0</v>
      </c>
      <c r="AE1354" s="0" t="n">
        <f aca="false">AND(C1354="R5",D1354="R3")</f>
        <v>0</v>
      </c>
      <c r="AF1354" s="0" t="n">
        <f aca="false">AND(C1354="R5",D1354="R4")</f>
        <v>0</v>
      </c>
      <c r="AG1354" s="0" t="n">
        <f aca="false">AND(C1354="R5",D1354="R5")</f>
        <v>0</v>
      </c>
      <c r="AH1354" s="0" t="n">
        <f aca="false">AND(C1354="R5",D1354="R7")</f>
        <v>0</v>
      </c>
      <c r="AI1354" s="0" t="n">
        <f aca="false">OR(AND(C1354="R7",D1354="NA"), AND(C1354="R7",D1354="R2"), AND(C1354="R7",D1354="R6"), AND(C1354="R7",D1354="R8"), AND(C1354="R7",D1354="R9"), AND(C1354="R7",D1354="R10"), AND(C1354="R7",D1354="R11"))</f>
        <v>0</v>
      </c>
      <c r="AJ1354" s="0" t="n">
        <f aca="false">AND(C1354="R7",D1354="R1")</f>
        <v>0</v>
      </c>
      <c r="AK1354" s="0" t="n">
        <f aca="false">AND(C1354="R7",D1354="R3")</f>
        <v>0</v>
      </c>
      <c r="AL1354" s="0" t="n">
        <f aca="false">AND(C1354="R7",D1354="R4")</f>
        <v>0</v>
      </c>
      <c r="AM1354" s="0" t="n">
        <f aca="false">AND(C1354="R7",D1354="R5")</f>
        <v>0</v>
      </c>
      <c r="AN1354" s="0" t="n">
        <f aca="false">AND(C1354="R7",D1354="R7")</f>
        <v>0</v>
      </c>
    </row>
    <row r="1355" customFormat="false" ht="15" hidden="false" customHeight="false" outlineLevel="0" collapsed="false">
      <c r="A1355" s="1" t="n">
        <v>41379.3965277778</v>
      </c>
      <c r="B1355" s="0" t="s">
        <v>86756</v>
      </c>
      <c r="C1355" s="0" t="s">
        <v>104214</v>
      </c>
      <c r="D1355" s="20" t="s">
        <v>104214</v>
      </c>
      <c r="E1355" s="0" t="n">
        <f aca="false">OR(AND(C1355="NA",D1355="NA"), AND(C1355="NA",D1355="R2"), AND(C1355="NA",D1355="R6"), AND(C1355="NA",D1355="R8"), AND(C1355="NA",D1355="R9"), AND(C1355="NA",D1355="R10"), AND(C1355="NA",D1355="R11"))</f>
        <v>1</v>
      </c>
      <c r="F1355" s="0" t="n">
        <f aca="false">AND(C1355="NA",D1355="R1")</f>
        <v>0</v>
      </c>
      <c r="G1355" s="0" t="n">
        <f aca="false">AND(C1355="NA",D1355="R3")</f>
        <v>0</v>
      </c>
      <c r="H1355" s="0" t="n">
        <f aca="false">AND(C1355="NA",D1355="R4")</f>
        <v>0</v>
      </c>
      <c r="I1355" s="0" t="n">
        <f aca="false">AND(C1355="NA",D1355="R5")</f>
        <v>0</v>
      </c>
      <c r="J1355" s="0" t="n">
        <f aca="false">AND(C1355="NA",D1355="R7")</f>
        <v>0</v>
      </c>
      <c r="K1355" s="0" t="n">
        <f aca="false">OR(AND(C1355="R1",D1355="NA"), AND(C1355="R1",D1355="R2"), AND(C1355="R1",D1355="R6"), AND(C1355="R1",D1355="R8"), AND(C1355="R1",D1355="R9"), AND(C1355="R1",D1355="R10"), AND(C1355="R1",D1355="R11"))</f>
        <v>0</v>
      </c>
      <c r="L1355" s="0" t="n">
        <f aca="false">AND(C1355="R1",D1355="R1")</f>
        <v>0</v>
      </c>
      <c r="M1355" s="0" t="n">
        <f aca="false">AND(C1355="R1",D1355="R3")</f>
        <v>0</v>
      </c>
      <c r="N1355" s="0" t="n">
        <f aca="false">AND(C1355="R1",D1355="R4")</f>
        <v>0</v>
      </c>
      <c r="O1355" s="0" t="n">
        <f aca="false">AND(C1355="R1",D1355="R5")</f>
        <v>0</v>
      </c>
      <c r="P1355" s="0" t="n">
        <f aca="false">AND(C1355="R1",D1355="R7")</f>
        <v>0</v>
      </c>
      <c r="Q1355" s="0" t="n">
        <f aca="false">OR(AND(C1355="R3",D1355="NA"), AND(C1355="R3",D1355="R2"), AND(C1355="R3",D1355="R6"), AND(C1355="R3",D1355="R8"), AND(C1355="R3",D1355="R9"), AND(C1355="R3",D1355="R10"), AND(C1355="R3",D1355="R11"))</f>
        <v>0</v>
      </c>
      <c r="R1355" s="0" t="n">
        <f aca="false">AND(C1355="R3",D1355="R1")</f>
        <v>0</v>
      </c>
      <c r="S1355" s="0" t="n">
        <f aca="false">AND(C1355="R3",D1355="R3")</f>
        <v>0</v>
      </c>
      <c r="T1355" s="0" t="n">
        <f aca="false">AND(C1355="R3",D1355="R4")</f>
        <v>0</v>
      </c>
      <c r="U1355" s="0" t="n">
        <f aca="false">AND(C1355="R3",D1355="R5")</f>
        <v>0</v>
      </c>
      <c r="V1355" s="0" t="n">
        <f aca="false">AND(C1355="R3",D1355="R7")</f>
        <v>0</v>
      </c>
      <c r="W1355" s="0" t="n">
        <f aca="false">OR(AND(C1355="R4",D1355="NA"), AND(C1355="R4",D1355="R2"), AND(C1355="R4",D1355="R6"), AND(C1355="R4",D1355="R8"), AND(C1355="R4",D1355="R9"), AND(C1355="R4",D1355="R10"), AND(C1355="R4",D1355="R11"))</f>
        <v>0</v>
      </c>
      <c r="X1355" s="0" t="n">
        <f aca="false">AND(C1355="R4",D1355="R1")</f>
        <v>0</v>
      </c>
      <c r="Y1355" s="0" t="n">
        <f aca="false">AND(C1355="R4",D1355="R3")</f>
        <v>0</v>
      </c>
      <c r="Z1355" s="0" t="n">
        <f aca="false">AND(C1355="R4",D1355="R4")</f>
        <v>0</v>
      </c>
      <c r="AA1355" s="0" t="n">
        <f aca="false">AND(C1355="R4",D1355="R5")</f>
        <v>0</v>
      </c>
      <c r="AB1355" s="0" t="n">
        <f aca="false">AND(C1355="R4",D1355="R7")</f>
        <v>0</v>
      </c>
      <c r="AC1355" s="0" t="n">
        <f aca="false">OR(AND(C1355="R5",D1355="NA"), AND(C1355="R5",D1355="R2"), AND(C1355="R5",D1355="R6"), AND(C1355="R5",D1355="R8"), AND(C1355="R5",D1355="R9"), AND(C1355="R5",D1355="R10"), AND(C1355="R5",D1355="R11"))</f>
        <v>0</v>
      </c>
      <c r="AD1355" s="0" t="n">
        <f aca="false">AND(C1355="R5",D1355="R1")</f>
        <v>0</v>
      </c>
      <c r="AE1355" s="0" t="n">
        <f aca="false">AND(C1355="R5",D1355="R3")</f>
        <v>0</v>
      </c>
      <c r="AF1355" s="0" t="n">
        <f aca="false">AND(C1355="R5",D1355="R4")</f>
        <v>0</v>
      </c>
      <c r="AG1355" s="0" t="n">
        <f aca="false">AND(C1355="R5",D1355="R5")</f>
        <v>0</v>
      </c>
      <c r="AH1355" s="0" t="n">
        <f aca="false">AND(C1355="R5",D1355="R7")</f>
        <v>0</v>
      </c>
      <c r="AI1355" s="0" t="n">
        <f aca="false">OR(AND(C1355="R7",D1355="NA"), AND(C1355="R7",D1355="R2"), AND(C1355="R7",D1355="R6"), AND(C1355="R7",D1355="R8"), AND(C1355="R7",D1355="R9"), AND(C1355="R7",D1355="R10"), AND(C1355="R7",D1355="R11"))</f>
        <v>0</v>
      </c>
      <c r="AJ1355" s="0" t="n">
        <f aca="false">AND(C1355="R7",D1355="R1")</f>
        <v>0</v>
      </c>
      <c r="AK1355" s="0" t="n">
        <f aca="false">AND(C1355="R7",D1355="R3")</f>
        <v>0</v>
      </c>
      <c r="AL1355" s="0" t="n">
        <f aca="false">AND(C1355="R7",D1355="R4")</f>
        <v>0</v>
      </c>
      <c r="AM1355" s="0" t="n">
        <f aca="false">AND(C1355="R7",D1355="R5")</f>
        <v>0</v>
      </c>
      <c r="AN1355" s="0" t="n">
        <f aca="false">AND(C1355="R7",D1355="R7")</f>
        <v>0</v>
      </c>
    </row>
    <row r="1356" customFormat="false" ht="15" hidden="false" customHeight="false" outlineLevel="0" collapsed="false">
      <c r="A1356" s="1" t="n">
        <v>41379.3965277778</v>
      </c>
      <c r="B1356" s="0" t="s">
        <v>86758</v>
      </c>
      <c r="C1356" s="0" t="s">
        <v>104214</v>
      </c>
      <c r="D1356" s="20" t="s">
        <v>104214</v>
      </c>
      <c r="E1356" s="0" t="n">
        <f aca="false">OR(AND(C1356="NA",D1356="NA"), AND(C1356="NA",D1356="R2"), AND(C1356="NA",D1356="R6"), AND(C1356="NA",D1356="R8"), AND(C1356="NA",D1356="R9"), AND(C1356="NA",D1356="R10"), AND(C1356="NA",D1356="R11"))</f>
        <v>1</v>
      </c>
      <c r="F1356" s="0" t="n">
        <f aca="false">AND(C1356="NA",D1356="R1")</f>
        <v>0</v>
      </c>
      <c r="G1356" s="0" t="n">
        <f aca="false">AND(C1356="NA",D1356="R3")</f>
        <v>0</v>
      </c>
      <c r="H1356" s="0" t="n">
        <f aca="false">AND(C1356="NA",D1356="R4")</f>
        <v>0</v>
      </c>
      <c r="I1356" s="0" t="n">
        <f aca="false">AND(C1356="NA",D1356="R5")</f>
        <v>0</v>
      </c>
      <c r="J1356" s="0" t="n">
        <f aca="false">AND(C1356="NA",D1356="R7")</f>
        <v>0</v>
      </c>
      <c r="K1356" s="0" t="n">
        <f aca="false">OR(AND(C1356="R1",D1356="NA"), AND(C1356="R1",D1356="R2"), AND(C1356="R1",D1356="R6"), AND(C1356="R1",D1356="R8"), AND(C1356="R1",D1356="R9"), AND(C1356="R1",D1356="R10"), AND(C1356="R1",D1356="R11"))</f>
        <v>0</v>
      </c>
      <c r="L1356" s="0" t="n">
        <f aca="false">AND(C1356="R1",D1356="R1")</f>
        <v>0</v>
      </c>
      <c r="M1356" s="0" t="n">
        <f aca="false">AND(C1356="R1",D1356="R3")</f>
        <v>0</v>
      </c>
      <c r="N1356" s="0" t="n">
        <f aca="false">AND(C1356="R1",D1356="R4")</f>
        <v>0</v>
      </c>
      <c r="O1356" s="0" t="n">
        <f aca="false">AND(C1356="R1",D1356="R5")</f>
        <v>0</v>
      </c>
      <c r="P1356" s="0" t="n">
        <f aca="false">AND(C1356="R1",D1356="R7")</f>
        <v>0</v>
      </c>
      <c r="Q1356" s="0" t="n">
        <f aca="false">OR(AND(C1356="R3",D1356="NA"), AND(C1356="R3",D1356="R2"), AND(C1356="R3",D1356="R6"), AND(C1356="R3",D1356="R8"), AND(C1356="R3",D1356="R9"), AND(C1356="R3",D1356="R10"), AND(C1356="R3",D1356="R11"))</f>
        <v>0</v>
      </c>
      <c r="R1356" s="0" t="n">
        <f aca="false">AND(C1356="R3",D1356="R1")</f>
        <v>0</v>
      </c>
      <c r="S1356" s="0" t="n">
        <f aca="false">AND(C1356="R3",D1356="R3")</f>
        <v>0</v>
      </c>
      <c r="T1356" s="0" t="n">
        <f aca="false">AND(C1356="R3",D1356="R4")</f>
        <v>0</v>
      </c>
      <c r="U1356" s="0" t="n">
        <f aca="false">AND(C1356="R3",D1356="R5")</f>
        <v>0</v>
      </c>
      <c r="V1356" s="0" t="n">
        <f aca="false">AND(C1356="R3",D1356="R7")</f>
        <v>0</v>
      </c>
      <c r="W1356" s="0" t="n">
        <f aca="false">OR(AND(C1356="R4",D1356="NA"), AND(C1356="R4",D1356="R2"), AND(C1356="R4",D1356="R6"), AND(C1356="R4",D1356="R8"), AND(C1356="R4",D1356="R9"), AND(C1356="R4",D1356="R10"), AND(C1356="R4",D1356="R11"))</f>
        <v>0</v>
      </c>
      <c r="X1356" s="0" t="n">
        <f aca="false">AND(C1356="R4",D1356="R1")</f>
        <v>0</v>
      </c>
      <c r="Y1356" s="0" t="n">
        <f aca="false">AND(C1356="R4",D1356="R3")</f>
        <v>0</v>
      </c>
      <c r="Z1356" s="0" t="n">
        <f aca="false">AND(C1356="R4",D1356="R4")</f>
        <v>0</v>
      </c>
      <c r="AA1356" s="0" t="n">
        <f aca="false">AND(C1356="R4",D1356="R5")</f>
        <v>0</v>
      </c>
      <c r="AB1356" s="0" t="n">
        <f aca="false">AND(C1356="R4",D1356="R7")</f>
        <v>0</v>
      </c>
      <c r="AC1356" s="0" t="n">
        <f aca="false">OR(AND(C1356="R5",D1356="NA"), AND(C1356="R5",D1356="R2"), AND(C1356="R5",D1356="R6"), AND(C1356="R5",D1356="R8"), AND(C1356="R5",D1356="R9"), AND(C1356="R5",D1356="R10"), AND(C1356="R5",D1356="R11"))</f>
        <v>0</v>
      </c>
      <c r="AD1356" s="0" t="n">
        <f aca="false">AND(C1356="R5",D1356="R1")</f>
        <v>0</v>
      </c>
      <c r="AE1356" s="0" t="n">
        <f aca="false">AND(C1356="R5",D1356="R3")</f>
        <v>0</v>
      </c>
      <c r="AF1356" s="0" t="n">
        <f aca="false">AND(C1356="R5",D1356="R4")</f>
        <v>0</v>
      </c>
      <c r="AG1356" s="0" t="n">
        <f aca="false">AND(C1356="R5",D1356="R5")</f>
        <v>0</v>
      </c>
      <c r="AH1356" s="0" t="n">
        <f aca="false">AND(C1356="R5",D1356="R7")</f>
        <v>0</v>
      </c>
      <c r="AI1356" s="0" t="n">
        <f aca="false">OR(AND(C1356="R7",D1356="NA"), AND(C1356="R7",D1356="R2"), AND(C1356="R7",D1356="R6"), AND(C1356="R7",D1356="R8"), AND(C1356="R7",D1356="R9"), AND(C1356="R7",D1356="R10"), AND(C1356="R7",D1356="R11"))</f>
        <v>0</v>
      </c>
      <c r="AJ1356" s="0" t="n">
        <f aca="false">AND(C1356="R7",D1356="R1")</f>
        <v>0</v>
      </c>
      <c r="AK1356" s="0" t="n">
        <f aca="false">AND(C1356="R7",D1356="R3")</f>
        <v>0</v>
      </c>
      <c r="AL1356" s="0" t="n">
        <f aca="false">AND(C1356="R7",D1356="R4")</f>
        <v>0</v>
      </c>
      <c r="AM1356" s="0" t="n">
        <f aca="false">AND(C1356="R7",D1356="R5")</f>
        <v>0</v>
      </c>
      <c r="AN1356" s="0" t="n">
        <f aca="false">AND(C1356="R7",D1356="R7")</f>
        <v>0</v>
      </c>
    </row>
    <row r="1357" customFormat="false" ht="15" hidden="false" customHeight="false" outlineLevel="0" collapsed="false">
      <c r="A1357" s="1" t="n">
        <v>41379.3965277778</v>
      </c>
      <c r="B1357" s="0" t="s">
        <v>86760</v>
      </c>
      <c r="C1357" s="0" t="s">
        <v>104214</v>
      </c>
      <c r="D1357" s="20" t="s">
        <v>104214</v>
      </c>
      <c r="E1357" s="0" t="n">
        <f aca="false">OR(AND(C1357="NA",D1357="NA"), AND(C1357="NA",D1357="R2"), AND(C1357="NA",D1357="R6"), AND(C1357="NA",D1357="R8"), AND(C1357="NA",D1357="R9"), AND(C1357="NA",D1357="R10"), AND(C1357="NA",D1357="R11"))</f>
        <v>1</v>
      </c>
      <c r="F1357" s="0" t="n">
        <f aca="false">AND(C1357="NA",D1357="R1")</f>
        <v>0</v>
      </c>
      <c r="G1357" s="0" t="n">
        <f aca="false">AND(C1357="NA",D1357="R3")</f>
        <v>0</v>
      </c>
      <c r="H1357" s="0" t="n">
        <f aca="false">AND(C1357="NA",D1357="R4")</f>
        <v>0</v>
      </c>
      <c r="I1357" s="0" t="n">
        <f aca="false">AND(C1357="NA",D1357="R5")</f>
        <v>0</v>
      </c>
      <c r="J1357" s="0" t="n">
        <f aca="false">AND(C1357="NA",D1357="R7")</f>
        <v>0</v>
      </c>
      <c r="K1357" s="0" t="n">
        <f aca="false">OR(AND(C1357="R1",D1357="NA"), AND(C1357="R1",D1357="R2"), AND(C1357="R1",D1357="R6"), AND(C1357="R1",D1357="R8"), AND(C1357="R1",D1357="R9"), AND(C1357="R1",D1357="R10"), AND(C1357="R1",D1357="R11"))</f>
        <v>0</v>
      </c>
      <c r="L1357" s="0" t="n">
        <f aca="false">AND(C1357="R1",D1357="R1")</f>
        <v>0</v>
      </c>
      <c r="M1357" s="0" t="n">
        <f aca="false">AND(C1357="R1",D1357="R3")</f>
        <v>0</v>
      </c>
      <c r="N1357" s="0" t="n">
        <f aca="false">AND(C1357="R1",D1357="R4")</f>
        <v>0</v>
      </c>
      <c r="O1357" s="0" t="n">
        <f aca="false">AND(C1357="R1",D1357="R5")</f>
        <v>0</v>
      </c>
      <c r="P1357" s="0" t="n">
        <f aca="false">AND(C1357="R1",D1357="R7")</f>
        <v>0</v>
      </c>
      <c r="Q1357" s="0" t="n">
        <f aca="false">OR(AND(C1357="R3",D1357="NA"), AND(C1357="R3",D1357="R2"), AND(C1357="R3",D1357="R6"), AND(C1357="R3",D1357="R8"), AND(C1357="R3",D1357="R9"), AND(C1357="R3",D1357="R10"), AND(C1357="R3",D1357="R11"))</f>
        <v>0</v>
      </c>
      <c r="R1357" s="0" t="n">
        <f aca="false">AND(C1357="R3",D1357="R1")</f>
        <v>0</v>
      </c>
      <c r="S1357" s="0" t="n">
        <f aca="false">AND(C1357="R3",D1357="R3")</f>
        <v>0</v>
      </c>
      <c r="T1357" s="0" t="n">
        <f aca="false">AND(C1357="R3",D1357="R4")</f>
        <v>0</v>
      </c>
      <c r="U1357" s="0" t="n">
        <f aca="false">AND(C1357="R3",D1357="R5")</f>
        <v>0</v>
      </c>
      <c r="V1357" s="0" t="n">
        <f aca="false">AND(C1357="R3",D1357="R7")</f>
        <v>0</v>
      </c>
      <c r="W1357" s="0" t="n">
        <f aca="false">OR(AND(C1357="R4",D1357="NA"), AND(C1357="R4",D1357="R2"), AND(C1357="R4",D1357="R6"), AND(C1357="R4",D1357="R8"), AND(C1357="R4",D1357="R9"), AND(C1357="R4",D1357="R10"), AND(C1357="R4",D1357="R11"))</f>
        <v>0</v>
      </c>
      <c r="X1357" s="0" t="n">
        <f aca="false">AND(C1357="R4",D1357="R1")</f>
        <v>0</v>
      </c>
      <c r="Y1357" s="0" t="n">
        <f aca="false">AND(C1357="R4",D1357="R3")</f>
        <v>0</v>
      </c>
      <c r="Z1357" s="0" t="n">
        <f aca="false">AND(C1357="R4",D1357="R4")</f>
        <v>0</v>
      </c>
      <c r="AA1357" s="0" t="n">
        <f aca="false">AND(C1357="R4",D1357="R5")</f>
        <v>0</v>
      </c>
      <c r="AB1357" s="0" t="n">
        <f aca="false">AND(C1357="R4",D1357="R7")</f>
        <v>0</v>
      </c>
      <c r="AC1357" s="0" t="n">
        <f aca="false">OR(AND(C1357="R5",D1357="NA"), AND(C1357="R5",D1357="R2"), AND(C1357="R5",D1357="R6"), AND(C1357="R5",D1357="R8"), AND(C1357="R5",D1357="R9"), AND(C1357="R5",D1357="R10"), AND(C1357="R5",D1357="R11"))</f>
        <v>0</v>
      </c>
      <c r="AD1357" s="0" t="n">
        <f aca="false">AND(C1357="R5",D1357="R1")</f>
        <v>0</v>
      </c>
      <c r="AE1357" s="0" t="n">
        <f aca="false">AND(C1357="R5",D1357="R3")</f>
        <v>0</v>
      </c>
      <c r="AF1357" s="0" t="n">
        <f aca="false">AND(C1357="R5",D1357="R4")</f>
        <v>0</v>
      </c>
      <c r="AG1357" s="0" t="n">
        <f aca="false">AND(C1357="R5",D1357="R5")</f>
        <v>0</v>
      </c>
      <c r="AH1357" s="0" t="n">
        <f aca="false">AND(C1357="R5",D1357="R7")</f>
        <v>0</v>
      </c>
      <c r="AI1357" s="0" t="n">
        <f aca="false">OR(AND(C1357="R7",D1357="NA"), AND(C1357="R7",D1357="R2"), AND(C1357="R7",D1357="R6"), AND(C1357="R7",D1357="R8"), AND(C1357="R7",D1357="R9"), AND(C1357="R7",D1357="R10"), AND(C1357="R7",D1357="R11"))</f>
        <v>0</v>
      </c>
      <c r="AJ1357" s="0" t="n">
        <f aca="false">AND(C1357="R7",D1357="R1")</f>
        <v>0</v>
      </c>
      <c r="AK1357" s="0" t="n">
        <f aca="false">AND(C1357="R7",D1357="R3")</f>
        <v>0</v>
      </c>
      <c r="AL1357" s="0" t="n">
        <f aca="false">AND(C1357="R7",D1357="R4")</f>
        <v>0</v>
      </c>
      <c r="AM1357" s="0" t="n">
        <f aca="false">AND(C1357="R7",D1357="R5")</f>
        <v>0</v>
      </c>
      <c r="AN1357" s="0" t="n">
        <f aca="false">AND(C1357="R7",D1357="R7")</f>
        <v>0</v>
      </c>
    </row>
    <row r="1358" customFormat="false" ht="15" hidden="false" customHeight="false" outlineLevel="0" collapsed="false">
      <c r="A1358" s="1" t="n">
        <v>41379.3965277778</v>
      </c>
      <c r="B1358" s="0" t="s">
        <v>86761</v>
      </c>
      <c r="C1358" s="0" t="s">
        <v>104214</v>
      </c>
      <c r="D1358" s="20" t="s">
        <v>104214</v>
      </c>
      <c r="E1358" s="0" t="n">
        <f aca="false">OR(AND(C1358="NA",D1358="NA"), AND(C1358="NA",D1358="R2"), AND(C1358="NA",D1358="R6"), AND(C1358="NA",D1358="R8"), AND(C1358="NA",D1358="R9"), AND(C1358="NA",D1358="R10"), AND(C1358="NA",D1358="R11"))</f>
        <v>1</v>
      </c>
      <c r="F1358" s="0" t="n">
        <f aca="false">AND(C1358="NA",D1358="R1")</f>
        <v>0</v>
      </c>
      <c r="G1358" s="0" t="n">
        <f aca="false">AND(C1358="NA",D1358="R3")</f>
        <v>0</v>
      </c>
      <c r="H1358" s="0" t="n">
        <f aca="false">AND(C1358="NA",D1358="R4")</f>
        <v>0</v>
      </c>
      <c r="I1358" s="0" t="n">
        <f aca="false">AND(C1358="NA",D1358="R5")</f>
        <v>0</v>
      </c>
      <c r="J1358" s="0" t="n">
        <f aca="false">AND(C1358="NA",D1358="R7")</f>
        <v>0</v>
      </c>
      <c r="K1358" s="0" t="n">
        <f aca="false">OR(AND(C1358="R1",D1358="NA"), AND(C1358="R1",D1358="R2"), AND(C1358="R1",D1358="R6"), AND(C1358="R1",D1358="R8"), AND(C1358="R1",D1358="R9"), AND(C1358="R1",D1358="R10"), AND(C1358="R1",D1358="R11"))</f>
        <v>0</v>
      </c>
      <c r="L1358" s="0" t="n">
        <f aca="false">AND(C1358="R1",D1358="R1")</f>
        <v>0</v>
      </c>
      <c r="M1358" s="0" t="n">
        <f aca="false">AND(C1358="R1",D1358="R3")</f>
        <v>0</v>
      </c>
      <c r="N1358" s="0" t="n">
        <f aca="false">AND(C1358="R1",D1358="R4")</f>
        <v>0</v>
      </c>
      <c r="O1358" s="0" t="n">
        <f aca="false">AND(C1358="R1",D1358="R5")</f>
        <v>0</v>
      </c>
      <c r="P1358" s="0" t="n">
        <f aca="false">AND(C1358="R1",D1358="R7")</f>
        <v>0</v>
      </c>
      <c r="Q1358" s="0" t="n">
        <f aca="false">OR(AND(C1358="R3",D1358="NA"), AND(C1358="R3",D1358="R2"), AND(C1358="R3",D1358="R6"), AND(C1358="R3",D1358="R8"), AND(C1358="R3",D1358="R9"), AND(C1358="R3",D1358="R10"), AND(C1358="R3",D1358="R11"))</f>
        <v>0</v>
      </c>
      <c r="R1358" s="0" t="n">
        <f aca="false">AND(C1358="R3",D1358="R1")</f>
        <v>0</v>
      </c>
      <c r="S1358" s="0" t="n">
        <f aca="false">AND(C1358="R3",D1358="R3")</f>
        <v>0</v>
      </c>
      <c r="T1358" s="0" t="n">
        <f aca="false">AND(C1358="R3",D1358="R4")</f>
        <v>0</v>
      </c>
      <c r="U1358" s="0" t="n">
        <f aca="false">AND(C1358="R3",D1358="R5")</f>
        <v>0</v>
      </c>
      <c r="V1358" s="0" t="n">
        <f aca="false">AND(C1358="R3",D1358="R7")</f>
        <v>0</v>
      </c>
      <c r="W1358" s="0" t="n">
        <f aca="false">OR(AND(C1358="R4",D1358="NA"), AND(C1358="R4",D1358="R2"), AND(C1358="R4",D1358="R6"), AND(C1358="R4",D1358="R8"), AND(C1358="R4",D1358="R9"), AND(C1358="R4",D1358="R10"), AND(C1358="R4",D1358="R11"))</f>
        <v>0</v>
      </c>
      <c r="X1358" s="0" t="n">
        <f aca="false">AND(C1358="R4",D1358="R1")</f>
        <v>0</v>
      </c>
      <c r="Y1358" s="0" t="n">
        <f aca="false">AND(C1358="R4",D1358="R3")</f>
        <v>0</v>
      </c>
      <c r="Z1358" s="0" t="n">
        <f aca="false">AND(C1358="R4",D1358="R4")</f>
        <v>0</v>
      </c>
      <c r="AA1358" s="0" t="n">
        <f aca="false">AND(C1358="R4",D1358="R5")</f>
        <v>0</v>
      </c>
      <c r="AB1358" s="0" t="n">
        <f aca="false">AND(C1358="R4",D1358="R7")</f>
        <v>0</v>
      </c>
      <c r="AC1358" s="0" t="n">
        <f aca="false">OR(AND(C1358="R5",D1358="NA"), AND(C1358="R5",D1358="R2"), AND(C1358="R5",D1358="R6"), AND(C1358="R5",D1358="R8"), AND(C1358="R5",D1358="R9"), AND(C1358="R5",D1358="R10"), AND(C1358="R5",D1358="R11"))</f>
        <v>0</v>
      </c>
      <c r="AD1358" s="0" t="n">
        <f aca="false">AND(C1358="R5",D1358="R1")</f>
        <v>0</v>
      </c>
      <c r="AE1358" s="0" t="n">
        <f aca="false">AND(C1358="R5",D1358="R3")</f>
        <v>0</v>
      </c>
      <c r="AF1358" s="0" t="n">
        <f aca="false">AND(C1358="R5",D1358="R4")</f>
        <v>0</v>
      </c>
      <c r="AG1358" s="0" t="n">
        <f aca="false">AND(C1358="R5",D1358="R5")</f>
        <v>0</v>
      </c>
      <c r="AH1358" s="0" t="n">
        <f aca="false">AND(C1358="R5",D1358="R7")</f>
        <v>0</v>
      </c>
      <c r="AI1358" s="0" t="n">
        <f aca="false">OR(AND(C1358="R7",D1358="NA"), AND(C1358="R7",D1358="R2"), AND(C1358="R7",D1358="R6"), AND(C1358="R7",D1358="R8"), AND(C1358="R7",D1358="R9"), AND(C1358="R7",D1358="R10"), AND(C1358="R7",D1358="R11"))</f>
        <v>0</v>
      </c>
      <c r="AJ1358" s="0" t="n">
        <f aca="false">AND(C1358="R7",D1358="R1")</f>
        <v>0</v>
      </c>
      <c r="AK1358" s="0" t="n">
        <f aca="false">AND(C1358="R7",D1358="R3")</f>
        <v>0</v>
      </c>
      <c r="AL1358" s="0" t="n">
        <f aca="false">AND(C1358="R7",D1358="R4")</f>
        <v>0</v>
      </c>
      <c r="AM1358" s="0" t="n">
        <f aca="false">AND(C1358="R7",D1358="R5")</f>
        <v>0</v>
      </c>
      <c r="AN1358" s="0" t="n">
        <f aca="false">AND(C1358="R7",D1358="R7")</f>
        <v>0</v>
      </c>
    </row>
    <row r="1359" customFormat="false" ht="15" hidden="false" customHeight="false" outlineLevel="0" collapsed="false">
      <c r="A1359" s="1" t="n">
        <v>41379.3965277778</v>
      </c>
      <c r="B1359" s="0" t="s">
        <v>86763</v>
      </c>
      <c r="C1359" s="0" t="s">
        <v>104214</v>
      </c>
      <c r="D1359" s="20" t="s">
        <v>104214</v>
      </c>
      <c r="E1359" s="0" t="n">
        <f aca="false">OR(AND(C1359="NA",D1359="NA"), AND(C1359="NA",D1359="R2"), AND(C1359="NA",D1359="R6"), AND(C1359="NA",D1359="R8"), AND(C1359="NA",D1359="R9"), AND(C1359="NA",D1359="R10"), AND(C1359="NA",D1359="R11"))</f>
        <v>1</v>
      </c>
      <c r="F1359" s="0" t="n">
        <f aca="false">AND(C1359="NA",D1359="R1")</f>
        <v>0</v>
      </c>
      <c r="G1359" s="0" t="n">
        <f aca="false">AND(C1359="NA",D1359="R3")</f>
        <v>0</v>
      </c>
      <c r="H1359" s="0" t="n">
        <f aca="false">AND(C1359="NA",D1359="R4")</f>
        <v>0</v>
      </c>
      <c r="I1359" s="0" t="n">
        <f aca="false">AND(C1359="NA",D1359="R5")</f>
        <v>0</v>
      </c>
      <c r="J1359" s="0" t="n">
        <f aca="false">AND(C1359="NA",D1359="R7")</f>
        <v>0</v>
      </c>
      <c r="K1359" s="0" t="n">
        <f aca="false">OR(AND(C1359="R1",D1359="NA"), AND(C1359="R1",D1359="R2"), AND(C1359="R1",D1359="R6"), AND(C1359="R1",D1359="R8"), AND(C1359="R1",D1359="R9"), AND(C1359="R1",D1359="R10"), AND(C1359="R1",D1359="R11"))</f>
        <v>0</v>
      </c>
      <c r="L1359" s="0" t="n">
        <f aca="false">AND(C1359="R1",D1359="R1")</f>
        <v>0</v>
      </c>
      <c r="M1359" s="0" t="n">
        <f aca="false">AND(C1359="R1",D1359="R3")</f>
        <v>0</v>
      </c>
      <c r="N1359" s="0" t="n">
        <f aca="false">AND(C1359="R1",D1359="R4")</f>
        <v>0</v>
      </c>
      <c r="O1359" s="0" t="n">
        <f aca="false">AND(C1359="R1",D1359="R5")</f>
        <v>0</v>
      </c>
      <c r="P1359" s="0" t="n">
        <f aca="false">AND(C1359="R1",D1359="R7")</f>
        <v>0</v>
      </c>
      <c r="Q1359" s="0" t="n">
        <f aca="false">OR(AND(C1359="R3",D1359="NA"), AND(C1359="R3",D1359="R2"), AND(C1359="R3",D1359="R6"), AND(C1359="R3",D1359="R8"), AND(C1359="R3",D1359="R9"), AND(C1359="R3",D1359="R10"), AND(C1359="R3",D1359="R11"))</f>
        <v>0</v>
      </c>
      <c r="R1359" s="0" t="n">
        <f aca="false">AND(C1359="R3",D1359="R1")</f>
        <v>0</v>
      </c>
      <c r="S1359" s="0" t="n">
        <f aca="false">AND(C1359="R3",D1359="R3")</f>
        <v>0</v>
      </c>
      <c r="T1359" s="0" t="n">
        <f aca="false">AND(C1359="R3",D1359="R4")</f>
        <v>0</v>
      </c>
      <c r="U1359" s="0" t="n">
        <f aca="false">AND(C1359="R3",D1359="R5")</f>
        <v>0</v>
      </c>
      <c r="V1359" s="0" t="n">
        <f aca="false">AND(C1359="R3",D1359="R7")</f>
        <v>0</v>
      </c>
      <c r="W1359" s="0" t="n">
        <f aca="false">OR(AND(C1359="R4",D1359="NA"), AND(C1359="R4",D1359="R2"), AND(C1359="R4",D1359="R6"), AND(C1359="R4",D1359="R8"), AND(C1359="R4",D1359="R9"), AND(C1359="R4",D1359="R10"), AND(C1359="R4",D1359="R11"))</f>
        <v>0</v>
      </c>
      <c r="X1359" s="0" t="n">
        <f aca="false">AND(C1359="R4",D1359="R1")</f>
        <v>0</v>
      </c>
      <c r="Y1359" s="0" t="n">
        <f aca="false">AND(C1359="R4",D1359="R3")</f>
        <v>0</v>
      </c>
      <c r="Z1359" s="0" t="n">
        <f aca="false">AND(C1359="R4",D1359="R4")</f>
        <v>0</v>
      </c>
      <c r="AA1359" s="0" t="n">
        <f aca="false">AND(C1359="R4",D1359="R5")</f>
        <v>0</v>
      </c>
      <c r="AB1359" s="0" t="n">
        <f aca="false">AND(C1359="R4",D1359="R7")</f>
        <v>0</v>
      </c>
      <c r="AC1359" s="0" t="n">
        <f aca="false">OR(AND(C1359="R5",D1359="NA"), AND(C1359="R5",D1359="R2"), AND(C1359="R5",D1359="R6"), AND(C1359="R5",D1359="R8"), AND(C1359="R5",D1359="R9"), AND(C1359="R5",D1359="R10"), AND(C1359="R5",D1359="R11"))</f>
        <v>0</v>
      </c>
      <c r="AD1359" s="0" t="n">
        <f aca="false">AND(C1359="R5",D1359="R1")</f>
        <v>0</v>
      </c>
      <c r="AE1359" s="0" t="n">
        <f aca="false">AND(C1359="R5",D1359="R3")</f>
        <v>0</v>
      </c>
      <c r="AF1359" s="0" t="n">
        <f aca="false">AND(C1359="R5",D1359="R4")</f>
        <v>0</v>
      </c>
      <c r="AG1359" s="0" t="n">
        <f aca="false">AND(C1359="R5",D1359="R5")</f>
        <v>0</v>
      </c>
      <c r="AH1359" s="0" t="n">
        <f aca="false">AND(C1359="R5",D1359="R7")</f>
        <v>0</v>
      </c>
      <c r="AI1359" s="0" t="n">
        <f aca="false">OR(AND(C1359="R7",D1359="NA"), AND(C1359="R7",D1359="R2"), AND(C1359="R7",D1359="R6"), AND(C1359="R7",D1359="R8"), AND(C1359="R7",D1359="R9"), AND(C1359="R7",D1359="R10"), AND(C1359="R7",D1359="R11"))</f>
        <v>0</v>
      </c>
      <c r="AJ1359" s="0" t="n">
        <f aca="false">AND(C1359="R7",D1359="R1")</f>
        <v>0</v>
      </c>
      <c r="AK1359" s="0" t="n">
        <f aca="false">AND(C1359="R7",D1359="R3")</f>
        <v>0</v>
      </c>
      <c r="AL1359" s="0" t="n">
        <f aca="false">AND(C1359="R7",D1359="R4")</f>
        <v>0</v>
      </c>
      <c r="AM1359" s="0" t="n">
        <f aca="false">AND(C1359="R7",D1359="R5")</f>
        <v>0</v>
      </c>
      <c r="AN1359" s="0" t="n">
        <f aca="false">AND(C1359="R7",D1359="R7")</f>
        <v>0</v>
      </c>
    </row>
    <row r="1360" customFormat="false" ht="15" hidden="false" customHeight="false" outlineLevel="0" collapsed="false">
      <c r="A1360" s="1" t="n">
        <v>41379.3965277778</v>
      </c>
      <c r="B1360" s="0" t="s">
        <v>86764</v>
      </c>
      <c r="C1360" s="0" t="s">
        <v>104214</v>
      </c>
      <c r="D1360" s="20" t="s">
        <v>104214</v>
      </c>
      <c r="E1360" s="0" t="n">
        <f aca="false">OR(AND(C1360="NA",D1360="NA"), AND(C1360="NA",D1360="R2"), AND(C1360="NA",D1360="R6"), AND(C1360="NA",D1360="R8"), AND(C1360="NA",D1360="R9"), AND(C1360="NA",D1360="R10"), AND(C1360="NA",D1360="R11"))</f>
        <v>1</v>
      </c>
      <c r="F1360" s="0" t="n">
        <f aca="false">AND(C1360="NA",D1360="R1")</f>
        <v>0</v>
      </c>
      <c r="G1360" s="0" t="n">
        <f aca="false">AND(C1360="NA",D1360="R3")</f>
        <v>0</v>
      </c>
      <c r="H1360" s="0" t="n">
        <f aca="false">AND(C1360="NA",D1360="R4")</f>
        <v>0</v>
      </c>
      <c r="I1360" s="0" t="n">
        <f aca="false">AND(C1360="NA",D1360="R5")</f>
        <v>0</v>
      </c>
      <c r="J1360" s="0" t="n">
        <f aca="false">AND(C1360="NA",D1360="R7")</f>
        <v>0</v>
      </c>
      <c r="K1360" s="0" t="n">
        <f aca="false">OR(AND(C1360="R1",D1360="NA"), AND(C1360="R1",D1360="R2"), AND(C1360="R1",D1360="R6"), AND(C1360="R1",D1360="R8"), AND(C1360="R1",D1360="R9"), AND(C1360="R1",D1360="R10"), AND(C1360="R1",D1360="R11"))</f>
        <v>0</v>
      </c>
      <c r="L1360" s="0" t="n">
        <f aca="false">AND(C1360="R1",D1360="R1")</f>
        <v>0</v>
      </c>
      <c r="M1360" s="0" t="n">
        <f aca="false">AND(C1360="R1",D1360="R3")</f>
        <v>0</v>
      </c>
      <c r="N1360" s="0" t="n">
        <f aca="false">AND(C1360="R1",D1360="R4")</f>
        <v>0</v>
      </c>
      <c r="O1360" s="0" t="n">
        <f aca="false">AND(C1360="R1",D1360="R5")</f>
        <v>0</v>
      </c>
      <c r="P1360" s="0" t="n">
        <f aca="false">AND(C1360="R1",D1360="R7")</f>
        <v>0</v>
      </c>
      <c r="Q1360" s="0" t="n">
        <f aca="false">OR(AND(C1360="R3",D1360="NA"), AND(C1360="R3",D1360="R2"), AND(C1360="R3",D1360="R6"), AND(C1360="R3",D1360="R8"), AND(C1360="R3",D1360="R9"), AND(C1360="R3",D1360="R10"), AND(C1360="R3",D1360="R11"))</f>
        <v>0</v>
      </c>
      <c r="R1360" s="0" t="n">
        <f aca="false">AND(C1360="R3",D1360="R1")</f>
        <v>0</v>
      </c>
      <c r="S1360" s="0" t="n">
        <f aca="false">AND(C1360="R3",D1360="R3")</f>
        <v>0</v>
      </c>
      <c r="T1360" s="0" t="n">
        <f aca="false">AND(C1360="R3",D1360="R4")</f>
        <v>0</v>
      </c>
      <c r="U1360" s="0" t="n">
        <f aca="false">AND(C1360="R3",D1360="R5")</f>
        <v>0</v>
      </c>
      <c r="V1360" s="0" t="n">
        <f aca="false">AND(C1360="R3",D1360="R7")</f>
        <v>0</v>
      </c>
      <c r="W1360" s="0" t="n">
        <f aca="false">OR(AND(C1360="R4",D1360="NA"), AND(C1360="R4",D1360="R2"), AND(C1360="R4",D1360="R6"), AND(C1360="R4",D1360="R8"), AND(C1360="R4",D1360="R9"), AND(C1360="R4",D1360="R10"), AND(C1360="R4",D1360="R11"))</f>
        <v>0</v>
      </c>
      <c r="X1360" s="0" t="n">
        <f aca="false">AND(C1360="R4",D1360="R1")</f>
        <v>0</v>
      </c>
      <c r="Y1360" s="0" t="n">
        <f aca="false">AND(C1360="R4",D1360="R3")</f>
        <v>0</v>
      </c>
      <c r="Z1360" s="0" t="n">
        <f aca="false">AND(C1360="R4",D1360="R4")</f>
        <v>0</v>
      </c>
      <c r="AA1360" s="0" t="n">
        <f aca="false">AND(C1360="R4",D1360="R5")</f>
        <v>0</v>
      </c>
      <c r="AB1360" s="0" t="n">
        <f aca="false">AND(C1360="R4",D1360="R7")</f>
        <v>0</v>
      </c>
      <c r="AC1360" s="0" t="n">
        <f aca="false">OR(AND(C1360="R5",D1360="NA"), AND(C1360="R5",D1360="R2"), AND(C1360="R5",D1360="R6"), AND(C1360="R5",D1360="R8"), AND(C1360="R5",D1360="R9"), AND(C1360="R5",D1360="R10"), AND(C1360="R5",D1360="R11"))</f>
        <v>0</v>
      </c>
      <c r="AD1360" s="0" t="n">
        <f aca="false">AND(C1360="R5",D1360="R1")</f>
        <v>0</v>
      </c>
      <c r="AE1360" s="0" t="n">
        <f aca="false">AND(C1360="R5",D1360="R3")</f>
        <v>0</v>
      </c>
      <c r="AF1360" s="0" t="n">
        <f aca="false">AND(C1360="R5",D1360="R4")</f>
        <v>0</v>
      </c>
      <c r="AG1360" s="0" t="n">
        <f aca="false">AND(C1360="R5",D1360="R5")</f>
        <v>0</v>
      </c>
      <c r="AH1360" s="0" t="n">
        <f aca="false">AND(C1360="R5",D1360="R7")</f>
        <v>0</v>
      </c>
      <c r="AI1360" s="0" t="n">
        <f aca="false">OR(AND(C1360="R7",D1360="NA"), AND(C1360="R7",D1360="R2"), AND(C1360="R7",D1360="R6"), AND(C1360="R7",D1360="R8"), AND(C1360="R7",D1360="R9"), AND(C1360="R7",D1360="R10"), AND(C1360="R7",D1360="R11"))</f>
        <v>0</v>
      </c>
      <c r="AJ1360" s="0" t="n">
        <f aca="false">AND(C1360="R7",D1360="R1")</f>
        <v>0</v>
      </c>
      <c r="AK1360" s="0" t="n">
        <f aca="false">AND(C1360="R7",D1360="R3")</f>
        <v>0</v>
      </c>
      <c r="AL1360" s="0" t="n">
        <f aca="false">AND(C1360="R7",D1360="R4")</f>
        <v>0</v>
      </c>
      <c r="AM1360" s="0" t="n">
        <f aca="false">AND(C1360="R7",D1360="R5")</f>
        <v>0</v>
      </c>
      <c r="AN1360" s="0" t="n">
        <f aca="false">AND(C1360="R7",D1360="R7")</f>
        <v>0</v>
      </c>
    </row>
    <row r="1361" customFormat="false" ht="15" hidden="false" customHeight="false" outlineLevel="0" collapsed="false">
      <c r="A1361" s="1" t="n">
        <v>41379.3965277778</v>
      </c>
      <c r="B1361" s="0" t="s">
        <v>86765</v>
      </c>
      <c r="C1361" s="0" t="s">
        <v>104214</v>
      </c>
      <c r="D1361" s="20" t="s">
        <v>104215</v>
      </c>
      <c r="E1361" s="0" t="n">
        <f aca="false">OR(AND(C1361="NA",D1361="NA"), AND(C1361="NA",D1361="R2"), AND(C1361="NA",D1361="R6"), AND(C1361="NA",D1361="R8"), AND(C1361="NA",D1361="R9"), AND(C1361="NA",D1361="R10"), AND(C1361="NA",D1361="R11"))</f>
        <v>0</v>
      </c>
      <c r="F1361" s="0" t="n">
        <f aca="false">AND(C1361="NA",D1361="R1")</f>
        <v>1</v>
      </c>
      <c r="G1361" s="0" t="n">
        <f aca="false">AND(C1361="NA",D1361="R3")</f>
        <v>0</v>
      </c>
      <c r="H1361" s="0" t="n">
        <f aca="false">AND(C1361="NA",D1361="R4")</f>
        <v>0</v>
      </c>
      <c r="I1361" s="0" t="n">
        <f aca="false">AND(C1361="NA",D1361="R5")</f>
        <v>0</v>
      </c>
      <c r="J1361" s="0" t="n">
        <f aca="false">AND(C1361="NA",D1361="R7")</f>
        <v>0</v>
      </c>
      <c r="K1361" s="0" t="n">
        <f aca="false">OR(AND(C1361="R1",D1361="NA"), AND(C1361="R1",D1361="R2"), AND(C1361="R1",D1361="R6"), AND(C1361="R1",D1361="R8"), AND(C1361="R1",D1361="R9"), AND(C1361="R1",D1361="R10"), AND(C1361="R1",D1361="R11"))</f>
        <v>0</v>
      </c>
      <c r="L1361" s="0" t="n">
        <f aca="false">AND(C1361="R1",D1361="R1")</f>
        <v>0</v>
      </c>
      <c r="M1361" s="0" t="n">
        <f aca="false">AND(C1361="R1",D1361="R3")</f>
        <v>0</v>
      </c>
      <c r="N1361" s="0" t="n">
        <f aca="false">AND(C1361="R1",D1361="R4")</f>
        <v>0</v>
      </c>
      <c r="O1361" s="0" t="n">
        <f aca="false">AND(C1361="R1",D1361="R5")</f>
        <v>0</v>
      </c>
      <c r="P1361" s="0" t="n">
        <f aca="false">AND(C1361="R1",D1361="R7")</f>
        <v>0</v>
      </c>
      <c r="Q1361" s="0" t="n">
        <f aca="false">OR(AND(C1361="R3",D1361="NA"), AND(C1361="R3",D1361="R2"), AND(C1361="R3",D1361="R6"), AND(C1361="R3",D1361="R8"), AND(C1361="R3",D1361="R9"), AND(C1361="R3",D1361="R10"), AND(C1361="R3",D1361="R11"))</f>
        <v>0</v>
      </c>
      <c r="R1361" s="0" t="n">
        <f aca="false">AND(C1361="R3",D1361="R1")</f>
        <v>0</v>
      </c>
      <c r="S1361" s="0" t="n">
        <f aca="false">AND(C1361="R3",D1361="R3")</f>
        <v>0</v>
      </c>
      <c r="T1361" s="0" t="n">
        <f aca="false">AND(C1361="R3",D1361="R4")</f>
        <v>0</v>
      </c>
      <c r="U1361" s="0" t="n">
        <f aca="false">AND(C1361="R3",D1361="R5")</f>
        <v>0</v>
      </c>
      <c r="V1361" s="0" t="n">
        <f aca="false">AND(C1361="R3",D1361="R7")</f>
        <v>0</v>
      </c>
      <c r="W1361" s="0" t="n">
        <f aca="false">OR(AND(C1361="R4",D1361="NA"), AND(C1361="R4",D1361="R2"), AND(C1361="R4",D1361="R6"), AND(C1361="R4",D1361="R8"), AND(C1361="R4",D1361="R9"), AND(C1361="R4",D1361="R10"), AND(C1361="R4",D1361="R11"))</f>
        <v>0</v>
      </c>
      <c r="X1361" s="0" t="n">
        <f aca="false">AND(C1361="R4",D1361="R1")</f>
        <v>0</v>
      </c>
      <c r="Y1361" s="0" t="n">
        <f aca="false">AND(C1361="R4",D1361="R3")</f>
        <v>0</v>
      </c>
      <c r="Z1361" s="0" t="n">
        <f aca="false">AND(C1361="R4",D1361="R4")</f>
        <v>0</v>
      </c>
      <c r="AA1361" s="0" t="n">
        <f aca="false">AND(C1361="R4",D1361="R5")</f>
        <v>0</v>
      </c>
      <c r="AB1361" s="0" t="n">
        <f aca="false">AND(C1361="R4",D1361="R7")</f>
        <v>0</v>
      </c>
      <c r="AC1361" s="0" t="n">
        <f aca="false">OR(AND(C1361="R5",D1361="NA"), AND(C1361="R5",D1361="R2"), AND(C1361="R5",D1361="R6"), AND(C1361="R5",D1361="R8"), AND(C1361="R5",D1361="R9"), AND(C1361="R5",D1361="R10"), AND(C1361="R5",D1361="R11"))</f>
        <v>0</v>
      </c>
      <c r="AD1361" s="0" t="n">
        <f aca="false">AND(C1361="R5",D1361="R1")</f>
        <v>0</v>
      </c>
      <c r="AE1361" s="0" t="n">
        <f aca="false">AND(C1361="R5",D1361="R3")</f>
        <v>0</v>
      </c>
      <c r="AF1361" s="0" t="n">
        <f aca="false">AND(C1361="R5",D1361="R4")</f>
        <v>0</v>
      </c>
      <c r="AG1361" s="0" t="n">
        <f aca="false">AND(C1361="R5",D1361="R5")</f>
        <v>0</v>
      </c>
      <c r="AH1361" s="0" t="n">
        <f aca="false">AND(C1361="R5",D1361="R7")</f>
        <v>0</v>
      </c>
      <c r="AI1361" s="0" t="n">
        <f aca="false">OR(AND(C1361="R7",D1361="NA"), AND(C1361="R7",D1361="R2"), AND(C1361="R7",D1361="R6"), AND(C1361="R7",D1361="R8"), AND(C1361="R7",D1361="R9"), AND(C1361="R7",D1361="R10"), AND(C1361="R7",D1361="R11"))</f>
        <v>0</v>
      </c>
      <c r="AJ1361" s="0" t="n">
        <f aca="false">AND(C1361="R7",D1361="R1")</f>
        <v>0</v>
      </c>
      <c r="AK1361" s="0" t="n">
        <f aca="false">AND(C1361="R7",D1361="R3")</f>
        <v>0</v>
      </c>
      <c r="AL1361" s="0" t="n">
        <f aca="false">AND(C1361="R7",D1361="R4")</f>
        <v>0</v>
      </c>
      <c r="AM1361" s="0" t="n">
        <f aca="false">AND(C1361="R7",D1361="R5")</f>
        <v>0</v>
      </c>
      <c r="AN1361" s="0" t="n">
        <f aca="false">AND(C1361="R7",D1361="R7")</f>
        <v>0</v>
      </c>
    </row>
    <row r="1362" customFormat="false" ht="15" hidden="false" customHeight="false" outlineLevel="0" collapsed="false">
      <c r="A1362" s="1" t="n">
        <v>41379.3965277778</v>
      </c>
      <c r="B1362" s="0" t="s">
        <v>86766</v>
      </c>
      <c r="C1362" s="0" t="s">
        <v>104214</v>
      </c>
      <c r="D1362" s="20" t="s">
        <v>104292</v>
      </c>
      <c r="E1362" s="0" t="n">
        <f aca="false">OR(AND(C1362="NA",D1362="NA"), AND(C1362="NA",D1362="R2"), AND(C1362="NA",D1362="R6"), AND(C1362="NA",D1362="R8"), AND(C1362="NA",D1362="R9"), AND(C1362="NA",D1362="R10"), AND(C1362="NA",D1362="R11"))</f>
        <v>1</v>
      </c>
      <c r="F1362" s="0" t="n">
        <f aca="false">AND(C1362="NA",D1362="R1")</f>
        <v>0</v>
      </c>
      <c r="G1362" s="0" t="n">
        <f aca="false">AND(C1362="NA",D1362="R3")</f>
        <v>0</v>
      </c>
      <c r="H1362" s="0" t="n">
        <f aca="false">AND(C1362="NA",D1362="R4")</f>
        <v>0</v>
      </c>
      <c r="I1362" s="0" t="n">
        <f aca="false">AND(C1362="NA",D1362="R5")</f>
        <v>0</v>
      </c>
      <c r="J1362" s="0" t="n">
        <f aca="false">AND(C1362="NA",D1362="R7")</f>
        <v>0</v>
      </c>
      <c r="K1362" s="0" t="n">
        <f aca="false">OR(AND(C1362="R1",D1362="NA"), AND(C1362="R1",D1362="R2"), AND(C1362="R1",D1362="R6"), AND(C1362="R1",D1362="R8"), AND(C1362="R1",D1362="R9"), AND(C1362="R1",D1362="R10"), AND(C1362="R1",D1362="R11"))</f>
        <v>0</v>
      </c>
      <c r="L1362" s="0" t="n">
        <f aca="false">AND(C1362="R1",D1362="R1")</f>
        <v>0</v>
      </c>
      <c r="M1362" s="0" t="n">
        <f aca="false">AND(C1362="R1",D1362="R3")</f>
        <v>0</v>
      </c>
      <c r="N1362" s="0" t="n">
        <f aca="false">AND(C1362="R1",D1362="R4")</f>
        <v>0</v>
      </c>
      <c r="O1362" s="0" t="n">
        <f aca="false">AND(C1362="R1",D1362="R5")</f>
        <v>0</v>
      </c>
      <c r="P1362" s="0" t="n">
        <f aca="false">AND(C1362="R1",D1362="R7")</f>
        <v>0</v>
      </c>
      <c r="Q1362" s="0" t="n">
        <f aca="false">OR(AND(C1362="R3",D1362="NA"), AND(C1362="R3",D1362="R2"), AND(C1362="R3",D1362="R6"), AND(C1362="R3",D1362="R8"), AND(C1362="R3",D1362="R9"), AND(C1362="R3",D1362="R10"), AND(C1362="R3",D1362="R11"))</f>
        <v>0</v>
      </c>
      <c r="R1362" s="0" t="n">
        <f aca="false">AND(C1362="R3",D1362="R1")</f>
        <v>0</v>
      </c>
      <c r="S1362" s="0" t="n">
        <f aca="false">AND(C1362="R3",D1362="R3")</f>
        <v>0</v>
      </c>
      <c r="T1362" s="0" t="n">
        <f aca="false">AND(C1362="R3",D1362="R4")</f>
        <v>0</v>
      </c>
      <c r="U1362" s="0" t="n">
        <f aca="false">AND(C1362="R3",D1362="R5")</f>
        <v>0</v>
      </c>
      <c r="V1362" s="0" t="n">
        <f aca="false">AND(C1362="R3",D1362="R7")</f>
        <v>0</v>
      </c>
      <c r="W1362" s="0" t="n">
        <f aca="false">OR(AND(C1362="R4",D1362="NA"), AND(C1362="R4",D1362="R2"), AND(C1362="R4",D1362="R6"), AND(C1362="R4",D1362="R8"), AND(C1362="R4",D1362="R9"), AND(C1362="R4",D1362="R10"), AND(C1362="R4",D1362="R11"))</f>
        <v>0</v>
      </c>
      <c r="X1362" s="0" t="n">
        <f aca="false">AND(C1362="R4",D1362="R1")</f>
        <v>0</v>
      </c>
      <c r="Y1362" s="0" t="n">
        <f aca="false">AND(C1362="R4",D1362="R3")</f>
        <v>0</v>
      </c>
      <c r="Z1362" s="0" t="n">
        <f aca="false">AND(C1362="R4",D1362="R4")</f>
        <v>0</v>
      </c>
      <c r="AA1362" s="0" t="n">
        <f aca="false">AND(C1362="R4",D1362="R5")</f>
        <v>0</v>
      </c>
      <c r="AB1362" s="0" t="n">
        <f aca="false">AND(C1362="R4",D1362="R7")</f>
        <v>0</v>
      </c>
      <c r="AC1362" s="0" t="n">
        <f aca="false">OR(AND(C1362="R5",D1362="NA"), AND(C1362="R5",D1362="R2"), AND(C1362="R5",D1362="R6"), AND(C1362="R5",D1362="R8"), AND(C1362="R5",D1362="R9"), AND(C1362="R5",D1362="R10"), AND(C1362="R5",D1362="R11"))</f>
        <v>0</v>
      </c>
      <c r="AD1362" s="0" t="n">
        <f aca="false">AND(C1362="R5",D1362="R1")</f>
        <v>0</v>
      </c>
      <c r="AE1362" s="0" t="n">
        <f aca="false">AND(C1362="R5",D1362="R3")</f>
        <v>0</v>
      </c>
      <c r="AF1362" s="0" t="n">
        <f aca="false">AND(C1362="R5",D1362="R4")</f>
        <v>0</v>
      </c>
      <c r="AG1362" s="0" t="n">
        <f aca="false">AND(C1362="R5",D1362="R5")</f>
        <v>0</v>
      </c>
      <c r="AH1362" s="0" t="n">
        <f aca="false">AND(C1362="R5",D1362="R7")</f>
        <v>0</v>
      </c>
      <c r="AI1362" s="0" t="n">
        <f aca="false">OR(AND(C1362="R7",D1362="NA"), AND(C1362="R7",D1362="R2"), AND(C1362="R7",D1362="R6"), AND(C1362="R7",D1362="R8"), AND(C1362="R7",D1362="R9"), AND(C1362="R7",D1362="R10"), AND(C1362="R7",D1362="R11"))</f>
        <v>0</v>
      </c>
      <c r="AJ1362" s="0" t="n">
        <f aca="false">AND(C1362="R7",D1362="R1")</f>
        <v>0</v>
      </c>
      <c r="AK1362" s="0" t="n">
        <f aca="false">AND(C1362="R7",D1362="R3")</f>
        <v>0</v>
      </c>
      <c r="AL1362" s="0" t="n">
        <f aca="false">AND(C1362="R7",D1362="R4")</f>
        <v>0</v>
      </c>
      <c r="AM1362" s="0" t="n">
        <f aca="false">AND(C1362="R7",D1362="R5")</f>
        <v>0</v>
      </c>
      <c r="AN1362" s="0" t="n">
        <f aca="false">AND(C1362="R7",D1362="R7")</f>
        <v>0</v>
      </c>
    </row>
    <row r="1363" customFormat="false" ht="15" hidden="false" customHeight="false" outlineLevel="0" collapsed="false">
      <c r="A1363" s="1" t="n">
        <v>41379.3965277778</v>
      </c>
      <c r="B1363" s="0" t="s">
        <v>86767</v>
      </c>
      <c r="C1363" s="0" t="s">
        <v>104214</v>
      </c>
      <c r="D1363" s="20" t="s">
        <v>104292</v>
      </c>
      <c r="E1363" s="0" t="n">
        <f aca="false">OR(AND(C1363="NA",D1363="NA"), AND(C1363="NA",D1363="R2"), AND(C1363="NA",D1363="R6"), AND(C1363="NA",D1363="R8"), AND(C1363="NA",D1363="R9"), AND(C1363="NA",D1363="R10"), AND(C1363="NA",D1363="R11"))</f>
        <v>1</v>
      </c>
      <c r="F1363" s="0" t="n">
        <f aca="false">AND(C1363="NA",D1363="R1")</f>
        <v>0</v>
      </c>
      <c r="G1363" s="0" t="n">
        <f aca="false">AND(C1363="NA",D1363="R3")</f>
        <v>0</v>
      </c>
      <c r="H1363" s="0" t="n">
        <f aca="false">AND(C1363="NA",D1363="R4")</f>
        <v>0</v>
      </c>
      <c r="I1363" s="0" t="n">
        <f aca="false">AND(C1363="NA",D1363="R5")</f>
        <v>0</v>
      </c>
      <c r="J1363" s="0" t="n">
        <f aca="false">AND(C1363="NA",D1363="R7")</f>
        <v>0</v>
      </c>
      <c r="K1363" s="0" t="n">
        <f aca="false">OR(AND(C1363="R1",D1363="NA"), AND(C1363="R1",D1363="R2"), AND(C1363="R1",D1363="R6"), AND(C1363="R1",D1363="R8"), AND(C1363="R1",D1363="R9"), AND(C1363="R1",D1363="R10"), AND(C1363="R1",D1363="R11"))</f>
        <v>0</v>
      </c>
      <c r="L1363" s="0" t="n">
        <f aca="false">AND(C1363="R1",D1363="R1")</f>
        <v>0</v>
      </c>
      <c r="M1363" s="0" t="n">
        <f aca="false">AND(C1363="R1",D1363="R3")</f>
        <v>0</v>
      </c>
      <c r="N1363" s="0" t="n">
        <f aca="false">AND(C1363="R1",D1363="R4")</f>
        <v>0</v>
      </c>
      <c r="O1363" s="0" t="n">
        <f aca="false">AND(C1363="R1",D1363="R5")</f>
        <v>0</v>
      </c>
      <c r="P1363" s="0" t="n">
        <f aca="false">AND(C1363="R1",D1363="R7")</f>
        <v>0</v>
      </c>
      <c r="Q1363" s="0" t="n">
        <f aca="false">OR(AND(C1363="R3",D1363="NA"), AND(C1363="R3",D1363="R2"), AND(C1363="R3",D1363="R6"), AND(C1363="R3",D1363="R8"), AND(C1363="R3",D1363="R9"), AND(C1363="R3",D1363="R10"), AND(C1363="R3",D1363="R11"))</f>
        <v>0</v>
      </c>
      <c r="R1363" s="0" t="n">
        <f aca="false">AND(C1363="R3",D1363="R1")</f>
        <v>0</v>
      </c>
      <c r="S1363" s="0" t="n">
        <f aca="false">AND(C1363="R3",D1363="R3")</f>
        <v>0</v>
      </c>
      <c r="T1363" s="0" t="n">
        <f aca="false">AND(C1363="R3",D1363="R4")</f>
        <v>0</v>
      </c>
      <c r="U1363" s="0" t="n">
        <f aca="false">AND(C1363="R3",D1363="R5")</f>
        <v>0</v>
      </c>
      <c r="V1363" s="0" t="n">
        <f aca="false">AND(C1363="R3",D1363="R7")</f>
        <v>0</v>
      </c>
      <c r="W1363" s="0" t="n">
        <f aca="false">OR(AND(C1363="R4",D1363="NA"), AND(C1363="R4",D1363="R2"), AND(C1363="R4",D1363="R6"), AND(C1363="R4",D1363="R8"), AND(C1363="R4",D1363="R9"), AND(C1363="R4",D1363="R10"), AND(C1363="R4",D1363="R11"))</f>
        <v>0</v>
      </c>
      <c r="X1363" s="0" t="n">
        <f aca="false">AND(C1363="R4",D1363="R1")</f>
        <v>0</v>
      </c>
      <c r="Y1363" s="0" t="n">
        <f aca="false">AND(C1363="R4",D1363="R3")</f>
        <v>0</v>
      </c>
      <c r="Z1363" s="0" t="n">
        <f aca="false">AND(C1363="R4",D1363="R4")</f>
        <v>0</v>
      </c>
      <c r="AA1363" s="0" t="n">
        <f aca="false">AND(C1363="R4",D1363="R5")</f>
        <v>0</v>
      </c>
      <c r="AB1363" s="0" t="n">
        <f aca="false">AND(C1363="R4",D1363="R7")</f>
        <v>0</v>
      </c>
      <c r="AC1363" s="0" t="n">
        <f aca="false">OR(AND(C1363="R5",D1363="NA"), AND(C1363="R5",D1363="R2"), AND(C1363="R5",D1363="R6"), AND(C1363="R5",D1363="R8"), AND(C1363="R5",D1363="R9"), AND(C1363="R5",D1363="R10"), AND(C1363="R5",D1363="R11"))</f>
        <v>0</v>
      </c>
      <c r="AD1363" s="0" t="n">
        <f aca="false">AND(C1363="R5",D1363="R1")</f>
        <v>0</v>
      </c>
      <c r="AE1363" s="0" t="n">
        <f aca="false">AND(C1363="R5",D1363="R3")</f>
        <v>0</v>
      </c>
      <c r="AF1363" s="0" t="n">
        <f aca="false">AND(C1363="R5",D1363="R4")</f>
        <v>0</v>
      </c>
      <c r="AG1363" s="0" t="n">
        <f aca="false">AND(C1363="R5",D1363="R5")</f>
        <v>0</v>
      </c>
      <c r="AH1363" s="0" t="n">
        <f aca="false">AND(C1363="R5",D1363="R7")</f>
        <v>0</v>
      </c>
      <c r="AI1363" s="0" t="n">
        <f aca="false">OR(AND(C1363="R7",D1363="NA"), AND(C1363="R7",D1363="R2"), AND(C1363="R7",D1363="R6"), AND(C1363="R7",D1363="R8"), AND(C1363="R7",D1363="R9"), AND(C1363="R7",D1363="R10"), AND(C1363="R7",D1363="R11"))</f>
        <v>0</v>
      </c>
      <c r="AJ1363" s="0" t="n">
        <f aca="false">AND(C1363="R7",D1363="R1")</f>
        <v>0</v>
      </c>
      <c r="AK1363" s="0" t="n">
        <f aca="false">AND(C1363="R7",D1363="R3")</f>
        <v>0</v>
      </c>
      <c r="AL1363" s="0" t="n">
        <f aca="false">AND(C1363="R7",D1363="R4")</f>
        <v>0</v>
      </c>
      <c r="AM1363" s="0" t="n">
        <f aca="false">AND(C1363="R7",D1363="R5")</f>
        <v>0</v>
      </c>
      <c r="AN1363" s="0" t="n">
        <f aca="false">AND(C1363="R7",D1363="R7")</f>
        <v>0</v>
      </c>
    </row>
    <row r="1364" customFormat="false" ht="15" hidden="false" customHeight="false" outlineLevel="0" collapsed="false">
      <c r="A1364" s="1" t="n">
        <v>41379.3965277778</v>
      </c>
      <c r="B1364" s="0" t="s">
        <v>86769</v>
      </c>
      <c r="C1364" s="0" t="s">
        <v>104214</v>
      </c>
      <c r="D1364" s="20" t="s">
        <v>104292</v>
      </c>
      <c r="E1364" s="0" t="n">
        <f aca="false">OR(AND(C1364="NA",D1364="NA"), AND(C1364="NA",D1364="R2"), AND(C1364="NA",D1364="R6"), AND(C1364="NA",D1364="R8"), AND(C1364="NA",D1364="R9"), AND(C1364="NA",D1364="R10"), AND(C1364="NA",D1364="R11"))</f>
        <v>1</v>
      </c>
      <c r="F1364" s="0" t="n">
        <f aca="false">AND(C1364="NA",D1364="R1")</f>
        <v>0</v>
      </c>
      <c r="G1364" s="0" t="n">
        <f aca="false">AND(C1364="NA",D1364="R3")</f>
        <v>0</v>
      </c>
      <c r="H1364" s="0" t="n">
        <f aca="false">AND(C1364="NA",D1364="R4")</f>
        <v>0</v>
      </c>
      <c r="I1364" s="0" t="n">
        <f aca="false">AND(C1364="NA",D1364="R5")</f>
        <v>0</v>
      </c>
      <c r="J1364" s="0" t="n">
        <f aca="false">AND(C1364="NA",D1364="R7")</f>
        <v>0</v>
      </c>
      <c r="K1364" s="0" t="n">
        <f aca="false">OR(AND(C1364="R1",D1364="NA"), AND(C1364="R1",D1364="R2"), AND(C1364="R1",D1364="R6"), AND(C1364="R1",D1364="R8"), AND(C1364="R1",D1364="R9"), AND(C1364="R1",D1364="R10"), AND(C1364="R1",D1364="R11"))</f>
        <v>0</v>
      </c>
      <c r="L1364" s="0" t="n">
        <f aca="false">AND(C1364="R1",D1364="R1")</f>
        <v>0</v>
      </c>
      <c r="M1364" s="0" t="n">
        <f aca="false">AND(C1364="R1",D1364="R3")</f>
        <v>0</v>
      </c>
      <c r="N1364" s="0" t="n">
        <f aca="false">AND(C1364="R1",D1364="R4")</f>
        <v>0</v>
      </c>
      <c r="O1364" s="0" t="n">
        <f aca="false">AND(C1364="R1",D1364="R5")</f>
        <v>0</v>
      </c>
      <c r="P1364" s="0" t="n">
        <f aca="false">AND(C1364="R1",D1364="R7")</f>
        <v>0</v>
      </c>
      <c r="Q1364" s="0" t="n">
        <f aca="false">OR(AND(C1364="R3",D1364="NA"), AND(C1364="R3",D1364="R2"), AND(C1364="R3",D1364="R6"), AND(C1364="R3",D1364="R8"), AND(C1364="R3",D1364="R9"), AND(C1364="R3",D1364="R10"), AND(C1364="R3",D1364="R11"))</f>
        <v>0</v>
      </c>
      <c r="R1364" s="0" t="n">
        <f aca="false">AND(C1364="R3",D1364="R1")</f>
        <v>0</v>
      </c>
      <c r="S1364" s="0" t="n">
        <f aca="false">AND(C1364="R3",D1364="R3")</f>
        <v>0</v>
      </c>
      <c r="T1364" s="0" t="n">
        <f aca="false">AND(C1364="R3",D1364="R4")</f>
        <v>0</v>
      </c>
      <c r="U1364" s="0" t="n">
        <f aca="false">AND(C1364="R3",D1364="R5")</f>
        <v>0</v>
      </c>
      <c r="V1364" s="0" t="n">
        <f aca="false">AND(C1364="R3",D1364="R7")</f>
        <v>0</v>
      </c>
      <c r="W1364" s="0" t="n">
        <f aca="false">OR(AND(C1364="R4",D1364="NA"), AND(C1364="R4",D1364="R2"), AND(C1364="R4",D1364="R6"), AND(C1364="R4",D1364="R8"), AND(C1364="R4",D1364="R9"), AND(C1364="R4",D1364="R10"), AND(C1364="R4",D1364="R11"))</f>
        <v>0</v>
      </c>
      <c r="X1364" s="0" t="n">
        <f aca="false">AND(C1364="R4",D1364="R1")</f>
        <v>0</v>
      </c>
      <c r="Y1364" s="0" t="n">
        <f aca="false">AND(C1364="R4",D1364="R3")</f>
        <v>0</v>
      </c>
      <c r="Z1364" s="0" t="n">
        <f aca="false">AND(C1364="R4",D1364="R4")</f>
        <v>0</v>
      </c>
      <c r="AA1364" s="0" t="n">
        <f aca="false">AND(C1364="R4",D1364="R5")</f>
        <v>0</v>
      </c>
      <c r="AB1364" s="0" t="n">
        <f aca="false">AND(C1364="R4",D1364="R7")</f>
        <v>0</v>
      </c>
      <c r="AC1364" s="0" t="n">
        <f aca="false">OR(AND(C1364="R5",D1364="NA"), AND(C1364="R5",D1364="R2"), AND(C1364="R5",D1364="R6"), AND(C1364="R5",D1364="R8"), AND(C1364="R5",D1364="R9"), AND(C1364="R5",D1364="R10"), AND(C1364="R5",D1364="R11"))</f>
        <v>0</v>
      </c>
      <c r="AD1364" s="0" t="n">
        <f aca="false">AND(C1364="R5",D1364="R1")</f>
        <v>0</v>
      </c>
      <c r="AE1364" s="0" t="n">
        <f aca="false">AND(C1364="R5",D1364="R3")</f>
        <v>0</v>
      </c>
      <c r="AF1364" s="0" t="n">
        <f aca="false">AND(C1364="R5",D1364="R4")</f>
        <v>0</v>
      </c>
      <c r="AG1364" s="0" t="n">
        <f aca="false">AND(C1364="R5",D1364="R5")</f>
        <v>0</v>
      </c>
      <c r="AH1364" s="0" t="n">
        <f aca="false">AND(C1364="R5",D1364="R7")</f>
        <v>0</v>
      </c>
      <c r="AI1364" s="0" t="n">
        <f aca="false">OR(AND(C1364="R7",D1364="NA"), AND(C1364="R7",D1364="R2"), AND(C1364="R7",D1364="R6"), AND(C1364="R7",D1364="R8"), AND(C1364="R7",D1364="R9"), AND(C1364="R7",D1364="R10"), AND(C1364="R7",D1364="R11"))</f>
        <v>0</v>
      </c>
      <c r="AJ1364" s="0" t="n">
        <f aca="false">AND(C1364="R7",D1364="R1")</f>
        <v>0</v>
      </c>
      <c r="AK1364" s="0" t="n">
        <f aca="false">AND(C1364="R7",D1364="R3")</f>
        <v>0</v>
      </c>
      <c r="AL1364" s="0" t="n">
        <f aca="false">AND(C1364="R7",D1364="R4")</f>
        <v>0</v>
      </c>
      <c r="AM1364" s="0" t="n">
        <f aca="false">AND(C1364="R7",D1364="R5")</f>
        <v>0</v>
      </c>
      <c r="AN1364" s="0" t="n">
        <f aca="false">AND(C1364="R7",D1364="R7")</f>
        <v>0</v>
      </c>
    </row>
    <row r="1365" customFormat="false" ht="15" hidden="false" customHeight="false" outlineLevel="0" collapsed="false">
      <c r="A1365" s="1" t="n">
        <v>41379.3965277778</v>
      </c>
      <c r="B1365" s="0" t="s">
        <v>86771</v>
      </c>
      <c r="C1365" s="0" t="s">
        <v>104214</v>
      </c>
      <c r="D1365" s="20" t="s">
        <v>104214</v>
      </c>
      <c r="E1365" s="0" t="n">
        <f aca="false">OR(AND(C1365="NA",D1365="NA"), AND(C1365="NA",D1365="R2"), AND(C1365="NA",D1365="R6"), AND(C1365="NA",D1365="R8"), AND(C1365="NA",D1365="R9"), AND(C1365="NA",D1365="R10"), AND(C1365="NA",D1365="R11"))</f>
        <v>1</v>
      </c>
      <c r="F1365" s="0" t="n">
        <f aca="false">AND(C1365="NA",D1365="R1")</f>
        <v>0</v>
      </c>
      <c r="G1365" s="0" t="n">
        <f aca="false">AND(C1365="NA",D1365="R3")</f>
        <v>0</v>
      </c>
      <c r="H1365" s="0" t="n">
        <f aca="false">AND(C1365="NA",D1365="R4")</f>
        <v>0</v>
      </c>
      <c r="I1365" s="0" t="n">
        <f aca="false">AND(C1365="NA",D1365="R5")</f>
        <v>0</v>
      </c>
      <c r="J1365" s="0" t="n">
        <f aca="false">AND(C1365="NA",D1365="R7")</f>
        <v>0</v>
      </c>
      <c r="K1365" s="0" t="n">
        <f aca="false">OR(AND(C1365="R1",D1365="NA"), AND(C1365="R1",D1365="R2"), AND(C1365="R1",D1365="R6"), AND(C1365="R1",D1365="R8"), AND(C1365="R1",D1365="R9"), AND(C1365="R1",D1365="R10"), AND(C1365="R1",D1365="R11"))</f>
        <v>0</v>
      </c>
      <c r="L1365" s="0" t="n">
        <f aca="false">AND(C1365="R1",D1365="R1")</f>
        <v>0</v>
      </c>
      <c r="M1365" s="0" t="n">
        <f aca="false">AND(C1365="R1",D1365="R3")</f>
        <v>0</v>
      </c>
      <c r="N1365" s="0" t="n">
        <f aca="false">AND(C1365="R1",D1365="R4")</f>
        <v>0</v>
      </c>
      <c r="O1365" s="0" t="n">
        <f aca="false">AND(C1365="R1",D1365="R5")</f>
        <v>0</v>
      </c>
      <c r="P1365" s="0" t="n">
        <f aca="false">AND(C1365="R1",D1365="R7")</f>
        <v>0</v>
      </c>
      <c r="Q1365" s="0" t="n">
        <f aca="false">OR(AND(C1365="R3",D1365="NA"), AND(C1365="R3",D1365="R2"), AND(C1365="R3",D1365="R6"), AND(C1365="R3",D1365="R8"), AND(C1365="R3",D1365="R9"), AND(C1365="R3",D1365="R10"), AND(C1365="R3",D1365="R11"))</f>
        <v>0</v>
      </c>
      <c r="R1365" s="0" t="n">
        <f aca="false">AND(C1365="R3",D1365="R1")</f>
        <v>0</v>
      </c>
      <c r="S1365" s="0" t="n">
        <f aca="false">AND(C1365="R3",D1365="R3")</f>
        <v>0</v>
      </c>
      <c r="T1365" s="0" t="n">
        <f aca="false">AND(C1365="R3",D1365="R4")</f>
        <v>0</v>
      </c>
      <c r="U1365" s="0" t="n">
        <f aca="false">AND(C1365="R3",D1365="R5")</f>
        <v>0</v>
      </c>
      <c r="V1365" s="0" t="n">
        <f aca="false">AND(C1365="R3",D1365="R7")</f>
        <v>0</v>
      </c>
      <c r="W1365" s="0" t="n">
        <f aca="false">OR(AND(C1365="R4",D1365="NA"), AND(C1365="R4",D1365="R2"), AND(C1365="R4",D1365="R6"), AND(C1365="R4",D1365="R8"), AND(C1365="R4",D1365="R9"), AND(C1365="R4",D1365="R10"), AND(C1365="R4",D1365="R11"))</f>
        <v>0</v>
      </c>
      <c r="X1365" s="0" t="n">
        <f aca="false">AND(C1365="R4",D1365="R1")</f>
        <v>0</v>
      </c>
      <c r="Y1365" s="0" t="n">
        <f aca="false">AND(C1365="R4",D1365="R3")</f>
        <v>0</v>
      </c>
      <c r="Z1365" s="0" t="n">
        <f aca="false">AND(C1365="R4",D1365="R4")</f>
        <v>0</v>
      </c>
      <c r="AA1365" s="0" t="n">
        <f aca="false">AND(C1365="R4",D1365="R5")</f>
        <v>0</v>
      </c>
      <c r="AB1365" s="0" t="n">
        <f aca="false">AND(C1365="R4",D1365="R7")</f>
        <v>0</v>
      </c>
      <c r="AC1365" s="0" t="n">
        <f aca="false">OR(AND(C1365="R5",D1365="NA"), AND(C1365="R5",D1365="R2"), AND(C1365="R5",D1365="R6"), AND(C1365="R5",D1365="R8"), AND(C1365="R5",D1365="R9"), AND(C1365="R5",D1365="R10"), AND(C1365="R5",D1365="R11"))</f>
        <v>0</v>
      </c>
      <c r="AD1365" s="0" t="n">
        <f aca="false">AND(C1365="R5",D1365="R1")</f>
        <v>0</v>
      </c>
      <c r="AE1365" s="0" t="n">
        <f aca="false">AND(C1365="R5",D1365="R3")</f>
        <v>0</v>
      </c>
      <c r="AF1365" s="0" t="n">
        <f aca="false">AND(C1365="R5",D1365="R4")</f>
        <v>0</v>
      </c>
      <c r="AG1365" s="0" t="n">
        <f aca="false">AND(C1365="R5",D1365="R5")</f>
        <v>0</v>
      </c>
      <c r="AH1365" s="0" t="n">
        <f aca="false">AND(C1365="R5",D1365="R7")</f>
        <v>0</v>
      </c>
      <c r="AI1365" s="0" t="n">
        <f aca="false">OR(AND(C1365="R7",D1365="NA"), AND(C1365="R7",D1365="R2"), AND(C1365="R7",D1365="R6"), AND(C1365="R7",D1365="R8"), AND(C1365="R7",D1365="R9"), AND(C1365="R7",D1365="R10"), AND(C1365="R7",D1365="R11"))</f>
        <v>0</v>
      </c>
      <c r="AJ1365" s="0" t="n">
        <f aca="false">AND(C1365="R7",D1365="R1")</f>
        <v>0</v>
      </c>
      <c r="AK1365" s="0" t="n">
        <f aca="false">AND(C1365="R7",D1365="R3")</f>
        <v>0</v>
      </c>
      <c r="AL1365" s="0" t="n">
        <f aca="false">AND(C1365="R7",D1365="R4")</f>
        <v>0</v>
      </c>
      <c r="AM1365" s="0" t="n">
        <f aca="false">AND(C1365="R7",D1365="R5")</f>
        <v>0</v>
      </c>
      <c r="AN1365" s="0" t="n">
        <f aca="false">AND(C1365="R7",D1365="R7")</f>
        <v>0</v>
      </c>
    </row>
    <row r="1366" customFormat="false" ht="15" hidden="false" customHeight="false" outlineLevel="0" collapsed="false">
      <c r="A1366" s="1" t="n">
        <v>41379.3965277778</v>
      </c>
      <c r="B1366" s="0" t="s">
        <v>86772</v>
      </c>
      <c r="C1366" s="0" t="s">
        <v>104214</v>
      </c>
      <c r="D1366" s="20" t="s">
        <v>104214</v>
      </c>
      <c r="E1366" s="0" t="n">
        <f aca="false">OR(AND(C1366="NA",D1366="NA"), AND(C1366="NA",D1366="R2"), AND(C1366="NA",D1366="R6"), AND(C1366="NA",D1366="R8"), AND(C1366="NA",D1366="R9"), AND(C1366="NA",D1366="R10"), AND(C1366="NA",D1366="R11"))</f>
        <v>1</v>
      </c>
      <c r="F1366" s="0" t="n">
        <f aca="false">AND(C1366="NA",D1366="R1")</f>
        <v>0</v>
      </c>
      <c r="G1366" s="0" t="n">
        <f aca="false">AND(C1366="NA",D1366="R3")</f>
        <v>0</v>
      </c>
      <c r="H1366" s="0" t="n">
        <f aca="false">AND(C1366="NA",D1366="R4")</f>
        <v>0</v>
      </c>
      <c r="I1366" s="0" t="n">
        <f aca="false">AND(C1366="NA",D1366="R5")</f>
        <v>0</v>
      </c>
      <c r="J1366" s="0" t="n">
        <f aca="false">AND(C1366="NA",D1366="R7")</f>
        <v>0</v>
      </c>
      <c r="K1366" s="0" t="n">
        <f aca="false">OR(AND(C1366="R1",D1366="NA"), AND(C1366="R1",D1366="R2"), AND(C1366="R1",D1366="R6"), AND(C1366="R1",D1366="R8"), AND(C1366="R1",D1366="R9"), AND(C1366="R1",D1366="R10"), AND(C1366="R1",D1366="R11"))</f>
        <v>0</v>
      </c>
      <c r="L1366" s="0" t="n">
        <f aca="false">AND(C1366="R1",D1366="R1")</f>
        <v>0</v>
      </c>
      <c r="M1366" s="0" t="n">
        <f aca="false">AND(C1366="R1",D1366="R3")</f>
        <v>0</v>
      </c>
      <c r="N1366" s="0" t="n">
        <f aca="false">AND(C1366="R1",D1366="R4")</f>
        <v>0</v>
      </c>
      <c r="O1366" s="0" t="n">
        <f aca="false">AND(C1366="R1",D1366="R5")</f>
        <v>0</v>
      </c>
      <c r="P1366" s="0" t="n">
        <f aca="false">AND(C1366="R1",D1366="R7")</f>
        <v>0</v>
      </c>
      <c r="Q1366" s="0" t="n">
        <f aca="false">OR(AND(C1366="R3",D1366="NA"), AND(C1366="R3",D1366="R2"), AND(C1366="R3",D1366="R6"), AND(C1366="R3",D1366="R8"), AND(C1366="R3",D1366="R9"), AND(C1366="R3",D1366="R10"), AND(C1366="R3",D1366="R11"))</f>
        <v>0</v>
      </c>
      <c r="R1366" s="0" t="n">
        <f aca="false">AND(C1366="R3",D1366="R1")</f>
        <v>0</v>
      </c>
      <c r="S1366" s="0" t="n">
        <f aca="false">AND(C1366="R3",D1366="R3")</f>
        <v>0</v>
      </c>
      <c r="T1366" s="0" t="n">
        <f aca="false">AND(C1366="R3",D1366="R4")</f>
        <v>0</v>
      </c>
      <c r="U1366" s="0" t="n">
        <f aca="false">AND(C1366="R3",D1366="R5")</f>
        <v>0</v>
      </c>
      <c r="V1366" s="0" t="n">
        <f aca="false">AND(C1366="R3",D1366="R7")</f>
        <v>0</v>
      </c>
      <c r="W1366" s="0" t="n">
        <f aca="false">OR(AND(C1366="R4",D1366="NA"), AND(C1366="R4",D1366="R2"), AND(C1366="R4",D1366="R6"), AND(C1366="R4",D1366="R8"), AND(C1366="R4",D1366="R9"), AND(C1366="R4",D1366="R10"), AND(C1366="R4",D1366="R11"))</f>
        <v>0</v>
      </c>
      <c r="X1366" s="0" t="n">
        <f aca="false">AND(C1366="R4",D1366="R1")</f>
        <v>0</v>
      </c>
      <c r="Y1366" s="0" t="n">
        <f aca="false">AND(C1366="R4",D1366="R3")</f>
        <v>0</v>
      </c>
      <c r="Z1366" s="0" t="n">
        <f aca="false">AND(C1366="R4",D1366="R4")</f>
        <v>0</v>
      </c>
      <c r="AA1366" s="0" t="n">
        <f aca="false">AND(C1366="R4",D1366="R5")</f>
        <v>0</v>
      </c>
      <c r="AB1366" s="0" t="n">
        <f aca="false">AND(C1366="R4",D1366="R7")</f>
        <v>0</v>
      </c>
      <c r="AC1366" s="0" t="n">
        <f aca="false">OR(AND(C1366="R5",D1366="NA"), AND(C1366="R5",D1366="R2"), AND(C1366="R5",D1366="R6"), AND(C1366="R5",D1366="R8"), AND(C1366="R5",D1366="R9"), AND(C1366="R5",D1366="R10"), AND(C1366="R5",D1366="R11"))</f>
        <v>0</v>
      </c>
      <c r="AD1366" s="0" t="n">
        <f aca="false">AND(C1366="R5",D1366="R1")</f>
        <v>0</v>
      </c>
      <c r="AE1366" s="0" t="n">
        <f aca="false">AND(C1366="R5",D1366="R3")</f>
        <v>0</v>
      </c>
      <c r="AF1366" s="0" t="n">
        <f aca="false">AND(C1366="R5",D1366="R4")</f>
        <v>0</v>
      </c>
      <c r="AG1366" s="0" t="n">
        <f aca="false">AND(C1366="R5",D1366="R5")</f>
        <v>0</v>
      </c>
      <c r="AH1366" s="0" t="n">
        <f aca="false">AND(C1366="R5",D1366="R7")</f>
        <v>0</v>
      </c>
      <c r="AI1366" s="0" t="n">
        <f aca="false">OR(AND(C1366="R7",D1366="NA"), AND(C1366="R7",D1366="R2"), AND(C1366="R7",D1366="R6"), AND(C1366="R7",D1366="R8"), AND(C1366="R7",D1366="R9"), AND(C1366="R7",D1366="R10"), AND(C1366="R7",D1366="R11"))</f>
        <v>0</v>
      </c>
      <c r="AJ1366" s="0" t="n">
        <f aca="false">AND(C1366="R7",D1366="R1")</f>
        <v>0</v>
      </c>
      <c r="AK1366" s="0" t="n">
        <f aca="false">AND(C1366="R7",D1366="R3")</f>
        <v>0</v>
      </c>
      <c r="AL1366" s="0" t="n">
        <f aca="false">AND(C1366="R7",D1366="R4")</f>
        <v>0</v>
      </c>
      <c r="AM1366" s="0" t="n">
        <f aca="false">AND(C1366="R7",D1366="R5")</f>
        <v>0</v>
      </c>
      <c r="AN1366" s="0" t="n">
        <f aca="false">AND(C1366="R7",D1366="R7")</f>
        <v>0</v>
      </c>
    </row>
    <row r="1367" customFormat="false" ht="15" hidden="false" customHeight="false" outlineLevel="0" collapsed="false">
      <c r="A1367" s="1" t="n">
        <v>41379.3965277778</v>
      </c>
      <c r="B1367" s="0" t="s">
        <v>86774</v>
      </c>
      <c r="C1367" s="0" t="s">
        <v>104214</v>
      </c>
      <c r="D1367" s="20" t="s">
        <v>104214</v>
      </c>
      <c r="E1367" s="0" t="n">
        <f aca="false">OR(AND(C1367="NA",D1367="NA"), AND(C1367="NA",D1367="R2"), AND(C1367="NA",D1367="R6"), AND(C1367="NA",D1367="R8"), AND(C1367="NA",D1367="R9"), AND(C1367="NA",D1367="R10"), AND(C1367="NA",D1367="R11"))</f>
        <v>1</v>
      </c>
      <c r="F1367" s="0" t="n">
        <f aca="false">AND(C1367="NA",D1367="R1")</f>
        <v>0</v>
      </c>
      <c r="G1367" s="0" t="n">
        <f aca="false">AND(C1367="NA",D1367="R3")</f>
        <v>0</v>
      </c>
      <c r="H1367" s="0" t="n">
        <f aca="false">AND(C1367="NA",D1367="R4")</f>
        <v>0</v>
      </c>
      <c r="I1367" s="0" t="n">
        <f aca="false">AND(C1367="NA",D1367="R5")</f>
        <v>0</v>
      </c>
      <c r="J1367" s="0" t="n">
        <f aca="false">AND(C1367="NA",D1367="R7")</f>
        <v>0</v>
      </c>
      <c r="K1367" s="0" t="n">
        <f aca="false">OR(AND(C1367="R1",D1367="NA"), AND(C1367="R1",D1367="R2"), AND(C1367="R1",D1367="R6"), AND(C1367="R1",D1367="R8"), AND(C1367="R1",D1367="R9"), AND(C1367="R1",D1367="R10"), AND(C1367="R1",D1367="R11"))</f>
        <v>0</v>
      </c>
      <c r="L1367" s="0" t="n">
        <f aca="false">AND(C1367="R1",D1367="R1")</f>
        <v>0</v>
      </c>
      <c r="M1367" s="0" t="n">
        <f aca="false">AND(C1367="R1",D1367="R3")</f>
        <v>0</v>
      </c>
      <c r="N1367" s="0" t="n">
        <f aca="false">AND(C1367="R1",D1367="R4")</f>
        <v>0</v>
      </c>
      <c r="O1367" s="0" t="n">
        <f aca="false">AND(C1367="R1",D1367="R5")</f>
        <v>0</v>
      </c>
      <c r="P1367" s="0" t="n">
        <f aca="false">AND(C1367="R1",D1367="R7")</f>
        <v>0</v>
      </c>
      <c r="Q1367" s="0" t="n">
        <f aca="false">OR(AND(C1367="R3",D1367="NA"), AND(C1367="R3",D1367="R2"), AND(C1367="R3",D1367="R6"), AND(C1367="R3",D1367="R8"), AND(C1367="R3",D1367="R9"), AND(C1367="R3",D1367="R10"), AND(C1367="R3",D1367="R11"))</f>
        <v>0</v>
      </c>
      <c r="R1367" s="0" t="n">
        <f aca="false">AND(C1367="R3",D1367="R1")</f>
        <v>0</v>
      </c>
      <c r="S1367" s="0" t="n">
        <f aca="false">AND(C1367="R3",D1367="R3")</f>
        <v>0</v>
      </c>
      <c r="T1367" s="0" t="n">
        <f aca="false">AND(C1367="R3",D1367="R4")</f>
        <v>0</v>
      </c>
      <c r="U1367" s="0" t="n">
        <f aca="false">AND(C1367="R3",D1367="R5")</f>
        <v>0</v>
      </c>
      <c r="V1367" s="0" t="n">
        <f aca="false">AND(C1367="R3",D1367="R7")</f>
        <v>0</v>
      </c>
      <c r="W1367" s="0" t="n">
        <f aca="false">OR(AND(C1367="R4",D1367="NA"), AND(C1367="R4",D1367="R2"), AND(C1367="R4",D1367="R6"), AND(C1367="R4",D1367="R8"), AND(C1367="R4",D1367="R9"), AND(C1367="R4",D1367="R10"), AND(C1367="R4",D1367="R11"))</f>
        <v>0</v>
      </c>
      <c r="X1367" s="0" t="n">
        <f aca="false">AND(C1367="R4",D1367="R1")</f>
        <v>0</v>
      </c>
      <c r="Y1367" s="0" t="n">
        <f aca="false">AND(C1367="R4",D1367="R3")</f>
        <v>0</v>
      </c>
      <c r="Z1367" s="0" t="n">
        <f aca="false">AND(C1367="R4",D1367="R4")</f>
        <v>0</v>
      </c>
      <c r="AA1367" s="0" t="n">
        <f aca="false">AND(C1367="R4",D1367="R5")</f>
        <v>0</v>
      </c>
      <c r="AB1367" s="0" t="n">
        <f aca="false">AND(C1367="R4",D1367="R7")</f>
        <v>0</v>
      </c>
      <c r="AC1367" s="0" t="n">
        <f aca="false">OR(AND(C1367="R5",D1367="NA"), AND(C1367="R5",D1367="R2"), AND(C1367="R5",D1367="R6"), AND(C1367="R5",D1367="R8"), AND(C1367="R5",D1367="R9"), AND(C1367="R5",D1367="R10"), AND(C1367="R5",D1367="R11"))</f>
        <v>0</v>
      </c>
      <c r="AD1367" s="0" t="n">
        <f aca="false">AND(C1367="R5",D1367="R1")</f>
        <v>0</v>
      </c>
      <c r="AE1367" s="0" t="n">
        <f aca="false">AND(C1367="R5",D1367="R3")</f>
        <v>0</v>
      </c>
      <c r="AF1367" s="0" t="n">
        <f aca="false">AND(C1367="R5",D1367="R4")</f>
        <v>0</v>
      </c>
      <c r="AG1367" s="0" t="n">
        <f aca="false">AND(C1367="R5",D1367="R5")</f>
        <v>0</v>
      </c>
      <c r="AH1367" s="0" t="n">
        <f aca="false">AND(C1367="R5",D1367="R7")</f>
        <v>0</v>
      </c>
      <c r="AI1367" s="0" t="n">
        <f aca="false">OR(AND(C1367="R7",D1367="NA"), AND(C1367="R7",D1367="R2"), AND(C1367="R7",D1367="R6"), AND(C1367="R7",D1367="R8"), AND(C1367="R7",D1367="R9"), AND(C1367="R7",D1367="R10"), AND(C1367="R7",D1367="R11"))</f>
        <v>0</v>
      </c>
      <c r="AJ1367" s="0" t="n">
        <f aca="false">AND(C1367="R7",D1367="R1")</f>
        <v>0</v>
      </c>
      <c r="AK1367" s="0" t="n">
        <f aca="false">AND(C1367="R7",D1367="R3")</f>
        <v>0</v>
      </c>
      <c r="AL1367" s="0" t="n">
        <f aca="false">AND(C1367="R7",D1367="R4")</f>
        <v>0</v>
      </c>
      <c r="AM1367" s="0" t="n">
        <f aca="false">AND(C1367="R7",D1367="R5")</f>
        <v>0</v>
      </c>
      <c r="AN1367" s="0" t="n">
        <f aca="false">AND(C1367="R7",D1367="R7")</f>
        <v>0</v>
      </c>
    </row>
    <row r="1368" customFormat="false" ht="15" hidden="false" customHeight="false" outlineLevel="0" collapsed="false">
      <c r="A1368" s="1" t="n">
        <v>41379.3965277778</v>
      </c>
      <c r="B1368" s="0" t="s">
        <v>86775</v>
      </c>
      <c r="C1368" s="0" t="s">
        <v>104214</v>
      </c>
      <c r="D1368" s="20" t="s">
        <v>104214</v>
      </c>
      <c r="E1368" s="0" t="n">
        <f aca="false">OR(AND(C1368="NA",D1368="NA"), AND(C1368="NA",D1368="R2"), AND(C1368="NA",D1368="R6"), AND(C1368="NA",D1368="R8"), AND(C1368="NA",D1368="R9"), AND(C1368="NA",D1368="R10"), AND(C1368="NA",D1368="R11"))</f>
        <v>1</v>
      </c>
      <c r="F1368" s="0" t="n">
        <f aca="false">AND(C1368="NA",D1368="R1")</f>
        <v>0</v>
      </c>
      <c r="G1368" s="0" t="n">
        <f aca="false">AND(C1368="NA",D1368="R3")</f>
        <v>0</v>
      </c>
      <c r="H1368" s="0" t="n">
        <f aca="false">AND(C1368="NA",D1368="R4")</f>
        <v>0</v>
      </c>
      <c r="I1368" s="0" t="n">
        <f aca="false">AND(C1368="NA",D1368="R5")</f>
        <v>0</v>
      </c>
      <c r="J1368" s="0" t="n">
        <f aca="false">AND(C1368="NA",D1368="R7")</f>
        <v>0</v>
      </c>
      <c r="K1368" s="0" t="n">
        <f aca="false">OR(AND(C1368="R1",D1368="NA"), AND(C1368="R1",D1368="R2"), AND(C1368="R1",D1368="R6"), AND(C1368="R1",D1368="R8"), AND(C1368="R1",D1368="R9"), AND(C1368="R1",D1368="R10"), AND(C1368="R1",D1368="R11"))</f>
        <v>0</v>
      </c>
      <c r="L1368" s="0" t="n">
        <f aca="false">AND(C1368="R1",D1368="R1")</f>
        <v>0</v>
      </c>
      <c r="M1368" s="0" t="n">
        <f aca="false">AND(C1368="R1",D1368="R3")</f>
        <v>0</v>
      </c>
      <c r="N1368" s="0" t="n">
        <f aca="false">AND(C1368="R1",D1368="R4")</f>
        <v>0</v>
      </c>
      <c r="O1368" s="0" t="n">
        <f aca="false">AND(C1368="R1",D1368="R5")</f>
        <v>0</v>
      </c>
      <c r="P1368" s="0" t="n">
        <f aca="false">AND(C1368="R1",D1368="R7")</f>
        <v>0</v>
      </c>
      <c r="Q1368" s="0" t="n">
        <f aca="false">OR(AND(C1368="R3",D1368="NA"), AND(C1368="R3",D1368="R2"), AND(C1368="R3",D1368="R6"), AND(C1368="R3",D1368="R8"), AND(C1368="R3",D1368="R9"), AND(C1368="R3",D1368="R10"), AND(C1368="R3",D1368="R11"))</f>
        <v>0</v>
      </c>
      <c r="R1368" s="0" t="n">
        <f aca="false">AND(C1368="R3",D1368="R1")</f>
        <v>0</v>
      </c>
      <c r="S1368" s="0" t="n">
        <f aca="false">AND(C1368="R3",D1368="R3")</f>
        <v>0</v>
      </c>
      <c r="T1368" s="0" t="n">
        <f aca="false">AND(C1368="R3",D1368="R4")</f>
        <v>0</v>
      </c>
      <c r="U1368" s="0" t="n">
        <f aca="false">AND(C1368="R3",D1368="R5")</f>
        <v>0</v>
      </c>
      <c r="V1368" s="0" t="n">
        <f aca="false">AND(C1368="R3",D1368="R7")</f>
        <v>0</v>
      </c>
      <c r="W1368" s="0" t="n">
        <f aca="false">OR(AND(C1368="R4",D1368="NA"), AND(C1368="R4",D1368="R2"), AND(C1368="R4",D1368="R6"), AND(C1368="R4",D1368="R8"), AND(C1368="R4",D1368="R9"), AND(C1368="R4",D1368="R10"), AND(C1368="R4",D1368="R11"))</f>
        <v>0</v>
      </c>
      <c r="X1368" s="0" t="n">
        <f aca="false">AND(C1368="R4",D1368="R1")</f>
        <v>0</v>
      </c>
      <c r="Y1368" s="0" t="n">
        <f aca="false">AND(C1368="R4",D1368="R3")</f>
        <v>0</v>
      </c>
      <c r="Z1368" s="0" t="n">
        <f aca="false">AND(C1368="R4",D1368="R4")</f>
        <v>0</v>
      </c>
      <c r="AA1368" s="0" t="n">
        <f aca="false">AND(C1368="R4",D1368="R5")</f>
        <v>0</v>
      </c>
      <c r="AB1368" s="0" t="n">
        <f aca="false">AND(C1368="R4",D1368="R7")</f>
        <v>0</v>
      </c>
      <c r="AC1368" s="0" t="n">
        <f aca="false">OR(AND(C1368="R5",D1368="NA"), AND(C1368="R5",D1368="R2"), AND(C1368="R5",D1368="R6"), AND(C1368="R5",D1368="R8"), AND(C1368="R5",D1368="R9"), AND(C1368="R5",D1368="R10"), AND(C1368="R5",D1368="R11"))</f>
        <v>0</v>
      </c>
      <c r="AD1368" s="0" t="n">
        <f aca="false">AND(C1368="R5",D1368="R1")</f>
        <v>0</v>
      </c>
      <c r="AE1368" s="0" t="n">
        <f aca="false">AND(C1368="R5",D1368="R3")</f>
        <v>0</v>
      </c>
      <c r="AF1368" s="0" t="n">
        <f aca="false">AND(C1368="R5",D1368="R4")</f>
        <v>0</v>
      </c>
      <c r="AG1368" s="0" t="n">
        <f aca="false">AND(C1368="R5",D1368="R5")</f>
        <v>0</v>
      </c>
      <c r="AH1368" s="0" t="n">
        <f aca="false">AND(C1368="R5",D1368="R7")</f>
        <v>0</v>
      </c>
      <c r="AI1368" s="0" t="n">
        <f aca="false">OR(AND(C1368="R7",D1368="NA"), AND(C1368="R7",D1368="R2"), AND(C1368="R7",D1368="R6"), AND(C1368="R7",D1368="R8"), AND(C1368="R7",D1368="R9"), AND(C1368="R7",D1368="R10"), AND(C1368="R7",D1368="R11"))</f>
        <v>0</v>
      </c>
      <c r="AJ1368" s="0" t="n">
        <f aca="false">AND(C1368="R7",D1368="R1")</f>
        <v>0</v>
      </c>
      <c r="AK1368" s="0" t="n">
        <f aca="false">AND(C1368="R7",D1368="R3")</f>
        <v>0</v>
      </c>
      <c r="AL1368" s="0" t="n">
        <f aca="false">AND(C1368="R7",D1368="R4")</f>
        <v>0</v>
      </c>
      <c r="AM1368" s="0" t="n">
        <f aca="false">AND(C1368="R7",D1368="R5")</f>
        <v>0</v>
      </c>
      <c r="AN1368" s="0" t="n">
        <f aca="false">AND(C1368="R7",D1368="R7")</f>
        <v>0</v>
      </c>
    </row>
    <row r="1369" customFormat="false" ht="15" hidden="false" customHeight="false" outlineLevel="0" collapsed="false">
      <c r="A1369" s="1" t="n">
        <v>41379.3965277778</v>
      </c>
      <c r="B1369" s="0" t="s">
        <v>86777</v>
      </c>
      <c r="C1369" s="0" t="s">
        <v>104214</v>
      </c>
      <c r="D1369" s="20" t="s">
        <v>104214</v>
      </c>
      <c r="E1369" s="0" t="n">
        <f aca="false">OR(AND(C1369="NA",D1369="NA"), AND(C1369="NA",D1369="R2"), AND(C1369="NA",D1369="R6"), AND(C1369="NA",D1369="R8"), AND(C1369="NA",D1369="R9"), AND(C1369="NA",D1369="R10"), AND(C1369="NA",D1369="R11"))</f>
        <v>1</v>
      </c>
      <c r="F1369" s="0" t="n">
        <f aca="false">AND(C1369="NA",D1369="R1")</f>
        <v>0</v>
      </c>
      <c r="G1369" s="0" t="n">
        <f aca="false">AND(C1369="NA",D1369="R3")</f>
        <v>0</v>
      </c>
      <c r="H1369" s="0" t="n">
        <f aca="false">AND(C1369="NA",D1369="R4")</f>
        <v>0</v>
      </c>
      <c r="I1369" s="0" t="n">
        <f aca="false">AND(C1369="NA",D1369="R5")</f>
        <v>0</v>
      </c>
      <c r="J1369" s="0" t="n">
        <f aca="false">AND(C1369="NA",D1369="R7")</f>
        <v>0</v>
      </c>
      <c r="K1369" s="0" t="n">
        <f aca="false">OR(AND(C1369="R1",D1369="NA"), AND(C1369="R1",D1369="R2"), AND(C1369="R1",D1369="R6"), AND(C1369="R1",D1369="R8"), AND(C1369="R1",D1369="R9"), AND(C1369="R1",D1369="R10"), AND(C1369="R1",D1369="R11"))</f>
        <v>0</v>
      </c>
      <c r="L1369" s="0" t="n">
        <f aca="false">AND(C1369="R1",D1369="R1")</f>
        <v>0</v>
      </c>
      <c r="M1369" s="0" t="n">
        <f aca="false">AND(C1369="R1",D1369="R3")</f>
        <v>0</v>
      </c>
      <c r="N1369" s="0" t="n">
        <f aca="false">AND(C1369="R1",D1369="R4")</f>
        <v>0</v>
      </c>
      <c r="O1369" s="0" t="n">
        <f aca="false">AND(C1369="R1",D1369="R5")</f>
        <v>0</v>
      </c>
      <c r="P1369" s="0" t="n">
        <f aca="false">AND(C1369="R1",D1369="R7")</f>
        <v>0</v>
      </c>
      <c r="Q1369" s="0" t="n">
        <f aca="false">OR(AND(C1369="R3",D1369="NA"), AND(C1369="R3",D1369="R2"), AND(C1369="R3",D1369="R6"), AND(C1369="R3",D1369="R8"), AND(C1369="R3",D1369="R9"), AND(C1369="R3",D1369="R10"), AND(C1369="R3",D1369="R11"))</f>
        <v>0</v>
      </c>
      <c r="R1369" s="0" t="n">
        <f aca="false">AND(C1369="R3",D1369="R1")</f>
        <v>0</v>
      </c>
      <c r="S1369" s="0" t="n">
        <f aca="false">AND(C1369="R3",D1369="R3")</f>
        <v>0</v>
      </c>
      <c r="T1369" s="0" t="n">
        <f aca="false">AND(C1369="R3",D1369="R4")</f>
        <v>0</v>
      </c>
      <c r="U1369" s="0" t="n">
        <f aca="false">AND(C1369="R3",D1369="R5")</f>
        <v>0</v>
      </c>
      <c r="V1369" s="0" t="n">
        <f aca="false">AND(C1369="R3",D1369="R7")</f>
        <v>0</v>
      </c>
      <c r="W1369" s="0" t="n">
        <f aca="false">OR(AND(C1369="R4",D1369="NA"), AND(C1369="R4",D1369="R2"), AND(C1369="R4",D1369="R6"), AND(C1369="R4",D1369="R8"), AND(C1369="R4",D1369="R9"), AND(C1369="R4",D1369="R10"), AND(C1369="R4",D1369="R11"))</f>
        <v>0</v>
      </c>
      <c r="X1369" s="0" t="n">
        <f aca="false">AND(C1369="R4",D1369="R1")</f>
        <v>0</v>
      </c>
      <c r="Y1369" s="0" t="n">
        <f aca="false">AND(C1369="R4",D1369="R3")</f>
        <v>0</v>
      </c>
      <c r="Z1369" s="0" t="n">
        <f aca="false">AND(C1369="R4",D1369="R4")</f>
        <v>0</v>
      </c>
      <c r="AA1369" s="0" t="n">
        <f aca="false">AND(C1369="R4",D1369="R5")</f>
        <v>0</v>
      </c>
      <c r="AB1369" s="0" t="n">
        <f aca="false">AND(C1369="R4",D1369="R7")</f>
        <v>0</v>
      </c>
      <c r="AC1369" s="0" t="n">
        <f aca="false">OR(AND(C1369="R5",D1369="NA"), AND(C1369="R5",D1369="R2"), AND(C1369="R5",D1369="R6"), AND(C1369="R5",D1369="R8"), AND(C1369="R5",D1369="R9"), AND(C1369="R5",D1369="R10"), AND(C1369="R5",D1369="R11"))</f>
        <v>0</v>
      </c>
      <c r="AD1369" s="0" t="n">
        <f aca="false">AND(C1369="R5",D1369="R1")</f>
        <v>0</v>
      </c>
      <c r="AE1369" s="0" t="n">
        <f aca="false">AND(C1369="R5",D1369="R3")</f>
        <v>0</v>
      </c>
      <c r="AF1369" s="0" t="n">
        <f aca="false">AND(C1369="R5",D1369="R4")</f>
        <v>0</v>
      </c>
      <c r="AG1369" s="0" t="n">
        <f aca="false">AND(C1369="R5",D1369="R5")</f>
        <v>0</v>
      </c>
      <c r="AH1369" s="0" t="n">
        <f aca="false">AND(C1369="R5",D1369="R7")</f>
        <v>0</v>
      </c>
      <c r="AI1369" s="0" t="n">
        <f aca="false">OR(AND(C1369="R7",D1369="NA"), AND(C1369="R7",D1369="R2"), AND(C1369="R7",D1369="R6"), AND(C1369="R7",D1369="R8"), AND(C1369="R7",D1369="R9"), AND(C1369="R7",D1369="R10"), AND(C1369="R7",D1369="R11"))</f>
        <v>0</v>
      </c>
      <c r="AJ1369" s="0" t="n">
        <f aca="false">AND(C1369="R7",D1369="R1")</f>
        <v>0</v>
      </c>
      <c r="AK1369" s="0" t="n">
        <f aca="false">AND(C1369="R7",D1369="R3")</f>
        <v>0</v>
      </c>
      <c r="AL1369" s="0" t="n">
        <f aca="false">AND(C1369="R7",D1369="R4")</f>
        <v>0</v>
      </c>
      <c r="AM1369" s="0" t="n">
        <f aca="false">AND(C1369="R7",D1369="R5")</f>
        <v>0</v>
      </c>
      <c r="AN1369" s="0" t="n">
        <f aca="false">AND(C1369="R7",D1369="R7")</f>
        <v>0</v>
      </c>
    </row>
    <row r="1370" customFormat="false" ht="15" hidden="false" customHeight="false" outlineLevel="0" collapsed="false">
      <c r="A1370" s="1" t="n">
        <v>41379.3965277778</v>
      </c>
      <c r="B1370" s="0" t="s">
        <v>86778</v>
      </c>
      <c r="C1370" s="7" t="s">
        <v>104221</v>
      </c>
      <c r="D1370" s="20" t="s">
        <v>104214</v>
      </c>
      <c r="E1370" s="0" t="n">
        <f aca="false">OR(AND(C1370="NA",D1370="NA"), AND(C1370="NA",D1370="R2"), AND(C1370="NA",D1370="R6"), AND(C1370="NA",D1370="R8"), AND(C1370="NA",D1370="R9"), AND(C1370="NA",D1370="R10"), AND(C1370="NA",D1370="R11"))</f>
        <v>0</v>
      </c>
      <c r="F1370" s="0" t="n">
        <f aca="false">AND(C1370="NA",D1370="R1")</f>
        <v>0</v>
      </c>
      <c r="G1370" s="0" t="n">
        <f aca="false">AND(C1370="NA",D1370="R3")</f>
        <v>0</v>
      </c>
      <c r="H1370" s="0" t="n">
        <f aca="false">AND(C1370="NA",D1370="R4")</f>
        <v>0</v>
      </c>
      <c r="I1370" s="0" t="n">
        <f aca="false">AND(C1370="NA",D1370="R5")</f>
        <v>0</v>
      </c>
      <c r="J1370" s="0" t="n">
        <f aca="false">AND(C1370="NA",D1370="R7")</f>
        <v>0</v>
      </c>
      <c r="K1370" s="0" t="n">
        <f aca="false">OR(AND(C1370="R1",D1370="NA"), AND(C1370="R1",D1370="R2"), AND(C1370="R1",D1370="R6"), AND(C1370="R1",D1370="R8"), AND(C1370="R1",D1370="R9"), AND(C1370="R1",D1370="R10"), AND(C1370="R1",D1370="R11"))</f>
        <v>0</v>
      </c>
      <c r="L1370" s="0" t="n">
        <f aca="false">AND(C1370="R1",D1370="R1")</f>
        <v>0</v>
      </c>
      <c r="M1370" s="0" t="n">
        <f aca="false">AND(C1370="R1",D1370="R3")</f>
        <v>0</v>
      </c>
      <c r="N1370" s="0" t="n">
        <f aca="false">AND(C1370="R1",D1370="R4")</f>
        <v>0</v>
      </c>
      <c r="O1370" s="0" t="n">
        <f aca="false">AND(C1370="R1",D1370="R5")</f>
        <v>0</v>
      </c>
      <c r="P1370" s="0" t="n">
        <f aca="false">AND(C1370="R1",D1370="R7")</f>
        <v>0</v>
      </c>
      <c r="Q1370" s="0" t="n">
        <f aca="false">OR(AND(C1370="R3",D1370="NA"), AND(C1370="R3",D1370="R2"), AND(C1370="R3",D1370="R6"), AND(C1370="R3",D1370="R8"), AND(C1370="R3",D1370="R9"), AND(C1370="R3",D1370="R10"), AND(C1370="R3",D1370="R11"))</f>
        <v>0</v>
      </c>
      <c r="R1370" s="0" t="n">
        <f aca="false">AND(C1370="R3",D1370="R1")</f>
        <v>0</v>
      </c>
      <c r="S1370" s="0" t="n">
        <f aca="false">AND(C1370="R3",D1370="R3")</f>
        <v>0</v>
      </c>
      <c r="T1370" s="0" t="n">
        <f aca="false">AND(C1370="R3",D1370="R4")</f>
        <v>0</v>
      </c>
      <c r="U1370" s="0" t="n">
        <f aca="false">AND(C1370="R3",D1370="R5")</f>
        <v>0</v>
      </c>
      <c r="V1370" s="0" t="n">
        <f aca="false">AND(C1370="R3",D1370="R7")</f>
        <v>0</v>
      </c>
      <c r="W1370" s="0" t="n">
        <f aca="false">OR(AND(C1370="R4",D1370="NA"), AND(C1370="R4",D1370="R2"), AND(C1370="R4",D1370="R6"), AND(C1370="R4",D1370="R8"), AND(C1370="R4",D1370="R9"), AND(C1370="R4",D1370="R10"), AND(C1370="R4",D1370="R11"))</f>
        <v>0</v>
      </c>
      <c r="X1370" s="0" t="n">
        <f aca="false">AND(C1370="R4",D1370="R1")</f>
        <v>0</v>
      </c>
      <c r="Y1370" s="0" t="n">
        <f aca="false">AND(C1370="R4",D1370="R3")</f>
        <v>0</v>
      </c>
      <c r="Z1370" s="0" t="n">
        <f aca="false">AND(C1370="R4",D1370="R4")</f>
        <v>0</v>
      </c>
      <c r="AA1370" s="0" t="n">
        <f aca="false">AND(C1370="R4",D1370="R5")</f>
        <v>0</v>
      </c>
      <c r="AB1370" s="0" t="n">
        <f aca="false">AND(C1370="R4",D1370="R7")</f>
        <v>0</v>
      </c>
      <c r="AC1370" s="0" t="n">
        <f aca="false">OR(AND(C1370="R5",D1370="NA"), AND(C1370="R5",D1370="R2"), AND(C1370="R5",D1370="R6"), AND(C1370="R5",D1370="R8"), AND(C1370="R5",D1370="R9"), AND(C1370="R5",D1370="R10"), AND(C1370="R5",D1370="R11"))</f>
        <v>1</v>
      </c>
      <c r="AD1370" s="0" t="n">
        <f aca="false">AND(C1370="R5",D1370="R1")</f>
        <v>0</v>
      </c>
      <c r="AE1370" s="0" t="n">
        <f aca="false">AND(C1370="R5",D1370="R3")</f>
        <v>0</v>
      </c>
      <c r="AF1370" s="0" t="n">
        <f aca="false">AND(C1370="R5",D1370="R4")</f>
        <v>0</v>
      </c>
      <c r="AG1370" s="0" t="n">
        <f aca="false">AND(C1370="R5",D1370="R5")</f>
        <v>0</v>
      </c>
      <c r="AH1370" s="0" t="n">
        <f aca="false">AND(C1370="R5",D1370="R7")</f>
        <v>0</v>
      </c>
      <c r="AI1370" s="0" t="n">
        <f aca="false">OR(AND(C1370="R7",D1370="NA"), AND(C1370="R7",D1370="R2"), AND(C1370="R7",D1370="R6"), AND(C1370="R7",D1370="R8"), AND(C1370="R7",D1370="R9"), AND(C1370="R7",D1370="R10"), AND(C1370="R7",D1370="R11"))</f>
        <v>0</v>
      </c>
      <c r="AJ1370" s="0" t="n">
        <f aca="false">AND(C1370="R7",D1370="R1")</f>
        <v>0</v>
      </c>
      <c r="AK1370" s="0" t="n">
        <f aca="false">AND(C1370="R7",D1370="R3")</f>
        <v>0</v>
      </c>
      <c r="AL1370" s="0" t="n">
        <f aca="false">AND(C1370="R7",D1370="R4")</f>
        <v>0</v>
      </c>
      <c r="AM1370" s="0" t="n">
        <f aca="false">AND(C1370="R7",D1370="R5")</f>
        <v>0</v>
      </c>
      <c r="AN1370" s="0" t="n">
        <f aca="false">AND(C1370="R7",D1370="R7")</f>
        <v>0</v>
      </c>
    </row>
    <row r="1371" customFormat="false" ht="15" hidden="false" customHeight="false" outlineLevel="0" collapsed="false">
      <c r="A1371" s="1" t="n">
        <v>41379.3965277778</v>
      </c>
      <c r="B1371" s="0" t="s">
        <v>86779</v>
      </c>
      <c r="C1371" s="0" t="s">
        <v>104214</v>
      </c>
      <c r="D1371" s="20" t="s">
        <v>104214</v>
      </c>
      <c r="E1371" s="0" t="n">
        <f aca="false">OR(AND(C1371="NA",D1371="NA"), AND(C1371="NA",D1371="R2"), AND(C1371="NA",D1371="R6"), AND(C1371="NA",D1371="R8"), AND(C1371="NA",D1371="R9"), AND(C1371="NA",D1371="R10"), AND(C1371="NA",D1371="R11"))</f>
        <v>1</v>
      </c>
      <c r="F1371" s="0" t="n">
        <f aca="false">AND(C1371="NA",D1371="R1")</f>
        <v>0</v>
      </c>
      <c r="G1371" s="0" t="n">
        <f aca="false">AND(C1371="NA",D1371="R3")</f>
        <v>0</v>
      </c>
      <c r="H1371" s="0" t="n">
        <f aca="false">AND(C1371="NA",D1371="R4")</f>
        <v>0</v>
      </c>
      <c r="I1371" s="0" t="n">
        <f aca="false">AND(C1371="NA",D1371="R5")</f>
        <v>0</v>
      </c>
      <c r="J1371" s="0" t="n">
        <f aca="false">AND(C1371="NA",D1371="R7")</f>
        <v>0</v>
      </c>
      <c r="K1371" s="0" t="n">
        <f aca="false">OR(AND(C1371="R1",D1371="NA"), AND(C1371="R1",D1371="R2"), AND(C1371="R1",D1371="R6"), AND(C1371="R1",D1371="R8"), AND(C1371="R1",D1371="R9"), AND(C1371="R1",D1371="R10"), AND(C1371="R1",D1371="R11"))</f>
        <v>0</v>
      </c>
      <c r="L1371" s="0" t="n">
        <f aca="false">AND(C1371="R1",D1371="R1")</f>
        <v>0</v>
      </c>
      <c r="M1371" s="0" t="n">
        <f aca="false">AND(C1371="R1",D1371="R3")</f>
        <v>0</v>
      </c>
      <c r="N1371" s="0" t="n">
        <f aca="false">AND(C1371="R1",D1371="R4")</f>
        <v>0</v>
      </c>
      <c r="O1371" s="0" t="n">
        <f aca="false">AND(C1371="R1",D1371="R5")</f>
        <v>0</v>
      </c>
      <c r="P1371" s="0" t="n">
        <f aca="false">AND(C1371="R1",D1371="R7")</f>
        <v>0</v>
      </c>
      <c r="Q1371" s="0" t="n">
        <f aca="false">OR(AND(C1371="R3",D1371="NA"), AND(C1371="R3",D1371="R2"), AND(C1371="R3",D1371="R6"), AND(C1371="R3",D1371="R8"), AND(C1371="R3",D1371="R9"), AND(C1371="R3",D1371="R10"), AND(C1371="R3",D1371="R11"))</f>
        <v>0</v>
      </c>
      <c r="R1371" s="0" t="n">
        <f aca="false">AND(C1371="R3",D1371="R1")</f>
        <v>0</v>
      </c>
      <c r="S1371" s="0" t="n">
        <f aca="false">AND(C1371="R3",D1371="R3")</f>
        <v>0</v>
      </c>
      <c r="T1371" s="0" t="n">
        <f aca="false">AND(C1371="R3",D1371="R4")</f>
        <v>0</v>
      </c>
      <c r="U1371" s="0" t="n">
        <f aca="false">AND(C1371="R3",D1371="R5")</f>
        <v>0</v>
      </c>
      <c r="V1371" s="0" t="n">
        <f aca="false">AND(C1371="R3",D1371="R7")</f>
        <v>0</v>
      </c>
      <c r="W1371" s="0" t="n">
        <f aca="false">OR(AND(C1371="R4",D1371="NA"), AND(C1371="R4",D1371="R2"), AND(C1371="R4",D1371="R6"), AND(C1371="R4",D1371="R8"), AND(C1371="R4",D1371="R9"), AND(C1371="R4",D1371="R10"), AND(C1371="R4",D1371="R11"))</f>
        <v>0</v>
      </c>
      <c r="X1371" s="0" t="n">
        <f aca="false">AND(C1371="R4",D1371="R1")</f>
        <v>0</v>
      </c>
      <c r="Y1371" s="0" t="n">
        <f aca="false">AND(C1371="R4",D1371="R3")</f>
        <v>0</v>
      </c>
      <c r="Z1371" s="0" t="n">
        <f aca="false">AND(C1371="R4",D1371="R4")</f>
        <v>0</v>
      </c>
      <c r="AA1371" s="0" t="n">
        <f aca="false">AND(C1371="R4",D1371="R5")</f>
        <v>0</v>
      </c>
      <c r="AB1371" s="0" t="n">
        <f aca="false">AND(C1371="R4",D1371="R7")</f>
        <v>0</v>
      </c>
      <c r="AC1371" s="0" t="n">
        <f aca="false">OR(AND(C1371="R5",D1371="NA"), AND(C1371="R5",D1371="R2"), AND(C1371="R5",D1371="R6"), AND(C1371="R5",D1371="R8"), AND(C1371="R5",D1371="R9"), AND(C1371="R5",D1371="R10"), AND(C1371="R5",D1371="R11"))</f>
        <v>0</v>
      </c>
      <c r="AD1371" s="0" t="n">
        <f aca="false">AND(C1371="R5",D1371="R1")</f>
        <v>0</v>
      </c>
      <c r="AE1371" s="0" t="n">
        <f aca="false">AND(C1371="R5",D1371="R3")</f>
        <v>0</v>
      </c>
      <c r="AF1371" s="0" t="n">
        <f aca="false">AND(C1371="R5",D1371="R4")</f>
        <v>0</v>
      </c>
      <c r="AG1371" s="0" t="n">
        <f aca="false">AND(C1371="R5",D1371="R5")</f>
        <v>0</v>
      </c>
      <c r="AH1371" s="0" t="n">
        <f aca="false">AND(C1371="R5",D1371="R7")</f>
        <v>0</v>
      </c>
      <c r="AI1371" s="0" t="n">
        <f aca="false">OR(AND(C1371="R7",D1371="NA"), AND(C1371="R7",D1371="R2"), AND(C1371="R7",D1371="R6"), AND(C1371="R7",D1371="R8"), AND(C1371="R7",D1371="R9"), AND(C1371="R7",D1371="R10"), AND(C1371="R7",D1371="R11"))</f>
        <v>0</v>
      </c>
      <c r="AJ1371" s="0" t="n">
        <f aca="false">AND(C1371="R7",D1371="R1")</f>
        <v>0</v>
      </c>
      <c r="AK1371" s="0" t="n">
        <f aca="false">AND(C1371="R7",D1371="R3")</f>
        <v>0</v>
      </c>
      <c r="AL1371" s="0" t="n">
        <f aca="false">AND(C1371="R7",D1371="R4")</f>
        <v>0</v>
      </c>
      <c r="AM1371" s="0" t="n">
        <f aca="false">AND(C1371="R7",D1371="R5")</f>
        <v>0</v>
      </c>
      <c r="AN1371" s="0" t="n">
        <f aca="false">AND(C1371="R7",D1371="R7")</f>
        <v>0</v>
      </c>
    </row>
    <row r="1372" customFormat="false" ht="15" hidden="false" customHeight="false" outlineLevel="0" collapsed="false">
      <c r="A1372" s="1" t="n">
        <v>41379.3965277778</v>
      </c>
      <c r="B1372" s="0" t="s">
        <v>86781</v>
      </c>
      <c r="C1372" s="0" t="s">
        <v>104214</v>
      </c>
      <c r="D1372" s="20" t="s">
        <v>104214</v>
      </c>
      <c r="E1372" s="0" t="n">
        <f aca="false">OR(AND(C1372="NA",D1372="NA"), AND(C1372="NA",D1372="R2"), AND(C1372="NA",D1372="R6"), AND(C1372="NA",D1372="R8"), AND(C1372="NA",D1372="R9"), AND(C1372="NA",D1372="R10"), AND(C1372="NA",D1372="R11"))</f>
        <v>1</v>
      </c>
      <c r="F1372" s="0" t="n">
        <f aca="false">AND(C1372="NA",D1372="R1")</f>
        <v>0</v>
      </c>
      <c r="G1372" s="0" t="n">
        <f aca="false">AND(C1372="NA",D1372="R3")</f>
        <v>0</v>
      </c>
      <c r="H1372" s="0" t="n">
        <f aca="false">AND(C1372="NA",D1372="R4")</f>
        <v>0</v>
      </c>
      <c r="I1372" s="0" t="n">
        <f aca="false">AND(C1372="NA",D1372="R5")</f>
        <v>0</v>
      </c>
      <c r="J1372" s="0" t="n">
        <f aca="false">AND(C1372="NA",D1372="R7")</f>
        <v>0</v>
      </c>
      <c r="K1372" s="0" t="n">
        <f aca="false">OR(AND(C1372="R1",D1372="NA"), AND(C1372="R1",D1372="R2"), AND(C1372="R1",D1372="R6"), AND(C1372="R1",D1372="R8"), AND(C1372="R1",D1372="R9"), AND(C1372="R1",D1372="R10"), AND(C1372="R1",D1372="R11"))</f>
        <v>0</v>
      </c>
      <c r="L1372" s="0" t="n">
        <f aca="false">AND(C1372="R1",D1372="R1")</f>
        <v>0</v>
      </c>
      <c r="M1372" s="0" t="n">
        <f aca="false">AND(C1372="R1",D1372="R3")</f>
        <v>0</v>
      </c>
      <c r="N1372" s="0" t="n">
        <f aca="false">AND(C1372="R1",D1372="R4")</f>
        <v>0</v>
      </c>
      <c r="O1372" s="0" t="n">
        <f aca="false">AND(C1372="R1",D1372="R5")</f>
        <v>0</v>
      </c>
      <c r="P1372" s="0" t="n">
        <f aca="false">AND(C1372="R1",D1372="R7")</f>
        <v>0</v>
      </c>
      <c r="Q1372" s="0" t="n">
        <f aca="false">OR(AND(C1372="R3",D1372="NA"), AND(C1372="R3",D1372="R2"), AND(C1372="R3",D1372="R6"), AND(C1372="R3",D1372="R8"), AND(C1372="R3",D1372="R9"), AND(C1372="R3",D1372="R10"), AND(C1372="R3",D1372="R11"))</f>
        <v>0</v>
      </c>
      <c r="R1372" s="0" t="n">
        <f aca="false">AND(C1372="R3",D1372="R1")</f>
        <v>0</v>
      </c>
      <c r="S1372" s="0" t="n">
        <f aca="false">AND(C1372="R3",D1372="R3")</f>
        <v>0</v>
      </c>
      <c r="T1372" s="0" t="n">
        <f aca="false">AND(C1372="R3",D1372="R4")</f>
        <v>0</v>
      </c>
      <c r="U1372" s="0" t="n">
        <f aca="false">AND(C1372="R3",D1372="R5")</f>
        <v>0</v>
      </c>
      <c r="V1372" s="0" t="n">
        <f aca="false">AND(C1372="R3",D1372="R7")</f>
        <v>0</v>
      </c>
      <c r="W1372" s="0" t="n">
        <f aca="false">OR(AND(C1372="R4",D1372="NA"), AND(C1372="R4",D1372="R2"), AND(C1372="R4",D1372="R6"), AND(C1372="R4",D1372="R8"), AND(C1372="R4",D1372="R9"), AND(C1372="R4",D1372="R10"), AND(C1372="R4",D1372="R11"))</f>
        <v>0</v>
      </c>
      <c r="X1372" s="0" t="n">
        <f aca="false">AND(C1372="R4",D1372="R1")</f>
        <v>0</v>
      </c>
      <c r="Y1372" s="0" t="n">
        <f aca="false">AND(C1372="R4",D1372="R3")</f>
        <v>0</v>
      </c>
      <c r="Z1372" s="0" t="n">
        <f aca="false">AND(C1372="R4",D1372="R4")</f>
        <v>0</v>
      </c>
      <c r="AA1372" s="0" t="n">
        <f aca="false">AND(C1372="R4",D1372="R5")</f>
        <v>0</v>
      </c>
      <c r="AB1372" s="0" t="n">
        <f aca="false">AND(C1372="R4",D1372="R7")</f>
        <v>0</v>
      </c>
      <c r="AC1372" s="0" t="n">
        <f aca="false">OR(AND(C1372="R5",D1372="NA"), AND(C1372="R5",D1372="R2"), AND(C1372="R5",D1372="R6"), AND(C1372="R5",D1372="R8"), AND(C1372="R5",D1372="R9"), AND(C1372="R5",D1372="R10"), AND(C1372="R5",D1372="R11"))</f>
        <v>0</v>
      </c>
      <c r="AD1372" s="0" t="n">
        <f aca="false">AND(C1372="R5",D1372="R1")</f>
        <v>0</v>
      </c>
      <c r="AE1372" s="0" t="n">
        <f aca="false">AND(C1372="R5",D1372="R3")</f>
        <v>0</v>
      </c>
      <c r="AF1372" s="0" t="n">
        <f aca="false">AND(C1372="R5",D1372="R4")</f>
        <v>0</v>
      </c>
      <c r="AG1372" s="0" t="n">
        <f aca="false">AND(C1372="R5",D1372="R5")</f>
        <v>0</v>
      </c>
      <c r="AH1372" s="0" t="n">
        <f aca="false">AND(C1372="R5",D1372="R7")</f>
        <v>0</v>
      </c>
      <c r="AI1372" s="0" t="n">
        <f aca="false">OR(AND(C1372="R7",D1372="NA"), AND(C1372="R7",D1372="R2"), AND(C1372="R7",D1372="R6"), AND(C1372="R7",D1372="R8"), AND(C1372="R7",D1372="R9"), AND(C1372="R7",D1372="R10"), AND(C1372="R7",D1372="R11"))</f>
        <v>0</v>
      </c>
      <c r="AJ1372" s="0" t="n">
        <f aca="false">AND(C1372="R7",D1372="R1")</f>
        <v>0</v>
      </c>
      <c r="AK1372" s="0" t="n">
        <f aca="false">AND(C1372="R7",D1372="R3")</f>
        <v>0</v>
      </c>
      <c r="AL1372" s="0" t="n">
        <f aca="false">AND(C1372="R7",D1372="R4")</f>
        <v>0</v>
      </c>
      <c r="AM1372" s="0" t="n">
        <f aca="false">AND(C1372="R7",D1372="R5")</f>
        <v>0</v>
      </c>
      <c r="AN1372" s="0" t="n">
        <f aca="false">AND(C1372="R7",D1372="R7")</f>
        <v>0</v>
      </c>
    </row>
    <row r="1373" customFormat="false" ht="15" hidden="false" customHeight="false" outlineLevel="0" collapsed="false">
      <c r="A1373" s="1" t="n">
        <v>41379.3965277778</v>
      </c>
      <c r="B1373" s="0" t="s">
        <v>86784</v>
      </c>
      <c r="C1373" s="0" t="s">
        <v>104214</v>
      </c>
      <c r="D1373" s="20" t="s">
        <v>104214</v>
      </c>
      <c r="E1373" s="0" t="n">
        <f aca="false">OR(AND(C1373="NA",D1373="NA"), AND(C1373="NA",D1373="R2"), AND(C1373="NA",D1373="R6"), AND(C1373="NA",D1373="R8"), AND(C1373="NA",D1373="R9"), AND(C1373="NA",D1373="R10"), AND(C1373="NA",D1373="R11"))</f>
        <v>1</v>
      </c>
      <c r="F1373" s="0" t="n">
        <f aca="false">AND(C1373="NA",D1373="R1")</f>
        <v>0</v>
      </c>
      <c r="G1373" s="0" t="n">
        <f aca="false">AND(C1373="NA",D1373="R3")</f>
        <v>0</v>
      </c>
      <c r="H1373" s="0" t="n">
        <f aca="false">AND(C1373="NA",D1373="R4")</f>
        <v>0</v>
      </c>
      <c r="I1373" s="0" t="n">
        <f aca="false">AND(C1373="NA",D1373="R5")</f>
        <v>0</v>
      </c>
      <c r="J1373" s="0" t="n">
        <f aca="false">AND(C1373="NA",D1373="R7")</f>
        <v>0</v>
      </c>
      <c r="K1373" s="0" t="n">
        <f aca="false">OR(AND(C1373="R1",D1373="NA"), AND(C1373="R1",D1373="R2"), AND(C1373="R1",D1373="R6"), AND(C1373="R1",D1373="R8"), AND(C1373="R1",D1373="R9"), AND(C1373="R1",D1373="R10"), AND(C1373="R1",D1373="R11"))</f>
        <v>0</v>
      </c>
      <c r="L1373" s="0" t="n">
        <f aca="false">AND(C1373="R1",D1373="R1")</f>
        <v>0</v>
      </c>
      <c r="M1373" s="0" t="n">
        <f aca="false">AND(C1373="R1",D1373="R3")</f>
        <v>0</v>
      </c>
      <c r="N1373" s="0" t="n">
        <f aca="false">AND(C1373="R1",D1373="R4")</f>
        <v>0</v>
      </c>
      <c r="O1373" s="0" t="n">
        <f aca="false">AND(C1373="R1",D1373="R5")</f>
        <v>0</v>
      </c>
      <c r="P1373" s="0" t="n">
        <f aca="false">AND(C1373="R1",D1373="R7")</f>
        <v>0</v>
      </c>
      <c r="Q1373" s="0" t="n">
        <f aca="false">OR(AND(C1373="R3",D1373="NA"), AND(C1373="R3",D1373="R2"), AND(C1373="R3",D1373="R6"), AND(C1373="R3",D1373="R8"), AND(C1373="R3",D1373="R9"), AND(C1373="R3",D1373="R10"), AND(C1373="R3",D1373="R11"))</f>
        <v>0</v>
      </c>
      <c r="R1373" s="0" t="n">
        <f aca="false">AND(C1373="R3",D1373="R1")</f>
        <v>0</v>
      </c>
      <c r="S1373" s="0" t="n">
        <f aca="false">AND(C1373="R3",D1373="R3")</f>
        <v>0</v>
      </c>
      <c r="T1373" s="0" t="n">
        <f aca="false">AND(C1373="R3",D1373="R4")</f>
        <v>0</v>
      </c>
      <c r="U1373" s="0" t="n">
        <f aca="false">AND(C1373="R3",D1373="R5")</f>
        <v>0</v>
      </c>
      <c r="V1373" s="0" t="n">
        <f aca="false">AND(C1373="R3",D1373="R7")</f>
        <v>0</v>
      </c>
      <c r="W1373" s="0" t="n">
        <f aca="false">OR(AND(C1373="R4",D1373="NA"), AND(C1373="R4",D1373="R2"), AND(C1373="R4",D1373="R6"), AND(C1373="R4",D1373="R8"), AND(C1373="R4",D1373="R9"), AND(C1373="R4",D1373="R10"), AND(C1373="R4",D1373="R11"))</f>
        <v>0</v>
      </c>
      <c r="X1373" s="0" t="n">
        <f aca="false">AND(C1373="R4",D1373="R1")</f>
        <v>0</v>
      </c>
      <c r="Y1373" s="0" t="n">
        <f aca="false">AND(C1373="R4",D1373="R3")</f>
        <v>0</v>
      </c>
      <c r="Z1373" s="0" t="n">
        <f aca="false">AND(C1373="R4",D1373="R4")</f>
        <v>0</v>
      </c>
      <c r="AA1373" s="0" t="n">
        <f aca="false">AND(C1373="R4",D1373="R5")</f>
        <v>0</v>
      </c>
      <c r="AB1373" s="0" t="n">
        <f aca="false">AND(C1373="R4",D1373="R7")</f>
        <v>0</v>
      </c>
      <c r="AC1373" s="0" t="n">
        <f aca="false">OR(AND(C1373="R5",D1373="NA"), AND(C1373="R5",D1373="R2"), AND(C1373="R5",D1373="R6"), AND(C1373="R5",D1373="R8"), AND(C1373="R5",D1373="R9"), AND(C1373="R5",D1373="R10"), AND(C1373="R5",D1373="R11"))</f>
        <v>0</v>
      </c>
      <c r="AD1373" s="0" t="n">
        <f aca="false">AND(C1373="R5",D1373="R1")</f>
        <v>0</v>
      </c>
      <c r="AE1373" s="0" t="n">
        <f aca="false">AND(C1373="R5",D1373="R3")</f>
        <v>0</v>
      </c>
      <c r="AF1373" s="0" t="n">
        <f aca="false">AND(C1373="R5",D1373="R4")</f>
        <v>0</v>
      </c>
      <c r="AG1373" s="0" t="n">
        <f aca="false">AND(C1373="R5",D1373="R5")</f>
        <v>0</v>
      </c>
      <c r="AH1373" s="0" t="n">
        <f aca="false">AND(C1373="R5",D1373="R7")</f>
        <v>0</v>
      </c>
      <c r="AI1373" s="0" t="n">
        <f aca="false">OR(AND(C1373="R7",D1373="NA"), AND(C1373="R7",D1373="R2"), AND(C1373="R7",D1373="R6"), AND(C1373="R7",D1373="R8"), AND(C1373="R7",D1373="R9"), AND(C1373="R7",D1373="R10"), AND(C1373="R7",D1373="R11"))</f>
        <v>0</v>
      </c>
      <c r="AJ1373" s="0" t="n">
        <f aca="false">AND(C1373="R7",D1373="R1")</f>
        <v>0</v>
      </c>
      <c r="AK1373" s="0" t="n">
        <f aca="false">AND(C1373="R7",D1373="R3")</f>
        <v>0</v>
      </c>
      <c r="AL1373" s="0" t="n">
        <f aca="false">AND(C1373="R7",D1373="R4")</f>
        <v>0</v>
      </c>
      <c r="AM1373" s="0" t="n">
        <f aca="false">AND(C1373="R7",D1373="R5")</f>
        <v>0</v>
      </c>
      <c r="AN1373" s="0" t="n">
        <f aca="false">AND(C1373="R7",D1373="R7")</f>
        <v>0</v>
      </c>
    </row>
    <row r="1374" customFormat="false" ht="15" hidden="false" customHeight="false" outlineLevel="0" collapsed="false">
      <c r="A1374" s="1" t="n">
        <v>41379.3965277778</v>
      </c>
      <c r="B1374" s="0" t="s">
        <v>86785</v>
      </c>
      <c r="C1374" s="0" t="s">
        <v>104214</v>
      </c>
      <c r="D1374" s="20" t="s">
        <v>104214</v>
      </c>
      <c r="E1374" s="0" t="n">
        <f aca="false">OR(AND(C1374="NA",D1374="NA"), AND(C1374="NA",D1374="R2"), AND(C1374="NA",D1374="R6"), AND(C1374="NA",D1374="R8"), AND(C1374="NA",D1374="R9"), AND(C1374="NA",D1374="R10"), AND(C1374="NA",D1374="R11"))</f>
        <v>1</v>
      </c>
      <c r="F1374" s="0" t="n">
        <f aca="false">AND(C1374="NA",D1374="R1")</f>
        <v>0</v>
      </c>
      <c r="G1374" s="0" t="n">
        <f aca="false">AND(C1374="NA",D1374="R3")</f>
        <v>0</v>
      </c>
      <c r="H1374" s="0" t="n">
        <f aca="false">AND(C1374="NA",D1374="R4")</f>
        <v>0</v>
      </c>
      <c r="I1374" s="0" t="n">
        <f aca="false">AND(C1374="NA",D1374="R5")</f>
        <v>0</v>
      </c>
      <c r="J1374" s="0" t="n">
        <f aca="false">AND(C1374="NA",D1374="R7")</f>
        <v>0</v>
      </c>
      <c r="K1374" s="0" t="n">
        <f aca="false">OR(AND(C1374="R1",D1374="NA"), AND(C1374="R1",D1374="R2"), AND(C1374="R1",D1374="R6"), AND(C1374="R1",D1374="R8"), AND(C1374="R1",D1374="R9"), AND(C1374="R1",D1374="R10"), AND(C1374="R1",D1374="R11"))</f>
        <v>0</v>
      </c>
      <c r="L1374" s="0" t="n">
        <f aca="false">AND(C1374="R1",D1374="R1")</f>
        <v>0</v>
      </c>
      <c r="M1374" s="0" t="n">
        <f aca="false">AND(C1374="R1",D1374="R3")</f>
        <v>0</v>
      </c>
      <c r="N1374" s="0" t="n">
        <f aca="false">AND(C1374="R1",D1374="R4")</f>
        <v>0</v>
      </c>
      <c r="O1374" s="0" t="n">
        <f aca="false">AND(C1374="R1",D1374="R5")</f>
        <v>0</v>
      </c>
      <c r="P1374" s="0" t="n">
        <f aca="false">AND(C1374="R1",D1374="R7")</f>
        <v>0</v>
      </c>
      <c r="Q1374" s="0" t="n">
        <f aca="false">OR(AND(C1374="R3",D1374="NA"), AND(C1374="R3",D1374="R2"), AND(C1374="R3",D1374="R6"), AND(C1374="R3",D1374="R8"), AND(C1374="R3",D1374="R9"), AND(C1374="R3",D1374="R10"), AND(C1374="R3",D1374="R11"))</f>
        <v>0</v>
      </c>
      <c r="R1374" s="0" t="n">
        <f aca="false">AND(C1374="R3",D1374="R1")</f>
        <v>0</v>
      </c>
      <c r="S1374" s="0" t="n">
        <f aca="false">AND(C1374="R3",D1374="R3")</f>
        <v>0</v>
      </c>
      <c r="T1374" s="0" t="n">
        <f aca="false">AND(C1374="R3",D1374="R4")</f>
        <v>0</v>
      </c>
      <c r="U1374" s="0" t="n">
        <f aca="false">AND(C1374="R3",D1374="R5")</f>
        <v>0</v>
      </c>
      <c r="V1374" s="0" t="n">
        <f aca="false">AND(C1374="R3",D1374="R7")</f>
        <v>0</v>
      </c>
      <c r="W1374" s="0" t="n">
        <f aca="false">OR(AND(C1374="R4",D1374="NA"), AND(C1374="R4",D1374="R2"), AND(C1374="R4",D1374="R6"), AND(C1374="R4",D1374="R8"), AND(C1374="R4",D1374="R9"), AND(C1374="R4",D1374="R10"), AND(C1374="R4",D1374="R11"))</f>
        <v>0</v>
      </c>
      <c r="X1374" s="0" t="n">
        <f aca="false">AND(C1374="R4",D1374="R1")</f>
        <v>0</v>
      </c>
      <c r="Y1374" s="0" t="n">
        <f aca="false">AND(C1374="R4",D1374="R3")</f>
        <v>0</v>
      </c>
      <c r="Z1374" s="0" t="n">
        <f aca="false">AND(C1374="R4",D1374="R4")</f>
        <v>0</v>
      </c>
      <c r="AA1374" s="0" t="n">
        <f aca="false">AND(C1374="R4",D1374="R5")</f>
        <v>0</v>
      </c>
      <c r="AB1374" s="0" t="n">
        <f aca="false">AND(C1374="R4",D1374="R7")</f>
        <v>0</v>
      </c>
      <c r="AC1374" s="0" t="n">
        <f aca="false">OR(AND(C1374="R5",D1374="NA"), AND(C1374="R5",D1374="R2"), AND(C1374="R5",D1374="R6"), AND(C1374="R5",D1374="R8"), AND(C1374="R5",D1374="R9"), AND(C1374="R5",D1374="R10"), AND(C1374="R5",D1374="R11"))</f>
        <v>0</v>
      </c>
      <c r="AD1374" s="0" t="n">
        <f aca="false">AND(C1374="R5",D1374="R1")</f>
        <v>0</v>
      </c>
      <c r="AE1374" s="0" t="n">
        <f aca="false">AND(C1374="R5",D1374="R3")</f>
        <v>0</v>
      </c>
      <c r="AF1374" s="0" t="n">
        <f aca="false">AND(C1374="R5",D1374="R4")</f>
        <v>0</v>
      </c>
      <c r="AG1374" s="0" t="n">
        <f aca="false">AND(C1374="R5",D1374="R5")</f>
        <v>0</v>
      </c>
      <c r="AH1374" s="0" t="n">
        <f aca="false">AND(C1374="R5",D1374="R7")</f>
        <v>0</v>
      </c>
      <c r="AI1374" s="0" t="n">
        <f aca="false">OR(AND(C1374="R7",D1374="NA"), AND(C1374="R7",D1374="R2"), AND(C1374="R7",D1374="R6"), AND(C1374="R7",D1374="R8"), AND(C1374="R7",D1374="R9"), AND(C1374="R7",D1374="R10"), AND(C1374="R7",D1374="R11"))</f>
        <v>0</v>
      </c>
      <c r="AJ1374" s="0" t="n">
        <f aca="false">AND(C1374="R7",D1374="R1")</f>
        <v>0</v>
      </c>
      <c r="AK1374" s="0" t="n">
        <f aca="false">AND(C1374="R7",D1374="R3")</f>
        <v>0</v>
      </c>
      <c r="AL1374" s="0" t="n">
        <f aca="false">AND(C1374="R7",D1374="R4")</f>
        <v>0</v>
      </c>
      <c r="AM1374" s="0" t="n">
        <f aca="false">AND(C1374="R7",D1374="R5")</f>
        <v>0</v>
      </c>
      <c r="AN1374" s="0" t="n">
        <f aca="false">AND(C1374="R7",D1374="R7")</f>
        <v>0</v>
      </c>
    </row>
    <row r="1375" customFormat="false" ht="15" hidden="false" customHeight="false" outlineLevel="0" collapsed="false">
      <c r="A1375" s="1" t="n">
        <v>41379.3965277778</v>
      </c>
      <c r="B1375" s="0" t="s">
        <v>86786</v>
      </c>
      <c r="C1375" s="0" t="s">
        <v>104214</v>
      </c>
      <c r="D1375" s="20" t="s">
        <v>104214</v>
      </c>
      <c r="E1375" s="0" t="n">
        <f aca="false">OR(AND(C1375="NA",D1375="NA"), AND(C1375="NA",D1375="R2"), AND(C1375="NA",D1375="R6"), AND(C1375="NA",D1375="R8"), AND(C1375="NA",D1375="R9"), AND(C1375="NA",D1375="R10"), AND(C1375="NA",D1375="R11"))</f>
        <v>1</v>
      </c>
      <c r="F1375" s="0" t="n">
        <f aca="false">AND(C1375="NA",D1375="R1")</f>
        <v>0</v>
      </c>
      <c r="G1375" s="0" t="n">
        <f aca="false">AND(C1375="NA",D1375="R3")</f>
        <v>0</v>
      </c>
      <c r="H1375" s="0" t="n">
        <f aca="false">AND(C1375="NA",D1375="R4")</f>
        <v>0</v>
      </c>
      <c r="I1375" s="0" t="n">
        <f aca="false">AND(C1375="NA",D1375="R5")</f>
        <v>0</v>
      </c>
      <c r="J1375" s="0" t="n">
        <f aca="false">AND(C1375="NA",D1375="R7")</f>
        <v>0</v>
      </c>
      <c r="K1375" s="0" t="n">
        <f aca="false">OR(AND(C1375="R1",D1375="NA"), AND(C1375="R1",D1375="R2"), AND(C1375="R1",D1375="R6"), AND(C1375="R1",D1375="R8"), AND(C1375="R1",D1375="R9"), AND(C1375="R1",D1375="R10"), AND(C1375="R1",D1375="R11"))</f>
        <v>0</v>
      </c>
      <c r="L1375" s="0" t="n">
        <f aca="false">AND(C1375="R1",D1375="R1")</f>
        <v>0</v>
      </c>
      <c r="M1375" s="0" t="n">
        <f aca="false">AND(C1375="R1",D1375="R3")</f>
        <v>0</v>
      </c>
      <c r="N1375" s="0" t="n">
        <f aca="false">AND(C1375="R1",D1375="R4")</f>
        <v>0</v>
      </c>
      <c r="O1375" s="0" t="n">
        <f aca="false">AND(C1375="R1",D1375="R5")</f>
        <v>0</v>
      </c>
      <c r="P1375" s="0" t="n">
        <f aca="false">AND(C1375="R1",D1375="R7")</f>
        <v>0</v>
      </c>
      <c r="Q1375" s="0" t="n">
        <f aca="false">OR(AND(C1375="R3",D1375="NA"), AND(C1375="R3",D1375="R2"), AND(C1375="R3",D1375="R6"), AND(C1375="R3",D1375="R8"), AND(C1375="R3",D1375="R9"), AND(C1375="R3",D1375="R10"), AND(C1375="R3",D1375="R11"))</f>
        <v>0</v>
      </c>
      <c r="R1375" s="0" t="n">
        <f aca="false">AND(C1375="R3",D1375="R1")</f>
        <v>0</v>
      </c>
      <c r="S1375" s="0" t="n">
        <f aca="false">AND(C1375="R3",D1375="R3")</f>
        <v>0</v>
      </c>
      <c r="T1375" s="0" t="n">
        <f aca="false">AND(C1375="R3",D1375="R4")</f>
        <v>0</v>
      </c>
      <c r="U1375" s="0" t="n">
        <f aca="false">AND(C1375="R3",D1375="R5")</f>
        <v>0</v>
      </c>
      <c r="V1375" s="0" t="n">
        <f aca="false">AND(C1375="R3",D1375="R7")</f>
        <v>0</v>
      </c>
      <c r="W1375" s="0" t="n">
        <f aca="false">OR(AND(C1375="R4",D1375="NA"), AND(C1375="R4",D1375="R2"), AND(C1375="R4",D1375="R6"), AND(C1375="R4",D1375="R8"), AND(C1375="R4",D1375="R9"), AND(C1375="R4",D1375="R10"), AND(C1375="R4",D1375="R11"))</f>
        <v>0</v>
      </c>
      <c r="X1375" s="0" t="n">
        <f aca="false">AND(C1375="R4",D1375="R1")</f>
        <v>0</v>
      </c>
      <c r="Y1375" s="0" t="n">
        <f aca="false">AND(C1375="R4",D1375="R3")</f>
        <v>0</v>
      </c>
      <c r="Z1375" s="0" t="n">
        <f aca="false">AND(C1375="R4",D1375="R4")</f>
        <v>0</v>
      </c>
      <c r="AA1375" s="0" t="n">
        <f aca="false">AND(C1375="R4",D1375="R5")</f>
        <v>0</v>
      </c>
      <c r="AB1375" s="0" t="n">
        <f aca="false">AND(C1375="R4",D1375="R7")</f>
        <v>0</v>
      </c>
      <c r="AC1375" s="0" t="n">
        <f aca="false">OR(AND(C1375="R5",D1375="NA"), AND(C1375="R5",D1375="R2"), AND(C1375="R5",D1375="R6"), AND(C1375="R5",D1375="R8"), AND(C1375="R5",D1375="R9"), AND(C1375="R5",D1375="R10"), AND(C1375="R5",D1375="R11"))</f>
        <v>0</v>
      </c>
      <c r="AD1375" s="0" t="n">
        <f aca="false">AND(C1375="R5",D1375="R1")</f>
        <v>0</v>
      </c>
      <c r="AE1375" s="0" t="n">
        <f aca="false">AND(C1375="R5",D1375="R3")</f>
        <v>0</v>
      </c>
      <c r="AF1375" s="0" t="n">
        <f aca="false">AND(C1375="R5",D1375="R4")</f>
        <v>0</v>
      </c>
      <c r="AG1375" s="0" t="n">
        <f aca="false">AND(C1375="R5",D1375="R5")</f>
        <v>0</v>
      </c>
      <c r="AH1375" s="0" t="n">
        <f aca="false">AND(C1375="R5",D1375="R7")</f>
        <v>0</v>
      </c>
      <c r="AI1375" s="0" t="n">
        <f aca="false">OR(AND(C1375="R7",D1375="NA"), AND(C1375="R7",D1375="R2"), AND(C1375="R7",D1375="R6"), AND(C1375="R7",D1375="R8"), AND(C1375="R7",D1375="R9"), AND(C1375="R7",D1375="R10"), AND(C1375="R7",D1375="R11"))</f>
        <v>0</v>
      </c>
      <c r="AJ1375" s="0" t="n">
        <f aca="false">AND(C1375="R7",D1375="R1")</f>
        <v>0</v>
      </c>
      <c r="AK1375" s="0" t="n">
        <f aca="false">AND(C1375="R7",D1375="R3")</f>
        <v>0</v>
      </c>
      <c r="AL1375" s="0" t="n">
        <f aca="false">AND(C1375="R7",D1375="R4")</f>
        <v>0</v>
      </c>
      <c r="AM1375" s="0" t="n">
        <f aca="false">AND(C1375="R7",D1375="R5")</f>
        <v>0</v>
      </c>
      <c r="AN1375" s="0" t="n">
        <f aca="false">AND(C1375="R7",D1375="R7")</f>
        <v>0</v>
      </c>
    </row>
    <row r="1376" customFormat="false" ht="15" hidden="false" customHeight="false" outlineLevel="0" collapsed="false">
      <c r="A1376" s="1" t="n">
        <v>41379.3965277778</v>
      </c>
      <c r="B1376" s="0" t="s">
        <v>86788</v>
      </c>
      <c r="C1376" s="0" t="s">
        <v>104214</v>
      </c>
      <c r="D1376" s="20" t="s">
        <v>104214</v>
      </c>
      <c r="E1376" s="0" t="n">
        <f aca="false">OR(AND(C1376="NA",D1376="NA"), AND(C1376="NA",D1376="R2"), AND(C1376="NA",D1376="R6"), AND(C1376="NA",D1376="R8"), AND(C1376="NA",D1376="R9"), AND(C1376="NA",D1376="R10"), AND(C1376="NA",D1376="R11"))</f>
        <v>1</v>
      </c>
      <c r="F1376" s="0" t="n">
        <f aca="false">AND(C1376="NA",D1376="R1")</f>
        <v>0</v>
      </c>
      <c r="G1376" s="0" t="n">
        <f aca="false">AND(C1376="NA",D1376="R3")</f>
        <v>0</v>
      </c>
      <c r="H1376" s="0" t="n">
        <f aca="false">AND(C1376="NA",D1376="R4")</f>
        <v>0</v>
      </c>
      <c r="I1376" s="0" t="n">
        <f aca="false">AND(C1376="NA",D1376="R5")</f>
        <v>0</v>
      </c>
      <c r="J1376" s="0" t="n">
        <f aca="false">AND(C1376="NA",D1376="R7")</f>
        <v>0</v>
      </c>
      <c r="K1376" s="0" t="n">
        <f aca="false">OR(AND(C1376="R1",D1376="NA"), AND(C1376="R1",D1376="R2"), AND(C1376="R1",D1376="R6"), AND(C1376="R1",D1376="R8"), AND(C1376="R1",D1376="R9"), AND(C1376="R1",D1376="R10"), AND(C1376="R1",D1376="R11"))</f>
        <v>0</v>
      </c>
      <c r="L1376" s="0" t="n">
        <f aca="false">AND(C1376="R1",D1376="R1")</f>
        <v>0</v>
      </c>
      <c r="M1376" s="0" t="n">
        <f aca="false">AND(C1376="R1",D1376="R3")</f>
        <v>0</v>
      </c>
      <c r="N1376" s="0" t="n">
        <f aca="false">AND(C1376="R1",D1376="R4")</f>
        <v>0</v>
      </c>
      <c r="O1376" s="0" t="n">
        <f aca="false">AND(C1376="R1",D1376="R5")</f>
        <v>0</v>
      </c>
      <c r="P1376" s="0" t="n">
        <f aca="false">AND(C1376="R1",D1376="R7")</f>
        <v>0</v>
      </c>
      <c r="Q1376" s="0" t="n">
        <f aca="false">OR(AND(C1376="R3",D1376="NA"), AND(C1376="R3",D1376="R2"), AND(C1376="R3",D1376="R6"), AND(C1376="R3",D1376="R8"), AND(C1376="R3",D1376="R9"), AND(C1376="R3",D1376="R10"), AND(C1376="R3",D1376="R11"))</f>
        <v>0</v>
      </c>
      <c r="R1376" s="0" t="n">
        <f aca="false">AND(C1376="R3",D1376="R1")</f>
        <v>0</v>
      </c>
      <c r="S1376" s="0" t="n">
        <f aca="false">AND(C1376="R3",D1376="R3")</f>
        <v>0</v>
      </c>
      <c r="T1376" s="0" t="n">
        <f aca="false">AND(C1376="R3",D1376="R4")</f>
        <v>0</v>
      </c>
      <c r="U1376" s="0" t="n">
        <f aca="false">AND(C1376="R3",D1376="R5")</f>
        <v>0</v>
      </c>
      <c r="V1376" s="0" t="n">
        <f aca="false">AND(C1376="R3",D1376="R7")</f>
        <v>0</v>
      </c>
      <c r="W1376" s="0" t="n">
        <f aca="false">OR(AND(C1376="R4",D1376="NA"), AND(C1376="R4",D1376="R2"), AND(C1376="R4",D1376="R6"), AND(C1376="R4",D1376="R8"), AND(C1376="R4",D1376="R9"), AND(C1376="R4",D1376="R10"), AND(C1376="R4",D1376="R11"))</f>
        <v>0</v>
      </c>
      <c r="X1376" s="0" t="n">
        <f aca="false">AND(C1376="R4",D1376="R1")</f>
        <v>0</v>
      </c>
      <c r="Y1376" s="0" t="n">
        <f aca="false">AND(C1376="R4",D1376="R3")</f>
        <v>0</v>
      </c>
      <c r="Z1376" s="0" t="n">
        <f aca="false">AND(C1376="R4",D1376="R4")</f>
        <v>0</v>
      </c>
      <c r="AA1376" s="0" t="n">
        <f aca="false">AND(C1376="R4",D1376="R5")</f>
        <v>0</v>
      </c>
      <c r="AB1376" s="0" t="n">
        <f aca="false">AND(C1376="R4",D1376="R7")</f>
        <v>0</v>
      </c>
      <c r="AC1376" s="0" t="n">
        <f aca="false">OR(AND(C1376="R5",D1376="NA"), AND(C1376="R5",D1376="R2"), AND(C1376="R5",D1376="R6"), AND(C1376="R5",D1376="R8"), AND(C1376="R5",D1376="R9"), AND(C1376="R5",D1376="R10"), AND(C1376="R5",D1376="R11"))</f>
        <v>0</v>
      </c>
      <c r="AD1376" s="0" t="n">
        <f aca="false">AND(C1376="R5",D1376="R1")</f>
        <v>0</v>
      </c>
      <c r="AE1376" s="0" t="n">
        <f aca="false">AND(C1376="R5",D1376="R3")</f>
        <v>0</v>
      </c>
      <c r="AF1376" s="0" t="n">
        <f aca="false">AND(C1376="R5",D1376="R4")</f>
        <v>0</v>
      </c>
      <c r="AG1376" s="0" t="n">
        <f aca="false">AND(C1376="R5",D1376="R5")</f>
        <v>0</v>
      </c>
      <c r="AH1376" s="0" t="n">
        <f aca="false">AND(C1376="R5",D1376="R7")</f>
        <v>0</v>
      </c>
      <c r="AI1376" s="0" t="n">
        <f aca="false">OR(AND(C1376="R7",D1376="NA"), AND(C1376="R7",D1376="R2"), AND(C1376="R7",D1376="R6"), AND(C1376="R7",D1376="R8"), AND(C1376="R7",D1376="R9"), AND(C1376="R7",D1376="R10"), AND(C1376="R7",D1376="R11"))</f>
        <v>0</v>
      </c>
      <c r="AJ1376" s="0" t="n">
        <f aca="false">AND(C1376="R7",D1376="R1")</f>
        <v>0</v>
      </c>
      <c r="AK1376" s="0" t="n">
        <f aca="false">AND(C1376="R7",D1376="R3")</f>
        <v>0</v>
      </c>
      <c r="AL1376" s="0" t="n">
        <f aca="false">AND(C1376="R7",D1376="R4")</f>
        <v>0</v>
      </c>
      <c r="AM1376" s="0" t="n">
        <f aca="false">AND(C1376="R7",D1376="R5")</f>
        <v>0</v>
      </c>
      <c r="AN1376" s="0" t="n">
        <f aca="false">AND(C1376="R7",D1376="R7")</f>
        <v>0</v>
      </c>
    </row>
    <row r="1377" customFormat="false" ht="15" hidden="false" customHeight="false" outlineLevel="0" collapsed="false">
      <c r="A1377" s="1" t="n">
        <v>41379.3965277778</v>
      </c>
      <c r="B1377" s="0" t="s">
        <v>86789</v>
      </c>
      <c r="C1377" s="0" t="s">
        <v>104214</v>
      </c>
      <c r="D1377" s="20" t="s">
        <v>104214</v>
      </c>
      <c r="E1377" s="0" t="n">
        <f aca="false">OR(AND(C1377="NA",D1377="NA"), AND(C1377="NA",D1377="R2"), AND(C1377="NA",D1377="R6"), AND(C1377="NA",D1377="R8"), AND(C1377="NA",D1377="R9"), AND(C1377="NA",D1377="R10"), AND(C1377="NA",D1377="R11"))</f>
        <v>1</v>
      </c>
      <c r="F1377" s="0" t="n">
        <f aca="false">AND(C1377="NA",D1377="R1")</f>
        <v>0</v>
      </c>
      <c r="G1377" s="0" t="n">
        <f aca="false">AND(C1377="NA",D1377="R3")</f>
        <v>0</v>
      </c>
      <c r="H1377" s="0" t="n">
        <f aca="false">AND(C1377="NA",D1377="R4")</f>
        <v>0</v>
      </c>
      <c r="I1377" s="0" t="n">
        <f aca="false">AND(C1377="NA",D1377="R5")</f>
        <v>0</v>
      </c>
      <c r="J1377" s="0" t="n">
        <f aca="false">AND(C1377="NA",D1377="R7")</f>
        <v>0</v>
      </c>
      <c r="K1377" s="0" t="n">
        <f aca="false">OR(AND(C1377="R1",D1377="NA"), AND(C1377="R1",D1377="R2"), AND(C1377="R1",D1377="R6"), AND(C1377="R1",D1377="R8"), AND(C1377="R1",D1377="R9"), AND(C1377="R1",D1377="R10"), AND(C1377="R1",D1377="R11"))</f>
        <v>0</v>
      </c>
      <c r="L1377" s="0" t="n">
        <f aca="false">AND(C1377="R1",D1377="R1")</f>
        <v>0</v>
      </c>
      <c r="M1377" s="0" t="n">
        <f aca="false">AND(C1377="R1",D1377="R3")</f>
        <v>0</v>
      </c>
      <c r="N1377" s="0" t="n">
        <f aca="false">AND(C1377="R1",D1377="R4")</f>
        <v>0</v>
      </c>
      <c r="O1377" s="0" t="n">
        <f aca="false">AND(C1377="R1",D1377="R5")</f>
        <v>0</v>
      </c>
      <c r="P1377" s="0" t="n">
        <f aca="false">AND(C1377="R1",D1377="R7")</f>
        <v>0</v>
      </c>
      <c r="Q1377" s="0" t="n">
        <f aca="false">OR(AND(C1377="R3",D1377="NA"), AND(C1377="R3",D1377="R2"), AND(C1377="R3",D1377="R6"), AND(C1377="R3",D1377="R8"), AND(C1377="R3",D1377="R9"), AND(C1377="R3",D1377="R10"), AND(C1377="R3",D1377="R11"))</f>
        <v>0</v>
      </c>
      <c r="R1377" s="0" t="n">
        <f aca="false">AND(C1377="R3",D1377="R1")</f>
        <v>0</v>
      </c>
      <c r="S1377" s="0" t="n">
        <f aca="false">AND(C1377="R3",D1377="R3")</f>
        <v>0</v>
      </c>
      <c r="T1377" s="0" t="n">
        <f aca="false">AND(C1377="R3",D1377="R4")</f>
        <v>0</v>
      </c>
      <c r="U1377" s="0" t="n">
        <f aca="false">AND(C1377="R3",D1377="R5")</f>
        <v>0</v>
      </c>
      <c r="V1377" s="0" t="n">
        <f aca="false">AND(C1377="R3",D1377="R7")</f>
        <v>0</v>
      </c>
      <c r="W1377" s="0" t="n">
        <f aca="false">OR(AND(C1377="R4",D1377="NA"), AND(C1377="R4",D1377="R2"), AND(C1377="R4",D1377="R6"), AND(C1377="R4",D1377="R8"), AND(C1377="R4",D1377="R9"), AND(C1377="R4",D1377="R10"), AND(C1377="R4",D1377="R11"))</f>
        <v>0</v>
      </c>
      <c r="X1377" s="0" t="n">
        <f aca="false">AND(C1377="R4",D1377="R1")</f>
        <v>0</v>
      </c>
      <c r="Y1377" s="0" t="n">
        <f aca="false">AND(C1377="R4",D1377="R3")</f>
        <v>0</v>
      </c>
      <c r="Z1377" s="0" t="n">
        <f aca="false">AND(C1377="R4",D1377="R4")</f>
        <v>0</v>
      </c>
      <c r="AA1377" s="0" t="n">
        <f aca="false">AND(C1377="R4",D1377="R5")</f>
        <v>0</v>
      </c>
      <c r="AB1377" s="0" t="n">
        <f aca="false">AND(C1377="R4",D1377="R7")</f>
        <v>0</v>
      </c>
      <c r="AC1377" s="0" t="n">
        <f aca="false">OR(AND(C1377="R5",D1377="NA"), AND(C1377="R5",D1377="R2"), AND(C1377="R5",D1377="R6"), AND(C1377="R5",D1377="R8"), AND(C1377="R5",D1377="R9"), AND(C1377="R5",D1377="R10"), AND(C1377="R5",D1377="R11"))</f>
        <v>0</v>
      </c>
      <c r="AD1377" s="0" t="n">
        <f aca="false">AND(C1377="R5",D1377="R1")</f>
        <v>0</v>
      </c>
      <c r="AE1377" s="0" t="n">
        <f aca="false">AND(C1377="R5",D1377="R3")</f>
        <v>0</v>
      </c>
      <c r="AF1377" s="0" t="n">
        <f aca="false">AND(C1377="R5",D1377="R4")</f>
        <v>0</v>
      </c>
      <c r="AG1377" s="0" t="n">
        <f aca="false">AND(C1377="R5",D1377="R5")</f>
        <v>0</v>
      </c>
      <c r="AH1377" s="0" t="n">
        <f aca="false">AND(C1377="R5",D1377="R7")</f>
        <v>0</v>
      </c>
      <c r="AI1377" s="0" t="n">
        <f aca="false">OR(AND(C1377="R7",D1377="NA"), AND(C1377="R7",D1377="R2"), AND(C1377="R7",D1377="R6"), AND(C1377="R7",D1377="R8"), AND(C1377="R7",D1377="R9"), AND(C1377="R7",D1377="R10"), AND(C1377="R7",D1377="R11"))</f>
        <v>0</v>
      </c>
      <c r="AJ1377" s="0" t="n">
        <f aca="false">AND(C1377="R7",D1377="R1")</f>
        <v>0</v>
      </c>
      <c r="AK1377" s="0" t="n">
        <f aca="false">AND(C1377="R7",D1377="R3")</f>
        <v>0</v>
      </c>
      <c r="AL1377" s="0" t="n">
        <f aca="false">AND(C1377="R7",D1377="R4")</f>
        <v>0</v>
      </c>
      <c r="AM1377" s="0" t="n">
        <f aca="false">AND(C1377="R7",D1377="R5")</f>
        <v>0</v>
      </c>
      <c r="AN1377" s="0" t="n">
        <f aca="false">AND(C1377="R7",D1377="R7")</f>
        <v>0</v>
      </c>
    </row>
    <row r="1378" customFormat="false" ht="15" hidden="false" customHeight="false" outlineLevel="0" collapsed="false">
      <c r="A1378" s="1" t="n">
        <v>41379.3965277778</v>
      </c>
      <c r="B1378" s="0" t="s">
        <v>86792</v>
      </c>
      <c r="C1378" s="7" t="s">
        <v>104218</v>
      </c>
      <c r="D1378" s="20" t="s">
        <v>104218</v>
      </c>
      <c r="E1378" s="0" t="n">
        <f aca="false">OR(AND(C1378="NA",D1378="NA"), AND(C1378="NA",D1378="R2"), AND(C1378="NA",D1378="R6"), AND(C1378="NA",D1378="R8"), AND(C1378="NA",D1378="R9"), AND(C1378="NA",D1378="R10"), AND(C1378="NA",D1378="R11"))</f>
        <v>0</v>
      </c>
      <c r="F1378" s="0" t="n">
        <f aca="false">AND(C1378="NA",D1378="R1")</f>
        <v>0</v>
      </c>
      <c r="G1378" s="0" t="n">
        <f aca="false">AND(C1378="NA",D1378="R3")</f>
        <v>0</v>
      </c>
      <c r="H1378" s="0" t="n">
        <f aca="false">AND(C1378="NA",D1378="R4")</f>
        <v>0</v>
      </c>
      <c r="I1378" s="0" t="n">
        <f aca="false">AND(C1378="NA",D1378="R5")</f>
        <v>0</v>
      </c>
      <c r="J1378" s="0" t="n">
        <f aca="false">AND(C1378="NA",D1378="R7")</f>
        <v>0</v>
      </c>
      <c r="K1378" s="0" t="n">
        <f aca="false">OR(AND(C1378="R1",D1378="NA"), AND(C1378="R1",D1378="R2"), AND(C1378="R1",D1378="R6"), AND(C1378="R1",D1378="R8"), AND(C1378="R1",D1378="R9"), AND(C1378="R1",D1378="R10"), AND(C1378="R1",D1378="R11"))</f>
        <v>0</v>
      </c>
      <c r="L1378" s="0" t="n">
        <f aca="false">AND(C1378="R1",D1378="R1")</f>
        <v>0</v>
      </c>
      <c r="M1378" s="0" t="n">
        <f aca="false">AND(C1378="R1",D1378="R3")</f>
        <v>0</v>
      </c>
      <c r="N1378" s="0" t="n">
        <f aca="false">AND(C1378="R1",D1378="R4")</f>
        <v>0</v>
      </c>
      <c r="O1378" s="0" t="n">
        <f aca="false">AND(C1378="R1",D1378="R5")</f>
        <v>0</v>
      </c>
      <c r="P1378" s="0" t="n">
        <f aca="false">AND(C1378="R1",D1378="R7")</f>
        <v>0</v>
      </c>
      <c r="Q1378" s="0" t="n">
        <f aca="false">OR(AND(C1378="R3",D1378="NA"), AND(C1378="R3",D1378="R2"), AND(C1378="R3",D1378="R6"), AND(C1378="R3",D1378="R8"), AND(C1378="R3",D1378="R9"), AND(C1378="R3",D1378="R10"), AND(C1378="R3",D1378="R11"))</f>
        <v>0</v>
      </c>
      <c r="R1378" s="0" t="n">
        <f aca="false">AND(C1378="R3",D1378="R1")</f>
        <v>0</v>
      </c>
      <c r="S1378" s="0" t="n">
        <f aca="false">AND(C1378="R3",D1378="R3")</f>
        <v>1</v>
      </c>
      <c r="T1378" s="0" t="n">
        <f aca="false">AND(C1378="R3",D1378="R4")</f>
        <v>0</v>
      </c>
      <c r="U1378" s="0" t="n">
        <f aca="false">AND(C1378="R3",D1378="R5")</f>
        <v>0</v>
      </c>
      <c r="V1378" s="0" t="n">
        <f aca="false">AND(C1378="R3",D1378="R7")</f>
        <v>0</v>
      </c>
      <c r="W1378" s="0" t="n">
        <f aca="false">OR(AND(C1378="R4",D1378="NA"), AND(C1378="R4",D1378="R2"), AND(C1378="R4",D1378="R6"), AND(C1378="R4",D1378="R8"), AND(C1378="R4",D1378="R9"), AND(C1378="R4",D1378="R10"), AND(C1378="R4",D1378="R11"))</f>
        <v>0</v>
      </c>
      <c r="X1378" s="0" t="n">
        <f aca="false">AND(C1378="R4",D1378="R1")</f>
        <v>0</v>
      </c>
      <c r="Y1378" s="0" t="n">
        <f aca="false">AND(C1378="R4",D1378="R3")</f>
        <v>0</v>
      </c>
      <c r="Z1378" s="0" t="n">
        <f aca="false">AND(C1378="R4",D1378="R4")</f>
        <v>0</v>
      </c>
      <c r="AA1378" s="0" t="n">
        <f aca="false">AND(C1378="R4",D1378="R5")</f>
        <v>0</v>
      </c>
      <c r="AB1378" s="0" t="n">
        <f aca="false">AND(C1378="R4",D1378="R7")</f>
        <v>0</v>
      </c>
      <c r="AC1378" s="0" t="n">
        <f aca="false">OR(AND(C1378="R5",D1378="NA"), AND(C1378="R5",D1378="R2"), AND(C1378="R5",D1378="R6"), AND(C1378="R5",D1378="R8"), AND(C1378="R5",D1378="R9"), AND(C1378="R5",D1378="R10"), AND(C1378="R5",D1378="R11"))</f>
        <v>0</v>
      </c>
      <c r="AD1378" s="0" t="n">
        <f aca="false">AND(C1378="R5",D1378="R1")</f>
        <v>0</v>
      </c>
      <c r="AE1378" s="0" t="n">
        <f aca="false">AND(C1378="R5",D1378="R3")</f>
        <v>0</v>
      </c>
      <c r="AF1378" s="0" t="n">
        <f aca="false">AND(C1378="R5",D1378="R4")</f>
        <v>0</v>
      </c>
      <c r="AG1378" s="0" t="n">
        <f aca="false">AND(C1378="R5",D1378="R5")</f>
        <v>0</v>
      </c>
      <c r="AH1378" s="0" t="n">
        <f aca="false">AND(C1378="R5",D1378="R7")</f>
        <v>0</v>
      </c>
      <c r="AI1378" s="0" t="n">
        <f aca="false">OR(AND(C1378="R7",D1378="NA"), AND(C1378="R7",D1378="R2"), AND(C1378="R7",D1378="R6"), AND(C1378="R7",D1378="R8"), AND(C1378="R7",D1378="R9"), AND(C1378="R7",D1378="R10"), AND(C1378="R7",D1378="R11"))</f>
        <v>0</v>
      </c>
      <c r="AJ1378" s="0" t="n">
        <f aca="false">AND(C1378="R7",D1378="R1")</f>
        <v>0</v>
      </c>
      <c r="AK1378" s="0" t="n">
        <f aca="false">AND(C1378="R7",D1378="R3")</f>
        <v>0</v>
      </c>
      <c r="AL1378" s="0" t="n">
        <f aca="false">AND(C1378="R7",D1378="R4")</f>
        <v>0</v>
      </c>
      <c r="AM1378" s="0" t="n">
        <f aca="false">AND(C1378="R7",D1378="R5")</f>
        <v>0</v>
      </c>
      <c r="AN1378" s="0" t="n">
        <f aca="false">AND(C1378="R7",D1378="R7")</f>
        <v>0</v>
      </c>
    </row>
    <row r="1379" customFormat="false" ht="15" hidden="false" customHeight="false" outlineLevel="0" collapsed="false">
      <c r="A1379" s="1" t="n">
        <v>41379.3965277778</v>
      </c>
      <c r="B1379" s="0" t="s">
        <v>86794</v>
      </c>
      <c r="C1379" s="0" t="s">
        <v>104214</v>
      </c>
      <c r="D1379" s="20" t="s">
        <v>104292</v>
      </c>
      <c r="E1379" s="0" t="n">
        <f aca="false">OR(AND(C1379="NA",D1379="NA"), AND(C1379="NA",D1379="R2"), AND(C1379="NA",D1379="R6"), AND(C1379="NA",D1379="R8"), AND(C1379="NA",D1379="R9"), AND(C1379="NA",D1379="R10"), AND(C1379="NA",D1379="R11"))</f>
        <v>1</v>
      </c>
      <c r="F1379" s="0" t="n">
        <f aca="false">AND(C1379="NA",D1379="R1")</f>
        <v>0</v>
      </c>
      <c r="G1379" s="0" t="n">
        <f aca="false">AND(C1379="NA",D1379="R3")</f>
        <v>0</v>
      </c>
      <c r="H1379" s="0" t="n">
        <f aca="false">AND(C1379="NA",D1379="R4")</f>
        <v>0</v>
      </c>
      <c r="I1379" s="0" t="n">
        <f aca="false">AND(C1379="NA",D1379="R5")</f>
        <v>0</v>
      </c>
      <c r="J1379" s="0" t="n">
        <f aca="false">AND(C1379="NA",D1379="R7")</f>
        <v>0</v>
      </c>
      <c r="K1379" s="0" t="n">
        <f aca="false">OR(AND(C1379="R1",D1379="NA"), AND(C1379="R1",D1379="R2"), AND(C1379="R1",D1379="R6"), AND(C1379="R1",D1379="R8"), AND(C1379="R1",D1379="R9"), AND(C1379="R1",D1379="R10"), AND(C1379="R1",D1379="R11"))</f>
        <v>0</v>
      </c>
      <c r="L1379" s="0" t="n">
        <f aca="false">AND(C1379="R1",D1379="R1")</f>
        <v>0</v>
      </c>
      <c r="M1379" s="0" t="n">
        <f aca="false">AND(C1379="R1",D1379="R3")</f>
        <v>0</v>
      </c>
      <c r="N1379" s="0" t="n">
        <f aca="false">AND(C1379="R1",D1379="R4")</f>
        <v>0</v>
      </c>
      <c r="O1379" s="0" t="n">
        <f aca="false">AND(C1379="R1",D1379="R5")</f>
        <v>0</v>
      </c>
      <c r="P1379" s="0" t="n">
        <f aca="false">AND(C1379="R1",D1379="R7")</f>
        <v>0</v>
      </c>
      <c r="Q1379" s="0" t="n">
        <f aca="false">OR(AND(C1379="R3",D1379="NA"), AND(C1379="R3",D1379="R2"), AND(C1379="R3",D1379="R6"), AND(C1379="R3",D1379="R8"), AND(C1379="R3",D1379="R9"), AND(C1379="R3",D1379="R10"), AND(C1379="R3",D1379="R11"))</f>
        <v>0</v>
      </c>
      <c r="R1379" s="0" t="n">
        <f aca="false">AND(C1379="R3",D1379="R1")</f>
        <v>0</v>
      </c>
      <c r="S1379" s="0" t="n">
        <f aca="false">AND(C1379="R3",D1379="R3")</f>
        <v>0</v>
      </c>
      <c r="T1379" s="0" t="n">
        <f aca="false">AND(C1379="R3",D1379="R4")</f>
        <v>0</v>
      </c>
      <c r="U1379" s="0" t="n">
        <f aca="false">AND(C1379="R3",D1379="R5")</f>
        <v>0</v>
      </c>
      <c r="V1379" s="0" t="n">
        <f aca="false">AND(C1379="R3",D1379="R7")</f>
        <v>0</v>
      </c>
      <c r="W1379" s="0" t="n">
        <f aca="false">OR(AND(C1379="R4",D1379="NA"), AND(C1379="R4",D1379="R2"), AND(C1379="R4",D1379="R6"), AND(C1379="R4",D1379="R8"), AND(C1379="R4",D1379="R9"), AND(C1379="R4",D1379="R10"), AND(C1379="R4",D1379="R11"))</f>
        <v>0</v>
      </c>
      <c r="X1379" s="0" t="n">
        <f aca="false">AND(C1379="R4",D1379="R1")</f>
        <v>0</v>
      </c>
      <c r="Y1379" s="0" t="n">
        <f aca="false">AND(C1379="R4",D1379="R3")</f>
        <v>0</v>
      </c>
      <c r="Z1379" s="0" t="n">
        <f aca="false">AND(C1379="R4",D1379="R4")</f>
        <v>0</v>
      </c>
      <c r="AA1379" s="0" t="n">
        <f aca="false">AND(C1379="R4",D1379="R5")</f>
        <v>0</v>
      </c>
      <c r="AB1379" s="0" t="n">
        <f aca="false">AND(C1379="R4",D1379="R7")</f>
        <v>0</v>
      </c>
      <c r="AC1379" s="0" t="n">
        <f aca="false">OR(AND(C1379="R5",D1379="NA"), AND(C1379="R5",D1379="R2"), AND(C1379="R5",D1379="R6"), AND(C1379="R5",D1379="R8"), AND(C1379="R5",D1379="R9"), AND(C1379="R5",D1379="R10"), AND(C1379="R5",D1379="R11"))</f>
        <v>0</v>
      </c>
      <c r="AD1379" s="0" t="n">
        <f aca="false">AND(C1379="R5",D1379="R1")</f>
        <v>0</v>
      </c>
      <c r="AE1379" s="0" t="n">
        <f aca="false">AND(C1379="R5",D1379="R3")</f>
        <v>0</v>
      </c>
      <c r="AF1379" s="0" t="n">
        <f aca="false">AND(C1379="R5",D1379="R4")</f>
        <v>0</v>
      </c>
      <c r="AG1379" s="0" t="n">
        <f aca="false">AND(C1379="R5",D1379="R5")</f>
        <v>0</v>
      </c>
      <c r="AH1379" s="0" t="n">
        <f aca="false">AND(C1379="R5",D1379="R7")</f>
        <v>0</v>
      </c>
      <c r="AI1379" s="0" t="n">
        <f aca="false">OR(AND(C1379="R7",D1379="NA"), AND(C1379="R7",D1379="R2"), AND(C1379="R7",D1379="R6"), AND(C1379="R7",D1379="R8"), AND(C1379="R7",D1379="R9"), AND(C1379="R7",D1379="R10"), AND(C1379="R7",D1379="R11"))</f>
        <v>0</v>
      </c>
      <c r="AJ1379" s="0" t="n">
        <f aca="false">AND(C1379="R7",D1379="R1")</f>
        <v>0</v>
      </c>
      <c r="AK1379" s="0" t="n">
        <f aca="false">AND(C1379="R7",D1379="R3")</f>
        <v>0</v>
      </c>
      <c r="AL1379" s="0" t="n">
        <f aca="false">AND(C1379="R7",D1379="R4")</f>
        <v>0</v>
      </c>
      <c r="AM1379" s="0" t="n">
        <f aca="false">AND(C1379="R7",D1379="R5")</f>
        <v>0</v>
      </c>
      <c r="AN1379" s="0" t="n">
        <f aca="false">AND(C1379="R7",D1379="R7")</f>
        <v>0</v>
      </c>
    </row>
    <row r="1380" customFormat="false" ht="15" hidden="false" customHeight="false" outlineLevel="0" collapsed="false">
      <c r="A1380" s="1" t="n">
        <v>41379.3965277778</v>
      </c>
      <c r="B1380" s="0" t="s">
        <v>86796</v>
      </c>
      <c r="C1380" s="0" t="s">
        <v>104214</v>
      </c>
      <c r="D1380" s="20" t="s">
        <v>104214</v>
      </c>
      <c r="E1380" s="0" t="n">
        <f aca="false">OR(AND(C1380="NA",D1380="NA"), AND(C1380="NA",D1380="R2"), AND(C1380="NA",D1380="R6"), AND(C1380="NA",D1380="R8"), AND(C1380="NA",D1380="R9"), AND(C1380="NA",D1380="R10"), AND(C1380="NA",D1380="R11"))</f>
        <v>1</v>
      </c>
      <c r="F1380" s="0" t="n">
        <f aca="false">AND(C1380="NA",D1380="R1")</f>
        <v>0</v>
      </c>
      <c r="G1380" s="0" t="n">
        <f aca="false">AND(C1380="NA",D1380="R3")</f>
        <v>0</v>
      </c>
      <c r="H1380" s="0" t="n">
        <f aca="false">AND(C1380="NA",D1380="R4")</f>
        <v>0</v>
      </c>
      <c r="I1380" s="0" t="n">
        <f aca="false">AND(C1380="NA",D1380="R5")</f>
        <v>0</v>
      </c>
      <c r="J1380" s="0" t="n">
        <f aca="false">AND(C1380="NA",D1380="R7")</f>
        <v>0</v>
      </c>
      <c r="K1380" s="0" t="n">
        <f aca="false">OR(AND(C1380="R1",D1380="NA"), AND(C1380="R1",D1380="R2"), AND(C1380="R1",D1380="R6"), AND(C1380="R1",D1380="R8"), AND(C1380="R1",D1380="R9"), AND(C1380="R1",D1380="R10"), AND(C1380="R1",D1380="R11"))</f>
        <v>0</v>
      </c>
      <c r="L1380" s="0" t="n">
        <f aca="false">AND(C1380="R1",D1380="R1")</f>
        <v>0</v>
      </c>
      <c r="M1380" s="0" t="n">
        <f aca="false">AND(C1380="R1",D1380="R3")</f>
        <v>0</v>
      </c>
      <c r="N1380" s="0" t="n">
        <f aca="false">AND(C1380="R1",D1380="R4")</f>
        <v>0</v>
      </c>
      <c r="O1380" s="0" t="n">
        <f aca="false">AND(C1380="R1",D1380="R5")</f>
        <v>0</v>
      </c>
      <c r="P1380" s="0" t="n">
        <f aca="false">AND(C1380="R1",D1380="R7")</f>
        <v>0</v>
      </c>
      <c r="Q1380" s="0" t="n">
        <f aca="false">OR(AND(C1380="R3",D1380="NA"), AND(C1380="R3",D1380="R2"), AND(C1380="R3",D1380="R6"), AND(C1380="R3",D1380="R8"), AND(C1380="R3",D1380="R9"), AND(C1380="R3",D1380="R10"), AND(C1380="R3",D1380="R11"))</f>
        <v>0</v>
      </c>
      <c r="R1380" s="0" t="n">
        <f aca="false">AND(C1380="R3",D1380="R1")</f>
        <v>0</v>
      </c>
      <c r="S1380" s="0" t="n">
        <f aca="false">AND(C1380="R3",D1380="R3")</f>
        <v>0</v>
      </c>
      <c r="T1380" s="0" t="n">
        <f aca="false">AND(C1380="R3",D1380="R4")</f>
        <v>0</v>
      </c>
      <c r="U1380" s="0" t="n">
        <f aca="false">AND(C1380="R3",D1380="R5")</f>
        <v>0</v>
      </c>
      <c r="V1380" s="0" t="n">
        <f aca="false">AND(C1380="R3",D1380="R7")</f>
        <v>0</v>
      </c>
      <c r="W1380" s="0" t="n">
        <f aca="false">OR(AND(C1380="R4",D1380="NA"), AND(C1380="R4",D1380="R2"), AND(C1380="R4",D1380="R6"), AND(C1380="R4",D1380="R8"), AND(C1380="R4",D1380="R9"), AND(C1380="R4",D1380="R10"), AND(C1380="R4",D1380="R11"))</f>
        <v>0</v>
      </c>
      <c r="X1380" s="0" t="n">
        <f aca="false">AND(C1380="R4",D1380="R1")</f>
        <v>0</v>
      </c>
      <c r="Y1380" s="0" t="n">
        <f aca="false">AND(C1380="R4",D1380="R3")</f>
        <v>0</v>
      </c>
      <c r="Z1380" s="0" t="n">
        <f aca="false">AND(C1380="R4",D1380="R4")</f>
        <v>0</v>
      </c>
      <c r="AA1380" s="0" t="n">
        <f aca="false">AND(C1380="R4",D1380="R5")</f>
        <v>0</v>
      </c>
      <c r="AB1380" s="0" t="n">
        <f aca="false">AND(C1380="R4",D1380="R7")</f>
        <v>0</v>
      </c>
      <c r="AC1380" s="0" t="n">
        <f aca="false">OR(AND(C1380="R5",D1380="NA"), AND(C1380="R5",D1380="R2"), AND(C1380="R5",D1380="R6"), AND(C1380="R5",D1380="R8"), AND(C1380="R5",D1380="R9"), AND(C1380="R5",D1380="R10"), AND(C1380="R5",D1380="R11"))</f>
        <v>0</v>
      </c>
      <c r="AD1380" s="0" t="n">
        <f aca="false">AND(C1380="R5",D1380="R1")</f>
        <v>0</v>
      </c>
      <c r="AE1380" s="0" t="n">
        <f aca="false">AND(C1380="R5",D1380="R3")</f>
        <v>0</v>
      </c>
      <c r="AF1380" s="0" t="n">
        <f aca="false">AND(C1380="R5",D1380="R4")</f>
        <v>0</v>
      </c>
      <c r="AG1380" s="0" t="n">
        <f aca="false">AND(C1380="R5",D1380="R5")</f>
        <v>0</v>
      </c>
      <c r="AH1380" s="0" t="n">
        <f aca="false">AND(C1380="R5",D1380="R7")</f>
        <v>0</v>
      </c>
      <c r="AI1380" s="0" t="n">
        <f aca="false">OR(AND(C1380="R7",D1380="NA"), AND(C1380="R7",D1380="R2"), AND(C1380="R7",D1380="R6"), AND(C1380="R7",D1380="R8"), AND(C1380="R7",D1380="R9"), AND(C1380="R7",D1380="R10"), AND(C1380="R7",D1380="R11"))</f>
        <v>0</v>
      </c>
      <c r="AJ1380" s="0" t="n">
        <f aca="false">AND(C1380="R7",D1380="R1")</f>
        <v>0</v>
      </c>
      <c r="AK1380" s="0" t="n">
        <f aca="false">AND(C1380="R7",D1380="R3")</f>
        <v>0</v>
      </c>
      <c r="AL1380" s="0" t="n">
        <f aca="false">AND(C1380="R7",D1380="R4")</f>
        <v>0</v>
      </c>
      <c r="AM1380" s="0" t="n">
        <f aca="false">AND(C1380="R7",D1380="R5")</f>
        <v>0</v>
      </c>
      <c r="AN1380" s="0" t="n">
        <f aca="false">AND(C1380="R7",D1380="R7")</f>
        <v>0</v>
      </c>
    </row>
    <row r="1381" customFormat="false" ht="15" hidden="false" customHeight="false" outlineLevel="0" collapsed="false">
      <c r="A1381" s="1" t="n">
        <v>41379.3965277778</v>
      </c>
      <c r="B1381" s="0" t="s">
        <v>86798</v>
      </c>
      <c r="C1381" s="0" t="s">
        <v>104214</v>
      </c>
      <c r="D1381" s="20" t="s">
        <v>104214</v>
      </c>
      <c r="E1381" s="0" t="n">
        <f aca="false">OR(AND(C1381="NA",D1381="NA"), AND(C1381="NA",D1381="R2"), AND(C1381="NA",D1381="R6"), AND(C1381="NA",D1381="R8"), AND(C1381="NA",D1381="R9"), AND(C1381="NA",D1381="R10"), AND(C1381="NA",D1381="R11"))</f>
        <v>1</v>
      </c>
      <c r="F1381" s="0" t="n">
        <f aca="false">AND(C1381="NA",D1381="R1")</f>
        <v>0</v>
      </c>
      <c r="G1381" s="0" t="n">
        <f aca="false">AND(C1381="NA",D1381="R3")</f>
        <v>0</v>
      </c>
      <c r="H1381" s="0" t="n">
        <f aca="false">AND(C1381="NA",D1381="R4")</f>
        <v>0</v>
      </c>
      <c r="I1381" s="0" t="n">
        <f aca="false">AND(C1381="NA",D1381="R5")</f>
        <v>0</v>
      </c>
      <c r="J1381" s="0" t="n">
        <f aca="false">AND(C1381="NA",D1381="R7")</f>
        <v>0</v>
      </c>
      <c r="K1381" s="0" t="n">
        <f aca="false">OR(AND(C1381="R1",D1381="NA"), AND(C1381="R1",D1381="R2"), AND(C1381="R1",D1381="R6"), AND(C1381="R1",D1381="R8"), AND(C1381="R1",D1381="R9"), AND(C1381="R1",D1381="R10"), AND(C1381="R1",D1381="R11"))</f>
        <v>0</v>
      </c>
      <c r="L1381" s="0" t="n">
        <f aca="false">AND(C1381="R1",D1381="R1")</f>
        <v>0</v>
      </c>
      <c r="M1381" s="0" t="n">
        <f aca="false">AND(C1381="R1",D1381="R3")</f>
        <v>0</v>
      </c>
      <c r="N1381" s="0" t="n">
        <f aca="false">AND(C1381="R1",D1381="R4")</f>
        <v>0</v>
      </c>
      <c r="O1381" s="0" t="n">
        <f aca="false">AND(C1381="R1",D1381="R5")</f>
        <v>0</v>
      </c>
      <c r="P1381" s="0" t="n">
        <f aca="false">AND(C1381="R1",D1381="R7")</f>
        <v>0</v>
      </c>
      <c r="Q1381" s="0" t="n">
        <f aca="false">OR(AND(C1381="R3",D1381="NA"), AND(C1381="R3",D1381="R2"), AND(C1381="R3",D1381="R6"), AND(C1381="R3",D1381="R8"), AND(C1381="R3",D1381="R9"), AND(C1381="R3",D1381="R10"), AND(C1381="R3",D1381="R11"))</f>
        <v>0</v>
      </c>
      <c r="R1381" s="0" t="n">
        <f aca="false">AND(C1381="R3",D1381="R1")</f>
        <v>0</v>
      </c>
      <c r="S1381" s="0" t="n">
        <f aca="false">AND(C1381="R3",D1381="R3")</f>
        <v>0</v>
      </c>
      <c r="T1381" s="0" t="n">
        <f aca="false">AND(C1381="R3",D1381="R4")</f>
        <v>0</v>
      </c>
      <c r="U1381" s="0" t="n">
        <f aca="false">AND(C1381="R3",D1381="R5")</f>
        <v>0</v>
      </c>
      <c r="V1381" s="0" t="n">
        <f aca="false">AND(C1381="R3",D1381="R7")</f>
        <v>0</v>
      </c>
      <c r="W1381" s="0" t="n">
        <f aca="false">OR(AND(C1381="R4",D1381="NA"), AND(C1381="R4",D1381="R2"), AND(C1381="R4",D1381="R6"), AND(C1381="R4",D1381="R8"), AND(C1381="R4",D1381="R9"), AND(C1381="R4",D1381="R10"), AND(C1381="R4",D1381="R11"))</f>
        <v>0</v>
      </c>
      <c r="X1381" s="0" t="n">
        <f aca="false">AND(C1381="R4",D1381="R1")</f>
        <v>0</v>
      </c>
      <c r="Y1381" s="0" t="n">
        <f aca="false">AND(C1381="R4",D1381="R3")</f>
        <v>0</v>
      </c>
      <c r="Z1381" s="0" t="n">
        <f aca="false">AND(C1381="R4",D1381="R4")</f>
        <v>0</v>
      </c>
      <c r="AA1381" s="0" t="n">
        <f aca="false">AND(C1381="R4",D1381="R5")</f>
        <v>0</v>
      </c>
      <c r="AB1381" s="0" t="n">
        <f aca="false">AND(C1381="R4",D1381="R7")</f>
        <v>0</v>
      </c>
      <c r="AC1381" s="0" t="n">
        <f aca="false">OR(AND(C1381="R5",D1381="NA"), AND(C1381="R5",D1381="R2"), AND(C1381="R5",D1381="R6"), AND(C1381="R5",D1381="R8"), AND(C1381="R5",D1381="R9"), AND(C1381="R5",D1381="R10"), AND(C1381="R5",D1381="R11"))</f>
        <v>0</v>
      </c>
      <c r="AD1381" s="0" t="n">
        <f aca="false">AND(C1381="R5",D1381="R1")</f>
        <v>0</v>
      </c>
      <c r="AE1381" s="0" t="n">
        <f aca="false">AND(C1381="R5",D1381="R3")</f>
        <v>0</v>
      </c>
      <c r="AF1381" s="0" t="n">
        <f aca="false">AND(C1381="R5",D1381="R4")</f>
        <v>0</v>
      </c>
      <c r="AG1381" s="0" t="n">
        <f aca="false">AND(C1381="R5",D1381="R5")</f>
        <v>0</v>
      </c>
      <c r="AH1381" s="0" t="n">
        <f aca="false">AND(C1381="R5",D1381="R7")</f>
        <v>0</v>
      </c>
      <c r="AI1381" s="0" t="n">
        <f aca="false">OR(AND(C1381="R7",D1381="NA"), AND(C1381="R7",D1381="R2"), AND(C1381="R7",D1381="R6"), AND(C1381="R7",D1381="R8"), AND(C1381="R7",D1381="R9"), AND(C1381="R7",D1381="R10"), AND(C1381="R7",D1381="R11"))</f>
        <v>0</v>
      </c>
      <c r="AJ1381" s="0" t="n">
        <f aca="false">AND(C1381="R7",D1381="R1")</f>
        <v>0</v>
      </c>
      <c r="AK1381" s="0" t="n">
        <f aca="false">AND(C1381="R7",D1381="R3")</f>
        <v>0</v>
      </c>
      <c r="AL1381" s="0" t="n">
        <f aca="false">AND(C1381="R7",D1381="R4")</f>
        <v>0</v>
      </c>
      <c r="AM1381" s="0" t="n">
        <f aca="false">AND(C1381="R7",D1381="R5")</f>
        <v>0</v>
      </c>
      <c r="AN1381" s="0" t="n">
        <f aca="false">AND(C1381="R7",D1381="R7")</f>
        <v>0</v>
      </c>
    </row>
    <row r="1382" customFormat="false" ht="15" hidden="false" customHeight="false" outlineLevel="0" collapsed="false">
      <c r="A1382" s="1" t="n">
        <v>41379.3965277778</v>
      </c>
      <c r="B1382" s="0" t="s">
        <v>86800</v>
      </c>
      <c r="C1382" s="0" t="s">
        <v>104214</v>
      </c>
      <c r="D1382" s="20" t="s">
        <v>104292</v>
      </c>
      <c r="E1382" s="0" t="n">
        <f aca="false">OR(AND(C1382="NA",D1382="NA"), AND(C1382="NA",D1382="R2"), AND(C1382="NA",D1382="R6"), AND(C1382="NA",D1382="R8"), AND(C1382="NA",D1382="R9"), AND(C1382="NA",D1382="R10"), AND(C1382="NA",D1382="R11"))</f>
        <v>1</v>
      </c>
      <c r="F1382" s="0" t="n">
        <f aca="false">AND(C1382="NA",D1382="R1")</f>
        <v>0</v>
      </c>
      <c r="G1382" s="0" t="n">
        <f aca="false">AND(C1382="NA",D1382="R3")</f>
        <v>0</v>
      </c>
      <c r="H1382" s="0" t="n">
        <f aca="false">AND(C1382="NA",D1382="R4")</f>
        <v>0</v>
      </c>
      <c r="I1382" s="0" t="n">
        <f aca="false">AND(C1382="NA",D1382="R5")</f>
        <v>0</v>
      </c>
      <c r="J1382" s="0" t="n">
        <f aca="false">AND(C1382="NA",D1382="R7")</f>
        <v>0</v>
      </c>
      <c r="K1382" s="0" t="n">
        <f aca="false">OR(AND(C1382="R1",D1382="NA"), AND(C1382="R1",D1382="R2"), AND(C1382="R1",D1382="R6"), AND(C1382="R1",D1382="R8"), AND(C1382="R1",D1382="R9"), AND(C1382="R1",D1382="R10"), AND(C1382="R1",D1382="R11"))</f>
        <v>0</v>
      </c>
      <c r="L1382" s="0" t="n">
        <f aca="false">AND(C1382="R1",D1382="R1")</f>
        <v>0</v>
      </c>
      <c r="M1382" s="0" t="n">
        <f aca="false">AND(C1382="R1",D1382="R3")</f>
        <v>0</v>
      </c>
      <c r="N1382" s="0" t="n">
        <f aca="false">AND(C1382="R1",D1382="R4")</f>
        <v>0</v>
      </c>
      <c r="O1382" s="0" t="n">
        <f aca="false">AND(C1382="R1",D1382="R5")</f>
        <v>0</v>
      </c>
      <c r="P1382" s="0" t="n">
        <f aca="false">AND(C1382="R1",D1382="R7")</f>
        <v>0</v>
      </c>
      <c r="Q1382" s="0" t="n">
        <f aca="false">OR(AND(C1382="R3",D1382="NA"), AND(C1382="R3",D1382="R2"), AND(C1382="R3",D1382="R6"), AND(C1382="R3",D1382="R8"), AND(C1382="R3",D1382="R9"), AND(C1382="R3",D1382="R10"), AND(C1382="R3",D1382="R11"))</f>
        <v>0</v>
      </c>
      <c r="R1382" s="0" t="n">
        <f aca="false">AND(C1382="R3",D1382="R1")</f>
        <v>0</v>
      </c>
      <c r="S1382" s="0" t="n">
        <f aca="false">AND(C1382="R3",D1382="R3")</f>
        <v>0</v>
      </c>
      <c r="T1382" s="0" t="n">
        <f aca="false">AND(C1382="R3",D1382="R4")</f>
        <v>0</v>
      </c>
      <c r="U1382" s="0" t="n">
        <f aca="false">AND(C1382="R3",D1382="R5")</f>
        <v>0</v>
      </c>
      <c r="V1382" s="0" t="n">
        <f aca="false">AND(C1382="R3",D1382="R7")</f>
        <v>0</v>
      </c>
      <c r="W1382" s="0" t="n">
        <f aca="false">OR(AND(C1382="R4",D1382="NA"), AND(C1382="R4",D1382="R2"), AND(C1382="R4",D1382="R6"), AND(C1382="R4",D1382="R8"), AND(C1382="R4",D1382="R9"), AND(C1382="R4",D1382="R10"), AND(C1382="R4",D1382="R11"))</f>
        <v>0</v>
      </c>
      <c r="X1382" s="0" t="n">
        <f aca="false">AND(C1382="R4",D1382="R1")</f>
        <v>0</v>
      </c>
      <c r="Y1382" s="0" t="n">
        <f aca="false">AND(C1382="R4",D1382="R3")</f>
        <v>0</v>
      </c>
      <c r="Z1382" s="0" t="n">
        <f aca="false">AND(C1382="R4",D1382="R4")</f>
        <v>0</v>
      </c>
      <c r="AA1382" s="0" t="n">
        <f aca="false">AND(C1382="R4",D1382="R5")</f>
        <v>0</v>
      </c>
      <c r="AB1382" s="0" t="n">
        <f aca="false">AND(C1382="R4",D1382="R7")</f>
        <v>0</v>
      </c>
      <c r="AC1382" s="0" t="n">
        <f aca="false">OR(AND(C1382="R5",D1382="NA"), AND(C1382="R5",D1382="R2"), AND(C1382="R5",D1382="R6"), AND(C1382="R5",D1382="R8"), AND(C1382="R5",D1382="R9"), AND(C1382="R5",D1382="R10"), AND(C1382="R5",D1382="R11"))</f>
        <v>0</v>
      </c>
      <c r="AD1382" s="0" t="n">
        <f aca="false">AND(C1382="R5",D1382="R1")</f>
        <v>0</v>
      </c>
      <c r="AE1382" s="0" t="n">
        <f aca="false">AND(C1382="R5",D1382="R3")</f>
        <v>0</v>
      </c>
      <c r="AF1382" s="0" t="n">
        <f aca="false">AND(C1382="R5",D1382="R4")</f>
        <v>0</v>
      </c>
      <c r="AG1382" s="0" t="n">
        <f aca="false">AND(C1382="R5",D1382="R5")</f>
        <v>0</v>
      </c>
      <c r="AH1382" s="0" t="n">
        <f aca="false">AND(C1382="R5",D1382="R7")</f>
        <v>0</v>
      </c>
      <c r="AI1382" s="0" t="n">
        <f aca="false">OR(AND(C1382="R7",D1382="NA"), AND(C1382="R7",D1382="R2"), AND(C1382="R7",D1382="R6"), AND(C1382="R7",D1382="R8"), AND(C1382="R7",D1382="R9"), AND(C1382="R7",D1382="R10"), AND(C1382="R7",D1382="R11"))</f>
        <v>0</v>
      </c>
      <c r="AJ1382" s="0" t="n">
        <f aca="false">AND(C1382="R7",D1382="R1")</f>
        <v>0</v>
      </c>
      <c r="AK1382" s="0" t="n">
        <f aca="false">AND(C1382="R7",D1382="R3")</f>
        <v>0</v>
      </c>
      <c r="AL1382" s="0" t="n">
        <f aca="false">AND(C1382="R7",D1382="R4")</f>
        <v>0</v>
      </c>
      <c r="AM1382" s="0" t="n">
        <f aca="false">AND(C1382="R7",D1382="R5")</f>
        <v>0</v>
      </c>
      <c r="AN1382" s="0" t="n">
        <f aca="false">AND(C1382="R7",D1382="R7")</f>
        <v>0</v>
      </c>
    </row>
    <row r="1383" customFormat="false" ht="15" hidden="false" customHeight="false" outlineLevel="0" collapsed="false">
      <c r="A1383" s="1" t="n">
        <v>41379.3965277778</v>
      </c>
      <c r="B1383" s="0" t="s">
        <v>86802</v>
      </c>
      <c r="C1383" s="0" t="s">
        <v>104214</v>
      </c>
      <c r="D1383" s="20" t="s">
        <v>104214</v>
      </c>
      <c r="E1383" s="0" t="n">
        <f aca="false">OR(AND(C1383="NA",D1383="NA"), AND(C1383="NA",D1383="R2"), AND(C1383="NA",D1383="R6"), AND(C1383="NA",D1383="R8"), AND(C1383="NA",D1383="R9"), AND(C1383="NA",D1383="R10"), AND(C1383="NA",D1383="R11"))</f>
        <v>1</v>
      </c>
      <c r="F1383" s="0" t="n">
        <f aca="false">AND(C1383="NA",D1383="R1")</f>
        <v>0</v>
      </c>
      <c r="G1383" s="0" t="n">
        <f aca="false">AND(C1383="NA",D1383="R3")</f>
        <v>0</v>
      </c>
      <c r="H1383" s="0" t="n">
        <f aca="false">AND(C1383="NA",D1383="R4")</f>
        <v>0</v>
      </c>
      <c r="I1383" s="0" t="n">
        <f aca="false">AND(C1383="NA",D1383="R5")</f>
        <v>0</v>
      </c>
      <c r="J1383" s="0" t="n">
        <f aca="false">AND(C1383="NA",D1383="R7")</f>
        <v>0</v>
      </c>
      <c r="K1383" s="0" t="n">
        <f aca="false">OR(AND(C1383="R1",D1383="NA"), AND(C1383="R1",D1383="R2"), AND(C1383="R1",D1383="R6"), AND(C1383="R1",D1383="R8"), AND(C1383="R1",D1383="R9"), AND(C1383="R1",D1383="R10"), AND(C1383="R1",D1383="R11"))</f>
        <v>0</v>
      </c>
      <c r="L1383" s="0" t="n">
        <f aca="false">AND(C1383="R1",D1383="R1")</f>
        <v>0</v>
      </c>
      <c r="M1383" s="0" t="n">
        <f aca="false">AND(C1383="R1",D1383="R3")</f>
        <v>0</v>
      </c>
      <c r="N1383" s="0" t="n">
        <f aca="false">AND(C1383="R1",D1383="R4")</f>
        <v>0</v>
      </c>
      <c r="O1383" s="0" t="n">
        <f aca="false">AND(C1383="R1",D1383="R5")</f>
        <v>0</v>
      </c>
      <c r="P1383" s="0" t="n">
        <f aca="false">AND(C1383="R1",D1383="R7")</f>
        <v>0</v>
      </c>
      <c r="Q1383" s="0" t="n">
        <f aca="false">OR(AND(C1383="R3",D1383="NA"), AND(C1383="R3",D1383="R2"), AND(C1383="R3",D1383="R6"), AND(C1383="R3",D1383="R8"), AND(C1383="R3",D1383="R9"), AND(C1383="R3",D1383="R10"), AND(C1383="R3",D1383="R11"))</f>
        <v>0</v>
      </c>
      <c r="R1383" s="0" t="n">
        <f aca="false">AND(C1383="R3",D1383="R1")</f>
        <v>0</v>
      </c>
      <c r="S1383" s="0" t="n">
        <f aca="false">AND(C1383="R3",D1383="R3")</f>
        <v>0</v>
      </c>
      <c r="T1383" s="0" t="n">
        <f aca="false">AND(C1383="R3",D1383="R4")</f>
        <v>0</v>
      </c>
      <c r="U1383" s="0" t="n">
        <f aca="false">AND(C1383="R3",D1383="R5")</f>
        <v>0</v>
      </c>
      <c r="V1383" s="0" t="n">
        <f aca="false">AND(C1383="R3",D1383="R7")</f>
        <v>0</v>
      </c>
      <c r="W1383" s="0" t="n">
        <f aca="false">OR(AND(C1383="R4",D1383="NA"), AND(C1383="R4",D1383="R2"), AND(C1383="R4",D1383="R6"), AND(C1383="R4",D1383="R8"), AND(C1383="R4",D1383="R9"), AND(C1383="R4",D1383="R10"), AND(C1383="R4",D1383="R11"))</f>
        <v>0</v>
      </c>
      <c r="X1383" s="0" t="n">
        <f aca="false">AND(C1383="R4",D1383="R1")</f>
        <v>0</v>
      </c>
      <c r="Y1383" s="0" t="n">
        <f aca="false">AND(C1383="R4",D1383="R3")</f>
        <v>0</v>
      </c>
      <c r="Z1383" s="0" t="n">
        <f aca="false">AND(C1383="R4",D1383="R4")</f>
        <v>0</v>
      </c>
      <c r="AA1383" s="0" t="n">
        <f aca="false">AND(C1383="R4",D1383="R5")</f>
        <v>0</v>
      </c>
      <c r="AB1383" s="0" t="n">
        <f aca="false">AND(C1383="R4",D1383="R7")</f>
        <v>0</v>
      </c>
      <c r="AC1383" s="0" t="n">
        <f aca="false">OR(AND(C1383="R5",D1383="NA"), AND(C1383="R5",D1383="R2"), AND(C1383="R5",D1383="R6"), AND(C1383="R5",D1383="R8"), AND(C1383="R5",D1383="R9"), AND(C1383="R5",D1383="R10"), AND(C1383="R5",D1383="R11"))</f>
        <v>0</v>
      </c>
      <c r="AD1383" s="0" t="n">
        <f aca="false">AND(C1383="R5",D1383="R1")</f>
        <v>0</v>
      </c>
      <c r="AE1383" s="0" t="n">
        <f aca="false">AND(C1383="R5",D1383="R3")</f>
        <v>0</v>
      </c>
      <c r="AF1383" s="0" t="n">
        <f aca="false">AND(C1383="R5",D1383="R4")</f>
        <v>0</v>
      </c>
      <c r="AG1383" s="0" t="n">
        <f aca="false">AND(C1383="R5",D1383="R5")</f>
        <v>0</v>
      </c>
      <c r="AH1383" s="0" t="n">
        <f aca="false">AND(C1383="R5",D1383="R7")</f>
        <v>0</v>
      </c>
      <c r="AI1383" s="0" t="n">
        <f aca="false">OR(AND(C1383="R7",D1383="NA"), AND(C1383="R7",D1383="R2"), AND(C1383="R7",D1383="R6"), AND(C1383="R7",D1383="R8"), AND(C1383="R7",D1383="R9"), AND(C1383="R7",D1383="R10"), AND(C1383="R7",D1383="R11"))</f>
        <v>0</v>
      </c>
      <c r="AJ1383" s="0" t="n">
        <f aca="false">AND(C1383="R7",D1383="R1")</f>
        <v>0</v>
      </c>
      <c r="AK1383" s="0" t="n">
        <f aca="false">AND(C1383="R7",D1383="R3")</f>
        <v>0</v>
      </c>
      <c r="AL1383" s="0" t="n">
        <f aca="false">AND(C1383="R7",D1383="R4")</f>
        <v>0</v>
      </c>
      <c r="AM1383" s="0" t="n">
        <f aca="false">AND(C1383="R7",D1383="R5")</f>
        <v>0</v>
      </c>
      <c r="AN1383" s="0" t="n">
        <f aca="false">AND(C1383="R7",D1383="R7")</f>
        <v>0</v>
      </c>
    </row>
    <row r="1384" customFormat="false" ht="15" hidden="false" customHeight="false" outlineLevel="0" collapsed="false">
      <c r="A1384" s="1" t="n">
        <v>41379.3965277778</v>
      </c>
      <c r="B1384" s="0" t="s">
        <v>86804</v>
      </c>
      <c r="C1384" s="0" t="s">
        <v>104214</v>
      </c>
      <c r="D1384" s="20" t="s">
        <v>104214</v>
      </c>
      <c r="E1384" s="0" t="n">
        <f aca="false">OR(AND(C1384="NA",D1384="NA"), AND(C1384="NA",D1384="R2"), AND(C1384="NA",D1384="R6"), AND(C1384="NA",D1384="R8"), AND(C1384="NA",D1384="R9"), AND(C1384="NA",D1384="R10"), AND(C1384="NA",D1384="R11"))</f>
        <v>1</v>
      </c>
      <c r="F1384" s="0" t="n">
        <f aca="false">AND(C1384="NA",D1384="R1")</f>
        <v>0</v>
      </c>
      <c r="G1384" s="0" t="n">
        <f aca="false">AND(C1384="NA",D1384="R3")</f>
        <v>0</v>
      </c>
      <c r="H1384" s="0" t="n">
        <f aca="false">AND(C1384="NA",D1384="R4")</f>
        <v>0</v>
      </c>
      <c r="I1384" s="0" t="n">
        <f aca="false">AND(C1384="NA",D1384="R5")</f>
        <v>0</v>
      </c>
      <c r="J1384" s="0" t="n">
        <f aca="false">AND(C1384="NA",D1384="R7")</f>
        <v>0</v>
      </c>
      <c r="K1384" s="0" t="n">
        <f aca="false">OR(AND(C1384="R1",D1384="NA"), AND(C1384="R1",D1384="R2"), AND(C1384="R1",D1384="R6"), AND(C1384="R1",D1384="R8"), AND(C1384="R1",D1384="R9"), AND(C1384="R1",D1384="R10"), AND(C1384="R1",D1384="R11"))</f>
        <v>0</v>
      </c>
      <c r="L1384" s="0" t="n">
        <f aca="false">AND(C1384="R1",D1384="R1")</f>
        <v>0</v>
      </c>
      <c r="M1384" s="0" t="n">
        <f aca="false">AND(C1384="R1",D1384="R3")</f>
        <v>0</v>
      </c>
      <c r="N1384" s="0" t="n">
        <f aca="false">AND(C1384="R1",D1384="R4")</f>
        <v>0</v>
      </c>
      <c r="O1384" s="0" t="n">
        <f aca="false">AND(C1384="R1",D1384="R5")</f>
        <v>0</v>
      </c>
      <c r="P1384" s="0" t="n">
        <f aca="false">AND(C1384="R1",D1384="R7")</f>
        <v>0</v>
      </c>
      <c r="Q1384" s="0" t="n">
        <f aca="false">OR(AND(C1384="R3",D1384="NA"), AND(C1384="R3",D1384="R2"), AND(C1384="R3",D1384="R6"), AND(C1384="R3",D1384="R8"), AND(C1384="R3",D1384="R9"), AND(C1384="R3",D1384="R10"), AND(C1384="R3",D1384="R11"))</f>
        <v>0</v>
      </c>
      <c r="R1384" s="0" t="n">
        <f aca="false">AND(C1384="R3",D1384="R1")</f>
        <v>0</v>
      </c>
      <c r="S1384" s="0" t="n">
        <f aca="false">AND(C1384="R3",D1384="R3")</f>
        <v>0</v>
      </c>
      <c r="T1384" s="0" t="n">
        <f aca="false">AND(C1384="R3",D1384="R4")</f>
        <v>0</v>
      </c>
      <c r="U1384" s="0" t="n">
        <f aca="false">AND(C1384="R3",D1384="R5")</f>
        <v>0</v>
      </c>
      <c r="V1384" s="0" t="n">
        <f aca="false">AND(C1384="R3",D1384="R7")</f>
        <v>0</v>
      </c>
      <c r="W1384" s="0" t="n">
        <f aca="false">OR(AND(C1384="R4",D1384="NA"), AND(C1384="R4",D1384="R2"), AND(C1384="R4",D1384="R6"), AND(C1384="R4",D1384="R8"), AND(C1384="R4",D1384="R9"), AND(C1384="R4",D1384="R10"), AND(C1384="R4",D1384="R11"))</f>
        <v>0</v>
      </c>
      <c r="X1384" s="0" t="n">
        <f aca="false">AND(C1384="R4",D1384="R1")</f>
        <v>0</v>
      </c>
      <c r="Y1384" s="0" t="n">
        <f aca="false">AND(C1384="R4",D1384="R3")</f>
        <v>0</v>
      </c>
      <c r="Z1384" s="0" t="n">
        <f aca="false">AND(C1384="R4",D1384="R4")</f>
        <v>0</v>
      </c>
      <c r="AA1384" s="0" t="n">
        <f aca="false">AND(C1384="R4",D1384="R5")</f>
        <v>0</v>
      </c>
      <c r="AB1384" s="0" t="n">
        <f aca="false">AND(C1384="R4",D1384="R7")</f>
        <v>0</v>
      </c>
      <c r="AC1384" s="0" t="n">
        <f aca="false">OR(AND(C1384="R5",D1384="NA"), AND(C1384="R5",D1384="R2"), AND(C1384="R5",D1384="R6"), AND(C1384="R5",D1384="R8"), AND(C1384="R5",D1384="R9"), AND(C1384="R5",D1384="R10"), AND(C1384="R5",D1384="R11"))</f>
        <v>0</v>
      </c>
      <c r="AD1384" s="0" t="n">
        <f aca="false">AND(C1384="R5",D1384="R1")</f>
        <v>0</v>
      </c>
      <c r="AE1384" s="0" t="n">
        <f aca="false">AND(C1384="R5",D1384="R3")</f>
        <v>0</v>
      </c>
      <c r="AF1384" s="0" t="n">
        <f aca="false">AND(C1384="R5",D1384="R4")</f>
        <v>0</v>
      </c>
      <c r="AG1384" s="0" t="n">
        <f aca="false">AND(C1384="R5",D1384="R5")</f>
        <v>0</v>
      </c>
      <c r="AH1384" s="0" t="n">
        <f aca="false">AND(C1384="R5",D1384="R7")</f>
        <v>0</v>
      </c>
      <c r="AI1384" s="0" t="n">
        <f aca="false">OR(AND(C1384="R7",D1384="NA"), AND(C1384="R7",D1384="R2"), AND(C1384="R7",D1384="R6"), AND(C1384="R7",D1384="R8"), AND(C1384="R7",D1384="R9"), AND(C1384="R7",D1384="R10"), AND(C1384="R7",D1384="R11"))</f>
        <v>0</v>
      </c>
      <c r="AJ1384" s="0" t="n">
        <f aca="false">AND(C1384="R7",D1384="R1")</f>
        <v>0</v>
      </c>
      <c r="AK1384" s="0" t="n">
        <f aca="false">AND(C1384="R7",D1384="R3")</f>
        <v>0</v>
      </c>
      <c r="AL1384" s="0" t="n">
        <f aca="false">AND(C1384="R7",D1384="R4")</f>
        <v>0</v>
      </c>
      <c r="AM1384" s="0" t="n">
        <f aca="false">AND(C1384="R7",D1384="R5")</f>
        <v>0</v>
      </c>
      <c r="AN1384" s="0" t="n">
        <f aca="false">AND(C1384="R7",D1384="R7")</f>
        <v>0</v>
      </c>
    </row>
    <row r="1385" customFormat="false" ht="15" hidden="false" customHeight="false" outlineLevel="0" collapsed="false">
      <c r="A1385" s="1" t="n">
        <v>41379.3965277778</v>
      </c>
      <c r="B1385" s="0" t="s">
        <v>86806</v>
      </c>
      <c r="C1385" s="0" t="s">
        <v>104214</v>
      </c>
      <c r="D1385" s="20" t="s">
        <v>104214</v>
      </c>
      <c r="E1385" s="0" t="n">
        <f aca="false">OR(AND(C1385="NA",D1385="NA"), AND(C1385="NA",D1385="R2"), AND(C1385="NA",D1385="R6"), AND(C1385="NA",D1385="R8"), AND(C1385="NA",D1385="R9"), AND(C1385="NA",D1385="R10"), AND(C1385="NA",D1385="R11"))</f>
        <v>1</v>
      </c>
      <c r="F1385" s="0" t="n">
        <f aca="false">AND(C1385="NA",D1385="R1")</f>
        <v>0</v>
      </c>
      <c r="G1385" s="0" t="n">
        <f aca="false">AND(C1385="NA",D1385="R3")</f>
        <v>0</v>
      </c>
      <c r="H1385" s="0" t="n">
        <f aca="false">AND(C1385="NA",D1385="R4")</f>
        <v>0</v>
      </c>
      <c r="I1385" s="0" t="n">
        <f aca="false">AND(C1385="NA",D1385="R5")</f>
        <v>0</v>
      </c>
      <c r="J1385" s="0" t="n">
        <f aca="false">AND(C1385="NA",D1385="R7")</f>
        <v>0</v>
      </c>
      <c r="K1385" s="0" t="n">
        <f aca="false">OR(AND(C1385="R1",D1385="NA"), AND(C1385="R1",D1385="R2"), AND(C1385="R1",D1385="R6"), AND(C1385="R1",D1385="R8"), AND(C1385="R1",D1385="R9"), AND(C1385="R1",D1385="R10"), AND(C1385="R1",D1385="R11"))</f>
        <v>0</v>
      </c>
      <c r="L1385" s="0" t="n">
        <f aca="false">AND(C1385="R1",D1385="R1")</f>
        <v>0</v>
      </c>
      <c r="M1385" s="0" t="n">
        <f aca="false">AND(C1385="R1",D1385="R3")</f>
        <v>0</v>
      </c>
      <c r="N1385" s="0" t="n">
        <f aca="false">AND(C1385="R1",D1385="R4")</f>
        <v>0</v>
      </c>
      <c r="O1385" s="0" t="n">
        <f aca="false">AND(C1385="R1",D1385="R5")</f>
        <v>0</v>
      </c>
      <c r="P1385" s="0" t="n">
        <f aca="false">AND(C1385="R1",D1385="R7")</f>
        <v>0</v>
      </c>
      <c r="Q1385" s="0" t="n">
        <f aca="false">OR(AND(C1385="R3",D1385="NA"), AND(C1385="R3",D1385="R2"), AND(C1385="R3",D1385="R6"), AND(C1385="R3",D1385="R8"), AND(C1385="R3",D1385="R9"), AND(C1385="R3",D1385="R10"), AND(C1385="R3",D1385="R11"))</f>
        <v>0</v>
      </c>
      <c r="R1385" s="0" t="n">
        <f aca="false">AND(C1385="R3",D1385="R1")</f>
        <v>0</v>
      </c>
      <c r="S1385" s="0" t="n">
        <f aca="false">AND(C1385="R3",D1385="R3")</f>
        <v>0</v>
      </c>
      <c r="T1385" s="0" t="n">
        <f aca="false">AND(C1385="R3",D1385="R4")</f>
        <v>0</v>
      </c>
      <c r="U1385" s="0" t="n">
        <f aca="false">AND(C1385="R3",D1385="R5")</f>
        <v>0</v>
      </c>
      <c r="V1385" s="0" t="n">
        <f aca="false">AND(C1385="R3",D1385="R7")</f>
        <v>0</v>
      </c>
      <c r="W1385" s="0" t="n">
        <f aca="false">OR(AND(C1385="R4",D1385="NA"), AND(C1385="R4",D1385="R2"), AND(C1385="R4",D1385="R6"), AND(C1385="R4",D1385="R8"), AND(C1385="R4",D1385="R9"), AND(C1385="R4",D1385="R10"), AND(C1385="R4",D1385="R11"))</f>
        <v>0</v>
      </c>
      <c r="X1385" s="0" t="n">
        <f aca="false">AND(C1385="R4",D1385="R1")</f>
        <v>0</v>
      </c>
      <c r="Y1385" s="0" t="n">
        <f aca="false">AND(C1385="R4",D1385="R3")</f>
        <v>0</v>
      </c>
      <c r="Z1385" s="0" t="n">
        <f aca="false">AND(C1385="R4",D1385="R4")</f>
        <v>0</v>
      </c>
      <c r="AA1385" s="0" t="n">
        <f aca="false">AND(C1385="R4",D1385="R5")</f>
        <v>0</v>
      </c>
      <c r="AB1385" s="0" t="n">
        <f aca="false">AND(C1385="R4",D1385="R7")</f>
        <v>0</v>
      </c>
      <c r="AC1385" s="0" t="n">
        <f aca="false">OR(AND(C1385="R5",D1385="NA"), AND(C1385="R5",D1385="R2"), AND(C1385="R5",D1385="R6"), AND(C1385="R5",D1385="R8"), AND(C1385="R5",D1385="R9"), AND(C1385="R5",D1385="R10"), AND(C1385="R5",D1385="R11"))</f>
        <v>0</v>
      </c>
      <c r="AD1385" s="0" t="n">
        <f aca="false">AND(C1385="R5",D1385="R1")</f>
        <v>0</v>
      </c>
      <c r="AE1385" s="0" t="n">
        <f aca="false">AND(C1385="R5",D1385="R3")</f>
        <v>0</v>
      </c>
      <c r="AF1385" s="0" t="n">
        <f aca="false">AND(C1385="R5",D1385="R4")</f>
        <v>0</v>
      </c>
      <c r="AG1385" s="0" t="n">
        <f aca="false">AND(C1385="R5",D1385="R5")</f>
        <v>0</v>
      </c>
      <c r="AH1385" s="0" t="n">
        <f aca="false">AND(C1385="R5",D1385="R7")</f>
        <v>0</v>
      </c>
      <c r="AI1385" s="0" t="n">
        <f aca="false">OR(AND(C1385="R7",D1385="NA"), AND(C1385="R7",D1385="R2"), AND(C1385="R7",D1385="R6"), AND(C1385="R7",D1385="R8"), AND(C1385="R7",D1385="R9"), AND(C1385="R7",D1385="R10"), AND(C1385="R7",D1385="R11"))</f>
        <v>0</v>
      </c>
      <c r="AJ1385" s="0" t="n">
        <f aca="false">AND(C1385="R7",D1385="R1")</f>
        <v>0</v>
      </c>
      <c r="AK1385" s="0" t="n">
        <f aca="false">AND(C1385="R7",D1385="R3")</f>
        <v>0</v>
      </c>
      <c r="AL1385" s="0" t="n">
        <f aca="false">AND(C1385="R7",D1385="R4")</f>
        <v>0</v>
      </c>
      <c r="AM1385" s="0" t="n">
        <f aca="false">AND(C1385="R7",D1385="R5")</f>
        <v>0</v>
      </c>
      <c r="AN1385" s="0" t="n">
        <f aca="false">AND(C1385="R7",D1385="R7")</f>
        <v>0</v>
      </c>
    </row>
    <row r="1386" customFormat="false" ht="15" hidden="false" customHeight="false" outlineLevel="0" collapsed="false">
      <c r="A1386" s="1" t="n">
        <v>41379.3965277778</v>
      </c>
      <c r="B1386" s="0" t="s">
        <v>86808</v>
      </c>
      <c r="C1386" s="0" t="s">
        <v>104214</v>
      </c>
      <c r="D1386" s="20" t="s">
        <v>104215</v>
      </c>
      <c r="E1386" s="0" t="n">
        <f aca="false">OR(AND(C1386="NA",D1386="NA"), AND(C1386="NA",D1386="R2"), AND(C1386="NA",D1386="R6"), AND(C1386="NA",D1386="R8"), AND(C1386="NA",D1386="R9"), AND(C1386="NA",D1386="R10"), AND(C1386="NA",D1386="R11"))</f>
        <v>0</v>
      </c>
      <c r="F1386" s="0" t="n">
        <f aca="false">AND(C1386="NA",D1386="R1")</f>
        <v>1</v>
      </c>
      <c r="G1386" s="0" t="n">
        <f aca="false">AND(C1386="NA",D1386="R3")</f>
        <v>0</v>
      </c>
      <c r="H1386" s="0" t="n">
        <f aca="false">AND(C1386="NA",D1386="R4")</f>
        <v>0</v>
      </c>
      <c r="I1386" s="0" t="n">
        <f aca="false">AND(C1386="NA",D1386="R5")</f>
        <v>0</v>
      </c>
      <c r="J1386" s="0" t="n">
        <f aca="false">AND(C1386="NA",D1386="R7")</f>
        <v>0</v>
      </c>
      <c r="K1386" s="0" t="n">
        <f aca="false">OR(AND(C1386="R1",D1386="NA"), AND(C1386="R1",D1386="R2"), AND(C1386="R1",D1386="R6"), AND(C1386="R1",D1386="R8"), AND(C1386="R1",D1386="R9"), AND(C1386="R1",D1386="R10"), AND(C1386="R1",D1386="R11"))</f>
        <v>0</v>
      </c>
      <c r="L1386" s="0" t="n">
        <f aca="false">AND(C1386="R1",D1386="R1")</f>
        <v>0</v>
      </c>
      <c r="M1386" s="0" t="n">
        <f aca="false">AND(C1386="R1",D1386="R3")</f>
        <v>0</v>
      </c>
      <c r="N1386" s="0" t="n">
        <f aca="false">AND(C1386="R1",D1386="R4")</f>
        <v>0</v>
      </c>
      <c r="O1386" s="0" t="n">
        <f aca="false">AND(C1386="R1",D1386="R5")</f>
        <v>0</v>
      </c>
      <c r="P1386" s="0" t="n">
        <f aca="false">AND(C1386="R1",D1386="R7")</f>
        <v>0</v>
      </c>
      <c r="Q1386" s="0" t="n">
        <f aca="false">OR(AND(C1386="R3",D1386="NA"), AND(C1386="R3",D1386="R2"), AND(C1386="R3",D1386="R6"), AND(C1386="R3",D1386="R8"), AND(C1386="R3",D1386="R9"), AND(C1386="R3",D1386="R10"), AND(C1386="R3",D1386="R11"))</f>
        <v>0</v>
      </c>
      <c r="R1386" s="0" t="n">
        <f aca="false">AND(C1386="R3",D1386="R1")</f>
        <v>0</v>
      </c>
      <c r="S1386" s="0" t="n">
        <f aca="false">AND(C1386="R3",D1386="R3")</f>
        <v>0</v>
      </c>
      <c r="T1386" s="0" t="n">
        <f aca="false">AND(C1386="R3",D1386="R4")</f>
        <v>0</v>
      </c>
      <c r="U1386" s="0" t="n">
        <f aca="false">AND(C1386="R3",D1386="R5")</f>
        <v>0</v>
      </c>
      <c r="V1386" s="0" t="n">
        <f aca="false">AND(C1386="R3",D1386="R7")</f>
        <v>0</v>
      </c>
      <c r="W1386" s="0" t="n">
        <f aca="false">OR(AND(C1386="R4",D1386="NA"), AND(C1386="R4",D1386="R2"), AND(C1386="R4",D1386="R6"), AND(C1386="R4",D1386="R8"), AND(C1386="R4",D1386="R9"), AND(C1386="R4",D1386="R10"), AND(C1386="R4",D1386="R11"))</f>
        <v>0</v>
      </c>
      <c r="X1386" s="0" t="n">
        <f aca="false">AND(C1386="R4",D1386="R1")</f>
        <v>0</v>
      </c>
      <c r="Y1386" s="0" t="n">
        <f aca="false">AND(C1386="R4",D1386="R3")</f>
        <v>0</v>
      </c>
      <c r="Z1386" s="0" t="n">
        <f aca="false">AND(C1386="R4",D1386="R4")</f>
        <v>0</v>
      </c>
      <c r="AA1386" s="0" t="n">
        <f aca="false">AND(C1386="R4",D1386="R5")</f>
        <v>0</v>
      </c>
      <c r="AB1386" s="0" t="n">
        <f aca="false">AND(C1386="R4",D1386="R7")</f>
        <v>0</v>
      </c>
      <c r="AC1386" s="0" t="n">
        <f aca="false">OR(AND(C1386="R5",D1386="NA"), AND(C1386="R5",D1386="R2"), AND(C1386="R5",D1386="R6"), AND(C1386="R5",D1386="R8"), AND(C1386="R5",D1386="R9"), AND(C1386="R5",D1386="R10"), AND(C1386="R5",D1386="R11"))</f>
        <v>0</v>
      </c>
      <c r="AD1386" s="0" t="n">
        <f aca="false">AND(C1386="R5",D1386="R1")</f>
        <v>0</v>
      </c>
      <c r="AE1386" s="0" t="n">
        <f aca="false">AND(C1386="R5",D1386="R3")</f>
        <v>0</v>
      </c>
      <c r="AF1386" s="0" t="n">
        <f aca="false">AND(C1386="R5",D1386="R4")</f>
        <v>0</v>
      </c>
      <c r="AG1386" s="0" t="n">
        <f aca="false">AND(C1386="R5",D1386="R5")</f>
        <v>0</v>
      </c>
      <c r="AH1386" s="0" t="n">
        <f aca="false">AND(C1386="R5",D1386="R7")</f>
        <v>0</v>
      </c>
      <c r="AI1386" s="0" t="n">
        <f aca="false">OR(AND(C1386="R7",D1386="NA"), AND(C1386="R7",D1386="R2"), AND(C1386="R7",D1386="R6"), AND(C1386="R7",D1386="R8"), AND(C1386="R7",D1386="R9"), AND(C1386="R7",D1386="R10"), AND(C1386="R7",D1386="R11"))</f>
        <v>0</v>
      </c>
      <c r="AJ1386" s="0" t="n">
        <f aca="false">AND(C1386="R7",D1386="R1")</f>
        <v>0</v>
      </c>
      <c r="AK1386" s="0" t="n">
        <f aca="false">AND(C1386="R7",D1386="R3")</f>
        <v>0</v>
      </c>
      <c r="AL1386" s="0" t="n">
        <f aca="false">AND(C1386="R7",D1386="R4")</f>
        <v>0</v>
      </c>
      <c r="AM1386" s="0" t="n">
        <f aca="false">AND(C1386="R7",D1386="R5")</f>
        <v>0</v>
      </c>
      <c r="AN1386" s="0" t="n">
        <f aca="false">AND(C1386="R7",D1386="R7")</f>
        <v>0</v>
      </c>
    </row>
    <row r="1387" customFormat="false" ht="15" hidden="false" customHeight="false" outlineLevel="0" collapsed="false">
      <c r="A1387" s="1" t="n">
        <v>41379.3965277778</v>
      </c>
      <c r="B1387" s="0" t="s">
        <v>86809</v>
      </c>
      <c r="C1387" s="0" t="s">
        <v>104214</v>
      </c>
      <c r="D1387" s="20" t="s">
        <v>104214</v>
      </c>
      <c r="E1387" s="0" t="n">
        <f aca="false">OR(AND(C1387="NA",D1387="NA"), AND(C1387="NA",D1387="R2"), AND(C1387="NA",D1387="R6"), AND(C1387="NA",D1387="R8"), AND(C1387="NA",D1387="R9"), AND(C1387="NA",D1387="R10"), AND(C1387="NA",D1387="R11"))</f>
        <v>1</v>
      </c>
      <c r="F1387" s="0" t="n">
        <f aca="false">AND(C1387="NA",D1387="R1")</f>
        <v>0</v>
      </c>
      <c r="G1387" s="0" t="n">
        <f aca="false">AND(C1387="NA",D1387="R3")</f>
        <v>0</v>
      </c>
      <c r="H1387" s="0" t="n">
        <f aca="false">AND(C1387="NA",D1387="R4")</f>
        <v>0</v>
      </c>
      <c r="I1387" s="0" t="n">
        <f aca="false">AND(C1387="NA",D1387="R5")</f>
        <v>0</v>
      </c>
      <c r="J1387" s="0" t="n">
        <f aca="false">AND(C1387="NA",D1387="R7")</f>
        <v>0</v>
      </c>
      <c r="K1387" s="0" t="n">
        <f aca="false">OR(AND(C1387="R1",D1387="NA"), AND(C1387="R1",D1387="R2"), AND(C1387="R1",D1387="R6"), AND(C1387="R1",D1387="R8"), AND(C1387="R1",D1387="R9"), AND(C1387="R1",D1387="R10"), AND(C1387="R1",D1387="R11"))</f>
        <v>0</v>
      </c>
      <c r="L1387" s="0" t="n">
        <f aca="false">AND(C1387="R1",D1387="R1")</f>
        <v>0</v>
      </c>
      <c r="M1387" s="0" t="n">
        <f aca="false">AND(C1387="R1",D1387="R3")</f>
        <v>0</v>
      </c>
      <c r="N1387" s="0" t="n">
        <f aca="false">AND(C1387="R1",D1387="R4")</f>
        <v>0</v>
      </c>
      <c r="O1387" s="0" t="n">
        <f aca="false">AND(C1387="R1",D1387="R5")</f>
        <v>0</v>
      </c>
      <c r="P1387" s="0" t="n">
        <f aca="false">AND(C1387="R1",D1387="R7")</f>
        <v>0</v>
      </c>
      <c r="Q1387" s="0" t="n">
        <f aca="false">OR(AND(C1387="R3",D1387="NA"), AND(C1387="R3",D1387="R2"), AND(C1387="R3",D1387="R6"), AND(C1387="R3",D1387="R8"), AND(C1387="R3",D1387="R9"), AND(C1387="R3",D1387="R10"), AND(C1387="R3",D1387="R11"))</f>
        <v>0</v>
      </c>
      <c r="R1387" s="0" t="n">
        <f aca="false">AND(C1387="R3",D1387="R1")</f>
        <v>0</v>
      </c>
      <c r="S1387" s="0" t="n">
        <f aca="false">AND(C1387="R3",D1387="R3")</f>
        <v>0</v>
      </c>
      <c r="T1387" s="0" t="n">
        <f aca="false">AND(C1387="R3",D1387="R4")</f>
        <v>0</v>
      </c>
      <c r="U1387" s="0" t="n">
        <f aca="false">AND(C1387="R3",D1387="R5")</f>
        <v>0</v>
      </c>
      <c r="V1387" s="0" t="n">
        <f aca="false">AND(C1387="R3",D1387="R7")</f>
        <v>0</v>
      </c>
      <c r="W1387" s="0" t="n">
        <f aca="false">OR(AND(C1387="R4",D1387="NA"), AND(C1387="R4",D1387="R2"), AND(C1387="R4",D1387="R6"), AND(C1387="R4",D1387="R8"), AND(C1387="R4",D1387="R9"), AND(C1387="R4",D1387="R10"), AND(C1387="R4",D1387="R11"))</f>
        <v>0</v>
      </c>
      <c r="X1387" s="0" t="n">
        <f aca="false">AND(C1387="R4",D1387="R1")</f>
        <v>0</v>
      </c>
      <c r="Y1387" s="0" t="n">
        <f aca="false">AND(C1387="R4",D1387="R3")</f>
        <v>0</v>
      </c>
      <c r="Z1387" s="0" t="n">
        <f aca="false">AND(C1387="R4",D1387="R4")</f>
        <v>0</v>
      </c>
      <c r="AA1387" s="0" t="n">
        <f aca="false">AND(C1387="R4",D1387="R5")</f>
        <v>0</v>
      </c>
      <c r="AB1387" s="0" t="n">
        <f aca="false">AND(C1387="R4",D1387="R7")</f>
        <v>0</v>
      </c>
      <c r="AC1387" s="0" t="n">
        <f aca="false">OR(AND(C1387="R5",D1387="NA"), AND(C1387="R5",D1387="R2"), AND(C1387="R5",D1387="R6"), AND(C1387="R5",D1387="R8"), AND(C1387="R5",D1387="R9"), AND(C1387="R5",D1387="R10"), AND(C1387="R5",D1387="R11"))</f>
        <v>0</v>
      </c>
      <c r="AD1387" s="0" t="n">
        <f aca="false">AND(C1387="R5",D1387="R1")</f>
        <v>0</v>
      </c>
      <c r="AE1387" s="0" t="n">
        <f aca="false">AND(C1387="R5",D1387="R3")</f>
        <v>0</v>
      </c>
      <c r="AF1387" s="0" t="n">
        <f aca="false">AND(C1387="R5",D1387="R4")</f>
        <v>0</v>
      </c>
      <c r="AG1387" s="0" t="n">
        <f aca="false">AND(C1387="R5",D1387="R5")</f>
        <v>0</v>
      </c>
      <c r="AH1387" s="0" t="n">
        <f aca="false">AND(C1387="R5",D1387="R7")</f>
        <v>0</v>
      </c>
      <c r="AI1387" s="0" t="n">
        <f aca="false">OR(AND(C1387="R7",D1387="NA"), AND(C1387="R7",D1387="R2"), AND(C1387="R7",D1387="R6"), AND(C1387="R7",D1387="R8"), AND(C1387="R7",D1387="R9"), AND(C1387="R7",D1387="R10"), AND(C1387="R7",D1387="R11"))</f>
        <v>0</v>
      </c>
      <c r="AJ1387" s="0" t="n">
        <f aca="false">AND(C1387="R7",D1387="R1")</f>
        <v>0</v>
      </c>
      <c r="AK1387" s="0" t="n">
        <f aca="false">AND(C1387="R7",D1387="R3")</f>
        <v>0</v>
      </c>
      <c r="AL1387" s="0" t="n">
        <f aca="false">AND(C1387="R7",D1387="R4")</f>
        <v>0</v>
      </c>
      <c r="AM1387" s="0" t="n">
        <f aca="false">AND(C1387="R7",D1387="R5")</f>
        <v>0</v>
      </c>
      <c r="AN1387" s="0" t="n">
        <f aca="false">AND(C1387="R7",D1387="R7")</f>
        <v>0</v>
      </c>
    </row>
    <row r="1388" customFormat="false" ht="15" hidden="false" customHeight="false" outlineLevel="0" collapsed="false">
      <c r="A1388" s="1" t="n">
        <v>41379.3965277778</v>
      </c>
      <c r="B1388" s="0" t="s">
        <v>86811</v>
      </c>
      <c r="C1388" s="0" t="s">
        <v>104214</v>
      </c>
      <c r="D1388" s="20" t="s">
        <v>104214</v>
      </c>
      <c r="E1388" s="0" t="n">
        <f aca="false">OR(AND(C1388="NA",D1388="NA"), AND(C1388="NA",D1388="R2"), AND(C1388="NA",D1388="R6"), AND(C1388="NA",D1388="R8"), AND(C1388="NA",D1388="R9"), AND(C1388="NA",D1388="R10"), AND(C1388="NA",D1388="R11"))</f>
        <v>1</v>
      </c>
      <c r="F1388" s="0" t="n">
        <f aca="false">AND(C1388="NA",D1388="R1")</f>
        <v>0</v>
      </c>
      <c r="G1388" s="0" t="n">
        <f aca="false">AND(C1388="NA",D1388="R3")</f>
        <v>0</v>
      </c>
      <c r="H1388" s="0" t="n">
        <f aca="false">AND(C1388="NA",D1388="R4")</f>
        <v>0</v>
      </c>
      <c r="I1388" s="0" t="n">
        <f aca="false">AND(C1388="NA",D1388="R5")</f>
        <v>0</v>
      </c>
      <c r="J1388" s="0" t="n">
        <f aca="false">AND(C1388="NA",D1388="R7")</f>
        <v>0</v>
      </c>
      <c r="K1388" s="0" t="n">
        <f aca="false">OR(AND(C1388="R1",D1388="NA"), AND(C1388="R1",D1388="R2"), AND(C1388="R1",D1388="R6"), AND(C1388="R1",D1388="R8"), AND(C1388="R1",D1388="R9"), AND(C1388="R1",D1388="R10"), AND(C1388="R1",D1388="R11"))</f>
        <v>0</v>
      </c>
      <c r="L1388" s="0" t="n">
        <f aca="false">AND(C1388="R1",D1388="R1")</f>
        <v>0</v>
      </c>
      <c r="M1388" s="0" t="n">
        <f aca="false">AND(C1388="R1",D1388="R3")</f>
        <v>0</v>
      </c>
      <c r="N1388" s="0" t="n">
        <f aca="false">AND(C1388="R1",D1388="R4")</f>
        <v>0</v>
      </c>
      <c r="O1388" s="0" t="n">
        <f aca="false">AND(C1388="R1",D1388="R5")</f>
        <v>0</v>
      </c>
      <c r="P1388" s="0" t="n">
        <f aca="false">AND(C1388="R1",D1388="R7")</f>
        <v>0</v>
      </c>
      <c r="Q1388" s="0" t="n">
        <f aca="false">OR(AND(C1388="R3",D1388="NA"), AND(C1388="R3",D1388="R2"), AND(C1388="R3",D1388="R6"), AND(C1388="R3",D1388="R8"), AND(C1388="R3",D1388="R9"), AND(C1388="R3",D1388="R10"), AND(C1388="R3",D1388="R11"))</f>
        <v>0</v>
      </c>
      <c r="R1388" s="0" t="n">
        <f aca="false">AND(C1388="R3",D1388="R1")</f>
        <v>0</v>
      </c>
      <c r="S1388" s="0" t="n">
        <f aca="false">AND(C1388="R3",D1388="R3")</f>
        <v>0</v>
      </c>
      <c r="T1388" s="0" t="n">
        <f aca="false">AND(C1388="R3",D1388="R4")</f>
        <v>0</v>
      </c>
      <c r="U1388" s="0" t="n">
        <f aca="false">AND(C1388="R3",D1388="R5")</f>
        <v>0</v>
      </c>
      <c r="V1388" s="0" t="n">
        <f aca="false">AND(C1388="R3",D1388="R7")</f>
        <v>0</v>
      </c>
      <c r="W1388" s="0" t="n">
        <f aca="false">OR(AND(C1388="R4",D1388="NA"), AND(C1388="R4",D1388="R2"), AND(C1388="R4",D1388="R6"), AND(C1388="R4",D1388="R8"), AND(C1388="R4",D1388="R9"), AND(C1388="R4",D1388="R10"), AND(C1388="R4",D1388="R11"))</f>
        <v>0</v>
      </c>
      <c r="X1388" s="0" t="n">
        <f aca="false">AND(C1388="R4",D1388="R1")</f>
        <v>0</v>
      </c>
      <c r="Y1388" s="0" t="n">
        <f aca="false">AND(C1388="R4",D1388="R3")</f>
        <v>0</v>
      </c>
      <c r="Z1388" s="0" t="n">
        <f aca="false">AND(C1388="R4",D1388="R4")</f>
        <v>0</v>
      </c>
      <c r="AA1388" s="0" t="n">
        <f aca="false">AND(C1388="R4",D1388="R5")</f>
        <v>0</v>
      </c>
      <c r="AB1388" s="0" t="n">
        <f aca="false">AND(C1388="R4",D1388="R7")</f>
        <v>0</v>
      </c>
      <c r="AC1388" s="0" t="n">
        <f aca="false">OR(AND(C1388="R5",D1388="NA"), AND(C1388="R5",D1388="R2"), AND(C1388="R5",D1388="R6"), AND(C1388="R5",D1388="R8"), AND(C1388="R5",D1388="R9"), AND(C1388="R5",D1388="R10"), AND(C1388="R5",D1388="R11"))</f>
        <v>0</v>
      </c>
      <c r="AD1388" s="0" t="n">
        <f aca="false">AND(C1388="R5",D1388="R1")</f>
        <v>0</v>
      </c>
      <c r="AE1388" s="0" t="n">
        <f aca="false">AND(C1388="R5",D1388="R3")</f>
        <v>0</v>
      </c>
      <c r="AF1388" s="0" t="n">
        <f aca="false">AND(C1388="R5",D1388="R4")</f>
        <v>0</v>
      </c>
      <c r="AG1388" s="0" t="n">
        <f aca="false">AND(C1388="R5",D1388="R5")</f>
        <v>0</v>
      </c>
      <c r="AH1388" s="0" t="n">
        <f aca="false">AND(C1388="R5",D1388="R7")</f>
        <v>0</v>
      </c>
      <c r="AI1388" s="0" t="n">
        <f aca="false">OR(AND(C1388="R7",D1388="NA"), AND(C1388="R7",D1388="R2"), AND(C1388="R7",D1388="R6"), AND(C1388="R7",D1388="R8"), AND(C1388="R7",D1388="R9"), AND(C1388="R7",D1388="R10"), AND(C1388="R7",D1388="R11"))</f>
        <v>0</v>
      </c>
      <c r="AJ1388" s="0" t="n">
        <f aca="false">AND(C1388="R7",D1388="R1")</f>
        <v>0</v>
      </c>
      <c r="AK1388" s="0" t="n">
        <f aca="false">AND(C1388="R7",D1388="R3")</f>
        <v>0</v>
      </c>
      <c r="AL1388" s="0" t="n">
        <f aca="false">AND(C1388="R7",D1388="R4")</f>
        <v>0</v>
      </c>
      <c r="AM1388" s="0" t="n">
        <f aca="false">AND(C1388="R7",D1388="R5")</f>
        <v>0</v>
      </c>
      <c r="AN1388" s="0" t="n">
        <f aca="false">AND(C1388="R7",D1388="R7")</f>
        <v>0</v>
      </c>
    </row>
    <row r="1389" customFormat="false" ht="15" hidden="false" customHeight="false" outlineLevel="0" collapsed="false">
      <c r="A1389" s="1" t="n">
        <v>41379.3965277778</v>
      </c>
      <c r="B1389" s="0" t="s">
        <v>86813</v>
      </c>
      <c r="C1389" s="0" t="s">
        <v>104214</v>
      </c>
      <c r="D1389" s="20" t="s">
        <v>104214</v>
      </c>
      <c r="E1389" s="0" t="n">
        <f aca="false">OR(AND(C1389="NA",D1389="NA"), AND(C1389="NA",D1389="R2"), AND(C1389="NA",D1389="R6"), AND(C1389="NA",D1389="R8"), AND(C1389="NA",D1389="R9"), AND(C1389="NA",D1389="R10"), AND(C1389="NA",D1389="R11"))</f>
        <v>1</v>
      </c>
      <c r="F1389" s="0" t="n">
        <f aca="false">AND(C1389="NA",D1389="R1")</f>
        <v>0</v>
      </c>
      <c r="G1389" s="0" t="n">
        <f aca="false">AND(C1389="NA",D1389="R3")</f>
        <v>0</v>
      </c>
      <c r="H1389" s="0" t="n">
        <f aca="false">AND(C1389="NA",D1389="R4")</f>
        <v>0</v>
      </c>
      <c r="I1389" s="0" t="n">
        <f aca="false">AND(C1389="NA",D1389="R5")</f>
        <v>0</v>
      </c>
      <c r="J1389" s="0" t="n">
        <f aca="false">AND(C1389="NA",D1389="R7")</f>
        <v>0</v>
      </c>
      <c r="K1389" s="0" t="n">
        <f aca="false">OR(AND(C1389="R1",D1389="NA"), AND(C1389="R1",D1389="R2"), AND(C1389="R1",D1389="R6"), AND(C1389="R1",D1389="R8"), AND(C1389="R1",D1389="R9"), AND(C1389="R1",D1389="R10"), AND(C1389="R1",D1389="R11"))</f>
        <v>0</v>
      </c>
      <c r="L1389" s="0" t="n">
        <f aca="false">AND(C1389="R1",D1389="R1")</f>
        <v>0</v>
      </c>
      <c r="M1389" s="0" t="n">
        <f aca="false">AND(C1389="R1",D1389="R3")</f>
        <v>0</v>
      </c>
      <c r="N1389" s="0" t="n">
        <f aca="false">AND(C1389="R1",D1389="R4")</f>
        <v>0</v>
      </c>
      <c r="O1389" s="0" t="n">
        <f aca="false">AND(C1389="R1",D1389="R5")</f>
        <v>0</v>
      </c>
      <c r="P1389" s="0" t="n">
        <f aca="false">AND(C1389="R1",D1389="R7")</f>
        <v>0</v>
      </c>
      <c r="Q1389" s="0" t="n">
        <f aca="false">OR(AND(C1389="R3",D1389="NA"), AND(C1389="R3",D1389="R2"), AND(C1389="R3",D1389="R6"), AND(C1389="R3",D1389="R8"), AND(C1389="R3",D1389="R9"), AND(C1389="R3",D1389="R10"), AND(C1389="R3",D1389="R11"))</f>
        <v>0</v>
      </c>
      <c r="R1389" s="0" t="n">
        <f aca="false">AND(C1389="R3",D1389="R1")</f>
        <v>0</v>
      </c>
      <c r="S1389" s="0" t="n">
        <f aca="false">AND(C1389="R3",D1389="R3")</f>
        <v>0</v>
      </c>
      <c r="T1389" s="0" t="n">
        <f aca="false">AND(C1389="R3",D1389="R4")</f>
        <v>0</v>
      </c>
      <c r="U1389" s="0" t="n">
        <f aca="false">AND(C1389="R3",D1389="R5")</f>
        <v>0</v>
      </c>
      <c r="V1389" s="0" t="n">
        <f aca="false">AND(C1389="R3",D1389="R7")</f>
        <v>0</v>
      </c>
      <c r="W1389" s="0" t="n">
        <f aca="false">OR(AND(C1389="R4",D1389="NA"), AND(C1389="R4",D1389="R2"), AND(C1389="R4",D1389="R6"), AND(C1389="R4",D1389="R8"), AND(C1389="R4",D1389="R9"), AND(C1389="R4",D1389="R10"), AND(C1389="R4",D1389="R11"))</f>
        <v>0</v>
      </c>
      <c r="X1389" s="0" t="n">
        <f aca="false">AND(C1389="R4",D1389="R1")</f>
        <v>0</v>
      </c>
      <c r="Y1389" s="0" t="n">
        <f aca="false">AND(C1389="R4",D1389="R3")</f>
        <v>0</v>
      </c>
      <c r="Z1389" s="0" t="n">
        <f aca="false">AND(C1389="R4",D1389="R4")</f>
        <v>0</v>
      </c>
      <c r="AA1389" s="0" t="n">
        <f aca="false">AND(C1389="R4",D1389="R5")</f>
        <v>0</v>
      </c>
      <c r="AB1389" s="0" t="n">
        <f aca="false">AND(C1389="R4",D1389="R7")</f>
        <v>0</v>
      </c>
      <c r="AC1389" s="0" t="n">
        <f aca="false">OR(AND(C1389="R5",D1389="NA"), AND(C1389="R5",D1389="R2"), AND(C1389="R5",D1389="R6"), AND(C1389="R5",D1389="R8"), AND(C1389="R5",D1389="R9"), AND(C1389="R5",D1389="R10"), AND(C1389="R5",D1389="R11"))</f>
        <v>0</v>
      </c>
      <c r="AD1389" s="0" t="n">
        <f aca="false">AND(C1389="R5",D1389="R1")</f>
        <v>0</v>
      </c>
      <c r="AE1389" s="0" t="n">
        <f aca="false">AND(C1389="R5",D1389="R3")</f>
        <v>0</v>
      </c>
      <c r="AF1389" s="0" t="n">
        <f aca="false">AND(C1389="R5",D1389="R4")</f>
        <v>0</v>
      </c>
      <c r="AG1389" s="0" t="n">
        <f aca="false">AND(C1389="R5",D1389="R5")</f>
        <v>0</v>
      </c>
      <c r="AH1389" s="0" t="n">
        <f aca="false">AND(C1389="R5",D1389="R7")</f>
        <v>0</v>
      </c>
      <c r="AI1389" s="0" t="n">
        <f aca="false">OR(AND(C1389="R7",D1389="NA"), AND(C1389="R7",D1389="R2"), AND(C1389="R7",D1389="R6"), AND(C1389="R7",D1389="R8"), AND(C1389="R7",D1389="R9"), AND(C1389="R7",D1389="R10"), AND(C1389="R7",D1389="R11"))</f>
        <v>0</v>
      </c>
      <c r="AJ1389" s="0" t="n">
        <f aca="false">AND(C1389="R7",D1389="R1")</f>
        <v>0</v>
      </c>
      <c r="AK1389" s="0" t="n">
        <f aca="false">AND(C1389="R7",D1389="R3")</f>
        <v>0</v>
      </c>
      <c r="AL1389" s="0" t="n">
        <f aca="false">AND(C1389="R7",D1389="R4")</f>
        <v>0</v>
      </c>
      <c r="AM1389" s="0" t="n">
        <f aca="false">AND(C1389="R7",D1389="R5")</f>
        <v>0</v>
      </c>
      <c r="AN1389" s="0" t="n">
        <f aca="false">AND(C1389="R7",D1389="R7")</f>
        <v>0</v>
      </c>
    </row>
    <row r="1390" customFormat="false" ht="15" hidden="false" customHeight="false" outlineLevel="0" collapsed="false">
      <c r="A1390" s="1" t="n">
        <v>41379.3965277778</v>
      </c>
      <c r="B1390" s="0" t="s">
        <v>86815</v>
      </c>
      <c r="C1390" s="0" t="s">
        <v>104214</v>
      </c>
      <c r="D1390" s="20" t="s">
        <v>104214</v>
      </c>
      <c r="E1390" s="0" t="n">
        <f aca="false">OR(AND(C1390="NA",D1390="NA"), AND(C1390="NA",D1390="R2"), AND(C1390="NA",D1390="R6"), AND(C1390="NA",D1390="R8"), AND(C1390="NA",D1390="R9"), AND(C1390="NA",D1390="R10"), AND(C1390="NA",D1390="R11"))</f>
        <v>1</v>
      </c>
      <c r="F1390" s="0" t="n">
        <f aca="false">AND(C1390="NA",D1390="R1")</f>
        <v>0</v>
      </c>
      <c r="G1390" s="0" t="n">
        <f aca="false">AND(C1390="NA",D1390="R3")</f>
        <v>0</v>
      </c>
      <c r="H1390" s="0" t="n">
        <f aca="false">AND(C1390="NA",D1390="R4")</f>
        <v>0</v>
      </c>
      <c r="I1390" s="0" t="n">
        <f aca="false">AND(C1390="NA",D1390="R5")</f>
        <v>0</v>
      </c>
      <c r="J1390" s="0" t="n">
        <f aca="false">AND(C1390="NA",D1390="R7")</f>
        <v>0</v>
      </c>
      <c r="K1390" s="0" t="n">
        <f aca="false">OR(AND(C1390="R1",D1390="NA"), AND(C1390="R1",D1390="R2"), AND(C1390="R1",D1390="R6"), AND(C1390="R1",D1390="R8"), AND(C1390="R1",D1390="R9"), AND(C1390="R1",D1390="R10"), AND(C1390="R1",D1390="R11"))</f>
        <v>0</v>
      </c>
      <c r="L1390" s="0" t="n">
        <f aca="false">AND(C1390="R1",D1390="R1")</f>
        <v>0</v>
      </c>
      <c r="M1390" s="0" t="n">
        <f aca="false">AND(C1390="R1",D1390="R3")</f>
        <v>0</v>
      </c>
      <c r="N1390" s="0" t="n">
        <f aca="false">AND(C1390="R1",D1390="R4")</f>
        <v>0</v>
      </c>
      <c r="O1390" s="0" t="n">
        <f aca="false">AND(C1390="R1",D1390="R5")</f>
        <v>0</v>
      </c>
      <c r="P1390" s="0" t="n">
        <f aca="false">AND(C1390="R1",D1390="R7")</f>
        <v>0</v>
      </c>
      <c r="Q1390" s="0" t="n">
        <f aca="false">OR(AND(C1390="R3",D1390="NA"), AND(C1390="R3",D1390="R2"), AND(C1390="R3",D1390="R6"), AND(C1390="R3",D1390="R8"), AND(C1390="R3",D1390="R9"), AND(C1390="R3",D1390="R10"), AND(C1390="R3",D1390="R11"))</f>
        <v>0</v>
      </c>
      <c r="R1390" s="0" t="n">
        <f aca="false">AND(C1390="R3",D1390="R1")</f>
        <v>0</v>
      </c>
      <c r="S1390" s="0" t="n">
        <f aca="false">AND(C1390="R3",D1390="R3")</f>
        <v>0</v>
      </c>
      <c r="T1390" s="0" t="n">
        <f aca="false">AND(C1390="R3",D1390="R4")</f>
        <v>0</v>
      </c>
      <c r="U1390" s="0" t="n">
        <f aca="false">AND(C1390="R3",D1390="R5")</f>
        <v>0</v>
      </c>
      <c r="V1390" s="0" t="n">
        <f aca="false">AND(C1390="R3",D1390="R7")</f>
        <v>0</v>
      </c>
      <c r="W1390" s="0" t="n">
        <f aca="false">OR(AND(C1390="R4",D1390="NA"), AND(C1390="R4",D1390="R2"), AND(C1390="R4",D1390="R6"), AND(C1390="R4",D1390="R8"), AND(C1390="R4",D1390="R9"), AND(C1390="R4",D1390="R10"), AND(C1390="R4",D1390="R11"))</f>
        <v>0</v>
      </c>
      <c r="X1390" s="0" t="n">
        <f aca="false">AND(C1390="R4",D1390="R1")</f>
        <v>0</v>
      </c>
      <c r="Y1390" s="0" t="n">
        <f aca="false">AND(C1390="R4",D1390="R3")</f>
        <v>0</v>
      </c>
      <c r="Z1390" s="0" t="n">
        <f aca="false">AND(C1390="R4",D1390="R4")</f>
        <v>0</v>
      </c>
      <c r="AA1390" s="0" t="n">
        <f aca="false">AND(C1390="R4",D1390="R5")</f>
        <v>0</v>
      </c>
      <c r="AB1390" s="0" t="n">
        <f aca="false">AND(C1390="R4",D1390="R7")</f>
        <v>0</v>
      </c>
      <c r="AC1390" s="0" t="n">
        <f aca="false">OR(AND(C1390="R5",D1390="NA"), AND(C1390="R5",D1390="R2"), AND(C1390="R5",D1390="R6"), AND(C1390="R5",D1390="R8"), AND(C1390="R5",D1390="R9"), AND(C1390="R5",D1390="R10"), AND(C1390="R5",D1390="R11"))</f>
        <v>0</v>
      </c>
      <c r="AD1390" s="0" t="n">
        <f aca="false">AND(C1390="R5",D1390="R1")</f>
        <v>0</v>
      </c>
      <c r="AE1390" s="0" t="n">
        <f aca="false">AND(C1390="R5",D1390="R3")</f>
        <v>0</v>
      </c>
      <c r="AF1390" s="0" t="n">
        <f aca="false">AND(C1390="R5",D1390="R4")</f>
        <v>0</v>
      </c>
      <c r="AG1390" s="0" t="n">
        <f aca="false">AND(C1390="R5",D1390="R5")</f>
        <v>0</v>
      </c>
      <c r="AH1390" s="0" t="n">
        <f aca="false">AND(C1390="R5",D1390="R7")</f>
        <v>0</v>
      </c>
      <c r="AI1390" s="0" t="n">
        <f aca="false">OR(AND(C1390="R7",D1390="NA"), AND(C1390="R7",D1390="R2"), AND(C1390="R7",D1390="R6"), AND(C1390="R7",D1390="R8"), AND(C1390="R7",D1390="R9"), AND(C1390="R7",D1390="R10"), AND(C1390="R7",D1390="R11"))</f>
        <v>0</v>
      </c>
      <c r="AJ1390" s="0" t="n">
        <f aca="false">AND(C1390="R7",D1390="R1")</f>
        <v>0</v>
      </c>
      <c r="AK1390" s="0" t="n">
        <f aca="false">AND(C1390="R7",D1390="R3")</f>
        <v>0</v>
      </c>
      <c r="AL1390" s="0" t="n">
        <f aca="false">AND(C1390="R7",D1390="R4")</f>
        <v>0</v>
      </c>
      <c r="AM1390" s="0" t="n">
        <f aca="false">AND(C1390="R7",D1390="R5")</f>
        <v>0</v>
      </c>
      <c r="AN1390" s="0" t="n">
        <f aca="false">AND(C1390="R7",D1390="R7")</f>
        <v>0</v>
      </c>
    </row>
    <row r="1391" customFormat="false" ht="15" hidden="false" customHeight="false" outlineLevel="0" collapsed="false">
      <c r="A1391" s="1" t="n">
        <v>41379.3965277778</v>
      </c>
      <c r="B1391" s="0" t="s">
        <v>86816</v>
      </c>
      <c r="C1391" s="0" t="s">
        <v>104214</v>
      </c>
      <c r="D1391" s="20" t="s">
        <v>104214</v>
      </c>
      <c r="E1391" s="0" t="n">
        <f aca="false">OR(AND(C1391="NA",D1391="NA"), AND(C1391="NA",D1391="R2"), AND(C1391="NA",D1391="R6"), AND(C1391="NA",D1391="R8"), AND(C1391="NA",D1391="R9"), AND(C1391="NA",D1391="R10"), AND(C1391="NA",D1391="R11"))</f>
        <v>1</v>
      </c>
      <c r="F1391" s="0" t="n">
        <f aca="false">AND(C1391="NA",D1391="R1")</f>
        <v>0</v>
      </c>
      <c r="G1391" s="0" t="n">
        <f aca="false">AND(C1391="NA",D1391="R3")</f>
        <v>0</v>
      </c>
      <c r="H1391" s="0" t="n">
        <f aca="false">AND(C1391="NA",D1391="R4")</f>
        <v>0</v>
      </c>
      <c r="I1391" s="0" t="n">
        <f aca="false">AND(C1391="NA",D1391="R5")</f>
        <v>0</v>
      </c>
      <c r="J1391" s="0" t="n">
        <f aca="false">AND(C1391="NA",D1391="R7")</f>
        <v>0</v>
      </c>
      <c r="K1391" s="0" t="n">
        <f aca="false">OR(AND(C1391="R1",D1391="NA"), AND(C1391="R1",D1391="R2"), AND(C1391="R1",D1391="R6"), AND(C1391="R1",D1391="R8"), AND(C1391="R1",D1391="R9"), AND(C1391="R1",D1391="R10"), AND(C1391="R1",D1391="R11"))</f>
        <v>0</v>
      </c>
      <c r="L1391" s="0" t="n">
        <f aca="false">AND(C1391="R1",D1391="R1")</f>
        <v>0</v>
      </c>
      <c r="M1391" s="0" t="n">
        <f aca="false">AND(C1391="R1",D1391="R3")</f>
        <v>0</v>
      </c>
      <c r="N1391" s="0" t="n">
        <f aca="false">AND(C1391="R1",D1391="R4")</f>
        <v>0</v>
      </c>
      <c r="O1391" s="0" t="n">
        <f aca="false">AND(C1391="R1",D1391="R5")</f>
        <v>0</v>
      </c>
      <c r="P1391" s="0" t="n">
        <f aca="false">AND(C1391="R1",D1391="R7")</f>
        <v>0</v>
      </c>
      <c r="Q1391" s="0" t="n">
        <f aca="false">OR(AND(C1391="R3",D1391="NA"), AND(C1391="R3",D1391="R2"), AND(C1391="R3",D1391="R6"), AND(C1391="R3",D1391="R8"), AND(C1391="R3",D1391="R9"), AND(C1391="R3",D1391="R10"), AND(C1391="R3",D1391="R11"))</f>
        <v>0</v>
      </c>
      <c r="R1391" s="0" t="n">
        <f aca="false">AND(C1391="R3",D1391="R1")</f>
        <v>0</v>
      </c>
      <c r="S1391" s="0" t="n">
        <f aca="false">AND(C1391="R3",D1391="R3")</f>
        <v>0</v>
      </c>
      <c r="T1391" s="0" t="n">
        <f aca="false">AND(C1391="R3",D1391="R4")</f>
        <v>0</v>
      </c>
      <c r="U1391" s="0" t="n">
        <f aca="false">AND(C1391="R3",D1391="R5")</f>
        <v>0</v>
      </c>
      <c r="V1391" s="0" t="n">
        <f aca="false">AND(C1391="R3",D1391="R7")</f>
        <v>0</v>
      </c>
      <c r="W1391" s="0" t="n">
        <f aca="false">OR(AND(C1391="R4",D1391="NA"), AND(C1391="R4",D1391="R2"), AND(C1391="R4",D1391="R6"), AND(C1391="R4",D1391="R8"), AND(C1391="R4",D1391="R9"), AND(C1391="R4",D1391="R10"), AND(C1391="R4",D1391="R11"))</f>
        <v>0</v>
      </c>
      <c r="X1391" s="0" t="n">
        <f aca="false">AND(C1391="R4",D1391="R1")</f>
        <v>0</v>
      </c>
      <c r="Y1391" s="0" t="n">
        <f aca="false">AND(C1391="R4",D1391="R3")</f>
        <v>0</v>
      </c>
      <c r="Z1391" s="0" t="n">
        <f aca="false">AND(C1391="R4",D1391="R4")</f>
        <v>0</v>
      </c>
      <c r="AA1391" s="0" t="n">
        <f aca="false">AND(C1391="R4",D1391="R5")</f>
        <v>0</v>
      </c>
      <c r="AB1391" s="0" t="n">
        <f aca="false">AND(C1391="R4",D1391="R7")</f>
        <v>0</v>
      </c>
      <c r="AC1391" s="0" t="n">
        <f aca="false">OR(AND(C1391="R5",D1391="NA"), AND(C1391="R5",D1391="R2"), AND(C1391="R5",D1391="R6"), AND(C1391="R5",D1391="R8"), AND(C1391="R5",D1391="R9"), AND(C1391="R5",D1391="R10"), AND(C1391="R5",D1391="R11"))</f>
        <v>0</v>
      </c>
      <c r="AD1391" s="0" t="n">
        <f aca="false">AND(C1391="R5",D1391="R1")</f>
        <v>0</v>
      </c>
      <c r="AE1391" s="0" t="n">
        <f aca="false">AND(C1391="R5",D1391="R3")</f>
        <v>0</v>
      </c>
      <c r="AF1391" s="0" t="n">
        <f aca="false">AND(C1391="R5",D1391="R4")</f>
        <v>0</v>
      </c>
      <c r="AG1391" s="0" t="n">
        <f aca="false">AND(C1391="R5",D1391="R5")</f>
        <v>0</v>
      </c>
      <c r="AH1391" s="0" t="n">
        <f aca="false">AND(C1391="R5",D1391="R7")</f>
        <v>0</v>
      </c>
      <c r="AI1391" s="0" t="n">
        <f aca="false">OR(AND(C1391="R7",D1391="NA"), AND(C1391="R7",D1391="R2"), AND(C1391="R7",D1391="R6"), AND(C1391="R7",D1391="R8"), AND(C1391="R7",D1391="R9"), AND(C1391="R7",D1391="R10"), AND(C1391="R7",D1391="R11"))</f>
        <v>0</v>
      </c>
      <c r="AJ1391" s="0" t="n">
        <f aca="false">AND(C1391="R7",D1391="R1")</f>
        <v>0</v>
      </c>
      <c r="AK1391" s="0" t="n">
        <f aca="false">AND(C1391="R7",D1391="R3")</f>
        <v>0</v>
      </c>
      <c r="AL1391" s="0" t="n">
        <f aca="false">AND(C1391="R7",D1391="R4")</f>
        <v>0</v>
      </c>
      <c r="AM1391" s="0" t="n">
        <f aca="false">AND(C1391="R7",D1391="R5")</f>
        <v>0</v>
      </c>
      <c r="AN1391" s="0" t="n">
        <f aca="false">AND(C1391="R7",D1391="R7")</f>
        <v>0</v>
      </c>
    </row>
    <row r="1392" customFormat="false" ht="15" hidden="false" customHeight="false" outlineLevel="0" collapsed="false">
      <c r="A1392" s="1" t="n">
        <v>41379.3965277778</v>
      </c>
      <c r="B1392" s="0" t="s">
        <v>86817</v>
      </c>
      <c r="C1392" s="0" t="s">
        <v>104214</v>
      </c>
      <c r="D1392" s="20" t="s">
        <v>104214</v>
      </c>
      <c r="E1392" s="0" t="n">
        <f aca="false">OR(AND(C1392="NA",D1392="NA"), AND(C1392="NA",D1392="R2"), AND(C1392="NA",D1392="R6"), AND(C1392="NA",D1392="R8"), AND(C1392="NA",D1392="R9"), AND(C1392="NA",D1392="R10"), AND(C1392="NA",D1392="R11"))</f>
        <v>1</v>
      </c>
      <c r="F1392" s="0" t="n">
        <f aca="false">AND(C1392="NA",D1392="R1")</f>
        <v>0</v>
      </c>
      <c r="G1392" s="0" t="n">
        <f aca="false">AND(C1392="NA",D1392="R3")</f>
        <v>0</v>
      </c>
      <c r="H1392" s="0" t="n">
        <f aca="false">AND(C1392="NA",D1392="R4")</f>
        <v>0</v>
      </c>
      <c r="I1392" s="0" t="n">
        <f aca="false">AND(C1392="NA",D1392="R5")</f>
        <v>0</v>
      </c>
      <c r="J1392" s="0" t="n">
        <f aca="false">AND(C1392="NA",D1392="R7")</f>
        <v>0</v>
      </c>
      <c r="K1392" s="0" t="n">
        <f aca="false">OR(AND(C1392="R1",D1392="NA"), AND(C1392="R1",D1392="R2"), AND(C1392="R1",D1392="R6"), AND(C1392="R1",D1392="R8"), AND(C1392="R1",D1392="R9"), AND(C1392="R1",D1392="R10"), AND(C1392="R1",D1392="R11"))</f>
        <v>0</v>
      </c>
      <c r="L1392" s="0" t="n">
        <f aca="false">AND(C1392="R1",D1392="R1")</f>
        <v>0</v>
      </c>
      <c r="M1392" s="0" t="n">
        <f aca="false">AND(C1392="R1",D1392="R3")</f>
        <v>0</v>
      </c>
      <c r="N1392" s="0" t="n">
        <f aca="false">AND(C1392="R1",D1392="R4")</f>
        <v>0</v>
      </c>
      <c r="O1392" s="0" t="n">
        <f aca="false">AND(C1392="R1",D1392="R5")</f>
        <v>0</v>
      </c>
      <c r="P1392" s="0" t="n">
        <f aca="false">AND(C1392="R1",D1392="R7")</f>
        <v>0</v>
      </c>
      <c r="Q1392" s="0" t="n">
        <f aca="false">OR(AND(C1392="R3",D1392="NA"), AND(C1392="R3",D1392="R2"), AND(C1392="R3",D1392="R6"), AND(C1392="R3",D1392="R8"), AND(C1392="R3",D1392="R9"), AND(C1392="R3",D1392="R10"), AND(C1392="R3",D1392="R11"))</f>
        <v>0</v>
      </c>
      <c r="R1392" s="0" t="n">
        <f aca="false">AND(C1392="R3",D1392="R1")</f>
        <v>0</v>
      </c>
      <c r="S1392" s="0" t="n">
        <f aca="false">AND(C1392="R3",D1392="R3")</f>
        <v>0</v>
      </c>
      <c r="T1392" s="0" t="n">
        <f aca="false">AND(C1392="R3",D1392="R4")</f>
        <v>0</v>
      </c>
      <c r="U1392" s="0" t="n">
        <f aca="false">AND(C1392="R3",D1392="R5")</f>
        <v>0</v>
      </c>
      <c r="V1392" s="0" t="n">
        <f aca="false">AND(C1392="R3",D1392="R7")</f>
        <v>0</v>
      </c>
      <c r="W1392" s="0" t="n">
        <f aca="false">OR(AND(C1392="R4",D1392="NA"), AND(C1392="R4",D1392="R2"), AND(C1392="R4",D1392="R6"), AND(C1392="R4",D1392="R8"), AND(C1392="R4",D1392="R9"), AND(C1392="R4",D1392="R10"), AND(C1392="R4",D1392="R11"))</f>
        <v>0</v>
      </c>
      <c r="X1392" s="0" t="n">
        <f aca="false">AND(C1392="R4",D1392="R1")</f>
        <v>0</v>
      </c>
      <c r="Y1392" s="0" t="n">
        <f aca="false">AND(C1392="R4",D1392="R3")</f>
        <v>0</v>
      </c>
      <c r="Z1392" s="0" t="n">
        <f aca="false">AND(C1392="R4",D1392="R4")</f>
        <v>0</v>
      </c>
      <c r="AA1392" s="0" t="n">
        <f aca="false">AND(C1392="R4",D1392="R5")</f>
        <v>0</v>
      </c>
      <c r="AB1392" s="0" t="n">
        <f aca="false">AND(C1392="R4",D1392="R7")</f>
        <v>0</v>
      </c>
      <c r="AC1392" s="0" t="n">
        <f aca="false">OR(AND(C1392="R5",D1392="NA"), AND(C1392="R5",D1392="R2"), AND(C1392="R5",D1392="R6"), AND(C1392="R5",D1392="R8"), AND(C1392="R5",D1392="R9"), AND(C1392="R5",D1392="R10"), AND(C1392="R5",D1392="R11"))</f>
        <v>0</v>
      </c>
      <c r="AD1392" s="0" t="n">
        <f aca="false">AND(C1392="R5",D1392="R1")</f>
        <v>0</v>
      </c>
      <c r="AE1392" s="0" t="n">
        <f aca="false">AND(C1392="R5",D1392="R3")</f>
        <v>0</v>
      </c>
      <c r="AF1392" s="0" t="n">
        <f aca="false">AND(C1392="R5",D1392="R4")</f>
        <v>0</v>
      </c>
      <c r="AG1392" s="0" t="n">
        <f aca="false">AND(C1392="R5",D1392="R5")</f>
        <v>0</v>
      </c>
      <c r="AH1392" s="0" t="n">
        <f aca="false">AND(C1392="R5",D1392="R7")</f>
        <v>0</v>
      </c>
      <c r="AI1392" s="0" t="n">
        <f aca="false">OR(AND(C1392="R7",D1392="NA"), AND(C1392="R7",D1392="R2"), AND(C1392="R7",D1392="R6"), AND(C1392="R7",D1392="R8"), AND(C1392="R7",D1392="R9"), AND(C1392="R7",D1392="R10"), AND(C1392="R7",D1392="R11"))</f>
        <v>0</v>
      </c>
      <c r="AJ1392" s="0" t="n">
        <f aca="false">AND(C1392="R7",D1392="R1")</f>
        <v>0</v>
      </c>
      <c r="AK1392" s="0" t="n">
        <f aca="false">AND(C1392="R7",D1392="R3")</f>
        <v>0</v>
      </c>
      <c r="AL1392" s="0" t="n">
        <f aca="false">AND(C1392="R7",D1392="R4")</f>
        <v>0</v>
      </c>
      <c r="AM1392" s="0" t="n">
        <f aca="false">AND(C1392="R7",D1392="R5")</f>
        <v>0</v>
      </c>
      <c r="AN1392" s="0" t="n">
        <f aca="false">AND(C1392="R7",D1392="R7")</f>
        <v>0</v>
      </c>
    </row>
    <row r="1393" customFormat="false" ht="15" hidden="false" customHeight="false" outlineLevel="0" collapsed="false">
      <c r="A1393" s="1" t="n">
        <v>41379.4027777778</v>
      </c>
      <c r="B1393" s="0" t="s">
        <v>88236</v>
      </c>
      <c r="C1393" s="0" t="s">
        <v>104214</v>
      </c>
      <c r="D1393" s="20" t="s">
        <v>104214</v>
      </c>
      <c r="E1393" s="0" t="n">
        <f aca="false">OR(AND(C1393="NA",D1393="NA"), AND(C1393="NA",D1393="R2"), AND(C1393="NA",D1393="R6"), AND(C1393="NA",D1393="R8"), AND(C1393="NA",D1393="R9"), AND(C1393="NA",D1393="R10"), AND(C1393="NA",D1393="R11"))</f>
        <v>1</v>
      </c>
      <c r="F1393" s="0" t="n">
        <f aca="false">AND(C1393="NA",D1393="R1")</f>
        <v>0</v>
      </c>
      <c r="G1393" s="0" t="n">
        <f aca="false">AND(C1393="NA",D1393="R3")</f>
        <v>0</v>
      </c>
      <c r="H1393" s="0" t="n">
        <f aca="false">AND(C1393="NA",D1393="R4")</f>
        <v>0</v>
      </c>
      <c r="I1393" s="0" t="n">
        <f aca="false">AND(C1393="NA",D1393="R5")</f>
        <v>0</v>
      </c>
      <c r="J1393" s="0" t="n">
        <f aca="false">AND(C1393="NA",D1393="R7")</f>
        <v>0</v>
      </c>
      <c r="K1393" s="0" t="n">
        <f aca="false">OR(AND(C1393="R1",D1393="NA"), AND(C1393="R1",D1393="R2"), AND(C1393="R1",D1393="R6"), AND(C1393="R1",D1393="R8"), AND(C1393="R1",D1393="R9"), AND(C1393="R1",D1393="R10"), AND(C1393="R1",D1393="R11"))</f>
        <v>0</v>
      </c>
      <c r="L1393" s="0" t="n">
        <f aca="false">AND(C1393="R1",D1393="R1")</f>
        <v>0</v>
      </c>
      <c r="M1393" s="0" t="n">
        <f aca="false">AND(C1393="R1",D1393="R3")</f>
        <v>0</v>
      </c>
      <c r="N1393" s="0" t="n">
        <f aca="false">AND(C1393="R1",D1393="R4")</f>
        <v>0</v>
      </c>
      <c r="O1393" s="0" t="n">
        <f aca="false">AND(C1393="R1",D1393="R5")</f>
        <v>0</v>
      </c>
      <c r="P1393" s="0" t="n">
        <f aca="false">AND(C1393="R1",D1393="R7")</f>
        <v>0</v>
      </c>
      <c r="Q1393" s="0" t="n">
        <f aca="false">OR(AND(C1393="R3",D1393="NA"), AND(C1393="R3",D1393="R2"), AND(C1393="R3",D1393="R6"), AND(C1393="R3",D1393="R8"), AND(C1393="R3",D1393="R9"), AND(C1393="R3",D1393="R10"), AND(C1393="R3",D1393="R11"))</f>
        <v>0</v>
      </c>
      <c r="R1393" s="0" t="n">
        <f aca="false">AND(C1393="R3",D1393="R1")</f>
        <v>0</v>
      </c>
      <c r="S1393" s="0" t="n">
        <f aca="false">AND(C1393="R3",D1393="R3")</f>
        <v>0</v>
      </c>
      <c r="T1393" s="0" t="n">
        <f aca="false">AND(C1393="R3",D1393="R4")</f>
        <v>0</v>
      </c>
      <c r="U1393" s="0" t="n">
        <f aca="false">AND(C1393="R3",D1393="R5")</f>
        <v>0</v>
      </c>
      <c r="V1393" s="0" t="n">
        <f aca="false">AND(C1393="R3",D1393="R7")</f>
        <v>0</v>
      </c>
      <c r="W1393" s="0" t="n">
        <f aca="false">OR(AND(C1393="R4",D1393="NA"), AND(C1393="R4",D1393="R2"), AND(C1393="R4",D1393="R6"), AND(C1393="R4",D1393="R8"), AND(C1393="R4",D1393="R9"), AND(C1393="R4",D1393="R10"), AND(C1393="R4",D1393="R11"))</f>
        <v>0</v>
      </c>
      <c r="X1393" s="0" t="n">
        <f aca="false">AND(C1393="R4",D1393="R1")</f>
        <v>0</v>
      </c>
      <c r="Y1393" s="0" t="n">
        <f aca="false">AND(C1393="R4",D1393="R3")</f>
        <v>0</v>
      </c>
      <c r="Z1393" s="0" t="n">
        <f aca="false">AND(C1393="R4",D1393="R4")</f>
        <v>0</v>
      </c>
      <c r="AA1393" s="0" t="n">
        <f aca="false">AND(C1393="R4",D1393="R5")</f>
        <v>0</v>
      </c>
      <c r="AB1393" s="0" t="n">
        <f aca="false">AND(C1393="R4",D1393="R7")</f>
        <v>0</v>
      </c>
      <c r="AC1393" s="0" t="n">
        <f aca="false">OR(AND(C1393="R5",D1393="NA"), AND(C1393="R5",D1393="R2"), AND(C1393="R5",D1393="R6"), AND(C1393="R5",D1393="R8"), AND(C1393="R5",D1393="R9"), AND(C1393="R5",D1393="R10"), AND(C1393="R5",D1393="R11"))</f>
        <v>0</v>
      </c>
      <c r="AD1393" s="0" t="n">
        <f aca="false">AND(C1393="R5",D1393="R1")</f>
        <v>0</v>
      </c>
      <c r="AE1393" s="0" t="n">
        <f aca="false">AND(C1393="R5",D1393="R3")</f>
        <v>0</v>
      </c>
      <c r="AF1393" s="0" t="n">
        <f aca="false">AND(C1393="R5",D1393="R4")</f>
        <v>0</v>
      </c>
      <c r="AG1393" s="0" t="n">
        <f aca="false">AND(C1393="R5",D1393="R5")</f>
        <v>0</v>
      </c>
      <c r="AH1393" s="0" t="n">
        <f aca="false">AND(C1393="R5",D1393="R7")</f>
        <v>0</v>
      </c>
      <c r="AI1393" s="0" t="n">
        <f aca="false">OR(AND(C1393="R7",D1393="NA"), AND(C1393="R7",D1393="R2"), AND(C1393="R7",D1393="R6"), AND(C1393="R7",D1393="R8"), AND(C1393="R7",D1393="R9"), AND(C1393="R7",D1393="R10"), AND(C1393="R7",D1393="R11"))</f>
        <v>0</v>
      </c>
      <c r="AJ1393" s="0" t="n">
        <f aca="false">AND(C1393="R7",D1393="R1")</f>
        <v>0</v>
      </c>
      <c r="AK1393" s="0" t="n">
        <f aca="false">AND(C1393="R7",D1393="R3")</f>
        <v>0</v>
      </c>
      <c r="AL1393" s="0" t="n">
        <f aca="false">AND(C1393="R7",D1393="R4")</f>
        <v>0</v>
      </c>
      <c r="AM1393" s="0" t="n">
        <f aca="false">AND(C1393="R7",D1393="R5")</f>
        <v>0</v>
      </c>
      <c r="AN1393" s="0" t="n">
        <f aca="false">AND(C1393="R7",D1393="R7")</f>
        <v>0</v>
      </c>
    </row>
    <row r="1394" customFormat="false" ht="15" hidden="false" customHeight="false" outlineLevel="0" collapsed="false">
      <c r="A1394" s="1" t="n">
        <v>41379.4027777778</v>
      </c>
      <c r="B1394" s="0" t="s">
        <v>88237</v>
      </c>
      <c r="C1394" s="0" t="s">
        <v>104214</v>
      </c>
      <c r="D1394" s="20" t="s">
        <v>104215</v>
      </c>
      <c r="E1394" s="0" t="n">
        <f aca="false">OR(AND(C1394="NA",D1394="NA"), AND(C1394="NA",D1394="R2"), AND(C1394="NA",D1394="R6"), AND(C1394="NA",D1394="R8"), AND(C1394="NA",D1394="R9"), AND(C1394="NA",D1394="R10"), AND(C1394="NA",D1394="R11"))</f>
        <v>0</v>
      </c>
      <c r="F1394" s="0" t="n">
        <f aca="false">AND(C1394="NA",D1394="R1")</f>
        <v>1</v>
      </c>
      <c r="G1394" s="0" t="n">
        <f aca="false">AND(C1394="NA",D1394="R3")</f>
        <v>0</v>
      </c>
      <c r="H1394" s="0" t="n">
        <f aca="false">AND(C1394="NA",D1394="R4")</f>
        <v>0</v>
      </c>
      <c r="I1394" s="0" t="n">
        <f aca="false">AND(C1394="NA",D1394="R5")</f>
        <v>0</v>
      </c>
      <c r="J1394" s="0" t="n">
        <f aca="false">AND(C1394="NA",D1394="R7")</f>
        <v>0</v>
      </c>
      <c r="K1394" s="0" t="n">
        <f aca="false">OR(AND(C1394="R1",D1394="NA"), AND(C1394="R1",D1394="R2"), AND(C1394="R1",D1394="R6"), AND(C1394="R1",D1394="R8"), AND(C1394="R1",D1394="R9"), AND(C1394="R1",D1394="R10"), AND(C1394="R1",D1394="R11"))</f>
        <v>0</v>
      </c>
      <c r="L1394" s="0" t="n">
        <f aca="false">AND(C1394="R1",D1394="R1")</f>
        <v>0</v>
      </c>
      <c r="M1394" s="0" t="n">
        <f aca="false">AND(C1394="R1",D1394="R3")</f>
        <v>0</v>
      </c>
      <c r="N1394" s="0" t="n">
        <f aca="false">AND(C1394="R1",D1394="R4")</f>
        <v>0</v>
      </c>
      <c r="O1394" s="0" t="n">
        <f aca="false">AND(C1394="R1",D1394="R5")</f>
        <v>0</v>
      </c>
      <c r="P1394" s="0" t="n">
        <f aca="false">AND(C1394="R1",D1394="R7")</f>
        <v>0</v>
      </c>
      <c r="Q1394" s="0" t="n">
        <f aca="false">OR(AND(C1394="R3",D1394="NA"), AND(C1394="R3",D1394="R2"), AND(C1394="R3",D1394="R6"), AND(C1394="R3",D1394="R8"), AND(C1394="R3",D1394="R9"), AND(C1394="R3",D1394="R10"), AND(C1394="R3",D1394="R11"))</f>
        <v>0</v>
      </c>
      <c r="R1394" s="0" t="n">
        <f aca="false">AND(C1394="R3",D1394="R1")</f>
        <v>0</v>
      </c>
      <c r="S1394" s="0" t="n">
        <f aca="false">AND(C1394="R3",D1394="R3")</f>
        <v>0</v>
      </c>
      <c r="T1394" s="0" t="n">
        <f aca="false">AND(C1394="R3",D1394="R4")</f>
        <v>0</v>
      </c>
      <c r="U1394" s="0" t="n">
        <f aca="false">AND(C1394="R3",D1394="R5")</f>
        <v>0</v>
      </c>
      <c r="V1394" s="0" t="n">
        <f aca="false">AND(C1394="R3",D1394="R7")</f>
        <v>0</v>
      </c>
      <c r="W1394" s="0" t="n">
        <f aca="false">OR(AND(C1394="R4",D1394="NA"), AND(C1394="R4",D1394="R2"), AND(C1394="R4",D1394="R6"), AND(C1394="R4",D1394="R8"), AND(C1394="R4",D1394="R9"), AND(C1394="R4",D1394="R10"), AND(C1394="R4",D1394="R11"))</f>
        <v>0</v>
      </c>
      <c r="X1394" s="0" t="n">
        <f aca="false">AND(C1394="R4",D1394="R1")</f>
        <v>0</v>
      </c>
      <c r="Y1394" s="0" t="n">
        <f aca="false">AND(C1394="R4",D1394="R3")</f>
        <v>0</v>
      </c>
      <c r="Z1394" s="0" t="n">
        <f aca="false">AND(C1394="R4",D1394="R4")</f>
        <v>0</v>
      </c>
      <c r="AA1394" s="0" t="n">
        <f aca="false">AND(C1394="R4",D1394="R5")</f>
        <v>0</v>
      </c>
      <c r="AB1394" s="0" t="n">
        <f aca="false">AND(C1394="R4",D1394="R7")</f>
        <v>0</v>
      </c>
      <c r="AC1394" s="0" t="n">
        <f aca="false">OR(AND(C1394="R5",D1394="NA"), AND(C1394="R5",D1394="R2"), AND(C1394="R5",D1394="R6"), AND(C1394="R5",D1394="R8"), AND(C1394="R5",D1394="R9"), AND(C1394="R5",D1394="R10"), AND(C1394="R5",D1394="R11"))</f>
        <v>0</v>
      </c>
      <c r="AD1394" s="0" t="n">
        <f aca="false">AND(C1394="R5",D1394="R1")</f>
        <v>0</v>
      </c>
      <c r="AE1394" s="0" t="n">
        <f aca="false">AND(C1394="R5",D1394="R3")</f>
        <v>0</v>
      </c>
      <c r="AF1394" s="0" t="n">
        <f aca="false">AND(C1394="R5",D1394="R4")</f>
        <v>0</v>
      </c>
      <c r="AG1394" s="0" t="n">
        <f aca="false">AND(C1394="R5",D1394="R5")</f>
        <v>0</v>
      </c>
      <c r="AH1394" s="0" t="n">
        <f aca="false">AND(C1394="R5",D1394="R7")</f>
        <v>0</v>
      </c>
      <c r="AI1394" s="0" t="n">
        <f aca="false">OR(AND(C1394="R7",D1394="NA"), AND(C1394="R7",D1394="R2"), AND(C1394="R7",D1394="R6"), AND(C1394="R7",D1394="R8"), AND(C1394="R7",D1394="R9"), AND(C1394="R7",D1394="R10"), AND(C1394="R7",D1394="R11"))</f>
        <v>0</v>
      </c>
      <c r="AJ1394" s="0" t="n">
        <f aca="false">AND(C1394="R7",D1394="R1")</f>
        <v>0</v>
      </c>
      <c r="AK1394" s="0" t="n">
        <f aca="false">AND(C1394="R7",D1394="R3")</f>
        <v>0</v>
      </c>
      <c r="AL1394" s="0" t="n">
        <f aca="false">AND(C1394="R7",D1394="R4")</f>
        <v>0</v>
      </c>
      <c r="AM1394" s="0" t="n">
        <f aca="false">AND(C1394="R7",D1394="R5")</f>
        <v>0</v>
      </c>
      <c r="AN1394" s="0" t="n">
        <f aca="false">AND(C1394="R7",D1394="R7")</f>
        <v>0</v>
      </c>
    </row>
    <row r="1395" customFormat="false" ht="15" hidden="false" customHeight="false" outlineLevel="0" collapsed="false">
      <c r="A1395" s="1" t="n">
        <v>41379.4027777778</v>
      </c>
      <c r="B1395" s="0" t="s">
        <v>88239</v>
      </c>
      <c r="C1395" s="0" t="s">
        <v>104214</v>
      </c>
      <c r="D1395" s="20" t="s">
        <v>104214</v>
      </c>
      <c r="E1395" s="0" t="n">
        <f aca="false">OR(AND(C1395="NA",D1395="NA"), AND(C1395="NA",D1395="R2"), AND(C1395="NA",D1395="R6"), AND(C1395="NA",D1395="R8"), AND(C1395="NA",D1395="R9"), AND(C1395="NA",D1395="R10"), AND(C1395="NA",D1395="R11"))</f>
        <v>1</v>
      </c>
      <c r="F1395" s="0" t="n">
        <f aca="false">AND(C1395="NA",D1395="R1")</f>
        <v>0</v>
      </c>
      <c r="G1395" s="0" t="n">
        <f aca="false">AND(C1395="NA",D1395="R3")</f>
        <v>0</v>
      </c>
      <c r="H1395" s="0" t="n">
        <f aca="false">AND(C1395="NA",D1395="R4")</f>
        <v>0</v>
      </c>
      <c r="I1395" s="0" t="n">
        <f aca="false">AND(C1395="NA",D1395="R5")</f>
        <v>0</v>
      </c>
      <c r="J1395" s="0" t="n">
        <f aca="false">AND(C1395="NA",D1395="R7")</f>
        <v>0</v>
      </c>
      <c r="K1395" s="0" t="n">
        <f aca="false">OR(AND(C1395="R1",D1395="NA"), AND(C1395="R1",D1395="R2"), AND(C1395="R1",D1395="R6"), AND(C1395="R1",D1395="R8"), AND(C1395="R1",D1395="R9"), AND(C1395="R1",D1395="R10"), AND(C1395="R1",D1395="R11"))</f>
        <v>0</v>
      </c>
      <c r="L1395" s="0" t="n">
        <f aca="false">AND(C1395="R1",D1395="R1")</f>
        <v>0</v>
      </c>
      <c r="M1395" s="0" t="n">
        <f aca="false">AND(C1395="R1",D1395="R3")</f>
        <v>0</v>
      </c>
      <c r="N1395" s="0" t="n">
        <f aca="false">AND(C1395="R1",D1395="R4")</f>
        <v>0</v>
      </c>
      <c r="O1395" s="0" t="n">
        <f aca="false">AND(C1395="R1",D1395="R5")</f>
        <v>0</v>
      </c>
      <c r="P1395" s="0" t="n">
        <f aca="false">AND(C1395="R1",D1395="R7")</f>
        <v>0</v>
      </c>
      <c r="Q1395" s="0" t="n">
        <f aca="false">OR(AND(C1395="R3",D1395="NA"), AND(C1395="R3",D1395="R2"), AND(C1395="R3",D1395="R6"), AND(C1395="R3",D1395="R8"), AND(C1395="R3",D1395="R9"), AND(C1395="R3",D1395="R10"), AND(C1395="R3",D1395="R11"))</f>
        <v>0</v>
      </c>
      <c r="R1395" s="0" t="n">
        <f aca="false">AND(C1395="R3",D1395="R1")</f>
        <v>0</v>
      </c>
      <c r="S1395" s="0" t="n">
        <f aca="false">AND(C1395="R3",D1395="R3")</f>
        <v>0</v>
      </c>
      <c r="T1395" s="0" t="n">
        <f aca="false">AND(C1395="R3",D1395="R4")</f>
        <v>0</v>
      </c>
      <c r="U1395" s="0" t="n">
        <f aca="false">AND(C1395="R3",D1395="R5")</f>
        <v>0</v>
      </c>
      <c r="V1395" s="0" t="n">
        <f aca="false">AND(C1395="R3",D1395="R7")</f>
        <v>0</v>
      </c>
      <c r="W1395" s="0" t="n">
        <f aca="false">OR(AND(C1395="R4",D1395="NA"), AND(C1395="R4",D1395="R2"), AND(C1395="R4",D1395="R6"), AND(C1395="R4",D1395="R8"), AND(C1395="R4",D1395="R9"), AND(C1395="R4",D1395="R10"), AND(C1395="R4",D1395="R11"))</f>
        <v>0</v>
      </c>
      <c r="X1395" s="0" t="n">
        <f aca="false">AND(C1395="R4",D1395="R1")</f>
        <v>0</v>
      </c>
      <c r="Y1395" s="0" t="n">
        <f aca="false">AND(C1395="R4",D1395="R3")</f>
        <v>0</v>
      </c>
      <c r="Z1395" s="0" t="n">
        <f aca="false">AND(C1395="R4",D1395="R4")</f>
        <v>0</v>
      </c>
      <c r="AA1395" s="0" t="n">
        <f aca="false">AND(C1395="R4",D1395="R5")</f>
        <v>0</v>
      </c>
      <c r="AB1395" s="0" t="n">
        <f aca="false">AND(C1395="R4",D1395="R7")</f>
        <v>0</v>
      </c>
      <c r="AC1395" s="0" t="n">
        <f aca="false">OR(AND(C1395="R5",D1395="NA"), AND(C1395="R5",D1395="R2"), AND(C1395="R5",D1395="R6"), AND(C1395="R5",D1395="R8"), AND(C1395="R5",D1395="R9"), AND(C1395="R5",D1395="R10"), AND(C1395="R5",D1395="R11"))</f>
        <v>0</v>
      </c>
      <c r="AD1395" s="0" t="n">
        <f aca="false">AND(C1395="R5",D1395="R1")</f>
        <v>0</v>
      </c>
      <c r="AE1395" s="0" t="n">
        <f aca="false">AND(C1395="R5",D1395="R3")</f>
        <v>0</v>
      </c>
      <c r="AF1395" s="0" t="n">
        <f aca="false">AND(C1395="R5",D1395="R4")</f>
        <v>0</v>
      </c>
      <c r="AG1395" s="0" t="n">
        <f aca="false">AND(C1395="R5",D1395="R5")</f>
        <v>0</v>
      </c>
      <c r="AH1395" s="0" t="n">
        <f aca="false">AND(C1395="R5",D1395="R7")</f>
        <v>0</v>
      </c>
      <c r="AI1395" s="0" t="n">
        <f aca="false">OR(AND(C1395="R7",D1395="NA"), AND(C1395="R7",D1395="R2"), AND(C1395="R7",D1395="R6"), AND(C1395="R7",D1395="R8"), AND(C1395="R7",D1395="R9"), AND(C1395="R7",D1395="R10"), AND(C1395="R7",D1395="R11"))</f>
        <v>0</v>
      </c>
      <c r="AJ1395" s="0" t="n">
        <f aca="false">AND(C1395="R7",D1395="R1")</f>
        <v>0</v>
      </c>
      <c r="AK1395" s="0" t="n">
        <f aca="false">AND(C1395="R7",D1395="R3")</f>
        <v>0</v>
      </c>
      <c r="AL1395" s="0" t="n">
        <f aca="false">AND(C1395="R7",D1395="R4")</f>
        <v>0</v>
      </c>
      <c r="AM1395" s="0" t="n">
        <f aca="false">AND(C1395="R7",D1395="R5")</f>
        <v>0</v>
      </c>
      <c r="AN1395" s="0" t="n">
        <f aca="false">AND(C1395="R7",D1395="R7")</f>
        <v>0</v>
      </c>
    </row>
    <row r="1396" customFormat="false" ht="15" hidden="false" customHeight="false" outlineLevel="0" collapsed="false">
      <c r="A1396" s="1" t="n">
        <v>41379.4027777778</v>
      </c>
      <c r="B1396" s="0" t="s">
        <v>88241</v>
      </c>
      <c r="C1396" s="0" t="s">
        <v>104214</v>
      </c>
      <c r="D1396" s="20" t="s">
        <v>104214</v>
      </c>
      <c r="E1396" s="0" t="n">
        <f aca="false">OR(AND(C1396="NA",D1396="NA"), AND(C1396="NA",D1396="R2"), AND(C1396="NA",D1396="R6"), AND(C1396="NA",D1396="R8"), AND(C1396="NA",D1396="R9"), AND(C1396="NA",D1396="R10"), AND(C1396="NA",D1396="R11"))</f>
        <v>1</v>
      </c>
      <c r="F1396" s="0" t="n">
        <f aca="false">AND(C1396="NA",D1396="R1")</f>
        <v>0</v>
      </c>
      <c r="G1396" s="0" t="n">
        <f aca="false">AND(C1396="NA",D1396="R3")</f>
        <v>0</v>
      </c>
      <c r="H1396" s="0" t="n">
        <f aca="false">AND(C1396="NA",D1396="R4")</f>
        <v>0</v>
      </c>
      <c r="I1396" s="0" t="n">
        <f aca="false">AND(C1396="NA",D1396="R5")</f>
        <v>0</v>
      </c>
      <c r="J1396" s="0" t="n">
        <f aca="false">AND(C1396="NA",D1396="R7")</f>
        <v>0</v>
      </c>
      <c r="K1396" s="0" t="n">
        <f aca="false">OR(AND(C1396="R1",D1396="NA"), AND(C1396="R1",D1396="R2"), AND(C1396="R1",D1396="R6"), AND(C1396="R1",D1396="R8"), AND(C1396="R1",D1396="R9"), AND(C1396="R1",D1396="R10"), AND(C1396="R1",D1396="R11"))</f>
        <v>0</v>
      </c>
      <c r="L1396" s="0" t="n">
        <f aca="false">AND(C1396="R1",D1396="R1")</f>
        <v>0</v>
      </c>
      <c r="M1396" s="0" t="n">
        <f aca="false">AND(C1396="R1",D1396="R3")</f>
        <v>0</v>
      </c>
      <c r="N1396" s="0" t="n">
        <f aca="false">AND(C1396="R1",D1396="R4")</f>
        <v>0</v>
      </c>
      <c r="O1396" s="0" t="n">
        <f aca="false">AND(C1396="R1",D1396="R5")</f>
        <v>0</v>
      </c>
      <c r="P1396" s="0" t="n">
        <f aca="false">AND(C1396="R1",D1396="R7")</f>
        <v>0</v>
      </c>
      <c r="Q1396" s="0" t="n">
        <f aca="false">OR(AND(C1396="R3",D1396="NA"), AND(C1396="R3",D1396="R2"), AND(C1396="R3",D1396="R6"), AND(C1396="R3",D1396="R8"), AND(C1396="R3",D1396="R9"), AND(C1396="R3",D1396="R10"), AND(C1396="R3",D1396="R11"))</f>
        <v>0</v>
      </c>
      <c r="R1396" s="0" t="n">
        <f aca="false">AND(C1396="R3",D1396="R1")</f>
        <v>0</v>
      </c>
      <c r="S1396" s="0" t="n">
        <f aca="false">AND(C1396="R3",D1396="R3")</f>
        <v>0</v>
      </c>
      <c r="T1396" s="0" t="n">
        <f aca="false">AND(C1396="R3",D1396="R4")</f>
        <v>0</v>
      </c>
      <c r="U1396" s="0" t="n">
        <f aca="false">AND(C1396="R3",D1396="R5")</f>
        <v>0</v>
      </c>
      <c r="V1396" s="0" t="n">
        <f aca="false">AND(C1396="R3",D1396="R7")</f>
        <v>0</v>
      </c>
      <c r="W1396" s="0" t="n">
        <f aca="false">OR(AND(C1396="R4",D1396="NA"), AND(C1396="R4",D1396="R2"), AND(C1396="R4",D1396="R6"), AND(C1396="R4",D1396="R8"), AND(C1396="R4",D1396="R9"), AND(C1396="R4",D1396="R10"), AND(C1396="R4",D1396="R11"))</f>
        <v>0</v>
      </c>
      <c r="X1396" s="0" t="n">
        <f aca="false">AND(C1396="R4",D1396="R1")</f>
        <v>0</v>
      </c>
      <c r="Y1396" s="0" t="n">
        <f aca="false">AND(C1396="R4",D1396="R3")</f>
        <v>0</v>
      </c>
      <c r="Z1396" s="0" t="n">
        <f aca="false">AND(C1396="R4",D1396="R4")</f>
        <v>0</v>
      </c>
      <c r="AA1396" s="0" t="n">
        <f aca="false">AND(C1396="R4",D1396="R5")</f>
        <v>0</v>
      </c>
      <c r="AB1396" s="0" t="n">
        <f aca="false">AND(C1396="R4",D1396="R7")</f>
        <v>0</v>
      </c>
      <c r="AC1396" s="0" t="n">
        <f aca="false">OR(AND(C1396="R5",D1396="NA"), AND(C1396="R5",D1396="R2"), AND(C1396="R5",D1396="R6"), AND(C1396="R5",D1396="R8"), AND(C1396="R5",D1396="R9"), AND(C1396="R5",D1396="R10"), AND(C1396="R5",D1396="R11"))</f>
        <v>0</v>
      </c>
      <c r="AD1396" s="0" t="n">
        <f aca="false">AND(C1396="R5",D1396="R1")</f>
        <v>0</v>
      </c>
      <c r="AE1396" s="0" t="n">
        <f aca="false">AND(C1396="R5",D1396="R3")</f>
        <v>0</v>
      </c>
      <c r="AF1396" s="0" t="n">
        <f aca="false">AND(C1396="R5",D1396="R4")</f>
        <v>0</v>
      </c>
      <c r="AG1396" s="0" t="n">
        <f aca="false">AND(C1396="R5",D1396="R5")</f>
        <v>0</v>
      </c>
      <c r="AH1396" s="0" t="n">
        <f aca="false">AND(C1396="R5",D1396="R7")</f>
        <v>0</v>
      </c>
      <c r="AI1396" s="0" t="n">
        <f aca="false">OR(AND(C1396="R7",D1396="NA"), AND(C1396="R7",D1396="R2"), AND(C1396="R7",D1396="R6"), AND(C1396="R7",D1396="R8"), AND(C1396="R7",D1396="R9"), AND(C1396="R7",D1396="R10"), AND(C1396="R7",D1396="R11"))</f>
        <v>0</v>
      </c>
      <c r="AJ1396" s="0" t="n">
        <f aca="false">AND(C1396="R7",D1396="R1")</f>
        <v>0</v>
      </c>
      <c r="AK1396" s="0" t="n">
        <f aca="false">AND(C1396="R7",D1396="R3")</f>
        <v>0</v>
      </c>
      <c r="AL1396" s="0" t="n">
        <f aca="false">AND(C1396="R7",D1396="R4")</f>
        <v>0</v>
      </c>
      <c r="AM1396" s="0" t="n">
        <f aca="false">AND(C1396="R7",D1396="R5")</f>
        <v>0</v>
      </c>
      <c r="AN1396" s="0" t="n">
        <f aca="false">AND(C1396="R7",D1396="R7")</f>
        <v>0</v>
      </c>
    </row>
    <row r="1397" customFormat="false" ht="15" hidden="false" customHeight="false" outlineLevel="0" collapsed="false">
      <c r="A1397" s="1" t="n">
        <v>41379.4027777778</v>
      </c>
      <c r="B1397" s="0" t="s">
        <v>88242</v>
      </c>
      <c r="C1397" s="0" t="s">
        <v>104214</v>
      </c>
      <c r="D1397" s="20" t="s">
        <v>104214</v>
      </c>
      <c r="E1397" s="0" t="n">
        <f aca="false">OR(AND(C1397="NA",D1397="NA"), AND(C1397="NA",D1397="R2"), AND(C1397="NA",D1397="R6"), AND(C1397="NA",D1397="R8"), AND(C1397="NA",D1397="R9"), AND(C1397="NA",D1397="R10"), AND(C1397="NA",D1397="R11"))</f>
        <v>1</v>
      </c>
      <c r="F1397" s="0" t="n">
        <f aca="false">AND(C1397="NA",D1397="R1")</f>
        <v>0</v>
      </c>
      <c r="G1397" s="0" t="n">
        <f aca="false">AND(C1397="NA",D1397="R3")</f>
        <v>0</v>
      </c>
      <c r="H1397" s="0" t="n">
        <f aca="false">AND(C1397="NA",D1397="R4")</f>
        <v>0</v>
      </c>
      <c r="I1397" s="0" t="n">
        <f aca="false">AND(C1397="NA",D1397="R5")</f>
        <v>0</v>
      </c>
      <c r="J1397" s="0" t="n">
        <f aca="false">AND(C1397="NA",D1397="R7")</f>
        <v>0</v>
      </c>
      <c r="K1397" s="0" t="n">
        <f aca="false">OR(AND(C1397="R1",D1397="NA"), AND(C1397="R1",D1397="R2"), AND(C1397="R1",D1397="R6"), AND(C1397="R1",D1397="R8"), AND(C1397="R1",D1397="R9"), AND(C1397="R1",D1397="R10"), AND(C1397="R1",D1397="R11"))</f>
        <v>0</v>
      </c>
      <c r="L1397" s="0" t="n">
        <f aca="false">AND(C1397="R1",D1397="R1")</f>
        <v>0</v>
      </c>
      <c r="M1397" s="0" t="n">
        <f aca="false">AND(C1397="R1",D1397="R3")</f>
        <v>0</v>
      </c>
      <c r="N1397" s="0" t="n">
        <f aca="false">AND(C1397="R1",D1397="R4")</f>
        <v>0</v>
      </c>
      <c r="O1397" s="0" t="n">
        <f aca="false">AND(C1397="R1",D1397="R5")</f>
        <v>0</v>
      </c>
      <c r="P1397" s="0" t="n">
        <f aca="false">AND(C1397="R1",D1397="R7")</f>
        <v>0</v>
      </c>
      <c r="Q1397" s="0" t="n">
        <f aca="false">OR(AND(C1397="R3",D1397="NA"), AND(C1397="R3",D1397="R2"), AND(C1397="R3",D1397="R6"), AND(C1397="R3",D1397="R8"), AND(C1397="R3",D1397="R9"), AND(C1397="R3",D1397="R10"), AND(C1397="R3",D1397="R11"))</f>
        <v>0</v>
      </c>
      <c r="R1397" s="0" t="n">
        <f aca="false">AND(C1397="R3",D1397="R1")</f>
        <v>0</v>
      </c>
      <c r="S1397" s="0" t="n">
        <f aca="false">AND(C1397="R3",D1397="R3")</f>
        <v>0</v>
      </c>
      <c r="T1397" s="0" t="n">
        <f aca="false">AND(C1397="R3",D1397="R4")</f>
        <v>0</v>
      </c>
      <c r="U1397" s="0" t="n">
        <f aca="false">AND(C1397="R3",D1397="R5")</f>
        <v>0</v>
      </c>
      <c r="V1397" s="0" t="n">
        <f aca="false">AND(C1397="R3",D1397="R7")</f>
        <v>0</v>
      </c>
      <c r="W1397" s="0" t="n">
        <f aca="false">OR(AND(C1397="R4",D1397="NA"), AND(C1397="R4",D1397="R2"), AND(C1397="R4",D1397="R6"), AND(C1397="R4",D1397="R8"), AND(C1397="R4",D1397="R9"), AND(C1397="R4",D1397="R10"), AND(C1397="R4",D1397="R11"))</f>
        <v>0</v>
      </c>
      <c r="X1397" s="0" t="n">
        <f aca="false">AND(C1397="R4",D1397="R1")</f>
        <v>0</v>
      </c>
      <c r="Y1397" s="0" t="n">
        <f aca="false">AND(C1397="R4",D1397="R3")</f>
        <v>0</v>
      </c>
      <c r="Z1397" s="0" t="n">
        <f aca="false">AND(C1397="R4",D1397="R4")</f>
        <v>0</v>
      </c>
      <c r="AA1397" s="0" t="n">
        <f aca="false">AND(C1397="R4",D1397="R5")</f>
        <v>0</v>
      </c>
      <c r="AB1397" s="0" t="n">
        <f aca="false">AND(C1397="R4",D1397="R7")</f>
        <v>0</v>
      </c>
      <c r="AC1397" s="0" t="n">
        <f aca="false">OR(AND(C1397="R5",D1397="NA"), AND(C1397="R5",D1397="R2"), AND(C1397="R5",D1397="R6"), AND(C1397="R5",D1397="R8"), AND(C1397="R5",D1397="R9"), AND(C1397="R5",D1397="R10"), AND(C1397="R5",D1397="R11"))</f>
        <v>0</v>
      </c>
      <c r="AD1397" s="0" t="n">
        <f aca="false">AND(C1397="R5",D1397="R1")</f>
        <v>0</v>
      </c>
      <c r="AE1397" s="0" t="n">
        <f aca="false">AND(C1397="R5",D1397="R3")</f>
        <v>0</v>
      </c>
      <c r="AF1397" s="0" t="n">
        <f aca="false">AND(C1397="R5",D1397="R4")</f>
        <v>0</v>
      </c>
      <c r="AG1397" s="0" t="n">
        <f aca="false">AND(C1397="R5",D1397="R5")</f>
        <v>0</v>
      </c>
      <c r="AH1397" s="0" t="n">
        <f aca="false">AND(C1397="R5",D1397="R7")</f>
        <v>0</v>
      </c>
      <c r="AI1397" s="0" t="n">
        <f aca="false">OR(AND(C1397="R7",D1397="NA"), AND(C1397="R7",D1397="R2"), AND(C1397="R7",D1397="R6"), AND(C1397="R7",D1397="R8"), AND(C1397="R7",D1397="R9"), AND(C1397="R7",D1397="R10"), AND(C1397="R7",D1397="R11"))</f>
        <v>0</v>
      </c>
      <c r="AJ1397" s="0" t="n">
        <f aca="false">AND(C1397="R7",D1397="R1")</f>
        <v>0</v>
      </c>
      <c r="AK1397" s="0" t="n">
        <f aca="false">AND(C1397="R7",D1397="R3")</f>
        <v>0</v>
      </c>
      <c r="AL1397" s="0" t="n">
        <f aca="false">AND(C1397="R7",D1397="R4")</f>
        <v>0</v>
      </c>
      <c r="AM1397" s="0" t="n">
        <f aca="false">AND(C1397="R7",D1397="R5")</f>
        <v>0</v>
      </c>
      <c r="AN1397" s="0" t="n">
        <f aca="false">AND(C1397="R7",D1397="R7")</f>
        <v>0</v>
      </c>
    </row>
    <row r="1398" customFormat="false" ht="15" hidden="false" customHeight="false" outlineLevel="0" collapsed="false">
      <c r="A1398" s="1" t="n">
        <v>41379.4027777778</v>
      </c>
      <c r="B1398" s="0" t="s">
        <v>88244</v>
      </c>
      <c r="C1398" s="0" t="s">
        <v>104214</v>
      </c>
      <c r="D1398" s="20" t="s">
        <v>104292</v>
      </c>
      <c r="E1398" s="0" t="n">
        <f aca="false">OR(AND(C1398="NA",D1398="NA"), AND(C1398="NA",D1398="R2"), AND(C1398="NA",D1398="R6"), AND(C1398="NA",D1398="R8"), AND(C1398="NA",D1398="R9"), AND(C1398="NA",D1398="R10"), AND(C1398="NA",D1398="R11"))</f>
        <v>1</v>
      </c>
      <c r="F1398" s="0" t="n">
        <f aca="false">AND(C1398="NA",D1398="R1")</f>
        <v>0</v>
      </c>
      <c r="G1398" s="0" t="n">
        <f aca="false">AND(C1398="NA",D1398="R3")</f>
        <v>0</v>
      </c>
      <c r="H1398" s="0" t="n">
        <f aca="false">AND(C1398="NA",D1398="R4")</f>
        <v>0</v>
      </c>
      <c r="I1398" s="0" t="n">
        <f aca="false">AND(C1398="NA",D1398="R5")</f>
        <v>0</v>
      </c>
      <c r="J1398" s="0" t="n">
        <f aca="false">AND(C1398="NA",D1398="R7")</f>
        <v>0</v>
      </c>
      <c r="K1398" s="0" t="n">
        <f aca="false">OR(AND(C1398="R1",D1398="NA"), AND(C1398="R1",D1398="R2"), AND(C1398="R1",D1398="R6"), AND(C1398="R1",D1398="R8"), AND(C1398="R1",D1398="R9"), AND(C1398="R1",D1398="R10"), AND(C1398="R1",D1398="R11"))</f>
        <v>0</v>
      </c>
      <c r="L1398" s="0" t="n">
        <f aca="false">AND(C1398="R1",D1398="R1")</f>
        <v>0</v>
      </c>
      <c r="M1398" s="0" t="n">
        <f aca="false">AND(C1398="R1",D1398="R3")</f>
        <v>0</v>
      </c>
      <c r="N1398" s="0" t="n">
        <f aca="false">AND(C1398="R1",D1398="R4")</f>
        <v>0</v>
      </c>
      <c r="O1398" s="0" t="n">
        <f aca="false">AND(C1398="R1",D1398="R5")</f>
        <v>0</v>
      </c>
      <c r="P1398" s="0" t="n">
        <f aca="false">AND(C1398="R1",D1398="R7")</f>
        <v>0</v>
      </c>
      <c r="Q1398" s="0" t="n">
        <f aca="false">OR(AND(C1398="R3",D1398="NA"), AND(C1398="R3",D1398="R2"), AND(C1398="R3",D1398="R6"), AND(C1398="R3",D1398="R8"), AND(C1398="R3",D1398="R9"), AND(C1398="R3",D1398="R10"), AND(C1398="R3",D1398="R11"))</f>
        <v>0</v>
      </c>
      <c r="R1398" s="0" t="n">
        <f aca="false">AND(C1398="R3",D1398="R1")</f>
        <v>0</v>
      </c>
      <c r="S1398" s="0" t="n">
        <f aca="false">AND(C1398="R3",D1398="R3")</f>
        <v>0</v>
      </c>
      <c r="T1398" s="0" t="n">
        <f aca="false">AND(C1398="R3",D1398="R4")</f>
        <v>0</v>
      </c>
      <c r="U1398" s="0" t="n">
        <f aca="false">AND(C1398="R3",D1398="R5")</f>
        <v>0</v>
      </c>
      <c r="V1398" s="0" t="n">
        <f aca="false">AND(C1398="R3",D1398="R7")</f>
        <v>0</v>
      </c>
      <c r="W1398" s="0" t="n">
        <f aca="false">OR(AND(C1398="R4",D1398="NA"), AND(C1398="R4",D1398="R2"), AND(C1398="R4",D1398="R6"), AND(C1398="R4",D1398="R8"), AND(C1398="R4",D1398="R9"), AND(C1398="R4",D1398="R10"), AND(C1398="R4",D1398="R11"))</f>
        <v>0</v>
      </c>
      <c r="X1398" s="0" t="n">
        <f aca="false">AND(C1398="R4",D1398="R1")</f>
        <v>0</v>
      </c>
      <c r="Y1398" s="0" t="n">
        <f aca="false">AND(C1398="R4",D1398="R3")</f>
        <v>0</v>
      </c>
      <c r="Z1398" s="0" t="n">
        <f aca="false">AND(C1398="R4",D1398="R4")</f>
        <v>0</v>
      </c>
      <c r="AA1398" s="0" t="n">
        <f aca="false">AND(C1398="R4",D1398="R5")</f>
        <v>0</v>
      </c>
      <c r="AB1398" s="0" t="n">
        <f aca="false">AND(C1398="R4",D1398="R7")</f>
        <v>0</v>
      </c>
      <c r="AC1398" s="0" t="n">
        <f aca="false">OR(AND(C1398="R5",D1398="NA"), AND(C1398="R5",D1398="R2"), AND(C1398="R5",D1398="R6"), AND(C1398="R5",D1398="R8"), AND(C1398="R5",D1398="R9"), AND(C1398="R5",D1398="R10"), AND(C1398="R5",D1398="R11"))</f>
        <v>0</v>
      </c>
      <c r="AD1398" s="0" t="n">
        <f aca="false">AND(C1398="R5",D1398="R1")</f>
        <v>0</v>
      </c>
      <c r="AE1398" s="0" t="n">
        <f aca="false">AND(C1398="R5",D1398="R3")</f>
        <v>0</v>
      </c>
      <c r="AF1398" s="0" t="n">
        <f aca="false">AND(C1398="R5",D1398="R4")</f>
        <v>0</v>
      </c>
      <c r="AG1398" s="0" t="n">
        <f aca="false">AND(C1398="R5",D1398="R5")</f>
        <v>0</v>
      </c>
      <c r="AH1398" s="0" t="n">
        <f aca="false">AND(C1398="R5",D1398="R7")</f>
        <v>0</v>
      </c>
      <c r="AI1398" s="0" t="n">
        <f aca="false">OR(AND(C1398="R7",D1398="NA"), AND(C1398="R7",D1398="R2"), AND(C1398="R7",D1398="R6"), AND(C1398="R7",D1398="R8"), AND(C1398="R7",D1398="R9"), AND(C1398="R7",D1398="R10"), AND(C1398="R7",D1398="R11"))</f>
        <v>0</v>
      </c>
      <c r="AJ1398" s="0" t="n">
        <f aca="false">AND(C1398="R7",D1398="R1")</f>
        <v>0</v>
      </c>
      <c r="AK1398" s="0" t="n">
        <f aca="false">AND(C1398="R7",D1398="R3")</f>
        <v>0</v>
      </c>
      <c r="AL1398" s="0" t="n">
        <f aca="false">AND(C1398="R7",D1398="R4")</f>
        <v>0</v>
      </c>
      <c r="AM1398" s="0" t="n">
        <f aca="false">AND(C1398="R7",D1398="R5")</f>
        <v>0</v>
      </c>
      <c r="AN1398" s="0" t="n">
        <f aca="false">AND(C1398="R7",D1398="R7")</f>
        <v>0</v>
      </c>
    </row>
    <row r="1399" customFormat="false" ht="15" hidden="false" customHeight="false" outlineLevel="0" collapsed="false">
      <c r="A1399" s="1" t="n">
        <v>41379.4027777778</v>
      </c>
      <c r="B1399" s="0" t="s">
        <v>88246</v>
      </c>
      <c r="C1399" s="0" t="s">
        <v>104214</v>
      </c>
      <c r="D1399" s="20" t="s">
        <v>104214</v>
      </c>
      <c r="E1399" s="0" t="n">
        <f aca="false">OR(AND(C1399="NA",D1399="NA"), AND(C1399="NA",D1399="R2"), AND(C1399="NA",D1399="R6"), AND(C1399="NA",D1399="R8"), AND(C1399="NA",D1399="R9"), AND(C1399="NA",D1399="R10"), AND(C1399="NA",D1399="R11"))</f>
        <v>1</v>
      </c>
      <c r="F1399" s="0" t="n">
        <f aca="false">AND(C1399="NA",D1399="R1")</f>
        <v>0</v>
      </c>
      <c r="G1399" s="0" t="n">
        <f aca="false">AND(C1399="NA",D1399="R3")</f>
        <v>0</v>
      </c>
      <c r="H1399" s="0" t="n">
        <f aca="false">AND(C1399="NA",D1399="R4")</f>
        <v>0</v>
      </c>
      <c r="I1399" s="0" t="n">
        <f aca="false">AND(C1399="NA",D1399="R5")</f>
        <v>0</v>
      </c>
      <c r="J1399" s="0" t="n">
        <f aca="false">AND(C1399="NA",D1399="R7")</f>
        <v>0</v>
      </c>
      <c r="K1399" s="0" t="n">
        <f aca="false">OR(AND(C1399="R1",D1399="NA"), AND(C1399="R1",D1399="R2"), AND(C1399="R1",D1399="R6"), AND(C1399="R1",D1399="R8"), AND(C1399="R1",D1399="R9"), AND(C1399="R1",D1399="R10"), AND(C1399="R1",D1399="R11"))</f>
        <v>0</v>
      </c>
      <c r="L1399" s="0" t="n">
        <f aca="false">AND(C1399="R1",D1399="R1")</f>
        <v>0</v>
      </c>
      <c r="M1399" s="0" t="n">
        <f aca="false">AND(C1399="R1",D1399="R3")</f>
        <v>0</v>
      </c>
      <c r="N1399" s="0" t="n">
        <f aca="false">AND(C1399="R1",D1399="R4")</f>
        <v>0</v>
      </c>
      <c r="O1399" s="0" t="n">
        <f aca="false">AND(C1399="R1",D1399="R5")</f>
        <v>0</v>
      </c>
      <c r="P1399" s="0" t="n">
        <f aca="false">AND(C1399="R1",D1399="R7")</f>
        <v>0</v>
      </c>
      <c r="Q1399" s="0" t="n">
        <f aca="false">OR(AND(C1399="R3",D1399="NA"), AND(C1399="R3",D1399="R2"), AND(C1399="R3",D1399="R6"), AND(C1399="R3",D1399="R8"), AND(C1399="R3",D1399="R9"), AND(C1399="R3",D1399="R10"), AND(C1399="R3",D1399="R11"))</f>
        <v>0</v>
      </c>
      <c r="R1399" s="0" t="n">
        <f aca="false">AND(C1399="R3",D1399="R1")</f>
        <v>0</v>
      </c>
      <c r="S1399" s="0" t="n">
        <f aca="false">AND(C1399="R3",D1399="R3")</f>
        <v>0</v>
      </c>
      <c r="T1399" s="0" t="n">
        <f aca="false">AND(C1399="R3",D1399="R4")</f>
        <v>0</v>
      </c>
      <c r="U1399" s="0" t="n">
        <f aca="false">AND(C1399="R3",D1399="R5")</f>
        <v>0</v>
      </c>
      <c r="V1399" s="0" t="n">
        <f aca="false">AND(C1399="R3",D1399="R7")</f>
        <v>0</v>
      </c>
      <c r="W1399" s="0" t="n">
        <f aca="false">OR(AND(C1399="R4",D1399="NA"), AND(C1399="R4",D1399="R2"), AND(C1399="R4",D1399="R6"), AND(C1399="R4",D1399="R8"), AND(C1399="R4",D1399="R9"), AND(C1399="R4",D1399="R10"), AND(C1399="R4",D1399="R11"))</f>
        <v>0</v>
      </c>
      <c r="X1399" s="0" t="n">
        <f aca="false">AND(C1399="R4",D1399="R1")</f>
        <v>0</v>
      </c>
      <c r="Y1399" s="0" t="n">
        <f aca="false">AND(C1399="R4",D1399="R3")</f>
        <v>0</v>
      </c>
      <c r="Z1399" s="0" t="n">
        <f aca="false">AND(C1399="R4",D1399="R4")</f>
        <v>0</v>
      </c>
      <c r="AA1399" s="0" t="n">
        <f aca="false">AND(C1399="R4",D1399="R5")</f>
        <v>0</v>
      </c>
      <c r="AB1399" s="0" t="n">
        <f aca="false">AND(C1399="R4",D1399="R7")</f>
        <v>0</v>
      </c>
      <c r="AC1399" s="0" t="n">
        <f aca="false">OR(AND(C1399="R5",D1399="NA"), AND(C1399="R5",D1399="R2"), AND(C1399="R5",D1399="R6"), AND(C1399="R5",D1399="R8"), AND(C1399="R5",D1399="R9"), AND(C1399="R5",D1399="R10"), AND(C1399="R5",D1399="R11"))</f>
        <v>0</v>
      </c>
      <c r="AD1399" s="0" t="n">
        <f aca="false">AND(C1399="R5",D1399="R1")</f>
        <v>0</v>
      </c>
      <c r="AE1399" s="0" t="n">
        <f aca="false">AND(C1399="R5",D1399="R3")</f>
        <v>0</v>
      </c>
      <c r="AF1399" s="0" t="n">
        <f aca="false">AND(C1399="R5",D1399="R4")</f>
        <v>0</v>
      </c>
      <c r="AG1399" s="0" t="n">
        <f aca="false">AND(C1399="R5",D1399="R5")</f>
        <v>0</v>
      </c>
      <c r="AH1399" s="0" t="n">
        <f aca="false">AND(C1399="R5",D1399="R7")</f>
        <v>0</v>
      </c>
      <c r="AI1399" s="0" t="n">
        <f aca="false">OR(AND(C1399="R7",D1399="NA"), AND(C1399="R7",D1399="R2"), AND(C1399="R7",D1399="R6"), AND(C1399="R7",D1399="R8"), AND(C1399="R7",D1399="R9"), AND(C1399="R7",D1399="R10"), AND(C1399="R7",D1399="R11"))</f>
        <v>0</v>
      </c>
      <c r="AJ1399" s="0" t="n">
        <f aca="false">AND(C1399="R7",D1399="R1")</f>
        <v>0</v>
      </c>
      <c r="AK1399" s="0" t="n">
        <f aca="false">AND(C1399="R7",D1399="R3")</f>
        <v>0</v>
      </c>
      <c r="AL1399" s="0" t="n">
        <f aca="false">AND(C1399="R7",D1399="R4")</f>
        <v>0</v>
      </c>
      <c r="AM1399" s="0" t="n">
        <f aca="false">AND(C1399="R7",D1399="R5")</f>
        <v>0</v>
      </c>
      <c r="AN1399" s="0" t="n">
        <f aca="false">AND(C1399="R7",D1399="R7")</f>
        <v>0</v>
      </c>
    </row>
    <row r="1400" customFormat="false" ht="15" hidden="false" customHeight="false" outlineLevel="0" collapsed="false">
      <c r="A1400" s="1" t="n">
        <v>41379.4027777778</v>
      </c>
      <c r="B1400" s="0" t="s">
        <v>88248</v>
      </c>
      <c r="C1400" s="0" t="s">
        <v>104214</v>
      </c>
      <c r="D1400" s="20" t="s">
        <v>104292</v>
      </c>
      <c r="E1400" s="0" t="n">
        <f aca="false">OR(AND(C1400="NA",D1400="NA"), AND(C1400="NA",D1400="R2"), AND(C1400="NA",D1400="R6"), AND(C1400="NA",D1400="R8"), AND(C1400="NA",D1400="R9"), AND(C1400="NA",D1400="R10"), AND(C1400="NA",D1400="R11"))</f>
        <v>1</v>
      </c>
      <c r="F1400" s="0" t="n">
        <f aca="false">AND(C1400="NA",D1400="R1")</f>
        <v>0</v>
      </c>
      <c r="G1400" s="0" t="n">
        <f aca="false">AND(C1400="NA",D1400="R3")</f>
        <v>0</v>
      </c>
      <c r="H1400" s="0" t="n">
        <f aca="false">AND(C1400="NA",D1400="R4")</f>
        <v>0</v>
      </c>
      <c r="I1400" s="0" t="n">
        <f aca="false">AND(C1400="NA",D1400="R5")</f>
        <v>0</v>
      </c>
      <c r="J1400" s="0" t="n">
        <f aca="false">AND(C1400="NA",D1400="R7")</f>
        <v>0</v>
      </c>
      <c r="K1400" s="0" t="n">
        <f aca="false">OR(AND(C1400="R1",D1400="NA"), AND(C1400="R1",D1400="R2"), AND(C1400="R1",D1400="R6"), AND(C1400="R1",D1400="R8"), AND(C1400="R1",D1400="R9"), AND(C1400="R1",D1400="R10"), AND(C1400="R1",D1400="R11"))</f>
        <v>0</v>
      </c>
      <c r="L1400" s="0" t="n">
        <f aca="false">AND(C1400="R1",D1400="R1")</f>
        <v>0</v>
      </c>
      <c r="M1400" s="0" t="n">
        <f aca="false">AND(C1400="R1",D1400="R3")</f>
        <v>0</v>
      </c>
      <c r="N1400" s="0" t="n">
        <f aca="false">AND(C1400="R1",D1400="R4")</f>
        <v>0</v>
      </c>
      <c r="O1400" s="0" t="n">
        <f aca="false">AND(C1400="R1",D1400="R5")</f>
        <v>0</v>
      </c>
      <c r="P1400" s="0" t="n">
        <f aca="false">AND(C1400="R1",D1400="R7")</f>
        <v>0</v>
      </c>
      <c r="Q1400" s="0" t="n">
        <f aca="false">OR(AND(C1400="R3",D1400="NA"), AND(C1400="R3",D1400="R2"), AND(C1400="R3",D1400="R6"), AND(C1400="R3",D1400="R8"), AND(C1400="R3",D1400="R9"), AND(C1400="R3",D1400="R10"), AND(C1400="R3",D1400="R11"))</f>
        <v>0</v>
      </c>
      <c r="R1400" s="0" t="n">
        <f aca="false">AND(C1400="R3",D1400="R1")</f>
        <v>0</v>
      </c>
      <c r="S1400" s="0" t="n">
        <f aca="false">AND(C1400="R3",D1400="R3")</f>
        <v>0</v>
      </c>
      <c r="T1400" s="0" t="n">
        <f aca="false">AND(C1400="R3",D1400="R4")</f>
        <v>0</v>
      </c>
      <c r="U1400" s="0" t="n">
        <f aca="false">AND(C1400="R3",D1400="R5")</f>
        <v>0</v>
      </c>
      <c r="V1400" s="0" t="n">
        <f aca="false">AND(C1400="R3",D1400="R7")</f>
        <v>0</v>
      </c>
      <c r="W1400" s="0" t="n">
        <f aca="false">OR(AND(C1400="R4",D1400="NA"), AND(C1400="R4",D1400="R2"), AND(C1400="R4",D1400="R6"), AND(C1400="R4",D1400="R8"), AND(C1400="R4",D1400="R9"), AND(C1400="R4",D1400="R10"), AND(C1400="R4",D1400="R11"))</f>
        <v>0</v>
      </c>
      <c r="X1400" s="0" t="n">
        <f aca="false">AND(C1400="R4",D1400="R1")</f>
        <v>0</v>
      </c>
      <c r="Y1400" s="0" t="n">
        <f aca="false">AND(C1400="R4",D1400="R3")</f>
        <v>0</v>
      </c>
      <c r="Z1400" s="0" t="n">
        <f aca="false">AND(C1400="R4",D1400="R4")</f>
        <v>0</v>
      </c>
      <c r="AA1400" s="0" t="n">
        <f aca="false">AND(C1400="R4",D1400="R5")</f>
        <v>0</v>
      </c>
      <c r="AB1400" s="0" t="n">
        <f aca="false">AND(C1400="R4",D1400="R7")</f>
        <v>0</v>
      </c>
      <c r="AC1400" s="0" t="n">
        <f aca="false">OR(AND(C1400="R5",D1400="NA"), AND(C1400="R5",D1400="R2"), AND(C1400="R5",D1400="R6"), AND(C1400="R5",D1400="R8"), AND(C1400="R5",D1400="R9"), AND(C1400="R5",D1400="R10"), AND(C1400="R5",D1400="R11"))</f>
        <v>0</v>
      </c>
      <c r="AD1400" s="0" t="n">
        <f aca="false">AND(C1400="R5",D1400="R1")</f>
        <v>0</v>
      </c>
      <c r="AE1400" s="0" t="n">
        <f aca="false">AND(C1400="R5",D1400="R3")</f>
        <v>0</v>
      </c>
      <c r="AF1400" s="0" t="n">
        <f aca="false">AND(C1400="R5",D1400="R4")</f>
        <v>0</v>
      </c>
      <c r="AG1400" s="0" t="n">
        <f aca="false">AND(C1400="R5",D1400="R5")</f>
        <v>0</v>
      </c>
      <c r="AH1400" s="0" t="n">
        <f aca="false">AND(C1400="R5",D1400="R7")</f>
        <v>0</v>
      </c>
      <c r="AI1400" s="0" t="n">
        <f aca="false">OR(AND(C1400="R7",D1400="NA"), AND(C1400="R7",D1400="R2"), AND(C1400="R7",D1400="R6"), AND(C1400="R7",D1400="R8"), AND(C1400="R7",D1400="R9"), AND(C1400="R7",D1400="R10"), AND(C1400="R7",D1400="R11"))</f>
        <v>0</v>
      </c>
      <c r="AJ1400" s="0" t="n">
        <f aca="false">AND(C1400="R7",D1400="R1")</f>
        <v>0</v>
      </c>
      <c r="AK1400" s="0" t="n">
        <f aca="false">AND(C1400="R7",D1400="R3")</f>
        <v>0</v>
      </c>
      <c r="AL1400" s="0" t="n">
        <f aca="false">AND(C1400="R7",D1400="R4")</f>
        <v>0</v>
      </c>
      <c r="AM1400" s="0" t="n">
        <f aca="false">AND(C1400="R7",D1400="R5")</f>
        <v>0</v>
      </c>
      <c r="AN1400" s="0" t="n">
        <f aca="false">AND(C1400="R7",D1400="R7")</f>
        <v>0</v>
      </c>
    </row>
    <row r="1401" customFormat="false" ht="15" hidden="false" customHeight="false" outlineLevel="0" collapsed="false">
      <c r="A1401" s="1" t="n">
        <v>41379.4027777778</v>
      </c>
      <c r="B1401" s="0" t="s">
        <v>88248</v>
      </c>
      <c r="C1401" s="0" t="s">
        <v>104214</v>
      </c>
      <c r="D1401" s="20" t="s">
        <v>104292</v>
      </c>
      <c r="E1401" s="0" t="n">
        <f aca="false">OR(AND(C1401="NA",D1401="NA"), AND(C1401="NA",D1401="R2"), AND(C1401="NA",D1401="R6"), AND(C1401="NA",D1401="R8"), AND(C1401="NA",D1401="R9"), AND(C1401="NA",D1401="R10"), AND(C1401="NA",D1401="R11"))</f>
        <v>1</v>
      </c>
      <c r="F1401" s="0" t="n">
        <f aca="false">AND(C1401="NA",D1401="R1")</f>
        <v>0</v>
      </c>
      <c r="G1401" s="0" t="n">
        <f aca="false">AND(C1401="NA",D1401="R3")</f>
        <v>0</v>
      </c>
      <c r="H1401" s="0" t="n">
        <f aca="false">AND(C1401="NA",D1401="R4")</f>
        <v>0</v>
      </c>
      <c r="I1401" s="0" t="n">
        <f aca="false">AND(C1401="NA",D1401="R5")</f>
        <v>0</v>
      </c>
      <c r="J1401" s="0" t="n">
        <f aca="false">AND(C1401="NA",D1401="R7")</f>
        <v>0</v>
      </c>
      <c r="K1401" s="0" t="n">
        <f aca="false">OR(AND(C1401="R1",D1401="NA"), AND(C1401="R1",D1401="R2"), AND(C1401="R1",D1401="R6"), AND(C1401="R1",D1401="R8"), AND(C1401="R1",D1401="R9"), AND(C1401="R1",D1401="R10"), AND(C1401="R1",D1401="R11"))</f>
        <v>0</v>
      </c>
      <c r="L1401" s="0" t="n">
        <f aca="false">AND(C1401="R1",D1401="R1")</f>
        <v>0</v>
      </c>
      <c r="M1401" s="0" t="n">
        <f aca="false">AND(C1401="R1",D1401="R3")</f>
        <v>0</v>
      </c>
      <c r="N1401" s="0" t="n">
        <f aca="false">AND(C1401="R1",D1401="R4")</f>
        <v>0</v>
      </c>
      <c r="O1401" s="0" t="n">
        <f aca="false">AND(C1401="R1",D1401="R5")</f>
        <v>0</v>
      </c>
      <c r="P1401" s="0" t="n">
        <f aca="false">AND(C1401="R1",D1401="R7")</f>
        <v>0</v>
      </c>
      <c r="Q1401" s="0" t="n">
        <f aca="false">OR(AND(C1401="R3",D1401="NA"), AND(C1401="R3",D1401="R2"), AND(C1401="R3",D1401="R6"), AND(C1401="R3",D1401="R8"), AND(C1401="R3",D1401="R9"), AND(C1401="R3",D1401="R10"), AND(C1401="R3",D1401="R11"))</f>
        <v>0</v>
      </c>
      <c r="R1401" s="0" t="n">
        <f aca="false">AND(C1401="R3",D1401="R1")</f>
        <v>0</v>
      </c>
      <c r="S1401" s="0" t="n">
        <f aca="false">AND(C1401="R3",D1401="R3")</f>
        <v>0</v>
      </c>
      <c r="T1401" s="0" t="n">
        <f aca="false">AND(C1401="R3",D1401="R4")</f>
        <v>0</v>
      </c>
      <c r="U1401" s="0" t="n">
        <f aca="false">AND(C1401="R3",D1401="R5")</f>
        <v>0</v>
      </c>
      <c r="V1401" s="0" t="n">
        <f aca="false">AND(C1401="R3",D1401="R7")</f>
        <v>0</v>
      </c>
      <c r="W1401" s="0" t="n">
        <f aca="false">OR(AND(C1401="R4",D1401="NA"), AND(C1401="R4",D1401="R2"), AND(C1401="R4",D1401="R6"), AND(C1401="R4",D1401="R8"), AND(C1401="R4",D1401="R9"), AND(C1401="R4",D1401="R10"), AND(C1401="R4",D1401="R11"))</f>
        <v>0</v>
      </c>
      <c r="X1401" s="0" t="n">
        <f aca="false">AND(C1401="R4",D1401="R1")</f>
        <v>0</v>
      </c>
      <c r="Y1401" s="0" t="n">
        <f aca="false">AND(C1401="R4",D1401="R3")</f>
        <v>0</v>
      </c>
      <c r="Z1401" s="0" t="n">
        <f aca="false">AND(C1401="R4",D1401="R4")</f>
        <v>0</v>
      </c>
      <c r="AA1401" s="0" t="n">
        <f aca="false">AND(C1401="R4",D1401="R5")</f>
        <v>0</v>
      </c>
      <c r="AB1401" s="0" t="n">
        <f aca="false">AND(C1401="R4",D1401="R7")</f>
        <v>0</v>
      </c>
      <c r="AC1401" s="0" t="n">
        <f aca="false">OR(AND(C1401="R5",D1401="NA"), AND(C1401="R5",D1401="R2"), AND(C1401="R5",D1401="R6"), AND(C1401="R5",D1401="R8"), AND(C1401="R5",D1401="R9"), AND(C1401="R5",D1401="R10"), AND(C1401="R5",D1401="R11"))</f>
        <v>0</v>
      </c>
      <c r="AD1401" s="0" t="n">
        <f aca="false">AND(C1401="R5",D1401="R1")</f>
        <v>0</v>
      </c>
      <c r="AE1401" s="0" t="n">
        <f aca="false">AND(C1401="R5",D1401="R3")</f>
        <v>0</v>
      </c>
      <c r="AF1401" s="0" t="n">
        <f aca="false">AND(C1401="R5",D1401="R4")</f>
        <v>0</v>
      </c>
      <c r="AG1401" s="0" t="n">
        <f aca="false">AND(C1401="R5",D1401="R5")</f>
        <v>0</v>
      </c>
      <c r="AH1401" s="0" t="n">
        <f aca="false">AND(C1401="R5",D1401="R7")</f>
        <v>0</v>
      </c>
      <c r="AI1401" s="0" t="n">
        <f aca="false">OR(AND(C1401="R7",D1401="NA"), AND(C1401="R7",D1401="R2"), AND(C1401="R7",D1401="R6"), AND(C1401="R7",D1401="R8"), AND(C1401="R7",D1401="R9"), AND(C1401="R7",D1401="R10"), AND(C1401="R7",D1401="R11"))</f>
        <v>0</v>
      </c>
      <c r="AJ1401" s="0" t="n">
        <f aca="false">AND(C1401="R7",D1401="R1")</f>
        <v>0</v>
      </c>
      <c r="AK1401" s="0" t="n">
        <f aca="false">AND(C1401="R7",D1401="R3")</f>
        <v>0</v>
      </c>
      <c r="AL1401" s="0" t="n">
        <f aca="false">AND(C1401="R7",D1401="R4")</f>
        <v>0</v>
      </c>
      <c r="AM1401" s="0" t="n">
        <f aca="false">AND(C1401="R7",D1401="R5")</f>
        <v>0</v>
      </c>
      <c r="AN1401" s="0" t="n">
        <f aca="false">AND(C1401="R7",D1401="R7")</f>
        <v>0</v>
      </c>
    </row>
    <row r="1402" customFormat="false" ht="15" hidden="false" customHeight="false" outlineLevel="0" collapsed="false">
      <c r="A1402" s="1" t="n">
        <v>41379.4027777778</v>
      </c>
      <c r="B1402" s="0" t="s">
        <v>88249</v>
      </c>
      <c r="C1402" s="7" t="s">
        <v>104215</v>
      </c>
      <c r="D1402" s="20" t="s">
        <v>104215</v>
      </c>
      <c r="E1402" s="0" t="n">
        <f aca="false">OR(AND(C1402="NA",D1402="NA"), AND(C1402="NA",D1402="R2"), AND(C1402="NA",D1402="R6"), AND(C1402="NA",D1402="R8"), AND(C1402="NA",D1402="R9"), AND(C1402="NA",D1402="R10"), AND(C1402="NA",D1402="R11"))</f>
        <v>0</v>
      </c>
      <c r="F1402" s="0" t="n">
        <f aca="false">AND(C1402="NA",D1402="R1")</f>
        <v>0</v>
      </c>
      <c r="G1402" s="0" t="n">
        <f aca="false">AND(C1402="NA",D1402="R3")</f>
        <v>0</v>
      </c>
      <c r="H1402" s="0" t="n">
        <f aca="false">AND(C1402="NA",D1402="R4")</f>
        <v>0</v>
      </c>
      <c r="I1402" s="0" t="n">
        <f aca="false">AND(C1402="NA",D1402="R5")</f>
        <v>0</v>
      </c>
      <c r="J1402" s="0" t="n">
        <f aca="false">AND(C1402="NA",D1402="R7")</f>
        <v>0</v>
      </c>
      <c r="K1402" s="0" t="n">
        <f aca="false">OR(AND(C1402="R1",D1402="NA"), AND(C1402="R1",D1402="R2"), AND(C1402="R1",D1402="R6"), AND(C1402="R1",D1402="R8"), AND(C1402="R1",D1402="R9"), AND(C1402="R1",D1402="R10"), AND(C1402="R1",D1402="R11"))</f>
        <v>0</v>
      </c>
      <c r="L1402" s="0" t="n">
        <f aca="false">AND(C1402="R1",D1402="R1")</f>
        <v>1</v>
      </c>
      <c r="M1402" s="0" t="n">
        <f aca="false">AND(C1402="R1",D1402="R3")</f>
        <v>0</v>
      </c>
      <c r="N1402" s="0" t="n">
        <f aca="false">AND(C1402="R1",D1402="R4")</f>
        <v>0</v>
      </c>
      <c r="O1402" s="0" t="n">
        <f aca="false">AND(C1402="R1",D1402="R5")</f>
        <v>0</v>
      </c>
      <c r="P1402" s="0" t="n">
        <f aca="false">AND(C1402="R1",D1402="R7")</f>
        <v>0</v>
      </c>
      <c r="Q1402" s="0" t="n">
        <f aca="false">OR(AND(C1402="R3",D1402="NA"), AND(C1402="R3",D1402="R2"), AND(C1402="R3",D1402="R6"), AND(C1402="R3",D1402="R8"), AND(C1402="R3",D1402="R9"), AND(C1402="R3",D1402="R10"), AND(C1402="R3",D1402="R11"))</f>
        <v>0</v>
      </c>
      <c r="R1402" s="0" t="n">
        <f aca="false">AND(C1402="R3",D1402="R1")</f>
        <v>0</v>
      </c>
      <c r="S1402" s="0" t="n">
        <f aca="false">AND(C1402="R3",D1402="R3")</f>
        <v>0</v>
      </c>
      <c r="T1402" s="0" t="n">
        <f aca="false">AND(C1402="R3",D1402="R4")</f>
        <v>0</v>
      </c>
      <c r="U1402" s="0" t="n">
        <f aca="false">AND(C1402="R3",D1402="R5")</f>
        <v>0</v>
      </c>
      <c r="V1402" s="0" t="n">
        <f aca="false">AND(C1402="R3",D1402="R7")</f>
        <v>0</v>
      </c>
      <c r="W1402" s="0" t="n">
        <f aca="false">OR(AND(C1402="R4",D1402="NA"), AND(C1402="R4",D1402="R2"), AND(C1402="R4",D1402="R6"), AND(C1402="R4",D1402="R8"), AND(C1402="R4",D1402="R9"), AND(C1402="R4",D1402="R10"), AND(C1402="R4",D1402="R11"))</f>
        <v>0</v>
      </c>
      <c r="X1402" s="0" t="n">
        <f aca="false">AND(C1402="R4",D1402="R1")</f>
        <v>0</v>
      </c>
      <c r="Y1402" s="0" t="n">
        <f aca="false">AND(C1402="R4",D1402="R3")</f>
        <v>0</v>
      </c>
      <c r="Z1402" s="0" t="n">
        <f aca="false">AND(C1402="R4",D1402="R4")</f>
        <v>0</v>
      </c>
      <c r="AA1402" s="0" t="n">
        <f aca="false">AND(C1402="R4",D1402="R5")</f>
        <v>0</v>
      </c>
      <c r="AB1402" s="0" t="n">
        <f aca="false">AND(C1402="R4",D1402="R7")</f>
        <v>0</v>
      </c>
      <c r="AC1402" s="0" t="n">
        <f aca="false">OR(AND(C1402="R5",D1402="NA"), AND(C1402="R5",D1402="R2"), AND(C1402="R5",D1402="R6"), AND(C1402="R5",D1402="R8"), AND(C1402="R5",D1402="R9"), AND(C1402="R5",D1402="R10"), AND(C1402="R5",D1402="R11"))</f>
        <v>0</v>
      </c>
      <c r="AD1402" s="0" t="n">
        <f aca="false">AND(C1402="R5",D1402="R1")</f>
        <v>0</v>
      </c>
      <c r="AE1402" s="0" t="n">
        <f aca="false">AND(C1402="R5",D1402="R3")</f>
        <v>0</v>
      </c>
      <c r="AF1402" s="0" t="n">
        <f aca="false">AND(C1402="R5",D1402="R4")</f>
        <v>0</v>
      </c>
      <c r="AG1402" s="0" t="n">
        <f aca="false">AND(C1402="R5",D1402="R5")</f>
        <v>0</v>
      </c>
      <c r="AH1402" s="0" t="n">
        <f aca="false">AND(C1402="R5",D1402="R7")</f>
        <v>0</v>
      </c>
      <c r="AI1402" s="0" t="n">
        <f aca="false">OR(AND(C1402="R7",D1402="NA"), AND(C1402="R7",D1402="R2"), AND(C1402="R7",D1402="R6"), AND(C1402="R7",D1402="R8"), AND(C1402="R7",D1402="R9"), AND(C1402="R7",D1402="R10"), AND(C1402="R7",D1402="R11"))</f>
        <v>0</v>
      </c>
      <c r="AJ1402" s="0" t="n">
        <f aca="false">AND(C1402="R7",D1402="R1")</f>
        <v>0</v>
      </c>
      <c r="AK1402" s="0" t="n">
        <f aca="false">AND(C1402="R7",D1402="R3")</f>
        <v>0</v>
      </c>
      <c r="AL1402" s="0" t="n">
        <f aca="false">AND(C1402="R7",D1402="R4")</f>
        <v>0</v>
      </c>
      <c r="AM1402" s="0" t="n">
        <f aca="false">AND(C1402="R7",D1402="R5")</f>
        <v>0</v>
      </c>
      <c r="AN1402" s="0" t="n">
        <f aca="false">AND(C1402="R7",D1402="R7")</f>
        <v>0</v>
      </c>
    </row>
    <row r="1403" customFormat="false" ht="15" hidden="false" customHeight="false" outlineLevel="0" collapsed="false">
      <c r="A1403" s="1" t="n">
        <v>41379.4027777778</v>
      </c>
      <c r="B1403" s="0" t="s">
        <v>88254</v>
      </c>
      <c r="C1403" s="0" t="s">
        <v>104214</v>
      </c>
      <c r="D1403" s="20" t="s">
        <v>104214</v>
      </c>
      <c r="E1403" s="0" t="n">
        <f aca="false">OR(AND(C1403="NA",D1403="NA"), AND(C1403="NA",D1403="R2"), AND(C1403="NA",D1403="R6"), AND(C1403="NA",D1403="R8"), AND(C1403="NA",D1403="R9"), AND(C1403="NA",D1403="R10"), AND(C1403="NA",D1403="R11"))</f>
        <v>1</v>
      </c>
      <c r="F1403" s="0" t="n">
        <f aca="false">AND(C1403="NA",D1403="R1")</f>
        <v>0</v>
      </c>
      <c r="G1403" s="0" t="n">
        <f aca="false">AND(C1403="NA",D1403="R3")</f>
        <v>0</v>
      </c>
      <c r="H1403" s="0" t="n">
        <f aca="false">AND(C1403="NA",D1403="R4")</f>
        <v>0</v>
      </c>
      <c r="I1403" s="0" t="n">
        <f aca="false">AND(C1403="NA",D1403="R5")</f>
        <v>0</v>
      </c>
      <c r="J1403" s="0" t="n">
        <f aca="false">AND(C1403="NA",D1403="R7")</f>
        <v>0</v>
      </c>
      <c r="K1403" s="0" t="n">
        <f aca="false">OR(AND(C1403="R1",D1403="NA"), AND(C1403="R1",D1403="R2"), AND(C1403="R1",D1403="R6"), AND(C1403="R1",D1403="R8"), AND(C1403="R1",D1403="R9"), AND(C1403="R1",D1403="R10"), AND(C1403="R1",D1403="R11"))</f>
        <v>0</v>
      </c>
      <c r="L1403" s="0" t="n">
        <f aca="false">AND(C1403="R1",D1403="R1")</f>
        <v>0</v>
      </c>
      <c r="M1403" s="0" t="n">
        <f aca="false">AND(C1403="R1",D1403="R3")</f>
        <v>0</v>
      </c>
      <c r="N1403" s="0" t="n">
        <f aca="false">AND(C1403="R1",D1403="R4")</f>
        <v>0</v>
      </c>
      <c r="O1403" s="0" t="n">
        <f aca="false">AND(C1403="R1",D1403="R5")</f>
        <v>0</v>
      </c>
      <c r="P1403" s="0" t="n">
        <f aca="false">AND(C1403="R1",D1403="R7")</f>
        <v>0</v>
      </c>
      <c r="Q1403" s="0" t="n">
        <f aca="false">OR(AND(C1403="R3",D1403="NA"), AND(C1403="R3",D1403="R2"), AND(C1403="R3",D1403="R6"), AND(C1403="R3",D1403="R8"), AND(C1403="R3",D1403="R9"), AND(C1403="R3",D1403="R10"), AND(C1403="R3",D1403="R11"))</f>
        <v>0</v>
      </c>
      <c r="R1403" s="0" t="n">
        <f aca="false">AND(C1403="R3",D1403="R1")</f>
        <v>0</v>
      </c>
      <c r="S1403" s="0" t="n">
        <f aca="false">AND(C1403="R3",D1403="R3")</f>
        <v>0</v>
      </c>
      <c r="T1403" s="0" t="n">
        <f aca="false">AND(C1403="R3",D1403="R4")</f>
        <v>0</v>
      </c>
      <c r="U1403" s="0" t="n">
        <f aca="false">AND(C1403="R3",D1403="R5")</f>
        <v>0</v>
      </c>
      <c r="V1403" s="0" t="n">
        <f aca="false">AND(C1403="R3",D1403="R7")</f>
        <v>0</v>
      </c>
      <c r="W1403" s="0" t="n">
        <f aca="false">OR(AND(C1403="R4",D1403="NA"), AND(C1403="R4",D1403="R2"), AND(C1403="R4",D1403="R6"), AND(C1403="R4",D1403="R8"), AND(C1403="R4",D1403="R9"), AND(C1403="R4",D1403="R10"), AND(C1403="R4",D1403="R11"))</f>
        <v>0</v>
      </c>
      <c r="X1403" s="0" t="n">
        <f aca="false">AND(C1403="R4",D1403="R1")</f>
        <v>0</v>
      </c>
      <c r="Y1403" s="0" t="n">
        <f aca="false">AND(C1403="R4",D1403="R3")</f>
        <v>0</v>
      </c>
      <c r="Z1403" s="0" t="n">
        <f aca="false">AND(C1403="R4",D1403="R4")</f>
        <v>0</v>
      </c>
      <c r="AA1403" s="0" t="n">
        <f aca="false">AND(C1403="R4",D1403="R5")</f>
        <v>0</v>
      </c>
      <c r="AB1403" s="0" t="n">
        <f aca="false">AND(C1403="R4",D1403="R7")</f>
        <v>0</v>
      </c>
      <c r="AC1403" s="0" t="n">
        <f aca="false">OR(AND(C1403="R5",D1403="NA"), AND(C1403="R5",D1403="R2"), AND(C1403="R5",D1403="R6"), AND(C1403="R5",D1403="R8"), AND(C1403="R5",D1403="R9"), AND(C1403="R5",D1403="R10"), AND(C1403="R5",D1403="R11"))</f>
        <v>0</v>
      </c>
      <c r="AD1403" s="0" t="n">
        <f aca="false">AND(C1403="R5",D1403="R1")</f>
        <v>0</v>
      </c>
      <c r="AE1403" s="0" t="n">
        <f aca="false">AND(C1403="R5",D1403="R3")</f>
        <v>0</v>
      </c>
      <c r="AF1403" s="0" t="n">
        <f aca="false">AND(C1403="R5",D1403="R4")</f>
        <v>0</v>
      </c>
      <c r="AG1403" s="0" t="n">
        <f aca="false">AND(C1403="R5",D1403="R5")</f>
        <v>0</v>
      </c>
      <c r="AH1403" s="0" t="n">
        <f aca="false">AND(C1403="R5",D1403="R7")</f>
        <v>0</v>
      </c>
      <c r="AI1403" s="0" t="n">
        <f aca="false">OR(AND(C1403="R7",D1403="NA"), AND(C1403="R7",D1403="R2"), AND(C1403="R7",D1403="R6"), AND(C1403="R7",D1403="R8"), AND(C1403="R7",D1403="R9"), AND(C1403="R7",D1403="R10"), AND(C1403="R7",D1403="R11"))</f>
        <v>0</v>
      </c>
      <c r="AJ1403" s="0" t="n">
        <f aca="false">AND(C1403="R7",D1403="R1")</f>
        <v>0</v>
      </c>
      <c r="AK1403" s="0" t="n">
        <f aca="false">AND(C1403="R7",D1403="R3")</f>
        <v>0</v>
      </c>
      <c r="AL1403" s="0" t="n">
        <f aca="false">AND(C1403="R7",D1403="R4")</f>
        <v>0</v>
      </c>
      <c r="AM1403" s="0" t="n">
        <f aca="false">AND(C1403="R7",D1403="R5")</f>
        <v>0</v>
      </c>
      <c r="AN1403" s="0" t="n">
        <f aca="false">AND(C1403="R7",D1403="R7")</f>
        <v>0</v>
      </c>
    </row>
    <row r="1404" customFormat="false" ht="15" hidden="false" customHeight="false" outlineLevel="0" collapsed="false">
      <c r="A1404" s="1" t="n">
        <v>41379.4027777778</v>
      </c>
      <c r="B1404" s="0" t="s">
        <v>88256</v>
      </c>
      <c r="C1404" s="0" t="s">
        <v>104214</v>
      </c>
      <c r="D1404" s="20" t="s">
        <v>104214</v>
      </c>
      <c r="E1404" s="0" t="n">
        <f aca="false">OR(AND(C1404="NA",D1404="NA"), AND(C1404="NA",D1404="R2"), AND(C1404="NA",D1404="R6"), AND(C1404="NA",D1404="R8"), AND(C1404="NA",D1404="R9"), AND(C1404="NA",D1404="R10"), AND(C1404="NA",D1404="R11"))</f>
        <v>1</v>
      </c>
      <c r="F1404" s="0" t="n">
        <f aca="false">AND(C1404="NA",D1404="R1")</f>
        <v>0</v>
      </c>
      <c r="G1404" s="0" t="n">
        <f aca="false">AND(C1404="NA",D1404="R3")</f>
        <v>0</v>
      </c>
      <c r="H1404" s="0" t="n">
        <f aca="false">AND(C1404="NA",D1404="R4")</f>
        <v>0</v>
      </c>
      <c r="I1404" s="0" t="n">
        <f aca="false">AND(C1404="NA",D1404="R5")</f>
        <v>0</v>
      </c>
      <c r="J1404" s="0" t="n">
        <f aca="false">AND(C1404="NA",D1404="R7")</f>
        <v>0</v>
      </c>
      <c r="K1404" s="0" t="n">
        <f aca="false">OR(AND(C1404="R1",D1404="NA"), AND(C1404="R1",D1404="R2"), AND(C1404="R1",D1404="R6"), AND(C1404="R1",D1404="R8"), AND(C1404="R1",D1404="R9"), AND(C1404="R1",D1404="R10"), AND(C1404="R1",D1404="R11"))</f>
        <v>0</v>
      </c>
      <c r="L1404" s="0" t="n">
        <f aca="false">AND(C1404="R1",D1404="R1")</f>
        <v>0</v>
      </c>
      <c r="M1404" s="0" t="n">
        <f aca="false">AND(C1404="R1",D1404="R3")</f>
        <v>0</v>
      </c>
      <c r="N1404" s="0" t="n">
        <f aca="false">AND(C1404="R1",D1404="R4")</f>
        <v>0</v>
      </c>
      <c r="O1404" s="0" t="n">
        <f aca="false">AND(C1404="R1",D1404="R5")</f>
        <v>0</v>
      </c>
      <c r="P1404" s="0" t="n">
        <f aca="false">AND(C1404="R1",D1404="R7")</f>
        <v>0</v>
      </c>
      <c r="Q1404" s="0" t="n">
        <f aca="false">OR(AND(C1404="R3",D1404="NA"), AND(C1404="R3",D1404="R2"), AND(C1404="R3",D1404="R6"), AND(C1404="R3",D1404="R8"), AND(C1404="R3",D1404="R9"), AND(C1404="R3",D1404="R10"), AND(C1404="R3",D1404="R11"))</f>
        <v>0</v>
      </c>
      <c r="R1404" s="0" t="n">
        <f aca="false">AND(C1404="R3",D1404="R1")</f>
        <v>0</v>
      </c>
      <c r="S1404" s="0" t="n">
        <f aca="false">AND(C1404="R3",D1404="R3")</f>
        <v>0</v>
      </c>
      <c r="T1404" s="0" t="n">
        <f aca="false">AND(C1404="R3",D1404="R4")</f>
        <v>0</v>
      </c>
      <c r="U1404" s="0" t="n">
        <f aca="false">AND(C1404="R3",D1404="R5")</f>
        <v>0</v>
      </c>
      <c r="V1404" s="0" t="n">
        <f aca="false">AND(C1404="R3",D1404="R7")</f>
        <v>0</v>
      </c>
      <c r="W1404" s="0" t="n">
        <f aca="false">OR(AND(C1404="R4",D1404="NA"), AND(C1404="R4",D1404="R2"), AND(C1404="R4",D1404="R6"), AND(C1404="R4",D1404="R8"), AND(C1404="R4",D1404="R9"), AND(C1404="R4",D1404="R10"), AND(C1404="R4",D1404="R11"))</f>
        <v>0</v>
      </c>
      <c r="X1404" s="0" t="n">
        <f aca="false">AND(C1404="R4",D1404="R1")</f>
        <v>0</v>
      </c>
      <c r="Y1404" s="0" t="n">
        <f aca="false">AND(C1404="R4",D1404="R3")</f>
        <v>0</v>
      </c>
      <c r="Z1404" s="0" t="n">
        <f aca="false">AND(C1404="R4",D1404="R4")</f>
        <v>0</v>
      </c>
      <c r="AA1404" s="0" t="n">
        <f aca="false">AND(C1404="R4",D1404="R5")</f>
        <v>0</v>
      </c>
      <c r="AB1404" s="0" t="n">
        <f aca="false">AND(C1404="R4",D1404="R7")</f>
        <v>0</v>
      </c>
      <c r="AC1404" s="0" t="n">
        <f aca="false">OR(AND(C1404="R5",D1404="NA"), AND(C1404="R5",D1404="R2"), AND(C1404="R5",D1404="R6"), AND(C1404="R5",D1404="R8"), AND(C1404="R5",D1404="R9"), AND(C1404="R5",D1404="R10"), AND(C1404="R5",D1404="R11"))</f>
        <v>0</v>
      </c>
      <c r="AD1404" s="0" t="n">
        <f aca="false">AND(C1404="R5",D1404="R1")</f>
        <v>0</v>
      </c>
      <c r="AE1404" s="0" t="n">
        <f aca="false">AND(C1404="R5",D1404="R3")</f>
        <v>0</v>
      </c>
      <c r="AF1404" s="0" t="n">
        <f aca="false">AND(C1404="R5",D1404="R4")</f>
        <v>0</v>
      </c>
      <c r="AG1404" s="0" t="n">
        <f aca="false">AND(C1404="R5",D1404="R5")</f>
        <v>0</v>
      </c>
      <c r="AH1404" s="0" t="n">
        <f aca="false">AND(C1404="R5",D1404="R7")</f>
        <v>0</v>
      </c>
      <c r="AI1404" s="0" t="n">
        <f aca="false">OR(AND(C1404="R7",D1404="NA"), AND(C1404="R7",D1404="R2"), AND(C1404="R7",D1404="R6"), AND(C1404="R7",D1404="R8"), AND(C1404="R7",D1404="R9"), AND(C1404="R7",D1404="R10"), AND(C1404="R7",D1404="R11"))</f>
        <v>0</v>
      </c>
      <c r="AJ1404" s="0" t="n">
        <f aca="false">AND(C1404="R7",D1404="R1")</f>
        <v>0</v>
      </c>
      <c r="AK1404" s="0" t="n">
        <f aca="false">AND(C1404="R7",D1404="R3")</f>
        <v>0</v>
      </c>
      <c r="AL1404" s="0" t="n">
        <f aca="false">AND(C1404="R7",D1404="R4")</f>
        <v>0</v>
      </c>
      <c r="AM1404" s="0" t="n">
        <f aca="false">AND(C1404="R7",D1404="R5")</f>
        <v>0</v>
      </c>
      <c r="AN1404" s="0" t="n">
        <f aca="false">AND(C1404="R7",D1404="R7")</f>
        <v>0</v>
      </c>
    </row>
    <row r="1405" customFormat="false" ht="15" hidden="false" customHeight="false" outlineLevel="0" collapsed="false">
      <c r="A1405" s="1" t="n">
        <v>41379.4027777778</v>
      </c>
      <c r="B1405" s="0" t="s">
        <v>88260</v>
      </c>
      <c r="C1405" s="0" t="s">
        <v>104214</v>
      </c>
      <c r="D1405" s="20" t="s">
        <v>104214</v>
      </c>
      <c r="E1405" s="0" t="n">
        <f aca="false">OR(AND(C1405="NA",D1405="NA"), AND(C1405="NA",D1405="R2"), AND(C1405="NA",D1405="R6"), AND(C1405="NA",D1405="R8"), AND(C1405="NA",D1405="R9"), AND(C1405="NA",D1405="R10"), AND(C1405="NA",D1405="R11"))</f>
        <v>1</v>
      </c>
      <c r="F1405" s="0" t="n">
        <f aca="false">AND(C1405="NA",D1405="R1")</f>
        <v>0</v>
      </c>
      <c r="G1405" s="0" t="n">
        <f aca="false">AND(C1405="NA",D1405="R3")</f>
        <v>0</v>
      </c>
      <c r="H1405" s="0" t="n">
        <f aca="false">AND(C1405="NA",D1405="R4")</f>
        <v>0</v>
      </c>
      <c r="I1405" s="0" t="n">
        <f aca="false">AND(C1405="NA",D1405="R5")</f>
        <v>0</v>
      </c>
      <c r="J1405" s="0" t="n">
        <f aca="false">AND(C1405="NA",D1405="R7")</f>
        <v>0</v>
      </c>
      <c r="K1405" s="0" t="n">
        <f aca="false">OR(AND(C1405="R1",D1405="NA"), AND(C1405="R1",D1405="R2"), AND(C1405="R1",D1405="R6"), AND(C1405="R1",D1405="R8"), AND(C1405="R1",D1405="R9"), AND(C1405="R1",D1405="R10"), AND(C1405="R1",D1405="R11"))</f>
        <v>0</v>
      </c>
      <c r="L1405" s="0" t="n">
        <f aca="false">AND(C1405="R1",D1405="R1")</f>
        <v>0</v>
      </c>
      <c r="M1405" s="0" t="n">
        <f aca="false">AND(C1405="R1",D1405="R3")</f>
        <v>0</v>
      </c>
      <c r="N1405" s="0" t="n">
        <f aca="false">AND(C1405="R1",D1405="R4")</f>
        <v>0</v>
      </c>
      <c r="O1405" s="0" t="n">
        <f aca="false">AND(C1405="R1",D1405="R5")</f>
        <v>0</v>
      </c>
      <c r="P1405" s="0" t="n">
        <f aca="false">AND(C1405="R1",D1405="R7")</f>
        <v>0</v>
      </c>
      <c r="Q1405" s="0" t="n">
        <f aca="false">OR(AND(C1405="R3",D1405="NA"), AND(C1405="R3",D1405="R2"), AND(C1405="R3",D1405="R6"), AND(C1405="R3",D1405="R8"), AND(C1405="R3",D1405="R9"), AND(C1405="R3",D1405="R10"), AND(C1405="R3",D1405="R11"))</f>
        <v>0</v>
      </c>
      <c r="R1405" s="0" t="n">
        <f aca="false">AND(C1405="R3",D1405="R1")</f>
        <v>0</v>
      </c>
      <c r="S1405" s="0" t="n">
        <f aca="false">AND(C1405="R3",D1405="R3")</f>
        <v>0</v>
      </c>
      <c r="T1405" s="0" t="n">
        <f aca="false">AND(C1405="R3",D1405="R4")</f>
        <v>0</v>
      </c>
      <c r="U1405" s="0" t="n">
        <f aca="false">AND(C1405="R3",D1405="R5")</f>
        <v>0</v>
      </c>
      <c r="V1405" s="0" t="n">
        <f aca="false">AND(C1405="R3",D1405="R7")</f>
        <v>0</v>
      </c>
      <c r="W1405" s="0" t="n">
        <f aca="false">OR(AND(C1405="R4",D1405="NA"), AND(C1405="R4",D1405="R2"), AND(C1405="R4",D1405="R6"), AND(C1405="R4",D1405="R8"), AND(C1405="R4",D1405="R9"), AND(C1405="R4",D1405="R10"), AND(C1405="R4",D1405="R11"))</f>
        <v>0</v>
      </c>
      <c r="X1405" s="0" t="n">
        <f aca="false">AND(C1405="R4",D1405="R1")</f>
        <v>0</v>
      </c>
      <c r="Y1405" s="0" t="n">
        <f aca="false">AND(C1405="R4",D1405="R3")</f>
        <v>0</v>
      </c>
      <c r="Z1405" s="0" t="n">
        <f aca="false">AND(C1405="R4",D1405="R4")</f>
        <v>0</v>
      </c>
      <c r="AA1405" s="0" t="n">
        <f aca="false">AND(C1405="R4",D1405="R5")</f>
        <v>0</v>
      </c>
      <c r="AB1405" s="0" t="n">
        <f aca="false">AND(C1405="R4",D1405="R7")</f>
        <v>0</v>
      </c>
      <c r="AC1405" s="0" t="n">
        <f aca="false">OR(AND(C1405="R5",D1405="NA"), AND(C1405="R5",D1405="R2"), AND(C1405="R5",D1405="R6"), AND(C1405="R5",D1405="R8"), AND(C1405="R5",D1405="R9"), AND(C1405="R5",D1405="R10"), AND(C1405="R5",D1405="R11"))</f>
        <v>0</v>
      </c>
      <c r="AD1405" s="0" t="n">
        <f aca="false">AND(C1405="R5",D1405="R1")</f>
        <v>0</v>
      </c>
      <c r="AE1405" s="0" t="n">
        <f aca="false">AND(C1405="R5",D1405="R3")</f>
        <v>0</v>
      </c>
      <c r="AF1405" s="0" t="n">
        <f aca="false">AND(C1405="R5",D1405="R4")</f>
        <v>0</v>
      </c>
      <c r="AG1405" s="0" t="n">
        <f aca="false">AND(C1405="R5",D1405="R5")</f>
        <v>0</v>
      </c>
      <c r="AH1405" s="0" t="n">
        <f aca="false">AND(C1405="R5",D1405="R7")</f>
        <v>0</v>
      </c>
      <c r="AI1405" s="0" t="n">
        <f aca="false">OR(AND(C1405="R7",D1405="NA"), AND(C1405="R7",D1405="R2"), AND(C1405="R7",D1405="R6"), AND(C1405="R7",D1405="R8"), AND(C1405="R7",D1405="R9"), AND(C1405="R7",D1405="R10"), AND(C1405="R7",D1405="R11"))</f>
        <v>0</v>
      </c>
      <c r="AJ1405" s="0" t="n">
        <f aca="false">AND(C1405="R7",D1405="R1")</f>
        <v>0</v>
      </c>
      <c r="AK1405" s="0" t="n">
        <f aca="false">AND(C1405="R7",D1405="R3")</f>
        <v>0</v>
      </c>
      <c r="AL1405" s="0" t="n">
        <f aca="false">AND(C1405="R7",D1405="R4")</f>
        <v>0</v>
      </c>
      <c r="AM1405" s="0" t="n">
        <f aca="false">AND(C1405="R7",D1405="R5")</f>
        <v>0</v>
      </c>
      <c r="AN1405" s="0" t="n">
        <f aca="false">AND(C1405="R7",D1405="R7")</f>
        <v>0</v>
      </c>
    </row>
    <row r="1406" customFormat="false" ht="15" hidden="false" customHeight="false" outlineLevel="0" collapsed="false">
      <c r="A1406" s="1" t="n">
        <v>41379.4027777778</v>
      </c>
      <c r="B1406" s="0" t="s">
        <v>88264</v>
      </c>
      <c r="C1406" s="0" t="s">
        <v>104214</v>
      </c>
      <c r="D1406" s="20" t="s">
        <v>104214</v>
      </c>
      <c r="E1406" s="0" t="n">
        <f aca="false">OR(AND(C1406="NA",D1406="NA"), AND(C1406="NA",D1406="R2"), AND(C1406="NA",D1406="R6"), AND(C1406="NA",D1406="R8"), AND(C1406="NA",D1406="R9"), AND(C1406="NA",D1406="R10"), AND(C1406="NA",D1406="R11"))</f>
        <v>1</v>
      </c>
      <c r="F1406" s="0" t="n">
        <f aca="false">AND(C1406="NA",D1406="R1")</f>
        <v>0</v>
      </c>
      <c r="G1406" s="0" t="n">
        <f aca="false">AND(C1406="NA",D1406="R3")</f>
        <v>0</v>
      </c>
      <c r="H1406" s="0" t="n">
        <f aca="false">AND(C1406="NA",D1406="R4")</f>
        <v>0</v>
      </c>
      <c r="I1406" s="0" t="n">
        <f aca="false">AND(C1406="NA",D1406="R5")</f>
        <v>0</v>
      </c>
      <c r="J1406" s="0" t="n">
        <f aca="false">AND(C1406="NA",D1406="R7")</f>
        <v>0</v>
      </c>
      <c r="K1406" s="0" t="n">
        <f aca="false">OR(AND(C1406="R1",D1406="NA"), AND(C1406="R1",D1406="R2"), AND(C1406="R1",D1406="R6"), AND(C1406="R1",D1406="R8"), AND(C1406="R1",D1406="R9"), AND(C1406="R1",D1406="R10"), AND(C1406="R1",D1406="R11"))</f>
        <v>0</v>
      </c>
      <c r="L1406" s="0" t="n">
        <f aca="false">AND(C1406="R1",D1406="R1")</f>
        <v>0</v>
      </c>
      <c r="M1406" s="0" t="n">
        <f aca="false">AND(C1406="R1",D1406="R3")</f>
        <v>0</v>
      </c>
      <c r="N1406" s="0" t="n">
        <f aca="false">AND(C1406="R1",D1406="R4")</f>
        <v>0</v>
      </c>
      <c r="O1406" s="0" t="n">
        <f aca="false">AND(C1406="R1",D1406="R5")</f>
        <v>0</v>
      </c>
      <c r="P1406" s="0" t="n">
        <f aca="false">AND(C1406="R1",D1406="R7")</f>
        <v>0</v>
      </c>
      <c r="Q1406" s="0" t="n">
        <f aca="false">OR(AND(C1406="R3",D1406="NA"), AND(C1406="R3",D1406="R2"), AND(C1406="R3",D1406="R6"), AND(C1406="R3",D1406="R8"), AND(C1406="R3",D1406="R9"), AND(C1406="R3",D1406="R10"), AND(C1406="R3",D1406="R11"))</f>
        <v>0</v>
      </c>
      <c r="R1406" s="0" t="n">
        <f aca="false">AND(C1406="R3",D1406="R1")</f>
        <v>0</v>
      </c>
      <c r="S1406" s="0" t="n">
        <f aca="false">AND(C1406="R3",D1406="R3")</f>
        <v>0</v>
      </c>
      <c r="T1406" s="0" t="n">
        <f aca="false">AND(C1406="R3",D1406="R4")</f>
        <v>0</v>
      </c>
      <c r="U1406" s="0" t="n">
        <f aca="false">AND(C1406="R3",D1406="R5")</f>
        <v>0</v>
      </c>
      <c r="V1406" s="0" t="n">
        <f aca="false">AND(C1406="R3",D1406="R7")</f>
        <v>0</v>
      </c>
      <c r="W1406" s="0" t="n">
        <f aca="false">OR(AND(C1406="R4",D1406="NA"), AND(C1406="R4",D1406="R2"), AND(C1406="R4",D1406="R6"), AND(C1406="R4",D1406="R8"), AND(C1406="R4",D1406="R9"), AND(C1406="R4",D1406="R10"), AND(C1406="R4",D1406="R11"))</f>
        <v>0</v>
      </c>
      <c r="X1406" s="0" t="n">
        <f aca="false">AND(C1406="R4",D1406="R1")</f>
        <v>0</v>
      </c>
      <c r="Y1406" s="0" t="n">
        <f aca="false">AND(C1406="R4",D1406="R3")</f>
        <v>0</v>
      </c>
      <c r="Z1406" s="0" t="n">
        <f aca="false">AND(C1406="R4",D1406="R4")</f>
        <v>0</v>
      </c>
      <c r="AA1406" s="0" t="n">
        <f aca="false">AND(C1406="R4",D1406="R5")</f>
        <v>0</v>
      </c>
      <c r="AB1406" s="0" t="n">
        <f aca="false">AND(C1406="R4",D1406="R7")</f>
        <v>0</v>
      </c>
      <c r="AC1406" s="0" t="n">
        <f aca="false">OR(AND(C1406="R5",D1406="NA"), AND(C1406="R5",D1406="R2"), AND(C1406="R5",D1406="R6"), AND(C1406="R5",D1406="R8"), AND(C1406="R5",D1406="R9"), AND(C1406="R5",D1406="R10"), AND(C1406="R5",D1406="R11"))</f>
        <v>0</v>
      </c>
      <c r="AD1406" s="0" t="n">
        <f aca="false">AND(C1406="R5",D1406="R1")</f>
        <v>0</v>
      </c>
      <c r="AE1406" s="0" t="n">
        <f aca="false">AND(C1406="R5",D1406="R3")</f>
        <v>0</v>
      </c>
      <c r="AF1406" s="0" t="n">
        <f aca="false">AND(C1406="R5",D1406="R4")</f>
        <v>0</v>
      </c>
      <c r="AG1406" s="0" t="n">
        <f aca="false">AND(C1406="R5",D1406="R5")</f>
        <v>0</v>
      </c>
      <c r="AH1406" s="0" t="n">
        <f aca="false">AND(C1406="R5",D1406="R7")</f>
        <v>0</v>
      </c>
      <c r="AI1406" s="0" t="n">
        <f aca="false">OR(AND(C1406="R7",D1406="NA"), AND(C1406="R7",D1406="R2"), AND(C1406="R7",D1406="R6"), AND(C1406="R7",D1406="R8"), AND(C1406="R7",D1406="R9"), AND(C1406="R7",D1406="R10"), AND(C1406="R7",D1406="R11"))</f>
        <v>0</v>
      </c>
      <c r="AJ1406" s="0" t="n">
        <f aca="false">AND(C1406="R7",D1406="R1")</f>
        <v>0</v>
      </c>
      <c r="AK1406" s="0" t="n">
        <f aca="false">AND(C1406="R7",D1406="R3")</f>
        <v>0</v>
      </c>
      <c r="AL1406" s="0" t="n">
        <f aca="false">AND(C1406="R7",D1406="R4")</f>
        <v>0</v>
      </c>
      <c r="AM1406" s="0" t="n">
        <f aca="false">AND(C1406="R7",D1406="R5")</f>
        <v>0</v>
      </c>
      <c r="AN1406" s="0" t="n">
        <f aca="false">AND(C1406="R7",D1406="R7")</f>
        <v>0</v>
      </c>
    </row>
    <row r="1407" customFormat="false" ht="15" hidden="false" customHeight="false" outlineLevel="0" collapsed="false">
      <c r="A1407" s="1" t="n">
        <v>41379.4027777778</v>
      </c>
      <c r="B1407" s="0" t="s">
        <v>88268</v>
      </c>
      <c r="C1407" s="0" t="s">
        <v>104214</v>
      </c>
      <c r="D1407" s="20" t="s">
        <v>104214</v>
      </c>
      <c r="E1407" s="0" t="n">
        <f aca="false">OR(AND(C1407="NA",D1407="NA"), AND(C1407="NA",D1407="R2"), AND(C1407="NA",D1407="R6"), AND(C1407="NA",D1407="R8"), AND(C1407="NA",D1407="R9"), AND(C1407="NA",D1407="R10"), AND(C1407="NA",D1407="R11"))</f>
        <v>1</v>
      </c>
      <c r="F1407" s="0" t="n">
        <f aca="false">AND(C1407="NA",D1407="R1")</f>
        <v>0</v>
      </c>
      <c r="G1407" s="0" t="n">
        <f aca="false">AND(C1407="NA",D1407="R3")</f>
        <v>0</v>
      </c>
      <c r="H1407" s="0" t="n">
        <f aca="false">AND(C1407="NA",D1407="R4")</f>
        <v>0</v>
      </c>
      <c r="I1407" s="0" t="n">
        <f aca="false">AND(C1407="NA",D1407="R5")</f>
        <v>0</v>
      </c>
      <c r="J1407" s="0" t="n">
        <f aca="false">AND(C1407="NA",D1407="R7")</f>
        <v>0</v>
      </c>
      <c r="K1407" s="0" t="n">
        <f aca="false">OR(AND(C1407="R1",D1407="NA"), AND(C1407="R1",D1407="R2"), AND(C1407="R1",D1407="R6"), AND(C1407="R1",D1407="R8"), AND(C1407="R1",D1407="R9"), AND(C1407="R1",D1407="R10"), AND(C1407="R1",D1407="R11"))</f>
        <v>0</v>
      </c>
      <c r="L1407" s="0" t="n">
        <f aca="false">AND(C1407="R1",D1407="R1")</f>
        <v>0</v>
      </c>
      <c r="M1407" s="0" t="n">
        <f aca="false">AND(C1407="R1",D1407="R3")</f>
        <v>0</v>
      </c>
      <c r="N1407" s="0" t="n">
        <f aca="false">AND(C1407="R1",D1407="R4")</f>
        <v>0</v>
      </c>
      <c r="O1407" s="0" t="n">
        <f aca="false">AND(C1407="R1",D1407="R5")</f>
        <v>0</v>
      </c>
      <c r="P1407" s="0" t="n">
        <f aca="false">AND(C1407="R1",D1407="R7")</f>
        <v>0</v>
      </c>
      <c r="Q1407" s="0" t="n">
        <f aca="false">OR(AND(C1407="R3",D1407="NA"), AND(C1407="R3",D1407="R2"), AND(C1407="R3",D1407="R6"), AND(C1407="R3",D1407="R8"), AND(C1407="R3",D1407="R9"), AND(C1407="R3",D1407="R10"), AND(C1407="R3",D1407="R11"))</f>
        <v>0</v>
      </c>
      <c r="R1407" s="0" t="n">
        <f aca="false">AND(C1407="R3",D1407="R1")</f>
        <v>0</v>
      </c>
      <c r="S1407" s="0" t="n">
        <f aca="false">AND(C1407="R3",D1407="R3")</f>
        <v>0</v>
      </c>
      <c r="T1407" s="0" t="n">
        <f aca="false">AND(C1407="R3",D1407="R4")</f>
        <v>0</v>
      </c>
      <c r="U1407" s="0" t="n">
        <f aca="false">AND(C1407="R3",D1407="R5")</f>
        <v>0</v>
      </c>
      <c r="V1407" s="0" t="n">
        <f aca="false">AND(C1407="R3",D1407="R7")</f>
        <v>0</v>
      </c>
      <c r="W1407" s="0" t="n">
        <f aca="false">OR(AND(C1407="R4",D1407="NA"), AND(C1407="R4",D1407="R2"), AND(C1407="R4",D1407="R6"), AND(C1407="R4",D1407="R8"), AND(C1407="R4",D1407="R9"), AND(C1407="R4",D1407="R10"), AND(C1407="R4",D1407="R11"))</f>
        <v>0</v>
      </c>
      <c r="X1407" s="0" t="n">
        <f aca="false">AND(C1407="R4",D1407="R1")</f>
        <v>0</v>
      </c>
      <c r="Y1407" s="0" t="n">
        <f aca="false">AND(C1407="R4",D1407="R3")</f>
        <v>0</v>
      </c>
      <c r="Z1407" s="0" t="n">
        <f aca="false">AND(C1407="R4",D1407="R4")</f>
        <v>0</v>
      </c>
      <c r="AA1407" s="0" t="n">
        <f aca="false">AND(C1407="R4",D1407="R5")</f>
        <v>0</v>
      </c>
      <c r="AB1407" s="0" t="n">
        <f aca="false">AND(C1407="R4",D1407="R7")</f>
        <v>0</v>
      </c>
      <c r="AC1407" s="0" t="n">
        <f aca="false">OR(AND(C1407="R5",D1407="NA"), AND(C1407="R5",D1407="R2"), AND(C1407="R5",D1407="R6"), AND(C1407="R5",D1407="R8"), AND(C1407="R5",D1407="R9"), AND(C1407="R5",D1407="R10"), AND(C1407="R5",D1407="R11"))</f>
        <v>0</v>
      </c>
      <c r="AD1407" s="0" t="n">
        <f aca="false">AND(C1407="R5",D1407="R1")</f>
        <v>0</v>
      </c>
      <c r="AE1407" s="0" t="n">
        <f aca="false">AND(C1407="R5",D1407="R3")</f>
        <v>0</v>
      </c>
      <c r="AF1407" s="0" t="n">
        <f aca="false">AND(C1407="R5",D1407="R4")</f>
        <v>0</v>
      </c>
      <c r="AG1407" s="0" t="n">
        <f aca="false">AND(C1407="R5",D1407="R5")</f>
        <v>0</v>
      </c>
      <c r="AH1407" s="0" t="n">
        <f aca="false">AND(C1407="R5",D1407="R7")</f>
        <v>0</v>
      </c>
      <c r="AI1407" s="0" t="n">
        <f aca="false">OR(AND(C1407="R7",D1407="NA"), AND(C1407="R7",D1407="R2"), AND(C1407="R7",D1407="R6"), AND(C1407="R7",D1407="R8"), AND(C1407="R7",D1407="R9"), AND(C1407="R7",D1407="R10"), AND(C1407="R7",D1407="R11"))</f>
        <v>0</v>
      </c>
      <c r="AJ1407" s="0" t="n">
        <f aca="false">AND(C1407="R7",D1407="R1")</f>
        <v>0</v>
      </c>
      <c r="AK1407" s="0" t="n">
        <f aca="false">AND(C1407="R7",D1407="R3")</f>
        <v>0</v>
      </c>
      <c r="AL1407" s="0" t="n">
        <f aca="false">AND(C1407="R7",D1407="R4")</f>
        <v>0</v>
      </c>
      <c r="AM1407" s="0" t="n">
        <f aca="false">AND(C1407="R7",D1407="R5")</f>
        <v>0</v>
      </c>
      <c r="AN1407" s="0" t="n">
        <f aca="false">AND(C1407="R7",D1407="R7")</f>
        <v>0</v>
      </c>
    </row>
    <row r="1408" customFormat="false" ht="15" hidden="false" customHeight="false" outlineLevel="0" collapsed="false">
      <c r="A1408" s="1" t="n">
        <v>41379.4027777778</v>
      </c>
      <c r="B1408" s="0" t="s">
        <v>88270</v>
      </c>
      <c r="C1408" s="0" t="s">
        <v>104214</v>
      </c>
      <c r="D1408" s="20" t="s">
        <v>104292</v>
      </c>
      <c r="E1408" s="0" t="n">
        <f aca="false">OR(AND(C1408="NA",D1408="NA"), AND(C1408="NA",D1408="R2"), AND(C1408="NA",D1408="R6"), AND(C1408="NA",D1408="R8"), AND(C1408="NA",D1408="R9"), AND(C1408="NA",D1408="R10"), AND(C1408="NA",D1408="R11"))</f>
        <v>1</v>
      </c>
      <c r="F1408" s="0" t="n">
        <f aca="false">AND(C1408="NA",D1408="R1")</f>
        <v>0</v>
      </c>
      <c r="G1408" s="0" t="n">
        <f aca="false">AND(C1408="NA",D1408="R3")</f>
        <v>0</v>
      </c>
      <c r="H1408" s="0" t="n">
        <f aca="false">AND(C1408="NA",D1408="R4")</f>
        <v>0</v>
      </c>
      <c r="I1408" s="0" t="n">
        <f aca="false">AND(C1408="NA",D1408="R5")</f>
        <v>0</v>
      </c>
      <c r="J1408" s="0" t="n">
        <f aca="false">AND(C1408="NA",D1408="R7")</f>
        <v>0</v>
      </c>
      <c r="K1408" s="0" t="n">
        <f aca="false">OR(AND(C1408="R1",D1408="NA"), AND(C1408="R1",D1408="R2"), AND(C1408="R1",D1408="R6"), AND(C1408="R1",D1408="R8"), AND(C1408="R1",D1408="R9"), AND(C1408="R1",D1408="R10"), AND(C1408="R1",D1408="R11"))</f>
        <v>0</v>
      </c>
      <c r="L1408" s="0" t="n">
        <f aca="false">AND(C1408="R1",D1408="R1")</f>
        <v>0</v>
      </c>
      <c r="M1408" s="0" t="n">
        <f aca="false">AND(C1408="R1",D1408="R3")</f>
        <v>0</v>
      </c>
      <c r="N1408" s="0" t="n">
        <f aca="false">AND(C1408="R1",D1408="R4")</f>
        <v>0</v>
      </c>
      <c r="O1408" s="0" t="n">
        <f aca="false">AND(C1408="R1",D1408="R5")</f>
        <v>0</v>
      </c>
      <c r="P1408" s="0" t="n">
        <f aca="false">AND(C1408="R1",D1408="R7")</f>
        <v>0</v>
      </c>
      <c r="Q1408" s="0" t="n">
        <f aca="false">OR(AND(C1408="R3",D1408="NA"), AND(C1408="R3",D1408="R2"), AND(C1408="R3",D1408="R6"), AND(C1408="R3",D1408="R8"), AND(C1408="R3",D1408="R9"), AND(C1408="R3",D1408="R10"), AND(C1408="R3",D1408="R11"))</f>
        <v>0</v>
      </c>
      <c r="R1408" s="0" t="n">
        <f aca="false">AND(C1408="R3",D1408="R1")</f>
        <v>0</v>
      </c>
      <c r="S1408" s="0" t="n">
        <f aca="false">AND(C1408="R3",D1408="R3")</f>
        <v>0</v>
      </c>
      <c r="T1408" s="0" t="n">
        <f aca="false">AND(C1408="R3",D1408="R4")</f>
        <v>0</v>
      </c>
      <c r="U1408" s="0" t="n">
        <f aca="false">AND(C1408="R3",D1408="R5")</f>
        <v>0</v>
      </c>
      <c r="V1408" s="0" t="n">
        <f aca="false">AND(C1408="R3",D1408="R7")</f>
        <v>0</v>
      </c>
      <c r="W1408" s="0" t="n">
        <f aca="false">OR(AND(C1408="R4",D1408="NA"), AND(C1408="R4",D1408="R2"), AND(C1408="R4",D1408="R6"), AND(C1408="R4",D1408="R8"), AND(C1408="R4",D1408="R9"), AND(C1408="R4",D1408="R10"), AND(C1408="R4",D1408="R11"))</f>
        <v>0</v>
      </c>
      <c r="X1408" s="0" t="n">
        <f aca="false">AND(C1408="R4",D1408="R1")</f>
        <v>0</v>
      </c>
      <c r="Y1408" s="0" t="n">
        <f aca="false">AND(C1408="R4",D1408="R3")</f>
        <v>0</v>
      </c>
      <c r="Z1408" s="0" t="n">
        <f aca="false">AND(C1408="R4",D1408="R4")</f>
        <v>0</v>
      </c>
      <c r="AA1408" s="0" t="n">
        <f aca="false">AND(C1408="R4",D1408="R5")</f>
        <v>0</v>
      </c>
      <c r="AB1408" s="0" t="n">
        <f aca="false">AND(C1408="R4",D1408="R7")</f>
        <v>0</v>
      </c>
      <c r="AC1408" s="0" t="n">
        <f aca="false">OR(AND(C1408="R5",D1408="NA"), AND(C1408="R5",D1408="R2"), AND(C1408="R5",D1408="R6"), AND(C1408="R5",D1408="R8"), AND(C1408="R5",D1408="R9"), AND(C1408="R5",D1408="R10"), AND(C1408="R5",D1408="R11"))</f>
        <v>0</v>
      </c>
      <c r="AD1408" s="0" t="n">
        <f aca="false">AND(C1408="R5",D1408="R1")</f>
        <v>0</v>
      </c>
      <c r="AE1408" s="0" t="n">
        <f aca="false">AND(C1408="R5",D1408="R3")</f>
        <v>0</v>
      </c>
      <c r="AF1408" s="0" t="n">
        <f aca="false">AND(C1408="R5",D1408="R4")</f>
        <v>0</v>
      </c>
      <c r="AG1408" s="0" t="n">
        <f aca="false">AND(C1408="R5",D1408="R5")</f>
        <v>0</v>
      </c>
      <c r="AH1408" s="0" t="n">
        <f aca="false">AND(C1408="R5",D1408="R7")</f>
        <v>0</v>
      </c>
      <c r="AI1408" s="0" t="n">
        <f aca="false">OR(AND(C1408="R7",D1408="NA"), AND(C1408="R7",D1408="R2"), AND(C1408="R7",D1408="R6"), AND(C1408="R7",D1408="R8"), AND(C1408="R7",D1408="R9"), AND(C1408="R7",D1408="R10"), AND(C1408="R7",D1408="R11"))</f>
        <v>0</v>
      </c>
      <c r="AJ1408" s="0" t="n">
        <f aca="false">AND(C1408="R7",D1408="R1")</f>
        <v>0</v>
      </c>
      <c r="AK1408" s="0" t="n">
        <f aca="false">AND(C1408="R7",D1408="R3")</f>
        <v>0</v>
      </c>
      <c r="AL1408" s="0" t="n">
        <f aca="false">AND(C1408="R7",D1408="R4")</f>
        <v>0</v>
      </c>
      <c r="AM1408" s="0" t="n">
        <f aca="false">AND(C1408="R7",D1408="R5")</f>
        <v>0</v>
      </c>
      <c r="AN1408" s="0" t="n">
        <f aca="false">AND(C1408="R7",D1408="R7")</f>
        <v>0</v>
      </c>
    </row>
    <row r="1409" customFormat="false" ht="15" hidden="false" customHeight="false" outlineLevel="0" collapsed="false">
      <c r="A1409" s="1" t="n">
        <v>41379.4027777778</v>
      </c>
      <c r="B1409" s="0" t="s">
        <v>88272</v>
      </c>
      <c r="C1409" s="0" t="s">
        <v>104214</v>
      </c>
      <c r="D1409" s="20" t="s">
        <v>104214</v>
      </c>
      <c r="E1409" s="0" t="n">
        <f aca="false">OR(AND(C1409="NA",D1409="NA"), AND(C1409="NA",D1409="R2"), AND(C1409="NA",D1409="R6"), AND(C1409="NA",D1409="R8"), AND(C1409="NA",D1409="R9"), AND(C1409="NA",D1409="R10"), AND(C1409="NA",D1409="R11"))</f>
        <v>1</v>
      </c>
      <c r="F1409" s="0" t="n">
        <f aca="false">AND(C1409="NA",D1409="R1")</f>
        <v>0</v>
      </c>
      <c r="G1409" s="0" t="n">
        <f aca="false">AND(C1409="NA",D1409="R3")</f>
        <v>0</v>
      </c>
      <c r="H1409" s="0" t="n">
        <f aca="false">AND(C1409="NA",D1409="R4")</f>
        <v>0</v>
      </c>
      <c r="I1409" s="0" t="n">
        <f aca="false">AND(C1409="NA",D1409="R5")</f>
        <v>0</v>
      </c>
      <c r="J1409" s="0" t="n">
        <f aca="false">AND(C1409="NA",D1409="R7")</f>
        <v>0</v>
      </c>
      <c r="K1409" s="0" t="n">
        <f aca="false">OR(AND(C1409="R1",D1409="NA"), AND(C1409="R1",D1409="R2"), AND(C1409="R1",D1409="R6"), AND(C1409="R1",D1409="R8"), AND(C1409="R1",D1409="R9"), AND(C1409="R1",D1409="R10"), AND(C1409="R1",D1409="R11"))</f>
        <v>0</v>
      </c>
      <c r="L1409" s="0" t="n">
        <f aca="false">AND(C1409="R1",D1409="R1")</f>
        <v>0</v>
      </c>
      <c r="M1409" s="0" t="n">
        <f aca="false">AND(C1409="R1",D1409="R3")</f>
        <v>0</v>
      </c>
      <c r="N1409" s="0" t="n">
        <f aca="false">AND(C1409="R1",D1409="R4")</f>
        <v>0</v>
      </c>
      <c r="O1409" s="0" t="n">
        <f aca="false">AND(C1409="R1",D1409="R5")</f>
        <v>0</v>
      </c>
      <c r="P1409" s="0" t="n">
        <f aca="false">AND(C1409="R1",D1409="R7")</f>
        <v>0</v>
      </c>
      <c r="Q1409" s="0" t="n">
        <f aca="false">OR(AND(C1409="R3",D1409="NA"), AND(C1409="R3",D1409="R2"), AND(C1409="R3",D1409="R6"), AND(C1409="R3",D1409="R8"), AND(C1409="R3",D1409="R9"), AND(C1409="R3",D1409="R10"), AND(C1409="R3",D1409="R11"))</f>
        <v>0</v>
      </c>
      <c r="R1409" s="0" t="n">
        <f aca="false">AND(C1409="R3",D1409="R1")</f>
        <v>0</v>
      </c>
      <c r="S1409" s="0" t="n">
        <f aca="false">AND(C1409="R3",D1409="R3")</f>
        <v>0</v>
      </c>
      <c r="T1409" s="0" t="n">
        <f aca="false">AND(C1409="R3",D1409="R4")</f>
        <v>0</v>
      </c>
      <c r="U1409" s="0" t="n">
        <f aca="false">AND(C1409="R3",D1409="R5")</f>
        <v>0</v>
      </c>
      <c r="V1409" s="0" t="n">
        <f aca="false">AND(C1409="R3",D1409="R7")</f>
        <v>0</v>
      </c>
      <c r="W1409" s="0" t="n">
        <f aca="false">OR(AND(C1409="R4",D1409="NA"), AND(C1409="R4",D1409="R2"), AND(C1409="R4",D1409="R6"), AND(C1409="R4",D1409="R8"), AND(C1409="R4",D1409="R9"), AND(C1409="R4",D1409="R10"), AND(C1409="R4",D1409="R11"))</f>
        <v>0</v>
      </c>
      <c r="X1409" s="0" t="n">
        <f aca="false">AND(C1409="R4",D1409="R1")</f>
        <v>0</v>
      </c>
      <c r="Y1409" s="0" t="n">
        <f aca="false">AND(C1409="R4",D1409="R3")</f>
        <v>0</v>
      </c>
      <c r="Z1409" s="0" t="n">
        <f aca="false">AND(C1409="R4",D1409="R4")</f>
        <v>0</v>
      </c>
      <c r="AA1409" s="0" t="n">
        <f aca="false">AND(C1409="R4",D1409="R5")</f>
        <v>0</v>
      </c>
      <c r="AB1409" s="0" t="n">
        <f aca="false">AND(C1409="R4",D1409="R7")</f>
        <v>0</v>
      </c>
      <c r="AC1409" s="0" t="n">
        <f aca="false">OR(AND(C1409="R5",D1409="NA"), AND(C1409="R5",D1409="R2"), AND(C1409="R5",D1409="R6"), AND(C1409="R5",D1409="R8"), AND(C1409="R5",D1409="R9"), AND(C1409="R5",D1409="R10"), AND(C1409="R5",D1409="R11"))</f>
        <v>0</v>
      </c>
      <c r="AD1409" s="0" t="n">
        <f aca="false">AND(C1409="R5",D1409="R1")</f>
        <v>0</v>
      </c>
      <c r="AE1409" s="0" t="n">
        <f aca="false">AND(C1409="R5",D1409="R3")</f>
        <v>0</v>
      </c>
      <c r="AF1409" s="0" t="n">
        <f aca="false">AND(C1409="R5",D1409="R4")</f>
        <v>0</v>
      </c>
      <c r="AG1409" s="0" t="n">
        <f aca="false">AND(C1409="R5",D1409="R5")</f>
        <v>0</v>
      </c>
      <c r="AH1409" s="0" t="n">
        <f aca="false">AND(C1409="R5",D1409="R7")</f>
        <v>0</v>
      </c>
      <c r="AI1409" s="0" t="n">
        <f aca="false">OR(AND(C1409="R7",D1409="NA"), AND(C1409="R7",D1409="R2"), AND(C1409="R7",D1409="R6"), AND(C1409="R7",D1409="R8"), AND(C1409="R7",D1409="R9"), AND(C1409="R7",D1409="R10"), AND(C1409="R7",D1409="R11"))</f>
        <v>0</v>
      </c>
      <c r="AJ1409" s="0" t="n">
        <f aca="false">AND(C1409="R7",D1409="R1")</f>
        <v>0</v>
      </c>
      <c r="AK1409" s="0" t="n">
        <f aca="false">AND(C1409="R7",D1409="R3")</f>
        <v>0</v>
      </c>
      <c r="AL1409" s="0" t="n">
        <f aca="false">AND(C1409="R7",D1409="R4")</f>
        <v>0</v>
      </c>
      <c r="AM1409" s="0" t="n">
        <f aca="false">AND(C1409="R7",D1409="R5")</f>
        <v>0</v>
      </c>
      <c r="AN1409" s="0" t="n">
        <f aca="false">AND(C1409="R7",D1409="R7")</f>
        <v>0</v>
      </c>
    </row>
    <row r="1410" customFormat="false" ht="15" hidden="false" customHeight="false" outlineLevel="0" collapsed="false">
      <c r="A1410" s="1" t="n">
        <v>41379.4027777778</v>
      </c>
      <c r="B1410" s="0" t="s">
        <v>88273</v>
      </c>
      <c r="C1410" s="0" t="s">
        <v>104214</v>
      </c>
      <c r="D1410" s="20" t="s">
        <v>104214</v>
      </c>
      <c r="E1410" s="0" t="n">
        <f aca="false">OR(AND(C1410="NA",D1410="NA"), AND(C1410="NA",D1410="R2"), AND(C1410="NA",D1410="R6"), AND(C1410="NA",D1410="R8"), AND(C1410="NA",D1410="R9"), AND(C1410="NA",D1410="R10"), AND(C1410="NA",D1410="R11"))</f>
        <v>1</v>
      </c>
      <c r="F1410" s="0" t="n">
        <f aca="false">AND(C1410="NA",D1410="R1")</f>
        <v>0</v>
      </c>
      <c r="G1410" s="0" t="n">
        <f aca="false">AND(C1410="NA",D1410="R3")</f>
        <v>0</v>
      </c>
      <c r="H1410" s="0" t="n">
        <f aca="false">AND(C1410="NA",D1410="R4")</f>
        <v>0</v>
      </c>
      <c r="I1410" s="0" t="n">
        <f aca="false">AND(C1410="NA",D1410="R5")</f>
        <v>0</v>
      </c>
      <c r="J1410" s="0" t="n">
        <f aca="false">AND(C1410="NA",D1410="R7")</f>
        <v>0</v>
      </c>
      <c r="K1410" s="0" t="n">
        <f aca="false">OR(AND(C1410="R1",D1410="NA"), AND(C1410="R1",D1410="R2"), AND(C1410="R1",D1410="R6"), AND(C1410="R1",D1410="R8"), AND(C1410="R1",D1410="R9"), AND(C1410="R1",D1410="R10"), AND(C1410="R1",D1410="R11"))</f>
        <v>0</v>
      </c>
      <c r="L1410" s="0" t="n">
        <f aca="false">AND(C1410="R1",D1410="R1")</f>
        <v>0</v>
      </c>
      <c r="M1410" s="0" t="n">
        <f aca="false">AND(C1410="R1",D1410="R3")</f>
        <v>0</v>
      </c>
      <c r="N1410" s="0" t="n">
        <f aca="false">AND(C1410="R1",D1410="R4")</f>
        <v>0</v>
      </c>
      <c r="O1410" s="0" t="n">
        <f aca="false">AND(C1410="R1",D1410="R5")</f>
        <v>0</v>
      </c>
      <c r="P1410" s="0" t="n">
        <f aca="false">AND(C1410="R1",D1410="R7")</f>
        <v>0</v>
      </c>
      <c r="Q1410" s="0" t="n">
        <f aca="false">OR(AND(C1410="R3",D1410="NA"), AND(C1410="R3",D1410="R2"), AND(C1410="R3",D1410="R6"), AND(C1410="R3",D1410="R8"), AND(C1410="R3",D1410="R9"), AND(C1410="R3",D1410="R10"), AND(C1410="R3",D1410="R11"))</f>
        <v>0</v>
      </c>
      <c r="R1410" s="0" t="n">
        <f aca="false">AND(C1410="R3",D1410="R1")</f>
        <v>0</v>
      </c>
      <c r="S1410" s="0" t="n">
        <f aca="false">AND(C1410="R3",D1410="R3")</f>
        <v>0</v>
      </c>
      <c r="T1410" s="0" t="n">
        <f aca="false">AND(C1410="R3",D1410="R4")</f>
        <v>0</v>
      </c>
      <c r="U1410" s="0" t="n">
        <f aca="false">AND(C1410="R3",D1410="R5")</f>
        <v>0</v>
      </c>
      <c r="V1410" s="0" t="n">
        <f aca="false">AND(C1410="R3",D1410="R7")</f>
        <v>0</v>
      </c>
      <c r="W1410" s="0" t="n">
        <f aca="false">OR(AND(C1410="R4",D1410="NA"), AND(C1410="R4",D1410="R2"), AND(C1410="R4",D1410="R6"), AND(C1410="R4",D1410="R8"), AND(C1410="R4",D1410="R9"), AND(C1410="R4",D1410="R10"), AND(C1410="R4",D1410="R11"))</f>
        <v>0</v>
      </c>
      <c r="X1410" s="0" t="n">
        <f aca="false">AND(C1410="R4",D1410="R1")</f>
        <v>0</v>
      </c>
      <c r="Y1410" s="0" t="n">
        <f aca="false">AND(C1410="R4",D1410="R3")</f>
        <v>0</v>
      </c>
      <c r="Z1410" s="0" t="n">
        <f aca="false">AND(C1410="R4",D1410="R4")</f>
        <v>0</v>
      </c>
      <c r="AA1410" s="0" t="n">
        <f aca="false">AND(C1410="R4",D1410="R5")</f>
        <v>0</v>
      </c>
      <c r="AB1410" s="0" t="n">
        <f aca="false">AND(C1410="R4",D1410="R7")</f>
        <v>0</v>
      </c>
      <c r="AC1410" s="0" t="n">
        <f aca="false">OR(AND(C1410="R5",D1410="NA"), AND(C1410="R5",D1410="R2"), AND(C1410="R5",D1410="R6"), AND(C1410="R5",D1410="R8"), AND(C1410="R5",D1410="R9"), AND(C1410="R5",D1410="R10"), AND(C1410="R5",D1410="R11"))</f>
        <v>0</v>
      </c>
      <c r="AD1410" s="0" t="n">
        <f aca="false">AND(C1410="R5",D1410="R1")</f>
        <v>0</v>
      </c>
      <c r="AE1410" s="0" t="n">
        <f aca="false">AND(C1410="R5",D1410="R3")</f>
        <v>0</v>
      </c>
      <c r="AF1410" s="0" t="n">
        <f aca="false">AND(C1410="R5",D1410="R4")</f>
        <v>0</v>
      </c>
      <c r="AG1410" s="0" t="n">
        <f aca="false">AND(C1410="R5",D1410="R5")</f>
        <v>0</v>
      </c>
      <c r="AH1410" s="0" t="n">
        <f aca="false">AND(C1410="R5",D1410="R7")</f>
        <v>0</v>
      </c>
      <c r="AI1410" s="0" t="n">
        <f aca="false">OR(AND(C1410="R7",D1410="NA"), AND(C1410="R7",D1410="R2"), AND(C1410="R7",D1410="R6"), AND(C1410="R7",D1410="R8"), AND(C1410="R7",D1410="R9"), AND(C1410="R7",D1410="R10"), AND(C1410="R7",D1410="R11"))</f>
        <v>0</v>
      </c>
      <c r="AJ1410" s="0" t="n">
        <f aca="false">AND(C1410="R7",D1410="R1")</f>
        <v>0</v>
      </c>
      <c r="AK1410" s="0" t="n">
        <f aca="false">AND(C1410="R7",D1410="R3")</f>
        <v>0</v>
      </c>
      <c r="AL1410" s="0" t="n">
        <f aca="false">AND(C1410="R7",D1410="R4")</f>
        <v>0</v>
      </c>
      <c r="AM1410" s="0" t="n">
        <f aca="false">AND(C1410="R7",D1410="R5")</f>
        <v>0</v>
      </c>
      <c r="AN1410" s="0" t="n">
        <f aca="false">AND(C1410="R7",D1410="R7")</f>
        <v>0</v>
      </c>
    </row>
    <row r="1411" customFormat="false" ht="15" hidden="false" customHeight="false" outlineLevel="0" collapsed="false">
      <c r="A1411" s="1" t="n">
        <v>41379.4027777778</v>
      </c>
      <c r="B1411" s="0" t="s">
        <v>88274</v>
      </c>
      <c r="C1411" s="0" t="s">
        <v>104214</v>
      </c>
      <c r="D1411" s="20" t="s">
        <v>104214</v>
      </c>
      <c r="E1411" s="0" t="n">
        <f aca="false">OR(AND(C1411="NA",D1411="NA"), AND(C1411="NA",D1411="R2"), AND(C1411="NA",D1411="R6"), AND(C1411="NA",D1411="R8"), AND(C1411="NA",D1411="R9"), AND(C1411="NA",D1411="R10"), AND(C1411="NA",D1411="R11"))</f>
        <v>1</v>
      </c>
      <c r="F1411" s="0" t="n">
        <f aca="false">AND(C1411="NA",D1411="R1")</f>
        <v>0</v>
      </c>
      <c r="G1411" s="0" t="n">
        <f aca="false">AND(C1411="NA",D1411="R3")</f>
        <v>0</v>
      </c>
      <c r="H1411" s="0" t="n">
        <f aca="false">AND(C1411="NA",D1411="R4")</f>
        <v>0</v>
      </c>
      <c r="I1411" s="0" t="n">
        <f aca="false">AND(C1411="NA",D1411="R5")</f>
        <v>0</v>
      </c>
      <c r="J1411" s="0" t="n">
        <f aca="false">AND(C1411="NA",D1411="R7")</f>
        <v>0</v>
      </c>
      <c r="K1411" s="0" t="n">
        <f aca="false">OR(AND(C1411="R1",D1411="NA"), AND(C1411="R1",D1411="R2"), AND(C1411="R1",D1411="R6"), AND(C1411="R1",D1411="R8"), AND(C1411="R1",D1411="R9"), AND(C1411="R1",D1411="R10"), AND(C1411="R1",D1411="R11"))</f>
        <v>0</v>
      </c>
      <c r="L1411" s="0" t="n">
        <f aca="false">AND(C1411="R1",D1411="R1")</f>
        <v>0</v>
      </c>
      <c r="M1411" s="0" t="n">
        <f aca="false">AND(C1411="R1",D1411="R3")</f>
        <v>0</v>
      </c>
      <c r="N1411" s="0" t="n">
        <f aca="false">AND(C1411="R1",D1411="R4")</f>
        <v>0</v>
      </c>
      <c r="O1411" s="0" t="n">
        <f aca="false">AND(C1411="R1",D1411="R5")</f>
        <v>0</v>
      </c>
      <c r="P1411" s="0" t="n">
        <f aca="false">AND(C1411="R1",D1411="R7")</f>
        <v>0</v>
      </c>
      <c r="Q1411" s="0" t="n">
        <f aca="false">OR(AND(C1411="R3",D1411="NA"), AND(C1411="R3",D1411="R2"), AND(C1411="R3",D1411="R6"), AND(C1411="R3",D1411="R8"), AND(C1411="R3",D1411="R9"), AND(C1411="R3",D1411="R10"), AND(C1411="R3",D1411="R11"))</f>
        <v>0</v>
      </c>
      <c r="R1411" s="0" t="n">
        <f aca="false">AND(C1411="R3",D1411="R1")</f>
        <v>0</v>
      </c>
      <c r="S1411" s="0" t="n">
        <f aca="false">AND(C1411="R3",D1411="R3")</f>
        <v>0</v>
      </c>
      <c r="T1411" s="0" t="n">
        <f aca="false">AND(C1411="R3",D1411="R4")</f>
        <v>0</v>
      </c>
      <c r="U1411" s="0" t="n">
        <f aca="false">AND(C1411="R3",D1411="R5")</f>
        <v>0</v>
      </c>
      <c r="V1411" s="0" t="n">
        <f aca="false">AND(C1411="R3",D1411="R7")</f>
        <v>0</v>
      </c>
      <c r="W1411" s="0" t="n">
        <f aca="false">OR(AND(C1411="R4",D1411="NA"), AND(C1411="R4",D1411="R2"), AND(C1411="R4",D1411="R6"), AND(C1411="R4",D1411="R8"), AND(C1411="R4",D1411="R9"), AND(C1411="R4",D1411="R10"), AND(C1411="R4",D1411="R11"))</f>
        <v>0</v>
      </c>
      <c r="X1411" s="0" t="n">
        <f aca="false">AND(C1411="R4",D1411="R1")</f>
        <v>0</v>
      </c>
      <c r="Y1411" s="0" t="n">
        <f aca="false">AND(C1411="R4",D1411="R3")</f>
        <v>0</v>
      </c>
      <c r="Z1411" s="0" t="n">
        <f aca="false">AND(C1411="R4",D1411="R4")</f>
        <v>0</v>
      </c>
      <c r="AA1411" s="0" t="n">
        <f aca="false">AND(C1411="R4",D1411="R5")</f>
        <v>0</v>
      </c>
      <c r="AB1411" s="0" t="n">
        <f aca="false">AND(C1411="R4",D1411="R7")</f>
        <v>0</v>
      </c>
      <c r="AC1411" s="0" t="n">
        <f aca="false">OR(AND(C1411="R5",D1411="NA"), AND(C1411="R5",D1411="R2"), AND(C1411="R5",D1411="R6"), AND(C1411="R5",D1411="R8"), AND(C1411="R5",D1411="R9"), AND(C1411="R5",D1411="R10"), AND(C1411="R5",D1411="R11"))</f>
        <v>0</v>
      </c>
      <c r="AD1411" s="0" t="n">
        <f aca="false">AND(C1411="R5",D1411="R1")</f>
        <v>0</v>
      </c>
      <c r="AE1411" s="0" t="n">
        <f aca="false">AND(C1411="R5",D1411="R3")</f>
        <v>0</v>
      </c>
      <c r="AF1411" s="0" t="n">
        <f aca="false">AND(C1411="R5",D1411="R4")</f>
        <v>0</v>
      </c>
      <c r="AG1411" s="0" t="n">
        <f aca="false">AND(C1411="R5",D1411="R5")</f>
        <v>0</v>
      </c>
      <c r="AH1411" s="0" t="n">
        <f aca="false">AND(C1411="R5",D1411="R7")</f>
        <v>0</v>
      </c>
      <c r="AI1411" s="0" t="n">
        <f aca="false">OR(AND(C1411="R7",D1411="NA"), AND(C1411="R7",D1411="R2"), AND(C1411="R7",D1411="R6"), AND(C1411="R7",D1411="R8"), AND(C1411="R7",D1411="R9"), AND(C1411="R7",D1411="R10"), AND(C1411="R7",D1411="R11"))</f>
        <v>0</v>
      </c>
      <c r="AJ1411" s="0" t="n">
        <f aca="false">AND(C1411="R7",D1411="R1")</f>
        <v>0</v>
      </c>
      <c r="AK1411" s="0" t="n">
        <f aca="false">AND(C1411="R7",D1411="R3")</f>
        <v>0</v>
      </c>
      <c r="AL1411" s="0" t="n">
        <f aca="false">AND(C1411="R7",D1411="R4")</f>
        <v>0</v>
      </c>
      <c r="AM1411" s="0" t="n">
        <f aca="false">AND(C1411="R7",D1411="R5")</f>
        <v>0</v>
      </c>
      <c r="AN1411" s="0" t="n">
        <f aca="false">AND(C1411="R7",D1411="R7")</f>
        <v>0</v>
      </c>
    </row>
    <row r="1412" customFormat="false" ht="15" hidden="false" customHeight="false" outlineLevel="0" collapsed="false">
      <c r="A1412" s="1" t="n">
        <v>41379.4027777778</v>
      </c>
      <c r="B1412" s="0" t="s">
        <v>88276</v>
      </c>
      <c r="C1412" s="0" t="s">
        <v>104214</v>
      </c>
      <c r="D1412" s="20" t="s">
        <v>104214</v>
      </c>
      <c r="E1412" s="0" t="n">
        <f aca="false">OR(AND(C1412="NA",D1412="NA"), AND(C1412="NA",D1412="R2"), AND(C1412="NA",D1412="R6"), AND(C1412="NA",D1412="R8"), AND(C1412="NA",D1412="R9"), AND(C1412="NA",D1412="R10"), AND(C1412="NA",D1412="R11"))</f>
        <v>1</v>
      </c>
      <c r="F1412" s="0" t="n">
        <f aca="false">AND(C1412="NA",D1412="R1")</f>
        <v>0</v>
      </c>
      <c r="G1412" s="0" t="n">
        <f aca="false">AND(C1412="NA",D1412="R3")</f>
        <v>0</v>
      </c>
      <c r="H1412" s="0" t="n">
        <f aca="false">AND(C1412="NA",D1412="R4")</f>
        <v>0</v>
      </c>
      <c r="I1412" s="0" t="n">
        <f aca="false">AND(C1412="NA",D1412="R5")</f>
        <v>0</v>
      </c>
      <c r="J1412" s="0" t="n">
        <f aca="false">AND(C1412="NA",D1412="R7")</f>
        <v>0</v>
      </c>
      <c r="K1412" s="0" t="n">
        <f aca="false">OR(AND(C1412="R1",D1412="NA"), AND(C1412="R1",D1412="R2"), AND(C1412="R1",D1412="R6"), AND(C1412="R1",D1412="R8"), AND(C1412="R1",D1412="R9"), AND(C1412="R1",D1412="R10"), AND(C1412="R1",D1412="R11"))</f>
        <v>0</v>
      </c>
      <c r="L1412" s="0" t="n">
        <f aca="false">AND(C1412="R1",D1412="R1")</f>
        <v>0</v>
      </c>
      <c r="M1412" s="0" t="n">
        <f aca="false">AND(C1412="R1",D1412="R3")</f>
        <v>0</v>
      </c>
      <c r="N1412" s="0" t="n">
        <f aca="false">AND(C1412="R1",D1412="R4")</f>
        <v>0</v>
      </c>
      <c r="O1412" s="0" t="n">
        <f aca="false">AND(C1412="R1",D1412="R5")</f>
        <v>0</v>
      </c>
      <c r="P1412" s="0" t="n">
        <f aca="false">AND(C1412="R1",D1412="R7")</f>
        <v>0</v>
      </c>
      <c r="Q1412" s="0" t="n">
        <f aca="false">OR(AND(C1412="R3",D1412="NA"), AND(C1412="R3",D1412="R2"), AND(C1412="R3",D1412="R6"), AND(C1412="R3",D1412="R8"), AND(C1412="R3",D1412="R9"), AND(C1412="R3",D1412="R10"), AND(C1412="R3",D1412="R11"))</f>
        <v>0</v>
      </c>
      <c r="R1412" s="0" t="n">
        <f aca="false">AND(C1412="R3",D1412="R1")</f>
        <v>0</v>
      </c>
      <c r="S1412" s="0" t="n">
        <f aca="false">AND(C1412="R3",D1412="R3")</f>
        <v>0</v>
      </c>
      <c r="T1412" s="0" t="n">
        <f aca="false">AND(C1412="R3",D1412="R4")</f>
        <v>0</v>
      </c>
      <c r="U1412" s="0" t="n">
        <f aca="false">AND(C1412="R3",D1412="R5")</f>
        <v>0</v>
      </c>
      <c r="V1412" s="0" t="n">
        <f aca="false">AND(C1412="R3",D1412="R7")</f>
        <v>0</v>
      </c>
      <c r="W1412" s="0" t="n">
        <f aca="false">OR(AND(C1412="R4",D1412="NA"), AND(C1412="R4",D1412="R2"), AND(C1412="R4",D1412="R6"), AND(C1412="R4",D1412="R8"), AND(C1412="R4",D1412="R9"), AND(C1412="R4",D1412="R10"), AND(C1412="R4",D1412="R11"))</f>
        <v>0</v>
      </c>
      <c r="X1412" s="0" t="n">
        <f aca="false">AND(C1412="R4",D1412="R1")</f>
        <v>0</v>
      </c>
      <c r="Y1412" s="0" t="n">
        <f aca="false">AND(C1412="R4",D1412="R3")</f>
        <v>0</v>
      </c>
      <c r="Z1412" s="0" t="n">
        <f aca="false">AND(C1412="R4",D1412="R4")</f>
        <v>0</v>
      </c>
      <c r="AA1412" s="0" t="n">
        <f aca="false">AND(C1412="R4",D1412="R5")</f>
        <v>0</v>
      </c>
      <c r="AB1412" s="0" t="n">
        <f aca="false">AND(C1412="R4",D1412="R7")</f>
        <v>0</v>
      </c>
      <c r="AC1412" s="0" t="n">
        <f aca="false">OR(AND(C1412="R5",D1412="NA"), AND(C1412="R5",D1412="R2"), AND(C1412="R5",D1412="R6"), AND(C1412="R5",D1412="R8"), AND(C1412="R5",D1412="R9"), AND(C1412="R5",D1412="R10"), AND(C1412="R5",D1412="R11"))</f>
        <v>0</v>
      </c>
      <c r="AD1412" s="0" t="n">
        <f aca="false">AND(C1412="R5",D1412="R1")</f>
        <v>0</v>
      </c>
      <c r="AE1412" s="0" t="n">
        <f aca="false">AND(C1412="R5",D1412="R3")</f>
        <v>0</v>
      </c>
      <c r="AF1412" s="0" t="n">
        <f aca="false">AND(C1412="R5",D1412="R4")</f>
        <v>0</v>
      </c>
      <c r="AG1412" s="0" t="n">
        <f aca="false">AND(C1412="R5",D1412="R5")</f>
        <v>0</v>
      </c>
      <c r="AH1412" s="0" t="n">
        <f aca="false">AND(C1412="R5",D1412="R7")</f>
        <v>0</v>
      </c>
      <c r="AI1412" s="0" t="n">
        <f aca="false">OR(AND(C1412="R7",D1412="NA"), AND(C1412="R7",D1412="R2"), AND(C1412="R7",D1412="R6"), AND(C1412="R7",D1412="R8"), AND(C1412="R7",D1412="R9"), AND(C1412="R7",D1412="R10"), AND(C1412="R7",D1412="R11"))</f>
        <v>0</v>
      </c>
      <c r="AJ1412" s="0" t="n">
        <f aca="false">AND(C1412="R7",D1412="R1")</f>
        <v>0</v>
      </c>
      <c r="AK1412" s="0" t="n">
        <f aca="false">AND(C1412="R7",D1412="R3")</f>
        <v>0</v>
      </c>
      <c r="AL1412" s="0" t="n">
        <f aca="false">AND(C1412="R7",D1412="R4")</f>
        <v>0</v>
      </c>
      <c r="AM1412" s="0" t="n">
        <f aca="false">AND(C1412="R7",D1412="R5")</f>
        <v>0</v>
      </c>
      <c r="AN1412" s="0" t="n">
        <f aca="false">AND(C1412="R7",D1412="R7")</f>
        <v>0</v>
      </c>
    </row>
    <row r="1413" customFormat="false" ht="15" hidden="false" customHeight="false" outlineLevel="0" collapsed="false">
      <c r="A1413" s="1" t="n">
        <v>41379.4027777778</v>
      </c>
      <c r="B1413" s="0" t="s">
        <v>88277</v>
      </c>
      <c r="C1413" s="0" t="s">
        <v>104214</v>
      </c>
      <c r="D1413" s="20" t="s">
        <v>104281</v>
      </c>
      <c r="E1413" s="0" t="n">
        <f aca="false">OR(AND(C1413="NA",D1413="NA"), AND(C1413="NA",D1413="R2"), AND(C1413="NA",D1413="R6"), AND(C1413="NA",D1413="R8"), AND(C1413="NA",D1413="R9"), AND(C1413="NA",D1413="R10"), AND(C1413="NA",D1413="R11"))</f>
        <v>1</v>
      </c>
      <c r="F1413" s="0" t="n">
        <f aca="false">AND(C1413="NA",D1413="R1")</f>
        <v>0</v>
      </c>
      <c r="G1413" s="0" t="n">
        <f aca="false">AND(C1413="NA",D1413="R3")</f>
        <v>0</v>
      </c>
      <c r="H1413" s="0" t="n">
        <f aca="false">AND(C1413="NA",D1413="R4")</f>
        <v>0</v>
      </c>
      <c r="I1413" s="0" t="n">
        <f aca="false">AND(C1413="NA",D1413="R5")</f>
        <v>0</v>
      </c>
      <c r="J1413" s="0" t="n">
        <f aca="false">AND(C1413="NA",D1413="R7")</f>
        <v>0</v>
      </c>
      <c r="K1413" s="0" t="n">
        <f aca="false">OR(AND(C1413="R1",D1413="NA"), AND(C1413="R1",D1413="R2"), AND(C1413="R1",D1413="R6"), AND(C1413="R1",D1413="R8"), AND(C1413="R1",D1413="R9"), AND(C1413="R1",D1413="R10"), AND(C1413="R1",D1413="R11"))</f>
        <v>0</v>
      </c>
      <c r="L1413" s="0" t="n">
        <f aca="false">AND(C1413="R1",D1413="R1")</f>
        <v>0</v>
      </c>
      <c r="M1413" s="0" t="n">
        <f aca="false">AND(C1413="R1",D1413="R3")</f>
        <v>0</v>
      </c>
      <c r="N1413" s="0" t="n">
        <f aca="false">AND(C1413="R1",D1413="R4")</f>
        <v>0</v>
      </c>
      <c r="O1413" s="0" t="n">
        <f aca="false">AND(C1413="R1",D1413="R5")</f>
        <v>0</v>
      </c>
      <c r="P1413" s="0" t="n">
        <f aca="false">AND(C1413="R1",D1413="R7")</f>
        <v>0</v>
      </c>
      <c r="Q1413" s="0" t="n">
        <f aca="false">OR(AND(C1413="R3",D1413="NA"), AND(C1413="R3",D1413="R2"), AND(C1413="R3",D1413="R6"), AND(C1413="R3",D1413="R8"), AND(C1413="R3",D1413="R9"), AND(C1413="R3",D1413="R10"), AND(C1413="R3",D1413="R11"))</f>
        <v>0</v>
      </c>
      <c r="R1413" s="0" t="n">
        <f aca="false">AND(C1413="R3",D1413="R1")</f>
        <v>0</v>
      </c>
      <c r="S1413" s="0" t="n">
        <f aca="false">AND(C1413="R3",D1413="R3")</f>
        <v>0</v>
      </c>
      <c r="T1413" s="0" t="n">
        <f aca="false">AND(C1413="R3",D1413="R4")</f>
        <v>0</v>
      </c>
      <c r="U1413" s="0" t="n">
        <f aca="false">AND(C1413="R3",D1413="R5")</f>
        <v>0</v>
      </c>
      <c r="V1413" s="0" t="n">
        <f aca="false">AND(C1413="R3",D1413="R7")</f>
        <v>0</v>
      </c>
      <c r="W1413" s="0" t="n">
        <f aca="false">OR(AND(C1413="R4",D1413="NA"), AND(C1413="R4",D1413="R2"), AND(C1413="R4",D1413="R6"), AND(C1413="R4",D1413="R8"), AND(C1413="R4",D1413="R9"), AND(C1413="R4",D1413="R10"), AND(C1413="R4",D1413="R11"))</f>
        <v>0</v>
      </c>
      <c r="X1413" s="0" t="n">
        <f aca="false">AND(C1413="R4",D1413="R1")</f>
        <v>0</v>
      </c>
      <c r="Y1413" s="0" t="n">
        <f aca="false">AND(C1413="R4",D1413="R3")</f>
        <v>0</v>
      </c>
      <c r="Z1413" s="0" t="n">
        <f aca="false">AND(C1413="R4",D1413="R4")</f>
        <v>0</v>
      </c>
      <c r="AA1413" s="0" t="n">
        <f aca="false">AND(C1413="R4",D1413="R5")</f>
        <v>0</v>
      </c>
      <c r="AB1413" s="0" t="n">
        <f aca="false">AND(C1413="R4",D1413="R7")</f>
        <v>0</v>
      </c>
      <c r="AC1413" s="0" t="n">
        <f aca="false">OR(AND(C1413="R5",D1413="NA"), AND(C1413="R5",D1413="R2"), AND(C1413="R5",D1413="R6"), AND(C1413="R5",D1413="R8"), AND(C1413="R5",D1413="R9"), AND(C1413="R5",D1413="R10"), AND(C1413="R5",D1413="R11"))</f>
        <v>0</v>
      </c>
      <c r="AD1413" s="0" t="n">
        <f aca="false">AND(C1413="R5",D1413="R1")</f>
        <v>0</v>
      </c>
      <c r="AE1413" s="0" t="n">
        <f aca="false">AND(C1413="R5",D1413="R3")</f>
        <v>0</v>
      </c>
      <c r="AF1413" s="0" t="n">
        <f aca="false">AND(C1413="R5",D1413="R4")</f>
        <v>0</v>
      </c>
      <c r="AG1413" s="0" t="n">
        <f aca="false">AND(C1413="R5",D1413="R5")</f>
        <v>0</v>
      </c>
      <c r="AH1413" s="0" t="n">
        <f aca="false">AND(C1413="R5",D1413="R7")</f>
        <v>0</v>
      </c>
      <c r="AI1413" s="0" t="n">
        <f aca="false">OR(AND(C1413="R7",D1413="NA"), AND(C1413="R7",D1413="R2"), AND(C1413="R7",D1413="R6"), AND(C1413="R7",D1413="R8"), AND(C1413="R7",D1413="R9"), AND(C1413="R7",D1413="R10"), AND(C1413="R7",D1413="R11"))</f>
        <v>0</v>
      </c>
      <c r="AJ1413" s="0" t="n">
        <f aca="false">AND(C1413="R7",D1413="R1")</f>
        <v>0</v>
      </c>
      <c r="AK1413" s="0" t="n">
        <f aca="false">AND(C1413="R7",D1413="R3")</f>
        <v>0</v>
      </c>
      <c r="AL1413" s="0" t="n">
        <f aca="false">AND(C1413="R7",D1413="R4")</f>
        <v>0</v>
      </c>
      <c r="AM1413" s="0" t="n">
        <f aca="false">AND(C1413="R7",D1413="R5")</f>
        <v>0</v>
      </c>
      <c r="AN1413" s="0" t="n">
        <f aca="false">AND(C1413="R7",D1413="R7")</f>
        <v>0</v>
      </c>
    </row>
    <row r="1414" customFormat="false" ht="15" hidden="false" customHeight="false" outlineLevel="0" collapsed="false">
      <c r="A1414" s="1" t="n">
        <v>41379.4027777778</v>
      </c>
      <c r="B1414" s="0" t="s">
        <v>88278</v>
      </c>
      <c r="C1414" s="7" t="s">
        <v>104216</v>
      </c>
      <c r="D1414" s="20" t="s">
        <v>104216</v>
      </c>
      <c r="E1414" s="0" t="n">
        <f aca="false">OR(AND(C1414="NA",D1414="NA"), AND(C1414="NA",D1414="R2"), AND(C1414="NA",D1414="R6"), AND(C1414="NA",D1414="R8"), AND(C1414="NA",D1414="R9"), AND(C1414="NA",D1414="R10"), AND(C1414="NA",D1414="R11"))</f>
        <v>0</v>
      </c>
      <c r="F1414" s="0" t="n">
        <f aca="false">AND(C1414="NA",D1414="R1")</f>
        <v>0</v>
      </c>
      <c r="G1414" s="0" t="n">
        <f aca="false">AND(C1414="NA",D1414="R3")</f>
        <v>0</v>
      </c>
      <c r="H1414" s="0" t="n">
        <f aca="false">AND(C1414="NA",D1414="R4")</f>
        <v>0</v>
      </c>
      <c r="I1414" s="0" t="n">
        <f aca="false">AND(C1414="NA",D1414="R5")</f>
        <v>0</v>
      </c>
      <c r="J1414" s="0" t="n">
        <f aca="false">AND(C1414="NA",D1414="R7")</f>
        <v>0</v>
      </c>
      <c r="K1414" s="0" t="n">
        <f aca="false">OR(AND(C1414="R1",D1414="NA"), AND(C1414="R1",D1414="R2"), AND(C1414="R1",D1414="R6"), AND(C1414="R1",D1414="R8"), AND(C1414="R1",D1414="R9"), AND(C1414="R1",D1414="R10"), AND(C1414="R1",D1414="R11"))</f>
        <v>0</v>
      </c>
      <c r="L1414" s="0" t="n">
        <f aca="false">AND(C1414="R1",D1414="R1")</f>
        <v>0</v>
      </c>
      <c r="M1414" s="0" t="n">
        <f aca="false">AND(C1414="R1",D1414="R3")</f>
        <v>0</v>
      </c>
      <c r="N1414" s="0" t="n">
        <f aca="false">AND(C1414="R1",D1414="R4")</f>
        <v>0</v>
      </c>
      <c r="O1414" s="0" t="n">
        <f aca="false">AND(C1414="R1",D1414="R5")</f>
        <v>0</v>
      </c>
      <c r="P1414" s="0" t="n">
        <f aca="false">AND(C1414="R1",D1414="R7")</f>
        <v>0</v>
      </c>
      <c r="Q1414" s="0" t="n">
        <f aca="false">OR(AND(C1414="R3",D1414="NA"), AND(C1414="R3",D1414="R2"), AND(C1414="R3",D1414="R6"), AND(C1414="R3",D1414="R8"), AND(C1414="R3",D1414="R9"), AND(C1414="R3",D1414="R10"), AND(C1414="R3",D1414="R11"))</f>
        <v>0</v>
      </c>
      <c r="R1414" s="0" t="n">
        <f aca="false">AND(C1414="R3",D1414="R1")</f>
        <v>0</v>
      </c>
      <c r="S1414" s="0" t="n">
        <f aca="false">AND(C1414="R3",D1414="R3")</f>
        <v>0</v>
      </c>
      <c r="T1414" s="0" t="n">
        <f aca="false">AND(C1414="R3",D1414="R4")</f>
        <v>0</v>
      </c>
      <c r="U1414" s="0" t="n">
        <f aca="false">AND(C1414="R3",D1414="R5")</f>
        <v>0</v>
      </c>
      <c r="V1414" s="0" t="n">
        <f aca="false">AND(C1414="R3",D1414="R7")</f>
        <v>0</v>
      </c>
      <c r="W1414" s="0" t="n">
        <f aca="false">OR(AND(C1414="R4",D1414="NA"), AND(C1414="R4",D1414="R2"), AND(C1414="R4",D1414="R6"), AND(C1414="R4",D1414="R8"), AND(C1414="R4",D1414="R9"), AND(C1414="R4",D1414="R10"), AND(C1414="R4",D1414="R11"))</f>
        <v>0</v>
      </c>
      <c r="X1414" s="0" t="n">
        <f aca="false">AND(C1414="R4",D1414="R1")</f>
        <v>0</v>
      </c>
      <c r="Y1414" s="0" t="n">
        <f aca="false">AND(C1414="R4",D1414="R3")</f>
        <v>0</v>
      </c>
      <c r="Z1414" s="0" t="n">
        <f aca="false">AND(C1414="R4",D1414="R4")</f>
        <v>0</v>
      </c>
      <c r="AA1414" s="0" t="n">
        <f aca="false">AND(C1414="R4",D1414="R5")</f>
        <v>0</v>
      </c>
      <c r="AB1414" s="0" t="n">
        <f aca="false">AND(C1414="R4",D1414="R7")</f>
        <v>0</v>
      </c>
      <c r="AC1414" s="0" t="n">
        <f aca="false">OR(AND(C1414="R5",D1414="NA"), AND(C1414="R5",D1414="R2"), AND(C1414="R5",D1414="R6"), AND(C1414="R5",D1414="R8"), AND(C1414="R5",D1414="R9"), AND(C1414="R5",D1414="R10"), AND(C1414="R5",D1414="R11"))</f>
        <v>0</v>
      </c>
      <c r="AD1414" s="0" t="n">
        <f aca="false">AND(C1414="R5",D1414="R1")</f>
        <v>0</v>
      </c>
      <c r="AE1414" s="0" t="n">
        <f aca="false">AND(C1414="R5",D1414="R3")</f>
        <v>0</v>
      </c>
      <c r="AF1414" s="0" t="n">
        <f aca="false">AND(C1414="R5",D1414="R4")</f>
        <v>0</v>
      </c>
      <c r="AG1414" s="0" t="n">
        <f aca="false">AND(C1414="R5",D1414="R5")</f>
        <v>0</v>
      </c>
      <c r="AH1414" s="0" t="n">
        <f aca="false">AND(C1414="R5",D1414="R7")</f>
        <v>0</v>
      </c>
      <c r="AI1414" s="0" t="n">
        <f aca="false">OR(AND(C1414="R7",D1414="NA"), AND(C1414="R7",D1414="R2"), AND(C1414="R7",D1414="R6"), AND(C1414="R7",D1414="R8"), AND(C1414="R7",D1414="R9"), AND(C1414="R7",D1414="R10"), AND(C1414="R7",D1414="R11"))</f>
        <v>0</v>
      </c>
      <c r="AJ1414" s="0" t="n">
        <f aca="false">AND(C1414="R7",D1414="R1")</f>
        <v>0</v>
      </c>
      <c r="AK1414" s="0" t="n">
        <f aca="false">AND(C1414="R7",D1414="R3")</f>
        <v>0</v>
      </c>
      <c r="AL1414" s="0" t="n">
        <f aca="false">AND(C1414="R7",D1414="R4")</f>
        <v>0</v>
      </c>
      <c r="AM1414" s="0" t="n">
        <f aca="false">AND(C1414="R7",D1414="R5")</f>
        <v>0</v>
      </c>
      <c r="AN1414" s="0" t="n">
        <f aca="false">AND(C1414="R7",D1414="R7")</f>
        <v>1</v>
      </c>
    </row>
    <row r="1415" customFormat="false" ht="15" hidden="false" customHeight="false" outlineLevel="0" collapsed="false">
      <c r="A1415" s="1" t="n">
        <v>41379.4027777778</v>
      </c>
      <c r="B1415" s="0" t="s">
        <v>88280</v>
      </c>
      <c r="C1415" s="0" t="s">
        <v>104214</v>
      </c>
      <c r="D1415" s="20" t="s">
        <v>104292</v>
      </c>
      <c r="E1415" s="0" t="n">
        <f aca="false">OR(AND(C1415="NA",D1415="NA"), AND(C1415="NA",D1415="R2"), AND(C1415="NA",D1415="R6"), AND(C1415="NA",D1415="R8"), AND(C1415="NA",D1415="R9"), AND(C1415="NA",D1415="R10"), AND(C1415="NA",D1415="R11"))</f>
        <v>1</v>
      </c>
      <c r="F1415" s="0" t="n">
        <f aca="false">AND(C1415="NA",D1415="R1")</f>
        <v>0</v>
      </c>
      <c r="G1415" s="0" t="n">
        <f aca="false">AND(C1415="NA",D1415="R3")</f>
        <v>0</v>
      </c>
      <c r="H1415" s="0" t="n">
        <f aca="false">AND(C1415="NA",D1415="R4")</f>
        <v>0</v>
      </c>
      <c r="I1415" s="0" t="n">
        <f aca="false">AND(C1415="NA",D1415="R5")</f>
        <v>0</v>
      </c>
      <c r="J1415" s="0" t="n">
        <f aca="false">AND(C1415="NA",D1415="R7")</f>
        <v>0</v>
      </c>
      <c r="K1415" s="0" t="n">
        <f aca="false">OR(AND(C1415="R1",D1415="NA"), AND(C1415="R1",D1415="R2"), AND(C1415="R1",D1415="R6"), AND(C1415="R1",D1415="R8"), AND(C1415="R1",D1415="R9"), AND(C1415="R1",D1415="R10"), AND(C1415="R1",D1415="R11"))</f>
        <v>0</v>
      </c>
      <c r="L1415" s="0" t="n">
        <f aca="false">AND(C1415="R1",D1415="R1")</f>
        <v>0</v>
      </c>
      <c r="M1415" s="0" t="n">
        <f aca="false">AND(C1415="R1",D1415="R3")</f>
        <v>0</v>
      </c>
      <c r="N1415" s="0" t="n">
        <f aca="false">AND(C1415="R1",D1415="R4")</f>
        <v>0</v>
      </c>
      <c r="O1415" s="0" t="n">
        <f aca="false">AND(C1415="R1",D1415="R5")</f>
        <v>0</v>
      </c>
      <c r="P1415" s="0" t="n">
        <f aca="false">AND(C1415="R1",D1415="R7")</f>
        <v>0</v>
      </c>
      <c r="Q1415" s="0" t="n">
        <f aca="false">OR(AND(C1415="R3",D1415="NA"), AND(C1415="R3",D1415="R2"), AND(C1415="R3",D1415="R6"), AND(C1415="R3",D1415="R8"), AND(C1415="R3",D1415="R9"), AND(C1415="R3",D1415="R10"), AND(C1415="R3",D1415="R11"))</f>
        <v>0</v>
      </c>
      <c r="R1415" s="0" t="n">
        <f aca="false">AND(C1415="R3",D1415="R1")</f>
        <v>0</v>
      </c>
      <c r="S1415" s="0" t="n">
        <f aca="false">AND(C1415="R3",D1415="R3")</f>
        <v>0</v>
      </c>
      <c r="T1415" s="0" t="n">
        <f aca="false">AND(C1415="R3",D1415="R4")</f>
        <v>0</v>
      </c>
      <c r="U1415" s="0" t="n">
        <f aca="false">AND(C1415="R3",D1415="R5")</f>
        <v>0</v>
      </c>
      <c r="V1415" s="0" t="n">
        <f aca="false">AND(C1415="R3",D1415="R7")</f>
        <v>0</v>
      </c>
      <c r="W1415" s="0" t="n">
        <f aca="false">OR(AND(C1415="R4",D1415="NA"), AND(C1415="R4",D1415="R2"), AND(C1415="R4",D1415="R6"), AND(C1415="R4",D1415="R8"), AND(C1415="R4",D1415="R9"), AND(C1415="R4",D1415="R10"), AND(C1415="R4",D1415="R11"))</f>
        <v>0</v>
      </c>
      <c r="X1415" s="0" t="n">
        <f aca="false">AND(C1415="R4",D1415="R1")</f>
        <v>0</v>
      </c>
      <c r="Y1415" s="0" t="n">
        <f aca="false">AND(C1415="R4",D1415="R3")</f>
        <v>0</v>
      </c>
      <c r="Z1415" s="0" t="n">
        <f aca="false">AND(C1415="R4",D1415="R4")</f>
        <v>0</v>
      </c>
      <c r="AA1415" s="0" t="n">
        <f aca="false">AND(C1415="R4",D1415="R5")</f>
        <v>0</v>
      </c>
      <c r="AB1415" s="0" t="n">
        <f aca="false">AND(C1415="R4",D1415="R7")</f>
        <v>0</v>
      </c>
      <c r="AC1415" s="0" t="n">
        <f aca="false">OR(AND(C1415="R5",D1415="NA"), AND(C1415="R5",D1415="R2"), AND(C1415="R5",D1415="R6"), AND(C1415="R5",D1415="R8"), AND(C1415="R5",D1415="R9"), AND(C1415="R5",D1415="R10"), AND(C1415="R5",D1415="R11"))</f>
        <v>0</v>
      </c>
      <c r="AD1415" s="0" t="n">
        <f aca="false">AND(C1415="R5",D1415="R1")</f>
        <v>0</v>
      </c>
      <c r="AE1415" s="0" t="n">
        <f aca="false">AND(C1415="R5",D1415="R3")</f>
        <v>0</v>
      </c>
      <c r="AF1415" s="0" t="n">
        <f aca="false">AND(C1415="R5",D1415="R4")</f>
        <v>0</v>
      </c>
      <c r="AG1415" s="0" t="n">
        <f aca="false">AND(C1415="R5",D1415="R5")</f>
        <v>0</v>
      </c>
      <c r="AH1415" s="0" t="n">
        <f aca="false">AND(C1415="R5",D1415="R7")</f>
        <v>0</v>
      </c>
      <c r="AI1415" s="0" t="n">
        <f aca="false">OR(AND(C1415="R7",D1415="NA"), AND(C1415="R7",D1415="R2"), AND(C1415="R7",D1415="R6"), AND(C1415="R7",D1415="R8"), AND(C1415="R7",D1415="R9"), AND(C1415="R7",D1415="R10"), AND(C1415="R7",D1415="R11"))</f>
        <v>0</v>
      </c>
      <c r="AJ1415" s="0" t="n">
        <f aca="false">AND(C1415="R7",D1415="R1")</f>
        <v>0</v>
      </c>
      <c r="AK1415" s="0" t="n">
        <f aca="false">AND(C1415="R7",D1415="R3")</f>
        <v>0</v>
      </c>
      <c r="AL1415" s="0" t="n">
        <f aca="false">AND(C1415="R7",D1415="R4")</f>
        <v>0</v>
      </c>
      <c r="AM1415" s="0" t="n">
        <f aca="false">AND(C1415="R7",D1415="R5")</f>
        <v>0</v>
      </c>
      <c r="AN1415" s="0" t="n">
        <f aca="false">AND(C1415="R7",D1415="R7")</f>
        <v>0</v>
      </c>
    </row>
    <row r="1416" customFormat="false" ht="15" hidden="false" customHeight="false" outlineLevel="0" collapsed="false">
      <c r="A1416" s="1" t="n">
        <v>41379.4027777778</v>
      </c>
      <c r="B1416" s="0" t="s">
        <v>88283</v>
      </c>
      <c r="C1416" s="0" t="s">
        <v>104214</v>
      </c>
      <c r="D1416" s="20" t="s">
        <v>104214</v>
      </c>
      <c r="E1416" s="0" t="n">
        <f aca="false">OR(AND(C1416="NA",D1416="NA"), AND(C1416="NA",D1416="R2"), AND(C1416="NA",D1416="R6"), AND(C1416="NA",D1416="R8"), AND(C1416="NA",D1416="R9"), AND(C1416="NA",D1416="R10"), AND(C1416="NA",D1416="R11"))</f>
        <v>1</v>
      </c>
      <c r="F1416" s="0" t="n">
        <f aca="false">AND(C1416="NA",D1416="R1")</f>
        <v>0</v>
      </c>
      <c r="G1416" s="0" t="n">
        <f aca="false">AND(C1416="NA",D1416="R3")</f>
        <v>0</v>
      </c>
      <c r="H1416" s="0" t="n">
        <f aca="false">AND(C1416="NA",D1416="R4")</f>
        <v>0</v>
      </c>
      <c r="I1416" s="0" t="n">
        <f aca="false">AND(C1416="NA",D1416="R5")</f>
        <v>0</v>
      </c>
      <c r="J1416" s="0" t="n">
        <f aca="false">AND(C1416="NA",D1416="R7")</f>
        <v>0</v>
      </c>
      <c r="K1416" s="0" t="n">
        <f aca="false">OR(AND(C1416="R1",D1416="NA"), AND(C1416="R1",D1416="R2"), AND(C1416="R1",D1416="R6"), AND(C1416="R1",D1416="R8"), AND(C1416="R1",D1416="R9"), AND(C1416="R1",D1416="R10"), AND(C1416="R1",D1416="R11"))</f>
        <v>0</v>
      </c>
      <c r="L1416" s="0" t="n">
        <f aca="false">AND(C1416="R1",D1416="R1")</f>
        <v>0</v>
      </c>
      <c r="M1416" s="0" t="n">
        <f aca="false">AND(C1416="R1",D1416="R3")</f>
        <v>0</v>
      </c>
      <c r="N1416" s="0" t="n">
        <f aca="false">AND(C1416="R1",D1416="R4")</f>
        <v>0</v>
      </c>
      <c r="O1416" s="0" t="n">
        <f aca="false">AND(C1416="R1",D1416="R5")</f>
        <v>0</v>
      </c>
      <c r="P1416" s="0" t="n">
        <f aca="false">AND(C1416="R1",D1416="R7")</f>
        <v>0</v>
      </c>
      <c r="Q1416" s="0" t="n">
        <f aca="false">OR(AND(C1416="R3",D1416="NA"), AND(C1416="R3",D1416="R2"), AND(C1416="R3",D1416="R6"), AND(C1416="R3",D1416="R8"), AND(C1416="R3",D1416="R9"), AND(C1416="R3",D1416="R10"), AND(C1416="R3",D1416="R11"))</f>
        <v>0</v>
      </c>
      <c r="R1416" s="0" t="n">
        <f aca="false">AND(C1416="R3",D1416="R1")</f>
        <v>0</v>
      </c>
      <c r="S1416" s="0" t="n">
        <f aca="false">AND(C1416="R3",D1416="R3")</f>
        <v>0</v>
      </c>
      <c r="T1416" s="0" t="n">
        <f aca="false">AND(C1416="R3",D1416="R4")</f>
        <v>0</v>
      </c>
      <c r="U1416" s="0" t="n">
        <f aca="false">AND(C1416="R3",D1416="R5")</f>
        <v>0</v>
      </c>
      <c r="V1416" s="0" t="n">
        <f aca="false">AND(C1416="R3",D1416="R7")</f>
        <v>0</v>
      </c>
      <c r="W1416" s="0" t="n">
        <f aca="false">OR(AND(C1416="R4",D1416="NA"), AND(C1416="R4",D1416="R2"), AND(C1416="R4",D1416="R6"), AND(C1416="R4",D1416="R8"), AND(C1416="R4",D1416="R9"), AND(C1416="R4",D1416="R10"), AND(C1416="R4",D1416="R11"))</f>
        <v>0</v>
      </c>
      <c r="X1416" s="0" t="n">
        <f aca="false">AND(C1416="R4",D1416="R1")</f>
        <v>0</v>
      </c>
      <c r="Y1416" s="0" t="n">
        <f aca="false">AND(C1416="R4",D1416="R3")</f>
        <v>0</v>
      </c>
      <c r="Z1416" s="0" t="n">
        <f aca="false">AND(C1416="R4",D1416="R4")</f>
        <v>0</v>
      </c>
      <c r="AA1416" s="0" t="n">
        <f aca="false">AND(C1416="R4",D1416="R5")</f>
        <v>0</v>
      </c>
      <c r="AB1416" s="0" t="n">
        <f aca="false">AND(C1416="R4",D1416="R7")</f>
        <v>0</v>
      </c>
      <c r="AC1416" s="0" t="n">
        <f aca="false">OR(AND(C1416="R5",D1416="NA"), AND(C1416="R5",D1416="R2"), AND(C1416="R5",D1416="R6"), AND(C1416="R5",D1416="R8"), AND(C1416="R5",D1416="R9"), AND(C1416="R5",D1416="R10"), AND(C1416="R5",D1416="R11"))</f>
        <v>0</v>
      </c>
      <c r="AD1416" s="0" t="n">
        <f aca="false">AND(C1416="R5",D1416="R1")</f>
        <v>0</v>
      </c>
      <c r="AE1416" s="0" t="n">
        <f aca="false">AND(C1416="R5",D1416="R3")</f>
        <v>0</v>
      </c>
      <c r="AF1416" s="0" t="n">
        <f aca="false">AND(C1416="R5",D1416="R4")</f>
        <v>0</v>
      </c>
      <c r="AG1416" s="0" t="n">
        <f aca="false">AND(C1416="R5",D1416="R5")</f>
        <v>0</v>
      </c>
      <c r="AH1416" s="0" t="n">
        <f aca="false">AND(C1416="R5",D1416="R7")</f>
        <v>0</v>
      </c>
      <c r="AI1416" s="0" t="n">
        <f aca="false">OR(AND(C1416="R7",D1416="NA"), AND(C1416="R7",D1416="R2"), AND(C1416="R7",D1416="R6"), AND(C1416="R7",D1416="R8"), AND(C1416="R7",D1416="R9"), AND(C1416="R7",D1416="R10"), AND(C1416="R7",D1416="R11"))</f>
        <v>0</v>
      </c>
      <c r="AJ1416" s="0" t="n">
        <f aca="false">AND(C1416="R7",D1416="R1")</f>
        <v>0</v>
      </c>
      <c r="AK1416" s="0" t="n">
        <f aca="false">AND(C1416="R7",D1416="R3")</f>
        <v>0</v>
      </c>
      <c r="AL1416" s="0" t="n">
        <f aca="false">AND(C1416="R7",D1416="R4")</f>
        <v>0</v>
      </c>
      <c r="AM1416" s="0" t="n">
        <f aca="false">AND(C1416="R7",D1416="R5")</f>
        <v>0</v>
      </c>
      <c r="AN1416" s="0" t="n">
        <f aca="false">AND(C1416="R7",D1416="R7")</f>
        <v>0</v>
      </c>
    </row>
    <row r="1417" customFormat="false" ht="15" hidden="false" customHeight="false" outlineLevel="0" collapsed="false">
      <c r="A1417" s="1" t="n">
        <v>41379.4027777778</v>
      </c>
      <c r="B1417" s="0" t="s">
        <v>88284</v>
      </c>
      <c r="C1417" s="0" t="s">
        <v>104214</v>
      </c>
      <c r="D1417" s="20" t="s">
        <v>104214</v>
      </c>
      <c r="E1417" s="0" t="n">
        <f aca="false">OR(AND(C1417="NA",D1417="NA"), AND(C1417="NA",D1417="R2"), AND(C1417="NA",D1417="R6"), AND(C1417="NA",D1417="R8"), AND(C1417="NA",D1417="R9"), AND(C1417="NA",D1417="R10"), AND(C1417="NA",D1417="R11"))</f>
        <v>1</v>
      </c>
      <c r="F1417" s="0" t="n">
        <f aca="false">AND(C1417="NA",D1417="R1")</f>
        <v>0</v>
      </c>
      <c r="G1417" s="0" t="n">
        <f aca="false">AND(C1417="NA",D1417="R3")</f>
        <v>0</v>
      </c>
      <c r="H1417" s="0" t="n">
        <f aca="false">AND(C1417="NA",D1417="R4")</f>
        <v>0</v>
      </c>
      <c r="I1417" s="0" t="n">
        <f aca="false">AND(C1417="NA",D1417="R5")</f>
        <v>0</v>
      </c>
      <c r="J1417" s="0" t="n">
        <f aca="false">AND(C1417="NA",D1417="R7")</f>
        <v>0</v>
      </c>
      <c r="K1417" s="0" t="n">
        <f aca="false">OR(AND(C1417="R1",D1417="NA"), AND(C1417="R1",D1417="R2"), AND(C1417="R1",D1417="R6"), AND(C1417="R1",D1417="R8"), AND(C1417="R1",D1417="R9"), AND(C1417="R1",D1417="R10"), AND(C1417="R1",D1417="R11"))</f>
        <v>0</v>
      </c>
      <c r="L1417" s="0" t="n">
        <f aca="false">AND(C1417="R1",D1417="R1")</f>
        <v>0</v>
      </c>
      <c r="M1417" s="0" t="n">
        <f aca="false">AND(C1417="R1",D1417="R3")</f>
        <v>0</v>
      </c>
      <c r="N1417" s="0" t="n">
        <f aca="false">AND(C1417="R1",D1417="R4")</f>
        <v>0</v>
      </c>
      <c r="O1417" s="0" t="n">
        <f aca="false">AND(C1417="R1",D1417="R5")</f>
        <v>0</v>
      </c>
      <c r="P1417" s="0" t="n">
        <f aca="false">AND(C1417="R1",D1417="R7")</f>
        <v>0</v>
      </c>
      <c r="Q1417" s="0" t="n">
        <f aca="false">OR(AND(C1417="R3",D1417="NA"), AND(C1417="R3",D1417="R2"), AND(C1417="R3",D1417="R6"), AND(C1417="R3",D1417="R8"), AND(C1417="R3",D1417="R9"), AND(C1417="R3",D1417="R10"), AND(C1417="R3",D1417="R11"))</f>
        <v>0</v>
      </c>
      <c r="R1417" s="0" t="n">
        <f aca="false">AND(C1417="R3",D1417="R1")</f>
        <v>0</v>
      </c>
      <c r="S1417" s="0" t="n">
        <f aca="false">AND(C1417="R3",D1417="R3")</f>
        <v>0</v>
      </c>
      <c r="T1417" s="0" t="n">
        <f aca="false">AND(C1417="R3",D1417="R4")</f>
        <v>0</v>
      </c>
      <c r="U1417" s="0" t="n">
        <f aca="false">AND(C1417="R3",D1417="R5")</f>
        <v>0</v>
      </c>
      <c r="V1417" s="0" t="n">
        <f aca="false">AND(C1417="R3",D1417="R7")</f>
        <v>0</v>
      </c>
      <c r="W1417" s="0" t="n">
        <f aca="false">OR(AND(C1417="R4",D1417="NA"), AND(C1417="R4",D1417="R2"), AND(C1417="R4",D1417="R6"), AND(C1417="R4",D1417="R8"), AND(C1417="R4",D1417="R9"), AND(C1417="R4",D1417="R10"), AND(C1417="R4",D1417="R11"))</f>
        <v>0</v>
      </c>
      <c r="X1417" s="0" t="n">
        <f aca="false">AND(C1417="R4",D1417="R1")</f>
        <v>0</v>
      </c>
      <c r="Y1417" s="0" t="n">
        <f aca="false">AND(C1417="R4",D1417="R3")</f>
        <v>0</v>
      </c>
      <c r="Z1417" s="0" t="n">
        <f aca="false">AND(C1417="R4",D1417="R4")</f>
        <v>0</v>
      </c>
      <c r="AA1417" s="0" t="n">
        <f aca="false">AND(C1417="R4",D1417="R5")</f>
        <v>0</v>
      </c>
      <c r="AB1417" s="0" t="n">
        <f aca="false">AND(C1417="R4",D1417="R7")</f>
        <v>0</v>
      </c>
      <c r="AC1417" s="0" t="n">
        <f aca="false">OR(AND(C1417="R5",D1417="NA"), AND(C1417="R5",D1417="R2"), AND(C1417="R5",D1417="R6"), AND(C1417="R5",D1417="R8"), AND(C1417="R5",D1417="R9"), AND(C1417="R5",D1417="R10"), AND(C1417="R5",D1417="R11"))</f>
        <v>0</v>
      </c>
      <c r="AD1417" s="0" t="n">
        <f aca="false">AND(C1417="R5",D1417="R1")</f>
        <v>0</v>
      </c>
      <c r="AE1417" s="0" t="n">
        <f aca="false">AND(C1417="R5",D1417="R3")</f>
        <v>0</v>
      </c>
      <c r="AF1417" s="0" t="n">
        <f aca="false">AND(C1417="R5",D1417="R4")</f>
        <v>0</v>
      </c>
      <c r="AG1417" s="0" t="n">
        <f aca="false">AND(C1417="R5",D1417="R5")</f>
        <v>0</v>
      </c>
      <c r="AH1417" s="0" t="n">
        <f aca="false">AND(C1417="R5",D1417="R7")</f>
        <v>0</v>
      </c>
      <c r="AI1417" s="0" t="n">
        <f aca="false">OR(AND(C1417="R7",D1417="NA"), AND(C1417="R7",D1417="R2"), AND(C1417="R7",D1417="R6"), AND(C1417="R7",D1417="R8"), AND(C1417="R7",D1417="R9"), AND(C1417="R7",D1417="R10"), AND(C1417="R7",D1417="R11"))</f>
        <v>0</v>
      </c>
      <c r="AJ1417" s="0" t="n">
        <f aca="false">AND(C1417="R7",D1417="R1")</f>
        <v>0</v>
      </c>
      <c r="AK1417" s="0" t="n">
        <f aca="false">AND(C1417="R7",D1417="R3")</f>
        <v>0</v>
      </c>
      <c r="AL1417" s="0" t="n">
        <f aca="false">AND(C1417="R7",D1417="R4")</f>
        <v>0</v>
      </c>
      <c r="AM1417" s="0" t="n">
        <f aca="false">AND(C1417="R7",D1417="R5")</f>
        <v>0</v>
      </c>
      <c r="AN1417" s="0" t="n">
        <f aca="false">AND(C1417="R7",D1417="R7")</f>
        <v>0</v>
      </c>
    </row>
    <row r="1418" customFormat="false" ht="15" hidden="false" customHeight="false" outlineLevel="0" collapsed="false">
      <c r="A1418" s="1" t="n">
        <v>41379.4027777778</v>
      </c>
      <c r="B1418" s="0" t="s">
        <v>88285</v>
      </c>
      <c r="C1418" s="0" t="s">
        <v>104214</v>
      </c>
      <c r="D1418" s="20" t="s">
        <v>104215</v>
      </c>
      <c r="E1418" s="0" t="n">
        <f aca="false">OR(AND(C1418="NA",D1418="NA"), AND(C1418="NA",D1418="R2"), AND(C1418="NA",D1418="R6"), AND(C1418="NA",D1418="R8"), AND(C1418="NA",D1418="R9"), AND(C1418="NA",D1418="R10"), AND(C1418="NA",D1418="R11"))</f>
        <v>0</v>
      </c>
      <c r="F1418" s="0" t="n">
        <f aca="false">AND(C1418="NA",D1418="R1")</f>
        <v>1</v>
      </c>
      <c r="G1418" s="0" t="n">
        <f aca="false">AND(C1418="NA",D1418="R3")</f>
        <v>0</v>
      </c>
      <c r="H1418" s="0" t="n">
        <f aca="false">AND(C1418="NA",D1418="R4")</f>
        <v>0</v>
      </c>
      <c r="I1418" s="0" t="n">
        <f aca="false">AND(C1418="NA",D1418="R5")</f>
        <v>0</v>
      </c>
      <c r="J1418" s="0" t="n">
        <f aca="false">AND(C1418="NA",D1418="R7")</f>
        <v>0</v>
      </c>
      <c r="K1418" s="0" t="n">
        <f aca="false">OR(AND(C1418="R1",D1418="NA"), AND(C1418="R1",D1418="R2"), AND(C1418="R1",D1418="R6"), AND(C1418="R1",D1418="R8"), AND(C1418="R1",D1418="R9"), AND(C1418="R1",D1418="R10"), AND(C1418="R1",D1418="R11"))</f>
        <v>0</v>
      </c>
      <c r="L1418" s="0" t="n">
        <f aca="false">AND(C1418="R1",D1418="R1")</f>
        <v>0</v>
      </c>
      <c r="M1418" s="0" t="n">
        <f aca="false">AND(C1418="R1",D1418="R3")</f>
        <v>0</v>
      </c>
      <c r="N1418" s="0" t="n">
        <f aca="false">AND(C1418="R1",D1418="R4")</f>
        <v>0</v>
      </c>
      <c r="O1418" s="0" t="n">
        <f aca="false">AND(C1418="R1",D1418="R5")</f>
        <v>0</v>
      </c>
      <c r="P1418" s="0" t="n">
        <f aca="false">AND(C1418="R1",D1418="R7")</f>
        <v>0</v>
      </c>
      <c r="Q1418" s="0" t="n">
        <f aca="false">OR(AND(C1418="R3",D1418="NA"), AND(C1418="R3",D1418="R2"), AND(C1418="R3",D1418="R6"), AND(C1418="R3",D1418="R8"), AND(C1418="R3",D1418="R9"), AND(C1418="R3",D1418="R10"), AND(C1418="R3",D1418="R11"))</f>
        <v>0</v>
      </c>
      <c r="R1418" s="0" t="n">
        <f aca="false">AND(C1418="R3",D1418="R1")</f>
        <v>0</v>
      </c>
      <c r="S1418" s="0" t="n">
        <f aca="false">AND(C1418="R3",D1418="R3")</f>
        <v>0</v>
      </c>
      <c r="T1418" s="0" t="n">
        <f aca="false">AND(C1418="R3",D1418="R4")</f>
        <v>0</v>
      </c>
      <c r="U1418" s="0" t="n">
        <f aca="false">AND(C1418="R3",D1418="R5")</f>
        <v>0</v>
      </c>
      <c r="V1418" s="0" t="n">
        <f aca="false">AND(C1418="R3",D1418="R7")</f>
        <v>0</v>
      </c>
      <c r="W1418" s="0" t="n">
        <f aca="false">OR(AND(C1418="R4",D1418="NA"), AND(C1418="R4",D1418="R2"), AND(C1418="R4",D1418="R6"), AND(C1418="R4",D1418="R8"), AND(C1418="R4",D1418="R9"), AND(C1418="R4",D1418="R10"), AND(C1418="R4",D1418="R11"))</f>
        <v>0</v>
      </c>
      <c r="X1418" s="0" t="n">
        <f aca="false">AND(C1418="R4",D1418="R1")</f>
        <v>0</v>
      </c>
      <c r="Y1418" s="0" t="n">
        <f aca="false">AND(C1418="R4",D1418="R3")</f>
        <v>0</v>
      </c>
      <c r="Z1418" s="0" t="n">
        <f aca="false">AND(C1418="R4",D1418="R4")</f>
        <v>0</v>
      </c>
      <c r="AA1418" s="0" t="n">
        <f aca="false">AND(C1418="R4",D1418="R5")</f>
        <v>0</v>
      </c>
      <c r="AB1418" s="0" t="n">
        <f aca="false">AND(C1418="R4",D1418="R7")</f>
        <v>0</v>
      </c>
      <c r="AC1418" s="0" t="n">
        <f aca="false">OR(AND(C1418="R5",D1418="NA"), AND(C1418="R5",D1418="R2"), AND(C1418="R5",D1418="R6"), AND(C1418="R5",D1418="R8"), AND(C1418="R5",D1418="R9"), AND(C1418="R5",D1418="R10"), AND(C1418="R5",D1418="R11"))</f>
        <v>0</v>
      </c>
      <c r="AD1418" s="0" t="n">
        <f aca="false">AND(C1418="R5",D1418="R1")</f>
        <v>0</v>
      </c>
      <c r="AE1418" s="0" t="n">
        <f aca="false">AND(C1418="R5",D1418="R3")</f>
        <v>0</v>
      </c>
      <c r="AF1418" s="0" t="n">
        <f aca="false">AND(C1418="R5",D1418="R4")</f>
        <v>0</v>
      </c>
      <c r="AG1418" s="0" t="n">
        <f aca="false">AND(C1418="R5",D1418="R5")</f>
        <v>0</v>
      </c>
      <c r="AH1418" s="0" t="n">
        <f aca="false">AND(C1418="R5",D1418="R7")</f>
        <v>0</v>
      </c>
      <c r="AI1418" s="0" t="n">
        <f aca="false">OR(AND(C1418="R7",D1418="NA"), AND(C1418="R7",D1418="R2"), AND(C1418="R7",D1418="R6"), AND(C1418="R7",D1418="R8"), AND(C1418="R7",D1418="R9"), AND(C1418="R7",D1418="R10"), AND(C1418="R7",D1418="R11"))</f>
        <v>0</v>
      </c>
      <c r="AJ1418" s="0" t="n">
        <f aca="false">AND(C1418="R7",D1418="R1")</f>
        <v>0</v>
      </c>
      <c r="AK1418" s="0" t="n">
        <f aca="false">AND(C1418="R7",D1418="R3")</f>
        <v>0</v>
      </c>
      <c r="AL1418" s="0" t="n">
        <f aca="false">AND(C1418="R7",D1418="R4")</f>
        <v>0</v>
      </c>
      <c r="AM1418" s="0" t="n">
        <f aca="false">AND(C1418="R7",D1418="R5")</f>
        <v>0</v>
      </c>
      <c r="AN1418" s="0" t="n">
        <f aca="false">AND(C1418="R7",D1418="R7")</f>
        <v>0</v>
      </c>
    </row>
    <row r="1419" customFormat="false" ht="15" hidden="false" customHeight="false" outlineLevel="0" collapsed="false">
      <c r="A1419" s="1" t="n">
        <v>41379.4027777778</v>
      </c>
      <c r="B1419" s="0" t="s">
        <v>88286</v>
      </c>
      <c r="C1419" s="0" t="s">
        <v>104214</v>
      </c>
      <c r="D1419" s="20" t="s">
        <v>104214</v>
      </c>
      <c r="E1419" s="0" t="n">
        <f aca="false">OR(AND(C1419="NA",D1419="NA"), AND(C1419="NA",D1419="R2"), AND(C1419="NA",D1419="R6"), AND(C1419="NA",D1419="R8"), AND(C1419="NA",D1419="R9"), AND(C1419="NA",D1419="R10"), AND(C1419="NA",D1419="R11"))</f>
        <v>1</v>
      </c>
      <c r="F1419" s="0" t="n">
        <f aca="false">AND(C1419="NA",D1419="R1")</f>
        <v>0</v>
      </c>
      <c r="G1419" s="0" t="n">
        <f aca="false">AND(C1419="NA",D1419="R3")</f>
        <v>0</v>
      </c>
      <c r="H1419" s="0" t="n">
        <f aca="false">AND(C1419="NA",D1419="R4")</f>
        <v>0</v>
      </c>
      <c r="I1419" s="0" t="n">
        <f aca="false">AND(C1419="NA",D1419="R5")</f>
        <v>0</v>
      </c>
      <c r="J1419" s="0" t="n">
        <f aca="false">AND(C1419="NA",D1419="R7")</f>
        <v>0</v>
      </c>
      <c r="K1419" s="0" t="n">
        <f aca="false">OR(AND(C1419="R1",D1419="NA"), AND(C1419="R1",D1419="R2"), AND(C1419="R1",D1419="R6"), AND(C1419="R1",D1419="R8"), AND(C1419="R1",D1419="R9"), AND(C1419="R1",D1419="R10"), AND(C1419="R1",D1419="R11"))</f>
        <v>0</v>
      </c>
      <c r="L1419" s="0" t="n">
        <f aca="false">AND(C1419="R1",D1419="R1")</f>
        <v>0</v>
      </c>
      <c r="M1419" s="0" t="n">
        <f aca="false">AND(C1419="R1",D1419="R3")</f>
        <v>0</v>
      </c>
      <c r="N1419" s="0" t="n">
        <f aca="false">AND(C1419="R1",D1419="R4")</f>
        <v>0</v>
      </c>
      <c r="O1419" s="0" t="n">
        <f aca="false">AND(C1419="R1",D1419="R5")</f>
        <v>0</v>
      </c>
      <c r="P1419" s="0" t="n">
        <f aca="false">AND(C1419="R1",D1419="R7")</f>
        <v>0</v>
      </c>
      <c r="Q1419" s="0" t="n">
        <f aca="false">OR(AND(C1419="R3",D1419="NA"), AND(C1419="R3",D1419="R2"), AND(C1419="R3",D1419="R6"), AND(C1419="R3",D1419="R8"), AND(C1419="R3",D1419="R9"), AND(C1419="R3",D1419="R10"), AND(C1419="R3",D1419="R11"))</f>
        <v>0</v>
      </c>
      <c r="R1419" s="0" t="n">
        <f aca="false">AND(C1419="R3",D1419="R1")</f>
        <v>0</v>
      </c>
      <c r="S1419" s="0" t="n">
        <f aca="false">AND(C1419="R3",D1419="R3")</f>
        <v>0</v>
      </c>
      <c r="T1419" s="0" t="n">
        <f aca="false">AND(C1419="R3",D1419="R4")</f>
        <v>0</v>
      </c>
      <c r="U1419" s="0" t="n">
        <f aca="false">AND(C1419="R3",D1419="R5")</f>
        <v>0</v>
      </c>
      <c r="V1419" s="0" t="n">
        <f aca="false">AND(C1419="R3",D1419="R7")</f>
        <v>0</v>
      </c>
      <c r="W1419" s="0" t="n">
        <f aca="false">OR(AND(C1419="R4",D1419="NA"), AND(C1419="R4",D1419="R2"), AND(C1419="R4",D1419="R6"), AND(C1419="R4",D1419="R8"), AND(C1419="R4",D1419="R9"), AND(C1419="R4",D1419="R10"), AND(C1419="R4",D1419="R11"))</f>
        <v>0</v>
      </c>
      <c r="X1419" s="0" t="n">
        <f aca="false">AND(C1419="R4",D1419="R1")</f>
        <v>0</v>
      </c>
      <c r="Y1419" s="0" t="n">
        <f aca="false">AND(C1419="R4",D1419="R3")</f>
        <v>0</v>
      </c>
      <c r="Z1419" s="0" t="n">
        <f aca="false">AND(C1419="R4",D1419="R4")</f>
        <v>0</v>
      </c>
      <c r="AA1419" s="0" t="n">
        <f aca="false">AND(C1419="R4",D1419="R5")</f>
        <v>0</v>
      </c>
      <c r="AB1419" s="0" t="n">
        <f aca="false">AND(C1419="R4",D1419="R7")</f>
        <v>0</v>
      </c>
      <c r="AC1419" s="0" t="n">
        <f aca="false">OR(AND(C1419="R5",D1419="NA"), AND(C1419="R5",D1419="R2"), AND(C1419="R5",D1419="R6"), AND(C1419="R5",D1419="R8"), AND(C1419="R5",D1419="R9"), AND(C1419="R5",D1419="R10"), AND(C1419="R5",D1419="R11"))</f>
        <v>0</v>
      </c>
      <c r="AD1419" s="0" t="n">
        <f aca="false">AND(C1419="R5",D1419="R1")</f>
        <v>0</v>
      </c>
      <c r="AE1419" s="0" t="n">
        <f aca="false">AND(C1419="R5",D1419="R3")</f>
        <v>0</v>
      </c>
      <c r="AF1419" s="0" t="n">
        <f aca="false">AND(C1419="R5",D1419="R4")</f>
        <v>0</v>
      </c>
      <c r="AG1419" s="0" t="n">
        <f aca="false">AND(C1419="R5",D1419="R5")</f>
        <v>0</v>
      </c>
      <c r="AH1419" s="0" t="n">
        <f aca="false">AND(C1419="R5",D1419="R7")</f>
        <v>0</v>
      </c>
      <c r="AI1419" s="0" t="n">
        <f aca="false">OR(AND(C1419="R7",D1419="NA"), AND(C1419="R7",D1419="R2"), AND(C1419="R7",D1419="R6"), AND(C1419="R7",D1419="R8"), AND(C1419="R7",D1419="R9"), AND(C1419="R7",D1419="R10"), AND(C1419="R7",D1419="R11"))</f>
        <v>0</v>
      </c>
      <c r="AJ1419" s="0" t="n">
        <f aca="false">AND(C1419="R7",D1419="R1")</f>
        <v>0</v>
      </c>
      <c r="AK1419" s="0" t="n">
        <f aca="false">AND(C1419="R7",D1419="R3")</f>
        <v>0</v>
      </c>
      <c r="AL1419" s="0" t="n">
        <f aca="false">AND(C1419="R7",D1419="R4")</f>
        <v>0</v>
      </c>
      <c r="AM1419" s="0" t="n">
        <f aca="false">AND(C1419="R7",D1419="R5")</f>
        <v>0</v>
      </c>
      <c r="AN1419" s="0" t="n">
        <f aca="false">AND(C1419="R7",D1419="R7")</f>
        <v>0</v>
      </c>
    </row>
    <row r="1420" customFormat="false" ht="15" hidden="false" customHeight="false" outlineLevel="0" collapsed="false">
      <c r="A1420" s="1" t="n">
        <v>41379.4027777778</v>
      </c>
      <c r="B1420" s="0" t="s">
        <v>88290</v>
      </c>
      <c r="C1420" s="0" t="s">
        <v>104214</v>
      </c>
      <c r="D1420" s="20" t="s">
        <v>104280</v>
      </c>
      <c r="E1420" s="0" t="n">
        <f aca="false">OR(AND(C1420="NA",D1420="NA"), AND(C1420="NA",D1420="R2"), AND(C1420="NA",D1420="R6"), AND(C1420="NA",D1420="R8"), AND(C1420="NA",D1420="R9"), AND(C1420="NA",D1420="R10"), AND(C1420="NA",D1420="R11"))</f>
        <v>1</v>
      </c>
      <c r="F1420" s="0" t="n">
        <f aca="false">AND(C1420="NA",D1420="R1")</f>
        <v>0</v>
      </c>
      <c r="G1420" s="0" t="n">
        <f aca="false">AND(C1420="NA",D1420="R3")</f>
        <v>0</v>
      </c>
      <c r="H1420" s="0" t="n">
        <f aca="false">AND(C1420="NA",D1420="R4")</f>
        <v>0</v>
      </c>
      <c r="I1420" s="0" t="n">
        <f aca="false">AND(C1420="NA",D1420="R5")</f>
        <v>0</v>
      </c>
      <c r="J1420" s="0" t="n">
        <f aca="false">AND(C1420="NA",D1420="R7")</f>
        <v>0</v>
      </c>
      <c r="K1420" s="0" t="n">
        <f aca="false">OR(AND(C1420="R1",D1420="NA"), AND(C1420="R1",D1420="R2"), AND(C1420="R1",D1420="R6"), AND(C1420="R1",D1420="R8"), AND(C1420="R1",D1420="R9"), AND(C1420="R1",D1420="R10"), AND(C1420="R1",D1420="R11"))</f>
        <v>0</v>
      </c>
      <c r="L1420" s="0" t="n">
        <f aca="false">AND(C1420="R1",D1420="R1")</f>
        <v>0</v>
      </c>
      <c r="M1420" s="0" t="n">
        <f aca="false">AND(C1420="R1",D1420="R3")</f>
        <v>0</v>
      </c>
      <c r="N1420" s="0" t="n">
        <f aca="false">AND(C1420="R1",D1420="R4")</f>
        <v>0</v>
      </c>
      <c r="O1420" s="0" t="n">
        <f aca="false">AND(C1420="R1",D1420="R5")</f>
        <v>0</v>
      </c>
      <c r="P1420" s="0" t="n">
        <f aca="false">AND(C1420="R1",D1420="R7")</f>
        <v>0</v>
      </c>
      <c r="Q1420" s="0" t="n">
        <f aca="false">OR(AND(C1420="R3",D1420="NA"), AND(C1420="R3",D1420="R2"), AND(C1420="R3",D1420="R6"), AND(C1420="R3",D1420="R8"), AND(C1420="R3",D1420="R9"), AND(C1420="R3",D1420="R10"), AND(C1420="R3",D1420="R11"))</f>
        <v>0</v>
      </c>
      <c r="R1420" s="0" t="n">
        <f aca="false">AND(C1420="R3",D1420="R1")</f>
        <v>0</v>
      </c>
      <c r="S1420" s="0" t="n">
        <f aca="false">AND(C1420="R3",D1420="R3")</f>
        <v>0</v>
      </c>
      <c r="T1420" s="0" t="n">
        <f aca="false">AND(C1420="R3",D1420="R4")</f>
        <v>0</v>
      </c>
      <c r="U1420" s="0" t="n">
        <f aca="false">AND(C1420="R3",D1420="R5")</f>
        <v>0</v>
      </c>
      <c r="V1420" s="0" t="n">
        <f aca="false">AND(C1420="R3",D1420="R7")</f>
        <v>0</v>
      </c>
      <c r="W1420" s="0" t="n">
        <f aca="false">OR(AND(C1420="R4",D1420="NA"), AND(C1420="R4",D1420="R2"), AND(C1420="R4",D1420="R6"), AND(C1420="R4",D1420="R8"), AND(C1420="R4",D1420="R9"), AND(C1420="R4",D1420="R10"), AND(C1420="R4",D1420="R11"))</f>
        <v>0</v>
      </c>
      <c r="X1420" s="0" t="n">
        <f aca="false">AND(C1420="R4",D1420="R1")</f>
        <v>0</v>
      </c>
      <c r="Y1420" s="0" t="n">
        <f aca="false">AND(C1420="R4",D1420="R3")</f>
        <v>0</v>
      </c>
      <c r="Z1420" s="0" t="n">
        <f aca="false">AND(C1420="R4",D1420="R4")</f>
        <v>0</v>
      </c>
      <c r="AA1420" s="0" t="n">
        <f aca="false">AND(C1420="R4",D1420="R5")</f>
        <v>0</v>
      </c>
      <c r="AB1420" s="0" t="n">
        <f aca="false">AND(C1420="R4",D1420="R7")</f>
        <v>0</v>
      </c>
      <c r="AC1420" s="0" t="n">
        <f aca="false">OR(AND(C1420="R5",D1420="NA"), AND(C1420="R5",D1420="R2"), AND(C1420="R5",D1420="R6"), AND(C1420="R5",D1420="R8"), AND(C1420="R5",D1420="R9"), AND(C1420="R5",D1420="R10"), AND(C1420="R5",D1420="R11"))</f>
        <v>0</v>
      </c>
      <c r="AD1420" s="0" t="n">
        <f aca="false">AND(C1420="R5",D1420="R1")</f>
        <v>0</v>
      </c>
      <c r="AE1420" s="0" t="n">
        <f aca="false">AND(C1420="R5",D1420="R3")</f>
        <v>0</v>
      </c>
      <c r="AF1420" s="0" t="n">
        <f aca="false">AND(C1420="R5",D1420="R4")</f>
        <v>0</v>
      </c>
      <c r="AG1420" s="0" t="n">
        <f aca="false">AND(C1420="R5",D1420="R5")</f>
        <v>0</v>
      </c>
      <c r="AH1420" s="0" t="n">
        <f aca="false">AND(C1420="R5",D1420="R7")</f>
        <v>0</v>
      </c>
      <c r="AI1420" s="0" t="n">
        <f aca="false">OR(AND(C1420="R7",D1420="NA"), AND(C1420="R7",D1420="R2"), AND(C1420="R7",D1420="R6"), AND(C1420="R7",D1420="R8"), AND(C1420="R7",D1420="R9"), AND(C1420="R7",D1420="R10"), AND(C1420="R7",D1420="R11"))</f>
        <v>0</v>
      </c>
      <c r="AJ1420" s="0" t="n">
        <f aca="false">AND(C1420="R7",D1420="R1")</f>
        <v>0</v>
      </c>
      <c r="AK1420" s="0" t="n">
        <f aca="false">AND(C1420="R7",D1420="R3")</f>
        <v>0</v>
      </c>
      <c r="AL1420" s="0" t="n">
        <f aca="false">AND(C1420="R7",D1420="R4")</f>
        <v>0</v>
      </c>
      <c r="AM1420" s="0" t="n">
        <f aca="false">AND(C1420="R7",D1420="R5")</f>
        <v>0</v>
      </c>
      <c r="AN1420" s="0" t="n">
        <f aca="false">AND(C1420="R7",D1420="R7")</f>
        <v>0</v>
      </c>
    </row>
    <row r="1421" customFormat="false" ht="15" hidden="false" customHeight="false" outlineLevel="0" collapsed="false">
      <c r="A1421" s="1" t="n">
        <v>41379.4027777778</v>
      </c>
      <c r="B1421" s="0" t="s">
        <v>88292</v>
      </c>
      <c r="C1421" s="0" t="s">
        <v>104214</v>
      </c>
      <c r="D1421" s="20" t="s">
        <v>104292</v>
      </c>
      <c r="E1421" s="0" t="n">
        <f aca="false">OR(AND(C1421="NA",D1421="NA"), AND(C1421="NA",D1421="R2"), AND(C1421="NA",D1421="R6"), AND(C1421="NA",D1421="R8"), AND(C1421="NA",D1421="R9"), AND(C1421="NA",D1421="R10"), AND(C1421="NA",D1421="R11"))</f>
        <v>1</v>
      </c>
      <c r="F1421" s="0" t="n">
        <f aca="false">AND(C1421="NA",D1421="R1")</f>
        <v>0</v>
      </c>
      <c r="G1421" s="0" t="n">
        <f aca="false">AND(C1421="NA",D1421="R3")</f>
        <v>0</v>
      </c>
      <c r="H1421" s="0" t="n">
        <f aca="false">AND(C1421="NA",D1421="R4")</f>
        <v>0</v>
      </c>
      <c r="I1421" s="0" t="n">
        <f aca="false">AND(C1421="NA",D1421="R5")</f>
        <v>0</v>
      </c>
      <c r="J1421" s="0" t="n">
        <f aca="false">AND(C1421="NA",D1421="R7")</f>
        <v>0</v>
      </c>
      <c r="K1421" s="0" t="n">
        <f aca="false">OR(AND(C1421="R1",D1421="NA"), AND(C1421="R1",D1421="R2"), AND(C1421="R1",D1421="R6"), AND(C1421="R1",D1421="R8"), AND(C1421="R1",D1421="R9"), AND(C1421="R1",D1421="R10"), AND(C1421="R1",D1421="R11"))</f>
        <v>0</v>
      </c>
      <c r="L1421" s="0" t="n">
        <f aca="false">AND(C1421="R1",D1421="R1")</f>
        <v>0</v>
      </c>
      <c r="M1421" s="0" t="n">
        <f aca="false">AND(C1421="R1",D1421="R3")</f>
        <v>0</v>
      </c>
      <c r="N1421" s="0" t="n">
        <f aca="false">AND(C1421="R1",D1421="R4")</f>
        <v>0</v>
      </c>
      <c r="O1421" s="0" t="n">
        <f aca="false">AND(C1421="R1",D1421="R5")</f>
        <v>0</v>
      </c>
      <c r="P1421" s="0" t="n">
        <f aca="false">AND(C1421="R1",D1421="R7")</f>
        <v>0</v>
      </c>
      <c r="Q1421" s="0" t="n">
        <f aca="false">OR(AND(C1421="R3",D1421="NA"), AND(C1421="R3",D1421="R2"), AND(C1421="R3",D1421="R6"), AND(C1421="R3",D1421="R8"), AND(C1421="R3",D1421="R9"), AND(C1421="R3",D1421="R10"), AND(C1421="R3",D1421="R11"))</f>
        <v>0</v>
      </c>
      <c r="R1421" s="0" t="n">
        <f aca="false">AND(C1421="R3",D1421="R1")</f>
        <v>0</v>
      </c>
      <c r="S1421" s="0" t="n">
        <f aca="false">AND(C1421="R3",D1421="R3")</f>
        <v>0</v>
      </c>
      <c r="T1421" s="0" t="n">
        <f aca="false">AND(C1421="R3",D1421="R4")</f>
        <v>0</v>
      </c>
      <c r="U1421" s="0" t="n">
        <f aca="false">AND(C1421="R3",D1421="R5")</f>
        <v>0</v>
      </c>
      <c r="V1421" s="0" t="n">
        <f aca="false">AND(C1421="R3",D1421="R7")</f>
        <v>0</v>
      </c>
      <c r="W1421" s="0" t="n">
        <f aca="false">OR(AND(C1421="R4",D1421="NA"), AND(C1421="R4",D1421="R2"), AND(C1421="R4",D1421="R6"), AND(C1421="R4",D1421="R8"), AND(C1421="R4",D1421="R9"), AND(C1421="R4",D1421="R10"), AND(C1421="R4",D1421="R11"))</f>
        <v>0</v>
      </c>
      <c r="X1421" s="0" t="n">
        <f aca="false">AND(C1421="R4",D1421="R1")</f>
        <v>0</v>
      </c>
      <c r="Y1421" s="0" t="n">
        <f aca="false">AND(C1421="R4",D1421="R3")</f>
        <v>0</v>
      </c>
      <c r="Z1421" s="0" t="n">
        <f aca="false">AND(C1421="R4",D1421="R4")</f>
        <v>0</v>
      </c>
      <c r="AA1421" s="0" t="n">
        <f aca="false">AND(C1421="R4",D1421="R5")</f>
        <v>0</v>
      </c>
      <c r="AB1421" s="0" t="n">
        <f aca="false">AND(C1421="R4",D1421="R7")</f>
        <v>0</v>
      </c>
      <c r="AC1421" s="0" t="n">
        <f aca="false">OR(AND(C1421="R5",D1421="NA"), AND(C1421="R5",D1421="R2"), AND(C1421="R5",D1421="R6"), AND(C1421="R5",D1421="R8"), AND(C1421="R5",D1421="R9"), AND(C1421="R5",D1421="R10"), AND(C1421="R5",D1421="R11"))</f>
        <v>0</v>
      </c>
      <c r="AD1421" s="0" t="n">
        <f aca="false">AND(C1421="R5",D1421="R1")</f>
        <v>0</v>
      </c>
      <c r="AE1421" s="0" t="n">
        <f aca="false">AND(C1421="R5",D1421="R3")</f>
        <v>0</v>
      </c>
      <c r="AF1421" s="0" t="n">
        <f aca="false">AND(C1421="R5",D1421="R4")</f>
        <v>0</v>
      </c>
      <c r="AG1421" s="0" t="n">
        <f aca="false">AND(C1421="R5",D1421="R5")</f>
        <v>0</v>
      </c>
      <c r="AH1421" s="0" t="n">
        <f aca="false">AND(C1421="R5",D1421="R7")</f>
        <v>0</v>
      </c>
      <c r="AI1421" s="0" t="n">
        <f aca="false">OR(AND(C1421="R7",D1421="NA"), AND(C1421="R7",D1421="R2"), AND(C1421="R7",D1421="R6"), AND(C1421="R7",D1421="R8"), AND(C1421="R7",D1421="R9"), AND(C1421="R7",D1421="R10"), AND(C1421="R7",D1421="R11"))</f>
        <v>0</v>
      </c>
      <c r="AJ1421" s="0" t="n">
        <f aca="false">AND(C1421="R7",D1421="R1")</f>
        <v>0</v>
      </c>
      <c r="AK1421" s="0" t="n">
        <f aca="false">AND(C1421="R7",D1421="R3")</f>
        <v>0</v>
      </c>
      <c r="AL1421" s="0" t="n">
        <f aca="false">AND(C1421="R7",D1421="R4")</f>
        <v>0</v>
      </c>
      <c r="AM1421" s="0" t="n">
        <f aca="false">AND(C1421="R7",D1421="R5")</f>
        <v>0</v>
      </c>
      <c r="AN1421" s="0" t="n">
        <f aca="false">AND(C1421="R7",D1421="R7")</f>
        <v>0</v>
      </c>
    </row>
    <row r="1422" customFormat="false" ht="15" hidden="false" customHeight="false" outlineLevel="0" collapsed="false">
      <c r="A1422" s="1" t="n">
        <v>41379.4027777778</v>
      </c>
      <c r="B1422" s="0" t="s">
        <v>88296</v>
      </c>
      <c r="C1422" s="0" t="s">
        <v>104214</v>
      </c>
      <c r="D1422" s="20" t="s">
        <v>104214</v>
      </c>
      <c r="E1422" s="0" t="n">
        <f aca="false">OR(AND(C1422="NA",D1422="NA"), AND(C1422="NA",D1422="R2"), AND(C1422="NA",D1422="R6"), AND(C1422="NA",D1422="R8"), AND(C1422="NA",D1422="R9"), AND(C1422="NA",D1422="R10"), AND(C1422="NA",D1422="R11"))</f>
        <v>1</v>
      </c>
      <c r="F1422" s="0" t="n">
        <f aca="false">AND(C1422="NA",D1422="R1")</f>
        <v>0</v>
      </c>
      <c r="G1422" s="0" t="n">
        <f aca="false">AND(C1422="NA",D1422="R3")</f>
        <v>0</v>
      </c>
      <c r="H1422" s="0" t="n">
        <f aca="false">AND(C1422="NA",D1422="R4")</f>
        <v>0</v>
      </c>
      <c r="I1422" s="0" t="n">
        <f aca="false">AND(C1422="NA",D1422="R5")</f>
        <v>0</v>
      </c>
      <c r="J1422" s="0" t="n">
        <f aca="false">AND(C1422="NA",D1422="R7")</f>
        <v>0</v>
      </c>
      <c r="K1422" s="0" t="n">
        <f aca="false">OR(AND(C1422="R1",D1422="NA"), AND(C1422="R1",D1422="R2"), AND(C1422="R1",D1422="R6"), AND(C1422="R1",D1422="R8"), AND(C1422="R1",D1422="R9"), AND(C1422="R1",D1422="R10"), AND(C1422="R1",D1422="R11"))</f>
        <v>0</v>
      </c>
      <c r="L1422" s="0" t="n">
        <f aca="false">AND(C1422="R1",D1422="R1")</f>
        <v>0</v>
      </c>
      <c r="M1422" s="0" t="n">
        <f aca="false">AND(C1422="R1",D1422="R3")</f>
        <v>0</v>
      </c>
      <c r="N1422" s="0" t="n">
        <f aca="false">AND(C1422="R1",D1422="R4")</f>
        <v>0</v>
      </c>
      <c r="O1422" s="0" t="n">
        <f aca="false">AND(C1422="R1",D1422="R5")</f>
        <v>0</v>
      </c>
      <c r="P1422" s="0" t="n">
        <f aca="false">AND(C1422="R1",D1422="R7")</f>
        <v>0</v>
      </c>
      <c r="Q1422" s="0" t="n">
        <f aca="false">OR(AND(C1422="R3",D1422="NA"), AND(C1422="R3",D1422="R2"), AND(C1422="R3",D1422="R6"), AND(C1422="R3",D1422="R8"), AND(C1422="R3",D1422="R9"), AND(C1422="R3",D1422="R10"), AND(C1422="R3",D1422="R11"))</f>
        <v>0</v>
      </c>
      <c r="R1422" s="0" t="n">
        <f aca="false">AND(C1422="R3",D1422="R1")</f>
        <v>0</v>
      </c>
      <c r="S1422" s="0" t="n">
        <f aca="false">AND(C1422="R3",D1422="R3")</f>
        <v>0</v>
      </c>
      <c r="T1422" s="0" t="n">
        <f aca="false">AND(C1422="R3",D1422="R4")</f>
        <v>0</v>
      </c>
      <c r="U1422" s="0" t="n">
        <f aca="false">AND(C1422="R3",D1422="R5")</f>
        <v>0</v>
      </c>
      <c r="V1422" s="0" t="n">
        <f aca="false">AND(C1422="R3",D1422="R7")</f>
        <v>0</v>
      </c>
      <c r="W1422" s="0" t="n">
        <f aca="false">OR(AND(C1422="R4",D1422="NA"), AND(C1422="R4",D1422="R2"), AND(C1422="R4",D1422="R6"), AND(C1422="R4",D1422="R8"), AND(C1422="R4",D1422="R9"), AND(C1422="R4",D1422="R10"), AND(C1422="R4",D1422="R11"))</f>
        <v>0</v>
      </c>
      <c r="X1422" s="0" t="n">
        <f aca="false">AND(C1422="R4",D1422="R1")</f>
        <v>0</v>
      </c>
      <c r="Y1422" s="0" t="n">
        <f aca="false">AND(C1422="R4",D1422="R3")</f>
        <v>0</v>
      </c>
      <c r="Z1422" s="0" t="n">
        <f aca="false">AND(C1422="R4",D1422="R4")</f>
        <v>0</v>
      </c>
      <c r="AA1422" s="0" t="n">
        <f aca="false">AND(C1422="R4",D1422="R5")</f>
        <v>0</v>
      </c>
      <c r="AB1422" s="0" t="n">
        <f aca="false">AND(C1422="R4",D1422="R7")</f>
        <v>0</v>
      </c>
      <c r="AC1422" s="0" t="n">
        <f aca="false">OR(AND(C1422="R5",D1422="NA"), AND(C1422="R5",D1422="R2"), AND(C1422="R5",D1422="R6"), AND(C1422="R5",D1422="R8"), AND(C1422="R5",D1422="R9"), AND(C1422="R5",D1422="R10"), AND(C1422="R5",D1422="R11"))</f>
        <v>0</v>
      </c>
      <c r="AD1422" s="0" t="n">
        <f aca="false">AND(C1422="R5",D1422="R1")</f>
        <v>0</v>
      </c>
      <c r="AE1422" s="0" t="n">
        <f aca="false">AND(C1422="R5",D1422="R3")</f>
        <v>0</v>
      </c>
      <c r="AF1422" s="0" t="n">
        <f aca="false">AND(C1422="R5",D1422="R4")</f>
        <v>0</v>
      </c>
      <c r="AG1422" s="0" t="n">
        <f aca="false">AND(C1422="R5",D1422="R5")</f>
        <v>0</v>
      </c>
      <c r="AH1422" s="0" t="n">
        <f aca="false">AND(C1422="R5",D1422="R7")</f>
        <v>0</v>
      </c>
      <c r="AI1422" s="0" t="n">
        <f aca="false">OR(AND(C1422="R7",D1422="NA"), AND(C1422="R7",D1422="R2"), AND(C1422="R7",D1422="R6"), AND(C1422="R7",D1422="R8"), AND(C1422="R7",D1422="R9"), AND(C1422="R7",D1422="R10"), AND(C1422="R7",D1422="R11"))</f>
        <v>0</v>
      </c>
      <c r="AJ1422" s="0" t="n">
        <f aca="false">AND(C1422="R7",D1422="R1")</f>
        <v>0</v>
      </c>
      <c r="AK1422" s="0" t="n">
        <f aca="false">AND(C1422="R7",D1422="R3")</f>
        <v>0</v>
      </c>
      <c r="AL1422" s="0" t="n">
        <f aca="false">AND(C1422="R7",D1422="R4")</f>
        <v>0</v>
      </c>
      <c r="AM1422" s="0" t="n">
        <f aca="false">AND(C1422="R7",D1422="R5")</f>
        <v>0</v>
      </c>
      <c r="AN1422" s="0" t="n">
        <f aca="false">AND(C1422="R7",D1422="R7")</f>
        <v>0</v>
      </c>
    </row>
    <row r="1423" customFormat="false" ht="15" hidden="false" customHeight="false" outlineLevel="0" collapsed="false">
      <c r="A1423" s="1" t="n">
        <v>41379.4027777778</v>
      </c>
      <c r="B1423" s="0" t="s">
        <v>88298</v>
      </c>
      <c r="C1423" s="0" t="s">
        <v>104214</v>
      </c>
      <c r="D1423" s="20" t="s">
        <v>104214</v>
      </c>
      <c r="E1423" s="0" t="n">
        <f aca="false">OR(AND(C1423="NA",D1423="NA"), AND(C1423="NA",D1423="R2"), AND(C1423="NA",D1423="R6"), AND(C1423="NA",D1423="R8"), AND(C1423="NA",D1423="R9"), AND(C1423="NA",D1423="R10"), AND(C1423="NA",D1423="R11"))</f>
        <v>1</v>
      </c>
      <c r="F1423" s="0" t="n">
        <f aca="false">AND(C1423="NA",D1423="R1")</f>
        <v>0</v>
      </c>
      <c r="G1423" s="0" t="n">
        <f aca="false">AND(C1423="NA",D1423="R3")</f>
        <v>0</v>
      </c>
      <c r="H1423" s="0" t="n">
        <f aca="false">AND(C1423="NA",D1423="R4")</f>
        <v>0</v>
      </c>
      <c r="I1423" s="0" t="n">
        <f aca="false">AND(C1423="NA",D1423="R5")</f>
        <v>0</v>
      </c>
      <c r="J1423" s="0" t="n">
        <f aca="false">AND(C1423="NA",D1423="R7")</f>
        <v>0</v>
      </c>
      <c r="K1423" s="0" t="n">
        <f aca="false">OR(AND(C1423="R1",D1423="NA"), AND(C1423="R1",D1423="R2"), AND(C1423="R1",D1423="R6"), AND(C1423="R1",D1423="R8"), AND(C1423="R1",D1423="R9"), AND(C1423="R1",D1423="R10"), AND(C1423="R1",D1423="R11"))</f>
        <v>0</v>
      </c>
      <c r="L1423" s="0" t="n">
        <f aca="false">AND(C1423="R1",D1423="R1")</f>
        <v>0</v>
      </c>
      <c r="M1423" s="0" t="n">
        <f aca="false">AND(C1423="R1",D1423="R3")</f>
        <v>0</v>
      </c>
      <c r="N1423" s="0" t="n">
        <f aca="false">AND(C1423="R1",D1423="R4")</f>
        <v>0</v>
      </c>
      <c r="O1423" s="0" t="n">
        <f aca="false">AND(C1423="R1",D1423="R5")</f>
        <v>0</v>
      </c>
      <c r="P1423" s="0" t="n">
        <f aca="false">AND(C1423="R1",D1423="R7")</f>
        <v>0</v>
      </c>
      <c r="Q1423" s="0" t="n">
        <f aca="false">OR(AND(C1423="R3",D1423="NA"), AND(C1423="R3",D1423="R2"), AND(C1423="R3",D1423="R6"), AND(C1423="R3",D1423="R8"), AND(C1423="R3",D1423="R9"), AND(C1423="R3",D1423="R10"), AND(C1423="R3",D1423="R11"))</f>
        <v>0</v>
      </c>
      <c r="R1423" s="0" t="n">
        <f aca="false">AND(C1423="R3",D1423="R1")</f>
        <v>0</v>
      </c>
      <c r="S1423" s="0" t="n">
        <f aca="false">AND(C1423="R3",D1423="R3")</f>
        <v>0</v>
      </c>
      <c r="T1423" s="0" t="n">
        <f aca="false">AND(C1423="R3",D1423="R4")</f>
        <v>0</v>
      </c>
      <c r="U1423" s="0" t="n">
        <f aca="false">AND(C1423="R3",D1423="R5")</f>
        <v>0</v>
      </c>
      <c r="V1423" s="0" t="n">
        <f aca="false">AND(C1423="R3",D1423="R7")</f>
        <v>0</v>
      </c>
      <c r="W1423" s="0" t="n">
        <f aca="false">OR(AND(C1423="R4",D1423="NA"), AND(C1423="R4",D1423="R2"), AND(C1423="R4",D1423="R6"), AND(C1423="R4",D1423="R8"), AND(C1423="R4",D1423="R9"), AND(C1423="R4",D1423="R10"), AND(C1423="R4",D1423="R11"))</f>
        <v>0</v>
      </c>
      <c r="X1423" s="0" t="n">
        <f aca="false">AND(C1423="R4",D1423="R1")</f>
        <v>0</v>
      </c>
      <c r="Y1423" s="0" t="n">
        <f aca="false">AND(C1423="R4",D1423="R3")</f>
        <v>0</v>
      </c>
      <c r="Z1423" s="0" t="n">
        <f aca="false">AND(C1423="R4",D1423="R4")</f>
        <v>0</v>
      </c>
      <c r="AA1423" s="0" t="n">
        <f aca="false">AND(C1423="R4",D1423="R5")</f>
        <v>0</v>
      </c>
      <c r="AB1423" s="0" t="n">
        <f aca="false">AND(C1423="R4",D1423="R7")</f>
        <v>0</v>
      </c>
      <c r="AC1423" s="0" t="n">
        <f aca="false">OR(AND(C1423="R5",D1423="NA"), AND(C1423="R5",D1423="R2"), AND(C1423="R5",D1423="R6"), AND(C1423="R5",D1423="R8"), AND(C1423="R5",D1423="R9"), AND(C1423="R5",D1423="R10"), AND(C1423="R5",D1423="R11"))</f>
        <v>0</v>
      </c>
      <c r="AD1423" s="0" t="n">
        <f aca="false">AND(C1423="R5",D1423="R1")</f>
        <v>0</v>
      </c>
      <c r="AE1423" s="0" t="n">
        <f aca="false">AND(C1423="R5",D1423="R3")</f>
        <v>0</v>
      </c>
      <c r="AF1423" s="0" t="n">
        <f aca="false">AND(C1423="R5",D1423="R4")</f>
        <v>0</v>
      </c>
      <c r="AG1423" s="0" t="n">
        <f aca="false">AND(C1423="R5",D1423="R5")</f>
        <v>0</v>
      </c>
      <c r="AH1423" s="0" t="n">
        <f aca="false">AND(C1423="R5",D1423="R7")</f>
        <v>0</v>
      </c>
      <c r="AI1423" s="0" t="n">
        <f aca="false">OR(AND(C1423="R7",D1423="NA"), AND(C1423="R7",D1423="R2"), AND(C1423="R7",D1423="R6"), AND(C1423="R7",D1423="R8"), AND(C1423="R7",D1423="R9"), AND(C1423="R7",D1423="R10"), AND(C1423="R7",D1423="R11"))</f>
        <v>0</v>
      </c>
      <c r="AJ1423" s="0" t="n">
        <f aca="false">AND(C1423="R7",D1423="R1")</f>
        <v>0</v>
      </c>
      <c r="AK1423" s="0" t="n">
        <f aca="false">AND(C1423="R7",D1423="R3")</f>
        <v>0</v>
      </c>
      <c r="AL1423" s="0" t="n">
        <f aca="false">AND(C1423="R7",D1423="R4")</f>
        <v>0</v>
      </c>
      <c r="AM1423" s="0" t="n">
        <f aca="false">AND(C1423="R7",D1423="R5")</f>
        <v>0</v>
      </c>
      <c r="AN1423" s="0" t="n">
        <f aca="false">AND(C1423="R7",D1423="R7")</f>
        <v>0</v>
      </c>
    </row>
    <row r="1424" customFormat="false" ht="15" hidden="false" customHeight="false" outlineLevel="0" collapsed="false">
      <c r="A1424" s="1" t="n">
        <v>41379.4027777778</v>
      </c>
      <c r="B1424" s="0" t="s">
        <v>88300</v>
      </c>
      <c r="C1424" s="0" t="s">
        <v>104214</v>
      </c>
      <c r="D1424" s="20" t="s">
        <v>104292</v>
      </c>
      <c r="E1424" s="0" t="n">
        <f aca="false">OR(AND(C1424="NA",D1424="NA"), AND(C1424="NA",D1424="R2"), AND(C1424="NA",D1424="R6"), AND(C1424="NA",D1424="R8"), AND(C1424="NA",D1424="R9"), AND(C1424="NA",D1424="R10"), AND(C1424="NA",D1424="R11"))</f>
        <v>1</v>
      </c>
      <c r="F1424" s="0" t="n">
        <f aca="false">AND(C1424="NA",D1424="R1")</f>
        <v>0</v>
      </c>
      <c r="G1424" s="0" t="n">
        <f aca="false">AND(C1424="NA",D1424="R3")</f>
        <v>0</v>
      </c>
      <c r="H1424" s="0" t="n">
        <f aca="false">AND(C1424="NA",D1424="R4")</f>
        <v>0</v>
      </c>
      <c r="I1424" s="0" t="n">
        <f aca="false">AND(C1424="NA",D1424="R5")</f>
        <v>0</v>
      </c>
      <c r="J1424" s="0" t="n">
        <f aca="false">AND(C1424="NA",D1424="R7")</f>
        <v>0</v>
      </c>
      <c r="K1424" s="0" t="n">
        <f aca="false">OR(AND(C1424="R1",D1424="NA"), AND(C1424="R1",D1424="R2"), AND(C1424="R1",D1424="R6"), AND(C1424="R1",D1424="R8"), AND(C1424="R1",D1424="R9"), AND(C1424="R1",D1424="R10"), AND(C1424="R1",D1424="R11"))</f>
        <v>0</v>
      </c>
      <c r="L1424" s="0" t="n">
        <f aca="false">AND(C1424="R1",D1424="R1")</f>
        <v>0</v>
      </c>
      <c r="M1424" s="0" t="n">
        <f aca="false">AND(C1424="R1",D1424="R3")</f>
        <v>0</v>
      </c>
      <c r="N1424" s="0" t="n">
        <f aca="false">AND(C1424="R1",D1424="R4")</f>
        <v>0</v>
      </c>
      <c r="O1424" s="0" t="n">
        <f aca="false">AND(C1424="R1",D1424="R5")</f>
        <v>0</v>
      </c>
      <c r="P1424" s="0" t="n">
        <f aca="false">AND(C1424="R1",D1424="R7")</f>
        <v>0</v>
      </c>
      <c r="Q1424" s="0" t="n">
        <f aca="false">OR(AND(C1424="R3",D1424="NA"), AND(C1424="R3",D1424="R2"), AND(C1424="R3",D1424="R6"), AND(C1424="R3",D1424="R8"), AND(C1424="R3",D1424="R9"), AND(C1424="R3",D1424="R10"), AND(C1424="R3",D1424="R11"))</f>
        <v>0</v>
      </c>
      <c r="R1424" s="0" t="n">
        <f aca="false">AND(C1424="R3",D1424="R1")</f>
        <v>0</v>
      </c>
      <c r="S1424" s="0" t="n">
        <f aca="false">AND(C1424="R3",D1424="R3")</f>
        <v>0</v>
      </c>
      <c r="T1424" s="0" t="n">
        <f aca="false">AND(C1424="R3",D1424="R4")</f>
        <v>0</v>
      </c>
      <c r="U1424" s="0" t="n">
        <f aca="false">AND(C1424="R3",D1424="R5")</f>
        <v>0</v>
      </c>
      <c r="V1424" s="0" t="n">
        <f aca="false">AND(C1424="R3",D1424="R7")</f>
        <v>0</v>
      </c>
      <c r="W1424" s="0" t="n">
        <f aca="false">OR(AND(C1424="R4",D1424="NA"), AND(C1424="R4",D1424="R2"), AND(C1424="R4",D1424="R6"), AND(C1424="R4",D1424="R8"), AND(C1424="R4",D1424="R9"), AND(C1424="R4",D1424="R10"), AND(C1424="R4",D1424="R11"))</f>
        <v>0</v>
      </c>
      <c r="X1424" s="0" t="n">
        <f aca="false">AND(C1424="R4",D1424="R1")</f>
        <v>0</v>
      </c>
      <c r="Y1424" s="0" t="n">
        <f aca="false">AND(C1424="R4",D1424="R3")</f>
        <v>0</v>
      </c>
      <c r="Z1424" s="0" t="n">
        <f aca="false">AND(C1424="R4",D1424="R4")</f>
        <v>0</v>
      </c>
      <c r="AA1424" s="0" t="n">
        <f aca="false">AND(C1424="R4",D1424="R5")</f>
        <v>0</v>
      </c>
      <c r="AB1424" s="0" t="n">
        <f aca="false">AND(C1424="R4",D1424="R7")</f>
        <v>0</v>
      </c>
      <c r="AC1424" s="0" t="n">
        <f aca="false">OR(AND(C1424="R5",D1424="NA"), AND(C1424="R5",D1424="R2"), AND(C1424="R5",D1424="R6"), AND(C1424="R5",D1424="R8"), AND(C1424="R5",D1424="R9"), AND(C1424="R5",D1424="R10"), AND(C1424="R5",D1424="R11"))</f>
        <v>0</v>
      </c>
      <c r="AD1424" s="0" t="n">
        <f aca="false">AND(C1424="R5",D1424="R1")</f>
        <v>0</v>
      </c>
      <c r="AE1424" s="0" t="n">
        <f aca="false">AND(C1424="R5",D1424="R3")</f>
        <v>0</v>
      </c>
      <c r="AF1424" s="0" t="n">
        <f aca="false">AND(C1424="R5",D1424="R4")</f>
        <v>0</v>
      </c>
      <c r="AG1424" s="0" t="n">
        <f aca="false">AND(C1424="R5",D1424="R5")</f>
        <v>0</v>
      </c>
      <c r="AH1424" s="0" t="n">
        <f aca="false">AND(C1424="R5",D1424="R7")</f>
        <v>0</v>
      </c>
      <c r="AI1424" s="0" t="n">
        <f aca="false">OR(AND(C1424="R7",D1424="NA"), AND(C1424="R7",D1424="R2"), AND(C1424="R7",D1424="R6"), AND(C1424="R7",D1424="R8"), AND(C1424="R7",D1424="R9"), AND(C1424="R7",D1424="R10"), AND(C1424="R7",D1424="R11"))</f>
        <v>0</v>
      </c>
      <c r="AJ1424" s="0" t="n">
        <f aca="false">AND(C1424="R7",D1424="R1")</f>
        <v>0</v>
      </c>
      <c r="AK1424" s="0" t="n">
        <f aca="false">AND(C1424="R7",D1424="R3")</f>
        <v>0</v>
      </c>
      <c r="AL1424" s="0" t="n">
        <f aca="false">AND(C1424="R7",D1424="R4")</f>
        <v>0</v>
      </c>
      <c r="AM1424" s="0" t="n">
        <f aca="false">AND(C1424="R7",D1424="R5")</f>
        <v>0</v>
      </c>
      <c r="AN1424" s="0" t="n">
        <f aca="false">AND(C1424="R7",D1424="R7")</f>
        <v>0</v>
      </c>
    </row>
    <row r="1425" customFormat="false" ht="15" hidden="false" customHeight="false" outlineLevel="0" collapsed="false">
      <c r="A1425" s="1" t="n">
        <v>41379.4027777778</v>
      </c>
      <c r="B1425" s="0" t="s">
        <v>88301</v>
      </c>
      <c r="C1425" s="0" t="s">
        <v>104214</v>
      </c>
      <c r="D1425" s="20" t="s">
        <v>104280</v>
      </c>
      <c r="E1425" s="0" t="n">
        <f aca="false">OR(AND(C1425="NA",D1425="NA"), AND(C1425="NA",D1425="R2"), AND(C1425="NA",D1425="R6"), AND(C1425="NA",D1425="R8"), AND(C1425="NA",D1425="R9"), AND(C1425="NA",D1425="R10"), AND(C1425="NA",D1425="R11"))</f>
        <v>1</v>
      </c>
      <c r="F1425" s="0" t="n">
        <f aca="false">AND(C1425="NA",D1425="R1")</f>
        <v>0</v>
      </c>
      <c r="G1425" s="0" t="n">
        <f aca="false">AND(C1425="NA",D1425="R3")</f>
        <v>0</v>
      </c>
      <c r="H1425" s="0" t="n">
        <f aca="false">AND(C1425="NA",D1425="R4")</f>
        <v>0</v>
      </c>
      <c r="I1425" s="0" t="n">
        <f aca="false">AND(C1425="NA",D1425="R5")</f>
        <v>0</v>
      </c>
      <c r="J1425" s="0" t="n">
        <f aca="false">AND(C1425="NA",D1425="R7")</f>
        <v>0</v>
      </c>
      <c r="K1425" s="0" t="n">
        <f aca="false">OR(AND(C1425="R1",D1425="NA"), AND(C1425="R1",D1425="R2"), AND(C1425="R1",D1425="R6"), AND(C1425="R1",D1425="R8"), AND(C1425="R1",D1425="R9"), AND(C1425="R1",D1425="R10"), AND(C1425="R1",D1425="R11"))</f>
        <v>0</v>
      </c>
      <c r="L1425" s="0" t="n">
        <f aca="false">AND(C1425="R1",D1425="R1")</f>
        <v>0</v>
      </c>
      <c r="M1425" s="0" t="n">
        <f aca="false">AND(C1425="R1",D1425="R3")</f>
        <v>0</v>
      </c>
      <c r="N1425" s="0" t="n">
        <f aca="false">AND(C1425="R1",D1425="R4")</f>
        <v>0</v>
      </c>
      <c r="O1425" s="0" t="n">
        <f aca="false">AND(C1425="R1",D1425="R5")</f>
        <v>0</v>
      </c>
      <c r="P1425" s="0" t="n">
        <f aca="false">AND(C1425="R1",D1425="R7")</f>
        <v>0</v>
      </c>
      <c r="Q1425" s="0" t="n">
        <f aca="false">OR(AND(C1425="R3",D1425="NA"), AND(C1425="R3",D1425="R2"), AND(C1425="R3",D1425="R6"), AND(C1425="R3",D1425="R8"), AND(C1425="R3",D1425="R9"), AND(C1425="R3",D1425="R10"), AND(C1425="R3",D1425="R11"))</f>
        <v>0</v>
      </c>
      <c r="R1425" s="0" t="n">
        <f aca="false">AND(C1425="R3",D1425="R1")</f>
        <v>0</v>
      </c>
      <c r="S1425" s="0" t="n">
        <f aca="false">AND(C1425="R3",D1425="R3")</f>
        <v>0</v>
      </c>
      <c r="T1425" s="0" t="n">
        <f aca="false">AND(C1425="R3",D1425="R4")</f>
        <v>0</v>
      </c>
      <c r="U1425" s="0" t="n">
        <f aca="false">AND(C1425="R3",D1425="R5")</f>
        <v>0</v>
      </c>
      <c r="V1425" s="0" t="n">
        <f aca="false">AND(C1425="R3",D1425="R7")</f>
        <v>0</v>
      </c>
      <c r="W1425" s="0" t="n">
        <f aca="false">OR(AND(C1425="R4",D1425="NA"), AND(C1425="R4",D1425="R2"), AND(C1425="R4",D1425="R6"), AND(C1425="R4",D1425="R8"), AND(C1425="R4",D1425="R9"), AND(C1425="R4",D1425="R10"), AND(C1425="R4",D1425="R11"))</f>
        <v>0</v>
      </c>
      <c r="X1425" s="0" t="n">
        <f aca="false">AND(C1425="R4",D1425="R1")</f>
        <v>0</v>
      </c>
      <c r="Y1425" s="0" t="n">
        <f aca="false">AND(C1425="R4",D1425="R3")</f>
        <v>0</v>
      </c>
      <c r="Z1425" s="0" t="n">
        <f aca="false">AND(C1425="R4",D1425="R4")</f>
        <v>0</v>
      </c>
      <c r="AA1425" s="0" t="n">
        <f aca="false">AND(C1425="R4",D1425="R5")</f>
        <v>0</v>
      </c>
      <c r="AB1425" s="0" t="n">
        <f aca="false">AND(C1425="R4",D1425="R7")</f>
        <v>0</v>
      </c>
      <c r="AC1425" s="0" t="n">
        <f aca="false">OR(AND(C1425="R5",D1425="NA"), AND(C1425="R5",D1425="R2"), AND(C1425="R5",D1425="R6"), AND(C1425="R5",D1425="R8"), AND(C1425="R5",D1425="R9"), AND(C1425="R5",D1425="R10"), AND(C1425="R5",D1425="R11"))</f>
        <v>0</v>
      </c>
      <c r="AD1425" s="0" t="n">
        <f aca="false">AND(C1425="R5",D1425="R1")</f>
        <v>0</v>
      </c>
      <c r="AE1425" s="0" t="n">
        <f aca="false">AND(C1425="R5",D1425="R3")</f>
        <v>0</v>
      </c>
      <c r="AF1425" s="0" t="n">
        <f aca="false">AND(C1425="R5",D1425="R4")</f>
        <v>0</v>
      </c>
      <c r="AG1425" s="0" t="n">
        <f aca="false">AND(C1425="R5",D1425="R5")</f>
        <v>0</v>
      </c>
      <c r="AH1425" s="0" t="n">
        <f aca="false">AND(C1425="R5",D1425="R7")</f>
        <v>0</v>
      </c>
      <c r="AI1425" s="0" t="n">
        <f aca="false">OR(AND(C1425="R7",D1425="NA"), AND(C1425="R7",D1425="R2"), AND(C1425="R7",D1425="R6"), AND(C1425="R7",D1425="R8"), AND(C1425="R7",D1425="R9"), AND(C1425="R7",D1425="R10"), AND(C1425="R7",D1425="R11"))</f>
        <v>0</v>
      </c>
      <c r="AJ1425" s="0" t="n">
        <f aca="false">AND(C1425="R7",D1425="R1")</f>
        <v>0</v>
      </c>
      <c r="AK1425" s="0" t="n">
        <f aca="false">AND(C1425="R7",D1425="R3")</f>
        <v>0</v>
      </c>
      <c r="AL1425" s="0" t="n">
        <f aca="false">AND(C1425="R7",D1425="R4")</f>
        <v>0</v>
      </c>
      <c r="AM1425" s="0" t="n">
        <f aca="false">AND(C1425="R7",D1425="R5")</f>
        <v>0</v>
      </c>
      <c r="AN1425" s="0" t="n">
        <f aca="false">AND(C1425="R7",D1425="R7")</f>
        <v>0</v>
      </c>
    </row>
    <row r="1426" customFormat="false" ht="15" hidden="false" customHeight="false" outlineLevel="0" collapsed="false">
      <c r="A1426" s="1" t="n">
        <v>41379.4027777778</v>
      </c>
      <c r="B1426" s="0" t="s">
        <v>88303</v>
      </c>
      <c r="C1426" s="7" t="s">
        <v>104218</v>
      </c>
      <c r="D1426" s="20" t="s">
        <v>104218</v>
      </c>
      <c r="E1426" s="0" t="n">
        <f aca="false">OR(AND(C1426="NA",D1426="NA"), AND(C1426="NA",D1426="R2"), AND(C1426="NA",D1426="R6"), AND(C1426="NA",D1426="R8"), AND(C1426="NA",D1426="R9"), AND(C1426="NA",D1426="R10"), AND(C1426="NA",D1426="R11"))</f>
        <v>0</v>
      </c>
      <c r="F1426" s="0" t="n">
        <f aca="false">AND(C1426="NA",D1426="R1")</f>
        <v>0</v>
      </c>
      <c r="G1426" s="0" t="n">
        <f aca="false">AND(C1426="NA",D1426="R3")</f>
        <v>0</v>
      </c>
      <c r="H1426" s="0" t="n">
        <f aca="false">AND(C1426="NA",D1426="R4")</f>
        <v>0</v>
      </c>
      <c r="I1426" s="0" t="n">
        <f aca="false">AND(C1426="NA",D1426="R5")</f>
        <v>0</v>
      </c>
      <c r="J1426" s="0" t="n">
        <f aca="false">AND(C1426="NA",D1426="R7")</f>
        <v>0</v>
      </c>
      <c r="K1426" s="0" t="n">
        <f aca="false">OR(AND(C1426="R1",D1426="NA"), AND(C1426="R1",D1426="R2"), AND(C1426="R1",D1426="R6"), AND(C1426="R1",D1426="R8"), AND(C1426="R1",D1426="R9"), AND(C1426="R1",D1426="R10"), AND(C1426="R1",D1426="R11"))</f>
        <v>0</v>
      </c>
      <c r="L1426" s="0" t="n">
        <f aca="false">AND(C1426="R1",D1426="R1")</f>
        <v>0</v>
      </c>
      <c r="M1426" s="0" t="n">
        <f aca="false">AND(C1426="R1",D1426="R3")</f>
        <v>0</v>
      </c>
      <c r="N1426" s="0" t="n">
        <f aca="false">AND(C1426="R1",D1426="R4")</f>
        <v>0</v>
      </c>
      <c r="O1426" s="0" t="n">
        <f aca="false">AND(C1426="R1",D1426="R5")</f>
        <v>0</v>
      </c>
      <c r="P1426" s="0" t="n">
        <f aca="false">AND(C1426="R1",D1426="R7")</f>
        <v>0</v>
      </c>
      <c r="Q1426" s="0" t="n">
        <f aca="false">OR(AND(C1426="R3",D1426="NA"), AND(C1426="R3",D1426="R2"), AND(C1426="R3",D1426="R6"), AND(C1426="R3",D1426="R8"), AND(C1426="R3",D1426="R9"), AND(C1426="R3",D1426="R10"), AND(C1426="R3",D1426="R11"))</f>
        <v>0</v>
      </c>
      <c r="R1426" s="0" t="n">
        <f aca="false">AND(C1426="R3",D1426="R1")</f>
        <v>0</v>
      </c>
      <c r="S1426" s="0" t="n">
        <f aca="false">AND(C1426="R3",D1426="R3")</f>
        <v>1</v>
      </c>
      <c r="T1426" s="0" t="n">
        <f aca="false">AND(C1426="R3",D1426="R4")</f>
        <v>0</v>
      </c>
      <c r="U1426" s="0" t="n">
        <f aca="false">AND(C1426="R3",D1426="R5")</f>
        <v>0</v>
      </c>
      <c r="V1426" s="0" t="n">
        <f aca="false">AND(C1426="R3",D1426="R7")</f>
        <v>0</v>
      </c>
      <c r="W1426" s="0" t="n">
        <f aca="false">OR(AND(C1426="R4",D1426="NA"), AND(C1426="R4",D1426="R2"), AND(C1426="R4",D1426="R6"), AND(C1426="R4",D1426="R8"), AND(C1426="R4",D1426="R9"), AND(C1426="R4",D1426="R10"), AND(C1426="R4",D1426="R11"))</f>
        <v>0</v>
      </c>
      <c r="X1426" s="0" t="n">
        <f aca="false">AND(C1426="R4",D1426="R1")</f>
        <v>0</v>
      </c>
      <c r="Y1426" s="0" t="n">
        <f aca="false">AND(C1426="R4",D1426="R3")</f>
        <v>0</v>
      </c>
      <c r="Z1426" s="0" t="n">
        <f aca="false">AND(C1426="R4",D1426="R4")</f>
        <v>0</v>
      </c>
      <c r="AA1426" s="0" t="n">
        <f aca="false">AND(C1426="R4",D1426="R5")</f>
        <v>0</v>
      </c>
      <c r="AB1426" s="0" t="n">
        <f aca="false">AND(C1426="R4",D1426="R7")</f>
        <v>0</v>
      </c>
      <c r="AC1426" s="0" t="n">
        <f aca="false">OR(AND(C1426="R5",D1426="NA"), AND(C1426="R5",D1426="R2"), AND(C1426="R5",D1426="R6"), AND(C1426="R5",D1426="R8"), AND(C1426="R5",D1426="R9"), AND(C1426="R5",D1426="R10"), AND(C1426="R5",D1426="R11"))</f>
        <v>0</v>
      </c>
      <c r="AD1426" s="0" t="n">
        <f aca="false">AND(C1426="R5",D1426="R1")</f>
        <v>0</v>
      </c>
      <c r="AE1426" s="0" t="n">
        <f aca="false">AND(C1426="R5",D1426="R3")</f>
        <v>0</v>
      </c>
      <c r="AF1426" s="0" t="n">
        <f aca="false">AND(C1426="R5",D1426="R4")</f>
        <v>0</v>
      </c>
      <c r="AG1426" s="0" t="n">
        <f aca="false">AND(C1426="R5",D1426="R5")</f>
        <v>0</v>
      </c>
      <c r="AH1426" s="0" t="n">
        <f aca="false">AND(C1426="R5",D1426="R7")</f>
        <v>0</v>
      </c>
      <c r="AI1426" s="0" t="n">
        <f aca="false">OR(AND(C1426="R7",D1426="NA"), AND(C1426="R7",D1426="R2"), AND(C1426="R7",D1426="R6"), AND(C1426="R7",D1426="R8"), AND(C1426="R7",D1426="R9"), AND(C1426="R7",D1426="R10"), AND(C1426="R7",D1426="R11"))</f>
        <v>0</v>
      </c>
      <c r="AJ1426" s="0" t="n">
        <f aca="false">AND(C1426="R7",D1426="R1")</f>
        <v>0</v>
      </c>
      <c r="AK1426" s="0" t="n">
        <f aca="false">AND(C1426="R7",D1426="R3")</f>
        <v>0</v>
      </c>
      <c r="AL1426" s="0" t="n">
        <f aca="false">AND(C1426="R7",D1426="R4")</f>
        <v>0</v>
      </c>
      <c r="AM1426" s="0" t="n">
        <f aca="false">AND(C1426="R7",D1426="R5")</f>
        <v>0</v>
      </c>
      <c r="AN1426" s="0" t="n">
        <f aca="false">AND(C1426="R7",D1426="R7")</f>
        <v>0</v>
      </c>
    </row>
    <row r="1427" customFormat="false" ht="15" hidden="false" customHeight="false" outlineLevel="0" collapsed="false">
      <c r="A1427" s="1" t="n">
        <v>41379.4027777778</v>
      </c>
      <c r="B1427" s="0" t="s">
        <v>88305</v>
      </c>
      <c r="C1427" s="0" t="s">
        <v>104214</v>
      </c>
      <c r="D1427" s="20" t="s">
        <v>104214</v>
      </c>
      <c r="E1427" s="0" t="n">
        <f aca="false">OR(AND(C1427="NA",D1427="NA"), AND(C1427="NA",D1427="R2"), AND(C1427="NA",D1427="R6"), AND(C1427="NA",D1427="R8"), AND(C1427="NA",D1427="R9"), AND(C1427="NA",D1427="R10"), AND(C1427="NA",D1427="R11"))</f>
        <v>1</v>
      </c>
      <c r="F1427" s="0" t="n">
        <f aca="false">AND(C1427="NA",D1427="R1")</f>
        <v>0</v>
      </c>
      <c r="G1427" s="0" t="n">
        <f aca="false">AND(C1427="NA",D1427="R3")</f>
        <v>0</v>
      </c>
      <c r="H1427" s="0" t="n">
        <f aca="false">AND(C1427="NA",D1427="R4")</f>
        <v>0</v>
      </c>
      <c r="I1427" s="0" t="n">
        <f aca="false">AND(C1427="NA",D1427="R5")</f>
        <v>0</v>
      </c>
      <c r="J1427" s="0" t="n">
        <f aca="false">AND(C1427="NA",D1427="R7")</f>
        <v>0</v>
      </c>
      <c r="K1427" s="0" t="n">
        <f aca="false">OR(AND(C1427="R1",D1427="NA"), AND(C1427="R1",D1427="R2"), AND(C1427="R1",D1427="R6"), AND(C1427="R1",D1427="R8"), AND(C1427="R1",D1427="R9"), AND(C1427="R1",D1427="R10"), AND(C1427="R1",D1427="R11"))</f>
        <v>0</v>
      </c>
      <c r="L1427" s="0" t="n">
        <f aca="false">AND(C1427="R1",D1427="R1")</f>
        <v>0</v>
      </c>
      <c r="M1427" s="0" t="n">
        <f aca="false">AND(C1427="R1",D1427="R3")</f>
        <v>0</v>
      </c>
      <c r="N1427" s="0" t="n">
        <f aca="false">AND(C1427="R1",D1427="R4")</f>
        <v>0</v>
      </c>
      <c r="O1427" s="0" t="n">
        <f aca="false">AND(C1427="R1",D1427="R5")</f>
        <v>0</v>
      </c>
      <c r="P1427" s="0" t="n">
        <f aca="false">AND(C1427="R1",D1427="R7")</f>
        <v>0</v>
      </c>
      <c r="Q1427" s="0" t="n">
        <f aca="false">OR(AND(C1427="R3",D1427="NA"), AND(C1427="R3",D1427="R2"), AND(C1427="R3",D1427="R6"), AND(C1427="R3",D1427="R8"), AND(C1427="R3",D1427="R9"), AND(C1427="R3",D1427="R10"), AND(C1427="R3",D1427="R11"))</f>
        <v>0</v>
      </c>
      <c r="R1427" s="0" t="n">
        <f aca="false">AND(C1427="R3",D1427="R1")</f>
        <v>0</v>
      </c>
      <c r="S1427" s="0" t="n">
        <f aca="false">AND(C1427="R3",D1427="R3")</f>
        <v>0</v>
      </c>
      <c r="T1427" s="0" t="n">
        <f aca="false">AND(C1427="R3",D1427="R4")</f>
        <v>0</v>
      </c>
      <c r="U1427" s="0" t="n">
        <f aca="false">AND(C1427="R3",D1427="R5")</f>
        <v>0</v>
      </c>
      <c r="V1427" s="0" t="n">
        <f aca="false">AND(C1427="R3",D1427="R7")</f>
        <v>0</v>
      </c>
      <c r="W1427" s="0" t="n">
        <f aca="false">OR(AND(C1427="R4",D1427="NA"), AND(C1427="R4",D1427="R2"), AND(C1427="R4",D1427="R6"), AND(C1427="R4",D1427="R8"), AND(C1427="R4",D1427="R9"), AND(C1427="R4",D1427="R10"), AND(C1427="R4",D1427="R11"))</f>
        <v>0</v>
      </c>
      <c r="X1427" s="0" t="n">
        <f aca="false">AND(C1427="R4",D1427="R1")</f>
        <v>0</v>
      </c>
      <c r="Y1427" s="0" t="n">
        <f aca="false">AND(C1427="R4",D1427="R3")</f>
        <v>0</v>
      </c>
      <c r="Z1427" s="0" t="n">
        <f aca="false">AND(C1427="R4",D1427="R4")</f>
        <v>0</v>
      </c>
      <c r="AA1427" s="0" t="n">
        <f aca="false">AND(C1427="R4",D1427="R5")</f>
        <v>0</v>
      </c>
      <c r="AB1427" s="0" t="n">
        <f aca="false">AND(C1427="R4",D1427="R7")</f>
        <v>0</v>
      </c>
      <c r="AC1427" s="0" t="n">
        <f aca="false">OR(AND(C1427="R5",D1427="NA"), AND(C1427="R5",D1427="R2"), AND(C1427="R5",D1427="R6"), AND(C1427="R5",D1427="R8"), AND(C1427="R5",D1427="R9"), AND(C1427="R5",D1427="R10"), AND(C1427="R5",D1427="R11"))</f>
        <v>0</v>
      </c>
      <c r="AD1427" s="0" t="n">
        <f aca="false">AND(C1427="R5",D1427="R1")</f>
        <v>0</v>
      </c>
      <c r="AE1427" s="0" t="n">
        <f aca="false">AND(C1427="R5",D1427="R3")</f>
        <v>0</v>
      </c>
      <c r="AF1427" s="0" t="n">
        <f aca="false">AND(C1427="R5",D1427="R4")</f>
        <v>0</v>
      </c>
      <c r="AG1427" s="0" t="n">
        <f aca="false">AND(C1427="R5",D1427="R5")</f>
        <v>0</v>
      </c>
      <c r="AH1427" s="0" t="n">
        <f aca="false">AND(C1427="R5",D1427="R7")</f>
        <v>0</v>
      </c>
      <c r="AI1427" s="0" t="n">
        <f aca="false">OR(AND(C1427="R7",D1427="NA"), AND(C1427="R7",D1427="R2"), AND(C1427="R7",D1427="R6"), AND(C1427="R7",D1427="R8"), AND(C1427="R7",D1427="R9"), AND(C1427="R7",D1427="R10"), AND(C1427="R7",D1427="R11"))</f>
        <v>0</v>
      </c>
      <c r="AJ1427" s="0" t="n">
        <f aca="false">AND(C1427="R7",D1427="R1")</f>
        <v>0</v>
      </c>
      <c r="AK1427" s="0" t="n">
        <f aca="false">AND(C1427="R7",D1427="R3")</f>
        <v>0</v>
      </c>
      <c r="AL1427" s="0" t="n">
        <f aca="false">AND(C1427="R7",D1427="R4")</f>
        <v>0</v>
      </c>
      <c r="AM1427" s="0" t="n">
        <f aca="false">AND(C1427="R7",D1427="R5")</f>
        <v>0</v>
      </c>
      <c r="AN1427" s="0" t="n">
        <f aca="false">AND(C1427="R7",D1427="R7")</f>
        <v>0</v>
      </c>
    </row>
    <row r="1428" customFormat="false" ht="15" hidden="false" customHeight="false" outlineLevel="0" collapsed="false">
      <c r="A1428" s="1" t="n">
        <v>41379.4027777778</v>
      </c>
      <c r="B1428" s="0" t="s">
        <v>88310</v>
      </c>
      <c r="C1428" s="0" t="s">
        <v>104214</v>
      </c>
      <c r="D1428" s="20" t="s">
        <v>104214</v>
      </c>
      <c r="E1428" s="0" t="n">
        <f aca="false">OR(AND(C1428="NA",D1428="NA"), AND(C1428="NA",D1428="R2"), AND(C1428="NA",D1428="R6"), AND(C1428="NA",D1428="R8"), AND(C1428="NA",D1428="R9"), AND(C1428="NA",D1428="R10"), AND(C1428="NA",D1428="R11"))</f>
        <v>1</v>
      </c>
      <c r="F1428" s="0" t="n">
        <f aca="false">AND(C1428="NA",D1428="R1")</f>
        <v>0</v>
      </c>
      <c r="G1428" s="0" t="n">
        <f aca="false">AND(C1428="NA",D1428="R3")</f>
        <v>0</v>
      </c>
      <c r="H1428" s="0" t="n">
        <f aca="false">AND(C1428="NA",D1428="R4")</f>
        <v>0</v>
      </c>
      <c r="I1428" s="0" t="n">
        <f aca="false">AND(C1428="NA",D1428="R5")</f>
        <v>0</v>
      </c>
      <c r="J1428" s="0" t="n">
        <f aca="false">AND(C1428="NA",D1428="R7")</f>
        <v>0</v>
      </c>
      <c r="K1428" s="0" t="n">
        <f aca="false">OR(AND(C1428="R1",D1428="NA"), AND(C1428="R1",D1428="R2"), AND(C1428="R1",D1428="R6"), AND(C1428="R1",D1428="R8"), AND(C1428="R1",D1428="R9"), AND(C1428="R1",D1428="R10"), AND(C1428="R1",D1428="R11"))</f>
        <v>0</v>
      </c>
      <c r="L1428" s="0" t="n">
        <f aca="false">AND(C1428="R1",D1428="R1")</f>
        <v>0</v>
      </c>
      <c r="M1428" s="0" t="n">
        <f aca="false">AND(C1428="R1",D1428="R3")</f>
        <v>0</v>
      </c>
      <c r="N1428" s="0" t="n">
        <f aca="false">AND(C1428="R1",D1428="R4")</f>
        <v>0</v>
      </c>
      <c r="O1428" s="0" t="n">
        <f aca="false">AND(C1428="R1",D1428="R5")</f>
        <v>0</v>
      </c>
      <c r="P1428" s="0" t="n">
        <f aca="false">AND(C1428="R1",D1428="R7")</f>
        <v>0</v>
      </c>
      <c r="Q1428" s="0" t="n">
        <f aca="false">OR(AND(C1428="R3",D1428="NA"), AND(C1428="R3",D1428="R2"), AND(C1428="R3",D1428="R6"), AND(C1428="R3",D1428="R8"), AND(C1428="R3",D1428="R9"), AND(C1428="R3",D1428="R10"), AND(C1428="R3",D1428="R11"))</f>
        <v>0</v>
      </c>
      <c r="R1428" s="0" t="n">
        <f aca="false">AND(C1428="R3",D1428="R1")</f>
        <v>0</v>
      </c>
      <c r="S1428" s="0" t="n">
        <f aca="false">AND(C1428="R3",D1428="R3")</f>
        <v>0</v>
      </c>
      <c r="T1428" s="0" t="n">
        <f aca="false">AND(C1428="R3",D1428="R4")</f>
        <v>0</v>
      </c>
      <c r="U1428" s="0" t="n">
        <f aca="false">AND(C1428="R3",D1428="R5")</f>
        <v>0</v>
      </c>
      <c r="V1428" s="0" t="n">
        <f aca="false">AND(C1428="R3",D1428="R7")</f>
        <v>0</v>
      </c>
      <c r="W1428" s="0" t="n">
        <f aca="false">OR(AND(C1428="R4",D1428="NA"), AND(C1428="R4",D1428="R2"), AND(C1428="R4",D1428="R6"), AND(C1428="R4",D1428="R8"), AND(C1428="R4",D1428="R9"), AND(C1428="R4",D1428="R10"), AND(C1428="R4",D1428="R11"))</f>
        <v>0</v>
      </c>
      <c r="X1428" s="0" t="n">
        <f aca="false">AND(C1428="R4",D1428="R1")</f>
        <v>0</v>
      </c>
      <c r="Y1428" s="0" t="n">
        <f aca="false">AND(C1428="R4",D1428="R3")</f>
        <v>0</v>
      </c>
      <c r="Z1428" s="0" t="n">
        <f aca="false">AND(C1428="R4",D1428="R4")</f>
        <v>0</v>
      </c>
      <c r="AA1428" s="0" t="n">
        <f aca="false">AND(C1428="R4",D1428="R5")</f>
        <v>0</v>
      </c>
      <c r="AB1428" s="0" t="n">
        <f aca="false">AND(C1428="R4",D1428="R7")</f>
        <v>0</v>
      </c>
      <c r="AC1428" s="0" t="n">
        <f aca="false">OR(AND(C1428="R5",D1428="NA"), AND(C1428="R5",D1428="R2"), AND(C1428="R5",D1428="R6"), AND(C1428="R5",D1428="R8"), AND(C1428="R5",D1428="R9"), AND(C1428="R5",D1428="R10"), AND(C1428="R5",D1428="R11"))</f>
        <v>0</v>
      </c>
      <c r="AD1428" s="0" t="n">
        <f aca="false">AND(C1428="R5",D1428="R1")</f>
        <v>0</v>
      </c>
      <c r="AE1428" s="0" t="n">
        <f aca="false">AND(C1428="R5",D1428="R3")</f>
        <v>0</v>
      </c>
      <c r="AF1428" s="0" t="n">
        <f aca="false">AND(C1428="R5",D1428="R4")</f>
        <v>0</v>
      </c>
      <c r="AG1428" s="0" t="n">
        <f aca="false">AND(C1428="R5",D1428="R5")</f>
        <v>0</v>
      </c>
      <c r="AH1428" s="0" t="n">
        <f aca="false">AND(C1428="R5",D1428="R7")</f>
        <v>0</v>
      </c>
      <c r="AI1428" s="0" t="n">
        <f aca="false">OR(AND(C1428="R7",D1428="NA"), AND(C1428="R7",D1428="R2"), AND(C1428="R7",D1428="R6"), AND(C1428="R7",D1428="R8"), AND(C1428="R7",D1428="R9"), AND(C1428="R7",D1428="R10"), AND(C1428="R7",D1428="R11"))</f>
        <v>0</v>
      </c>
      <c r="AJ1428" s="0" t="n">
        <f aca="false">AND(C1428="R7",D1428="R1")</f>
        <v>0</v>
      </c>
      <c r="AK1428" s="0" t="n">
        <f aca="false">AND(C1428="R7",D1428="R3")</f>
        <v>0</v>
      </c>
      <c r="AL1428" s="0" t="n">
        <f aca="false">AND(C1428="R7",D1428="R4")</f>
        <v>0</v>
      </c>
      <c r="AM1428" s="0" t="n">
        <f aca="false">AND(C1428="R7",D1428="R5")</f>
        <v>0</v>
      </c>
      <c r="AN1428" s="0" t="n">
        <f aca="false">AND(C1428="R7",D1428="R7")</f>
        <v>0</v>
      </c>
    </row>
    <row r="1429" customFormat="false" ht="15" hidden="false" customHeight="false" outlineLevel="0" collapsed="false">
      <c r="A1429" s="1" t="n">
        <v>41379.4027777778</v>
      </c>
      <c r="B1429" s="0" t="s">
        <v>88311</v>
      </c>
      <c r="C1429" s="0" t="s">
        <v>104214</v>
      </c>
      <c r="D1429" s="20" t="s">
        <v>104292</v>
      </c>
      <c r="E1429" s="0" t="n">
        <f aca="false">OR(AND(C1429="NA",D1429="NA"), AND(C1429="NA",D1429="R2"), AND(C1429="NA",D1429="R6"), AND(C1429="NA",D1429="R8"), AND(C1429="NA",D1429="R9"), AND(C1429="NA",D1429="R10"), AND(C1429="NA",D1429="R11"))</f>
        <v>1</v>
      </c>
      <c r="F1429" s="0" t="n">
        <f aca="false">AND(C1429="NA",D1429="R1")</f>
        <v>0</v>
      </c>
      <c r="G1429" s="0" t="n">
        <f aca="false">AND(C1429="NA",D1429="R3")</f>
        <v>0</v>
      </c>
      <c r="H1429" s="0" t="n">
        <f aca="false">AND(C1429="NA",D1429="R4")</f>
        <v>0</v>
      </c>
      <c r="I1429" s="0" t="n">
        <f aca="false">AND(C1429="NA",D1429="R5")</f>
        <v>0</v>
      </c>
      <c r="J1429" s="0" t="n">
        <f aca="false">AND(C1429="NA",D1429="R7")</f>
        <v>0</v>
      </c>
      <c r="K1429" s="0" t="n">
        <f aca="false">OR(AND(C1429="R1",D1429="NA"), AND(C1429="R1",D1429="R2"), AND(C1429="R1",D1429="R6"), AND(C1429="R1",D1429="R8"), AND(C1429="R1",D1429="R9"), AND(C1429="R1",D1429="R10"), AND(C1429="R1",D1429="R11"))</f>
        <v>0</v>
      </c>
      <c r="L1429" s="0" t="n">
        <f aca="false">AND(C1429="R1",D1429="R1")</f>
        <v>0</v>
      </c>
      <c r="M1429" s="0" t="n">
        <f aca="false">AND(C1429="R1",D1429="R3")</f>
        <v>0</v>
      </c>
      <c r="N1429" s="0" t="n">
        <f aca="false">AND(C1429="R1",D1429="R4")</f>
        <v>0</v>
      </c>
      <c r="O1429" s="0" t="n">
        <f aca="false">AND(C1429="R1",D1429="R5")</f>
        <v>0</v>
      </c>
      <c r="P1429" s="0" t="n">
        <f aca="false">AND(C1429="R1",D1429="R7")</f>
        <v>0</v>
      </c>
      <c r="Q1429" s="0" t="n">
        <f aca="false">OR(AND(C1429="R3",D1429="NA"), AND(C1429="R3",D1429="R2"), AND(C1429="R3",D1429="R6"), AND(C1429="R3",D1429="R8"), AND(C1429="R3",D1429="R9"), AND(C1429="R3",D1429="R10"), AND(C1429="R3",D1429="R11"))</f>
        <v>0</v>
      </c>
      <c r="R1429" s="0" t="n">
        <f aca="false">AND(C1429="R3",D1429="R1")</f>
        <v>0</v>
      </c>
      <c r="S1429" s="0" t="n">
        <f aca="false">AND(C1429="R3",D1429="R3")</f>
        <v>0</v>
      </c>
      <c r="T1429" s="0" t="n">
        <f aca="false">AND(C1429="R3",D1429="R4")</f>
        <v>0</v>
      </c>
      <c r="U1429" s="0" t="n">
        <f aca="false">AND(C1429="R3",D1429="R5")</f>
        <v>0</v>
      </c>
      <c r="V1429" s="0" t="n">
        <f aca="false">AND(C1429="R3",D1429="R7")</f>
        <v>0</v>
      </c>
      <c r="W1429" s="0" t="n">
        <f aca="false">OR(AND(C1429="R4",D1429="NA"), AND(C1429="R4",D1429="R2"), AND(C1429="R4",D1429="R6"), AND(C1429="R4",D1429="R8"), AND(C1429="R4",D1429="R9"), AND(C1429="R4",D1429="R10"), AND(C1429="R4",D1429="R11"))</f>
        <v>0</v>
      </c>
      <c r="X1429" s="0" t="n">
        <f aca="false">AND(C1429="R4",D1429="R1")</f>
        <v>0</v>
      </c>
      <c r="Y1429" s="0" t="n">
        <f aca="false">AND(C1429="R4",D1429="R3")</f>
        <v>0</v>
      </c>
      <c r="Z1429" s="0" t="n">
        <f aca="false">AND(C1429="R4",D1429="R4")</f>
        <v>0</v>
      </c>
      <c r="AA1429" s="0" t="n">
        <f aca="false">AND(C1429="R4",D1429="R5")</f>
        <v>0</v>
      </c>
      <c r="AB1429" s="0" t="n">
        <f aca="false">AND(C1429="R4",D1429="R7")</f>
        <v>0</v>
      </c>
      <c r="AC1429" s="0" t="n">
        <f aca="false">OR(AND(C1429="R5",D1429="NA"), AND(C1429="R5",D1429="R2"), AND(C1429="R5",D1429="R6"), AND(C1429="R5",D1429="R8"), AND(C1429="R5",D1429="R9"), AND(C1429="R5",D1429="R10"), AND(C1429="R5",D1429="R11"))</f>
        <v>0</v>
      </c>
      <c r="AD1429" s="0" t="n">
        <f aca="false">AND(C1429="R5",D1429="R1")</f>
        <v>0</v>
      </c>
      <c r="AE1429" s="0" t="n">
        <f aca="false">AND(C1429="R5",D1429="R3")</f>
        <v>0</v>
      </c>
      <c r="AF1429" s="0" t="n">
        <f aca="false">AND(C1429="R5",D1429="R4")</f>
        <v>0</v>
      </c>
      <c r="AG1429" s="0" t="n">
        <f aca="false">AND(C1429="R5",D1429="R5")</f>
        <v>0</v>
      </c>
      <c r="AH1429" s="0" t="n">
        <f aca="false">AND(C1429="R5",D1429="R7")</f>
        <v>0</v>
      </c>
      <c r="AI1429" s="0" t="n">
        <f aca="false">OR(AND(C1429="R7",D1429="NA"), AND(C1429="R7",D1429="R2"), AND(C1429="R7",D1429="R6"), AND(C1429="R7",D1429="R8"), AND(C1429="R7",D1429="R9"), AND(C1429="R7",D1429="R10"), AND(C1429="R7",D1429="R11"))</f>
        <v>0</v>
      </c>
      <c r="AJ1429" s="0" t="n">
        <f aca="false">AND(C1429="R7",D1429="R1")</f>
        <v>0</v>
      </c>
      <c r="AK1429" s="0" t="n">
        <f aca="false">AND(C1429="R7",D1429="R3")</f>
        <v>0</v>
      </c>
      <c r="AL1429" s="0" t="n">
        <f aca="false">AND(C1429="R7",D1429="R4")</f>
        <v>0</v>
      </c>
      <c r="AM1429" s="0" t="n">
        <f aca="false">AND(C1429="R7",D1429="R5")</f>
        <v>0</v>
      </c>
      <c r="AN1429" s="0" t="n">
        <f aca="false">AND(C1429="R7",D1429="R7")</f>
        <v>0</v>
      </c>
    </row>
    <row r="1430" customFormat="false" ht="15" hidden="false" customHeight="false" outlineLevel="0" collapsed="false">
      <c r="A1430" s="1" t="n">
        <v>41379.4027777778</v>
      </c>
      <c r="B1430" s="0" t="s">
        <v>88313</v>
      </c>
      <c r="C1430" s="0" t="s">
        <v>104214</v>
      </c>
      <c r="D1430" s="20" t="s">
        <v>104214</v>
      </c>
      <c r="E1430" s="0" t="n">
        <f aca="false">OR(AND(C1430="NA",D1430="NA"), AND(C1430="NA",D1430="R2"), AND(C1430="NA",D1430="R6"), AND(C1430="NA",D1430="R8"), AND(C1430="NA",D1430="R9"), AND(C1430="NA",D1430="R10"), AND(C1430="NA",D1430="R11"))</f>
        <v>1</v>
      </c>
      <c r="F1430" s="0" t="n">
        <f aca="false">AND(C1430="NA",D1430="R1")</f>
        <v>0</v>
      </c>
      <c r="G1430" s="0" t="n">
        <f aca="false">AND(C1430="NA",D1430="R3")</f>
        <v>0</v>
      </c>
      <c r="H1430" s="0" t="n">
        <f aca="false">AND(C1430="NA",D1430="R4")</f>
        <v>0</v>
      </c>
      <c r="I1430" s="0" t="n">
        <f aca="false">AND(C1430="NA",D1430="R5")</f>
        <v>0</v>
      </c>
      <c r="J1430" s="0" t="n">
        <f aca="false">AND(C1430="NA",D1430="R7")</f>
        <v>0</v>
      </c>
      <c r="K1430" s="0" t="n">
        <f aca="false">OR(AND(C1430="R1",D1430="NA"), AND(C1430="R1",D1430="R2"), AND(C1430="R1",D1430="R6"), AND(C1430="R1",D1430="R8"), AND(C1430="R1",D1430="R9"), AND(C1430="R1",D1430="R10"), AND(C1430="R1",D1430="R11"))</f>
        <v>0</v>
      </c>
      <c r="L1430" s="0" t="n">
        <f aca="false">AND(C1430="R1",D1430="R1")</f>
        <v>0</v>
      </c>
      <c r="M1430" s="0" t="n">
        <f aca="false">AND(C1430="R1",D1430="R3")</f>
        <v>0</v>
      </c>
      <c r="N1430" s="0" t="n">
        <f aca="false">AND(C1430="R1",D1430="R4")</f>
        <v>0</v>
      </c>
      <c r="O1430" s="0" t="n">
        <f aca="false">AND(C1430="R1",D1430="R5")</f>
        <v>0</v>
      </c>
      <c r="P1430" s="0" t="n">
        <f aca="false">AND(C1430="R1",D1430="R7")</f>
        <v>0</v>
      </c>
      <c r="Q1430" s="0" t="n">
        <f aca="false">OR(AND(C1430="R3",D1430="NA"), AND(C1430="R3",D1430="R2"), AND(C1430="R3",D1430="R6"), AND(C1430="R3",D1430="R8"), AND(C1430="R3",D1430="R9"), AND(C1430="R3",D1430="R10"), AND(C1430="R3",D1430="R11"))</f>
        <v>0</v>
      </c>
      <c r="R1430" s="0" t="n">
        <f aca="false">AND(C1430="R3",D1430="R1")</f>
        <v>0</v>
      </c>
      <c r="S1430" s="0" t="n">
        <f aca="false">AND(C1430="R3",D1430="R3")</f>
        <v>0</v>
      </c>
      <c r="T1430" s="0" t="n">
        <f aca="false">AND(C1430="R3",D1430="R4")</f>
        <v>0</v>
      </c>
      <c r="U1430" s="0" t="n">
        <f aca="false">AND(C1430="R3",D1430="R5")</f>
        <v>0</v>
      </c>
      <c r="V1430" s="0" t="n">
        <f aca="false">AND(C1430="R3",D1430="R7")</f>
        <v>0</v>
      </c>
      <c r="W1430" s="0" t="n">
        <f aca="false">OR(AND(C1430="R4",D1430="NA"), AND(C1430="R4",D1430="R2"), AND(C1430="R4",D1430="R6"), AND(C1430="R4",D1430="R8"), AND(C1430="R4",D1430="R9"), AND(C1430="R4",D1430="R10"), AND(C1430="R4",D1430="R11"))</f>
        <v>0</v>
      </c>
      <c r="X1430" s="0" t="n">
        <f aca="false">AND(C1430="R4",D1430="R1")</f>
        <v>0</v>
      </c>
      <c r="Y1430" s="0" t="n">
        <f aca="false">AND(C1430="R4",D1430="R3")</f>
        <v>0</v>
      </c>
      <c r="Z1430" s="0" t="n">
        <f aca="false">AND(C1430="R4",D1430="R4")</f>
        <v>0</v>
      </c>
      <c r="AA1430" s="0" t="n">
        <f aca="false">AND(C1430="R4",D1430="R5")</f>
        <v>0</v>
      </c>
      <c r="AB1430" s="0" t="n">
        <f aca="false">AND(C1430="R4",D1430="R7")</f>
        <v>0</v>
      </c>
      <c r="AC1430" s="0" t="n">
        <f aca="false">OR(AND(C1430="R5",D1430="NA"), AND(C1430="R5",D1430="R2"), AND(C1430="R5",D1430="R6"), AND(C1430="R5",D1430="R8"), AND(C1430="R5",D1430="R9"), AND(C1430="R5",D1430="R10"), AND(C1430="R5",D1430="R11"))</f>
        <v>0</v>
      </c>
      <c r="AD1430" s="0" t="n">
        <f aca="false">AND(C1430="R5",D1430="R1")</f>
        <v>0</v>
      </c>
      <c r="AE1430" s="0" t="n">
        <f aca="false">AND(C1430="R5",D1430="R3")</f>
        <v>0</v>
      </c>
      <c r="AF1430" s="0" t="n">
        <f aca="false">AND(C1430="R5",D1430="R4")</f>
        <v>0</v>
      </c>
      <c r="AG1430" s="0" t="n">
        <f aca="false">AND(C1430="R5",D1430="R5")</f>
        <v>0</v>
      </c>
      <c r="AH1430" s="0" t="n">
        <f aca="false">AND(C1430="R5",D1430="R7")</f>
        <v>0</v>
      </c>
      <c r="AI1430" s="0" t="n">
        <f aca="false">OR(AND(C1430="R7",D1430="NA"), AND(C1430="R7",D1430="R2"), AND(C1430="R7",D1430="R6"), AND(C1430="R7",D1430="R8"), AND(C1430="R7",D1430="R9"), AND(C1430="R7",D1430="R10"), AND(C1430="R7",D1430="R11"))</f>
        <v>0</v>
      </c>
      <c r="AJ1430" s="0" t="n">
        <f aca="false">AND(C1430="R7",D1430="R1")</f>
        <v>0</v>
      </c>
      <c r="AK1430" s="0" t="n">
        <f aca="false">AND(C1430="R7",D1430="R3")</f>
        <v>0</v>
      </c>
      <c r="AL1430" s="0" t="n">
        <f aca="false">AND(C1430="R7",D1430="R4")</f>
        <v>0</v>
      </c>
      <c r="AM1430" s="0" t="n">
        <f aca="false">AND(C1430="R7",D1430="R5")</f>
        <v>0</v>
      </c>
      <c r="AN1430" s="0" t="n">
        <f aca="false">AND(C1430="R7",D1430="R7")</f>
        <v>0</v>
      </c>
    </row>
    <row r="1431" customFormat="false" ht="15" hidden="false" customHeight="false" outlineLevel="0" collapsed="false">
      <c r="A1431" s="1" t="n">
        <v>41379.4027777778</v>
      </c>
      <c r="B1431" s="0" t="s">
        <v>88315</v>
      </c>
      <c r="C1431" s="0" t="s">
        <v>104214</v>
      </c>
      <c r="D1431" s="20" t="s">
        <v>104218</v>
      </c>
      <c r="E1431" s="0" t="n">
        <f aca="false">OR(AND(C1431="NA",D1431="NA"), AND(C1431="NA",D1431="R2"), AND(C1431="NA",D1431="R6"), AND(C1431="NA",D1431="R8"), AND(C1431="NA",D1431="R9"), AND(C1431="NA",D1431="R10"), AND(C1431="NA",D1431="R11"))</f>
        <v>0</v>
      </c>
      <c r="F1431" s="0" t="n">
        <f aca="false">AND(C1431="NA",D1431="R1")</f>
        <v>0</v>
      </c>
      <c r="G1431" s="0" t="n">
        <f aca="false">AND(C1431="NA",D1431="R3")</f>
        <v>1</v>
      </c>
      <c r="H1431" s="0" t="n">
        <f aca="false">AND(C1431="NA",D1431="R4")</f>
        <v>0</v>
      </c>
      <c r="I1431" s="0" t="n">
        <f aca="false">AND(C1431="NA",D1431="R5")</f>
        <v>0</v>
      </c>
      <c r="J1431" s="0" t="n">
        <f aca="false">AND(C1431="NA",D1431="R7")</f>
        <v>0</v>
      </c>
      <c r="K1431" s="0" t="n">
        <f aca="false">OR(AND(C1431="R1",D1431="NA"), AND(C1431="R1",D1431="R2"), AND(C1431="R1",D1431="R6"), AND(C1431="R1",D1431="R8"), AND(C1431="R1",D1431="R9"), AND(C1431="R1",D1431="R10"), AND(C1431="R1",D1431="R11"))</f>
        <v>0</v>
      </c>
      <c r="L1431" s="0" t="n">
        <f aca="false">AND(C1431="R1",D1431="R1")</f>
        <v>0</v>
      </c>
      <c r="M1431" s="0" t="n">
        <f aca="false">AND(C1431="R1",D1431="R3")</f>
        <v>0</v>
      </c>
      <c r="N1431" s="0" t="n">
        <f aca="false">AND(C1431="R1",D1431="R4")</f>
        <v>0</v>
      </c>
      <c r="O1431" s="0" t="n">
        <f aca="false">AND(C1431="R1",D1431="R5")</f>
        <v>0</v>
      </c>
      <c r="P1431" s="0" t="n">
        <f aca="false">AND(C1431="R1",D1431="R7")</f>
        <v>0</v>
      </c>
      <c r="Q1431" s="0" t="n">
        <f aca="false">OR(AND(C1431="R3",D1431="NA"), AND(C1431="R3",D1431="R2"), AND(C1431="R3",D1431="R6"), AND(C1431="R3",D1431="R8"), AND(C1431="R3",D1431="R9"), AND(C1431="R3",D1431="R10"), AND(C1431="R3",D1431="R11"))</f>
        <v>0</v>
      </c>
      <c r="R1431" s="0" t="n">
        <f aca="false">AND(C1431="R3",D1431="R1")</f>
        <v>0</v>
      </c>
      <c r="S1431" s="0" t="n">
        <f aca="false">AND(C1431="R3",D1431="R3")</f>
        <v>0</v>
      </c>
      <c r="T1431" s="0" t="n">
        <f aca="false">AND(C1431="R3",D1431="R4")</f>
        <v>0</v>
      </c>
      <c r="U1431" s="0" t="n">
        <f aca="false">AND(C1431="R3",D1431="R5")</f>
        <v>0</v>
      </c>
      <c r="V1431" s="0" t="n">
        <f aca="false">AND(C1431="R3",D1431="R7")</f>
        <v>0</v>
      </c>
      <c r="W1431" s="0" t="n">
        <f aca="false">OR(AND(C1431="R4",D1431="NA"), AND(C1431="R4",D1431="R2"), AND(C1431="R4",D1431="R6"), AND(C1431="R4",D1431="R8"), AND(C1431="R4",D1431="R9"), AND(C1431="R4",D1431="R10"), AND(C1431="R4",D1431="R11"))</f>
        <v>0</v>
      </c>
      <c r="X1431" s="0" t="n">
        <f aca="false">AND(C1431="R4",D1431="R1")</f>
        <v>0</v>
      </c>
      <c r="Y1431" s="0" t="n">
        <f aca="false">AND(C1431="R4",D1431="R3")</f>
        <v>0</v>
      </c>
      <c r="Z1431" s="0" t="n">
        <f aca="false">AND(C1431="R4",D1431="R4")</f>
        <v>0</v>
      </c>
      <c r="AA1431" s="0" t="n">
        <f aca="false">AND(C1431="R4",D1431="R5")</f>
        <v>0</v>
      </c>
      <c r="AB1431" s="0" t="n">
        <f aca="false">AND(C1431="R4",D1431="R7")</f>
        <v>0</v>
      </c>
      <c r="AC1431" s="0" t="n">
        <f aca="false">OR(AND(C1431="R5",D1431="NA"), AND(C1431="R5",D1431="R2"), AND(C1431="R5",D1431="R6"), AND(C1431="R5",D1431="R8"), AND(C1431="R5",D1431="R9"), AND(C1431="R5",D1431="R10"), AND(C1431="R5",D1431="R11"))</f>
        <v>0</v>
      </c>
      <c r="AD1431" s="0" t="n">
        <f aca="false">AND(C1431="R5",D1431="R1")</f>
        <v>0</v>
      </c>
      <c r="AE1431" s="0" t="n">
        <f aca="false">AND(C1431="R5",D1431="R3")</f>
        <v>0</v>
      </c>
      <c r="AF1431" s="0" t="n">
        <f aca="false">AND(C1431="R5",D1431="R4")</f>
        <v>0</v>
      </c>
      <c r="AG1431" s="0" t="n">
        <f aca="false">AND(C1431="R5",D1431="R5")</f>
        <v>0</v>
      </c>
      <c r="AH1431" s="0" t="n">
        <f aca="false">AND(C1431="R5",D1431="R7")</f>
        <v>0</v>
      </c>
      <c r="AI1431" s="0" t="n">
        <f aca="false">OR(AND(C1431="R7",D1431="NA"), AND(C1431="R7",D1431="R2"), AND(C1431="R7",D1431="R6"), AND(C1431="R7",D1431="R8"), AND(C1431="R7",D1431="R9"), AND(C1431="R7",D1431="R10"), AND(C1431="R7",D1431="R11"))</f>
        <v>0</v>
      </c>
      <c r="AJ1431" s="0" t="n">
        <f aca="false">AND(C1431="R7",D1431="R1")</f>
        <v>0</v>
      </c>
      <c r="AK1431" s="0" t="n">
        <f aca="false">AND(C1431="R7",D1431="R3")</f>
        <v>0</v>
      </c>
      <c r="AL1431" s="0" t="n">
        <f aca="false">AND(C1431="R7",D1431="R4")</f>
        <v>0</v>
      </c>
      <c r="AM1431" s="0" t="n">
        <f aca="false">AND(C1431="R7",D1431="R5")</f>
        <v>0</v>
      </c>
      <c r="AN1431" s="0" t="n">
        <f aca="false">AND(C1431="R7",D1431="R7")</f>
        <v>0</v>
      </c>
    </row>
    <row r="1432" customFormat="false" ht="15" hidden="false" customHeight="false" outlineLevel="0" collapsed="false">
      <c r="A1432" s="1" t="n">
        <v>41379.4027777778</v>
      </c>
      <c r="B1432" s="0" t="s">
        <v>88317</v>
      </c>
      <c r="C1432" s="0" t="s">
        <v>104214</v>
      </c>
      <c r="D1432" s="20" t="s">
        <v>104214</v>
      </c>
      <c r="E1432" s="0" t="n">
        <f aca="false">OR(AND(C1432="NA",D1432="NA"), AND(C1432="NA",D1432="R2"), AND(C1432="NA",D1432="R6"), AND(C1432="NA",D1432="R8"), AND(C1432="NA",D1432="R9"), AND(C1432="NA",D1432="R10"), AND(C1432="NA",D1432="R11"))</f>
        <v>1</v>
      </c>
      <c r="F1432" s="0" t="n">
        <f aca="false">AND(C1432="NA",D1432="R1")</f>
        <v>0</v>
      </c>
      <c r="G1432" s="0" t="n">
        <f aca="false">AND(C1432="NA",D1432="R3")</f>
        <v>0</v>
      </c>
      <c r="H1432" s="0" t="n">
        <f aca="false">AND(C1432="NA",D1432="R4")</f>
        <v>0</v>
      </c>
      <c r="I1432" s="0" t="n">
        <f aca="false">AND(C1432="NA",D1432="R5")</f>
        <v>0</v>
      </c>
      <c r="J1432" s="0" t="n">
        <f aca="false">AND(C1432="NA",D1432="R7")</f>
        <v>0</v>
      </c>
      <c r="K1432" s="0" t="n">
        <f aca="false">OR(AND(C1432="R1",D1432="NA"), AND(C1432="R1",D1432="R2"), AND(C1432="R1",D1432="R6"), AND(C1432="R1",D1432="R8"), AND(C1432="R1",D1432="R9"), AND(C1432="R1",D1432="R10"), AND(C1432="R1",D1432="R11"))</f>
        <v>0</v>
      </c>
      <c r="L1432" s="0" t="n">
        <f aca="false">AND(C1432="R1",D1432="R1")</f>
        <v>0</v>
      </c>
      <c r="M1432" s="0" t="n">
        <f aca="false">AND(C1432="R1",D1432="R3")</f>
        <v>0</v>
      </c>
      <c r="N1432" s="0" t="n">
        <f aca="false">AND(C1432="R1",D1432="R4")</f>
        <v>0</v>
      </c>
      <c r="O1432" s="0" t="n">
        <f aca="false">AND(C1432="R1",D1432="R5")</f>
        <v>0</v>
      </c>
      <c r="P1432" s="0" t="n">
        <f aca="false">AND(C1432="R1",D1432="R7")</f>
        <v>0</v>
      </c>
      <c r="Q1432" s="0" t="n">
        <f aca="false">OR(AND(C1432="R3",D1432="NA"), AND(C1432="R3",D1432="R2"), AND(C1432="R3",D1432="R6"), AND(C1432="R3",D1432="R8"), AND(C1432="R3",D1432="R9"), AND(C1432="R3",D1432="R10"), AND(C1432="R3",D1432="R11"))</f>
        <v>0</v>
      </c>
      <c r="R1432" s="0" t="n">
        <f aca="false">AND(C1432="R3",D1432="R1")</f>
        <v>0</v>
      </c>
      <c r="S1432" s="0" t="n">
        <f aca="false">AND(C1432="R3",D1432="R3")</f>
        <v>0</v>
      </c>
      <c r="T1432" s="0" t="n">
        <f aca="false">AND(C1432="R3",D1432="R4")</f>
        <v>0</v>
      </c>
      <c r="U1432" s="0" t="n">
        <f aca="false">AND(C1432="R3",D1432="R5")</f>
        <v>0</v>
      </c>
      <c r="V1432" s="0" t="n">
        <f aca="false">AND(C1432="R3",D1432="R7")</f>
        <v>0</v>
      </c>
      <c r="W1432" s="0" t="n">
        <f aca="false">OR(AND(C1432="R4",D1432="NA"), AND(C1432="R4",D1432="R2"), AND(C1432="R4",D1432="R6"), AND(C1432="R4",D1432="R8"), AND(C1432="R4",D1432="R9"), AND(C1432="R4",D1432="R10"), AND(C1432="R4",D1432="R11"))</f>
        <v>0</v>
      </c>
      <c r="X1432" s="0" t="n">
        <f aca="false">AND(C1432="R4",D1432="R1")</f>
        <v>0</v>
      </c>
      <c r="Y1432" s="0" t="n">
        <f aca="false">AND(C1432="R4",D1432="R3")</f>
        <v>0</v>
      </c>
      <c r="Z1432" s="0" t="n">
        <f aca="false">AND(C1432="R4",D1432="R4")</f>
        <v>0</v>
      </c>
      <c r="AA1432" s="0" t="n">
        <f aca="false">AND(C1432="R4",D1432="R5")</f>
        <v>0</v>
      </c>
      <c r="AB1432" s="0" t="n">
        <f aca="false">AND(C1432="R4",D1432="R7")</f>
        <v>0</v>
      </c>
      <c r="AC1432" s="0" t="n">
        <f aca="false">OR(AND(C1432="R5",D1432="NA"), AND(C1432="R5",D1432="R2"), AND(C1432="R5",D1432="R6"), AND(C1432="R5",D1432="R8"), AND(C1432="R5",D1432="R9"), AND(C1432="R5",D1432="R10"), AND(C1432="R5",D1432="R11"))</f>
        <v>0</v>
      </c>
      <c r="AD1432" s="0" t="n">
        <f aca="false">AND(C1432="R5",D1432="R1")</f>
        <v>0</v>
      </c>
      <c r="AE1432" s="0" t="n">
        <f aca="false">AND(C1432="R5",D1432="R3")</f>
        <v>0</v>
      </c>
      <c r="AF1432" s="0" t="n">
        <f aca="false">AND(C1432="R5",D1432="R4")</f>
        <v>0</v>
      </c>
      <c r="AG1432" s="0" t="n">
        <f aca="false">AND(C1432="R5",D1432="R5")</f>
        <v>0</v>
      </c>
      <c r="AH1432" s="0" t="n">
        <f aca="false">AND(C1432="R5",D1432="R7")</f>
        <v>0</v>
      </c>
      <c r="AI1432" s="0" t="n">
        <f aca="false">OR(AND(C1432="R7",D1432="NA"), AND(C1432="R7",D1432="R2"), AND(C1432="R7",D1432="R6"), AND(C1432="R7",D1432="R8"), AND(C1432="R7",D1432="R9"), AND(C1432="R7",D1432="R10"), AND(C1432="R7",D1432="R11"))</f>
        <v>0</v>
      </c>
      <c r="AJ1432" s="0" t="n">
        <f aca="false">AND(C1432="R7",D1432="R1")</f>
        <v>0</v>
      </c>
      <c r="AK1432" s="0" t="n">
        <f aca="false">AND(C1432="R7",D1432="R3")</f>
        <v>0</v>
      </c>
      <c r="AL1432" s="0" t="n">
        <f aca="false">AND(C1432="R7",D1432="R4")</f>
        <v>0</v>
      </c>
      <c r="AM1432" s="0" t="n">
        <f aca="false">AND(C1432="R7",D1432="R5")</f>
        <v>0</v>
      </c>
      <c r="AN1432" s="0" t="n">
        <f aca="false">AND(C1432="R7",D1432="R7")</f>
        <v>0</v>
      </c>
    </row>
    <row r="1433" customFormat="false" ht="15" hidden="false" customHeight="false" outlineLevel="0" collapsed="false">
      <c r="A1433" s="1" t="n">
        <v>41379.4027777778</v>
      </c>
      <c r="B1433" s="0" t="s">
        <v>88319</v>
      </c>
      <c r="C1433" s="0" t="s">
        <v>104214</v>
      </c>
      <c r="D1433" s="20" t="s">
        <v>104214</v>
      </c>
      <c r="E1433" s="0" t="n">
        <f aca="false">OR(AND(C1433="NA",D1433="NA"), AND(C1433="NA",D1433="R2"), AND(C1433="NA",D1433="R6"), AND(C1433="NA",D1433="R8"), AND(C1433="NA",D1433="R9"), AND(C1433="NA",D1433="R10"), AND(C1433="NA",D1433="R11"))</f>
        <v>1</v>
      </c>
      <c r="F1433" s="0" t="n">
        <f aca="false">AND(C1433="NA",D1433="R1")</f>
        <v>0</v>
      </c>
      <c r="G1433" s="0" t="n">
        <f aca="false">AND(C1433="NA",D1433="R3")</f>
        <v>0</v>
      </c>
      <c r="H1433" s="0" t="n">
        <f aca="false">AND(C1433="NA",D1433="R4")</f>
        <v>0</v>
      </c>
      <c r="I1433" s="0" t="n">
        <f aca="false">AND(C1433="NA",D1433="R5")</f>
        <v>0</v>
      </c>
      <c r="J1433" s="0" t="n">
        <f aca="false">AND(C1433="NA",D1433="R7")</f>
        <v>0</v>
      </c>
      <c r="K1433" s="0" t="n">
        <f aca="false">OR(AND(C1433="R1",D1433="NA"), AND(C1433="R1",D1433="R2"), AND(C1433="R1",D1433="R6"), AND(C1433="R1",D1433="R8"), AND(C1433="R1",D1433="R9"), AND(C1433="R1",D1433="R10"), AND(C1433="R1",D1433="R11"))</f>
        <v>0</v>
      </c>
      <c r="L1433" s="0" t="n">
        <f aca="false">AND(C1433="R1",D1433="R1")</f>
        <v>0</v>
      </c>
      <c r="M1433" s="0" t="n">
        <f aca="false">AND(C1433="R1",D1433="R3")</f>
        <v>0</v>
      </c>
      <c r="N1433" s="0" t="n">
        <f aca="false">AND(C1433="R1",D1433="R4")</f>
        <v>0</v>
      </c>
      <c r="O1433" s="0" t="n">
        <f aca="false">AND(C1433="R1",D1433="R5")</f>
        <v>0</v>
      </c>
      <c r="P1433" s="0" t="n">
        <f aca="false">AND(C1433="R1",D1433="R7")</f>
        <v>0</v>
      </c>
      <c r="Q1433" s="0" t="n">
        <f aca="false">OR(AND(C1433="R3",D1433="NA"), AND(C1433="R3",D1433="R2"), AND(C1433="R3",D1433="R6"), AND(C1433="R3",D1433="R8"), AND(C1433="R3",D1433="R9"), AND(C1433="R3",D1433="R10"), AND(C1433="R3",D1433="R11"))</f>
        <v>0</v>
      </c>
      <c r="R1433" s="0" t="n">
        <f aca="false">AND(C1433="R3",D1433="R1")</f>
        <v>0</v>
      </c>
      <c r="S1433" s="0" t="n">
        <f aca="false">AND(C1433="R3",D1433="R3")</f>
        <v>0</v>
      </c>
      <c r="T1433" s="0" t="n">
        <f aca="false">AND(C1433="R3",D1433="R4")</f>
        <v>0</v>
      </c>
      <c r="U1433" s="0" t="n">
        <f aca="false">AND(C1433="R3",D1433="R5")</f>
        <v>0</v>
      </c>
      <c r="V1433" s="0" t="n">
        <f aca="false">AND(C1433="R3",D1433="R7")</f>
        <v>0</v>
      </c>
      <c r="W1433" s="0" t="n">
        <f aca="false">OR(AND(C1433="R4",D1433="NA"), AND(C1433="R4",D1433="R2"), AND(C1433="R4",D1433="R6"), AND(C1433="R4",D1433="R8"), AND(C1433="R4",D1433="R9"), AND(C1433="R4",D1433="R10"), AND(C1433="R4",D1433="R11"))</f>
        <v>0</v>
      </c>
      <c r="X1433" s="0" t="n">
        <f aca="false">AND(C1433="R4",D1433="R1")</f>
        <v>0</v>
      </c>
      <c r="Y1433" s="0" t="n">
        <f aca="false">AND(C1433="R4",D1433="R3")</f>
        <v>0</v>
      </c>
      <c r="Z1433" s="0" t="n">
        <f aca="false">AND(C1433="R4",D1433="R4")</f>
        <v>0</v>
      </c>
      <c r="AA1433" s="0" t="n">
        <f aca="false">AND(C1433="R4",D1433="R5")</f>
        <v>0</v>
      </c>
      <c r="AB1433" s="0" t="n">
        <f aca="false">AND(C1433="R4",D1433="R7")</f>
        <v>0</v>
      </c>
      <c r="AC1433" s="0" t="n">
        <f aca="false">OR(AND(C1433="R5",D1433="NA"), AND(C1433="R5",D1433="R2"), AND(C1433="R5",D1433="R6"), AND(C1433="R5",D1433="R8"), AND(C1433="R5",D1433="R9"), AND(C1433="R5",D1433="R10"), AND(C1433="R5",D1433="R11"))</f>
        <v>0</v>
      </c>
      <c r="AD1433" s="0" t="n">
        <f aca="false">AND(C1433="R5",D1433="R1")</f>
        <v>0</v>
      </c>
      <c r="AE1433" s="0" t="n">
        <f aca="false">AND(C1433="R5",D1433="R3")</f>
        <v>0</v>
      </c>
      <c r="AF1433" s="0" t="n">
        <f aca="false">AND(C1433="R5",D1433="R4")</f>
        <v>0</v>
      </c>
      <c r="AG1433" s="0" t="n">
        <f aca="false">AND(C1433="R5",D1433="R5")</f>
        <v>0</v>
      </c>
      <c r="AH1433" s="0" t="n">
        <f aca="false">AND(C1433="R5",D1433="R7")</f>
        <v>0</v>
      </c>
      <c r="AI1433" s="0" t="n">
        <f aca="false">OR(AND(C1433="R7",D1433="NA"), AND(C1433="R7",D1433="R2"), AND(C1433="R7",D1433="R6"), AND(C1433="R7",D1433="R8"), AND(C1433="R7",D1433="R9"), AND(C1433="R7",D1433="R10"), AND(C1433="R7",D1433="R11"))</f>
        <v>0</v>
      </c>
      <c r="AJ1433" s="0" t="n">
        <f aca="false">AND(C1433="R7",D1433="R1")</f>
        <v>0</v>
      </c>
      <c r="AK1433" s="0" t="n">
        <f aca="false">AND(C1433="R7",D1433="R3")</f>
        <v>0</v>
      </c>
      <c r="AL1433" s="0" t="n">
        <f aca="false">AND(C1433="R7",D1433="R4")</f>
        <v>0</v>
      </c>
      <c r="AM1433" s="0" t="n">
        <f aca="false">AND(C1433="R7",D1433="R5")</f>
        <v>0</v>
      </c>
      <c r="AN1433" s="0" t="n">
        <f aca="false">AND(C1433="R7",D1433="R7")</f>
        <v>0</v>
      </c>
    </row>
    <row r="1434" customFormat="false" ht="15" hidden="false" customHeight="false" outlineLevel="0" collapsed="false">
      <c r="A1434" s="1" t="n">
        <v>41379.4027777778</v>
      </c>
      <c r="B1434" s="0" t="s">
        <v>88322</v>
      </c>
      <c r="C1434" s="0" t="s">
        <v>104214</v>
      </c>
      <c r="D1434" s="20" t="s">
        <v>104214</v>
      </c>
      <c r="E1434" s="0" t="n">
        <f aca="false">OR(AND(C1434="NA",D1434="NA"), AND(C1434="NA",D1434="R2"), AND(C1434="NA",D1434="R6"), AND(C1434="NA",D1434="R8"), AND(C1434="NA",D1434="R9"), AND(C1434="NA",D1434="R10"), AND(C1434="NA",D1434="R11"))</f>
        <v>1</v>
      </c>
      <c r="F1434" s="0" t="n">
        <f aca="false">AND(C1434="NA",D1434="R1")</f>
        <v>0</v>
      </c>
      <c r="G1434" s="0" t="n">
        <f aca="false">AND(C1434="NA",D1434="R3")</f>
        <v>0</v>
      </c>
      <c r="H1434" s="0" t="n">
        <f aca="false">AND(C1434="NA",D1434="R4")</f>
        <v>0</v>
      </c>
      <c r="I1434" s="0" t="n">
        <f aca="false">AND(C1434="NA",D1434="R5")</f>
        <v>0</v>
      </c>
      <c r="J1434" s="0" t="n">
        <f aca="false">AND(C1434="NA",D1434="R7")</f>
        <v>0</v>
      </c>
      <c r="K1434" s="0" t="n">
        <f aca="false">OR(AND(C1434="R1",D1434="NA"), AND(C1434="R1",D1434="R2"), AND(C1434="R1",D1434="R6"), AND(C1434="R1",D1434="R8"), AND(C1434="R1",D1434="R9"), AND(C1434="R1",D1434="R10"), AND(C1434="R1",D1434="R11"))</f>
        <v>0</v>
      </c>
      <c r="L1434" s="0" t="n">
        <f aca="false">AND(C1434="R1",D1434="R1")</f>
        <v>0</v>
      </c>
      <c r="M1434" s="0" t="n">
        <f aca="false">AND(C1434="R1",D1434="R3")</f>
        <v>0</v>
      </c>
      <c r="N1434" s="0" t="n">
        <f aca="false">AND(C1434="R1",D1434="R4")</f>
        <v>0</v>
      </c>
      <c r="O1434" s="0" t="n">
        <f aca="false">AND(C1434="R1",D1434="R5")</f>
        <v>0</v>
      </c>
      <c r="P1434" s="0" t="n">
        <f aca="false">AND(C1434="R1",D1434="R7")</f>
        <v>0</v>
      </c>
      <c r="Q1434" s="0" t="n">
        <f aca="false">OR(AND(C1434="R3",D1434="NA"), AND(C1434="R3",D1434="R2"), AND(C1434="R3",D1434="R6"), AND(C1434="R3",D1434="R8"), AND(C1434="R3",D1434="R9"), AND(C1434="R3",D1434="R10"), AND(C1434="R3",D1434="R11"))</f>
        <v>0</v>
      </c>
      <c r="R1434" s="0" t="n">
        <f aca="false">AND(C1434="R3",D1434="R1")</f>
        <v>0</v>
      </c>
      <c r="S1434" s="0" t="n">
        <f aca="false">AND(C1434="R3",D1434="R3")</f>
        <v>0</v>
      </c>
      <c r="T1434" s="0" t="n">
        <f aca="false">AND(C1434="R3",D1434="R4")</f>
        <v>0</v>
      </c>
      <c r="U1434" s="0" t="n">
        <f aca="false">AND(C1434="R3",D1434="R5")</f>
        <v>0</v>
      </c>
      <c r="V1434" s="0" t="n">
        <f aca="false">AND(C1434="R3",D1434="R7")</f>
        <v>0</v>
      </c>
      <c r="W1434" s="0" t="n">
        <f aca="false">OR(AND(C1434="R4",D1434="NA"), AND(C1434="R4",D1434="R2"), AND(C1434="R4",D1434="R6"), AND(C1434="R4",D1434="R8"), AND(C1434="R4",D1434="R9"), AND(C1434="R4",D1434="R10"), AND(C1434="R4",D1434="R11"))</f>
        <v>0</v>
      </c>
      <c r="X1434" s="0" t="n">
        <f aca="false">AND(C1434="R4",D1434="R1")</f>
        <v>0</v>
      </c>
      <c r="Y1434" s="0" t="n">
        <f aca="false">AND(C1434="R4",D1434="R3")</f>
        <v>0</v>
      </c>
      <c r="Z1434" s="0" t="n">
        <f aca="false">AND(C1434="R4",D1434="R4")</f>
        <v>0</v>
      </c>
      <c r="AA1434" s="0" t="n">
        <f aca="false">AND(C1434="R4",D1434="R5")</f>
        <v>0</v>
      </c>
      <c r="AB1434" s="0" t="n">
        <f aca="false">AND(C1434="R4",D1434="R7")</f>
        <v>0</v>
      </c>
      <c r="AC1434" s="0" t="n">
        <f aca="false">OR(AND(C1434="R5",D1434="NA"), AND(C1434="R5",D1434="R2"), AND(C1434="R5",D1434="R6"), AND(C1434="R5",D1434="R8"), AND(C1434="R5",D1434="R9"), AND(C1434="R5",D1434="R10"), AND(C1434="R5",D1434="R11"))</f>
        <v>0</v>
      </c>
      <c r="AD1434" s="0" t="n">
        <f aca="false">AND(C1434="R5",D1434="R1")</f>
        <v>0</v>
      </c>
      <c r="AE1434" s="0" t="n">
        <f aca="false">AND(C1434="R5",D1434="R3")</f>
        <v>0</v>
      </c>
      <c r="AF1434" s="0" t="n">
        <f aca="false">AND(C1434="R5",D1434="R4")</f>
        <v>0</v>
      </c>
      <c r="AG1434" s="0" t="n">
        <f aca="false">AND(C1434="R5",D1434="R5")</f>
        <v>0</v>
      </c>
      <c r="AH1434" s="0" t="n">
        <f aca="false">AND(C1434="R5",D1434="R7")</f>
        <v>0</v>
      </c>
      <c r="AI1434" s="0" t="n">
        <f aca="false">OR(AND(C1434="R7",D1434="NA"), AND(C1434="R7",D1434="R2"), AND(C1434="R7",D1434="R6"), AND(C1434="R7",D1434="R8"), AND(C1434="R7",D1434="R9"), AND(C1434="R7",D1434="R10"), AND(C1434="R7",D1434="R11"))</f>
        <v>0</v>
      </c>
      <c r="AJ1434" s="0" t="n">
        <f aca="false">AND(C1434="R7",D1434="R1")</f>
        <v>0</v>
      </c>
      <c r="AK1434" s="0" t="n">
        <f aca="false">AND(C1434="R7",D1434="R3")</f>
        <v>0</v>
      </c>
      <c r="AL1434" s="0" t="n">
        <f aca="false">AND(C1434="R7",D1434="R4")</f>
        <v>0</v>
      </c>
      <c r="AM1434" s="0" t="n">
        <f aca="false">AND(C1434="R7",D1434="R5")</f>
        <v>0</v>
      </c>
      <c r="AN1434" s="0" t="n">
        <f aca="false">AND(C1434="R7",D1434="R7")</f>
        <v>0</v>
      </c>
    </row>
    <row r="1435" customFormat="false" ht="15" hidden="false" customHeight="false" outlineLevel="0" collapsed="false">
      <c r="A1435" s="1" t="n">
        <v>41379.4027777778</v>
      </c>
      <c r="B1435" s="0" t="s">
        <v>88327</v>
      </c>
      <c r="C1435" s="0" t="s">
        <v>104214</v>
      </c>
      <c r="D1435" s="20" t="s">
        <v>104214</v>
      </c>
      <c r="E1435" s="0" t="n">
        <f aca="false">OR(AND(C1435="NA",D1435="NA"), AND(C1435="NA",D1435="R2"), AND(C1435="NA",D1435="R6"), AND(C1435="NA",D1435="R8"), AND(C1435="NA",D1435="R9"), AND(C1435="NA",D1435="R10"), AND(C1435="NA",D1435="R11"))</f>
        <v>1</v>
      </c>
      <c r="F1435" s="0" t="n">
        <f aca="false">AND(C1435="NA",D1435="R1")</f>
        <v>0</v>
      </c>
      <c r="G1435" s="0" t="n">
        <f aca="false">AND(C1435="NA",D1435="R3")</f>
        <v>0</v>
      </c>
      <c r="H1435" s="0" t="n">
        <f aca="false">AND(C1435="NA",D1435="R4")</f>
        <v>0</v>
      </c>
      <c r="I1435" s="0" t="n">
        <f aca="false">AND(C1435="NA",D1435="R5")</f>
        <v>0</v>
      </c>
      <c r="J1435" s="0" t="n">
        <f aca="false">AND(C1435="NA",D1435="R7")</f>
        <v>0</v>
      </c>
      <c r="K1435" s="0" t="n">
        <f aca="false">OR(AND(C1435="R1",D1435="NA"), AND(C1435="R1",D1435="R2"), AND(C1435="R1",D1435="R6"), AND(C1435="R1",D1435="R8"), AND(C1435="R1",D1435="R9"), AND(C1435="R1",D1435="R10"), AND(C1435="R1",D1435="R11"))</f>
        <v>0</v>
      </c>
      <c r="L1435" s="0" t="n">
        <f aca="false">AND(C1435="R1",D1435="R1")</f>
        <v>0</v>
      </c>
      <c r="M1435" s="0" t="n">
        <f aca="false">AND(C1435="R1",D1435="R3")</f>
        <v>0</v>
      </c>
      <c r="N1435" s="0" t="n">
        <f aca="false">AND(C1435="R1",D1435="R4")</f>
        <v>0</v>
      </c>
      <c r="O1435" s="0" t="n">
        <f aca="false">AND(C1435="R1",D1435="R5")</f>
        <v>0</v>
      </c>
      <c r="P1435" s="0" t="n">
        <f aca="false">AND(C1435="R1",D1435="R7")</f>
        <v>0</v>
      </c>
      <c r="Q1435" s="0" t="n">
        <f aca="false">OR(AND(C1435="R3",D1435="NA"), AND(C1435="R3",D1435="R2"), AND(C1435="R3",D1435="R6"), AND(C1435="R3",D1435="R8"), AND(C1435="R3",D1435="R9"), AND(C1435="R3",D1435="R10"), AND(C1435="R3",D1435="R11"))</f>
        <v>0</v>
      </c>
      <c r="R1435" s="0" t="n">
        <f aca="false">AND(C1435="R3",D1435="R1")</f>
        <v>0</v>
      </c>
      <c r="S1435" s="0" t="n">
        <f aca="false">AND(C1435="R3",D1435="R3")</f>
        <v>0</v>
      </c>
      <c r="T1435" s="0" t="n">
        <f aca="false">AND(C1435="R3",D1435="R4")</f>
        <v>0</v>
      </c>
      <c r="U1435" s="0" t="n">
        <f aca="false">AND(C1435="R3",D1435="R5")</f>
        <v>0</v>
      </c>
      <c r="V1435" s="0" t="n">
        <f aca="false">AND(C1435="R3",D1435="R7")</f>
        <v>0</v>
      </c>
      <c r="W1435" s="0" t="n">
        <f aca="false">OR(AND(C1435="R4",D1435="NA"), AND(C1435="R4",D1435="R2"), AND(C1435="R4",D1435="R6"), AND(C1435="R4",D1435="R8"), AND(C1435="R4",D1435="R9"), AND(C1435="R4",D1435="R10"), AND(C1435="R4",D1435="R11"))</f>
        <v>0</v>
      </c>
      <c r="X1435" s="0" t="n">
        <f aca="false">AND(C1435="R4",D1435="R1")</f>
        <v>0</v>
      </c>
      <c r="Y1435" s="0" t="n">
        <f aca="false">AND(C1435="R4",D1435="R3")</f>
        <v>0</v>
      </c>
      <c r="Z1435" s="0" t="n">
        <f aca="false">AND(C1435="R4",D1435="R4")</f>
        <v>0</v>
      </c>
      <c r="AA1435" s="0" t="n">
        <f aca="false">AND(C1435="R4",D1435="R5")</f>
        <v>0</v>
      </c>
      <c r="AB1435" s="0" t="n">
        <f aca="false">AND(C1435="R4",D1435="R7")</f>
        <v>0</v>
      </c>
      <c r="AC1435" s="0" t="n">
        <f aca="false">OR(AND(C1435="R5",D1435="NA"), AND(C1435="R5",D1435="R2"), AND(C1435="R5",D1435="R6"), AND(C1435="R5",D1435="R8"), AND(C1435="R5",D1435="R9"), AND(C1435="R5",D1435="R10"), AND(C1435="R5",D1435="R11"))</f>
        <v>0</v>
      </c>
      <c r="AD1435" s="0" t="n">
        <f aca="false">AND(C1435="R5",D1435="R1")</f>
        <v>0</v>
      </c>
      <c r="AE1435" s="0" t="n">
        <f aca="false">AND(C1435="R5",D1435="R3")</f>
        <v>0</v>
      </c>
      <c r="AF1435" s="0" t="n">
        <f aca="false">AND(C1435="R5",D1435="R4")</f>
        <v>0</v>
      </c>
      <c r="AG1435" s="0" t="n">
        <f aca="false">AND(C1435="R5",D1435="R5")</f>
        <v>0</v>
      </c>
      <c r="AH1435" s="0" t="n">
        <f aca="false">AND(C1435="R5",D1435="R7")</f>
        <v>0</v>
      </c>
      <c r="AI1435" s="0" t="n">
        <f aca="false">OR(AND(C1435="R7",D1435="NA"), AND(C1435="R7",D1435="R2"), AND(C1435="R7",D1435="R6"), AND(C1435="R7",D1435="R8"), AND(C1435="R7",D1435="R9"), AND(C1435="R7",D1435="R10"), AND(C1435="R7",D1435="R11"))</f>
        <v>0</v>
      </c>
      <c r="AJ1435" s="0" t="n">
        <f aca="false">AND(C1435="R7",D1435="R1")</f>
        <v>0</v>
      </c>
      <c r="AK1435" s="0" t="n">
        <f aca="false">AND(C1435="R7",D1435="R3")</f>
        <v>0</v>
      </c>
      <c r="AL1435" s="0" t="n">
        <f aca="false">AND(C1435="R7",D1435="R4")</f>
        <v>0</v>
      </c>
      <c r="AM1435" s="0" t="n">
        <f aca="false">AND(C1435="R7",D1435="R5")</f>
        <v>0</v>
      </c>
      <c r="AN1435" s="0" t="n">
        <f aca="false">AND(C1435="R7",D1435="R7")</f>
        <v>0</v>
      </c>
    </row>
    <row r="1436" customFormat="false" ht="15" hidden="false" customHeight="false" outlineLevel="0" collapsed="false">
      <c r="A1436" s="1" t="n">
        <v>41379.4027777778</v>
      </c>
      <c r="B1436" s="0" t="s">
        <v>88329</v>
      </c>
      <c r="C1436" s="7" t="s">
        <v>104218</v>
      </c>
      <c r="D1436" s="20" t="s">
        <v>104292</v>
      </c>
      <c r="E1436" s="0" t="n">
        <f aca="false">OR(AND(C1436="NA",D1436="NA"), AND(C1436="NA",D1436="R2"), AND(C1436="NA",D1436="R6"), AND(C1436="NA",D1436="R8"), AND(C1436="NA",D1436="R9"), AND(C1436="NA",D1436="R10"), AND(C1436="NA",D1436="R11"))</f>
        <v>0</v>
      </c>
      <c r="F1436" s="0" t="n">
        <f aca="false">AND(C1436="NA",D1436="R1")</f>
        <v>0</v>
      </c>
      <c r="G1436" s="0" t="n">
        <f aca="false">AND(C1436="NA",D1436="R3")</f>
        <v>0</v>
      </c>
      <c r="H1436" s="0" t="n">
        <f aca="false">AND(C1436="NA",D1436="R4")</f>
        <v>0</v>
      </c>
      <c r="I1436" s="0" t="n">
        <f aca="false">AND(C1436="NA",D1436="R5")</f>
        <v>0</v>
      </c>
      <c r="J1436" s="0" t="n">
        <f aca="false">AND(C1436="NA",D1436="R7")</f>
        <v>0</v>
      </c>
      <c r="K1436" s="0" t="n">
        <f aca="false">OR(AND(C1436="R1",D1436="NA"), AND(C1436="R1",D1436="R2"), AND(C1436="R1",D1436="R6"), AND(C1436="R1",D1436="R8"), AND(C1436="R1",D1436="R9"), AND(C1436="R1",D1436="R10"), AND(C1436="R1",D1436="R11"))</f>
        <v>0</v>
      </c>
      <c r="L1436" s="0" t="n">
        <f aca="false">AND(C1436="R1",D1436="R1")</f>
        <v>0</v>
      </c>
      <c r="M1436" s="0" t="n">
        <f aca="false">AND(C1436="R1",D1436="R3")</f>
        <v>0</v>
      </c>
      <c r="N1436" s="0" t="n">
        <f aca="false">AND(C1436="R1",D1436="R4")</f>
        <v>0</v>
      </c>
      <c r="O1436" s="0" t="n">
        <f aca="false">AND(C1436="R1",D1436="R5")</f>
        <v>0</v>
      </c>
      <c r="P1436" s="0" t="n">
        <f aca="false">AND(C1436="R1",D1436="R7")</f>
        <v>0</v>
      </c>
      <c r="Q1436" s="0" t="n">
        <f aca="false">OR(AND(C1436="R3",D1436="NA"), AND(C1436="R3",D1436="R2"), AND(C1436="R3",D1436="R6"), AND(C1436="R3",D1436="R8"), AND(C1436="R3",D1436="R9"), AND(C1436="R3",D1436="R10"), AND(C1436="R3",D1436="R11"))</f>
        <v>1</v>
      </c>
      <c r="R1436" s="0" t="n">
        <f aca="false">AND(C1436="R3",D1436="R1")</f>
        <v>0</v>
      </c>
      <c r="S1436" s="0" t="n">
        <f aca="false">AND(C1436="R3",D1436="R3")</f>
        <v>0</v>
      </c>
      <c r="T1436" s="0" t="n">
        <f aca="false">AND(C1436="R3",D1436="R4")</f>
        <v>0</v>
      </c>
      <c r="U1436" s="0" t="n">
        <f aca="false">AND(C1436="R3",D1436="R5")</f>
        <v>0</v>
      </c>
      <c r="V1436" s="0" t="n">
        <f aca="false">AND(C1436="R3",D1436="R7")</f>
        <v>0</v>
      </c>
      <c r="W1436" s="0" t="n">
        <f aca="false">OR(AND(C1436="R4",D1436="NA"), AND(C1436="R4",D1436="R2"), AND(C1436="R4",D1436="R6"), AND(C1436="R4",D1436="R8"), AND(C1436="R4",D1436="R9"), AND(C1436="R4",D1436="R10"), AND(C1436="R4",D1436="R11"))</f>
        <v>0</v>
      </c>
      <c r="X1436" s="0" t="n">
        <f aca="false">AND(C1436="R4",D1436="R1")</f>
        <v>0</v>
      </c>
      <c r="Y1436" s="0" t="n">
        <f aca="false">AND(C1436="R4",D1436="R3")</f>
        <v>0</v>
      </c>
      <c r="Z1436" s="0" t="n">
        <f aca="false">AND(C1436="R4",D1436="R4")</f>
        <v>0</v>
      </c>
      <c r="AA1436" s="0" t="n">
        <f aca="false">AND(C1436="R4",D1436="R5")</f>
        <v>0</v>
      </c>
      <c r="AB1436" s="0" t="n">
        <f aca="false">AND(C1436="R4",D1436="R7")</f>
        <v>0</v>
      </c>
      <c r="AC1436" s="0" t="n">
        <f aca="false">OR(AND(C1436="R5",D1436="NA"), AND(C1436="R5",D1436="R2"), AND(C1436="R5",D1436="R6"), AND(C1436="R5",D1436="R8"), AND(C1436="R5",D1436="R9"), AND(C1436="R5",D1436="R10"), AND(C1436="R5",D1436="R11"))</f>
        <v>0</v>
      </c>
      <c r="AD1436" s="0" t="n">
        <f aca="false">AND(C1436="R5",D1436="R1")</f>
        <v>0</v>
      </c>
      <c r="AE1436" s="0" t="n">
        <f aca="false">AND(C1436="R5",D1436="R3")</f>
        <v>0</v>
      </c>
      <c r="AF1436" s="0" t="n">
        <f aca="false">AND(C1436="R5",D1436="R4")</f>
        <v>0</v>
      </c>
      <c r="AG1436" s="0" t="n">
        <f aca="false">AND(C1436="R5",D1436="R5")</f>
        <v>0</v>
      </c>
      <c r="AH1436" s="0" t="n">
        <f aca="false">AND(C1436="R5",D1436="R7")</f>
        <v>0</v>
      </c>
      <c r="AI1436" s="0" t="n">
        <f aca="false">OR(AND(C1436="R7",D1436="NA"), AND(C1436="R7",D1436="R2"), AND(C1436="R7",D1436="R6"), AND(C1436="R7",D1436="R8"), AND(C1436="R7",D1436="R9"), AND(C1436="R7",D1436="R10"), AND(C1436="R7",D1436="R11"))</f>
        <v>0</v>
      </c>
      <c r="AJ1436" s="0" t="n">
        <f aca="false">AND(C1436="R7",D1436="R1")</f>
        <v>0</v>
      </c>
      <c r="AK1436" s="0" t="n">
        <f aca="false">AND(C1436="R7",D1436="R3")</f>
        <v>0</v>
      </c>
      <c r="AL1436" s="0" t="n">
        <f aca="false">AND(C1436="R7",D1436="R4")</f>
        <v>0</v>
      </c>
      <c r="AM1436" s="0" t="n">
        <f aca="false">AND(C1436="R7",D1436="R5")</f>
        <v>0</v>
      </c>
      <c r="AN1436" s="0" t="n">
        <f aca="false">AND(C1436="R7",D1436="R7")</f>
        <v>0</v>
      </c>
    </row>
    <row r="1437" customFormat="false" ht="15" hidden="false" customHeight="false" outlineLevel="0" collapsed="false">
      <c r="A1437" s="1" t="n">
        <v>41379.4027777778</v>
      </c>
      <c r="B1437" s="0" t="s">
        <v>88331</v>
      </c>
      <c r="C1437" s="0" t="s">
        <v>104214</v>
      </c>
      <c r="D1437" s="20" t="s">
        <v>104214</v>
      </c>
      <c r="E1437" s="0" t="n">
        <f aca="false">OR(AND(C1437="NA",D1437="NA"), AND(C1437="NA",D1437="R2"), AND(C1437="NA",D1437="R6"), AND(C1437="NA",D1437="R8"), AND(C1437="NA",D1437="R9"), AND(C1437="NA",D1437="R10"), AND(C1437="NA",D1437="R11"))</f>
        <v>1</v>
      </c>
      <c r="F1437" s="0" t="n">
        <f aca="false">AND(C1437="NA",D1437="R1")</f>
        <v>0</v>
      </c>
      <c r="G1437" s="0" t="n">
        <f aca="false">AND(C1437="NA",D1437="R3")</f>
        <v>0</v>
      </c>
      <c r="H1437" s="0" t="n">
        <f aca="false">AND(C1437="NA",D1437="R4")</f>
        <v>0</v>
      </c>
      <c r="I1437" s="0" t="n">
        <f aca="false">AND(C1437="NA",D1437="R5")</f>
        <v>0</v>
      </c>
      <c r="J1437" s="0" t="n">
        <f aca="false">AND(C1437="NA",D1437="R7")</f>
        <v>0</v>
      </c>
      <c r="K1437" s="0" t="n">
        <f aca="false">OR(AND(C1437="R1",D1437="NA"), AND(C1437="R1",D1437="R2"), AND(C1437="R1",D1437="R6"), AND(C1437="R1",D1437="R8"), AND(C1437="R1",D1437="R9"), AND(C1437="R1",D1437="R10"), AND(C1437="R1",D1437="R11"))</f>
        <v>0</v>
      </c>
      <c r="L1437" s="0" t="n">
        <f aca="false">AND(C1437="R1",D1437="R1")</f>
        <v>0</v>
      </c>
      <c r="M1437" s="0" t="n">
        <f aca="false">AND(C1437="R1",D1437="R3")</f>
        <v>0</v>
      </c>
      <c r="N1437" s="0" t="n">
        <f aca="false">AND(C1437="R1",D1437="R4")</f>
        <v>0</v>
      </c>
      <c r="O1437" s="0" t="n">
        <f aca="false">AND(C1437="R1",D1437="R5")</f>
        <v>0</v>
      </c>
      <c r="P1437" s="0" t="n">
        <f aca="false">AND(C1437="R1",D1437="R7")</f>
        <v>0</v>
      </c>
      <c r="Q1437" s="0" t="n">
        <f aca="false">OR(AND(C1437="R3",D1437="NA"), AND(C1437="R3",D1437="R2"), AND(C1437="R3",D1437="R6"), AND(C1437="R3",D1437="R8"), AND(C1437="R3",D1437="R9"), AND(C1437="R3",D1437="R10"), AND(C1437="R3",D1437="R11"))</f>
        <v>0</v>
      </c>
      <c r="R1437" s="0" t="n">
        <f aca="false">AND(C1437="R3",D1437="R1")</f>
        <v>0</v>
      </c>
      <c r="S1437" s="0" t="n">
        <f aca="false">AND(C1437="R3",D1437="R3")</f>
        <v>0</v>
      </c>
      <c r="T1437" s="0" t="n">
        <f aca="false">AND(C1437="R3",D1437="R4")</f>
        <v>0</v>
      </c>
      <c r="U1437" s="0" t="n">
        <f aca="false">AND(C1437="R3",D1437="R5")</f>
        <v>0</v>
      </c>
      <c r="V1437" s="0" t="n">
        <f aca="false">AND(C1437="R3",D1437="R7")</f>
        <v>0</v>
      </c>
      <c r="W1437" s="0" t="n">
        <f aca="false">OR(AND(C1437="R4",D1437="NA"), AND(C1437="R4",D1437="R2"), AND(C1437="R4",D1437="R6"), AND(C1437="R4",D1437="R8"), AND(C1437="R4",D1437="R9"), AND(C1437="R4",D1437="R10"), AND(C1437="R4",D1437="R11"))</f>
        <v>0</v>
      </c>
      <c r="X1437" s="0" t="n">
        <f aca="false">AND(C1437="R4",D1437="R1")</f>
        <v>0</v>
      </c>
      <c r="Y1437" s="0" t="n">
        <f aca="false">AND(C1437="R4",D1437="R3")</f>
        <v>0</v>
      </c>
      <c r="Z1437" s="0" t="n">
        <f aca="false">AND(C1437="R4",D1437="R4")</f>
        <v>0</v>
      </c>
      <c r="AA1437" s="0" t="n">
        <f aca="false">AND(C1437="R4",D1437="R5")</f>
        <v>0</v>
      </c>
      <c r="AB1437" s="0" t="n">
        <f aca="false">AND(C1437="R4",D1437="R7")</f>
        <v>0</v>
      </c>
      <c r="AC1437" s="0" t="n">
        <f aca="false">OR(AND(C1437="R5",D1437="NA"), AND(C1437="R5",D1437="R2"), AND(C1437="R5",D1437="R6"), AND(C1437="R5",D1437="R8"), AND(C1437="R5",D1437="R9"), AND(C1437="R5",D1437="R10"), AND(C1437="R5",D1437="R11"))</f>
        <v>0</v>
      </c>
      <c r="AD1437" s="0" t="n">
        <f aca="false">AND(C1437="R5",D1437="R1")</f>
        <v>0</v>
      </c>
      <c r="AE1437" s="0" t="n">
        <f aca="false">AND(C1437="R5",D1437="R3")</f>
        <v>0</v>
      </c>
      <c r="AF1437" s="0" t="n">
        <f aca="false">AND(C1437="R5",D1437="R4")</f>
        <v>0</v>
      </c>
      <c r="AG1437" s="0" t="n">
        <f aca="false">AND(C1437="R5",D1437="R5")</f>
        <v>0</v>
      </c>
      <c r="AH1437" s="0" t="n">
        <f aca="false">AND(C1437="R5",D1437="R7")</f>
        <v>0</v>
      </c>
      <c r="AI1437" s="0" t="n">
        <f aca="false">OR(AND(C1437="R7",D1437="NA"), AND(C1437="R7",D1437="R2"), AND(C1437="R7",D1437="R6"), AND(C1437="R7",D1437="R8"), AND(C1437="R7",D1437="R9"), AND(C1437="R7",D1437="R10"), AND(C1437="R7",D1437="R11"))</f>
        <v>0</v>
      </c>
      <c r="AJ1437" s="0" t="n">
        <f aca="false">AND(C1437="R7",D1437="R1")</f>
        <v>0</v>
      </c>
      <c r="AK1437" s="0" t="n">
        <f aca="false">AND(C1437="R7",D1437="R3")</f>
        <v>0</v>
      </c>
      <c r="AL1437" s="0" t="n">
        <f aca="false">AND(C1437="R7",D1437="R4")</f>
        <v>0</v>
      </c>
      <c r="AM1437" s="0" t="n">
        <f aca="false">AND(C1437="R7",D1437="R5")</f>
        <v>0</v>
      </c>
      <c r="AN1437" s="0" t="n">
        <f aca="false">AND(C1437="R7",D1437="R7")</f>
        <v>0</v>
      </c>
    </row>
    <row r="1438" customFormat="false" ht="15" hidden="false" customHeight="false" outlineLevel="0" collapsed="false">
      <c r="A1438" s="1" t="n">
        <v>41379.4027777778</v>
      </c>
      <c r="B1438" s="0" t="s">
        <v>88333</v>
      </c>
      <c r="C1438" s="0" t="s">
        <v>104214</v>
      </c>
      <c r="D1438" s="20" t="s">
        <v>104214</v>
      </c>
      <c r="E1438" s="0" t="n">
        <f aca="false">OR(AND(C1438="NA",D1438="NA"), AND(C1438="NA",D1438="R2"), AND(C1438="NA",D1438="R6"), AND(C1438="NA",D1438="R8"), AND(C1438="NA",D1438="R9"), AND(C1438="NA",D1438="R10"), AND(C1438="NA",D1438="R11"))</f>
        <v>1</v>
      </c>
      <c r="F1438" s="0" t="n">
        <f aca="false">AND(C1438="NA",D1438="R1")</f>
        <v>0</v>
      </c>
      <c r="G1438" s="0" t="n">
        <f aca="false">AND(C1438="NA",D1438="R3")</f>
        <v>0</v>
      </c>
      <c r="H1438" s="0" t="n">
        <f aca="false">AND(C1438="NA",D1438="R4")</f>
        <v>0</v>
      </c>
      <c r="I1438" s="0" t="n">
        <f aca="false">AND(C1438="NA",D1438="R5")</f>
        <v>0</v>
      </c>
      <c r="J1438" s="0" t="n">
        <f aca="false">AND(C1438="NA",D1438="R7")</f>
        <v>0</v>
      </c>
      <c r="K1438" s="0" t="n">
        <f aca="false">OR(AND(C1438="R1",D1438="NA"), AND(C1438="R1",D1438="R2"), AND(C1438="R1",D1438="R6"), AND(C1438="R1",D1438="R8"), AND(C1438="R1",D1438="R9"), AND(C1438="R1",D1438="R10"), AND(C1438="R1",D1438="R11"))</f>
        <v>0</v>
      </c>
      <c r="L1438" s="0" t="n">
        <f aca="false">AND(C1438="R1",D1438="R1")</f>
        <v>0</v>
      </c>
      <c r="M1438" s="0" t="n">
        <f aca="false">AND(C1438="R1",D1438="R3")</f>
        <v>0</v>
      </c>
      <c r="N1438" s="0" t="n">
        <f aca="false">AND(C1438="R1",D1438="R4")</f>
        <v>0</v>
      </c>
      <c r="O1438" s="0" t="n">
        <f aca="false">AND(C1438="R1",D1438="R5")</f>
        <v>0</v>
      </c>
      <c r="P1438" s="0" t="n">
        <f aca="false">AND(C1438="R1",D1438="R7")</f>
        <v>0</v>
      </c>
      <c r="Q1438" s="0" t="n">
        <f aca="false">OR(AND(C1438="R3",D1438="NA"), AND(C1438="R3",D1438="R2"), AND(C1438="R3",D1438="R6"), AND(C1438="R3",D1438="R8"), AND(C1438="R3",D1438="R9"), AND(C1438="R3",D1438="R10"), AND(C1438="R3",D1438="R11"))</f>
        <v>0</v>
      </c>
      <c r="R1438" s="0" t="n">
        <f aca="false">AND(C1438="R3",D1438="R1")</f>
        <v>0</v>
      </c>
      <c r="S1438" s="0" t="n">
        <f aca="false">AND(C1438="R3",D1438="R3")</f>
        <v>0</v>
      </c>
      <c r="T1438" s="0" t="n">
        <f aca="false">AND(C1438="R3",D1438="R4")</f>
        <v>0</v>
      </c>
      <c r="U1438" s="0" t="n">
        <f aca="false">AND(C1438="R3",D1438="R5")</f>
        <v>0</v>
      </c>
      <c r="V1438" s="0" t="n">
        <f aca="false">AND(C1438="R3",D1438="R7")</f>
        <v>0</v>
      </c>
      <c r="W1438" s="0" t="n">
        <f aca="false">OR(AND(C1438="R4",D1438="NA"), AND(C1438="R4",D1438="R2"), AND(C1438="R4",D1438="R6"), AND(C1438="R4",D1438="R8"), AND(C1438="R4",D1438="R9"), AND(C1438="R4",D1438="R10"), AND(C1438="R4",D1438="R11"))</f>
        <v>0</v>
      </c>
      <c r="X1438" s="0" t="n">
        <f aca="false">AND(C1438="R4",D1438="R1")</f>
        <v>0</v>
      </c>
      <c r="Y1438" s="0" t="n">
        <f aca="false">AND(C1438="R4",D1438="R3")</f>
        <v>0</v>
      </c>
      <c r="Z1438" s="0" t="n">
        <f aca="false">AND(C1438="R4",D1438="R4")</f>
        <v>0</v>
      </c>
      <c r="AA1438" s="0" t="n">
        <f aca="false">AND(C1438="R4",D1438="R5")</f>
        <v>0</v>
      </c>
      <c r="AB1438" s="0" t="n">
        <f aca="false">AND(C1438="R4",D1438="R7")</f>
        <v>0</v>
      </c>
      <c r="AC1438" s="0" t="n">
        <f aca="false">OR(AND(C1438="R5",D1438="NA"), AND(C1438="R5",D1438="R2"), AND(C1438="R5",D1438="R6"), AND(C1438="R5",D1438="R8"), AND(C1438="R5",D1438="R9"), AND(C1438="R5",D1438="R10"), AND(C1438="R5",D1438="R11"))</f>
        <v>0</v>
      </c>
      <c r="AD1438" s="0" t="n">
        <f aca="false">AND(C1438="R5",D1438="R1")</f>
        <v>0</v>
      </c>
      <c r="AE1438" s="0" t="n">
        <f aca="false">AND(C1438="R5",D1438="R3")</f>
        <v>0</v>
      </c>
      <c r="AF1438" s="0" t="n">
        <f aca="false">AND(C1438="R5",D1438="R4")</f>
        <v>0</v>
      </c>
      <c r="AG1438" s="0" t="n">
        <f aca="false">AND(C1438="R5",D1438="R5")</f>
        <v>0</v>
      </c>
      <c r="AH1438" s="0" t="n">
        <f aca="false">AND(C1438="R5",D1438="R7")</f>
        <v>0</v>
      </c>
      <c r="AI1438" s="0" t="n">
        <f aca="false">OR(AND(C1438="R7",D1438="NA"), AND(C1438="R7",D1438="R2"), AND(C1438="R7",D1438="R6"), AND(C1438="R7",D1438="R8"), AND(C1438="R7",D1438="R9"), AND(C1438="R7",D1438="R10"), AND(C1438="R7",D1438="R11"))</f>
        <v>0</v>
      </c>
      <c r="AJ1438" s="0" t="n">
        <f aca="false">AND(C1438="R7",D1438="R1")</f>
        <v>0</v>
      </c>
      <c r="AK1438" s="0" t="n">
        <f aca="false">AND(C1438="R7",D1438="R3")</f>
        <v>0</v>
      </c>
      <c r="AL1438" s="0" t="n">
        <f aca="false">AND(C1438="R7",D1438="R4")</f>
        <v>0</v>
      </c>
      <c r="AM1438" s="0" t="n">
        <f aca="false">AND(C1438="R7",D1438="R5")</f>
        <v>0</v>
      </c>
      <c r="AN1438" s="0" t="n">
        <f aca="false">AND(C1438="R7",D1438="R7")</f>
        <v>0</v>
      </c>
    </row>
    <row r="1439" customFormat="false" ht="15" hidden="false" customHeight="false" outlineLevel="0" collapsed="false">
      <c r="A1439" s="1" t="n">
        <v>41379.4027777778</v>
      </c>
      <c r="B1439" s="0" t="s">
        <v>88335</v>
      </c>
      <c r="C1439" s="0" t="s">
        <v>104214</v>
      </c>
      <c r="D1439" s="20" t="s">
        <v>104214</v>
      </c>
      <c r="E1439" s="0" t="n">
        <f aca="false">OR(AND(C1439="NA",D1439="NA"), AND(C1439="NA",D1439="R2"), AND(C1439="NA",D1439="R6"), AND(C1439="NA",D1439="R8"), AND(C1439="NA",D1439="R9"), AND(C1439="NA",D1439="R10"), AND(C1439="NA",D1439="R11"))</f>
        <v>1</v>
      </c>
      <c r="F1439" s="0" t="n">
        <f aca="false">AND(C1439="NA",D1439="R1")</f>
        <v>0</v>
      </c>
      <c r="G1439" s="0" t="n">
        <f aca="false">AND(C1439="NA",D1439="R3")</f>
        <v>0</v>
      </c>
      <c r="H1439" s="0" t="n">
        <f aca="false">AND(C1439="NA",D1439="R4")</f>
        <v>0</v>
      </c>
      <c r="I1439" s="0" t="n">
        <f aca="false">AND(C1439="NA",D1439="R5")</f>
        <v>0</v>
      </c>
      <c r="J1439" s="0" t="n">
        <f aca="false">AND(C1439="NA",D1439="R7")</f>
        <v>0</v>
      </c>
      <c r="K1439" s="0" t="n">
        <f aca="false">OR(AND(C1439="R1",D1439="NA"), AND(C1439="R1",D1439="R2"), AND(C1439="R1",D1439="R6"), AND(C1439="R1",D1439="R8"), AND(C1439="R1",D1439="R9"), AND(C1439="R1",D1439="R10"), AND(C1439="R1",D1439="R11"))</f>
        <v>0</v>
      </c>
      <c r="L1439" s="0" t="n">
        <f aca="false">AND(C1439="R1",D1439="R1")</f>
        <v>0</v>
      </c>
      <c r="M1439" s="0" t="n">
        <f aca="false">AND(C1439="R1",D1439="R3")</f>
        <v>0</v>
      </c>
      <c r="N1439" s="0" t="n">
        <f aca="false">AND(C1439="R1",D1439="R4")</f>
        <v>0</v>
      </c>
      <c r="O1439" s="0" t="n">
        <f aca="false">AND(C1439="R1",D1439="R5")</f>
        <v>0</v>
      </c>
      <c r="P1439" s="0" t="n">
        <f aca="false">AND(C1439="R1",D1439="R7")</f>
        <v>0</v>
      </c>
      <c r="Q1439" s="0" t="n">
        <f aca="false">OR(AND(C1439="R3",D1439="NA"), AND(C1439="R3",D1439="R2"), AND(C1439="R3",D1439="R6"), AND(C1439="R3",D1439="R8"), AND(C1439="R3",D1439="R9"), AND(C1439="R3",D1439="R10"), AND(C1439="R3",D1439="R11"))</f>
        <v>0</v>
      </c>
      <c r="R1439" s="0" t="n">
        <f aca="false">AND(C1439="R3",D1439="R1")</f>
        <v>0</v>
      </c>
      <c r="S1439" s="0" t="n">
        <f aca="false">AND(C1439="R3",D1439="R3")</f>
        <v>0</v>
      </c>
      <c r="T1439" s="0" t="n">
        <f aca="false">AND(C1439="R3",D1439="R4")</f>
        <v>0</v>
      </c>
      <c r="U1439" s="0" t="n">
        <f aca="false">AND(C1439="R3",D1439="R5")</f>
        <v>0</v>
      </c>
      <c r="V1439" s="0" t="n">
        <f aca="false">AND(C1439="R3",D1439="R7")</f>
        <v>0</v>
      </c>
      <c r="W1439" s="0" t="n">
        <f aca="false">OR(AND(C1439="R4",D1439="NA"), AND(C1439="R4",D1439="R2"), AND(C1439="R4",D1439="R6"), AND(C1439="R4",D1439="R8"), AND(C1439="R4",D1439="R9"), AND(C1439="R4",D1439="R10"), AND(C1439="R4",D1439="R11"))</f>
        <v>0</v>
      </c>
      <c r="X1439" s="0" t="n">
        <f aca="false">AND(C1439="R4",D1439="R1")</f>
        <v>0</v>
      </c>
      <c r="Y1439" s="0" t="n">
        <f aca="false">AND(C1439="R4",D1439="R3")</f>
        <v>0</v>
      </c>
      <c r="Z1439" s="0" t="n">
        <f aca="false">AND(C1439="R4",D1439="R4")</f>
        <v>0</v>
      </c>
      <c r="AA1439" s="0" t="n">
        <f aca="false">AND(C1439="R4",D1439="R5")</f>
        <v>0</v>
      </c>
      <c r="AB1439" s="0" t="n">
        <f aca="false">AND(C1439="R4",D1439="R7")</f>
        <v>0</v>
      </c>
      <c r="AC1439" s="0" t="n">
        <f aca="false">OR(AND(C1439="R5",D1439="NA"), AND(C1439="R5",D1439="R2"), AND(C1439="R5",D1439="R6"), AND(C1439="R5",D1439="R8"), AND(C1439="R5",D1439="R9"), AND(C1439="R5",D1439="R10"), AND(C1439="R5",D1439="R11"))</f>
        <v>0</v>
      </c>
      <c r="AD1439" s="0" t="n">
        <f aca="false">AND(C1439="R5",D1439="R1")</f>
        <v>0</v>
      </c>
      <c r="AE1439" s="0" t="n">
        <f aca="false">AND(C1439="R5",D1439="R3")</f>
        <v>0</v>
      </c>
      <c r="AF1439" s="0" t="n">
        <f aca="false">AND(C1439="R5",D1439="R4")</f>
        <v>0</v>
      </c>
      <c r="AG1439" s="0" t="n">
        <f aca="false">AND(C1439="R5",D1439="R5")</f>
        <v>0</v>
      </c>
      <c r="AH1439" s="0" t="n">
        <f aca="false">AND(C1439="R5",D1439="R7")</f>
        <v>0</v>
      </c>
      <c r="AI1439" s="0" t="n">
        <f aca="false">OR(AND(C1439="R7",D1439="NA"), AND(C1439="R7",D1439="R2"), AND(C1439="R7",D1439="R6"), AND(C1439="R7",D1439="R8"), AND(C1439="R7",D1439="R9"), AND(C1439="R7",D1439="R10"), AND(C1439="R7",D1439="R11"))</f>
        <v>0</v>
      </c>
      <c r="AJ1439" s="0" t="n">
        <f aca="false">AND(C1439="R7",D1439="R1")</f>
        <v>0</v>
      </c>
      <c r="AK1439" s="0" t="n">
        <f aca="false">AND(C1439="R7",D1439="R3")</f>
        <v>0</v>
      </c>
      <c r="AL1439" s="0" t="n">
        <f aca="false">AND(C1439="R7",D1439="R4")</f>
        <v>0</v>
      </c>
      <c r="AM1439" s="0" t="n">
        <f aca="false">AND(C1439="R7",D1439="R5")</f>
        <v>0</v>
      </c>
      <c r="AN1439" s="0" t="n">
        <f aca="false">AND(C1439="R7",D1439="R7")</f>
        <v>0</v>
      </c>
    </row>
    <row r="1440" customFormat="false" ht="15" hidden="false" customHeight="false" outlineLevel="0" collapsed="false">
      <c r="A1440" s="1" t="n">
        <v>41379.4027777778</v>
      </c>
      <c r="B1440" s="0" t="s">
        <v>88337</v>
      </c>
      <c r="C1440" s="0" t="s">
        <v>104214</v>
      </c>
      <c r="D1440" s="20" t="s">
        <v>104214</v>
      </c>
      <c r="E1440" s="0" t="n">
        <f aca="false">OR(AND(C1440="NA",D1440="NA"), AND(C1440="NA",D1440="R2"), AND(C1440="NA",D1440="R6"), AND(C1440="NA",D1440="R8"), AND(C1440="NA",D1440="R9"), AND(C1440="NA",D1440="R10"), AND(C1440="NA",D1440="R11"))</f>
        <v>1</v>
      </c>
      <c r="F1440" s="0" t="n">
        <f aca="false">AND(C1440="NA",D1440="R1")</f>
        <v>0</v>
      </c>
      <c r="G1440" s="0" t="n">
        <f aca="false">AND(C1440="NA",D1440="R3")</f>
        <v>0</v>
      </c>
      <c r="H1440" s="0" t="n">
        <f aca="false">AND(C1440="NA",D1440="R4")</f>
        <v>0</v>
      </c>
      <c r="I1440" s="0" t="n">
        <f aca="false">AND(C1440="NA",D1440="R5")</f>
        <v>0</v>
      </c>
      <c r="J1440" s="0" t="n">
        <f aca="false">AND(C1440="NA",D1440="R7")</f>
        <v>0</v>
      </c>
      <c r="K1440" s="0" t="n">
        <f aca="false">OR(AND(C1440="R1",D1440="NA"), AND(C1440="R1",D1440="R2"), AND(C1440="R1",D1440="R6"), AND(C1440="R1",D1440="R8"), AND(C1440="R1",D1440="R9"), AND(C1440="R1",D1440="R10"), AND(C1440="R1",D1440="R11"))</f>
        <v>0</v>
      </c>
      <c r="L1440" s="0" t="n">
        <f aca="false">AND(C1440="R1",D1440="R1")</f>
        <v>0</v>
      </c>
      <c r="M1440" s="0" t="n">
        <f aca="false">AND(C1440="R1",D1440="R3")</f>
        <v>0</v>
      </c>
      <c r="N1440" s="0" t="n">
        <f aca="false">AND(C1440="R1",D1440="R4")</f>
        <v>0</v>
      </c>
      <c r="O1440" s="0" t="n">
        <f aca="false">AND(C1440="R1",D1440="R5")</f>
        <v>0</v>
      </c>
      <c r="P1440" s="0" t="n">
        <f aca="false">AND(C1440="R1",D1440="R7")</f>
        <v>0</v>
      </c>
      <c r="Q1440" s="0" t="n">
        <f aca="false">OR(AND(C1440="R3",D1440="NA"), AND(C1440="R3",D1440="R2"), AND(C1440="R3",D1440="R6"), AND(C1440="R3",D1440="R8"), AND(C1440="R3",D1440="R9"), AND(C1440="R3",D1440="R10"), AND(C1440="R3",D1440="R11"))</f>
        <v>0</v>
      </c>
      <c r="R1440" s="0" t="n">
        <f aca="false">AND(C1440="R3",D1440="R1")</f>
        <v>0</v>
      </c>
      <c r="S1440" s="0" t="n">
        <f aca="false">AND(C1440="R3",D1440="R3")</f>
        <v>0</v>
      </c>
      <c r="T1440" s="0" t="n">
        <f aca="false">AND(C1440="R3",D1440="R4")</f>
        <v>0</v>
      </c>
      <c r="U1440" s="0" t="n">
        <f aca="false">AND(C1440="R3",D1440="R5")</f>
        <v>0</v>
      </c>
      <c r="V1440" s="0" t="n">
        <f aca="false">AND(C1440="R3",D1440="R7")</f>
        <v>0</v>
      </c>
      <c r="W1440" s="0" t="n">
        <f aca="false">OR(AND(C1440="R4",D1440="NA"), AND(C1440="R4",D1440="R2"), AND(C1440="R4",D1440="R6"), AND(C1440="R4",D1440="R8"), AND(C1440="R4",D1440="R9"), AND(C1440="R4",D1440="R10"), AND(C1440="R4",D1440="R11"))</f>
        <v>0</v>
      </c>
      <c r="X1440" s="0" t="n">
        <f aca="false">AND(C1440="R4",D1440="R1")</f>
        <v>0</v>
      </c>
      <c r="Y1440" s="0" t="n">
        <f aca="false">AND(C1440="R4",D1440="R3")</f>
        <v>0</v>
      </c>
      <c r="Z1440" s="0" t="n">
        <f aca="false">AND(C1440="R4",D1440="R4")</f>
        <v>0</v>
      </c>
      <c r="AA1440" s="0" t="n">
        <f aca="false">AND(C1440="R4",D1440="R5")</f>
        <v>0</v>
      </c>
      <c r="AB1440" s="0" t="n">
        <f aca="false">AND(C1440="R4",D1440="R7")</f>
        <v>0</v>
      </c>
      <c r="AC1440" s="0" t="n">
        <f aca="false">OR(AND(C1440="R5",D1440="NA"), AND(C1440="R5",D1440="R2"), AND(C1440="R5",D1440="R6"), AND(C1440="R5",D1440="R8"), AND(C1440="R5",D1440="R9"), AND(C1440="R5",D1440="R10"), AND(C1440="R5",D1440="R11"))</f>
        <v>0</v>
      </c>
      <c r="AD1440" s="0" t="n">
        <f aca="false">AND(C1440="R5",D1440="R1")</f>
        <v>0</v>
      </c>
      <c r="AE1440" s="0" t="n">
        <f aca="false">AND(C1440="R5",D1440="R3")</f>
        <v>0</v>
      </c>
      <c r="AF1440" s="0" t="n">
        <f aca="false">AND(C1440="R5",D1440="R4")</f>
        <v>0</v>
      </c>
      <c r="AG1440" s="0" t="n">
        <f aca="false">AND(C1440="R5",D1440="R5")</f>
        <v>0</v>
      </c>
      <c r="AH1440" s="0" t="n">
        <f aca="false">AND(C1440="R5",D1440="R7")</f>
        <v>0</v>
      </c>
      <c r="AI1440" s="0" t="n">
        <f aca="false">OR(AND(C1440="R7",D1440="NA"), AND(C1440="R7",D1440="R2"), AND(C1440="R7",D1440="R6"), AND(C1440="R7",D1440="R8"), AND(C1440="R7",D1440="R9"), AND(C1440="R7",D1440="R10"), AND(C1440="R7",D1440="R11"))</f>
        <v>0</v>
      </c>
      <c r="AJ1440" s="0" t="n">
        <f aca="false">AND(C1440="R7",D1440="R1")</f>
        <v>0</v>
      </c>
      <c r="AK1440" s="0" t="n">
        <f aca="false">AND(C1440="R7",D1440="R3")</f>
        <v>0</v>
      </c>
      <c r="AL1440" s="0" t="n">
        <f aca="false">AND(C1440="R7",D1440="R4")</f>
        <v>0</v>
      </c>
      <c r="AM1440" s="0" t="n">
        <f aca="false">AND(C1440="R7",D1440="R5")</f>
        <v>0</v>
      </c>
      <c r="AN1440" s="0" t="n">
        <f aca="false">AND(C1440="R7",D1440="R7")</f>
        <v>0</v>
      </c>
    </row>
    <row r="1441" customFormat="false" ht="15" hidden="false" customHeight="false" outlineLevel="0" collapsed="false">
      <c r="A1441" s="1" t="n">
        <v>41379.4027777778</v>
      </c>
      <c r="B1441" s="0" t="s">
        <v>88338</v>
      </c>
      <c r="C1441" s="0" t="s">
        <v>104214</v>
      </c>
      <c r="D1441" s="20" t="s">
        <v>104214</v>
      </c>
      <c r="E1441" s="0" t="n">
        <f aca="false">OR(AND(C1441="NA",D1441="NA"), AND(C1441="NA",D1441="R2"), AND(C1441="NA",D1441="R6"), AND(C1441="NA",D1441="R8"), AND(C1441="NA",D1441="R9"), AND(C1441="NA",D1441="R10"), AND(C1441="NA",D1441="R11"))</f>
        <v>1</v>
      </c>
      <c r="F1441" s="0" t="n">
        <f aca="false">AND(C1441="NA",D1441="R1")</f>
        <v>0</v>
      </c>
      <c r="G1441" s="0" t="n">
        <f aca="false">AND(C1441="NA",D1441="R3")</f>
        <v>0</v>
      </c>
      <c r="H1441" s="0" t="n">
        <f aca="false">AND(C1441="NA",D1441="R4")</f>
        <v>0</v>
      </c>
      <c r="I1441" s="0" t="n">
        <f aca="false">AND(C1441="NA",D1441="R5")</f>
        <v>0</v>
      </c>
      <c r="J1441" s="0" t="n">
        <f aca="false">AND(C1441="NA",D1441="R7")</f>
        <v>0</v>
      </c>
      <c r="K1441" s="0" t="n">
        <f aca="false">OR(AND(C1441="R1",D1441="NA"), AND(C1441="R1",D1441="R2"), AND(C1441="R1",D1441="R6"), AND(C1441="R1",D1441="R8"), AND(C1441="R1",D1441="R9"), AND(C1441="R1",D1441="R10"), AND(C1441="R1",D1441="R11"))</f>
        <v>0</v>
      </c>
      <c r="L1441" s="0" t="n">
        <f aca="false">AND(C1441="R1",D1441="R1")</f>
        <v>0</v>
      </c>
      <c r="M1441" s="0" t="n">
        <f aca="false">AND(C1441="R1",D1441="R3")</f>
        <v>0</v>
      </c>
      <c r="N1441" s="0" t="n">
        <f aca="false">AND(C1441="R1",D1441="R4")</f>
        <v>0</v>
      </c>
      <c r="O1441" s="0" t="n">
        <f aca="false">AND(C1441="R1",D1441="R5")</f>
        <v>0</v>
      </c>
      <c r="P1441" s="0" t="n">
        <f aca="false">AND(C1441="R1",D1441="R7")</f>
        <v>0</v>
      </c>
      <c r="Q1441" s="0" t="n">
        <f aca="false">OR(AND(C1441="R3",D1441="NA"), AND(C1441="R3",D1441="R2"), AND(C1441="R3",D1441="R6"), AND(C1441="R3",D1441="R8"), AND(C1441="R3",D1441="R9"), AND(C1441="R3",D1441="R10"), AND(C1441="R3",D1441="R11"))</f>
        <v>0</v>
      </c>
      <c r="R1441" s="0" t="n">
        <f aca="false">AND(C1441="R3",D1441="R1")</f>
        <v>0</v>
      </c>
      <c r="S1441" s="0" t="n">
        <f aca="false">AND(C1441="R3",D1441="R3")</f>
        <v>0</v>
      </c>
      <c r="T1441" s="0" t="n">
        <f aca="false">AND(C1441="R3",D1441="R4")</f>
        <v>0</v>
      </c>
      <c r="U1441" s="0" t="n">
        <f aca="false">AND(C1441="R3",D1441="R5")</f>
        <v>0</v>
      </c>
      <c r="V1441" s="0" t="n">
        <f aca="false">AND(C1441="R3",D1441="R7")</f>
        <v>0</v>
      </c>
      <c r="W1441" s="0" t="n">
        <f aca="false">OR(AND(C1441="R4",D1441="NA"), AND(C1441="R4",D1441="R2"), AND(C1441="R4",D1441="R6"), AND(C1441="R4",D1441="R8"), AND(C1441="R4",D1441="R9"), AND(C1441="R4",D1441="R10"), AND(C1441="R4",D1441="R11"))</f>
        <v>0</v>
      </c>
      <c r="X1441" s="0" t="n">
        <f aca="false">AND(C1441="R4",D1441="R1")</f>
        <v>0</v>
      </c>
      <c r="Y1441" s="0" t="n">
        <f aca="false">AND(C1441="R4",D1441="R3")</f>
        <v>0</v>
      </c>
      <c r="Z1441" s="0" t="n">
        <f aca="false">AND(C1441="R4",D1441="R4")</f>
        <v>0</v>
      </c>
      <c r="AA1441" s="0" t="n">
        <f aca="false">AND(C1441="R4",D1441="R5")</f>
        <v>0</v>
      </c>
      <c r="AB1441" s="0" t="n">
        <f aca="false">AND(C1441="R4",D1441="R7")</f>
        <v>0</v>
      </c>
      <c r="AC1441" s="0" t="n">
        <f aca="false">OR(AND(C1441="R5",D1441="NA"), AND(C1441="R5",D1441="R2"), AND(C1441="R5",D1441="R6"), AND(C1441="R5",D1441="R8"), AND(C1441="R5",D1441="R9"), AND(C1441="R5",D1441="R10"), AND(C1441="R5",D1441="R11"))</f>
        <v>0</v>
      </c>
      <c r="AD1441" s="0" t="n">
        <f aca="false">AND(C1441="R5",D1441="R1")</f>
        <v>0</v>
      </c>
      <c r="AE1441" s="0" t="n">
        <f aca="false">AND(C1441="R5",D1441="R3")</f>
        <v>0</v>
      </c>
      <c r="AF1441" s="0" t="n">
        <f aca="false">AND(C1441="R5",D1441="R4")</f>
        <v>0</v>
      </c>
      <c r="AG1441" s="0" t="n">
        <f aca="false">AND(C1441="R5",D1441="R5")</f>
        <v>0</v>
      </c>
      <c r="AH1441" s="0" t="n">
        <f aca="false">AND(C1441="R5",D1441="R7")</f>
        <v>0</v>
      </c>
      <c r="AI1441" s="0" t="n">
        <f aca="false">OR(AND(C1441="R7",D1441="NA"), AND(C1441="R7",D1441="R2"), AND(C1441="R7",D1441="R6"), AND(C1441="R7",D1441="R8"), AND(C1441="R7",D1441="R9"), AND(C1441="R7",D1441="R10"), AND(C1441="R7",D1441="R11"))</f>
        <v>0</v>
      </c>
      <c r="AJ1441" s="0" t="n">
        <f aca="false">AND(C1441="R7",D1441="R1")</f>
        <v>0</v>
      </c>
      <c r="AK1441" s="0" t="n">
        <f aca="false">AND(C1441="R7",D1441="R3")</f>
        <v>0</v>
      </c>
      <c r="AL1441" s="0" t="n">
        <f aca="false">AND(C1441="R7",D1441="R4")</f>
        <v>0</v>
      </c>
      <c r="AM1441" s="0" t="n">
        <f aca="false">AND(C1441="R7",D1441="R5")</f>
        <v>0</v>
      </c>
      <c r="AN1441" s="0" t="n">
        <f aca="false">AND(C1441="R7",D1441="R7")</f>
        <v>0</v>
      </c>
    </row>
    <row r="1442" customFormat="false" ht="15" hidden="false" customHeight="false" outlineLevel="0" collapsed="false">
      <c r="A1442" s="1" t="n">
        <v>41379.4027777778</v>
      </c>
      <c r="B1442" s="0" t="s">
        <v>88339</v>
      </c>
      <c r="C1442" s="0" t="s">
        <v>104214</v>
      </c>
      <c r="D1442" s="20" t="s">
        <v>104214</v>
      </c>
      <c r="E1442" s="0" t="n">
        <f aca="false">OR(AND(C1442="NA",D1442="NA"), AND(C1442="NA",D1442="R2"), AND(C1442="NA",D1442="R6"), AND(C1442="NA",D1442="R8"), AND(C1442="NA",D1442="R9"), AND(C1442="NA",D1442="R10"), AND(C1442="NA",D1442="R11"))</f>
        <v>1</v>
      </c>
      <c r="F1442" s="0" t="n">
        <f aca="false">AND(C1442="NA",D1442="R1")</f>
        <v>0</v>
      </c>
      <c r="G1442" s="0" t="n">
        <f aca="false">AND(C1442="NA",D1442="R3")</f>
        <v>0</v>
      </c>
      <c r="H1442" s="0" t="n">
        <f aca="false">AND(C1442="NA",D1442="R4")</f>
        <v>0</v>
      </c>
      <c r="I1442" s="0" t="n">
        <f aca="false">AND(C1442="NA",D1442="R5")</f>
        <v>0</v>
      </c>
      <c r="J1442" s="0" t="n">
        <f aca="false">AND(C1442="NA",D1442="R7")</f>
        <v>0</v>
      </c>
      <c r="K1442" s="0" t="n">
        <f aca="false">OR(AND(C1442="R1",D1442="NA"), AND(C1442="R1",D1442="R2"), AND(C1442="R1",D1442="R6"), AND(C1442="R1",D1442="R8"), AND(C1442="R1",D1442="R9"), AND(C1442="R1",D1442="R10"), AND(C1442="R1",D1442="R11"))</f>
        <v>0</v>
      </c>
      <c r="L1442" s="0" t="n">
        <f aca="false">AND(C1442="R1",D1442="R1")</f>
        <v>0</v>
      </c>
      <c r="M1442" s="0" t="n">
        <f aca="false">AND(C1442="R1",D1442="R3")</f>
        <v>0</v>
      </c>
      <c r="N1442" s="0" t="n">
        <f aca="false">AND(C1442="R1",D1442="R4")</f>
        <v>0</v>
      </c>
      <c r="O1442" s="0" t="n">
        <f aca="false">AND(C1442="R1",D1442="R5")</f>
        <v>0</v>
      </c>
      <c r="P1442" s="0" t="n">
        <f aca="false">AND(C1442="R1",D1442="R7")</f>
        <v>0</v>
      </c>
      <c r="Q1442" s="0" t="n">
        <f aca="false">OR(AND(C1442="R3",D1442="NA"), AND(C1442="R3",D1442="R2"), AND(C1442="R3",D1442="R6"), AND(C1442="R3",D1442="R8"), AND(C1442="R3",D1442="R9"), AND(C1442="R3",D1442="R10"), AND(C1442="R3",D1442="R11"))</f>
        <v>0</v>
      </c>
      <c r="R1442" s="0" t="n">
        <f aca="false">AND(C1442="R3",D1442="R1")</f>
        <v>0</v>
      </c>
      <c r="S1442" s="0" t="n">
        <f aca="false">AND(C1442="R3",D1442="R3")</f>
        <v>0</v>
      </c>
      <c r="T1442" s="0" t="n">
        <f aca="false">AND(C1442="R3",D1442="R4")</f>
        <v>0</v>
      </c>
      <c r="U1442" s="0" t="n">
        <f aca="false">AND(C1442="R3",D1442="R5")</f>
        <v>0</v>
      </c>
      <c r="V1442" s="0" t="n">
        <f aca="false">AND(C1442="R3",D1442="R7")</f>
        <v>0</v>
      </c>
      <c r="W1442" s="0" t="n">
        <f aca="false">OR(AND(C1442="R4",D1442="NA"), AND(C1442="R4",D1442="R2"), AND(C1442="R4",D1442="R6"), AND(C1442="R4",D1442="R8"), AND(C1442="R4",D1442="R9"), AND(C1442="R4",D1442="R10"), AND(C1442="R4",D1442="R11"))</f>
        <v>0</v>
      </c>
      <c r="X1442" s="0" t="n">
        <f aca="false">AND(C1442="R4",D1442="R1")</f>
        <v>0</v>
      </c>
      <c r="Y1442" s="0" t="n">
        <f aca="false">AND(C1442="R4",D1442="R3")</f>
        <v>0</v>
      </c>
      <c r="Z1442" s="0" t="n">
        <f aca="false">AND(C1442="R4",D1442="R4")</f>
        <v>0</v>
      </c>
      <c r="AA1442" s="0" t="n">
        <f aca="false">AND(C1442="R4",D1442="R5")</f>
        <v>0</v>
      </c>
      <c r="AB1442" s="0" t="n">
        <f aca="false">AND(C1442="R4",D1442="R7")</f>
        <v>0</v>
      </c>
      <c r="AC1442" s="0" t="n">
        <f aca="false">OR(AND(C1442="R5",D1442="NA"), AND(C1442="R5",D1442="R2"), AND(C1442="R5",D1442="R6"), AND(C1442="R5",D1442="R8"), AND(C1442="R5",D1442="R9"), AND(C1442="R5",D1442="R10"), AND(C1442="R5",D1442="R11"))</f>
        <v>0</v>
      </c>
      <c r="AD1442" s="0" t="n">
        <f aca="false">AND(C1442="R5",D1442="R1")</f>
        <v>0</v>
      </c>
      <c r="AE1442" s="0" t="n">
        <f aca="false">AND(C1442="R5",D1442="R3")</f>
        <v>0</v>
      </c>
      <c r="AF1442" s="0" t="n">
        <f aca="false">AND(C1442="R5",D1442="R4")</f>
        <v>0</v>
      </c>
      <c r="AG1442" s="0" t="n">
        <f aca="false">AND(C1442="R5",D1442="R5")</f>
        <v>0</v>
      </c>
      <c r="AH1442" s="0" t="n">
        <f aca="false">AND(C1442="R5",D1442="R7")</f>
        <v>0</v>
      </c>
      <c r="AI1442" s="0" t="n">
        <f aca="false">OR(AND(C1442="R7",D1442="NA"), AND(C1442="R7",D1442="R2"), AND(C1442="R7",D1442="R6"), AND(C1442="R7",D1442="R8"), AND(C1442="R7",D1442="R9"), AND(C1442="R7",D1442="R10"), AND(C1442="R7",D1442="R11"))</f>
        <v>0</v>
      </c>
      <c r="AJ1442" s="0" t="n">
        <f aca="false">AND(C1442="R7",D1442="R1")</f>
        <v>0</v>
      </c>
      <c r="AK1442" s="0" t="n">
        <f aca="false">AND(C1442="R7",D1442="R3")</f>
        <v>0</v>
      </c>
      <c r="AL1442" s="0" t="n">
        <f aca="false">AND(C1442="R7",D1442="R4")</f>
        <v>0</v>
      </c>
      <c r="AM1442" s="0" t="n">
        <f aca="false">AND(C1442="R7",D1442="R5")</f>
        <v>0</v>
      </c>
      <c r="AN1442" s="0" t="n">
        <f aca="false">AND(C1442="R7",D1442="R7")</f>
        <v>0</v>
      </c>
    </row>
    <row r="1443" customFormat="false" ht="15" hidden="false" customHeight="false" outlineLevel="0" collapsed="false">
      <c r="A1443" s="1" t="n">
        <v>41379.4027777778</v>
      </c>
      <c r="B1443" s="0" t="s">
        <v>88341</v>
      </c>
      <c r="C1443" s="0" t="s">
        <v>104214</v>
      </c>
      <c r="D1443" s="20" t="s">
        <v>104214</v>
      </c>
      <c r="E1443" s="0" t="n">
        <f aca="false">OR(AND(C1443="NA",D1443="NA"), AND(C1443="NA",D1443="R2"), AND(C1443="NA",D1443="R6"), AND(C1443="NA",D1443="R8"), AND(C1443="NA",D1443="R9"), AND(C1443="NA",D1443="R10"), AND(C1443="NA",D1443="R11"))</f>
        <v>1</v>
      </c>
      <c r="F1443" s="0" t="n">
        <f aca="false">AND(C1443="NA",D1443="R1")</f>
        <v>0</v>
      </c>
      <c r="G1443" s="0" t="n">
        <f aca="false">AND(C1443="NA",D1443="R3")</f>
        <v>0</v>
      </c>
      <c r="H1443" s="0" t="n">
        <f aca="false">AND(C1443="NA",D1443="R4")</f>
        <v>0</v>
      </c>
      <c r="I1443" s="0" t="n">
        <f aca="false">AND(C1443="NA",D1443="R5")</f>
        <v>0</v>
      </c>
      <c r="J1443" s="0" t="n">
        <f aca="false">AND(C1443="NA",D1443="R7")</f>
        <v>0</v>
      </c>
      <c r="K1443" s="0" t="n">
        <f aca="false">OR(AND(C1443="R1",D1443="NA"), AND(C1443="R1",D1443="R2"), AND(C1443="R1",D1443="R6"), AND(C1443="R1",D1443="R8"), AND(C1443="R1",D1443="R9"), AND(C1443="R1",D1443="R10"), AND(C1443="R1",D1443="R11"))</f>
        <v>0</v>
      </c>
      <c r="L1443" s="0" t="n">
        <f aca="false">AND(C1443="R1",D1443="R1")</f>
        <v>0</v>
      </c>
      <c r="M1443" s="0" t="n">
        <f aca="false">AND(C1443="R1",D1443="R3")</f>
        <v>0</v>
      </c>
      <c r="N1443" s="0" t="n">
        <f aca="false">AND(C1443="R1",D1443="R4")</f>
        <v>0</v>
      </c>
      <c r="O1443" s="0" t="n">
        <f aca="false">AND(C1443="R1",D1443="R5")</f>
        <v>0</v>
      </c>
      <c r="P1443" s="0" t="n">
        <f aca="false">AND(C1443="R1",D1443="R7")</f>
        <v>0</v>
      </c>
      <c r="Q1443" s="0" t="n">
        <f aca="false">OR(AND(C1443="R3",D1443="NA"), AND(C1443="R3",D1443="R2"), AND(C1443="R3",D1443="R6"), AND(C1443="R3",D1443="R8"), AND(C1443="R3",D1443="R9"), AND(C1443="R3",D1443="R10"), AND(C1443="R3",D1443="R11"))</f>
        <v>0</v>
      </c>
      <c r="R1443" s="0" t="n">
        <f aca="false">AND(C1443="R3",D1443="R1")</f>
        <v>0</v>
      </c>
      <c r="S1443" s="0" t="n">
        <f aca="false">AND(C1443="R3",D1443="R3")</f>
        <v>0</v>
      </c>
      <c r="T1443" s="0" t="n">
        <f aca="false">AND(C1443="R3",D1443="R4")</f>
        <v>0</v>
      </c>
      <c r="U1443" s="0" t="n">
        <f aca="false">AND(C1443="R3",D1443="R5")</f>
        <v>0</v>
      </c>
      <c r="V1443" s="0" t="n">
        <f aca="false">AND(C1443="R3",D1443="R7")</f>
        <v>0</v>
      </c>
      <c r="W1443" s="0" t="n">
        <f aca="false">OR(AND(C1443="R4",D1443="NA"), AND(C1443="R4",D1443="R2"), AND(C1443="R4",D1443="R6"), AND(C1443="R4",D1443="R8"), AND(C1443="R4",D1443="R9"), AND(C1443="R4",D1443="R10"), AND(C1443="R4",D1443="R11"))</f>
        <v>0</v>
      </c>
      <c r="X1443" s="0" t="n">
        <f aca="false">AND(C1443="R4",D1443="R1")</f>
        <v>0</v>
      </c>
      <c r="Y1443" s="0" t="n">
        <f aca="false">AND(C1443="R4",D1443="R3")</f>
        <v>0</v>
      </c>
      <c r="Z1443" s="0" t="n">
        <f aca="false">AND(C1443="R4",D1443="R4")</f>
        <v>0</v>
      </c>
      <c r="AA1443" s="0" t="n">
        <f aca="false">AND(C1443="R4",D1443="R5")</f>
        <v>0</v>
      </c>
      <c r="AB1443" s="0" t="n">
        <f aca="false">AND(C1443="R4",D1443="R7")</f>
        <v>0</v>
      </c>
      <c r="AC1443" s="0" t="n">
        <f aca="false">OR(AND(C1443="R5",D1443="NA"), AND(C1443="R5",D1443="R2"), AND(C1443="R5",D1443="R6"), AND(C1443="R5",D1443="R8"), AND(C1443="R5",D1443="R9"), AND(C1443="R5",D1443="R10"), AND(C1443="R5",D1443="R11"))</f>
        <v>0</v>
      </c>
      <c r="AD1443" s="0" t="n">
        <f aca="false">AND(C1443="R5",D1443="R1")</f>
        <v>0</v>
      </c>
      <c r="AE1443" s="0" t="n">
        <f aca="false">AND(C1443="R5",D1443="R3")</f>
        <v>0</v>
      </c>
      <c r="AF1443" s="0" t="n">
        <f aca="false">AND(C1443="R5",D1443="R4")</f>
        <v>0</v>
      </c>
      <c r="AG1443" s="0" t="n">
        <f aca="false">AND(C1443="R5",D1443="R5")</f>
        <v>0</v>
      </c>
      <c r="AH1443" s="0" t="n">
        <f aca="false">AND(C1443="R5",D1443="R7")</f>
        <v>0</v>
      </c>
      <c r="AI1443" s="0" t="n">
        <f aca="false">OR(AND(C1443="R7",D1443="NA"), AND(C1443="R7",D1443="R2"), AND(C1443="R7",D1443="R6"), AND(C1443="R7",D1443="R8"), AND(C1443="R7",D1443="R9"), AND(C1443="R7",D1443="R10"), AND(C1443="R7",D1443="R11"))</f>
        <v>0</v>
      </c>
      <c r="AJ1443" s="0" t="n">
        <f aca="false">AND(C1443="R7",D1443="R1")</f>
        <v>0</v>
      </c>
      <c r="AK1443" s="0" t="n">
        <f aca="false">AND(C1443="R7",D1443="R3")</f>
        <v>0</v>
      </c>
      <c r="AL1443" s="0" t="n">
        <f aca="false">AND(C1443="R7",D1443="R4")</f>
        <v>0</v>
      </c>
      <c r="AM1443" s="0" t="n">
        <f aca="false">AND(C1443="R7",D1443="R5")</f>
        <v>0</v>
      </c>
      <c r="AN1443" s="0" t="n">
        <f aca="false">AND(C1443="R7",D1443="R7")</f>
        <v>0</v>
      </c>
    </row>
    <row r="1444" customFormat="false" ht="15" hidden="false" customHeight="false" outlineLevel="0" collapsed="false">
      <c r="A1444" s="1" t="n">
        <v>41379.4027777778</v>
      </c>
      <c r="B1444" s="0" t="s">
        <v>88343</v>
      </c>
      <c r="C1444" s="0" t="s">
        <v>104214</v>
      </c>
      <c r="D1444" s="20" t="s">
        <v>104214</v>
      </c>
      <c r="E1444" s="0" t="n">
        <f aca="false">OR(AND(C1444="NA",D1444="NA"), AND(C1444="NA",D1444="R2"), AND(C1444="NA",D1444="R6"), AND(C1444="NA",D1444="R8"), AND(C1444="NA",D1444="R9"), AND(C1444="NA",D1444="R10"), AND(C1444="NA",D1444="R11"))</f>
        <v>1</v>
      </c>
      <c r="F1444" s="0" t="n">
        <f aca="false">AND(C1444="NA",D1444="R1")</f>
        <v>0</v>
      </c>
      <c r="G1444" s="0" t="n">
        <f aca="false">AND(C1444="NA",D1444="R3")</f>
        <v>0</v>
      </c>
      <c r="H1444" s="0" t="n">
        <f aca="false">AND(C1444="NA",D1444="R4")</f>
        <v>0</v>
      </c>
      <c r="I1444" s="0" t="n">
        <f aca="false">AND(C1444="NA",D1444="R5")</f>
        <v>0</v>
      </c>
      <c r="J1444" s="0" t="n">
        <f aca="false">AND(C1444="NA",D1444="R7")</f>
        <v>0</v>
      </c>
      <c r="K1444" s="0" t="n">
        <f aca="false">OR(AND(C1444="R1",D1444="NA"), AND(C1444="R1",D1444="R2"), AND(C1444="R1",D1444="R6"), AND(C1444="R1",D1444="R8"), AND(C1444="R1",D1444="R9"), AND(C1444="R1",D1444="R10"), AND(C1444="R1",D1444="R11"))</f>
        <v>0</v>
      </c>
      <c r="L1444" s="0" t="n">
        <f aca="false">AND(C1444="R1",D1444="R1")</f>
        <v>0</v>
      </c>
      <c r="M1444" s="0" t="n">
        <f aca="false">AND(C1444="R1",D1444="R3")</f>
        <v>0</v>
      </c>
      <c r="N1444" s="0" t="n">
        <f aca="false">AND(C1444="R1",D1444="R4")</f>
        <v>0</v>
      </c>
      <c r="O1444" s="0" t="n">
        <f aca="false">AND(C1444="R1",D1444="R5")</f>
        <v>0</v>
      </c>
      <c r="P1444" s="0" t="n">
        <f aca="false">AND(C1444="R1",D1444="R7")</f>
        <v>0</v>
      </c>
      <c r="Q1444" s="0" t="n">
        <f aca="false">OR(AND(C1444="R3",D1444="NA"), AND(C1444="R3",D1444="R2"), AND(C1444="R3",D1444="R6"), AND(C1444="R3",D1444="R8"), AND(C1444="R3",D1444="R9"), AND(C1444="R3",D1444="R10"), AND(C1444="R3",D1444="R11"))</f>
        <v>0</v>
      </c>
      <c r="R1444" s="0" t="n">
        <f aca="false">AND(C1444="R3",D1444="R1")</f>
        <v>0</v>
      </c>
      <c r="S1444" s="0" t="n">
        <f aca="false">AND(C1444="R3",D1444="R3")</f>
        <v>0</v>
      </c>
      <c r="T1444" s="0" t="n">
        <f aca="false">AND(C1444="R3",D1444="R4")</f>
        <v>0</v>
      </c>
      <c r="U1444" s="0" t="n">
        <f aca="false">AND(C1444="R3",D1444="R5")</f>
        <v>0</v>
      </c>
      <c r="V1444" s="0" t="n">
        <f aca="false">AND(C1444="R3",D1444="R7")</f>
        <v>0</v>
      </c>
      <c r="W1444" s="0" t="n">
        <f aca="false">OR(AND(C1444="R4",D1444="NA"), AND(C1444="R4",D1444="R2"), AND(C1444="R4",D1444="R6"), AND(C1444="R4",D1444="R8"), AND(C1444="R4",D1444="R9"), AND(C1444="R4",D1444="R10"), AND(C1444="R4",D1444="R11"))</f>
        <v>0</v>
      </c>
      <c r="X1444" s="0" t="n">
        <f aca="false">AND(C1444="R4",D1444="R1")</f>
        <v>0</v>
      </c>
      <c r="Y1444" s="0" t="n">
        <f aca="false">AND(C1444="R4",D1444="R3")</f>
        <v>0</v>
      </c>
      <c r="Z1444" s="0" t="n">
        <f aca="false">AND(C1444="R4",D1444="R4")</f>
        <v>0</v>
      </c>
      <c r="AA1444" s="0" t="n">
        <f aca="false">AND(C1444="R4",D1444="R5")</f>
        <v>0</v>
      </c>
      <c r="AB1444" s="0" t="n">
        <f aca="false">AND(C1444="R4",D1444="R7")</f>
        <v>0</v>
      </c>
      <c r="AC1444" s="0" t="n">
        <f aca="false">OR(AND(C1444="R5",D1444="NA"), AND(C1444="R5",D1444="R2"), AND(C1444="R5",D1444="R6"), AND(C1444="R5",D1444="R8"), AND(C1444="R5",D1444="R9"), AND(C1444="R5",D1444="R10"), AND(C1444="R5",D1444="R11"))</f>
        <v>0</v>
      </c>
      <c r="AD1444" s="0" t="n">
        <f aca="false">AND(C1444="R5",D1444="R1")</f>
        <v>0</v>
      </c>
      <c r="AE1444" s="0" t="n">
        <f aca="false">AND(C1444="R5",D1444="R3")</f>
        <v>0</v>
      </c>
      <c r="AF1444" s="0" t="n">
        <f aca="false">AND(C1444="R5",D1444="R4")</f>
        <v>0</v>
      </c>
      <c r="AG1444" s="0" t="n">
        <f aca="false">AND(C1444="R5",D1444="R5")</f>
        <v>0</v>
      </c>
      <c r="AH1444" s="0" t="n">
        <f aca="false">AND(C1444="R5",D1444="R7")</f>
        <v>0</v>
      </c>
      <c r="AI1444" s="0" t="n">
        <f aca="false">OR(AND(C1444="R7",D1444="NA"), AND(C1444="R7",D1444="R2"), AND(C1444="R7",D1444="R6"), AND(C1444="R7",D1444="R8"), AND(C1444="R7",D1444="R9"), AND(C1444="R7",D1444="R10"), AND(C1444="R7",D1444="R11"))</f>
        <v>0</v>
      </c>
      <c r="AJ1444" s="0" t="n">
        <f aca="false">AND(C1444="R7",D1444="R1")</f>
        <v>0</v>
      </c>
      <c r="AK1444" s="0" t="n">
        <f aca="false">AND(C1444="R7",D1444="R3")</f>
        <v>0</v>
      </c>
      <c r="AL1444" s="0" t="n">
        <f aca="false">AND(C1444="R7",D1444="R4")</f>
        <v>0</v>
      </c>
      <c r="AM1444" s="0" t="n">
        <f aca="false">AND(C1444="R7",D1444="R5")</f>
        <v>0</v>
      </c>
      <c r="AN1444" s="0" t="n">
        <f aca="false">AND(C1444="R7",D1444="R7")</f>
        <v>0</v>
      </c>
    </row>
    <row r="1445" customFormat="false" ht="15" hidden="false" customHeight="false" outlineLevel="0" collapsed="false">
      <c r="A1445" s="1" t="n">
        <v>41379.4027777778</v>
      </c>
      <c r="B1445" s="0" t="s">
        <v>88345</v>
      </c>
      <c r="C1445" s="0" t="s">
        <v>104214</v>
      </c>
      <c r="D1445" s="20" t="s">
        <v>104214</v>
      </c>
      <c r="E1445" s="0" t="n">
        <f aca="false">OR(AND(C1445="NA",D1445="NA"), AND(C1445="NA",D1445="R2"), AND(C1445="NA",D1445="R6"), AND(C1445="NA",D1445="R8"), AND(C1445="NA",D1445="R9"), AND(C1445="NA",D1445="R10"), AND(C1445="NA",D1445="R11"))</f>
        <v>1</v>
      </c>
      <c r="F1445" s="0" t="n">
        <f aca="false">AND(C1445="NA",D1445="R1")</f>
        <v>0</v>
      </c>
      <c r="G1445" s="0" t="n">
        <f aca="false">AND(C1445="NA",D1445="R3")</f>
        <v>0</v>
      </c>
      <c r="H1445" s="0" t="n">
        <f aca="false">AND(C1445="NA",D1445="R4")</f>
        <v>0</v>
      </c>
      <c r="I1445" s="0" t="n">
        <f aca="false">AND(C1445="NA",D1445="R5")</f>
        <v>0</v>
      </c>
      <c r="J1445" s="0" t="n">
        <f aca="false">AND(C1445="NA",D1445="R7")</f>
        <v>0</v>
      </c>
      <c r="K1445" s="0" t="n">
        <f aca="false">OR(AND(C1445="R1",D1445="NA"), AND(C1445="R1",D1445="R2"), AND(C1445="R1",D1445="R6"), AND(C1445="R1",D1445="R8"), AND(C1445="R1",D1445="R9"), AND(C1445="R1",D1445="R10"), AND(C1445="R1",D1445="R11"))</f>
        <v>0</v>
      </c>
      <c r="L1445" s="0" t="n">
        <f aca="false">AND(C1445="R1",D1445="R1")</f>
        <v>0</v>
      </c>
      <c r="M1445" s="0" t="n">
        <f aca="false">AND(C1445="R1",D1445="R3")</f>
        <v>0</v>
      </c>
      <c r="N1445" s="0" t="n">
        <f aca="false">AND(C1445="R1",D1445="R4")</f>
        <v>0</v>
      </c>
      <c r="O1445" s="0" t="n">
        <f aca="false">AND(C1445="R1",D1445="R5")</f>
        <v>0</v>
      </c>
      <c r="P1445" s="0" t="n">
        <f aca="false">AND(C1445="R1",D1445="R7")</f>
        <v>0</v>
      </c>
      <c r="Q1445" s="0" t="n">
        <f aca="false">OR(AND(C1445="R3",D1445="NA"), AND(C1445="R3",D1445="R2"), AND(C1445="R3",D1445="R6"), AND(C1445="R3",D1445="R8"), AND(C1445="R3",D1445="R9"), AND(C1445="R3",D1445="R10"), AND(C1445="R3",D1445="R11"))</f>
        <v>0</v>
      </c>
      <c r="R1445" s="0" t="n">
        <f aca="false">AND(C1445="R3",D1445="R1")</f>
        <v>0</v>
      </c>
      <c r="S1445" s="0" t="n">
        <f aca="false">AND(C1445="R3",D1445="R3")</f>
        <v>0</v>
      </c>
      <c r="T1445" s="0" t="n">
        <f aca="false">AND(C1445="R3",D1445="R4")</f>
        <v>0</v>
      </c>
      <c r="U1445" s="0" t="n">
        <f aca="false">AND(C1445="R3",D1445="R5")</f>
        <v>0</v>
      </c>
      <c r="V1445" s="0" t="n">
        <f aca="false">AND(C1445="R3",D1445="R7")</f>
        <v>0</v>
      </c>
      <c r="W1445" s="0" t="n">
        <f aca="false">OR(AND(C1445="R4",D1445="NA"), AND(C1445="R4",D1445="R2"), AND(C1445="R4",D1445="R6"), AND(C1445="R4",D1445="R8"), AND(C1445="R4",D1445="R9"), AND(C1445="R4",D1445="R10"), AND(C1445="R4",D1445="R11"))</f>
        <v>0</v>
      </c>
      <c r="X1445" s="0" t="n">
        <f aca="false">AND(C1445="R4",D1445="R1")</f>
        <v>0</v>
      </c>
      <c r="Y1445" s="0" t="n">
        <f aca="false">AND(C1445="R4",D1445="R3")</f>
        <v>0</v>
      </c>
      <c r="Z1445" s="0" t="n">
        <f aca="false">AND(C1445="R4",D1445="R4")</f>
        <v>0</v>
      </c>
      <c r="AA1445" s="0" t="n">
        <f aca="false">AND(C1445="R4",D1445="R5")</f>
        <v>0</v>
      </c>
      <c r="AB1445" s="0" t="n">
        <f aca="false">AND(C1445="R4",D1445="R7")</f>
        <v>0</v>
      </c>
      <c r="AC1445" s="0" t="n">
        <f aca="false">OR(AND(C1445="R5",D1445="NA"), AND(C1445="R5",D1445="R2"), AND(C1445="R5",D1445="R6"), AND(C1445="R5",D1445="R8"), AND(C1445="R5",D1445="R9"), AND(C1445="R5",D1445="R10"), AND(C1445="R5",D1445="R11"))</f>
        <v>0</v>
      </c>
      <c r="AD1445" s="0" t="n">
        <f aca="false">AND(C1445="R5",D1445="R1")</f>
        <v>0</v>
      </c>
      <c r="AE1445" s="0" t="n">
        <f aca="false">AND(C1445="R5",D1445="R3")</f>
        <v>0</v>
      </c>
      <c r="AF1445" s="0" t="n">
        <f aca="false">AND(C1445="R5",D1445="R4")</f>
        <v>0</v>
      </c>
      <c r="AG1445" s="0" t="n">
        <f aca="false">AND(C1445="R5",D1445="R5")</f>
        <v>0</v>
      </c>
      <c r="AH1445" s="0" t="n">
        <f aca="false">AND(C1445="R5",D1445="R7")</f>
        <v>0</v>
      </c>
      <c r="AI1445" s="0" t="n">
        <f aca="false">OR(AND(C1445="R7",D1445="NA"), AND(C1445="R7",D1445="R2"), AND(C1445="R7",D1445="R6"), AND(C1445="R7",D1445="R8"), AND(C1445="R7",D1445="R9"), AND(C1445="R7",D1445="R10"), AND(C1445="R7",D1445="R11"))</f>
        <v>0</v>
      </c>
      <c r="AJ1445" s="0" t="n">
        <f aca="false">AND(C1445="R7",D1445="R1")</f>
        <v>0</v>
      </c>
      <c r="AK1445" s="0" t="n">
        <f aca="false">AND(C1445="R7",D1445="R3")</f>
        <v>0</v>
      </c>
      <c r="AL1445" s="0" t="n">
        <f aca="false">AND(C1445="R7",D1445="R4")</f>
        <v>0</v>
      </c>
      <c r="AM1445" s="0" t="n">
        <f aca="false">AND(C1445="R7",D1445="R5")</f>
        <v>0</v>
      </c>
      <c r="AN1445" s="0" t="n">
        <f aca="false">AND(C1445="R7",D1445="R7")</f>
        <v>0</v>
      </c>
    </row>
    <row r="1446" customFormat="false" ht="15" hidden="false" customHeight="false" outlineLevel="0" collapsed="false">
      <c r="A1446" s="1" t="n">
        <v>41379.4027777778</v>
      </c>
      <c r="B1446" s="0" t="s">
        <v>88347</v>
      </c>
      <c r="C1446" s="0" t="s">
        <v>104214</v>
      </c>
      <c r="D1446" s="20" t="s">
        <v>104214</v>
      </c>
      <c r="E1446" s="0" t="n">
        <f aca="false">OR(AND(C1446="NA",D1446="NA"), AND(C1446="NA",D1446="R2"), AND(C1446="NA",D1446="R6"), AND(C1446="NA",D1446="R8"), AND(C1446="NA",D1446="R9"), AND(C1446="NA",D1446="R10"), AND(C1446="NA",D1446="R11"))</f>
        <v>1</v>
      </c>
      <c r="F1446" s="0" t="n">
        <f aca="false">AND(C1446="NA",D1446="R1")</f>
        <v>0</v>
      </c>
      <c r="G1446" s="0" t="n">
        <f aca="false">AND(C1446="NA",D1446="R3")</f>
        <v>0</v>
      </c>
      <c r="H1446" s="0" t="n">
        <f aca="false">AND(C1446="NA",D1446="R4")</f>
        <v>0</v>
      </c>
      <c r="I1446" s="0" t="n">
        <f aca="false">AND(C1446="NA",D1446="R5")</f>
        <v>0</v>
      </c>
      <c r="J1446" s="0" t="n">
        <f aca="false">AND(C1446="NA",D1446="R7")</f>
        <v>0</v>
      </c>
      <c r="K1446" s="0" t="n">
        <f aca="false">OR(AND(C1446="R1",D1446="NA"), AND(C1446="R1",D1446="R2"), AND(C1446="R1",D1446="R6"), AND(C1446="R1",D1446="R8"), AND(C1446="R1",D1446="R9"), AND(C1446="R1",D1446="R10"), AND(C1446="R1",D1446="R11"))</f>
        <v>0</v>
      </c>
      <c r="L1446" s="0" t="n">
        <f aca="false">AND(C1446="R1",D1446="R1")</f>
        <v>0</v>
      </c>
      <c r="M1446" s="0" t="n">
        <f aca="false">AND(C1446="R1",D1446="R3")</f>
        <v>0</v>
      </c>
      <c r="N1446" s="0" t="n">
        <f aca="false">AND(C1446="R1",D1446="R4")</f>
        <v>0</v>
      </c>
      <c r="O1446" s="0" t="n">
        <f aca="false">AND(C1446="R1",D1446="R5")</f>
        <v>0</v>
      </c>
      <c r="P1446" s="0" t="n">
        <f aca="false">AND(C1446="R1",D1446="R7")</f>
        <v>0</v>
      </c>
      <c r="Q1446" s="0" t="n">
        <f aca="false">OR(AND(C1446="R3",D1446="NA"), AND(C1446="R3",D1446="R2"), AND(C1446="R3",D1446="R6"), AND(C1446="R3",D1446="R8"), AND(C1446="R3",D1446="R9"), AND(C1446="R3",D1446="R10"), AND(C1446="R3",D1446="R11"))</f>
        <v>0</v>
      </c>
      <c r="R1446" s="0" t="n">
        <f aca="false">AND(C1446="R3",D1446="R1")</f>
        <v>0</v>
      </c>
      <c r="S1446" s="0" t="n">
        <f aca="false">AND(C1446="R3",D1446="R3")</f>
        <v>0</v>
      </c>
      <c r="T1446" s="0" t="n">
        <f aca="false">AND(C1446="R3",D1446="R4")</f>
        <v>0</v>
      </c>
      <c r="U1446" s="0" t="n">
        <f aca="false">AND(C1446="R3",D1446="R5")</f>
        <v>0</v>
      </c>
      <c r="V1446" s="0" t="n">
        <f aca="false">AND(C1446="R3",D1446="R7")</f>
        <v>0</v>
      </c>
      <c r="W1446" s="0" t="n">
        <f aca="false">OR(AND(C1446="R4",D1446="NA"), AND(C1446="R4",D1446="R2"), AND(C1446="R4",D1446="R6"), AND(C1446="R4",D1446="R8"), AND(C1446="R4",D1446="R9"), AND(C1446="R4",D1446="R10"), AND(C1446="R4",D1446="R11"))</f>
        <v>0</v>
      </c>
      <c r="X1446" s="0" t="n">
        <f aca="false">AND(C1446="R4",D1446="R1")</f>
        <v>0</v>
      </c>
      <c r="Y1446" s="0" t="n">
        <f aca="false">AND(C1446="R4",D1446="R3")</f>
        <v>0</v>
      </c>
      <c r="Z1446" s="0" t="n">
        <f aca="false">AND(C1446="R4",D1446="R4")</f>
        <v>0</v>
      </c>
      <c r="AA1446" s="0" t="n">
        <f aca="false">AND(C1446="R4",D1446="R5")</f>
        <v>0</v>
      </c>
      <c r="AB1446" s="0" t="n">
        <f aca="false">AND(C1446="R4",D1446="R7")</f>
        <v>0</v>
      </c>
      <c r="AC1446" s="0" t="n">
        <f aca="false">OR(AND(C1446="R5",D1446="NA"), AND(C1446="R5",D1446="R2"), AND(C1446="R5",D1446="R6"), AND(C1446="R5",D1446="R8"), AND(C1446="R5",D1446="R9"), AND(C1446="R5",D1446="R10"), AND(C1446="R5",D1446="R11"))</f>
        <v>0</v>
      </c>
      <c r="AD1446" s="0" t="n">
        <f aca="false">AND(C1446="R5",D1446="R1")</f>
        <v>0</v>
      </c>
      <c r="AE1446" s="0" t="n">
        <f aca="false">AND(C1446="R5",D1446="R3")</f>
        <v>0</v>
      </c>
      <c r="AF1446" s="0" t="n">
        <f aca="false">AND(C1446="R5",D1446="R4")</f>
        <v>0</v>
      </c>
      <c r="AG1446" s="0" t="n">
        <f aca="false">AND(C1446="R5",D1446="R5")</f>
        <v>0</v>
      </c>
      <c r="AH1446" s="0" t="n">
        <f aca="false">AND(C1446="R5",D1446="R7")</f>
        <v>0</v>
      </c>
      <c r="AI1446" s="0" t="n">
        <f aca="false">OR(AND(C1446="R7",D1446="NA"), AND(C1446="R7",D1446="R2"), AND(C1446="R7",D1446="R6"), AND(C1446="R7",D1446="R8"), AND(C1446="R7",D1446="R9"), AND(C1446="R7",D1446="R10"), AND(C1446="R7",D1446="R11"))</f>
        <v>0</v>
      </c>
      <c r="AJ1446" s="0" t="n">
        <f aca="false">AND(C1446="R7",D1446="R1")</f>
        <v>0</v>
      </c>
      <c r="AK1446" s="0" t="n">
        <f aca="false">AND(C1446="R7",D1446="R3")</f>
        <v>0</v>
      </c>
      <c r="AL1446" s="0" t="n">
        <f aca="false">AND(C1446="R7",D1446="R4")</f>
        <v>0</v>
      </c>
      <c r="AM1446" s="0" t="n">
        <f aca="false">AND(C1446="R7",D1446="R5")</f>
        <v>0</v>
      </c>
      <c r="AN1446" s="0" t="n">
        <f aca="false">AND(C1446="R7",D1446="R7")</f>
        <v>0</v>
      </c>
    </row>
    <row r="1447" customFormat="false" ht="15" hidden="false" customHeight="false" outlineLevel="0" collapsed="false">
      <c r="A1447" s="1" t="n">
        <v>41379.4027777778</v>
      </c>
      <c r="B1447" s="0" t="s">
        <v>88348</v>
      </c>
      <c r="C1447" s="0" t="s">
        <v>104214</v>
      </c>
      <c r="D1447" s="20" t="s">
        <v>104214</v>
      </c>
      <c r="E1447" s="0" t="n">
        <f aca="false">OR(AND(C1447="NA",D1447="NA"), AND(C1447="NA",D1447="R2"), AND(C1447="NA",D1447="R6"), AND(C1447="NA",D1447="R8"), AND(C1447="NA",D1447="R9"), AND(C1447="NA",D1447="R10"), AND(C1447="NA",D1447="R11"))</f>
        <v>1</v>
      </c>
      <c r="F1447" s="0" t="n">
        <f aca="false">AND(C1447="NA",D1447="R1")</f>
        <v>0</v>
      </c>
      <c r="G1447" s="0" t="n">
        <f aca="false">AND(C1447="NA",D1447="R3")</f>
        <v>0</v>
      </c>
      <c r="H1447" s="0" t="n">
        <f aca="false">AND(C1447="NA",D1447="R4")</f>
        <v>0</v>
      </c>
      <c r="I1447" s="0" t="n">
        <f aca="false">AND(C1447="NA",D1447="R5")</f>
        <v>0</v>
      </c>
      <c r="J1447" s="0" t="n">
        <f aca="false">AND(C1447="NA",D1447="R7")</f>
        <v>0</v>
      </c>
      <c r="K1447" s="0" t="n">
        <f aca="false">OR(AND(C1447="R1",D1447="NA"), AND(C1447="R1",D1447="R2"), AND(C1447="R1",D1447="R6"), AND(C1447="R1",D1447="R8"), AND(C1447="R1",D1447="R9"), AND(C1447="R1",D1447="R10"), AND(C1447="R1",D1447="R11"))</f>
        <v>0</v>
      </c>
      <c r="L1447" s="0" t="n">
        <f aca="false">AND(C1447="R1",D1447="R1")</f>
        <v>0</v>
      </c>
      <c r="M1447" s="0" t="n">
        <f aca="false">AND(C1447="R1",D1447="R3")</f>
        <v>0</v>
      </c>
      <c r="N1447" s="0" t="n">
        <f aca="false">AND(C1447="R1",D1447="R4")</f>
        <v>0</v>
      </c>
      <c r="O1447" s="0" t="n">
        <f aca="false">AND(C1447="R1",D1447="R5")</f>
        <v>0</v>
      </c>
      <c r="P1447" s="0" t="n">
        <f aca="false">AND(C1447="R1",D1447="R7")</f>
        <v>0</v>
      </c>
      <c r="Q1447" s="0" t="n">
        <f aca="false">OR(AND(C1447="R3",D1447="NA"), AND(C1447="R3",D1447="R2"), AND(C1447="R3",D1447="R6"), AND(C1447="R3",D1447="R8"), AND(C1447="R3",D1447="R9"), AND(C1447="R3",D1447="R10"), AND(C1447="R3",D1447="R11"))</f>
        <v>0</v>
      </c>
      <c r="R1447" s="0" t="n">
        <f aca="false">AND(C1447="R3",D1447="R1")</f>
        <v>0</v>
      </c>
      <c r="S1447" s="0" t="n">
        <f aca="false">AND(C1447="R3",D1447="R3")</f>
        <v>0</v>
      </c>
      <c r="T1447" s="0" t="n">
        <f aca="false">AND(C1447="R3",D1447="R4")</f>
        <v>0</v>
      </c>
      <c r="U1447" s="0" t="n">
        <f aca="false">AND(C1447="R3",D1447="R5")</f>
        <v>0</v>
      </c>
      <c r="V1447" s="0" t="n">
        <f aca="false">AND(C1447="R3",D1447="R7")</f>
        <v>0</v>
      </c>
      <c r="W1447" s="0" t="n">
        <f aca="false">OR(AND(C1447="R4",D1447="NA"), AND(C1447="R4",D1447="R2"), AND(C1447="R4",D1447="R6"), AND(C1447="R4",D1447="R8"), AND(C1447="R4",D1447="R9"), AND(C1447="R4",D1447="R10"), AND(C1447="R4",D1447="R11"))</f>
        <v>0</v>
      </c>
      <c r="X1447" s="0" t="n">
        <f aca="false">AND(C1447="R4",D1447="R1")</f>
        <v>0</v>
      </c>
      <c r="Y1447" s="0" t="n">
        <f aca="false">AND(C1447="R4",D1447="R3")</f>
        <v>0</v>
      </c>
      <c r="Z1447" s="0" t="n">
        <f aca="false">AND(C1447="R4",D1447="R4")</f>
        <v>0</v>
      </c>
      <c r="AA1447" s="0" t="n">
        <f aca="false">AND(C1447="R4",D1447="R5")</f>
        <v>0</v>
      </c>
      <c r="AB1447" s="0" t="n">
        <f aca="false">AND(C1447="R4",D1447="R7")</f>
        <v>0</v>
      </c>
      <c r="AC1447" s="0" t="n">
        <f aca="false">OR(AND(C1447="R5",D1447="NA"), AND(C1447="R5",D1447="R2"), AND(C1447="R5",D1447="R6"), AND(C1447="R5",D1447="R8"), AND(C1447="R5",D1447="R9"), AND(C1447="R5",D1447="R10"), AND(C1447="R5",D1447="R11"))</f>
        <v>0</v>
      </c>
      <c r="AD1447" s="0" t="n">
        <f aca="false">AND(C1447="R5",D1447="R1")</f>
        <v>0</v>
      </c>
      <c r="AE1447" s="0" t="n">
        <f aca="false">AND(C1447="R5",D1447="R3")</f>
        <v>0</v>
      </c>
      <c r="AF1447" s="0" t="n">
        <f aca="false">AND(C1447="R5",D1447="R4")</f>
        <v>0</v>
      </c>
      <c r="AG1447" s="0" t="n">
        <f aca="false">AND(C1447="R5",D1447="R5")</f>
        <v>0</v>
      </c>
      <c r="AH1447" s="0" t="n">
        <f aca="false">AND(C1447="R5",D1447="R7")</f>
        <v>0</v>
      </c>
      <c r="AI1447" s="0" t="n">
        <f aca="false">OR(AND(C1447="R7",D1447="NA"), AND(C1447="R7",D1447="R2"), AND(C1447="R7",D1447="R6"), AND(C1447="R7",D1447="R8"), AND(C1447="R7",D1447="R9"), AND(C1447="R7",D1447="R10"), AND(C1447="R7",D1447="R11"))</f>
        <v>0</v>
      </c>
      <c r="AJ1447" s="0" t="n">
        <f aca="false">AND(C1447="R7",D1447="R1")</f>
        <v>0</v>
      </c>
      <c r="AK1447" s="0" t="n">
        <f aca="false">AND(C1447="R7",D1447="R3")</f>
        <v>0</v>
      </c>
      <c r="AL1447" s="0" t="n">
        <f aca="false">AND(C1447="R7",D1447="R4")</f>
        <v>0</v>
      </c>
      <c r="AM1447" s="0" t="n">
        <f aca="false">AND(C1447="R7",D1447="R5")</f>
        <v>0</v>
      </c>
      <c r="AN1447" s="0" t="n">
        <f aca="false">AND(C1447="R7",D1447="R7")</f>
        <v>0</v>
      </c>
    </row>
    <row r="1448" customFormat="false" ht="15" hidden="false" customHeight="false" outlineLevel="0" collapsed="false">
      <c r="A1448" s="1" t="n">
        <v>41379.4027777778</v>
      </c>
      <c r="B1448" s="0" t="s">
        <v>88351</v>
      </c>
      <c r="C1448" s="0" t="s">
        <v>104214</v>
      </c>
      <c r="D1448" s="20" t="s">
        <v>104214</v>
      </c>
      <c r="E1448" s="0" t="n">
        <f aca="false">OR(AND(C1448="NA",D1448="NA"), AND(C1448="NA",D1448="R2"), AND(C1448="NA",D1448="R6"), AND(C1448="NA",D1448="R8"), AND(C1448="NA",D1448="R9"), AND(C1448="NA",D1448="R10"), AND(C1448="NA",D1448="R11"))</f>
        <v>1</v>
      </c>
      <c r="F1448" s="0" t="n">
        <f aca="false">AND(C1448="NA",D1448="R1")</f>
        <v>0</v>
      </c>
      <c r="G1448" s="0" t="n">
        <f aca="false">AND(C1448="NA",D1448="R3")</f>
        <v>0</v>
      </c>
      <c r="H1448" s="0" t="n">
        <f aca="false">AND(C1448="NA",D1448="R4")</f>
        <v>0</v>
      </c>
      <c r="I1448" s="0" t="n">
        <f aca="false">AND(C1448="NA",D1448="R5")</f>
        <v>0</v>
      </c>
      <c r="J1448" s="0" t="n">
        <f aca="false">AND(C1448="NA",D1448="R7")</f>
        <v>0</v>
      </c>
      <c r="K1448" s="0" t="n">
        <f aca="false">OR(AND(C1448="R1",D1448="NA"), AND(C1448="R1",D1448="R2"), AND(C1448="R1",D1448="R6"), AND(C1448="R1",D1448="R8"), AND(C1448="R1",D1448="R9"), AND(C1448="R1",D1448="R10"), AND(C1448="R1",D1448="R11"))</f>
        <v>0</v>
      </c>
      <c r="L1448" s="0" t="n">
        <f aca="false">AND(C1448="R1",D1448="R1")</f>
        <v>0</v>
      </c>
      <c r="M1448" s="0" t="n">
        <f aca="false">AND(C1448="R1",D1448="R3")</f>
        <v>0</v>
      </c>
      <c r="N1448" s="0" t="n">
        <f aca="false">AND(C1448="R1",D1448="R4")</f>
        <v>0</v>
      </c>
      <c r="O1448" s="0" t="n">
        <f aca="false">AND(C1448="R1",D1448="R5")</f>
        <v>0</v>
      </c>
      <c r="P1448" s="0" t="n">
        <f aca="false">AND(C1448="R1",D1448="R7")</f>
        <v>0</v>
      </c>
      <c r="Q1448" s="0" t="n">
        <f aca="false">OR(AND(C1448="R3",D1448="NA"), AND(C1448="R3",D1448="R2"), AND(C1448="R3",D1448="R6"), AND(C1448="R3",D1448="R8"), AND(C1448="R3",D1448="R9"), AND(C1448="R3",D1448="R10"), AND(C1448="R3",D1448="R11"))</f>
        <v>0</v>
      </c>
      <c r="R1448" s="0" t="n">
        <f aca="false">AND(C1448="R3",D1448="R1")</f>
        <v>0</v>
      </c>
      <c r="S1448" s="0" t="n">
        <f aca="false">AND(C1448="R3",D1448="R3")</f>
        <v>0</v>
      </c>
      <c r="T1448" s="0" t="n">
        <f aca="false">AND(C1448="R3",D1448="R4")</f>
        <v>0</v>
      </c>
      <c r="U1448" s="0" t="n">
        <f aca="false">AND(C1448="R3",D1448="R5")</f>
        <v>0</v>
      </c>
      <c r="V1448" s="0" t="n">
        <f aca="false">AND(C1448="R3",D1448="R7")</f>
        <v>0</v>
      </c>
      <c r="W1448" s="0" t="n">
        <f aca="false">OR(AND(C1448="R4",D1448="NA"), AND(C1448="R4",D1448="R2"), AND(C1448="R4",D1448="R6"), AND(C1448="R4",D1448="R8"), AND(C1448="R4",D1448="R9"), AND(C1448="R4",D1448="R10"), AND(C1448="R4",D1448="R11"))</f>
        <v>0</v>
      </c>
      <c r="X1448" s="0" t="n">
        <f aca="false">AND(C1448="R4",D1448="R1")</f>
        <v>0</v>
      </c>
      <c r="Y1448" s="0" t="n">
        <f aca="false">AND(C1448="R4",D1448="R3")</f>
        <v>0</v>
      </c>
      <c r="Z1448" s="0" t="n">
        <f aca="false">AND(C1448="R4",D1448="R4")</f>
        <v>0</v>
      </c>
      <c r="AA1448" s="0" t="n">
        <f aca="false">AND(C1448="R4",D1448="R5")</f>
        <v>0</v>
      </c>
      <c r="AB1448" s="0" t="n">
        <f aca="false">AND(C1448="R4",D1448="R7")</f>
        <v>0</v>
      </c>
      <c r="AC1448" s="0" t="n">
        <f aca="false">OR(AND(C1448="R5",D1448="NA"), AND(C1448="R5",D1448="R2"), AND(C1448="R5",D1448="R6"), AND(C1448="R5",D1448="R8"), AND(C1448="R5",D1448="R9"), AND(C1448="R5",D1448="R10"), AND(C1448="R5",D1448="R11"))</f>
        <v>0</v>
      </c>
      <c r="AD1448" s="0" t="n">
        <f aca="false">AND(C1448="R5",D1448="R1")</f>
        <v>0</v>
      </c>
      <c r="AE1448" s="0" t="n">
        <f aca="false">AND(C1448="R5",D1448="R3")</f>
        <v>0</v>
      </c>
      <c r="AF1448" s="0" t="n">
        <f aca="false">AND(C1448="R5",D1448="R4")</f>
        <v>0</v>
      </c>
      <c r="AG1448" s="0" t="n">
        <f aca="false">AND(C1448="R5",D1448="R5")</f>
        <v>0</v>
      </c>
      <c r="AH1448" s="0" t="n">
        <f aca="false">AND(C1448="R5",D1448="R7")</f>
        <v>0</v>
      </c>
      <c r="AI1448" s="0" t="n">
        <f aca="false">OR(AND(C1448="R7",D1448="NA"), AND(C1448="R7",D1448="R2"), AND(C1448="R7",D1448="R6"), AND(C1448="R7",D1448="R8"), AND(C1448="R7",D1448="R9"), AND(C1448="R7",D1448="R10"), AND(C1448="R7",D1448="R11"))</f>
        <v>0</v>
      </c>
      <c r="AJ1448" s="0" t="n">
        <f aca="false">AND(C1448="R7",D1448="R1")</f>
        <v>0</v>
      </c>
      <c r="AK1448" s="0" t="n">
        <f aca="false">AND(C1448="R7",D1448="R3")</f>
        <v>0</v>
      </c>
      <c r="AL1448" s="0" t="n">
        <f aca="false">AND(C1448="R7",D1448="R4")</f>
        <v>0</v>
      </c>
      <c r="AM1448" s="0" t="n">
        <f aca="false">AND(C1448="R7",D1448="R5")</f>
        <v>0</v>
      </c>
      <c r="AN1448" s="0" t="n">
        <f aca="false">AND(C1448="R7",D1448="R7")</f>
        <v>0</v>
      </c>
    </row>
    <row r="1449" customFormat="false" ht="15" hidden="false" customHeight="false" outlineLevel="0" collapsed="false">
      <c r="A1449" s="1" t="n">
        <v>41379.4027777778</v>
      </c>
      <c r="B1449" s="0" t="s">
        <v>88355</v>
      </c>
      <c r="C1449" s="0" t="s">
        <v>104214</v>
      </c>
      <c r="D1449" s="20" t="s">
        <v>104214</v>
      </c>
      <c r="E1449" s="0" t="n">
        <f aca="false">OR(AND(C1449="NA",D1449="NA"), AND(C1449="NA",D1449="R2"), AND(C1449="NA",D1449="R6"), AND(C1449="NA",D1449="R8"), AND(C1449="NA",D1449="R9"), AND(C1449="NA",D1449="R10"), AND(C1449="NA",D1449="R11"))</f>
        <v>1</v>
      </c>
      <c r="F1449" s="0" t="n">
        <f aca="false">AND(C1449="NA",D1449="R1")</f>
        <v>0</v>
      </c>
      <c r="G1449" s="0" t="n">
        <f aca="false">AND(C1449="NA",D1449="R3")</f>
        <v>0</v>
      </c>
      <c r="H1449" s="0" t="n">
        <f aca="false">AND(C1449="NA",D1449="R4")</f>
        <v>0</v>
      </c>
      <c r="I1449" s="0" t="n">
        <f aca="false">AND(C1449="NA",D1449="R5")</f>
        <v>0</v>
      </c>
      <c r="J1449" s="0" t="n">
        <f aca="false">AND(C1449="NA",D1449="R7")</f>
        <v>0</v>
      </c>
      <c r="K1449" s="0" t="n">
        <f aca="false">OR(AND(C1449="R1",D1449="NA"), AND(C1449="R1",D1449="R2"), AND(C1449="R1",D1449="R6"), AND(C1449="R1",D1449="R8"), AND(C1449="R1",D1449="R9"), AND(C1449="R1",D1449="R10"), AND(C1449="R1",D1449="R11"))</f>
        <v>0</v>
      </c>
      <c r="L1449" s="0" t="n">
        <f aca="false">AND(C1449="R1",D1449="R1")</f>
        <v>0</v>
      </c>
      <c r="M1449" s="0" t="n">
        <f aca="false">AND(C1449="R1",D1449="R3")</f>
        <v>0</v>
      </c>
      <c r="N1449" s="0" t="n">
        <f aca="false">AND(C1449="R1",D1449="R4")</f>
        <v>0</v>
      </c>
      <c r="O1449" s="0" t="n">
        <f aca="false">AND(C1449="R1",D1449="R5")</f>
        <v>0</v>
      </c>
      <c r="P1449" s="0" t="n">
        <f aca="false">AND(C1449="R1",D1449="R7")</f>
        <v>0</v>
      </c>
      <c r="Q1449" s="0" t="n">
        <f aca="false">OR(AND(C1449="R3",D1449="NA"), AND(C1449="R3",D1449="R2"), AND(C1449="R3",D1449="R6"), AND(C1449="R3",D1449="R8"), AND(C1449="R3",D1449="R9"), AND(C1449="R3",D1449="R10"), AND(C1449="R3",D1449="R11"))</f>
        <v>0</v>
      </c>
      <c r="R1449" s="0" t="n">
        <f aca="false">AND(C1449="R3",D1449="R1")</f>
        <v>0</v>
      </c>
      <c r="S1449" s="0" t="n">
        <f aca="false">AND(C1449="R3",D1449="R3")</f>
        <v>0</v>
      </c>
      <c r="T1449" s="0" t="n">
        <f aca="false">AND(C1449="R3",D1449="R4")</f>
        <v>0</v>
      </c>
      <c r="U1449" s="0" t="n">
        <f aca="false">AND(C1449="R3",D1449="R5")</f>
        <v>0</v>
      </c>
      <c r="V1449" s="0" t="n">
        <f aca="false">AND(C1449="R3",D1449="R7")</f>
        <v>0</v>
      </c>
      <c r="W1449" s="0" t="n">
        <f aca="false">OR(AND(C1449="R4",D1449="NA"), AND(C1449="R4",D1449="R2"), AND(C1449="R4",D1449="R6"), AND(C1449="R4",D1449="R8"), AND(C1449="R4",D1449="R9"), AND(C1449="R4",D1449="R10"), AND(C1449="R4",D1449="R11"))</f>
        <v>0</v>
      </c>
      <c r="X1449" s="0" t="n">
        <f aca="false">AND(C1449="R4",D1449="R1")</f>
        <v>0</v>
      </c>
      <c r="Y1449" s="0" t="n">
        <f aca="false">AND(C1449="R4",D1449="R3")</f>
        <v>0</v>
      </c>
      <c r="Z1449" s="0" t="n">
        <f aca="false">AND(C1449="R4",D1449="R4")</f>
        <v>0</v>
      </c>
      <c r="AA1449" s="0" t="n">
        <f aca="false">AND(C1449="R4",D1449="R5")</f>
        <v>0</v>
      </c>
      <c r="AB1449" s="0" t="n">
        <f aca="false">AND(C1449="R4",D1449="R7")</f>
        <v>0</v>
      </c>
      <c r="AC1449" s="0" t="n">
        <f aca="false">OR(AND(C1449="R5",D1449="NA"), AND(C1449="R5",D1449="R2"), AND(C1449="R5",D1449="R6"), AND(C1449="R5",D1449="R8"), AND(C1449="R5",D1449="R9"), AND(C1449="R5",D1449="R10"), AND(C1449="R5",D1449="R11"))</f>
        <v>0</v>
      </c>
      <c r="AD1449" s="0" t="n">
        <f aca="false">AND(C1449="R5",D1449="R1")</f>
        <v>0</v>
      </c>
      <c r="AE1449" s="0" t="n">
        <f aca="false">AND(C1449="R5",D1449="R3")</f>
        <v>0</v>
      </c>
      <c r="AF1449" s="0" t="n">
        <f aca="false">AND(C1449="R5",D1449="R4")</f>
        <v>0</v>
      </c>
      <c r="AG1449" s="0" t="n">
        <f aca="false">AND(C1449="R5",D1449="R5")</f>
        <v>0</v>
      </c>
      <c r="AH1449" s="0" t="n">
        <f aca="false">AND(C1449="R5",D1449="R7")</f>
        <v>0</v>
      </c>
      <c r="AI1449" s="0" t="n">
        <f aca="false">OR(AND(C1449="R7",D1449="NA"), AND(C1449="R7",D1449="R2"), AND(C1449="R7",D1449="R6"), AND(C1449="R7",D1449="R8"), AND(C1449="R7",D1449="R9"), AND(C1449="R7",D1449="R10"), AND(C1449="R7",D1449="R11"))</f>
        <v>0</v>
      </c>
      <c r="AJ1449" s="0" t="n">
        <f aca="false">AND(C1449="R7",D1449="R1")</f>
        <v>0</v>
      </c>
      <c r="AK1449" s="0" t="n">
        <f aca="false">AND(C1449="R7",D1449="R3")</f>
        <v>0</v>
      </c>
      <c r="AL1449" s="0" t="n">
        <f aca="false">AND(C1449="R7",D1449="R4")</f>
        <v>0</v>
      </c>
      <c r="AM1449" s="0" t="n">
        <f aca="false">AND(C1449="R7",D1449="R5")</f>
        <v>0</v>
      </c>
      <c r="AN1449" s="0" t="n">
        <f aca="false">AND(C1449="R7",D1449="R7")</f>
        <v>0</v>
      </c>
    </row>
    <row r="1450" customFormat="false" ht="15" hidden="false" customHeight="false" outlineLevel="0" collapsed="false">
      <c r="A1450" s="1" t="n">
        <v>41379.4027777778</v>
      </c>
      <c r="B1450" s="0" t="s">
        <v>88357</v>
      </c>
      <c r="C1450" s="0" t="s">
        <v>104214</v>
      </c>
      <c r="D1450" s="20" t="s">
        <v>104281</v>
      </c>
      <c r="E1450" s="0" t="n">
        <f aca="false">OR(AND(C1450="NA",D1450="NA"), AND(C1450="NA",D1450="R2"), AND(C1450="NA",D1450="R6"), AND(C1450="NA",D1450="R8"), AND(C1450="NA",D1450="R9"), AND(C1450="NA",D1450="R10"), AND(C1450="NA",D1450="R11"))</f>
        <v>1</v>
      </c>
      <c r="F1450" s="0" t="n">
        <f aca="false">AND(C1450="NA",D1450="R1")</f>
        <v>0</v>
      </c>
      <c r="G1450" s="0" t="n">
        <f aca="false">AND(C1450="NA",D1450="R3")</f>
        <v>0</v>
      </c>
      <c r="H1450" s="0" t="n">
        <f aca="false">AND(C1450="NA",D1450="R4")</f>
        <v>0</v>
      </c>
      <c r="I1450" s="0" t="n">
        <f aca="false">AND(C1450="NA",D1450="R5")</f>
        <v>0</v>
      </c>
      <c r="J1450" s="0" t="n">
        <f aca="false">AND(C1450="NA",D1450="R7")</f>
        <v>0</v>
      </c>
      <c r="K1450" s="0" t="n">
        <f aca="false">OR(AND(C1450="R1",D1450="NA"), AND(C1450="R1",D1450="R2"), AND(C1450="R1",D1450="R6"), AND(C1450="R1",D1450="R8"), AND(C1450="R1",D1450="R9"), AND(C1450="R1",D1450="R10"), AND(C1450="R1",D1450="R11"))</f>
        <v>0</v>
      </c>
      <c r="L1450" s="0" t="n">
        <f aca="false">AND(C1450="R1",D1450="R1")</f>
        <v>0</v>
      </c>
      <c r="M1450" s="0" t="n">
        <f aca="false">AND(C1450="R1",D1450="R3")</f>
        <v>0</v>
      </c>
      <c r="N1450" s="0" t="n">
        <f aca="false">AND(C1450="R1",D1450="R4")</f>
        <v>0</v>
      </c>
      <c r="O1450" s="0" t="n">
        <f aca="false">AND(C1450="R1",D1450="R5")</f>
        <v>0</v>
      </c>
      <c r="P1450" s="0" t="n">
        <f aca="false">AND(C1450="R1",D1450="R7")</f>
        <v>0</v>
      </c>
      <c r="Q1450" s="0" t="n">
        <f aca="false">OR(AND(C1450="R3",D1450="NA"), AND(C1450="R3",D1450="R2"), AND(C1450="R3",D1450="R6"), AND(C1450="R3",D1450="R8"), AND(C1450="R3",D1450="R9"), AND(C1450="R3",D1450="R10"), AND(C1450="R3",D1450="R11"))</f>
        <v>0</v>
      </c>
      <c r="R1450" s="0" t="n">
        <f aca="false">AND(C1450="R3",D1450="R1")</f>
        <v>0</v>
      </c>
      <c r="S1450" s="0" t="n">
        <f aca="false">AND(C1450="R3",D1450="R3")</f>
        <v>0</v>
      </c>
      <c r="T1450" s="0" t="n">
        <f aca="false">AND(C1450="R3",D1450="R4")</f>
        <v>0</v>
      </c>
      <c r="U1450" s="0" t="n">
        <f aca="false">AND(C1450="R3",D1450="R5")</f>
        <v>0</v>
      </c>
      <c r="V1450" s="0" t="n">
        <f aca="false">AND(C1450="R3",D1450="R7")</f>
        <v>0</v>
      </c>
      <c r="W1450" s="0" t="n">
        <f aca="false">OR(AND(C1450="R4",D1450="NA"), AND(C1450="R4",D1450="R2"), AND(C1450="R4",D1450="R6"), AND(C1450="R4",D1450="R8"), AND(C1450="R4",D1450="R9"), AND(C1450="R4",D1450="R10"), AND(C1450="R4",D1450="R11"))</f>
        <v>0</v>
      </c>
      <c r="X1450" s="0" t="n">
        <f aca="false">AND(C1450="R4",D1450="R1")</f>
        <v>0</v>
      </c>
      <c r="Y1450" s="0" t="n">
        <f aca="false">AND(C1450="R4",D1450="R3")</f>
        <v>0</v>
      </c>
      <c r="Z1450" s="0" t="n">
        <f aca="false">AND(C1450="R4",D1450="R4")</f>
        <v>0</v>
      </c>
      <c r="AA1450" s="0" t="n">
        <f aca="false">AND(C1450="R4",D1450="R5")</f>
        <v>0</v>
      </c>
      <c r="AB1450" s="0" t="n">
        <f aca="false">AND(C1450="R4",D1450="R7")</f>
        <v>0</v>
      </c>
      <c r="AC1450" s="0" t="n">
        <f aca="false">OR(AND(C1450="R5",D1450="NA"), AND(C1450="R5",D1450="R2"), AND(C1450="R5",D1450="R6"), AND(C1450="R5",D1450="R8"), AND(C1450="R5",D1450="R9"), AND(C1450="R5",D1450="R10"), AND(C1450="R5",D1450="R11"))</f>
        <v>0</v>
      </c>
      <c r="AD1450" s="0" t="n">
        <f aca="false">AND(C1450="R5",D1450="R1")</f>
        <v>0</v>
      </c>
      <c r="AE1450" s="0" t="n">
        <f aca="false">AND(C1450="R5",D1450="R3")</f>
        <v>0</v>
      </c>
      <c r="AF1450" s="0" t="n">
        <f aca="false">AND(C1450="R5",D1450="R4")</f>
        <v>0</v>
      </c>
      <c r="AG1450" s="0" t="n">
        <f aca="false">AND(C1450="R5",D1450="R5")</f>
        <v>0</v>
      </c>
      <c r="AH1450" s="0" t="n">
        <f aca="false">AND(C1450="R5",D1450="R7")</f>
        <v>0</v>
      </c>
      <c r="AI1450" s="0" t="n">
        <f aca="false">OR(AND(C1450="R7",D1450="NA"), AND(C1450="R7",D1450="R2"), AND(C1450="R7",D1450="R6"), AND(C1450="R7",D1450="R8"), AND(C1450="R7",D1450="R9"), AND(C1450="R7",D1450="R10"), AND(C1450="R7",D1450="R11"))</f>
        <v>0</v>
      </c>
      <c r="AJ1450" s="0" t="n">
        <f aca="false">AND(C1450="R7",D1450="R1")</f>
        <v>0</v>
      </c>
      <c r="AK1450" s="0" t="n">
        <f aca="false">AND(C1450="R7",D1450="R3")</f>
        <v>0</v>
      </c>
      <c r="AL1450" s="0" t="n">
        <f aca="false">AND(C1450="R7",D1450="R4")</f>
        <v>0</v>
      </c>
      <c r="AM1450" s="0" t="n">
        <f aca="false">AND(C1450="R7",D1450="R5")</f>
        <v>0</v>
      </c>
      <c r="AN1450" s="0" t="n">
        <f aca="false">AND(C1450="R7",D1450="R7")</f>
        <v>0</v>
      </c>
    </row>
    <row r="1451" customFormat="false" ht="15" hidden="false" customHeight="false" outlineLevel="0" collapsed="false">
      <c r="A1451" s="1" t="n">
        <v>41379.4027777778</v>
      </c>
      <c r="B1451" s="0" t="s">
        <v>88358</v>
      </c>
      <c r="C1451" s="0" t="s">
        <v>104214</v>
      </c>
      <c r="D1451" s="20" t="s">
        <v>104214</v>
      </c>
      <c r="E1451" s="0" t="n">
        <f aca="false">OR(AND(C1451="NA",D1451="NA"), AND(C1451="NA",D1451="R2"), AND(C1451="NA",D1451="R6"), AND(C1451="NA",D1451="R8"), AND(C1451="NA",D1451="R9"), AND(C1451="NA",D1451="R10"), AND(C1451="NA",D1451="R11"))</f>
        <v>1</v>
      </c>
      <c r="F1451" s="0" t="n">
        <f aca="false">AND(C1451="NA",D1451="R1")</f>
        <v>0</v>
      </c>
      <c r="G1451" s="0" t="n">
        <f aca="false">AND(C1451="NA",D1451="R3")</f>
        <v>0</v>
      </c>
      <c r="H1451" s="0" t="n">
        <f aca="false">AND(C1451="NA",D1451="R4")</f>
        <v>0</v>
      </c>
      <c r="I1451" s="0" t="n">
        <f aca="false">AND(C1451="NA",D1451="R5")</f>
        <v>0</v>
      </c>
      <c r="J1451" s="0" t="n">
        <f aca="false">AND(C1451="NA",D1451="R7")</f>
        <v>0</v>
      </c>
      <c r="K1451" s="0" t="n">
        <f aca="false">OR(AND(C1451="R1",D1451="NA"), AND(C1451="R1",D1451="R2"), AND(C1451="R1",D1451="R6"), AND(C1451="R1",D1451="R8"), AND(C1451="R1",D1451="R9"), AND(C1451="R1",D1451="R10"), AND(C1451="R1",D1451="R11"))</f>
        <v>0</v>
      </c>
      <c r="L1451" s="0" t="n">
        <f aca="false">AND(C1451="R1",D1451="R1")</f>
        <v>0</v>
      </c>
      <c r="M1451" s="0" t="n">
        <f aca="false">AND(C1451="R1",D1451="R3")</f>
        <v>0</v>
      </c>
      <c r="N1451" s="0" t="n">
        <f aca="false">AND(C1451="R1",D1451="R4")</f>
        <v>0</v>
      </c>
      <c r="O1451" s="0" t="n">
        <f aca="false">AND(C1451="R1",D1451="R5")</f>
        <v>0</v>
      </c>
      <c r="P1451" s="0" t="n">
        <f aca="false">AND(C1451="R1",D1451="R7")</f>
        <v>0</v>
      </c>
      <c r="Q1451" s="0" t="n">
        <f aca="false">OR(AND(C1451="R3",D1451="NA"), AND(C1451="R3",D1451="R2"), AND(C1451="R3",D1451="R6"), AND(C1451="R3",D1451="R8"), AND(C1451="R3",D1451="R9"), AND(C1451="R3",D1451="R10"), AND(C1451="R3",D1451="R11"))</f>
        <v>0</v>
      </c>
      <c r="R1451" s="0" t="n">
        <f aca="false">AND(C1451="R3",D1451="R1")</f>
        <v>0</v>
      </c>
      <c r="S1451" s="0" t="n">
        <f aca="false">AND(C1451="R3",D1451="R3")</f>
        <v>0</v>
      </c>
      <c r="T1451" s="0" t="n">
        <f aca="false">AND(C1451="R3",D1451="R4")</f>
        <v>0</v>
      </c>
      <c r="U1451" s="0" t="n">
        <f aca="false">AND(C1451="R3",D1451="R5")</f>
        <v>0</v>
      </c>
      <c r="V1451" s="0" t="n">
        <f aca="false">AND(C1451="R3",D1451="R7")</f>
        <v>0</v>
      </c>
      <c r="W1451" s="0" t="n">
        <f aca="false">OR(AND(C1451="R4",D1451="NA"), AND(C1451="R4",D1451="R2"), AND(C1451="R4",D1451="R6"), AND(C1451="R4",D1451="R8"), AND(C1451="R4",D1451="R9"), AND(C1451="R4",D1451="R10"), AND(C1451="R4",D1451="R11"))</f>
        <v>0</v>
      </c>
      <c r="X1451" s="0" t="n">
        <f aca="false">AND(C1451="R4",D1451="R1")</f>
        <v>0</v>
      </c>
      <c r="Y1451" s="0" t="n">
        <f aca="false">AND(C1451="R4",D1451="R3")</f>
        <v>0</v>
      </c>
      <c r="Z1451" s="0" t="n">
        <f aca="false">AND(C1451="R4",D1451="R4")</f>
        <v>0</v>
      </c>
      <c r="AA1451" s="0" t="n">
        <f aca="false">AND(C1451="R4",D1451="R5")</f>
        <v>0</v>
      </c>
      <c r="AB1451" s="0" t="n">
        <f aca="false">AND(C1451="R4",D1451="R7")</f>
        <v>0</v>
      </c>
      <c r="AC1451" s="0" t="n">
        <f aca="false">OR(AND(C1451="R5",D1451="NA"), AND(C1451="R5",D1451="R2"), AND(C1451="R5",D1451="R6"), AND(C1451="R5",D1451="R8"), AND(C1451="R5",D1451="R9"), AND(C1451="R5",D1451="R10"), AND(C1451="R5",D1451="R11"))</f>
        <v>0</v>
      </c>
      <c r="AD1451" s="0" t="n">
        <f aca="false">AND(C1451="R5",D1451="R1")</f>
        <v>0</v>
      </c>
      <c r="AE1451" s="0" t="n">
        <f aca="false">AND(C1451="R5",D1451="R3")</f>
        <v>0</v>
      </c>
      <c r="AF1451" s="0" t="n">
        <f aca="false">AND(C1451="R5",D1451="R4")</f>
        <v>0</v>
      </c>
      <c r="AG1451" s="0" t="n">
        <f aca="false">AND(C1451="R5",D1451="R5")</f>
        <v>0</v>
      </c>
      <c r="AH1451" s="0" t="n">
        <f aca="false">AND(C1451="R5",D1451="R7")</f>
        <v>0</v>
      </c>
      <c r="AI1451" s="0" t="n">
        <f aca="false">OR(AND(C1451="R7",D1451="NA"), AND(C1451="R7",D1451="R2"), AND(C1451="R7",D1451="R6"), AND(C1451="R7",D1451="R8"), AND(C1451="R7",D1451="R9"), AND(C1451="R7",D1451="R10"), AND(C1451="R7",D1451="R11"))</f>
        <v>0</v>
      </c>
      <c r="AJ1451" s="0" t="n">
        <f aca="false">AND(C1451="R7",D1451="R1")</f>
        <v>0</v>
      </c>
      <c r="AK1451" s="0" t="n">
        <f aca="false">AND(C1451="R7",D1451="R3")</f>
        <v>0</v>
      </c>
      <c r="AL1451" s="0" t="n">
        <f aca="false">AND(C1451="R7",D1451="R4")</f>
        <v>0</v>
      </c>
      <c r="AM1451" s="0" t="n">
        <f aca="false">AND(C1451="R7",D1451="R5")</f>
        <v>0</v>
      </c>
      <c r="AN1451" s="0" t="n">
        <f aca="false">AND(C1451="R7",D1451="R7")</f>
        <v>0</v>
      </c>
    </row>
    <row r="1452" customFormat="false" ht="15" hidden="false" customHeight="false" outlineLevel="0" collapsed="false">
      <c r="A1452" s="1" t="n">
        <v>41379.4027777778</v>
      </c>
      <c r="B1452" s="0" t="s">
        <v>88360</v>
      </c>
      <c r="C1452" s="0" t="s">
        <v>104214</v>
      </c>
      <c r="D1452" s="20" t="s">
        <v>104214</v>
      </c>
      <c r="E1452" s="0" t="n">
        <f aca="false">OR(AND(C1452="NA",D1452="NA"), AND(C1452="NA",D1452="R2"), AND(C1452="NA",D1452="R6"), AND(C1452="NA",D1452="R8"), AND(C1452="NA",D1452="R9"), AND(C1452="NA",D1452="R10"), AND(C1452="NA",D1452="R11"))</f>
        <v>1</v>
      </c>
      <c r="F1452" s="0" t="n">
        <f aca="false">AND(C1452="NA",D1452="R1")</f>
        <v>0</v>
      </c>
      <c r="G1452" s="0" t="n">
        <f aca="false">AND(C1452="NA",D1452="R3")</f>
        <v>0</v>
      </c>
      <c r="H1452" s="0" t="n">
        <f aca="false">AND(C1452="NA",D1452="R4")</f>
        <v>0</v>
      </c>
      <c r="I1452" s="0" t="n">
        <f aca="false">AND(C1452="NA",D1452="R5")</f>
        <v>0</v>
      </c>
      <c r="J1452" s="0" t="n">
        <f aca="false">AND(C1452="NA",D1452="R7")</f>
        <v>0</v>
      </c>
      <c r="K1452" s="0" t="n">
        <f aca="false">OR(AND(C1452="R1",D1452="NA"), AND(C1452="R1",D1452="R2"), AND(C1452="R1",D1452="R6"), AND(C1452="R1",D1452="R8"), AND(C1452="R1",D1452="R9"), AND(C1452="R1",D1452="R10"), AND(C1452="R1",D1452="R11"))</f>
        <v>0</v>
      </c>
      <c r="L1452" s="0" t="n">
        <f aca="false">AND(C1452="R1",D1452="R1")</f>
        <v>0</v>
      </c>
      <c r="M1452" s="0" t="n">
        <f aca="false">AND(C1452="R1",D1452="R3")</f>
        <v>0</v>
      </c>
      <c r="N1452" s="0" t="n">
        <f aca="false">AND(C1452="R1",D1452="R4")</f>
        <v>0</v>
      </c>
      <c r="O1452" s="0" t="n">
        <f aca="false">AND(C1452="R1",D1452="R5")</f>
        <v>0</v>
      </c>
      <c r="P1452" s="0" t="n">
        <f aca="false">AND(C1452="R1",D1452="R7")</f>
        <v>0</v>
      </c>
      <c r="Q1452" s="0" t="n">
        <f aca="false">OR(AND(C1452="R3",D1452="NA"), AND(C1452="R3",D1452="R2"), AND(C1452="R3",D1452="R6"), AND(C1452="R3",D1452="R8"), AND(C1452="R3",D1452="R9"), AND(C1452="R3",D1452="R10"), AND(C1452="R3",D1452="R11"))</f>
        <v>0</v>
      </c>
      <c r="R1452" s="0" t="n">
        <f aca="false">AND(C1452="R3",D1452="R1")</f>
        <v>0</v>
      </c>
      <c r="S1452" s="0" t="n">
        <f aca="false">AND(C1452="R3",D1452="R3")</f>
        <v>0</v>
      </c>
      <c r="T1452" s="0" t="n">
        <f aca="false">AND(C1452="R3",D1452="R4")</f>
        <v>0</v>
      </c>
      <c r="U1452" s="0" t="n">
        <f aca="false">AND(C1452="R3",D1452="R5")</f>
        <v>0</v>
      </c>
      <c r="V1452" s="0" t="n">
        <f aca="false">AND(C1452="R3",D1452="R7")</f>
        <v>0</v>
      </c>
      <c r="W1452" s="0" t="n">
        <f aca="false">OR(AND(C1452="R4",D1452="NA"), AND(C1452="R4",D1452="R2"), AND(C1452="R4",D1452="R6"), AND(C1452="R4",D1452="R8"), AND(C1452="R4",D1452="R9"), AND(C1452="R4",D1452="R10"), AND(C1452="R4",D1452="R11"))</f>
        <v>0</v>
      </c>
      <c r="X1452" s="0" t="n">
        <f aca="false">AND(C1452="R4",D1452="R1")</f>
        <v>0</v>
      </c>
      <c r="Y1452" s="0" t="n">
        <f aca="false">AND(C1452="R4",D1452="R3")</f>
        <v>0</v>
      </c>
      <c r="Z1452" s="0" t="n">
        <f aca="false">AND(C1452="R4",D1452="R4")</f>
        <v>0</v>
      </c>
      <c r="AA1452" s="0" t="n">
        <f aca="false">AND(C1452="R4",D1452="R5")</f>
        <v>0</v>
      </c>
      <c r="AB1452" s="0" t="n">
        <f aca="false">AND(C1452="R4",D1452="R7")</f>
        <v>0</v>
      </c>
      <c r="AC1452" s="0" t="n">
        <f aca="false">OR(AND(C1452="R5",D1452="NA"), AND(C1452="R5",D1452="R2"), AND(C1452="R5",D1452="R6"), AND(C1452="R5",D1452="R8"), AND(C1452="R5",D1452="R9"), AND(C1452="R5",D1452="R10"), AND(C1452="R5",D1452="R11"))</f>
        <v>0</v>
      </c>
      <c r="AD1452" s="0" t="n">
        <f aca="false">AND(C1452="R5",D1452="R1")</f>
        <v>0</v>
      </c>
      <c r="AE1452" s="0" t="n">
        <f aca="false">AND(C1452="R5",D1452="R3")</f>
        <v>0</v>
      </c>
      <c r="AF1452" s="0" t="n">
        <f aca="false">AND(C1452="R5",D1452="R4")</f>
        <v>0</v>
      </c>
      <c r="AG1452" s="0" t="n">
        <f aca="false">AND(C1452="R5",D1452="R5")</f>
        <v>0</v>
      </c>
      <c r="AH1452" s="0" t="n">
        <f aca="false">AND(C1452="R5",D1452="R7")</f>
        <v>0</v>
      </c>
      <c r="AI1452" s="0" t="n">
        <f aca="false">OR(AND(C1452="R7",D1452="NA"), AND(C1452="R7",D1452="R2"), AND(C1452="R7",D1452="R6"), AND(C1452="R7",D1452="R8"), AND(C1452="R7",D1452="R9"), AND(C1452="R7",D1452="R10"), AND(C1452="R7",D1452="R11"))</f>
        <v>0</v>
      </c>
      <c r="AJ1452" s="0" t="n">
        <f aca="false">AND(C1452="R7",D1452="R1")</f>
        <v>0</v>
      </c>
      <c r="AK1452" s="0" t="n">
        <f aca="false">AND(C1452="R7",D1452="R3")</f>
        <v>0</v>
      </c>
      <c r="AL1452" s="0" t="n">
        <f aca="false">AND(C1452="R7",D1452="R4")</f>
        <v>0</v>
      </c>
      <c r="AM1452" s="0" t="n">
        <f aca="false">AND(C1452="R7",D1452="R5")</f>
        <v>0</v>
      </c>
      <c r="AN1452" s="0" t="n">
        <f aca="false">AND(C1452="R7",D1452="R7")</f>
        <v>0</v>
      </c>
    </row>
    <row r="1453" customFormat="false" ht="15" hidden="false" customHeight="false" outlineLevel="0" collapsed="false">
      <c r="A1453" s="1" t="n">
        <v>41379.4027777778</v>
      </c>
      <c r="B1453" s="0" t="s">
        <v>88363</v>
      </c>
      <c r="C1453" s="0" t="s">
        <v>104214</v>
      </c>
      <c r="D1453" s="20" t="s">
        <v>104214</v>
      </c>
      <c r="E1453" s="0" t="n">
        <f aca="false">OR(AND(C1453="NA",D1453="NA"), AND(C1453="NA",D1453="R2"), AND(C1453="NA",D1453="R6"), AND(C1453="NA",D1453="R8"), AND(C1453="NA",D1453="R9"), AND(C1453="NA",D1453="R10"), AND(C1453="NA",D1453="R11"))</f>
        <v>1</v>
      </c>
      <c r="F1453" s="0" t="n">
        <f aca="false">AND(C1453="NA",D1453="R1")</f>
        <v>0</v>
      </c>
      <c r="G1453" s="0" t="n">
        <f aca="false">AND(C1453="NA",D1453="R3")</f>
        <v>0</v>
      </c>
      <c r="H1453" s="0" t="n">
        <f aca="false">AND(C1453="NA",D1453="R4")</f>
        <v>0</v>
      </c>
      <c r="I1453" s="0" t="n">
        <f aca="false">AND(C1453="NA",D1453="R5")</f>
        <v>0</v>
      </c>
      <c r="J1453" s="0" t="n">
        <f aca="false">AND(C1453="NA",D1453="R7")</f>
        <v>0</v>
      </c>
      <c r="K1453" s="0" t="n">
        <f aca="false">OR(AND(C1453="R1",D1453="NA"), AND(C1453="R1",D1453="R2"), AND(C1453="R1",D1453="R6"), AND(C1453="R1",D1453="R8"), AND(C1453="R1",D1453="R9"), AND(C1453="R1",D1453="R10"), AND(C1453="R1",D1453="R11"))</f>
        <v>0</v>
      </c>
      <c r="L1453" s="0" t="n">
        <f aca="false">AND(C1453="R1",D1453="R1")</f>
        <v>0</v>
      </c>
      <c r="M1453" s="0" t="n">
        <f aca="false">AND(C1453="R1",D1453="R3")</f>
        <v>0</v>
      </c>
      <c r="N1453" s="0" t="n">
        <f aca="false">AND(C1453="R1",D1453="R4")</f>
        <v>0</v>
      </c>
      <c r="O1453" s="0" t="n">
        <f aca="false">AND(C1453="R1",D1453="R5")</f>
        <v>0</v>
      </c>
      <c r="P1453" s="0" t="n">
        <f aca="false">AND(C1453="R1",D1453="R7")</f>
        <v>0</v>
      </c>
      <c r="Q1453" s="0" t="n">
        <f aca="false">OR(AND(C1453="R3",D1453="NA"), AND(C1453="R3",D1453="R2"), AND(C1453="R3",D1453="R6"), AND(C1453="R3",D1453="R8"), AND(C1453="R3",D1453="R9"), AND(C1453="R3",D1453="R10"), AND(C1453="R3",D1453="R11"))</f>
        <v>0</v>
      </c>
      <c r="R1453" s="0" t="n">
        <f aca="false">AND(C1453="R3",D1453="R1")</f>
        <v>0</v>
      </c>
      <c r="S1453" s="0" t="n">
        <f aca="false">AND(C1453="R3",D1453="R3")</f>
        <v>0</v>
      </c>
      <c r="T1453" s="0" t="n">
        <f aca="false">AND(C1453="R3",D1453="R4")</f>
        <v>0</v>
      </c>
      <c r="U1453" s="0" t="n">
        <f aca="false">AND(C1453="R3",D1453="R5")</f>
        <v>0</v>
      </c>
      <c r="V1453" s="0" t="n">
        <f aca="false">AND(C1453="R3",D1453="R7")</f>
        <v>0</v>
      </c>
      <c r="W1453" s="0" t="n">
        <f aca="false">OR(AND(C1453="R4",D1453="NA"), AND(C1453="R4",D1453="R2"), AND(C1453="R4",D1453="R6"), AND(C1453="R4",D1453="R8"), AND(C1453="R4",D1453="R9"), AND(C1453="R4",D1453="R10"), AND(C1453="R4",D1453="R11"))</f>
        <v>0</v>
      </c>
      <c r="X1453" s="0" t="n">
        <f aca="false">AND(C1453="R4",D1453="R1")</f>
        <v>0</v>
      </c>
      <c r="Y1453" s="0" t="n">
        <f aca="false">AND(C1453="R4",D1453="R3")</f>
        <v>0</v>
      </c>
      <c r="Z1453" s="0" t="n">
        <f aca="false">AND(C1453="R4",D1453="R4")</f>
        <v>0</v>
      </c>
      <c r="AA1453" s="0" t="n">
        <f aca="false">AND(C1453="R4",D1453="R5")</f>
        <v>0</v>
      </c>
      <c r="AB1453" s="0" t="n">
        <f aca="false">AND(C1453="R4",D1453="R7")</f>
        <v>0</v>
      </c>
      <c r="AC1453" s="0" t="n">
        <f aca="false">OR(AND(C1453="R5",D1453="NA"), AND(C1453="R5",D1453="R2"), AND(C1453="R5",D1453="R6"), AND(C1453="R5",D1453="R8"), AND(C1453="R5",D1453="R9"), AND(C1453="R5",D1453="R10"), AND(C1453="R5",D1453="R11"))</f>
        <v>0</v>
      </c>
      <c r="AD1453" s="0" t="n">
        <f aca="false">AND(C1453="R5",D1453="R1")</f>
        <v>0</v>
      </c>
      <c r="AE1453" s="0" t="n">
        <f aca="false">AND(C1453="R5",D1453="R3")</f>
        <v>0</v>
      </c>
      <c r="AF1453" s="0" t="n">
        <f aca="false">AND(C1453="R5",D1453="R4")</f>
        <v>0</v>
      </c>
      <c r="AG1453" s="0" t="n">
        <f aca="false">AND(C1453="R5",D1453="R5")</f>
        <v>0</v>
      </c>
      <c r="AH1453" s="0" t="n">
        <f aca="false">AND(C1453="R5",D1453="R7")</f>
        <v>0</v>
      </c>
      <c r="AI1453" s="0" t="n">
        <f aca="false">OR(AND(C1453="R7",D1453="NA"), AND(C1453="R7",D1453="R2"), AND(C1453="R7",D1453="R6"), AND(C1453="R7",D1453="R8"), AND(C1453="R7",D1453="R9"), AND(C1453="R7",D1453="R10"), AND(C1453="R7",D1453="R11"))</f>
        <v>0</v>
      </c>
      <c r="AJ1453" s="0" t="n">
        <f aca="false">AND(C1453="R7",D1453="R1")</f>
        <v>0</v>
      </c>
      <c r="AK1453" s="0" t="n">
        <f aca="false">AND(C1453="R7",D1453="R3")</f>
        <v>0</v>
      </c>
      <c r="AL1453" s="0" t="n">
        <f aca="false">AND(C1453="R7",D1453="R4")</f>
        <v>0</v>
      </c>
      <c r="AM1453" s="0" t="n">
        <f aca="false">AND(C1453="R7",D1453="R5")</f>
        <v>0</v>
      </c>
      <c r="AN1453" s="0" t="n">
        <f aca="false">AND(C1453="R7",D1453="R7")</f>
        <v>0</v>
      </c>
    </row>
    <row r="1454" customFormat="false" ht="15" hidden="false" customHeight="false" outlineLevel="0" collapsed="false">
      <c r="A1454" s="1" t="n">
        <v>41379.4027777778</v>
      </c>
      <c r="B1454" s="0" t="s">
        <v>88365</v>
      </c>
      <c r="C1454" s="0" t="s">
        <v>104214</v>
      </c>
      <c r="D1454" s="20" t="s">
        <v>104214</v>
      </c>
      <c r="E1454" s="0" t="n">
        <f aca="false">OR(AND(C1454="NA",D1454="NA"), AND(C1454="NA",D1454="R2"), AND(C1454="NA",D1454="R6"), AND(C1454="NA",D1454="R8"), AND(C1454="NA",D1454="R9"), AND(C1454="NA",D1454="R10"), AND(C1454="NA",D1454="R11"))</f>
        <v>1</v>
      </c>
      <c r="F1454" s="0" t="n">
        <f aca="false">AND(C1454="NA",D1454="R1")</f>
        <v>0</v>
      </c>
      <c r="G1454" s="0" t="n">
        <f aca="false">AND(C1454="NA",D1454="R3")</f>
        <v>0</v>
      </c>
      <c r="H1454" s="0" t="n">
        <f aca="false">AND(C1454="NA",D1454="R4")</f>
        <v>0</v>
      </c>
      <c r="I1454" s="0" t="n">
        <f aca="false">AND(C1454="NA",D1454="R5")</f>
        <v>0</v>
      </c>
      <c r="J1454" s="0" t="n">
        <f aca="false">AND(C1454="NA",D1454="R7")</f>
        <v>0</v>
      </c>
      <c r="K1454" s="0" t="n">
        <f aca="false">OR(AND(C1454="R1",D1454="NA"), AND(C1454="R1",D1454="R2"), AND(C1454="R1",D1454="R6"), AND(C1454="R1",D1454="R8"), AND(C1454="R1",D1454="R9"), AND(C1454="R1",D1454="R10"), AND(C1454="R1",D1454="R11"))</f>
        <v>0</v>
      </c>
      <c r="L1454" s="0" t="n">
        <f aca="false">AND(C1454="R1",D1454="R1")</f>
        <v>0</v>
      </c>
      <c r="M1454" s="0" t="n">
        <f aca="false">AND(C1454="R1",D1454="R3")</f>
        <v>0</v>
      </c>
      <c r="N1454" s="0" t="n">
        <f aca="false">AND(C1454="R1",D1454="R4")</f>
        <v>0</v>
      </c>
      <c r="O1454" s="0" t="n">
        <f aca="false">AND(C1454="R1",D1454="R5")</f>
        <v>0</v>
      </c>
      <c r="P1454" s="0" t="n">
        <f aca="false">AND(C1454="R1",D1454="R7")</f>
        <v>0</v>
      </c>
      <c r="Q1454" s="0" t="n">
        <f aca="false">OR(AND(C1454="R3",D1454="NA"), AND(C1454="R3",D1454="R2"), AND(C1454="R3",D1454="R6"), AND(C1454="R3",D1454="R8"), AND(C1454="R3",D1454="R9"), AND(C1454="R3",D1454="R10"), AND(C1454="R3",D1454="R11"))</f>
        <v>0</v>
      </c>
      <c r="R1454" s="0" t="n">
        <f aca="false">AND(C1454="R3",D1454="R1")</f>
        <v>0</v>
      </c>
      <c r="S1454" s="0" t="n">
        <f aca="false">AND(C1454="R3",D1454="R3")</f>
        <v>0</v>
      </c>
      <c r="T1454" s="0" t="n">
        <f aca="false">AND(C1454="R3",D1454="R4")</f>
        <v>0</v>
      </c>
      <c r="U1454" s="0" t="n">
        <f aca="false">AND(C1454="R3",D1454="R5")</f>
        <v>0</v>
      </c>
      <c r="V1454" s="0" t="n">
        <f aca="false">AND(C1454="R3",D1454="R7")</f>
        <v>0</v>
      </c>
      <c r="W1454" s="0" t="n">
        <f aca="false">OR(AND(C1454="R4",D1454="NA"), AND(C1454="R4",D1454="R2"), AND(C1454="R4",D1454="R6"), AND(C1454="R4",D1454="R8"), AND(C1454="R4",D1454="R9"), AND(C1454="R4",D1454="R10"), AND(C1454="R4",D1454="R11"))</f>
        <v>0</v>
      </c>
      <c r="X1454" s="0" t="n">
        <f aca="false">AND(C1454="R4",D1454="R1")</f>
        <v>0</v>
      </c>
      <c r="Y1454" s="0" t="n">
        <f aca="false">AND(C1454="R4",D1454="R3")</f>
        <v>0</v>
      </c>
      <c r="Z1454" s="0" t="n">
        <f aca="false">AND(C1454="R4",D1454="R4")</f>
        <v>0</v>
      </c>
      <c r="AA1454" s="0" t="n">
        <f aca="false">AND(C1454="R4",D1454="R5")</f>
        <v>0</v>
      </c>
      <c r="AB1454" s="0" t="n">
        <f aca="false">AND(C1454="R4",D1454="R7")</f>
        <v>0</v>
      </c>
      <c r="AC1454" s="0" t="n">
        <f aca="false">OR(AND(C1454="R5",D1454="NA"), AND(C1454="R5",D1454="R2"), AND(C1454="R5",D1454="R6"), AND(C1454="R5",D1454="R8"), AND(C1454="R5",D1454="R9"), AND(C1454="R5",D1454="R10"), AND(C1454="R5",D1454="R11"))</f>
        <v>0</v>
      </c>
      <c r="AD1454" s="0" t="n">
        <f aca="false">AND(C1454="R5",D1454="R1")</f>
        <v>0</v>
      </c>
      <c r="AE1454" s="0" t="n">
        <f aca="false">AND(C1454="R5",D1454="R3")</f>
        <v>0</v>
      </c>
      <c r="AF1454" s="0" t="n">
        <f aca="false">AND(C1454="R5",D1454="R4")</f>
        <v>0</v>
      </c>
      <c r="AG1454" s="0" t="n">
        <f aca="false">AND(C1454="R5",D1454="R5")</f>
        <v>0</v>
      </c>
      <c r="AH1454" s="0" t="n">
        <f aca="false">AND(C1454="R5",D1454="R7")</f>
        <v>0</v>
      </c>
      <c r="AI1454" s="0" t="n">
        <f aca="false">OR(AND(C1454="R7",D1454="NA"), AND(C1454="R7",D1454="R2"), AND(C1454="R7",D1454="R6"), AND(C1454="R7",D1454="R8"), AND(C1454="R7",D1454="R9"), AND(C1454="R7",D1454="R10"), AND(C1454="R7",D1454="R11"))</f>
        <v>0</v>
      </c>
      <c r="AJ1454" s="0" t="n">
        <f aca="false">AND(C1454="R7",D1454="R1")</f>
        <v>0</v>
      </c>
      <c r="AK1454" s="0" t="n">
        <f aca="false">AND(C1454="R7",D1454="R3")</f>
        <v>0</v>
      </c>
      <c r="AL1454" s="0" t="n">
        <f aca="false">AND(C1454="R7",D1454="R4")</f>
        <v>0</v>
      </c>
      <c r="AM1454" s="0" t="n">
        <f aca="false">AND(C1454="R7",D1454="R5")</f>
        <v>0</v>
      </c>
      <c r="AN1454" s="0" t="n">
        <f aca="false">AND(C1454="R7",D1454="R7")</f>
        <v>0</v>
      </c>
    </row>
    <row r="1455" customFormat="false" ht="15" hidden="false" customHeight="false" outlineLevel="0" collapsed="false">
      <c r="A1455" s="1" t="n">
        <v>41379.4027777778</v>
      </c>
      <c r="B1455" s="0" t="s">
        <v>88366</v>
      </c>
      <c r="C1455" s="0" t="s">
        <v>104214</v>
      </c>
      <c r="D1455" s="20" t="s">
        <v>104214</v>
      </c>
      <c r="E1455" s="0" t="n">
        <f aca="false">OR(AND(C1455="NA",D1455="NA"), AND(C1455="NA",D1455="R2"), AND(C1455="NA",D1455="R6"), AND(C1455="NA",D1455="R8"), AND(C1455="NA",D1455="R9"), AND(C1455="NA",D1455="R10"), AND(C1455="NA",D1455="R11"))</f>
        <v>1</v>
      </c>
      <c r="F1455" s="0" t="n">
        <f aca="false">AND(C1455="NA",D1455="R1")</f>
        <v>0</v>
      </c>
      <c r="G1455" s="0" t="n">
        <f aca="false">AND(C1455="NA",D1455="R3")</f>
        <v>0</v>
      </c>
      <c r="H1455" s="0" t="n">
        <f aca="false">AND(C1455="NA",D1455="R4")</f>
        <v>0</v>
      </c>
      <c r="I1455" s="0" t="n">
        <f aca="false">AND(C1455="NA",D1455="R5")</f>
        <v>0</v>
      </c>
      <c r="J1455" s="0" t="n">
        <f aca="false">AND(C1455="NA",D1455="R7")</f>
        <v>0</v>
      </c>
      <c r="K1455" s="0" t="n">
        <f aca="false">OR(AND(C1455="R1",D1455="NA"), AND(C1455="R1",D1455="R2"), AND(C1455="R1",D1455="R6"), AND(C1455="R1",D1455="R8"), AND(C1455="R1",D1455="R9"), AND(C1455="R1",D1455="R10"), AND(C1455="R1",D1455="R11"))</f>
        <v>0</v>
      </c>
      <c r="L1455" s="0" t="n">
        <f aca="false">AND(C1455="R1",D1455="R1")</f>
        <v>0</v>
      </c>
      <c r="M1455" s="0" t="n">
        <f aca="false">AND(C1455="R1",D1455="R3")</f>
        <v>0</v>
      </c>
      <c r="N1455" s="0" t="n">
        <f aca="false">AND(C1455="R1",D1455="R4")</f>
        <v>0</v>
      </c>
      <c r="O1455" s="0" t="n">
        <f aca="false">AND(C1455="R1",D1455="R5")</f>
        <v>0</v>
      </c>
      <c r="P1455" s="0" t="n">
        <f aca="false">AND(C1455="R1",D1455="R7")</f>
        <v>0</v>
      </c>
      <c r="Q1455" s="0" t="n">
        <f aca="false">OR(AND(C1455="R3",D1455="NA"), AND(C1455="R3",D1455="R2"), AND(C1455="R3",D1455="R6"), AND(C1455="R3",D1455="R8"), AND(C1455="R3",D1455="R9"), AND(C1455="R3",D1455="R10"), AND(C1455="R3",D1455="R11"))</f>
        <v>0</v>
      </c>
      <c r="R1455" s="0" t="n">
        <f aca="false">AND(C1455="R3",D1455="R1")</f>
        <v>0</v>
      </c>
      <c r="S1455" s="0" t="n">
        <f aca="false">AND(C1455="R3",D1455="R3")</f>
        <v>0</v>
      </c>
      <c r="T1455" s="0" t="n">
        <f aca="false">AND(C1455="R3",D1455="R4")</f>
        <v>0</v>
      </c>
      <c r="U1455" s="0" t="n">
        <f aca="false">AND(C1455="R3",D1455="R5")</f>
        <v>0</v>
      </c>
      <c r="V1455" s="0" t="n">
        <f aca="false">AND(C1455="R3",D1455="R7")</f>
        <v>0</v>
      </c>
      <c r="W1455" s="0" t="n">
        <f aca="false">OR(AND(C1455="R4",D1455="NA"), AND(C1455="R4",D1455="R2"), AND(C1455="R4",D1455="R6"), AND(C1455="R4",D1455="R8"), AND(C1455="R4",D1455="R9"), AND(C1455="R4",D1455="R10"), AND(C1455="R4",D1455="R11"))</f>
        <v>0</v>
      </c>
      <c r="X1455" s="0" t="n">
        <f aca="false">AND(C1455="R4",D1455="R1")</f>
        <v>0</v>
      </c>
      <c r="Y1455" s="0" t="n">
        <f aca="false">AND(C1455="R4",D1455="R3")</f>
        <v>0</v>
      </c>
      <c r="Z1455" s="0" t="n">
        <f aca="false">AND(C1455="R4",D1455="R4")</f>
        <v>0</v>
      </c>
      <c r="AA1455" s="0" t="n">
        <f aca="false">AND(C1455="R4",D1455="R5")</f>
        <v>0</v>
      </c>
      <c r="AB1455" s="0" t="n">
        <f aca="false">AND(C1455="R4",D1455="R7")</f>
        <v>0</v>
      </c>
      <c r="AC1455" s="0" t="n">
        <f aca="false">OR(AND(C1455="R5",D1455="NA"), AND(C1455="R5",D1455="R2"), AND(C1455="R5",D1455="R6"), AND(C1455="R5",D1455="R8"), AND(C1455="R5",D1455="R9"), AND(C1455="R5",D1455="R10"), AND(C1455="R5",D1455="R11"))</f>
        <v>0</v>
      </c>
      <c r="AD1455" s="0" t="n">
        <f aca="false">AND(C1455="R5",D1455="R1")</f>
        <v>0</v>
      </c>
      <c r="AE1455" s="0" t="n">
        <f aca="false">AND(C1455="R5",D1455="R3")</f>
        <v>0</v>
      </c>
      <c r="AF1455" s="0" t="n">
        <f aca="false">AND(C1455="R5",D1455="R4")</f>
        <v>0</v>
      </c>
      <c r="AG1455" s="0" t="n">
        <f aca="false">AND(C1455="R5",D1455="R5")</f>
        <v>0</v>
      </c>
      <c r="AH1455" s="0" t="n">
        <f aca="false">AND(C1455="R5",D1455="R7")</f>
        <v>0</v>
      </c>
      <c r="AI1455" s="0" t="n">
        <f aca="false">OR(AND(C1455="R7",D1455="NA"), AND(C1455="R7",D1455="R2"), AND(C1455="R7",D1455="R6"), AND(C1455="R7",D1455="R8"), AND(C1455="R7",D1455="R9"), AND(C1455="R7",D1455="R10"), AND(C1455="R7",D1455="R11"))</f>
        <v>0</v>
      </c>
      <c r="AJ1455" s="0" t="n">
        <f aca="false">AND(C1455="R7",D1455="R1")</f>
        <v>0</v>
      </c>
      <c r="AK1455" s="0" t="n">
        <f aca="false">AND(C1455="R7",D1455="R3")</f>
        <v>0</v>
      </c>
      <c r="AL1455" s="0" t="n">
        <f aca="false">AND(C1455="R7",D1455="R4")</f>
        <v>0</v>
      </c>
      <c r="AM1455" s="0" t="n">
        <f aca="false">AND(C1455="R7",D1455="R5")</f>
        <v>0</v>
      </c>
      <c r="AN1455" s="0" t="n">
        <f aca="false">AND(C1455="R7",D1455="R7")</f>
        <v>0</v>
      </c>
    </row>
    <row r="1456" customFormat="false" ht="15" hidden="false" customHeight="false" outlineLevel="0" collapsed="false">
      <c r="A1456" s="1" t="n">
        <v>41379.4027777778</v>
      </c>
      <c r="B1456" s="0" t="s">
        <v>88367</v>
      </c>
      <c r="C1456" s="0" t="s">
        <v>104214</v>
      </c>
      <c r="D1456" s="20" t="s">
        <v>104214</v>
      </c>
      <c r="E1456" s="0" t="n">
        <f aca="false">OR(AND(C1456="NA",D1456="NA"), AND(C1456="NA",D1456="R2"), AND(C1456="NA",D1456="R6"), AND(C1456="NA",D1456="R8"), AND(C1456="NA",D1456="R9"), AND(C1456="NA",D1456="R10"), AND(C1456="NA",D1456="R11"))</f>
        <v>1</v>
      </c>
      <c r="F1456" s="0" t="n">
        <f aca="false">AND(C1456="NA",D1456="R1")</f>
        <v>0</v>
      </c>
      <c r="G1456" s="0" t="n">
        <f aca="false">AND(C1456="NA",D1456="R3")</f>
        <v>0</v>
      </c>
      <c r="H1456" s="0" t="n">
        <f aca="false">AND(C1456="NA",D1456="R4")</f>
        <v>0</v>
      </c>
      <c r="I1456" s="0" t="n">
        <f aca="false">AND(C1456="NA",D1456="R5")</f>
        <v>0</v>
      </c>
      <c r="J1456" s="0" t="n">
        <f aca="false">AND(C1456="NA",D1456="R7")</f>
        <v>0</v>
      </c>
      <c r="K1456" s="0" t="n">
        <f aca="false">OR(AND(C1456="R1",D1456="NA"), AND(C1456="R1",D1456="R2"), AND(C1456="R1",D1456="R6"), AND(C1456="R1",D1456="R8"), AND(C1456="R1",D1456="R9"), AND(C1456="R1",D1456="R10"), AND(C1456="R1",D1456="R11"))</f>
        <v>0</v>
      </c>
      <c r="L1456" s="0" t="n">
        <f aca="false">AND(C1456="R1",D1456="R1")</f>
        <v>0</v>
      </c>
      <c r="M1456" s="0" t="n">
        <f aca="false">AND(C1456="R1",D1456="R3")</f>
        <v>0</v>
      </c>
      <c r="N1456" s="0" t="n">
        <f aca="false">AND(C1456="R1",D1456="R4")</f>
        <v>0</v>
      </c>
      <c r="O1456" s="0" t="n">
        <f aca="false">AND(C1456="R1",D1456="R5")</f>
        <v>0</v>
      </c>
      <c r="P1456" s="0" t="n">
        <f aca="false">AND(C1456="R1",D1456="R7")</f>
        <v>0</v>
      </c>
      <c r="Q1456" s="0" t="n">
        <f aca="false">OR(AND(C1456="R3",D1456="NA"), AND(C1456="R3",D1456="R2"), AND(C1456="R3",D1456="R6"), AND(C1456="R3",D1456="R8"), AND(C1456="R3",D1456="R9"), AND(C1456="R3",D1456="R10"), AND(C1456="R3",D1456="R11"))</f>
        <v>0</v>
      </c>
      <c r="R1456" s="0" t="n">
        <f aca="false">AND(C1456="R3",D1456="R1")</f>
        <v>0</v>
      </c>
      <c r="S1456" s="0" t="n">
        <f aca="false">AND(C1456="R3",D1456="R3")</f>
        <v>0</v>
      </c>
      <c r="T1456" s="0" t="n">
        <f aca="false">AND(C1456="R3",D1456="R4")</f>
        <v>0</v>
      </c>
      <c r="U1456" s="0" t="n">
        <f aca="false">AND(C1456="R3",D1456="R5")</f>
        <v>0</v>
      </c>
      <c r="V1456" s="0" t="n">
        <f aca="false">AND(C1456="R3",D1456="R7")</f>
        <v>0</v>
      </c>
      <c r="W1456" s="0" t="n">
        <f aca="false">OR(AND(C1456="R4",D1456="NA"), AND(C1456="R4",D1456="R2"), AND(C1456="R4",D1456="R6"), AND(C1456="R4",D1456="R8"), AND(C1456="R4",D1456="R9"), AND(C1456="R4",D1456="R10"), AND(C1456="R4",D1456="R11"))</f>
        <v>0</v>
      </c>
      <c r="X1456" s="0" t="n">
        <f aca="false">AND(C1456="R4",D1456="R1")</f>
        <v>0</v>
      </c>
      <c r="Y1456" s="0" t="n">
        <f aca="false">AND(C1456="R4",D1456="R3")</f>
        <v>0</v>
      </c>
      <c r="Z1456" s="0" t="n">
        <f aca="false">AND(C1456="R4",D1456="R4")</f>
        <v>0</v>
      </c>
      <c r="AA1456" s="0" t="n">
        <f aca="false">AND(C1456="R4",D1456="R5")</f>
        <v>0</v>
      </c>
      <c r="AB1456" s="0" t="n">
        <f aca="false">AND(C1456="R4",D1456="R7")</f>
        <v>0</v>
      </c>
      <c r="AC1456" s="0" t="n">
        <f aca="false">OR(AND(C1456="R5",D1456="NA"), AND(C1456="R5",D1456="R2"), AND(C1456="R5",D1456="R6"), AND(C1456="R5",D1456="R8"), AND(C1456="R5",D1456="R9"), AND(C1456="R5",D1456="R10"), AND(C1456="R5",D1456="R11"))</f>
        <v>0</v>
      </c>
      <c r="AD1456" s="0" t="n">
        <f aca="false">AND(C1456="R5",D1456="R1")</f>
        <v>0</v>
      </c>
      <c r="AE1456" s="0" t="n">
        <f aca="false">AND(C1456="R5",D1456="R3")</f>
        <v>0</v>
      </c>
      <c r="AF1456" s="0" t="n">
        <f aca="false">AND(C1456="R5",D1456="R4")</f>
        <v>0</v>
      </c>
      <c r="AG1456" s="0" t="n">
        <f aca="false">AND(C1456="R5",D1456="R5")</f>
        <v>0</v>
      </c>
      <c r="AH1456" s="0" t="n">
        <f aca="false">AND(C1456="R5",D1456="R7")</f>
        <v>0</v>
      </c>
      <c r="AI1456" s="0" t="n">
        <f aca="false">OR(AND(C1456="R7",D1456="NA"), AND(C1456="R7",D1456="R2"), AND(C1456="R7",D1456="R6"), AND(C1456="R7",D1456="R8"), AND(C1456="R7",D1456="R9"), AND(C1456="R7",D1456="R10"), AND(C1456="R7",D1456="R11"))</f>
        <v>0</v>
      </c>
      <c r="AJ1456" s="0" t="n">
        <f aca="false">AND(C1456="R7",D1456="R1")</f>
        <v>0</v>
      </c>
      <c r="AK1456" s="0" t="n">
        <f aca="false">AND(C1456="R7",D1456="R3")</f>
        <v>0</v>
      </c>
      <c r="AL1456" s="0" t="n">
        <f aca="false">AND(C1456="R7",D1456="R4")</f>
        <v>0</v>
      </c>
      <c r="AM1456" s="0" t="n">
        <f aca="false">AND(C1456="R7",D1456="R5")</f>
        <v>0</v>
      </c>
      <c r="AN1456" s="0" t="n">
        <f aca="false">AND(C1456="R7",D1456="R7")</f>
        <v>0</v>
      </c>
    </row>
    <row r="1457" customFormat="false" ht="15" hidden="false" customHeight="false" outlineLevel="0" collapsed="false">
      <c r="A1457" s="1" t="n">
        <v>41379.4027777778</v>
      </c>
      <c r="B1457" s="0" t="s">
        <v>88369</v>
      </c>
      <c r="C1457" s="0" t="s">
        <v>104214</v>
      </c>
      <c r="D1457" s="20" t="s">
        <v>104214</v>
      </c>
      <c r="E1457" s="0" t="n">
        <f aca="false">OR(AND(C1457="NA",D1457="NA"), AND(C1457="NA",D1457="R2"), AND(C1457="NA",D1457="R6"), AND(C1457="NA",D1457="R8"), AND(C1457="NA",D1457="R9"), AND(C1457="NA",D1457="R10"), AND(C1457="NA",D1457="R11"))</f>
        <v>1</v>
      </c>
      <c r="F1457" s="0" t="n">
        <f aca="false">AND(C1457="NA",D1457="R1")</f>
        <v>0</v>
      </c>
      <c r="G1457" s="0" t="n">
        <f aca="false">AND(C1457="NA",D1457="R3")</f>
        <v>0</v>
      </c>
      <c r="H1457" s="0" t="n">
        <f aca="false">AND(C1457="NA",D1457="R4")</f>
        <v>0</v>
      </c>
      <c r="I1457" s="0" t="n">
        <f aca="false">AND(C1457="NA",D1457="R5")</f>
        <v>0</v>
      </c>
      <c r="J1457" s="0" t="n">
        <f aca="false">AND(C1457="NA",D1457="R7")</f>
        <v>0</v>
      </c>
      <c r="K1457" s="0" t="n">
        <f aca="false">OR(AND(C1457="R1",D1457="NA"), AND(C1457="R1",D1457="R2"), AND(C1457="R1",D1457="R6"), AND(C1457="R1",D1457="R8"), AND(C1457="R1",D1457="R9"), AND(C1457="R1",D1457="R10"), AND(C1457="R1",D1457="R11"))</f>
        <v>0</v>
      </c>
      <c r="L1457" s="0" t="n">
        <f aca="false">AND(C1457="R1",D1457="R1")</f>
        <v>0</v>
      </c>
      <c r="M1457" s="0" t="n">
        <f aca="false">AND(C1457="R1",D1457="R3")</f>
        <v>0</v>
      </c>
      <c r="N1457" s="0" t="n">
        <f aca="false">AND(C1457="R1",D1457="R4")</f>
        <v>0</v>
      </c>
      <c r="O1457" s="0" t="n">
        <f aca="false">AND(C1457="R1",D1457="R5")</f>
        <v>0</v>
      </c>
      <c r="P1457" s="0" t="n">
        <f aca="false">AND(C1457="R1",D1457="R7")</f>
        <v>0</v>
      </c>
      <c r="Q1457" s="0" t="n">
        <f aca="false">OR(AND(C1457="R3",D1457="NA"), AND(C1457="R3",D1457="R2"), AND(C1457="R3",D1457="R6"), AND(C1457="R3",D1457="R8"), AND(C1457="R3",D1457="R9"), AND(C1457="R3",D1457="R10"), AND(C1457="R3",D1457="R11"))</f>
        <v>0</v>
      </c>
      <c r="R1457" s="0" t="n">
        <f aca="false">AND(C1457="R3",D1457="R1")</f>
        <v>0</v>
      </c>
      <c r="S1457" s="0" t="n">
        <f aca="false">AND(C1457="R3",D1457="R3")</f>
        <v>0</v>
      </c>
      <c r="T1457" s="0" t="n">
        <f aca="false">AND(C1457="R3",D1457="R4")</f>
        <v>0</v>
      </c>
      <c r="U1457" s="0" t="n">
        <f aca="false">AND(C1457="R3",D1457="R5")</f>
        <v>0</v>
      </c>
      <c r="V1457" s="0" t="n">
        <f aca="false">AND(C1457="R3",D1457="R7")</f>
        <v>0</v>
      </c>
      <c r="W1457" s="0" t="n">
        <f aca="false">OR(AND(C1457="R4",D1457="NA"), AND(C1457="R4",D1457="R2"), AND(C1457="R4",D1457="R6"), AND(C1457="R4",D1457="R8"), AND(C1457="R4",D1457="R9"), AND(C1457="R4",D1457="R10"), AND(C1457="R4",D1457="R11"))</f>
        <v>0</v>
      </c>
      <c r="X1457" s="0" t="n">
        <f aca="false">AND(C1457="R4",D1457="R1")</f>
        <v>0</v>
      </c>
      <c r="Y1457" s="0" t="n">
        <f aca="false">AND(C1457="R4",D1457="R3")</f>
        <v>0</v>
      </c>
      <c r="Z1457" s="0" t="n">
        <f aca="false">AND(C1457="R4",D1457="R4")</f>
        <v>0</v>
      </c>
      <c r="AA1457" s="0" t="n">
        <f aca="false">AND(C1457="R4",D1457="R5")</f>
        <v>0</v>
      </c>
      <c r="AB1457" s="0" t="n">
        <f aca="false">AND(C1457="R4",D1457="R7")</f>
        <v>0</v>
      </c>
      <c r="AC1457" s="0" t="n">
        <f aca="false">OR(AND(C1457="R5",D1457="NA"), AND(C1457="R5",D1457="R2"), AND(C1457="R5",D1457="R6"), AND(C1457="R5",D1457="R8"), AND(C1457="R5",D1457="R9"), AND(C1457="R5",D1457="R10"), AND(C1457="R5",D1457="R11"))</f>
        <v>0</v>
      </c>
      <c r="AD1457" s="0" t="n">
        <f aca="false">AND(C1457="R5",D1457="R1")</f>
        <v>0</v>
      </c>
      <c r="AE1457" s="0" t="n">
        <f aca="false">AND(C1457="R5",D1457="R3")</f>
        <v>0</v>
      </c>
      <c r="AF1457" s="0" t="n">
        <f aca="false">AND(C1457="R5",D1457="R4")</f>
        <v>0</v>
      </c>
      <c r="AG1457" s="0" t="n">
        <f aca="false">AND(C1457="R5",D1457="R5")</f>
        <v>0</v>
      </c>
      <c r="AH1457" s="0" t="n">
        <f aca="false">AND(C1457="R5",D1457="R7")</f>
        <v>0</v>
      </c>
      <c r="AI1457" s="0" t="n">
        <f aca="false">OR(AND(C1457="R7",D1457="NA"), AND(C1457="R7",D1457="R2"), AND(C1457="R7",D1457="R6"), AND(C1457="R7",D1457="R8"), AND(C1457="R7",D1457="R9"), AND(C1457="R7",D1457="R10"), AND(C1457="R7",D1457="R11"))</f>
        <v>0</v>
      </c>
      <c r="AJ1457" s="0" t="n">
        <f aca="false">AND(C1457="R7",D1457="R1")</f>
        <v>0</v>
      </c>
      <c r="AK1457" s="0" t="n">
        <f aca="false">AND(C1457="R7",D1457="R3")</f>
        <v>0</v>
      </c>
      <c r="AL1457" s="0" t="n">
        <f aca="false">AND(C1457="R7",D1457="R4")</f>
        <v>0</v>
      </c>
      <c r="AM1457" s="0" t="n">
        <f aca="false">AND(C1457="R7",D1457="R5")</f>
        <v>0</v>
      </c>
      <c r="AN1457" s="0" t="n">
        <f aca="false">AND(C1457="R7",D1457="R7")</f>
        <v>0</v>
      </c>
    </row>
    <row r="1458" customFormat="false" ht="15" hidden="false" customHeight="false" outlineLevel="0" collapsed="false">
      <c r="A1458" s="1" t="n">
        <v>41379.4027777778</v>
      </c>
      <c r="B1458" s="0" t="s">
        <v>88372</v>
      </c>
      <c r="C1458" s="0" t="s">
        <v>104214</v>
      </c>
      <c r="D1458" s="20" t="s">
        <v>104214</v>
      </c>
      <c r="E1458" s="0" t="n">
        <f aca="false">OR(AND(C1458="NA",D1458="NA"), AND(C1458="NA",D1458="R2"), AND(C1458="NA",D1458="R6"), AND(C1458="NA",D1458="R8"), AND(C1458="NA",D1458="R9"), AND(C1458="NA",D1458="R10"), AND(C1458="NA",D1458="R11"))</f>
        <v>1</v>
      </c>
      <c r="F1458" s="0" t="n">
        <f aca="false">AND(C1458="NA",D1458="R1")</f>
        <v>0</v>
      </c>
      <c r="G1458" s="0" t="n">
        <f aca="false">AND(C1458="NA",D1458="R3")</f>
        <v>0</v>
      </c>
      <c r="H1458" s="0" t="n">
        <f aca="false">AND(C1458="NA",D1458="R4")</f>
        <v>0</v>
      </c>
      <c r="I1458" s="0" t="n">
        <f aca="false">AND(C1458="NA",D1458="R5")</f>
        <v>0</v>
      </c>
      <c r="J1458" s="0" t="n">
        <f aca="false">AND(C1458="NA",D1458="R7")</f>
        <v>0</v>
      </c>
      <c r="K1458" s="0" t="n">
        <f aca="false">OR(AND(C1458="R1",D1458="NA"), AND(C1458="R1",D1458="R2"), AND(C1458="R1",D1458="R6"), AND(C1458="R1",D1458="R8"), AND(C1458="R1",D1458="R9"), AND(C1458="R1",D1458="R10"), AND(C1458="R1",D1458="R11"))</f>
        <v>0</v>
      </c>
      <c r="L1458" s="0" t="n">
        <f aca="false">AND(C1458="R1",D1458="R1")</f>
        <v>0</v>
      </c>
      <c r="M1458" s="0" t="n">
        <f aca="false">AND(C1458="R1",D1458="R3")</f>
        <v>0</v>
      </c>
      <c r="N1458" s="0" t="n">
        <f aca="false">AND(C1458="R1",D1458="R4")</f>
        <v>0</v>
      </c>
      <c r="O1458" s="0" t="n">
        <f aca="false">AND(C1458="R1",D1458="R5")</f>
        <v>0</v>
      </c>
      <c r="P1458" s="0" t="n">
        <f aca="false">AND(C1458="R1",D1458="R7")</f>
        <v>0</v>
      </c>
      <c r="Q1458" s="0" t="n">
        <f aca="false">OR(AND(C1458="R3",D1458="NA"), AND(C1458="R3",D1458="R2"), AND(C1458="R3",D1458="R6"), AND(C1458="R3",D1458="R8"), AND(C1458="R3",D1458="R9"), AND(C1458="R3",D1458="R10"), AND(C1458="R3",D1458="R11"))</f>
        <v>0</v>
      </c>
      <c r="R1458" s="0" t="n">
        <f aca="false">AND(C1458="R3",D1458="R1")</f>
        <v>0</v>
      </c>
      <c r="S1458" s="0" t="n">
        <f aca="false">AND(C1458="R3",D1458="R3")</f>
        <v>0</v>
      </c>
      <c r="T1458" s="0" t="n">
        <f aca="false">AND(C1458="R3",D1458="R4")</f>
        <v>0</v>
      </c>
      <c r="U1458" s="0" t="n">
        <f aca="false">AND(C1458="R3",D1458="R5")</f>
        <v>0</v>
      </c>
      <c r="V1458" s="0" t="n">
        <f aca="false">AND(C1458="R3",D1458="R7")</f>
        <v>0</v>
      </c>
      <c r="W1458" s="0" t="n">
        <f aca="false">OR(AND(C1458="R4",D1458="NA"), AND(C1458="R4",D1458="R2"), AND(C1458="R4",D1458="R6"), AND(C1458="R4",D1458="R8"), AND(C1458="R4",D1458="R9"), AND(C1458="R4",D1458="R10"), AND(C1458="R4",D1458="R11"))</f>
        <v>0</v>
      </c>
      <c r="X1458" s="0" t="n">
        <f aca="false">AND(C1458="R4",D1458="R1")</f>
        <v>0</v>
      </c>
      <c r="Y1458" s="0" t="n">
        <f aca="false">AND(C1458="R4",D1458="R3")</f>
        <v>0</v>
      </c>
      <c r="Z1458" s="0" t="n">
        <f aca="false">AND(C1458="R4",D1458="R4")</f>
        <v>0</v>
      </c>
      <c r="AA1458" s="0" t="n">
        <f aca="false">AND(C1458="R4",D1458="R5")</f>
        <v>0</v>
      </c>
      <c r="AB1458" s="0" t="n">
        <f aca="false">AND(C1458="R4",D1458="R7")</f>
        <v>0</v>
      </c>
      <c r="AC1458" s="0" t="n">
        <f aca="false">OR(AND(C1458="R5",D1458="NA"), AND(C1458="R5",D1458="R2"), AND(C1458="R5",D1458="R6"), AND(C1458="R5",D1458="R8"), AND(C1458="R5",D1458="R9"), AND(C1458="R5",D1458="R10"), AND(C1458="R5",D1458="R11"))</f>
        <v>0</v>
      </c>
      <c r="AD1458" s="0" t="n">
        <f aca="false">AND(C1458="R5",D1458="R1")</f>
        <v>0</v>
      </c>
      <c r="AE1458" s="0" t="n">
        <f aca="false">AND(C1458="R5",D1458="R3")</f>
        <v>0</v>
      </c>
      <c r="AF1458" s="0" t="n">
        <f aca="false">AND(C1458="R5",D1458="R4")</f>
        <v>0</v>
      </c>
      <c r="AG1458" s="0" t="n">
        <f aca="false">AND(C1458="R5",D1458="R5")</f>
        <v>0</v>
      </c>
      <c r="AH1458" s="0" t="n">
        <f aca="false">AND(C1458="R5",D1458="R7")</f>
        <v>0</v>
      </c>
      <c r="AI1458" s="0" t="n">
        <f aca="false">OR(AND(C1458="R7",D1458="NA"), AND(C1458="R7",D1458="R2"), AND(C1458="R7",D1458="R6"), AND(C1458="R7",D1458="R8"), AND(C1458="R7",D1458="R9"), AND(C1458="R7",D1458="R10"), AND(C1458="R7",D1458="R11"))</f>
        <v>0</v>
      </c>
      <c r="AJ1458" s="0" t="n">
        <f aca="false">AND(C1458="R7",D1458="R1")</f>
        <v>0</v>
      </c>
      <c r="AK1458" s="0" t="n">
        <f aca="false">AND(C1458="R7",D1458="R3")</f>
        <v>0</v>
      </c>
      <c r="AL1458" s="0" t="n">
        <f aca="false">AND(C1458="R7",D1458="R4")</f>
        <v>0</v>
      </c>
      <c r="AM1458" s="0" t="n">
        <f aca="false">AND(C1458="R7",D1458="R5")</f>
        <v>0</v>
      </c>
      <c r="AN1458" s="0" t="n">
        <f aca="false">AND(C1458="R7",D1458="R7")</f>
        <v>0</v>
      </c>
    </row>
    <row r="1459" customFormat="false" ht="15" hidden="false" customHeight="false" outlineLevel="0" collapsed="false">
      <c r="A1459" s="1" t="n">
        <v>41379.4027777778</v>
      </c>
      <c r="B1459" s="0" t="s">
        <v>88374</v>
      </c>
      <c r="C1459" s="7" t="s">
        <v>104221</v>
      </c>
      <c r="D1459" s="20" t="s">
        <v>104221</v>
      </c>
      <c r="E1459" s="0" t="n">
        <f aca="false">OR(AND(C1459="NA",D1459="NA"), AND(C1459="NA",D1459="R2"), AND(C1459="NA",D1459="R6"), AND(C1459="NA",D1459="R8"), AND(C1459="NA",D1459="R9"), AND(C1459="NA",D1459="R10"), AND(C1459="NA",D1459="R11"))</f>
        <v>0</v>
      </c>
      <c r="F1459" s="0" t="n">
        <f aca="false">AND(C1459="NA",D1459="R1")</f>
        <v>0</v>
      </c>
      <c r="G1459" s="0" t="n">
        <f aca="false">AND(C1459="NA",D1459="R3")</f>
        <v>0</v>
      </c>
      <c r="H1459" s="0" t="n">
        <f aca="false">AND(C1459="NA",D1459="R4")</f>
        <v>0</v>
      </c>
      <c r="I1459" s="0" t="n">
        <f aca="false">AND(C1459="NA",D1459="R5")</f>
        <v>0</v>
      </c>
      <c r="J1459" s="0" t="n">
        <f aca="false">AND(C1459="NA",D1459="R7")</f>
        <v>0</v>
      </c>
      <c r="K1459" s="0" t="n">
        <f aca="false">OR(AND(C1459="R1",D1459="NA"), AND(C1459="R1",D1459="R2"), AND(C1459="R1",D1459="R6"), AND(C1459="R1",D1459="R8"), AND(C1459="R1",D1459="R9"), AND(C1459="R1",D1459="R10"), AND(C1459="R1",D1459="R11"))</f>
        <v>0</v>
      </c>
      <c r="L1459" s="0" t="n">
        <f aca="false">AND(C1459="R1",D1459="R1")</f>
        <v>0</v>
      </c>
      <c r="M1459" s="0" t="n">
        <f aca="false">AND(C1459="R1",D1459="R3")</f>
        <v>0</v>
      </c>
      <c r="N1459" s="0" t="n">
        <f aca="false">AND(C1459="R1",D1459="R4")</f>
        <v>0</v>
      </c>
      <c r="O1459" s="0" t="n">
        <f aca="false">AND(C1459="R1",D1459="R5")</f>
        <v>0</v>
      </c>
      <c r="P1459" s="0" t="n">
        <f aca="false">AND(C1459="R1",D1459="R7")</f>
        <v>0</v>
      </c>
      <c r="Q1459" s="0" t="n">
        <f aca="false">OR(AND(C1459="R3",D1459="NA"), AND(C1459="R3",D1459="R2"), AND(C1459="R3",D1459="R6"), AND(C1459="R3",D1459="R8"), AND(C1459="R3",D1459="R9"), AND(C1459="R3",D1459="R10"), AND(C1459="R3",D1459="R11"))</f>
        <v>0</v>
      </c>
      <c r="R1459" s="0" t="n">
        <f aca="false">AND(C1459="R3",D1459="R1")</f>
        <v>0</v>
      </c>
      <c r="S1459" s="0" t="n">
        <f aca="false">AND(C1459="R3",D1459="R3")</f>
        <v>0</v>
      </c>
      <c r="T1459" s="0" t="n">
        <f aca="false">AND(C1459="R3",D1459="R4")</f>
        <v>0</v>
      </c>
      <c r="U1459" s="0" t="n">
        <f aca="false">AND(C1459="R3",D1459="R5")</f>
        <v>0</v>
      </c>
      <c r="V1459" s="0" t="n">
        <f aca="false">AND(C1459="R3",D1459="R7")</f>
        <v>0</v>
      </c>
      <c r="W1459" s="0" t="n">
        <f aca="false">OR(AND(C1459="R4",D1459="NA"), AND(C1459="R4",D1459="R2"), AND(C1459="R4",D1459="R6"), AND(C1459="R4",D1459="R8"), AND(C1459="R4",D1459="R9"), AND(C1459="R4",D1459="R10"), AND(C1459="R4",D1459="R11"))</f>
        <v>0</v>
      </c>
      <c r="X1459" s="0" t="n">
        <f aca="false">AND(C1459="R4",D1459="R1")</f>
        <v>0</v>
      </c>
      <c r="Y1459" s="0" t="n">
        <f aca="false">AND(C1459="R4",D1459="R3")</f>
        <v>0</v>
      </c>
      <c r="Z1459" s="0" t="n">
        <f aca="false">AND(C1459="R4",D1459="R4")</f>
        <v>0</v>
      </c>
      <c r="AA1459" s="0" t="n">
        <f aca="false">AND(C1459="R4",D1459="R5")</f>
        <v>0</v>
      </c>
      <c r="AB1459" s="0" t="n">
        <f aca="false">AND(C1459="R4",D1459="R7")</f>
        <v>0</v>
      </c>
      <c r="AC1459" s="0" t="n">
        <f aca="false">OR(AND(C1459="R5",D1459="NA"), AND(C1459="R5",D1459="R2"), AND(C1459="R5",D1459="R6"), AND(C1459="R5",D1459="R8"), AND(C1459="R5",D1459="R9"), AND(C1459="R5",D1459="R10"), AND(C1459="R5",D1459="R11"))</f>
        <v>0</v>
      </c>
      <c r="AD1459" s="0" t="n">
        <f aca="false">AND(C1459="R5",D1459="R1")</f>
        <v>0</v>
      </c>
      <c r="AE1459" s="0" t="n">
        <f aca="false">AND(C1459="R5",D1459="R3")</f>
        <v>0</v>
      </c>
      <c r="AF1459" s="0" t="n">
        <f aca="false">AND(C1459="R5",D1459="R4")</f>
        <v>0</v>
      </c>
      <c r="AG1459" s="0" t="n">
        <f aca="false">AND(C1459="R5",D1459="R5")</f>
        <v>1</v>
      </c>
      <c r="AH1459" s="0" t="n">
        <f aca="false">AND(C1459="R5",D1459="R7")</f>
        <v>0</v>
      </c>
      <c r="AI1459" s="0" t="n">
        <f aca="false">OR(AND(C1459="R7",D1459="NA"), AND(C1459="R7",D1459="R2"), AND(C1459="R7",D1459="R6"), AND(C1459="R7",D1459="R8"), AND(C1459="R7",D1459="R9"), AND(C1459="R7",D1459="R10"), AND(C1459="R7",D1459="R11"))</f>
        <v>0</v>
      </c>
      <c r="AJ1459" s="0" t="n">
        <f aca="false">AND(C1459="R7",D1459="R1")</f>
        <v>0</v>
      </c>
      <c r="AK1459" s="0" t="n">
        <f aca="false">AND(C1459="R7",D1459="R3")</f>
        <v>0</v>
      </c>
      <c r="AL1459" s="0" t="n">
        <f aca="false">AND(C1459="R7",D1459="R4")</f>
        <v>0</v>
      </c>
      <c r="AM1459" s="0" t="n">
        <f aca="false">AND(C1459="R7",D1459="R5")</f>
        <v>0</v>
      </c>
      <c r="AN1459" s="0" t="n">
        <f aca="false">AND(C1459="R7",D1459="R7")</f>
        <v>0</v>
      </c>
    </row>
    <row r="1460" customFormat="false" ht="15" hidden="false" customHeight="false" outlineLevel="0" collapsed="false">
      <c r="A1460" s="1" t="n">
        <v>41379.4027777778</v>
      </c>
      <c r="B1460" s="0" t="s">
        <v>88375</v>
      </c>
      <c r="C1460" s="0" t="s">
        <v>104214</v>
      </c>
      <c r="D1460" s="20" t="s">
        <v>104214</v>
      </c>
      <c r="E1460" s="0" t="n">
        <f aca="false">OR(AND(C1460="NA",D1460="NA"), AND(C1460="NA",D1460="R2"), AND(C1460="NA",D1460="R6"), AND(C1460="NA",D1460="R8"), AND(C1460="NA",D1460="R9"), AND(C1460="NA",D1460="R10"), AND(C1460="NA",D1460="R11"))</f>
        <v>1</v>
      </c>
      <c r="F1460" s="0" t="n">
        <f aca="false">AND(C1460="NA",D1460="R1")</f>
        <v>0</v>
      </c>
      <c r="G1460" s="0" t="n">
        <f aca="false">AND(C1460="NA",D1460="R3")</f>
        <v>0</v>
      </c>
      <c r="H1460" s="0" t="n">
        <f aca="false">AND(C1460="NA",D1460="R4")</f>
        <v>0</v>
      </c>
      <c r="I1460" s="0" t="n">
        <f aca="false">AND(C1460="NA",D1460="R5")</f>
        <v>0</v>
      </c>
      <c r="J1460" s="0" t="n">
        <f aca="false">AND(C1460="NA",D1460="R7")</f>
        <v>0</v>
      </c>
      <c r="K1460" s="0" t="n">
        <f aca="false">OR(AND(C1460="R1",D1460="NA"), AND(C1460="R1",D1460="R2"), AND(C1460="R1",D1460="R6"), AND(C1460="R1",D1460="R8"), AND(C1460="R1",D1460="R9"), AND(C1460="R1",D1460="R10"), AND(C1460="R1",D1460="R11"))</f>
        <v>0</v>
      </c>
      <c r="L1460" s="0" t="n">
        <f aca="false">AND(C1460="R1",D1460="R1")</f>
        <v>0</v>
      </c>
      <c r="M1460" s="0" t="n">
        <f aca="false">AND(C1460="R1",D1460="R3")</f>
        <v>0</v>
      </c>
      <c r="N1460" s="0" t="n">
        <f aca="false">AND(C1460="R1",D1460="R4")</f>
        <v>0</v>
      </c>
      <c r="O1460" s="0" t="n">
        <f aca="false">AND(C1460="R1",D1460="R5")</f>
        <v>0</v>
      </c>
      <c r="P1460" s="0" t="n">
        <f aca="false">AND(C1460="R1",D1460="R7")</f>
        <v>0</v>
      </c>
      <c r="Q1460" s="0" t="n">
        <f aca="false">OR(AND(C1460="R3",D1460="NA"), AND(C1460="R3",D1460="R2"), AND(C1460="R3",D1460="R6"), AND(C1460="R3",D1460="R8"), AND(C1460="R3",D1460="R9"), AND(C1460="R3",D1460="R10"), AND(C1460="R3",D1460="R11"))</f>
        <v>0</v>
      </c>
      <c r="R1460" s="0" t="n">
        <f aca="false">AND(C1460="R3",D1460="R1")</f>
        <v>0</v>
      </c>
      <c r="S1460" s="0" t="n">
        <f aca="false">AND(C1460="R3",D1460="R3")</f>
        <v>0</v>
      </c>
      <c r="T1460" s="0" t="n">
        <f aca="false">AND(C1460="R3",D1460="R4")</f>
        <v>0</v>
      </c>
      <c r="U1460" s="0" t="n">
        <f aca="false">AND(C1460="R3",D1460="R5")</f>
        <v>0</v>
      </c>
      <c r="V1460" s="0" t="n">
        <f aca="false">AND(C1460="R3",D1460="R7")</f>
        <v>0</v>
      </c>
      <c r="W1460" s="0" t="n">
        <f aca="false">OR(AND(C1460="R4",D1460="NA"), AND(C1460="R4",D1460="R2"), AND(C1460="R4",D1460="R6"), AND(C1460="R4",D1460="R8"), AND(C1460="R4",D1460="R9"), AND(C1460="R4",D1460="R10"), AND(C1460="R4",D1460="R11"))</f>
        <v>0</v>
      </c>
      <c r="X1460" s="0" t="n">
        <f aca="false">AND(C1460="R4",D1460="R1")</f>
        <v>0</v>
      </c>
      <c r="Y1460" s="0" t="n">
        <f aca="false">AND(C1460="R4",D1460="R3")</f>
        <v>0</v>
      </c>
      <c r="Z1460" s="0" t="n">
        <f aca="false">AND(C1460="R4",D1460="R4")</f>
        <v>0</v>
      </c>
      <c r="AA1460" s="0" t="n">
        <f aca="false">AND(C1460="R4",D1460="R5")</f>
        <v>0</v>
      </c>
      <c r="AB1460" s="0" t="n">
        <f aca="false">AND(C1460="R4",D1460="R7")</f>
        <v>0</v>
      </c>
      <c r="AC1460" s="0" t="n">
        <f aca="false">OR(AND(C1460="R5",D1460="NA"), AND(C1460="R5",D1460="R2"), AND(C1460="R5",D1460="R6"), AND(C1460="R5",D1460="R8"), AND(C1460="R5",D1460="R9"), AND(C1460="R5",D1460="R10"), AND(C1460="R5",D1460="R11"))</f>
        <v>0</v>
      </c>
      <c r="AD1460" s="0" t="n">
        <f aca="false">AND(C1460="R5",D1460="R1")</f>
        <v>0</v>
      </c>
      <c r="AE1460" s="0" t="n">
        <f aca="false">AND(C1460="R5",D1460="R3")</f>
        <v>0</v>
      </c>
      <c r="AF1460" s="0" t="n">
        <f aca="false">AND(C1460="R5",D1460="R4")</f>
        <v>0</v>
      </c>
      <c r="AG1460" s="0" t="n">
        <f aca="false">AND(C1460="R5",D1460="R5")</f>
        <v>0</v>
      </c>
      <c r="AH1460" s="0" t="n">
        <f aca="false">AND(C1460="R5",D1460="R7")</f>
        <v>0</v>
      </c>
      <c r="AI1460" s="0" t="n">
        <f aca="false">OR(AND(C1460="R7",D1460="NA"), AND(C1460="R7",D1460="R2"), AND(C1460="R7",D1460="R6"), AND(C1460="R7",D1460="R8"), AND(C1460="R7",D1460="R9"), AND(C1460="R7",D1460="R10"), AND(C1460="R7",D1460="R11"))</f>
        <v>0</v>
      </c>
      <c r="AJ1460" s="0" t="n">
        <f aca="false">AND(C1460="R7",D1460="R1")</f>
        <v>0</v>
      </c>
      <c r="AK1460" s="0" t="n">
        <f aca="false">AND(C1460="R7",D1460="R3")</f>
        <v>0</v>
      </c>
      <c r="AL1460" s="0" t="n">
        <f aca="false">AND(C1460="R7",D1460="R4")</f>
        <v>0</v>
      </c>
      <c r="AM1460" s="0" t="n">
        <f aca="false">AND(C1460="R7",D1460="R5")</f>
        <v>0</v>
      </c>
      <c r="AN1460" s="0" t="n">
        <f aca="false">AND(C1460="R7",D1460="R7")</f>
        <v>0</v>
      </c>
    </row>
    <row r="1461" customFormat="false" ht="15" hidden="false" customHeight="false" outlineLevel="0" collapsed="false">
      <c r="A1461" s="1" t="n">
        <v>41379.4027777778</v>
      </c>
      <c r="B1461" s="0" t="s">
        <v>88377</v>
      </c>
      <c r="C1461" s="0" t="s">
        <v>104214</v>
      </c>
      <c r="D1461" s="20" t="s">
        <v>104214</v>
      </c>
      <c r="E1461" s="0" t="n">
        <f aca="false">OR(AND(C1461="NA",D1461="NA"), AND(C1461="NA",D1461="R2"), AND(C1461="NA",D1461="R6"), AND(C1461="NA",D1461="R8"), AND(C1461="NA",D1461="R9"), AND(C1461="NA",D1461="R10"), AND(C1461="NA",D1461="R11"))</f>
        <v>1</v>
      </c>
      <c r="F1461" s="0" t="n">
        <f aca="false">AND(C1461="NA",D1461="R1")</f>
        <v>0</v>
      </c>
      <c r="G1461" s="0" t="n">
        <f aca="false">AND(C1461="NA",D1461="R3")</f>
        <v>0</v>
      </c>
      <c r="H1461" s="0" t="n">
        <f aca="false">AND(C1461="NA",D1461="R4")</f>
        <v>0</v>
      </c>
      <c r="I1461" s="0" t="n">
        <f aca="false">AND(C1461="NA",D1461="R5")</f>
        <v>0</v>
      </c>
      <c r="J1461" s="0" t="n">
        <f aca="false">AND(C1461="NA",D1461="R7")</f>
        <v>0</v>
      </c>
      <c r="K1461" s="0" t="n">
        <f aca="false">OR(AND(C1461="R1",D1461="NA"), AND(C1461="R1",D1461="R2"), AND(C1461="R1",D1461="R6"), AND(C1461="R1",D1461="R8"), AND(C1461="R1",D1461="R9"), AND(C1461="R1",D1461="R10"), AND(C1461="R1",D1461="R11"))</f>
        <v>0</v>
      </c>
      <c r="L1461" s="0" t="n">
        <f aca="false">AND(C1461="R1",D1461="R1")</f>
        <v>0</v>
      </c>
      <c r="M1461" s="0" t="n">
        <f aca="false">AND(C1461="R1",D1461="R3")</f>
        <v>0</v>
      </c>
      <c r="N1461" s="0" t="n">
        <f aca="false">AND(C1461="R1",D1461="R4")</f>
        <v>0</v>
      </c>
      <c r="O1461" s="0" t="n">
        <f aca="false">AND(C1461="R1",D1461="R5")</f>
        <v>0</v>
      </c>
      <c r="P1461" s="0" t="n">
        <f aca="false">AND(C1461="R1",D1461="R7")</f>
        <v>0</v>
      </c>
      <c r="Q1461" s="0" t="n">
        <f aca="false">OR(AND(C1461="R3",D1461="NA"), AND(C1461="R3",D1461="R2"), AND(C1461="R3",D1461="R6"), AND(C1461="R3",D1461="R8"), AND(C1461="R3",D1461="R9"), AND(C1461="R3",D1461="R10"), AND(C1461="R3",D1461="R11"))</f>
        <v>0</v>
      </c>
      <c r="R1461" s="0" t="n">
        <f aca="false">AND(C1461="R3",D1461="R1")</f>
        <v>0</v>
      </c>
      <c r="S1461" s="0" t="n">
        <f aca="false">AND(C1461="R3",D1461="R3")</f>
        <v>0</v>
      </c>
      <c r="T1461" s="0" t="n">
        <f aca="false">AND(C1461="R3",D1461="R4")</f>
        <v>0</v>
      </c>
      <c r="U1461" s="0" t="n">
        <f aca="false">AND(C1461="R3",D1461="R5")</f>
        <v>0</v>
      </c>
      <c r="V1461" s="0" t="n">
        <f aca="false">AND(C1461="R3",D1461="R7")</f>
        <v>0</v>
      </c>
      <c r="W1461" s="0" t="n">
        <f aca="false">OR(AND(C1461="R4",D1461="NA"), AND(C1461="R4",D1461="R2"), AND(C1461="R4",D1461="R6"), AND(C1461="R4",D1461="R8"), AND(C1461="R4",D1461="R9"), AND(C1461="R4",D1461="R10"), AND(C1461="R4",D1461="R11"))</f>
        <v>0</v>
      </c>
      <c r="X1461" s="0" t="n">
        <f aca="false">AND(C1461="R4",D1461="R1")</f>
        <v>0</v>
      </c>
      <c r="Y1461" s="0" t="n">
        <f aca="false">AND(C1461="R4",D1461="R3")</f>
        <v>0</v>
      </c>
      <c r="Z1461" s="0" t="n">
        <f aca="false">AND(C1461="R4",D1461="R4")</f>
        <v>0</v>
      </c>
      <c r="AA1461" s="0" t="n">
        <f aca="false">AND(C1461="R4",D1461="R5")</f>
        <v>0</v>
      </c>
      <c r="AB1461" s="0" t="n">
        <f aca="false">AND(C1461="R4",D1461="R7")</f>
        <v>0</v>
      </c>
      <c r="AC1461" s="0" t="n">
        <f aca="false">OR(AND(C1461="R5",D1461="NA"), AND(C1461="R5",D1461="R2"), AND(C1461="R5",D1461="R6"), AND(C1461="R5",D1461="R8"), AND(C1461="R5",D1461="R9"), AND(C1461="R5",D1461="R10"), AND(C1461="R5",D1461="R11"))</f>
        <v>0</v>
      </c>
      <c r="AD1461" s="0" t="n">
        <f aca="false">AND(C1461="R5",D1461="R1")</f>
        <v>0</v>
      </c>
      <c r="AE1461" s="0" t="n">
        <f aca="false">AND(C1461="R5",D1461="R3")</f>
        <v>0</v>
      </c>
      <c r="AF1461" s="0" t="n">
        <f aca="false">AND(C1461="R5",D1461="R4")</f>
        <v>0</v>
      </c>
      <c r="AG1461" s="0" t="n">
        <f aca="false">AND(C1461="R5",D1461="R5")</f>
        <v>0</v>
      </c>
      <c r="AH1461" s="0" t="n">
        <f aca="false">AND(C1461="R5",D1461="R7")</f>
        <v>0</v>
      </c>
      <c r="AI1461" s="0" t="n">
        <f aca="false">OR(AND(C1461="R7",D1461="NA"), AND(C1461="R7",D1461="R2"), AND(C1461="R7",D1461="R6"), AND(C1461="R7",D1461="R8"), AND(C1461="R7",D1461="R9"), AND(C1461="R7",D1461="R10"), AND(C1461="R7",D1461="R11"))</f>
        <v>0</v>
      </c>
      <c r="AJ1461" s="0" t="n">
        <f aca="false">AND(C1461="R7",D1461="R1")</f>
        <v>0</v>
      </c>
      <c r="AK1461" s="0" t="n">
        <f aca="false">AND(C1461="R7",D1461="R3")</f>
        <v>0</v>
      </c>
      <c r="AL1461" s="0" t="n">
        <f aca="false">AND(C1461="R7",D1461="R4")</f>
        <v>0</v>
      </c>
      <c r="AM1461" s="0" t="n">
        <f aca="false">AND(C1461="R7",D1461="R5")</f>
        <v>0</v>
      </c>
      <c r="AN1461" s="0" t="n">
        <f aca="false">AND(C1461="R7",D1461="R7")</f>
        <v>0</v>
      </c>
    </row>
    <row r="1462" customFormat="false" ht="15" hidden="false" customHeight="false" outlineLevel="0" collapsed="false">
      <c r="A1462" s="1" t="n">
        <v>41379.4027777778</v>
      </c>
      <c r="B1462" s="0" t="s">
        <v>88378</v>
      </c>
      <c r="C1462" s="0" t="s">
        <v>104214</v>
      </c>
      <c r="D1462" s="20" t="s">
        <v>104214</v>
      </c>
      <c r="E1462" s="0" t="n">
        <f aca="false">OR(AND(C1462="NA",D1462="NA"), AND(C1462="NA",D1462="R2"), AND(C1462="NA",D1462="R6"), AND(C1462="NA",D1462="R8"), AND(C1462="NA",D1462="R9"), AND(C1462="NA",D1462="R10"), AND(C1462="NA",D1462="R11"))</f>
        <v>1</v>
      </c>
      <c r="F1462" s="0" t="n">
        <f aca="false">AND(C1462="NA",D1462="R1")</f>
        <v>0</v>
      </c>
      <c r="G1462" s="0" t="n">
        <f aca="false">AND(C1462="NA",D1462="R3")</f>
        <v>0</v>
      </c>
      <c r="H1462" s="0" t="n">
        <f aca="false">AND(C1462="NA",D1462="R4")</f>
        <v>0</v>
      </c>
      <c r="I1462" s="0" t="n">
        <f aca="false">AND(C1462="NA",D1462="R5")</f>
        <v>0</v>
      </c>
      <c r="J1462" s="0" t="n">
        <f aca="false">AND(C1462="NA",D1462="R7")</f>
        <v>0</v>
      </c>
      <c r="K1462" s="0" t="n">
        <f aca="false">OR(AND(C1462="R1",D1462="NA"), AND(C1462="R1",D1462="R2"), AND(C1462="R1",D1462="R6"), AND(C1462="R1",D1462="R8"), AND(C1462="R1",D1462="R9"), AND(C1462="R1",D1462="R10"), AND(C1462="R1",D1462="R11"))</f>
        <v>0</v>
      </c>
      <c r="L1462" s="0" t="n">
        <f aca="false">AND(C1462="R1",D1462="R1")</f>
        <v>0</v>
      </c>
      <c r="M1462" s="0" t="n">
        <f aca="false">AND(C1462="R1",D1462="R3")</f>
        <v>0</v>
      </c>
      <c r="N1462" s="0" t="n">
        <f aca="false">AND(C1462="R1",D1462="R4")</f>
        <v>0</v>
      </c>
      <c r="O1462" s="0" t="n">
        <f aca="false">AND(C1462="R1",D1462="R5")</f>
        <v>0</v>
      </c>
      <c r="P1462" s="0" t="n">
        <f aca="false">AND(C1462="R1",D1462="R7")</f>
        <v>0</v>
      </c>
      <c r="Q1462" s="0" t="n">
        <f aca="false">OR(AND(C1462="R3",D1462="NA"), AND(C1462="R3",D1462="R2"), AND(C1462="R3",D1462="R6"), AND(C1462="R3",D1462="R8"), AND(C1462="R3",D1462="R9"), AND(C1462="R3",D1462="R10"), AND(C1462="R3",D1462="R11"))</f>
        <v>0</v>
      </c>
      <c r="R1462" s="0" t="n">
        <f aca="false">AND(C1462="R3",D1462="R1")</f>
        <v>0</v>
      </c>
      <c r="S1462" s="0" t="n">
        <f aca="false">AND(C1462="R3",D1462="R3")</f>
        <v>0</v>
      </c>
      <c r="T1462" s="0" t="n">
        <f aca="false">AND(C1462="R3",D1462="R4")</f>
        <v>0</v>
      </c>
      <c r="U1462" s="0" t="n">
        <f aca="false">AND(C1462="R3",D1462="R5")</f>
        <v>0</v>
      </c>
      <c r="V1462" s="0" t="n">
        <f aca="false">AND(C1462="R3",D1462="R7")</f>
        <v>0</v>
      </c>
      <c r="W1462" s="0" t="n">
        <f aca="false">OR(AND(C1462="R4",D1462="NA"), AND(C1462="R4",D1462="R2"), AND(C1462="R4",D1462="R6"), AND(C1462="R4",D1462="R8"), AND(C1462="R4",D1462="R9"), AND(C1462="R4",D1462="R10"), AND(C1462="R4",D1462="R11"))</f>
        <v>0</v>
      </c>
      <c r="X1462" s="0" t="n">
        <f aca="false">AND(C1462="R4",D1462="R1")</f>
        <v>0</v>
      </c>
      <c r="Y1462" s="0" t="n">
        <f aca="false">AND(C1462="R4",D1462="R3")</f>
        <v>0</v>
      </c>
      <c r="Z1462" s="0" t="n">
        <f aca="false">AND(C1462="R4",D1462="R4")</f>
        <v>0</v>
      </c>
      <c r="AA1462" s="0" t="n">
        <f aca="false">AND(C1462="R4",D1462="R5")</f>
        <v>0</v>
      </c>
      <c r="AB1462" s="0" t="n">
        <f aca="false">AND(C1462="R4",D1462="R7")</f>
        <v>0</v>
      </c>
      <c r="AC1462" s="0" t="n">
        <f aca="false">OR(AND(C1462="R5",D1462="NA"), AND(C1462="R5",D1462="R2"), AND(C1462="R5",D1462="R6"), AND(C1462="R5",D1462="R8"), AND(C1462="R5",D1462="R9"), AND(C1462="R5",D1462="R10"), AND(C1462="R5",D1462="R11"))</f>
        <v>0</v>
      </c>
      <c r="AD1462" s="0" t="n">
        <f aca="false">AND(C1462="R5",D1462="R1")</f>
        <v>0</v>
      </c>
      <c r="AE1462" s="0" t="n">
        <f aca="false">AND(C1462="R5",D1462="R3")</f>
        <v>0</v>
      </c>
      <c r="AF1462" s="0" t="n">
        <f aca="false">AND(C1462="R5",D1462="R4")</f>
        <v>0</v>
      </c>
      <c r="AG1462" s="0" t="n">
        <f aca="false">AND(C1462="R5",D1462="R5")</f>
        <v>0</v>
      </c>
      <c r="AH1462" s="0" t="n">
        <f aca="false">AND(C1462="R5",D1462="R7")</f>
        <v>0</v>
      </c>
      <c r="AI1462" s="0" t="n">
        <f aca="false">OR(AND(C1462="R7",D1462="NA"), AND(C1462="R7",D1462="R2"), AND(C1462="R7",D1462="R6"), AND(C1462="R7",D1462="R8"), AND(C1462="R7",D1462="R9"), AND(C1462="R7",D1462="R10"), AND(C1462="R7",D1462="R11"))</f>
        <v>0</v>
      </c>
      <c r="AJ1462" s="0" t="n">
        <f aca="false">AND(C1462="R7",D1462="R1")</f>
        <v>0</v>
      </c>
      <c r="AK1462" s="0" t="n">
        <f aca="false">AND(C1462="R7",D1462="R3")</f>
        <v>0</v>
      </c>
      <c r="AL1462" s="0" t="n">
        <f aca="false">AND(C1462="R7",D1462="R4")</f>
        <v>0</v>
      </c>
      <c r="AM1462" s="0" t="n">
        <f aca="false">AND(C1462="R7",D1462="R5")</f>
        <v>0</v>
      </c>
      <c r="AN1462" s="0" t="n">
        <f aca="false">AND(C1462="R7",D1462="R7")</f>
        <v>0</v>
      </c>
    </row>
    <row r="1463" customFormat="false" ht="15" hidden="false" customHeight="false" outlineLevel="0" collapsed="false">
      <c r="A1463" s="1" t="n">
        <v>41379.4027777778</v>
      </c>
      <c r="B1463" s="0" t="s">
        <v>88380</v>
      </c>
      <c r="C1463" s="0" t="s">
        <v>104214</v>
      </c>
      <c r="D1463" s="20" t="s">
        <v>104292</v>
      </c>
      <c r="E1463" s="0" t="n">
        <f aca="false">OR(AND(C1463="NA",D1463="NA"), AND(C1463="NA",D1463="R2"), AND(C1463="NA",D1463="R6"), AND(C1463="NA",D1463="R8"), AND(C1463="NA",D1463="R9"), AND(C1463="NA",D1463="R10"), AND(C1463="NA",D1463="R11"))</f>
        <v>1</v>
      </c>
      <c r="F1463" s="0" t="n">
        <f aca="false">AND(C1463="NA",D1463="R1")</f>
        <v>0</v>
      </c>
      <c r="G1463" s="0" t="n">
        <f aca="false">AND(C1463="NA",D1463="R3")</f>
        <v>0</v>
      </c>
      <c r="H1463" s="0" t="n">
        <f aca="false">AND(C1463="NA",D1463="R4")</f>
        <v>0</v>
      </c>
      <c r="I1463" s="0" t="n">
        <f aca="false">AND(C1463="NA",D1463="R5")</f>
        <v>0</v>
      </c>
      <c r="J1463" s="0" t="n">
        <f aca="false">AND(C1463="NA",D1463="R7")</f>
        <v>0</v>
      </c>
      <c r="K1463" s="0" t="n">
        <f aca="false">OR(AND(C1463="R1",D1463="NA"), AND(C1463="R1",D1463="R2"), AND(C1463="R1",D1463="R6"), AND(C1463="R1",D1463="R8"), AND(C1463="R1",D1463="R9"), AND(C1463="R1",D1463="R10"), AND(C1463="R1",D1463="R11"))</f>
        <v>0</v>
      </c>
      <c r="L1463" s="0" t="n">
        <f aca="false">AND(C1463="R1",D1463="R1")</f>
        <v>0</v>
      </c>
      <c r="M1463" s="0" t="n">
        <f aca="false">AND(C1463="R1",D1463="R3")</f>
        <v>0</v>
      </c>
      <c r="N1463" s="0" t="n">
        <f aca="false">AND(C1463="R1",D1463="R4")</f>
        <v>0</v>
      </c>
      <c r="O1463" s="0" t="n">
        <f aca="false">AND(C1463="R1",D1463="R5")</f>
        <v>0</v>
      </c>
      <c r="P1463" s="0" t="n">
        <f aca="false">AND(C1463="R1",D1463="R7")</f>
        <v>0</v>
      </c>
      <c r="Q1463" s="0" t="n">
        <f aca="false">OR(AND(C1463="R3",D1463="NA"), AND(C1463="R3",D1463="R2"), AND(C1463="R3",D1463="R6"), AND(C1463="R3",D1463="R8"), AND(C1463="R3",D1463="R9"), AND(C1463="R3",D1463="R10"), AND(C1463="R3",D1463="R11"))</f>
        <v>0</v>
      </c>
      <c r="R1463" s="0" t="n">
        <f aca="false">AND(C1463="R3",D1463="R1")</f>
        <v>0</v>
      </c>
      <c r="S1463" s="0" t="n">
        <f aca="false">AND(C1463="R3",D1463="R3")</f>
        <v>0</v>
      </c>
      <c r="T1463" s="0" t="n">
        <f aca="false">AND(C1463="R3",D1463="R4")</f>
        <v>0</v>
      </c>
      <c r="U1463" s="0" t="n">
        <f aca="false">AND(C1463="R3",D1463="R5")</f>
        <v>0</v>
      </c>
      <c r="V1463" s="0" t="n">
        <f aca="false">AND(C1463="R3",D1463="R7")</f>
        <v>0</v>
      </c>
      <c r="W1463" s="0" t="n">
        <f aca="false">OR(AND(C1463="R4",D1463="NA"), AND(C1463="R4",D1463="R2"), AND(C1463="R4",D1463="R6"), AND(C1463="R4",D1463="R8"), AND(C1463="R4",D1463="R9"), AND(C1463="R4",D1463="R10"), AND(C1463="R4",D1463="R11"))</f>
        <v>0</v>
      </c>
      <c r="X1463" s="0" t="n">
        <f aca="false">AND(C1463="R4",D1463="R1")</f>
        <v>0</v>
      </c>
      <c r="Y1463" s="0" t="n">
        <f aca="false">AND(C1463="R4",D1463="R3")</f>
        <v>0</v>
      </c>
      <c r="Z1463" s="0" t="n">
        <f aca="false">AND(C1463="R4",D1463="R4")</f>
        <v>0</v>
      </c>
      <c r="AA1463" s="0" t="n">
        <f aca="false">AND(C1463="R4",D1463="R5")</f>
        <v>0</v>
      </c>
      <c r="AB1463" s="0" t="n">
        <f aca="false">AND(C1463="R4",D1463="R7")</f>
        <v>0</v>
      </c>
      <c r="AC1463" s="0" t="n">
        <f aca="false">OR(AND(C1463="R5",D1463="NA"), AND(C1463="R5",D1463="R2"), AND(C1463="R5",D1463="R6"), AND(C1463="R5",D1463="R8"), AND(C1463="R5",D1463="R9"), AND(C1463="R5",D1463="R10"), AND(C1463="R5",D1463="R11"))</f>
        <v>0</v>
      </c>
      <c r="AD1463" s="0" t="n">
        <f aca="false">AND(C1463="R5",D1463="R1")</f>
        <v>0</v>
      </c>
      <c r="AE1463" s="0" t="n">
        <f aca="false">AND(C1463="R5",D1463="R3")</f>
        <v>0</v>
      </c>
      <c r="AF1463" s="0" t="n">
        <f aca="false">AND(C1463="R5",D1463="R4")</f>
        <v>0</v>
      </c>
      <c r="AG1463" s="0" t="n">
        <f aca="false">AND(C1463="R5",D1463="R5")</f>
        <v>0</v>
      </c>
      <c r="AH1463" s="0" t="n">
        <f aca="false">AND(C1463="R5",D1463="R7")</f>
        <v>0</v>
      </c>
      <c r="AI1463" s="0" t="n">
        <f aca="false">OR(AND(C1463="R7",D1463="NA"), AND(C1463="R7",D1463="R2"), AND(C1463="R7",D1463="R6"), AND(C1463="R7",D1463="R8"), AND(C1463="R7",D1463="R9"), AND(C1463="R7",D1463="R10"), AND(C1463="R7",D1463="R11"))</f>
        <v>0</v>
      </c>
      <c r="AJ1463" s="0" t="n">
        <f aca="false">AND(C1463="R7",D1463="R1")</f>
        <v>0</v>
      </c>
      <c r="AK1463" s="0" t="n">
        <f aca="false">AND(C1463="R7",D1463="R3")</f>
        <v>0</v>
      </c>
      <c r="AL1463" s="0" t="n">
        <f aca="false">AND(C1463="R7",D1463="R4")</f>
        <v>0</v>
      </c>
      <c r="AM1463" s="0" t="n">
        <f aca="false">AND(C1463="R7",D1463="R5")</f>
        <v>0</v>
      </c>
      <c r="AN1463" s="0" t="n">
        <f aca="false">AND(C1463="R7",D1463="R7")</f>
        <v>0</v>
      </c>
    </row>
    <row r="1464" customFormat="false" ht="15" hidden="false" customHeight="false" outlineLevel="0" collapsed="false">
      <c r="A1464" s="1" t="n">
        <v>41379.4027777778</v>
      </c>
      <c r="B1464" s="0" t="s">
        <v>88382</v>
      </c>
      <c r="C1464" s="0" t="s">
        <v>104214</v>
      </c>
      <c r="D1464" s="20" t="s">
        <v>104218</v>
      </c>
      <c r="E1464" s="0" t="n">
        <f aca="false">OR(AND(C1464="NA",D1464="NA"), AND(C1464="NA",D1464="R2"), AND(C1464="NA",D1464="R6"), AND(C1464="NA",D1464="R8"), AND(C1464="NA",D1464="R9"), AND(C1464="NA",D1464="R10"), AND(C1464="NA",D1464="R11"))</f>
        <v>0</v>
      </c>
      <c r="F1464" s="0" t="n">
        <f aca="false">AND(C1464="NA",D1464="R1")</f>
        <v>0</v>
      </c>
      <c r="G1464" s="0" t="n">
        <f aca="false">AND(C1464="NA",D1464="R3")</f>
        <v>1</v>
      </c>
      <c r="H1464" s="0" t="n">
        <f aca="false">AND(C1464="NA",D1464="R4")</f>
        <v>0</v>
      </c>
      <c r="I1464" s="0" t="n">
        <f aca="false">AND(C1464="NA",D1464="R5")</f>
        <v>0</v>
      </c>
      <c r="J1464" s="0" t="n">
        <f aca="false">AND(C1464="NA",D1464="R7")</f>
        <v>0</v>
      </c>
      <c r="K1464" s="0" t="n">
        <f aca="false">OR(AND(C1464="R1",D1464="NA"), AND(C1464="R1",D1464="R2"), AND(C1464="R1",D1464="R6"), AND(C1464="R1",D1464="R8"), AND(C1464="R1",D1464="R9"), AND(C1464="R1",D1464="R10"), AND(C1464="R1",D1464="R11"))</f>
        <v>0</v>
      </c>
      <c r="L1464" s="0" t="n">
        <f aca="false">AND(C1464="R1",D1464="R1")</f>
        <v>0</v>
      </c>
      <c r="M1464" s="0" t="n">
        <f aca="false">AND(C1464="R1",D1464="R3")</f>
        <v>0</v>
      </c>
      <c r="N1464" s="0" t="n">
        <f aca="false">AND(C1464="R1",D1464="R4")</f>
        <v>0</v>
      </c>
      <c r="O1464" s="0" t="n">
        <f aca="false">AND(C1464="R1",D1464="R5")</f>
        <v>0</v>
      </c>
      <c r="P1464" s="0" t="n">
        <f aca="false">AND(C1464="R1",D1464="R7")</f>
        <v>0</v>
      </c>
      <c r="Q1464" s="0" t="n">
        <f aca="false">OR(AND(C1464="R3",D1464="NA"), AND(C1464="R3",D1464="R2"), AND(C1464="R3",D1464="R6"), AND(C1464="R3",D1464="R8"), AND(C1464="R3",D1464="R9"), AND(C1464="R3",D1464="R10"), AND(C1464="R3",D1464="R11"))</f>
        <v>0</v>
      </c>
      <c r="R1464" s="0" t="n">
        <f aca="false">AND(C1464="R3",D1464="R1")</f>
        <v>0</v>
      </c>
      <c r="S1464" s="0" t="n">
        <f aca="false">AND(C1464="R3",D1464="R3")</f>
        <v>0</v>
      </c>
      <c r="T1464" s="0" t="n">
        <f aca="false">AND(C1464="R3",D1464="R4")</f>
        <v>0</v>
      </c>
      <c r="U1464" s="0" t="n">
        <f aca="false">AND(C1464="R3",D1464="R5")</f>
        <v>0</v>
      </c>
      <c r="V1464" s="0" t="n">
        <f aca="false">AND(C1464="R3",D1464="R7")</f>
        <v>0</v>
      </c>
      <c r="W1464" s="0" t="n">
        <f aca="false">OR(AND(C1464="R4",D1464="NA"), AND(C1464="R4",D1464="R2"), AND(C1464="R4",D1464="R6"), AND(C1464="R4",D1464="R8"), AND(C1464="R4",D1464="R9"), AND(C1464="R4",D1464="R10"), AND(C1464="R4",D1464="R11"))</f>
        <v>0</v>
      </c>
      <c r="X1464" s="0" t="n">
        <f aca="false">AND(C1464="R4",D1464="R1")</f>
        <v>0</v>
      </c>
      <c r="Y1464" s="0" t="n">
        <f aca="false">AND(C1464="R4",D1464="R3")</f>
        <v>0</v>
      </c>
      <c r="Z1464" s="0" t="n">
        <f aca="false">AND(C1464="R4",D1464="R4")</f>
        <v>0</v>
      </c>
      <c r="AA1464" s="0" t="n">
        <f aca="false">AND(C1464="R4",D1464="R5")</f>
        <v>0</v>
      </c>
      <c r="AB1464" s="0" t="n">
        <f aca="false">AND(C1464="R4",D1464="R7")</f>
        <v>0</v>
      </c>
      <c r="AC1464" s="0" t="n">
        <f aca="false">OR(AND(C1464="R5",D1464="NA"), AND(C1464="R5",D1464="R2"), AND(C1464="R5",D1464="R6"), AND(C1464="R5",D1464="R8"), AND(C1464="R5",D1464="R9"), AND(C1464="R5",D1464="R10"), AND(C1464="R5",D1464="R11"))</f>
        <v>0</v>
      </c>
      <c r="AD1464" s="0" t="n">
        <f aca="false">AND(C1464="R5",D1464="R1")</f>
        <v>0</v>
      </c>
      <c r="AE1464" s="0" t="n">
        <f aca="false">AND(C1464="R5",D1464="R3")</f>
        <v>0</v>
      </c>
      <c r="AF1464" s="0" t="n">
        <f aca="false">AND(C1464="R5",D1464="R4")</f>
        <v>0</v>
      </c>
      <c r="AG1464" s="0" t="n">
        <f aca="false">AND(C1464="R5",D1464="R5")</f>
        <v>0</v>
      </c>
      <c r="AH1464" s="0" t="n">
        <f aca="false">AND(C1464="R5",D1464="R7")</f>
        <v>0</v>
      </c>
      <c r="AI1464" s="0" t="n">
        <f aca="false">OR(AND(C1464="R7",D1464="NA"), AND(C1464="R7",D1464="R2"), AND(C1464="R7",D1464="R6"), AND(C1464="R7",D1464="R8"), AND(C1464="R7",D1464="R9"), AND(C1464="R7",D1464="R10"), AND(C1464="R7",D1464="R11"))</f>
        <v>0</v>
      </c>
      <c r="AJ1464" s="0" t="n">
        <f aca="false">AND(C1464="R7",D1464="R1")</f>
        <v>0</v>
      </c>
      <c r="AK1464" s="0" t="n">
        <f aca="false">AND(C1464="R7",D1464="R3")</f>
        <v>0</v>
      </c>
      <c r="AL1464" s="0" t="n">
        <f aca="false">AND(C1464="R7",D1464="R4")</f>
        <v>0</v>
      </c>
      <c r="AM1464" s="0" t="n">
        <f aca="false">AND(C1464="R7",D1464="R5")</f>
        <v>0</v>
      </c>
      <c r="AN1464" s="0" t="n">
        <f aca="false">AND(C1464="R7",D1464="R7")</f>
        <v>0</v>
      </c>
    </row>
    <row r="1465" customFormat="false" ht="15" hidden="false" customHeight="false" outlineLevel="0" collapsed="false">
      <c r="A1465" s="1" t="n">
        <v>41379.4027777778</v>
      </c>
      <c r="B1465" s="0" t="s">
        <v>88384</v>
      </c>
      <c r="C1465" s="0" t="s">
        <v>104214</v>
      </c>
      <c r="D1465" s="20" t="s">
        <v>104214</v>
      </c>
      <c r="E1465" s="0" t="n">
        <f aca="false">OR(AND(C1465="NA",D1465="NA"), AND(C1465="NA",D1465="R2"), AND(C1465="NA",D1465="R6"), AND(C1465="NA",D1465="R8"), AND(C1465="NA",D1465="R9"), AND(C1465="NA",D1465="R10"), AND(C1465="NA",D1465="R11"))</f>
        <v>1</v>
      </c>
      <c r="F1465" s="0" t="n">
        <f aca="false">AND(C1465="NA",D1465="R1")</f>
        <v>0</v>
      </c>
      <c r="G1465" s="0" t="n">
        <f aca="false">AND(C1465="NA",D1465="R3")</f>
        <v>0</v>
      </c>
      <c r="H1465" s="0" t="n">
        <f aca="false">AND(C1465="NA",D1465="R4")</f>
        <v>0</v>
      </c>
      <c r="I1465" s="0" t="n">
        <f aca="false">AND(C1465="NA",D1465="R5")</f>
        <v>0</v>
      </c>
      <c r="J1465" s="0" t="n">
        <f aca="false">AND(C1465="NA",D1465="R7")</f>
        <v>0</v>
      </c>
      <c r="K1465" s="0" t="n">
        <f aca="false">OR(AND(C1465="R1",D1465="NA"), AND(C1465="R1",D1465="R2"), AND(C1465="R1",D1465="R6"), AND(C1465="R1",D1465="R8"), AND(C1465="R1",D1465="R9"), AND(C1465="R1",D1465="R10"), AND(C1465="R1",D1465="R11"))</f>
        <v>0</v>
      </c>
      <c r="L1465" s="0" t="n">
        <f aca="false">AND(C1465="R1",D1465="R1")</f>
        <v>0</v>
      </c>
      <c r="M1465" s="0" t="n">
        <f aca="false">AND(C1465="R1",D1465="R3")</f>
        <v>0</v>
      </c>
      <c r="N1465" s="0" t="n">
        <f aca="false">AND(C1465="R1",D1465="R4")</f>
        <v>0</v>
      </c>
      <c r="O1465" s="0" t="n">
        <f aca="false">AND(C1465="R1",D1465="R5")</f>
        <v>0</v>
      </c>
      <c r="P1465" s="0" t="n">
        <f aca="false">AND(C1465="R1",D1465="R7")</f>
        <v>0</v>
      </c>
      <c r="Q1465" s="0" t="n">
        <f aca="false">OR(AND(C1465="R3",D1465="NA"), AND(C1465="R3",D1465="R2"), AND(C1465="R3",D1465="R6"), AND(C1465="R3",D1465="R8"), AND(C1465="R3",D1465="R9"), AND(C1465="R3",D1465="R10"), AND(C1465="R3",D1465="R11"))</f>
        <v>0</v>
      </c>
      <c r="R1465" s="0" t="n">
        <f aca="false">AND(C1465="R3",D1465="R1")</f>
        <v>0</v>
      </c>
      <c r="S1465" s="0" t="n">
        <f aca="false">AND(C1465="R3",D1465="R3")</f>
        <v>0</v>
      </c>
      <c r="T1465" s="0" t="n">
        <f aca="false">AND(C1465="R3",D1465="R4")</f>
        <v>0</v>
      </c>
      <c r="U1465" s="0" t="n">
        <f aca="false">AND(C1465="R3",D1465="R5")</f>
        <v>0</v>
      </c>
      <c r="V1465" s="0" t="n">
        <f aca="false">AND(C1465="R3",D1465="R7")</f>
        <v>0</v>
      </c>
      <c r="W1465" s="0" t="n">
        <f aca="false">OR(AND(C1465="R4",D1465="NA"), AND(C1465="R4",D1465="R2"), AND(C1465="R4",D1465="R6"), AND(C1465="R4",D1465="R8"), AND(C1465="R4",D1465="R9"), AND(C1465="R4",D1465="R10"), AND(C1465="R4",D1465="R11"))</f>
        <v>0</v>
      </c>
      <c r="X1465" s="0" t="n">
        <f aca="false">AND(C1465="R4",D1465="R1")</f>
        <v>0</v>
      </c>
      <c r="Y1465" s="0" t="n">
        <f aca="false">AND(C1465="R4",D1465="R3")</f>
        <v>0</v>
      </c>
      <c r="Z1465" s="0" t="n">
        <f aca="false">AND(C1465="R4",D1465="R4")</f>
        <v>0</v>
      </c>
      <c r="AA1465" s="0" t="n">
        <f aca="false">AND(C1465="R4",D1465="R5")</f>
        <v>0</v>
      </c>
      <c r="AB1465" s="0" t="n">
        <f aca="false">AND(C1465="R4",D1465="R7")</f>
        <v>0</v>
      </c>
      <c r="AC1465" s="0" t="n">
        <f aca="false">OR(AND(C1465="R5",D1465="NA"), AND(C1465="R5",D1465="R2"), AND(C1465="R5",D1465="R6"), AND(C1465="R5",D1465="R8"), AND(C1465="R5",D1465="R9"), AND(C1465="R5",D1465="R10"), AND(C1465="R5",D1465="R11"))</f>
        <v>0</v>
      </c>
      <c r="AD1465" s="0" t="n">
        <f aca="false">AND(C1465="R5",D1465="R1")</f>
        <v>0</v>
      </c>
      <c r="AE1465" s="0" t="n">
        <f aca="false">AND(C1465="R5",D1465="R3")</f>
        <v>0</v>
      </c>
      <c r="AF1465" s="0" t="n">
        <f aca="false">AND(C1465="R5",D1465="R4")</f>
        <v>0</v>
      </c>
      <c r="AG1465" s="0" t="n">
        <f aca="false">AND(C1465="R5",D1465="R5")</f>
        <v>0</v>
      </c>
      <c r="AH1465" s="0" t="n">
        <f aca="false">AND(C1465="R5",D1465="R7")</f>
        <v>0</v>
      </c>
      <c r="AI1465" s="0" t="n">
        <f aca="false">OR(AND(C1465="R7",D1465="NA"), AND(C1465="R7",D1465="R2"), AND(C1465="R7",D1465="R6"), AND(C1465="R7",D1465="R8"), AND(C1465="R7",D1465="R9"), AND(C1465="R7",D1465="R10"), AND(C1465="R7",D1465="R11"))</f>
        <v>0</v>
      </c>
      <c r="AJ1465" s="0" t="n">
        <f aca="false">AND(C1465="R7",D1465="R1")</f>
        <v>0</v>
      </c>
      <c r="AK1465" s="0" t="n">
        <f aca="false">AND(C1465="R7",D1465="R3")</f>
        <v>0</v>
      </c>
      <c r="AL1465" s="0" t="n">
        <f aca="false">AND(C1465="R7",D1465="R4")</f>
        <v>0</v>
      </c>
      <c r="AM1465" s="0" t="n">
        <f aca="false">AND(C1465="R7",D1465="R5")</f>
        <v>0</v>
      </c>
      <c r="AN1465" s="0" t="n">
        <f aca="false">AND(C1465="R7",D1465="R7")</f>
        <v>0</v>
      </c>
    </row>
    <row r="1466" customFormat="false" ht="15" hidden="false" customHeight="false" outlineLevel="0" collapsed="false">
      <c r="A1466" s="1" t="n">
        <v>41379.4027777778</v>
      </c>
      <c r="B1466" s="0" t="s">
        <v>88386</v>
      </c>
      <c r="C1466" s="0" t="s">
        <v>104214</v>
      </c>
      <c r="D1466" s="20" t="s">
        <v>104214</v>
      </c>
      <c r="E1466" s="0" t="n">
        <f aca="false">OR(AND(C1466="NA",D1466="NA"), AND(C1466="NA",D1466="R2"), AND(C1466="NA",D1466="R6"), AND(C1466="NA",D1466="R8"), AND(C1466="NA",D1466="R9"), AND(C1466="NA",D1466="R10"), AND(C1466="NA",D1466="R11"))</f>
        <v>1</v>
      </c>
      <c r="F1466" s="0" t="n">
        <f aca="false">AND(C1466="NA",D1466="R1")</f>
        <v>0</v>
      </c>
      <c r="G1466" s="0" t="n">
        <f aca="false">AND(C1466="NA",D1466="R3")</f>
        <v>0</v>
      </c>
      <c r="H1466" s="0" t="n">
        <f aca="false">AND(C1466="NA",D1466="R4")</f>
        <v>0</v>
      </c>
      <c r="I1466" s="0" t="n">
        <f aca="false">AND(C1466="NA",D1466="R5")</f>
        <v>0</v>
      </c>
      <c r="J1466" s="0" t="n">
        <f aca="false">AND(C1466="NA",D1466="R7")</f>
        <v>0</v>
      </c>
      <c r="K1466" s="0" t="n">
        <f aca="false">OR(AND(C1466="R1",D1466="NA"), AND(C1466="R1",D1466="R2"), AND(C1466="R1",D1466="R6"), AND(C1466="R1",D1466="R8"), AND(C1466="R1",D1466="R9"), AND(C1466="R1",D1466="R10"), AND(C1466="R1",D1466="R11"))</f>
        <v>0</v>
      </c>
      <c r="L1466" s="0" t="n">
        <f aca="false">AND(C1466="R1",D1466="R1")</f>
        <v>0</v>
      </c>
      <c r="M1466" s="0" t="n">
        <f aca="false">AND(C1466="R1",D1466="R3")</f>
        <v>0</v>
      </c>
      <c r="N1466" s="0" t="n">
        <f aca="false">AND(C1466="R1",D1466="R4")</f>
        <v>0</v>
      </c>
      <c r="O1466" s="0" t="n">
        <f aca="false">AND(C1466="R1",D1466="R5")</f>
        <v>0</v>
      </c>
      <c r="P1466" s="0" t="n">
        <f aca="false">AND(C1466="R1",D1466="R7")</f>
        <v>0</v>
      </c>
      <c r="Q1466" s="0" t="n">
        <f aca="false">OR(AND(C1466="R3",D1466="NA"), AND(C1466="R3",D1466="R2"), AND(C1466="R3",D1466="R6"), AND(C1466="R3",D1466="R8"), AND(C1466="R3",D1466="R9"), AND(C1466="R3",D1466="R10"), AND(C1466="R3",D1466="R11"))</f>
        <v>0</v>
      </c>
      <c r="R1466" s="0" t="n">
        <f aca="false">AND(C1466="R3",D1466="R1")</f>
        <v>0</v>
      </c>
      <c r="S1466" s="0" t="n">
        <f aca="false">AND(C1466="R3",D1466="R3")</f>
        <v>0</v>
      </c>
      <c r="T1466" s="0" t="n">
        <f aca="false">AND(C1466="R3",D1466="R4")</f>
        <v>0</v>
      </c>
      <c r="U1466" s="0" t="n">
        <f aca="false">AND(C1466="R3",D1466="R5")</f>
        <v>0</v>
      </c>
      <c r="V1466" s="0" t="n">
        <f aca="false">AND(C1466="R3",D1466="R7")</f>
        <v>0</v>
      </c>
      <c r="W1466" s="0" t="n">
        <f aca="false">OR(AND(C1466="R4",D1466="NA"), AND(C1466="R4",D1466="R2"), AND(C1466="R4",D1466="R6"), AND(C1466="R4",D1466="R8"), AND(C1466="R4",D1466="R9"), AND(C1466="R4",D1466="R10"), AND(C1466="R4",D1466="R11"))</f>
        <v>0</v>
      </c>
      <c r="X1466" s="0" t="n">
        <f aca="false">AND(C1466="R4",D1466="R1")</f>
        <v>0</v>
      </c>
      <c r="Y1466" s="0" t="n">
        <f aca="false">AND(C1466="R4",D1466="R3")</f>
        <v>0</v>
      </c>
      <c r="Z1466" s="0" t="n">
        <f aca="false">AND(C1466="R4",D1466="R4")</f>
        <v>0</v>
      </c>
      <c r="AA1466" s="0" t="n">
        <f aca="false">AND(C1466="R4",D1466="R5")</f>
        <v>0</v>
      </c>
      <c r="AB1466" s="0" t="n">
        <f aca="false">AND(C1466="R4",D1466="R7")</f>
        <v>0</v>
      </c>
      <c r="AC1466" s="0" t="n">
        <f aca="false">OR(AND(C1466="R5",D1466="NA"), AND(C1466="R5",D1466="R2"), AND(C1466="R5",D1466="R6"), AND(C1466="R5",D1466="R8"), AND(C1466="R5",D1466="R9"), AND(C1466="R5",D1466="R10"), AND(C1466="R5",D1466="R11"))</f>
        <v>0</v>
      </c>
      <c r="AD1466" s="0" t="n">
        <f aca="false">AND(C1466="R5",D1466="R1")</f>
        <v>0</v>
      </c>
      <c r="AE1466" s="0" t="n">
        <f aca="false">AND(C1466="R5",D1466="R3")</f>
        <v>0</v>
      </c>
      <c r="AF1466" s="0" t="n">
        <f aca="false">AND(C1466="R5",D1466="R4")</f>
        <v>0</v>
      </c>
      <c r="AG1466" s="0" t="n">
        <f aca="false">AND(C1466="R5",D1466="R5")</f>
        <v>0</v>
      </c>
      <c r="AH1466" s="0" t="n">
        <f aca="false">AND(C1466="R5",D1466="R7")</f>
        <v>0</v>
      </c>
      <c r="AI1466" s="0" t="n">
        <f aca="false">OR(AND(C1466="R7",D1466="NA"), AND(C1466="R7",D1466="R2"), AND(C1466="R7",D1466="R6"), AND(C1466="R7",D1466="R8"), AND(C1466="R7",D1466="R9"), AND(C1466="R7",D1466="R10"), AND(C1466="R7",D1466="R11"))</f>
        <v>0</v>
      </c>
      <c r="AJ1466" s="0" t="n">
        <f aca="false">AND(C1466="R7",D1466="R1")</f>
        <v>0</v>
      </c>
      <c r="AK1466" s="0" t="n">
        <f aca="false">AND(C1466="R7",D1466="R3")</f>
        <v>0</v>
      </c>
      <c r="AL1466" s="0" t="n">
        <f aca="false">AND(C1466="R7",D1466="R4")</f>
        <v>0</v>
      </c>
      <c r="AM1466" s="0" t="n">
        <f aca="false">AND(C1466="R7",D1466="R5")</f>
        <v>0</v>
      </c>
      <c r="AN1466" s="0" t="n">
        <f aca="false">AND(C1466="R7",D1466="R7")</f>
        <v>0</v>
      </c>
    </row>
    <row r="1467" customFormat="false" ht="15" hidden="false" customHeight="false" outlineLevel="0" collapsed="false">
      <c r="A1467" s="1" t="n">
        <v>41379.4027777778</v>
      </c>
      <c r="B1467" s="0" t="s">
        <v>88388</v>
      </c>
      <c r="C1467" s="0" t="s">
        <v>104214</v>
      </c>
      <c r="D1467" s="20" t="s">
        <v>104214</v>
      </c>
      <c r="E1467" s="0" t="n">
        <f aca="false">OR(AND(C1467="NA",D1467="NA"), AND(C1467="NA",D1467="R2"), AND(C1467="NA",D1467="R6"), AND(C1467="NA",D1467="R8"), AND(C1467="NA",D1467="R9"), AND(C1467="NA",D1467="R10"), AND(C1467="NA",D1467="R11"))</f>
        <v>1</v>
      </c>
      <c r="F1467" s="0" t="n">
        <f aca="false">AND(C1467="NA",D1467="R1")</f>
        <v>0</v>
      </c>
      <c r="G1467" s="0" t="n">
        <f aca="false">AND(C1467="NA",D1467="R3")</f>
        <v>0</v>
      </c>
      <c r="H1467" s="0" t="n">
        <f aca="false">AND(C1467="NA",D1467="R4")</f>
        <v>0</v>
      </c>
      <c r="I1467" s="0" t="n">
        <f aca="false">AND(C1467="NA",D1467="R5")</f>
        <v>0</v>
      </c>
      <c r="J1467" s="0" t="n">
        <f aca="false">AND(C1467="NA",D1467="R7")</f>
        <v>0</v>
      </c>
      <c r="K1467" s="0" t="n">
        <f aca="false">OR(AND(C1467="R1",D1467="NA"), AND(C1467="R1",D1467="R2"), AND(C1467="R1",D1467="R6"), AND(C1467="R1",D1467="R8"), AND(C1467="R1",D1467="R9"), AND(C1467="R1",D1467="R10"), AND(C1467="R1",D1467="R11"))</f>
        <v>0</v>
      </c>
      <c r="L1467" s="0" t="n">
        <f aca="false">AND(C1467="R1",D1467="R1")</f>
        <v>0</v>
      </c>
      <c r="M1467" s="0" t="n">
        <f aca="false">AND(C1467="R1",D1467="R3")</f>
        <v>0</v>
      </c>
      <c r="N1467" s="0" t="n">
        <f aca="false">AND(C1467="R1",D1467="R4")</f>
        <v>0</v>
      </c>
      <c r="O1467" s="0" t="n">
        <f aca="false">AND(C1467="R1",D1467="R5")</f>
        <v>0</v>
      </c>
      <c r="P1467" s="0" t="n">
        <f aca="false">AND(C1467="R1",D1467="R7")</f>
        <v>0</v>
      </c>
      <c r="Q1467" s="0" t="n">
        <f aca="false">OR(AND(C1467="R3",D1467="NA"), AND(C1467="R3",D1467="R2"), AND(C1467="R3",D1467="R6"), AND(C1467="R3",D1467="R8"), AND(C1467="R3",D1467="R9"), AND(C1467="R3",D1467="R10"), AND(C1467="R3",D1467="R11"))</f>
        <v>0</v>
      </c>
      <c r="R1467" s="0" t="n">
        <f aca="false">AND(C1467="R3",D1467="R1")</f>
        <v>0</v>
      </c>
      <c r="S1467" s="0" t="n">
        <f aca="false">AND(C1467="R3",D1467="R3")</f>
        <v>0</v>
      </c>
      <c r="T1467" s="0" t="n">
        <f aca="false">AND(C1467="R3",D1467="R4")</f>
        <v>0</v>
      </c>
      <c r="U1467" s="0" t="n">
        <f aca="false">AND(C1467="R3",D1467="R5")</f>
        <v>0</v>
      </c>
      <c r="V1467" s="0" t="n">
        <f aca="false">AND(C1467="R3",D1467="R7")</f>
        <v>0</v>
      </c>
      <c r="W1467" s="0" t="n">
        <f aca="false">OR(AND(C1467="R4",D1467="NA"), AND(C1467="R4",D1467="R2"), AND(C1467="R4",D1467="R6"), AND(C1467="R4",D1467="R8"), AND(C1467="R4",D1467="R9"), AND(C1467="R4",D1467="R10"), AND(C1467="R4",D1467="R11"))</f>
        <v>0</v>
      </c>
      <c r="X1467" s="0" t="n">
        <f aca="false">AND(C1467="R4",D1467="R1")</f>
        <v>0</v>
      </c>
      <c r="Y1467" s="0" t="n">
        <f aca="false">AND(C1467="R4",D1467="R3")</f>
        <v>0</v>
      </c>
      <c r="Z1467" s="0" t="n">
        <f aca="false">AND(C1467="R4",D1467="R4")</f>
        <v>0</v>
      </c>
      <c r="AA1467" s="0" t="n">
        <f aca="false">AND(C1467="R4",D1467="R5")</f>
        <v>0</v>
      </c>
      <c r="AB1467" s="0" t="n">
        <f aca="false">AND(C1467="R4",D1467="R7")</f>
        <v>0</v>
      </c>
      <c r="AC1467" s="0" t="n">
        <f aca="false">OR(AND(C1467="R5",D1467="NA"), AND(C1467="R5",D1467="R2"), AND(C1467="R5",D1467="R6"), AND(C1467="R5",D1467="R8"), AND(C1467="R5",D1467="R9"), AND(C1467="R5",D1467="R10"), AND(C1467="R5",D1467="R11"))</f>
        <v>0</v>
      </c>
      <c r="AD1467" s="0" t="n">
        <f aca="false">AND(C1467="R5",D1467="R1")</f>
        <v>0</v>
      </c>
      <c r="AE1467" s="0" t="n">
        <f aca="false">AND(C1467="R5",D1467="R3")</f>
        <v>0</v>
      </c>
      <c r="AF1467" s="0" t="n">
        <f aca="false">AND(C1467="R5",D1467="R4")</f>
        <v>0</v>
      </c>
      <c r="AG1467" s="0" t="n">
        <f aca="false">AND(C1467="R5",D1467="R5")</f>
        <v>0</v>
      </c>
      <c r="AH1467" s="0" t="n">
        <f aca="false">AND(C1467="R5",D1467="R7")</f>
        <v>0</v>
      </c>
      <c r="AI1467" s="0" t="n">
        <f aca="false">OR(AND(C1467="R7",D1467="NA"), AND(C1467="R7",D1467="R2"), AND(C1467="R7",D1467="R6"), AND(C1467="R7",D1467="R8"), AND(C1467="R7",D1467="R9"), AND(C1467="R7",D1467="R10"), AND(C1467="R7",D1467="R11"))</f>
        <v>0</v>
      </c>
      <c r="AJ1467" s="0" t="n">
        <f aca="false">AND(C1467="R7",D1467="R1")</f>
        <v>0</v>
      </c>
      <c r="AK1467" s="0" t="n">
        <f aca="false">AND(C1467="R7",D1467="R3")</f>
        <v>0</v>
      </c>
      <c r="AL1467" s="0" t="n">
        <f aca="false">AND(C1467="R7",D1467="R4")</f>
        <v>0</v>
      </c>
      <c r="AM1467" s="0" t="n">
        <f aca="false">AND(C1467="R7",D1467="R5")</f>
        <v>0</v>
      </c>
      <c r="AN1467" s="0" t="n">
        <f aca="false">AND(C1467="R7",D1467="R7")</f>
        <v>0</v>
      </c>
    </row>
    <row r="1468" customFormat="false" ht="15" hidden="false" customHeight="false" outlineLevel="0" collapsed="false">
      <c r="A1468" s="1" t="n">
        <v>41379.4027777778</v>
      </c>
      <c r="B1468" s="0" t="s">
        <v>88390</v>
      </c>
      <c r="C1468" s="0" t="s">
        <v>104214</v>
      </c>
      <c r="D1468" s="20" t="s">
        <v>104214</v>
      </c>
      <c r="E1468" s="0" t="n">
        <f aca="false">OR(AND(C1468="NA",D1468="NA"), AND(C1468="NA",D1468="R2"), AND(C1468="NA",D1468="R6"), AND(C1468="NA",D1468="R8"), AND(C1468="NA",D1468="R9"), AND(C1468="NA",D1468="R10"), AND(C1468="NA",D1468="R11"))</f>
        <v>1</v>
      </c>
      <c r="F1468" s="0" t="n">
        <f aca="false">AND(C1468="NA",D1468="R1")</f>
        <v>0</v>
      </c>
      <c r="G1468" s="0" t="n">
        <f aca="false">AND(C1468="NA",D1468="R3")</f>
        <v>0</v>
      </c>
      <c r="H1468" s="0" t="n">
        <f aca="false">AND(C1468="NA",D1468="R4")</f>
        <v>0</v>
      </c>
      <c r="I1468" s="0" t="n">
        <f aca="false">AND(C1468="NA",D1468="R5")</f>
        <v>0</v>
      </c>
      <c r="J1468" s="0" t="n">
        <f aca="false">AND(C1468="NA",D1468="R7")</f>
        <v>0</v>
      </c>
      <c r="K1468" s="0" t="n">
        <f aca="false">OR(AND(C1468="R1",D1468="NA"), AND(C1468="R1",D1468="R2"), AND(C1468="R1",D1468="R6"), AND(C1468="R1",D1468="R8"), AND(C1468="R1",D1468="R9"), AND(C1468="R1",D1468="R10"), AND(C1468="R1",D1468="R11"))</f>
        <v>0</v>
      </c>
      <c r="L1468" s="0" t="n">
        <f aca="false">AND(C1468="R1",D1468="R1")</f>
        <v>0</v>
      </c>
      <c r="M1468" s="0" t="n">
        <f aca="false">AND(C1468="R1",D1468="R3")</f>
        <v>0</v>
      </c>
      <c r="N1468" s="0" t="n">
        <f aca="false">AND(C1468="R1",D1468="R4")</f>
        <v>0</v>
      </c>
      <c r="O1468" s="0" t="n">
        <f aca="false">AND(C1468="R1",D1468="R5")</f>
        <v>0</v>
      </c>
      <c r="P1468" s="0" t="n">
        <f aca="false">AND(C1468="R1",D1468="R7")</f>
        <v>0</v>
      </c>
      <c r="Q1468" s="0" t="n">
        <f aca="false">OR(AND(C1468="R3",D1468="NA"), AND(C1468="R3",D1468="R2"), AND(C1468="R3",D1468="R6"), AND(C1468="R3",D1468="R8"), AND(C1468="R3",D1468="R9"), AND(C1468="R3",D1468="R10"), AND(C1468="R3",D1468="R11"))</f>
        <v>0</v>
      </c>
      <c r="R1468" s="0" t="n">
        <f aca="false">AND(C1468="R3",D1468="R1")</f>
        <v>0</v>
      </c>
      <c r="S1468" s="0" t="n">
        <f aca="false">AND(C1468="R3",D1468="R3")</f>
        <v>0</v>
      </c>
      <c r="T1468" s="0" t="n">
        <f aca="false">AND(C1468="R3",D1468="R4")</f>
        <v>0</v>
      </c>
      <c r="U1468" s="0" t="n">
        <f aca="false">AND(C1468="R3",D1468="R5")</f>
        <v>0</v>
      </c>
      <c r="V1468" s="0" t="n">
        <f aca="false">AND(C1468="R3",D1468="R7")</f>
        <v>0</v>
      </c>
      <c r="W1468" s="0" t="n">
        <f aca="false">OR(AND(C1468="R4",D1468="NA"), AND(C1468="R4",D1468="R2"), AND(C1468="R4",D1468="R6"), AND(C1468="R4",D1468="R8"), AND(C1468="R4",D1468="R9"), AND(C1468="R4",D1468="R10"), AND(C1468="R4",D1468="R11"))</f>
        <v>0</v>
      </c>
      <c r="X1468" s="0" t="n">
        <f aca="false">AND(C1468="R4",D1468="R1")</f>
        <v>0</v>
      </c>
      <c r="Y1468" s="0" t="n">
        <f aca="false">AND(C1468="R4",D1468="R3")</f>
        <v>0</v>
      </c>
      <c r="Z1468" s="0" t="n">
        <f aca="false">AND(C1468="R4",D1468="R4")</f>
        <v>0</v>
      </c>
      <c r="AA1468" s="0" t="n">
        <f aca="false">AND(C1468="R4",D1468="R5")</f>
        <v>0</v>
      </c>
      <c r="AB1468" s="0" t="n">
        <f aca="false">AND(C1468="R4",D1468="R7")</f>
        <v>0</v>
      </c>
      <c r="AC1468" s="0" t="n">
        <f aca="false">OR(AND(C1468="R5",D1468="NA"), AND(C1468="R5",D1468="R2"), AND(C1468="R5",D1468="R6"), AND(C1468="R5",D1468="R8"), AND(C1468="R5",D1468="R9"), AND(C1468="R5",D1468="R10"), AND(C1468="R5",D1468="R11"))</f>
        <v>0</v>
      </c>
      <c r="AD1468" s="0" t="n">
        <f aca="false">AND(C1468="R5",D1468="R1")</f>
        <v>0</v>
      </c>
      <c r="AE1468" s="0" t="n">
        <f aca="false">AND(C1468="R5",D1468="R3")</f>
        <v>0</v>
      </c>
      <c r="AF1468" s="0" t="n">
        <f aca="false">AND(C1468="R5",D1468="R4")</f>
        <v>0</v>
      </c>
      <c r="AG1468" s="0" t="n">
        <f aca="false">AND(C1468="R5",D1468="R5")</f>
        <v>0</v>
      </c>
      <c r="AH1468" s="0" t="n">
        <f aca="false">AND(C1468="R5",D1468="R7")</f>
        <v>0</v>
      </c>
      <c r="AI1468" s="0" t="n">
        <f aca="false">OR(AND(C1468="R7",D1468="NA"), AND(C1468="R7",D1468="R2"), AND(C1468="R7",D1468="R6"), AND(C1468="R7",D1468="R8"), AND(C1468="R7",D1468="R9"), AND(C1468="R7",D1468="R10"), AND(C1468="R7",D1468="R11"))</f>
        <v>0</v>
      </c>
      <c r="AJ1468" s="0" t="n">
        <f aca="false">AND(C1468="R7",D1468="R1")</f>
        <v>0</v>
      </c>
      <c r="AK1468" s="0" t="n">
        <f aca="false">AND(C1468="R7",D1468="R3")</f>
        <v>0</v>
      </c>
      <c r="AL1468" s="0" t="n">
        <f aca="false">AND(C1468="R7",D1468="R4")</f>
        <v>0</v>
      </c>
      <c r="AM1468" s="0" t="n">
        <f aca="false">AND(C1468="R7",D1468="R5")</f>
        <v>0</v>
      </c>
      <c r="AN1468" s="0" t="n">
        <f aca="false">AND(C1468="R7",D1468="R7")</f>
        <v>0</v>
      </c>
    </row>
    <row r="1469" customFormat="false" ht="15" hidden="false" customHeight="false" outlineLevel="0" collapsed="false">
      <c r="A1469" s="1" t="n">
        <v>41379.4027777778</v>
      </c>
      <c r="B1469" s="0" t="s">
        <v>88392</v>
      </c>
      <c r="C1469" s="0" t="s">
        <v>104214</v>
      </c>
      <c r="D1469" s="20" t="s">
        <v>104280</v>
      </c>
      <c r="E1469" s="0" t="n">
        <f aca="false">OR(AND(C1469="NA",D1469="NA"), AND(C1469="NA",D1469="R2"), AND(C1469="NA",D1469="R6"), AND(C1469="NA",D1469="R8"), AND(C1469="NA",D1469="R9"), AND(C1469="NA",D1469="R10"), AND(C1469="NA",D1469="R11"))</f>
        <v>1</v>
      </c>
      <c r="F1469" s="0" t="n">
        <f aca="false">AND(C1469="NA",D1469="R1")</f>
        <v>0</v>
      </c>
      <c r="G1469" s="0" t="n">
        <f aca="false">AND(C1469="NA",D1469="R3")</f>
        <v>0</v>
      </c>
      <c r="H1469" s="0" t="n">
        <f aca="false">AND(C1469="NA",D1469="R4")</f>
        <v>0</v>
      </c>
      <c r="I1469" s="0" t="n">
        <f aca="false">AND(C1469="NA",D1469="R5")</f>
        <v>0</v>
      </c>
      <c r="J1469" s="0" t="n">
        <f aca="false">AND(C1469="NA",D1469="R7")</f>
        <v>0</v>
      </c>
      <c r="K1469" s="0" t="n">
        <f aca="false">OR(AND(C1469="R1",D1469="NA"), AND(C1469="R1",D1469="R2"), AND(C1469="R1",D1469="R6"), AND(C1469="R1",D1469="R8"), AND(C1469="R1",D1469="R9"), AND(C1469="R1",D1469="R10"), AND(C1469="R1",D1469="R11"))</f>
        <v>0</v>
      </c>
      <c r="L1469" s="0" t="n">
        <f aca="false">AND(C1469="R1",D1469="R1")</f>
        <v>0</v>
      </c>
      <c r="M1469" s="0" t="n">
        <f aca="false">AND(C1469="R1",D1469="R3")</f>
        <v>0</v>
      </c>
      <c r="N1469" s="0" t="n">
        <f aca="false">AND(C1469="R1",D1469="R4")</f>
        <v>0</v>
      </c>
      <c r="O1469" s="0" t="n">
        <f aca="false">AND(C1469="R1",D1469="R5")</f>
        <v>0</v>
      </c>
      <c r="P1469" s="0" t="n">
        <f aca="false">AND(C1469="R1",D1469="R7")</f>
        <v>0</v>
      </c>
      <c r="Q1469" s="0" t="n">
        <f aca="false">OR(AND(C1469="R3",D1469="NA"), AND(C1469="R3",D1469="R2"), AND(C1469="R3",D1469="R6"), AND(C1469="R3",D1469="R8"), AND(C1469="R3",D1469="R9"), AND(C1469="R3",D1469="R10"), AND(C1469="R3",D1469="R11"))</f>
        <v>0</v>
      </c>
      <c r="R1469" s="0" t="n">
        <f aca="false">AND(C1469="R3",D1469="R1")</f>
        <v>0</v>
      </c>
      <c r="S1469" s="0" t="n">
        <f aca="false">AND(C1469="R3",D1469="R3")</f>
        <v>0</v>
      </c>
      <c r="T1469" s="0" t="n">
        <f aca="false">AND(C1469="R3",D1469="R4")</f>
        <v>0</v>
      </c>
      <c r="U1469" s="0" t="n">
        <f aca="false">AND(C1469="R3",D1469="R5")</f>
        <v>0</v>
      </c>
      <c r="V1469" s="0" t="n">
        <f aca="false">AND(C1469="R3",D1469="R7")</f>
        <v>0</v>
      </c>
      <c r="W1469" s="0" t="n">
        <f aca="false">OR(AND(C1469="R4",D1469="NA"), AND(C1469="R4",D1469="R2"), AND(C1469="R4",D1469="R6"), AND(C1469="R4",D1469="R8"), AND(C1469="R4",D1469="R9"), AND(C1469="R4",D1469="R10"), AND(C1469="R4",D1469="R11"))</f>
        <v>0</v>
      </c>
      <c r="X1469" s="0" t="n">
        <f aca="false">AND(C1469="R4",D1469="R1")</f>
        <v>0</v>
      </c>
      <c r="Y1469" s="0" t="n">
        <f aca="false">AND(C1469="R4",D1469="R3")</f>
        <v>0</v>
      </c>
      <c r="Z1469" s="0" t="n">
        <f aca="false">AND(C1469="R4",D1469="R4")</f>
        <v>0</v>
      </c>
      <c r="AA1469" s="0" t="n">
        <f aca="false">AND(C1469="R4",D1469="R5")</f>
        <v>0</v>
      </c>
      <c r="AB1469" s="0" t="n">
        <f aca="false">AND(C1469="R4",D1469="R7")</f>
        <v>0</v>
      </c>
      <c r="AC1469" s="0" t="n">
        <f aca="false">OR(AND(C1469="R5",D1469="NA"), AND(C1469="R5",D1469="R2"), AND(C1469="R5",D1469="R6"), AND(C1469="R5",D1469="R8"), AND(C1469="R5",D1469="R9"), AND(C1469="R5",D1469="R10"), AND(C1469="R5",D1469="R11"))</f>
        <v>0</v>
      </c>
      <c r="AD1469" s="0" t="n">
        <f aca="false">AND(C1469="R5",D1469="R1")</f>
        <v>0</v>
      </c>
      <c r="AE1469" s="0" t="n">
        <f aca="false">AND(C1469="R5",D1469="R3")</f>
        <v>0</v>
      </c>
      <c r="AF1469" s="0" t="n">
        <f aca="false">AND(C1469="R5",D1469="R4")</f>
        <v>0</v>
      </c>
      <c r="AG1469" s="0" t="n">
        <f aca="false">AND(C1469="R5",D1469="R5")</f>
        <v>0</v>
      </c>
      <c r="AH1469" s="0" t="n">
        <f aca="false">AND(C1469="R5",D1469="R7")</f>
        <v>0</v>
      </c>
      <c r="AI1469" s="0" t="n">
        <f aca="false">OR(AND(C1469="R7",D1469="NA"), AND(C1469="R7",D1469="R2"), AND(C1469="R7",D1469="R6"), AND(C1469="R7",D1469="R8"), AND(C1469="R7",D1469="R9"), AND(C1469="R7",D1469="R10"), AND(C1469="R7",D1469="R11"))</f>
        <v>0</v>
      </c>
      <c r="AJ1469" s="0" t="n">
        <f aca="false">AND(C1469="R7",D1469="R1")</f>
        <v>0</v>
      </c>
      <c r="AK1469" s="0" t="n">
        <f aca="false">AND(C1469="R7",D1469="R3")</f>
        <v>0</v>
      </c>
      <c r="AL1469" s="0" t="n">
        <f aca="false">AND(C1469="R7",D1469="R4")</f>
        <v>0</v>
      </c>
      <c r="AM1469" s="0" t="n">
        <f aca="false">AND(C1469="R7",D1469="R5")</f>
        <v>0</v>
      </c>
      <c r="AN1469" s="0" t="n">
        <f aca="false">AND(C1469="R7",D1469="R7")</f>
        <v>0</v>
      </c>
    </row>
    <row r="1470" customFormat="false" ht="15" hidden="false" customHeight="false" outlineLevel="0" collapsed="false">
      <c r="A1470" s="1" t="n">
        <v>41379.4027777778</v>
      </c>
      <c r="B1470" s="0" t="s">
        <v>88393</v>
      </c>
      <c r="C1470" s="0" t="s">
        <v>104214</v>
      </c>
      <c r="D1470" s="20" t="s">
        <v>104214</v>
      </c>
      <c r="E1470" s="0" t="n">
        <f aca="false">OR(AND(C1470="NA",D1470="NA"), AND(C1470="NA",D1470="R2"), AND(C1470="NA",D1470="R6"), AND(C1470="NA",D1470="R8"), AND(C1470="NA",D1470="R9"), AND(C1470="NA",D1470="R10"), AND(C1470="NA",D1470="R11"))</f>
        <v>1</v>
      </c>
      <c r="F1470" s="0" t="n">
        <f aca="false">AND(C1470="NA",D1470="R1")</f>
        <v>0</v>
      </c>
      <c r="G1470" s="0" t="n">
        <f aca="false">AND(C1470="NA",D1470="R3")</f>
        <v>0</v>
      </c>
      <c r="H1470" s="0" t="n">
        <f aca="false">AND(C1470="NA",D1470="R4")</f>
        <v>0</v>
      </c>
      <c r="I1470" s="0" t="n">
        <f aca="false">AND(C1470="NA",D1470="R5")</f>
        <v>0</v>
      </c>
      <c r="J1470" s="0" t="n">
        <f aca="false">AND(C1470="NA",D1470="R7")</f>
        <v>0</v>
      </c>
      <c r="K1470" s="0" t="n">
        <f aca="false">OR(AND(C1470="R1",D1470="NA"), AND(C1470="R1",D1470="R2"), AND(C1470="R1",D1470="R6"), AND(C1470="R1",D1470="R8"), AND(C1470="R1",D1470="R9"), AND(C1470="R1",D1470="R10"), AND(C1470="R1",D1470="R11"))</f>
        <v>0</v>
      </c>
      <c r="L1470" s="0" t="n">
        <f aca="false">AND(C1470="R1",D1470="R1")</f>
        <v>0</v>
      </c>
      <c r="M1470" s="0" t="n">
        <f aca="false">AND(C1470="R1",D1470="R3")</f>
        <v>0</v>
      </c>
      <c r="N1470" s="0" t="n">
        <f aca="false">AND(C1470="R1",D1470="R4")</f>
        <v>0</v>
      </c>
      <c r="O1470" s="0" t="n">
        <f aca="false">AND(C1470="R1",D1470="R5")</f>
        <v>0</v>
      </c>
      <c r="P1470" s="0" t="n">
        <f aca="false">AND(C1470="R1",D1470="R7")</f>
        <v>0</v>
      </c>
      <c r="Q1470" s="0" t="n">
        <f aca="false">OR(AND(C1470="R3",D1470="NA"), AND(C1470="R3",D1470="R2"), AND(C1470="R3",D1470="R6"), AND(C1470="R3",D1470="R8"), AND(C1470="R3",D1470="R9"), AND(C1470="R3",D1470="R10"), AND(C1470="R3",D1470="R11"))</f>
        <v>0</v>
      </c>
      <c r="R1470" s="0" t="n">
        <f aca="false">AND(C1470="R3",D1470="R1")</f>
        <v>0</v>
      </c>
      <c r="S1470" s="0" t="n">
        <f aca="false">AND(C1470="R3",D1470="R3")</f>
        <v>0</v>
      </c>
      <c r="T1470" s="0" t="n">
        <f aca="false">AND(C1470="R3",D1470="R4")</f>
        <v>0</v>
      </c>
      <c r="U1470" s="0" t="n">
        <f aca="false">AND(C1470="R3",D1470="R5")</f>
        <v>0</v>
      </c>
      <c r="V1470" s="0" t="n">
        <f aca="false">AND(C1470="R3",D1470="R7")</f>
        <v>0</v>
      </c>
      <c r="W1470" s="0" t="n">
        <f aca="false">OR(AND(C1470="R4",D1470="NA"), AND(C1470="R4",D1470="R2"), AND(C1470="R4",D1470="R6"), AND(C1470="R4",D1470="R8"), AND(C1470="R4",D1470="R9"), AND(C1470="R4",D1470="R10"), AND(C1470="R4",D1470="R11"))</f>
        <v>0</v>
      </c>
      <c r="X1470" s="0" t="n">
        <f aca="false">AND(C1470="R4",D1470="R1")</f>
        <v>0</v>
      </c>
      <c r="Y1470" s="0" t="n">
        <f aca="false">AND(C1470="R4",D1470="R3")</f>
        <v>0</v>
      </c>
      <c r="Z1470" s="0" t="n">
        <f aca="false">AND(C1470="R4",D1470="R4")</f>
        <v>0</v>
      </c>
      <c r="AA1470" s="0" t="n">
        <f aca="false">AND(C1470="R4",D1470="R5")</f>
        <v>0</v>
      </c>
      <c r="AB1470" s="0" t="n">
        <f aca="false">AND(C1470="R4",D1470="R7")</f>
        <v>0</v>
      </c>
      <c r="AC1470" s="0" t="n">
        <f aca="false">OR(AND(C1470="R5",D1470="NA"), AND(C1470="R5",D1470="R2"), AND(C1470="R5",D1470="R6"), AND(C1470="R5",D1470="R8"), AND(C1470="R5",D1470="R9"), AND(C1470="R5",D1470="R10"), AND(C1470="R5",D1470="R11"))</f>
        <v>0</v>
      </c>
      <c r="AD1470" s="0" t="n">
        <f aca="false">AND(C1470="R5",D1470="R1")</f>
        <v>0</v>
      </c>
      <c r="AE1470" s="0" t="n">
        <f aca="false">AND(C1470="R5",D1470="R3")</f>
        <v>0</v>
      </c>
      <c r="AF1470" s="0" t="n">
        <f aca="false">AND(C1470="R5",D1470="R4")</f>
        <v>0</v>
      </c>
      <c r="AG1470" s="0" t="n">
        <f aca="false">AND(C1470="R5",D1470="R5")</f>
        <v>0</v>
      </c>
      <c r="AH1470" s="0" t="n">
        <f aca="false">AND(C1470="R5",D1470="R7")</f>
        <v>0</v>
      </c>
      <c r="AI1470" s="0" t="n">
        <f aca="false">OR(AND(C1470="R7",D1470="NA"), AND(C1470="R7",D1470="R2"), AND(C1470="R7",D1470="R6"), AND(C1470="R7",D1470="R8"), AND(C1470="R7",D1470="R9"), AND(C1470="R7",D1470="R10"), AND(C1470="R7",D1470="R11"))</f>
        <v>0</v>
      </c>
      <c r="AJ1470" s="0" t="n">
        <f aca="false">AND(C1470="R7",D1470="R1")</f>
        <v>0</v>
      </c>
      <c r="AK1470" s="0" t="n">
        <f aca="false">AND(C1470="R7",D1470="R3")</f>
        <v>0</v>
      </c>
      <c r="AL1470" s="0" t="n">
        <f aca="false">AND(C1470="R7",D1470="R4")</f>
        <v>0</v>
      </c>
      <c r="AM1470" s="0" t="n">
        <f aca="false">AND(C1470="R7",D1470="R5")</f>
        <v>0</v>
      </c>
      <c r="AN1470" s="0" t="n">
        <f aca="false">AND(C1470="R7",D1470="R7")</f>
        <v>0</v>
      </c>
    </row>
    <row r="1471" customFormat="false" ht="15" hidden="false" customHeight="false" outlineLevel="0" collapsed="false">
      <c r="A1471" s="1" t="n">
        <v>41379.4027777778</v>
      </c>
      <c r="B1471" s="0" t="s">
        <v>88394</v>
      </c>
      <c r="C1471" s="0" t="s">
        <v>104214</v>
      </c>
      <c r="D1471" s="20" t="s">
        <v>104214</v>
      </c>
      <c r="E1471" s="0" t="n">
        <f aca="false">OR(AND(C1471="NA",D1471="NA"), AND(C1471="NA",D1471="R2"), AND(C1471="NA",D1471="R6"), AND(C1471="NA",D1471="R8"), AND(C1471="NA",D1471="R9"), AND(C1471="NA",D1471="R10"), AND(C1471="NA",D1471="R11"))</f>
        <v>1</v>
      </c>
      <c r="F1471" s="0" t="n">
        <f aca="false">AND(C1471="NA",D1471="R1")</f>
        <v>0</v>
      </c>
      <c r="G1471" s="0" t="n">
        <f aca="false">AND(C1471="NA",D1471="R3")</f>
        <v>0</v>
      </c>
      <c r="H1471" s="0" t="n">
        <f aca="false">AND(C1471="NA",D1471="R4")</f>
        <v>0</v>
      </c>
      <c r="I1471" s="0" t="n">
        <f aca="false">AND(C1471="NA",D1471="R5")</f>
        <v>0</v>
      </c>
      <c r="J1471" s="0" t="n">
        <f aca="false">AND(C1471="NA",D1471="R7")</f>
        <v>0</v>
      </c>
      <c r="K1471" s="0" t="n">
        <f aca="false">OR(AND(C1471="R1",D1471="NA"), AND(C1471="R1",D1471="R2"), AND(C1471="R1",D1471="R6"), AND(C1471="R1",D1471="R8"), AND(C1471="R1",D1471="R9"), AND(C1471="R1",D1471="R10"), AND(C1471="R1",D1471="R11"))</f>
        <v>0</v>
      </c>
      <c r="L1471" s="0" t="n">
        <f aca="false">AND(C1471="R1",D1471="R1")</f>
        <v>0</v>
      </c>
      <c r="M1471" s="0" t="n">
        <f aca="false">AND(C1471="R1",D1471="R3")</f>
        <v>0</v>
      </c>
      <c r="N1471" s="0" t="n">
        <f aca="false">AND(C1471="R1",D1471="R4")</f>
        <v>0</v>
      </c>
      <c r="O1471" s="0" t="n">
        <f aca="false">AND(C1471="R1",D1471="R5")</f>
        <v>0</v>
      </c>
      <c r="P1471" s="0" t="n">
        <f aca="false">AND(C1471="R1",D1471="R7")</f>
        <v>0</v>
      </c>
      <c r="Q1471" s="0" t="n">
        <f aca="false">OR(AND(C1471="R3",D1471="NA"), AND(C1471="R3",D1471="R2"), AND(C1471="R3",D1471="R6"), AND(C1471="R3",D1471="R8"), AND(C1471="R3",D1471="R9"), AND(C1471="R3",D1471="R10"), AND(C1471="R3",D1471="R11"))</f>
        <v>0</v>
      </c>
      <c r="R1471" s="0" t="n">
        <f aca="false">AND(C1471="R3",D1471="R1")</f>
        <v>0</v>
      </c>
      <c r="S1471" s="0" t="n">
        <f aca="false">AND(C1471="R3",D1471="R3")</f>
        <v>0</v>
      </c>
      <c r="T1471" s="0" t="n">
        <f aca="false">AND(C1471="R3",D1471="R4")</f>
        <v>0</v>
      </c>
      <c r="U1471" s="0" t="n">
        <f aca="false">AND(C1471="R3",D1471="R5")</f>
        <v>0</v>
      </c>
      <c r="V1471" s="0" t="n">
        <f aca="false">AND(C1471="R3",D1471="R7")</f>
        <v>0</v>
      </c>
      <c r="W1471" s="0" t="n">
        <f aca="false">OR(AND(C1471="R4",D1471="NA"), AND(C1471="R4",D1471="R2"), AND(C1471="R4",D1471="R6"), AND(C1471="R4",D1471="R8"), AND(C1471="R4",D1471="R9"), AND(C1471="R4",D1471="R10"), AND(C1471="R4",D1471="R11"))</f>
        <v>0</v>
      </c>
      <c r="X1471" s="0" t="n">
        <f aca="false">AND(C1471="R4",D1471="R1")</f>
        <v>0</v>
      </c>
      <c r="Y1471" s="0" t="n">
        <f aca="false">AND(C1471="R4",D1471="R3")</f>
        <v>0</v>
      </c>
      <c r="Z1471" s="0" t="n">
        <f aca="false">AND(C1471="R4",D1471="R4")</f>
        <v>0</v>
      </c>
      <c r="AA1471" s="0" t="n">
        <f aca="false">AND(C1471="R4",D1471="R5")</f>
        <v>0</v>
      </c>
      <c r="AB1471" s="0" t="n">
        <f aca="false">AND(C1471="R4",D1471="R7")</f>
        <v>0</v>
      </c>
      <c r="AC1471" s="0" t="n">
        <f aca="false">OR(AND(C1471="R5",D1471="NA"), AND(C1471="R5",D1471="R2"), AND(C1471="R5",D1471="R6"), AND(C1471="R5",D1471="R8"), AND(C1471="R5",D1471="R9"), AND(C1471="R5",D1471="R10"), AND(C1471="R5",D1471="R11"))</f>
        <v>0</v>
      </c>
      <c r="AD1471" s="0" t="n">
        <f aca="false">AND(C1471="R5",D1471="R1")</f>
        <v>0</v>
      </c>
      <c r="AE1471" s="0" t="n">
        <f aca="false">AND(C1471="R5",D1471="R3")</f>
        <v>0</v>
      </c>
      <c r="AF1471" s="0" t="n">
        <f aca="false">AND(C1471="R5",D1471="R4")</f>
        <v>0</v>
      </c>
      <c r="AG1471" s="0" t="n">
        <f aca="false">AND(C1471="R5",D1471="R5")</f>
        <v>0</v>
      </c>
      <c r="AH1471" s="0" t="n">
        <f aca="false">AND(C1471="R5",D1471="R7")</f>
        <v>0</v>
      </c>
      <c r="AI1471" s="0" t="n">
        <f aca="false">OR(AND(C1471="R7",D1471="NA"), AND(C1471="R7",D1471="R2"), AND(C1471="R7",D1471="R6"), AND(C1471="R7",D1471="R8"), AND(C1471="R7",D1471="R9"), AND(C1471="R7",D1471="R10"), AND(C1471="R7",D1471="R11"))</f>
        <v>0</v>
      </c>
      <c r="AJ1471" s="0" t="n">
        <f aca="false">AND(C1471="R7",D1471="R1")</f>
        <v>0</v>
      </c>
      <c r="AK1471" s="0" t="n">
        <f aca="false">AND(C1471="R7",D1471="R3")</f>
        <v>0</v>
      </c>
      <c r="AL1471" s="0" t="n">
        <f aca="false">AND(C1471="R7",D1471="R4")</f>
        <v>0</v>
      </c>
      <c r="AM1471" s="0" t="n">
        <f aca="false">AND(C1471="R7",D1471="R5")</f>
        <v>0</v>
      </c>
      <c r="AN1471" s="0" t="n">
        <f aca="false">AND(C1471="R7",D1471="R7")</f>
        <v>0</v>
      </c>
    </row>
    <row r="1472" customFormat="false" ht="15" hidden="false" customHeight="false" outlineLevel="0" collapsed="false">
      <c r="A1472" s="1" t="n">
        <v>41379.4027777778</v>
      </c>
      <c r="B1472" s="0" t="s">
        <v>88400</v>
      </c>
      <c r="C1472" s="0" t="s">
        <v>104214</v>
      </c>
      <c r="D1472" s="20" t="s">
        <v>104280</v>
      </c>
      <c r="E1472" s="0" t="n">
        <f aca="false">OR(AND(C1472="NA",D1472="NA"), AND(C1472="NA",D1472="R2"), AND(C1472="NA",D1472="R6"), AND(C1472="NA",D1472="R8"), AND(C1472="NA",D1472="R9"), AND(C1472="NA",D1472="R10"), AND(C1472="NA",D1472="R11"))</f>
        <v>1</v>
      </c>
      <c r="F1472" s="0" t="n">
        <f aca="false">AND(C1472="NA",D1472="R1")</f>
        <v>0</v>
      </c>
      <c r="G1472" s="0" t="n">
        <f aca="false">AND(C1472="NA",D1472="R3")</f>
        <v>0</v>
      </c>
      <c r="H1472" s="0" t="n">
        <f aca="false">AND(C1472="NA",D1472="R4")</f>
        <v>0</v>
      </c>
      <c r="I1472" s="0" t="n">
        <f aca="false">AND(C1472="NA",D1472="R5")</f>
        <v>0</v>
      </c>
      <c r="J1472" s="0" t="n">
        <f aca="false">AND(C1472="NA",D1472="R7")</f>
        <v>0</v>
      </c>
      <c r="K1472" s="0" t="n">
        <f aca="false">OR(AND(C1472="R1",D1472="NA"), AND(C1472="R1",D1472="R2"), AND(C1472="R1",D1472="R6"), AND(C1472="R1",D1472="R8"), AND(C1472="R1",D1472="R9"), AND(C1472="R1",D1472="R10"), AND(C1472="R1",D1472="R11"))</f>
        <v>0</v>
      </c>
      <c r="L1472" s="0" t="n">
        <f aca="false">AND(C1472="R1",D1472="R1")</f>
        <v>0</v>
      </c>
      <c r="M1472" s="0" t="n">
        <f aca="false">AND(C1472="R1",D1472="R3")</f>
        <v>0</v>
      </c>
      <c r="N1472" s="0" t="n">
        <f aca="false">AND(C1472="R1",D1472="R4")</f>
        <v>0</v>
      </c>
      <c r="O1472" s="0" t="n">
        <f aca="false">AND(C1472="R1",D1472="R5")</f>
        <v>0</v>
      </c>
      <c r="P1472" s="0" t="n">
        <f aca="false">AND(C1472="R1",D1472="R7")</f>
        <v>0</v>
      </c>
      <c r="Q1472" s="0" t="n">
        <f aca="false">OR(AND(C1472="R3",D1472="NA"), AND(C1472="R3",D1472="R2"), AND(C1472="R3",D1472="R6"), AND(C1472="R3",D1472="R8"), AND(C1472="R3",D1472="R9"), AND(C1472="R3",D1472="R10"), AND(C1472="R3",D1472="R11"))</f>
        <v>0</v>
      </c>
      <c r="R1472" s="0" t="n">
        <f aca="false">AND(C1472="R3",D1472="R1")</f>
        <v>0</v>
      </c>
      <c r="S1472" s="0" t="n">
        <f aca="false">AND(C1472="R3",D1472="R3")</f>
        <v>0</v>
      </c>
      <c r="T1472" s="0" t="n">
        <f aca="false">AND(C1472="R3",D1472="R4")</f>
        <v>0</v>
      </c>
      <c r="U1472" s="0" t="n">
        <f aca="false">AND(C1472="R3",D1472="R5")</f>
        <v>0</v>
      </c>
      <c r="V1472" s="0" t="n">
        <f aca="false">AND(C1472="R3",D1472="R7")</f>
        <v>0</v>
      </c>
      <c r="W1472" s="0" t="n">
        <f aca="false">OR(AND(C1472="R4",D1472="NA"), AND(C1472="R4",D1472="R2"), AND(C1472="R4",D1472="R6"), AND(C1472="R4",D1472="R8"), AND(C1472="R4",D1472="R9"), AND(C1472="R4",D1472="R10"), AND(C1472="R4",D1472="R11"))</f>
        <v>0</v>
      </c>
      <c r="X1472" s="0" t="n">
        <f aca="false">AND(C1472="R4",D1472="R1")</f>
        <v>0</v>
      </c>
      <c r="Y1472" s="0" t="n">
        <f aca="false">AND(C1472="R4",D1472="R3")</f>
        <v>0</v>
      </c>
      <c r="Z1472" s="0" t="n">
        <f aca="false">AND(C1472="R4",D1472="R4")</f>
        <v>0</v>
      </c>
      <c r="AA1472" s="0" t="n">
        <f aca="false">AND(C1472="R4",D1472="R5")</f>
        <v>0</v>
      </c>
      <c r="AB1472" s="0" t="n">
        <f aca="false">AND(C1472="R4",D1472="R7")</f>
        <v>0</v>
      </c>
      <c r="AC1472" s="0" t="n">
        <f aca="false">OR(AND(C1472="R5",D1472="NA"), AND(C1472="R5",D1472="R2"), AND(C1472="R5",D1472="R6"), AND(C1472="R5",D1472="R8"), AND(C1472="R5",D1472="R9"), AND(C1472="R5",D1472="R10"), AND(C1472="R5",D1472="R11"))</f>
        <v>0</v>
      </c>
      <c r="AD1472" s="0" t="n">
        <f aca="false">AND(C1472="R5",D1472="R1")</f>
        <v>0</v>
      </c>
      <c r="AE1472" s="0" t="n">
        <f aca="false">AND(C1472="R5",D1472="R3")</f>
        <v>0</v>
      </c>
      <c r="AF1472" s="0" t="n">
        <f aca="false">AND(C1472="R5",D1472="R4")</f>
        <v>0</v>
      </c>
      <c r="AG1472" s="0" t="n">
        <f aca="false">AND(C1472="R5",D1472="R5")</f>
        <v>0</v>
      </c>
      <c r="AH1472" s="0" t="n">
        <f aca="false">AND(C1472="R5",D1472="R7")</f>
        <v>0</v>
      </c>
      <c r="AI1472" s="0" t="n">
        <f aca="false">OR(AND(C1472="R7",D1472="NA"), AND(C1472="R7",D1472="R2"), AND(C1472="R7",D1472="R6"), AND(C1472="R7",D1472="R8"), AND(C1472="R7",D1472="R9"), AND(C1472="R7",D1472="R10"), AND(C1472="R7",D1472="R11"))</f>
        <v>0</v>
      </c>
      <c r="AJ1472" s="0" t="n">
        <f aca="false">AND(C1472="R7",D1472="R1")</f>
        <v>0</v>
      </c>
      <c r="AK1472" s="0" t="n">
        <f aca="false">AND(C1472="R7",D1472="R3")</f>
        <v>0</v>
      </c>
      <c r="AL1472" s="0" t="n">
        <f aca="false">AND(C1472="R7",D1472="R4")</f>
        <v>0</v>
      </c>
      <c r="AM1472" s="0" t="n">
        <f aca="false">AND(C1472="R7",D1472="R5")</f>
        <v>0</v>
      </c>
      <c r="AN1472" s="0" t="n">
        <f aca="false">AND(C1472="R7",D1472="R7")</f>
        <v>0</v>
      </c>
    </row>
    <row r="1473" customFormat="false" ht="15" hidden="false" customHeight="false" outlineLevel="0" collapsed="false">
      <c r="A1473" s="1" t="n">
        <v>41379.4083333333</v>
      </c>
      <c r="B1473" s="0" t="s">
        <v>89764</v>
      </c>
      <c r="C1473" s="0" t="s">
        <v>104214</v>
      </c>
      <c r="D1473" s="20" t="s">
        <v>104214</v>
      </c>
      <c r="E1473" s="0" t="n">
        <f aca="false">OR(AND(C1473="NA",D1473="NA"), AND(C1473="NA",D1473="R2"), AND(C1473="NA",D1473="R6"), AND(C1473="NA",D1473="R8"), AND(C1473="NA",D1473="R9"), AND(C1473="NA",D1473="R10"), AND(C1473="NA",D1473="R11"))</f>
        <v>1</v>
      </c>
      <c r="F1473" s="0" t="n">
        <f aca="false">AND(C1473="NA",D1473="R1")</f>
        <v>0</v>
      </c>
      <c r="G1473" s="0" t="n">
        <f aca="false">AND(C1473="NA",D1473="R3")</f>
        <v>0</v>
      </c>
      <c r="H1473" s="0" t="n">
        <f aca="false">AND(C1473="NA",D1473="R4")</f>
        <v>0</v>
      </c>
      <c r="I1473" s="0" t="n">
        <f aca="false">AND(C1473="NA",D1473="R5")</f>
        <v>0</v>
      </c>
      <c r="J1473" s="0" t="n">
        <f aca="false">AND(C1473="NA",D1473="R7")</f>
        <v>0</v>
      </c>
      <c r="K1473" s="0" t="n">
        <f aca="false">OR(AND(C1473="R1",D1473="NA"), AND(C1473="R1",D1473="R2"), AND(C1473="R1",D1473="R6"), AND(C1473="R1",D1473="R8"), AND(C1473="R1",D1473="R9"), AND(C1473="R1",D1473="R10"), AND(C1473="R1",D1473="R11"))</f>
        <v>0</v>
      </c>
      <c r="L1473" s="0" t="n">
        <f aca="false">AND(C1473="R1",D1473="R1")</f>
        <v>0</v>
      </c>
      <c r="M1473" s="0" t="n">
        <f aca="false">AND(C1473="R1",D1473="R3")</f>
        <v>0</v>
      </c>
      <c r="N1473" s="0" t="n">
        <f aca="false">AND(C1473="R1",D1473="R4")</f>
        <v>0</v>
      </c>
      <c r="O1473" s="0" t="n">
        <f aca="false">AND(C1473="R1",D1473="R5")</f>
        <v>0</v>
      </c>
      <c r="P1473" s="0" t="n">
        <f aca="false">AND(C1473="R1",D1473="R7")</f>
        <v>0</v>
      </c>
      <c r="Q1473" s="0" t="n">
        <f aca="false">OR(AND(C1473="R3",D1473="NA"), AND(C1473="R3",D1473="R2"), AND(C1473="R3",D1473="R6"), AND(C1473="R3",D1473="R8"), AND(C1473="R3",D1473="R9"), AND(C1473="R3",D1473="R10"), AND(C1473="R3",D1473="R11"))</f>
        <v>0</v>
      </c>
      <c r="R1473" s="0" t="n">
        <f aca="false">AND(C1473="R3",D1473="R1")</f>
        <v>0</v>
      </c>
      <c r="S1473" s="0" t="n">
        <f aca="false">AND(C1473="R3",D1473="R3")</f>
        <v>0</v>
      </c>
      <c r="T1473" s="0" t="n">
        <f aca="false">AND(C1473="R3",D1473="R4")</f>
        <v>0</v>
      </c>
      <c r="U1473" s="0" t="n">
        <f aca="false">AND(C1473="R3",D1473="R5")</f>
        <v>0</v>
      </c>
      <c r="V1473" s="0" t="n">
        <f aca="false">AND(C1473="R3",D1473="R7")</f>
        <v>0</v>
      </c>
      <c r="W1473" s="0" t="n">
        <f aca="false">OR(AND(C1473="R4",D1473="NA"), AND(C1473="R4",D1473="R2"), AND(C1473="R4",D1473="R6"), AND(C1473="R4",D1473="R8"), AND(C1473="R4",D1473="R9"), AND(C1473="R4",D1473="R10"), AND(C1473="R4",D1473="R11"))</f>
        <v>0</v>
      </c>
      <c r="X1473" s="0" t="n">
        <f aca="false">AND(C1473="R4",D1473="R1")</f>
        <v>0</v>
      </c>
      <c r="Y1473" s="0" t="n">
        <f aca="false">AND(C1473="R4",D1473="R3")</f>
        <v>0</v>
      </c>
      <c r="Z1473" s="0" t="n">
        <f aca="false">AND(C1473="R4",D1473="R4")</f>
        <v>0</v>
      </c>
      <c r="AA1473" s="0" t="n">
        <f aca="false">AND(C1473="R4",D1473="R5")</f>
        <v>0</v>
      </c>
      <c r="AB1473" s="0" t="n">
        <f aca="false">AND(C1473="R4",D1473="R7")</f>
        <v>0</v>
      </c>
      <c r="AC1473" s="0" t="n">
        <f aca="false">OR(AND(C1473="R5",D1473="NA"), AND(C1473="R5",D1473="R2"), AND(C1473="R5",D1473="R6"), AND(C1473="R5",D1473="R8"), AND(C1473="R5",D1473="R9"), AND(C1473="R5",D1473="R10"), AND(C1473="R5",D1473="R11"))</f>
        <v>0</v>
      </c>
      <c r="AD1473" s="0" t="n">
        <f aca="false">AND(C1473="R5",D1473="R1")</f>
        <v>0</v>
      </c>
      <c r="AE1473" s="0" t="n">
        <f aca="false">AND(C1473="R5",D1473="R3")</f>
        <v>0</v>
      </c>
      <c r="AF1473" s="0" t="n">
        <f aca="false">AND(C1473="R5",D1473="R4")</f>
        <v>0</v>
      </c>
      <c r="AG1473" s="0" t="n">
        <f aca="false">AND(C1473="R5",D1473="R5")</f>
        <v>0</v>
      </c>
      <c r="AH1473" s="0" t="n">
        <f aca="false">AND(C1473="R5",D1473="R7")</f>
        <v>0</v>
      </c>
      <c r="AI1473" s="0" t="n">
        <f aca="false">OR(AND(C1473="R7",D1473="NA"), AND(C1473="R7",D1473="R2"), AND(C1473="R7",D1473="R6"), AND(C1473="R7",D1473="R8"), AND(C1473="R7",D1473="R9"), AND(C1473="R7",D1473="R10"), AND(C1473="R7",D1473="R11"))</f>
        <v>0</v>
      </c>
      <c r="AJ1473" s="0" t="n">
        <f aca="false">AND(C1473="R7",D1473="R1")</f>
        <v>0</v>
      </c>
      <c r="AK1473" s="0" t="n">
        <f aca="false">AND(C1473="R7",D1473="R3")</f>
        <v>0</v>
      </c>
      <c r="AL1473" s="0" t="n">
        <f aca="false">AND(C1473="R7",D1473="R4")</f>
        <v>0</v>
      </c>
      <c r="AM1473" s="0" t="n">
        <f aca="false">AND(C1473="R7",D1473="R5")</f>
        <v>0</v>
      </c>
      <c r="AN1473" s="0" t="n">
        <f aca="false">AND(C1473="R7",D1473="R7")</f>
        <v>0</v>
      </c>
    </row>
    <row r="1474" customFormat="false" ht="15" hidden="false" customHeight="false" outlineLevel="0" collapsed="false">
      <c r="A1474" s="1" t="n">
        <v>41379.4083333333</v>
      </c>
      <c r="B1474" s="0" t="s">
        <v>89768</v>
      </c>
      <c r="C1474" s="0" t="s">
        <v>104214</v>
      </c>
      <c r="D1474" s="20" t="s">
        <v>104214</v>
      </c>
      <c r="E1474" s="0" t="n">
        <f aca="false">OR(AND(C1474="NA",D1474="NA"), AND(C1474="NA",D1474="R2"), AND(C1474="NA",D1474="R6"), AND(C1474="NA",D1474="R8"), AND(C1474="NA",D1474="R9"), AND(C1474="NA",D1474="R10"), AND(C1474="NA",D1474="R11"))</f>
        <v>1</v>
      </c>
      <c r="F1474" s="0" t="n">
        <f aca="false">AND(C1474="NA",D1474="R1")</f>
        <v>0</v>
      </c>
      <c r="G1474" s="0" t="n">
        <f aca="false">AND(C1474="NA",D1474="R3")</f>
        <v>0</v>
      </c>
      <c r="H1474" s="0" t="n">
        <f aca="false">AND(C1474="NA",D1474="R4")</f>
        <v>0</v>
      </c>
      <c r="I1474" s="0" t="n">
        <f aca="false">AND(C1474="NA",D1474="R5")</f>
        <v>0</v>
      </c>
      <c r="J1474" s="0" t="n">
        <f aca="false">AND(C1474="NA",D1474="R7")</f>
        <v>0</v>
      </c>
      <c r="K1474" s="0" t="n">
        <f aca="false">OR(AND(C1474="R1",D1474="NA"), AND(C1474="R1",D1474="R2"), AND(C1474="R1",D1474="R6"), AND(C1474="R1",D1474="R8"), AND(C1474="R1",D1474="R9"), AND(C1474="R1",D1474="R10"), AND(C1474="R1",D1474="R11"))</f>
        <v>0</v>
      </c>
      <c r="L1474" s="0" t="n">
        <f aca="false">AND(C1474="R1",D1474="R1")</f>
        <v>0</v>
      </c>
      <c r="M1474" s="0" t="n">
        <f aca="false">AND(C1474="R1",D1474="R3")</f>
        <v>0</v>
      </c>
      <c r="N1474" s="0" t="n">
        <f aca="false">AND(C1474="R1",D1474="R4")</f>
        <v>0</v>
      </c>
      <c r="O1474" s="0" t="n">
        <f aca="false">AND(C1474="R1",D1474="R5")</f>
        <v>0</v>
      </c>
      <c r="P1474" s="0" t="n">
        <f aca="false">AND(C1474="R1",D1474="R7")</f>
        <v>0</v>
      </c>
      <c r="Q1474" s="0" t="n">
        <f aca="false">OR(AND(C1474="R3",D1474="NA"), AND(C1474="R3",D1474="R2"), AND(C1474="R3",D1474="R6"), AND(C1474="R3",D1474="R8"), AND(C1474="R3",D1474="R9"), AND(C1474="R3",D1474="R10"), AND(C1474="R3",D1474="R11"))</f>
        <v>0</v>
      </c>
      <c r="R1474" s="0" t="n">
        <f aca="false">AND(C1474="R3",D1474="R1")</f>
        <v>0</v>
      </c>
      <c r="S1474" s="0" t="n">
        <f aca="false">AND(C1474="R3",D1474="R3")</f>
        <v>0</v>
      </c>
      <c r="T1474" s="0" t="n">
        <f aca="false">AND(C1474="R3",D1474="R4")</f>
        <v>0</v>
      </c>
      <c r="U1474" s="0" t="n">
        <f aca="false">AND(C1474="R3",D1474="R5")</f>
        <v>0</v>
      </c>
      <c r="V1474" s="0" t="n">
        <f aca="false">AND(C1474="R3",D1474="R7")</f>
        <v>0</v>
      </c>
      <c r="W1474" s="0" t="n">
        <f aca="false">OR(AND(C1474="R4",D1474="NA"), AND(C1474="R4",D1474="R2"), AND(C1474="R4",D1474="R6"), AND(C1474="R4",D1474="R8"), AND(C1474="R4",D1474="R9"), AND(C1474="R4",D1474="R10"), AND(C1474="R4",D1474="R11"))</f>
        <v>0</v>
      </c>
      <c r="X1474" s="0" t="n">
        <f aca="false">AND(C1474="R4",D1474="R1")</f>
        <v>0</v>
      </c>
      <c r="Y1474" s="0" t="n">
        <f aca="false">AND(C1474="R4",D1474="R3")</f>
        <v>0</v>
      </c>
      <c r="Z1474" s="0" t="n">
        <f aca="false">AND(C1474="R4",D1474="R4")</f>
        <v>0</v>
      </c>
      <c r="AA1474" s="0" t="n">
        <f aca="false">AND(C1474="R4",D1474="R5")</f>
        <v>0</v>
      </c>
      <c r="AB1474" s="0" t="n">
        <f aca="false">AND(C1474="R4",D1474="R7")</f>
        <v>0</v>
      </c>
      <c r="AC1474" s="0" t="n">
        <f aca="false">OR(AND(C1474="R5",D1474="NA"), AND(C1474="R5",D1474="R2"), AND(C1474="R5",D1474="R6"), AND(C1474="R5",D1474="R8"), AND(C1474="R5",D1474="R9"), AND(C1474="R5",D1474="R10"), AND(C1474="R5",D1474="R11"))</f>
        <v>0</v>
      </c>
      <c r="AD1474" s="0" t="n">
        <f aca="false">AND(C1474="R5",D1474="R1")</f>
        <v>0</v>
      </c>
      <c r="AE1474" s="0" t="n">
        <f aca="false">AND(C1474="R5",D1474="R3")</f>
        <v>0</v>
      </c>
      <c r="AF1474" s="0" t="n">
        <f aca="false">AND(C1474="R5",D1474="R4")</f>
        <v>0</v>
      </c>
      <c r="AG1474" s="0" t="n">
        <f aca="false">AND(C1474="R5",D1474="R5")</f>
        <v>0</v>
      </c>
      <c r="AH1474" s="0" t="n">
        <f aca="false">AND(C1474="R5",D1474="R7")</f>
        <v>0</v>
      </c>
      <c r="AI1474" s="0" t="n">
        <f aca="false">OR(AND(C1474="R7",D1474="NA"), AND(C1474="R7",D1474="R2"), AND(C1474="R7",D1474="R6"), AND(C1474="R7",D1474="R8"), AND(C1474="R7",D1474="R9"), AND(C1474="R7",D1474="R10"), AND(C1474="R7",D1474="R11"))</f>
        <v>0</v>
      </c>
      <c r="AJ1474" s="0" t="n">
        <f aca="false">AND(C1474="R7",D1474="R1")</f>
        <v>0</v>
      </c>
      <c r="AK1474" s="0" t="n">
        <f aca="false">AND(C1474="R7",D1474="R3")</f>
        <v>0</v>
      </c>
      <c r="AL1474" s="0" t="n">
        <f aca="false">AND(C1474="R7",D1474="R4")</f>
        <v>0</v>
      </c>
      <c r="AM1474" s="0" t="n">
        <f aca="false">AND(C1474="R7",D1474="R5")</f>
        <v>0</v>
      </c>
      <c r="AN1474" s="0" t="n">
        <f aca="false">AND(C1474="R7",D1474="R7")</f>
        <v>0</v>
      </c>
    </row>
    <row r="1475" customFormat="false" ht="15" hidden="false" customHeight="false" outlineLevel="0" collapsed="false">
      <c r="A1475" s="1" t="n">
        <v>41379.4083333333</v>
      </c>
      <c r="B1475" s="0" t="s">
        <v>89769</v>
      </c>
      <c r="C1475" s="0" t="s">
        <v>104214</v>
      </c>
      <c r="D1475" s="20" t="s">
        <v>104214</v>
      </c>
      <c r="E1475" s="0" t="n">
        <f aca="false">OR(AND(C1475="NA",D1475="NA"), AND(C1475="NA",D1475="R2"), AND(C1475="NA",D1475="R6"), AND(C1475="NA",D1475="R8"), AND(C1475="NA",D1475="R9"), AND(C1475="NA",D1475="R10"), AND(C1475="NA",D1475="R11"))</f>
        <v>1</v>
      </c>
      <c r="F1475" s="0" t="n">
        <f aca="false">AND(C1475="NA",D1475="R1")</f>
        <v>0</v>
      </c>
      <c r="G1475" s="0" t="n">
        <f aca="false">AND(C1475="NA",D1475="R3")</f>
        <v>0</v>
      </c>
      <c r="H1475" s="0" t="n">
        <f aca="false">AND(C1475="NA",D1475="R4")</f>
        <v>0</v>
      </c>
      <c r="I1475" s="0" t="n">
        <f aca="false">AND(C1475="NA",D1475="R5")</f>
        <v>0</v>
      </c>
      <c r="J1475" s="0" t="n">
        <f aca="false">AND(C1475="NA",D1475="R7")</f>
        <v>0</v>
      </c>
      <c r="K1475" s="0" t="n">
        <f aca="false">OR(AND(C1475="R1",D1475="NA"), AND(C1475="R1",D1475="R2"), AND(C1475="R1",D1475="R6"), AND(C1475="R1",D1475="R8"), AND(C1475="R1",D1475="R9"), AND(C1475="R1",D1475="R10"), AND(C1475="R1",D1475="R11"))</f>
        <v>0</v>
      </c>
      <c r="L1475" s="0" t="n">
        <f aca="false">AND(C1475="R1",D1475="R1")</f>
        <v>0</v>
      </c>
      <c r="M1475" s="0" t="n">
        <f aca="false">AND(C1475="R1",D1475="R3")</f>
        <v>0</v>
      </c>
      <c r="N1475" s="0" t="n">
        <f aca="false">AND(C1475="R1",D1475="R4")</f>
        <v>0</v>
      </c>
      <c r="O1475" s="0" t="n">
        <f aca="false">AND(C1475="R1",D1475="R5")</f>
        <v>0</v>
      </c>
      <c r="P1475" s="0" t="n">
        <f aca="false">AND(C1475="R1",D1475="R7")</f>
        <v>0</v>
      </c>
      <c r="Q1475" s="0" t="n">
        <f aca="false">OR(AND(C1475="R3",D1475="NA"), AND(C1475="R3",D1475="R2"), AND(C1475="R3",D1475="R6"), AND(C1475="R3",D1475="R8"), AND(C1475="R3",D1475="R9"), AND(C1475="R3",D1475="R10"), AND(C1475="R3",D1475="R11"))</f>
        <v>0</v>
      </c>
      <c r="R1475" s="0" t="n">
        <f aca="false">AND(C1475="R3",D1475="R1")</f>
        <v>0</v>
      </c>
      <c r="S1475" s="0" t="n">
        <f aca="false">AND(C1475="R3",D1475="R3")</f>
        <v>0</v>
      </c>
      <c r="T1475" s="0" t="n">
        <f aca="false">AND(C1475="R3",D1475="R4")</f>
        <v>0</v>
      </c>
      <c r="U1475" s="0" t="n">
        <f aca="false">AND(C1475="R3",D1475="R5")</f>
        <v>0</v>
      </c>
      <c r="V1475" s="0" t="n">
        <f aca="false">AND(C1475="R3",D1475="R7")</f>
        <v>0</v>
      </c>
      <c r="W1475" s="0" t="n">
        <f aca="false">OR(AND(C1475="R4",D1475="NA"), AND(C1475="R4",D1475="R2"), AND(C1475="R4",D1475="R6"), AND(C1475="R4",D1475="R8"), AND(C1475="R4",D1475="R9"), AND(C1475="R4",D1475="R10"), AND(C1475="R4",D1475="R11"))</f>
        <v>0</v>
      </c>
      <c r="X1475" s="0" t="n">
        <f aca="false">AND(C1475="R4",D1475="R1")</f>
        <v>0</v>
      </c>
      <c r="Y1475" s="0" t="n">
        <f aca="false">AND(C1475="R4",D1475="R3")</f>
        <v>0</v>
      </c>
      <c r="Z1475" s="0" t="n">
        <f aca="false">AND(C1475="R4",D1475="R4")</f>
        <v>0</v>
      </c>
      <c r="AA1475" s="0" t="n">
        <f aca="false">AND(C1475="R4",D1475="R5")</f>
        <v>0</v>
      </c>
      <c r="AB1475" s="0" t="n">
        <f aca="false">AND(C1475="R4",D1475="R7")</f>
        <v>0</v>
      </c>
      <c r="AC1475" s="0" t="n">
        <f aca="false">OR(AND(C1475="R5",D1475="NA"), AND(C1475="R5",D1475="R2"), AND(C1475="R5",D1475="R6"), AND(C1475="R5",D1475="R8"), AND(C1475="R5",D1475="R9"), AND(C1475="R5",D1475="R10"), AND(C1475="R5",D1475="R11"))</f>
        <v>0</v>
      </c>
      <c r="AD1475" s="0" t="n">
        <f aca="false">AND(C1475="R5",D1475="R1")</f>
        <v>0</v>
      </c>
      <c r="AE1475" s="0" t="n">
        <f aca="false">AND(C1475="R5",D1475="R3")</f>
        <v>0</v>
      </c>
      <c r="AF1475" s="0" t="n">
        <f aca="false">AND(C1475="R5",D1475="R4")</f>
        <v>0</v>
      </c>
      <c r="AG1475" s="0" t="n">
        <f aca="false">AND(C1475="R5",D1475="R5")</f>
        <v>0</v>
      </c>
      <c r="AH1475" s="0" t="n">
        <f aca="false">AND(C1475="R5",D1475="R7")</f>
        <v>0</v>
      </c>
      <c r="AI1475" s="0" t="n">
        <f aca="false">OR(AND(C1475="R7",D1475="NA"), AND(C1475="R7",D1475="R2"), AND(C1475="R7",D1475="R6"), AND(C1475="R7",D1475="R8"), AND(C1475="R7",D1475="R9"), AND(C1475="R7",D1475="R10"), AND(C1475="R7",D1475="R11"))</f>
        <v>0</v>
      </c>
      <c r="AJ1475" s="0" t="n">
        <f aca="false">AND(C1475="R7",D1475="R1")</f>
        <v>0</v>
      </c>
      <c r="AK1475" s="0" t="n">
        <f aca="false">AND(C1475="R7",D1475="R3")</f>
        <v>0</v>
      </c>
      <c r="AL1475" s="0" t="n">
        <f aca="false">AND(C1475="R7",D1475="R4")</f>
        <v>0</v>
      </c>
      <c r="AM1475" s="0" t="n">
        <f aca="false">AND(C1475="R7",D1475="R5")</f>
        <v>0</v>
      </c>
      <c r="AN1475" s="0" t="n">
        <f aca="false">AND(C1475="R7",D1475="R7")</f>
        <v>0</v>
      </c>
    </row>
    <row r="1476" customFormat="false" ht="15" hidden="false" customHeight="false" outlineLevel="0" collapsed="false">
      <c r="A1476" s="1" t="n">
        <v>41379.4083333333</v>
      </c>
      <c r="B1476" s="0" t="s">
        <v>89770</v>
      </c>
      <c r="C1476" s="7" t="s">
        <v>104216</v>
      </c>
      <c r="D1476" s="20" t="s">
        <v>104216</v>
      </c>
      <c r="E1476" s="0" t="n">
        <f aca="false">OR(AND(C1476="NA",D1476="NA"), AND(C1476="NA",D1476="R2"), AND(C1476="NA",D1476="R6"), AND(C1476="NA",D1476="R8"), AND(C1476="NA",D1476="R9"), AND(C1476="NA",D1476="R10"), AND(C1476="NA",D1476="R11"))</f>
        <v>0</v>
      </c>
      <c r="F1476" s="0" t="n">
        <f aca="false">AND(C1476="NA",D1476="R1")</f>
        <v>0</v>
      </c>
      <c r="G1476" s="0" t="n">
        <f aca="false">AND(C1476="NA",D1476="R3")</f>
        <v>0</v>
      </c>
      <c r="H1476" s="0" t="n">
        <f aca="false">AND(C1476="NA",D1476="R4")</f>
        <v>0</v>
      </c>
      <c r="I1476" s="0" t="n">
        <f aca="false">AND(C1476="NA",D1476="R5")</f>
        <v>0</v>
      </c>
      <c r="J1476" s="0" t="n">
        <f aca="false">AND(C1476="NA",D1476="R7")</f>
        <v>0</v>
      </c>
      <c r="K1476" s="0" t="n">
        <f aca="false">OR(AND(C1476="R1",D1476="NA"), AND(C1476="R1",D1476="R2"), AND(C1476="R1",D1476="R6"), AND(C1476="R1",D1476="R8"), AND(C1476="R1",D1476="R9"), AND(C1476="R1",D1476="R10"), AND(C1476="R1",D1476="R11"))</f>
        <v>0</v>
      </c>
      <c r="L1476" s="0" t="n">
        <f aca="false">AND(C1476="R1",D1476="R1")</f>
        <v>0</v>
      </c>
      <c r="M1476" s="0" t="n">
        <f aca="false">AND(C1476="R1",D1476="R3")</f>
        <v>0</v>
      </c>
      <c r="N1476" s="0" t="n">
        <f aca="false">AND(C1476="R1",D1476="R4")</f>
        <v>0</v>
      </c>
      <c r="O1476" s="0" t="n">
        <f aca="false">AND(C1476="R1",D1476="R5")</f>
        <v>0</v>
      </c>
      <c r="P1476" s="0" t="n">
        <f aca="false">AND(C1476="R1",D1476="R7")</f>
        <v>0</v>
      </c>
      <c r="Q1476" s="0" t="n">
        <f aca="false">OR(AND(C1476="R3",D1476="NA"), AND(C1476="R3",D1476="R2"), AND(C1476="R3",D1476="R6"), AND(C1476="R3",D1476="R8"), AND(C1476="R3",D1476="R9"), AND(C1476="R3",D1476="R10"), AND(C1476="R3",D1476="R11"))</f>
        <v>0</v>
      </c>
      <c r="R1476" s="0" t="n">
        <f aca="false">AND(C1476="R3",D1476="R1")</f>
        <v>0</v>
      </c>
      <c r="S1476" s="0" t="n">
        <f aca="false">AND(C1476="R3",D1476="R3")</f>
        <v>0</v>
      </c>
      <c r="T1476" s="0" t="n">
        <f aca="false">AND(C1476="R3",D1476="R4")</f>
        <v>0</v>
      </c>
      <c r="U1476" s="0" t="n">
        <f aca="false">AND(C1476="R3",D1476="R5")</f>
        <v>0</v>
      </c>
      <c r="V1476" s="0" t="n">
        <f aca="false">AND(C1476="R3",D1476="R7")</f>
        <v>0</v>
      </c>
      <c r="W1476" s="0" t="n">
        <f aca="false">OR(AND(C1476="R4",D1476="NA"), AND(C1476="R4",D1476="R2"), AND(C1476="R4",D1476="R6"), AND(C1476="R4",D1476="R8"), AND(C1476="R4",D1476="R9"), AND(C1476="R4",D1476="R10"), AND(C1476="R4",D1476="R11"))</f>
        <v>0</v>
      </c>
      <c r="X1476" s="0" t="n">
        <f aca="false">AND(C1476="R4",D1476="R1")</f>
        <v>0</v>
      </c>
      <c r="Y1476" s="0" t="n">
        <f aca="false">AND(C1476="R4",D1476="R3")</f>
        <v>0</v>
      </c>
      <c r="Z1476" s="0" t="n">
        <f aca="false">AND(C1476="R4",D1476="R4")</f>
        <v>0</v>
      </c>
      <c r="AA1476" s="0" t="n">
        <f aca="false">AND(C1476="R4",D1476="R5")</f>
        <v>0</v>
      </c>
      <c r="AB1476" s="0" t="n">
        <f aca="false">AND(C1476="R4",D1476="R7")</f>
        <v>0</v>
      </c>
      <c r="AC1476" s="0" t="n">
        <f aca="false">OR(AND(C1476="R5",D1476="NA"), AND(C1476="R5",D1476="R2"), AND(C1476="R5",D1476="R6"), AND(C1476="R5",D1476="R8"), AND(C1476="R5",D1476="R9"), AND(C1476="R5",D1476="R10"), AND(C1476="R5",D1476="R11"))</f>
        <v>0</v>
      </c>
      <c r="AD1476" s="0" t="n">
        <f aca="false">AND(C1476="R5",D1476="R1")</f>
        <v>0</v>
      </c>
      <c r="AE1476" s="0" t="n">
        <f aca="false">AND(C1476="R5",D1476="R3")</f>
        <v>0</v>
      </c>
      <c r="AF1476" s="0" t="n">
        <f aca="false">AND(C1476="R5",D1476="R4")</f>
        <v>0</v>
      </c>
      <c r="AG1476" s="0" t="n">
        <f aca="false">AND(C1476="R5",D1476="R5")</f>
        <v>0</v>
      </c>
      <c r="AH1476" s="0" t="n">
        <f aca="false">AND(C1476="R5",D1476="R7")</f>
        <v>0</v>
      </c>
      <c r="AI1476" s="0" t="n">
        <f aca="false">OR(AND(C1476="R7",D1476="NA"), AND(C1476="R7",D1476="R2"), AND(C1476="R7",D1476="R6"), AND(C1476="R7",D1476="R8"), AND(C1476="R7",D1476="R9"), AND(C1476="R7",D1476="R10"), AND(C1476="R7",D1476="R11"))</f>
        <v>0</v>
      </c>
      <c r="AJ1476" s="0" t="n">
        <f aca="false">AND(C1476="R7",D1476="R1")</f>
        <v>0</v>
      </c>
      <c r="AK1476" s="0" t="n">
        <f aca="false">AND(C1476="R7",D1476="R3")</f>
        <v>0</v>
      </c>
      <c r="AL1476" s="0" t="n">
        <f aca="false">AND(C1476="R7",D1476="R4")</f>
        <v>0</v>
      </c>
      <c r="AM1476" s="0" t="n">
        <f aca="false">AND(C1476="R7",D1476="R5")</f>
        <v>0</v>
      </c>
      <c r="AN1476" s="0" t="n">
        <f aca="false">AND(C1476="R7",D1476="R7")</f>
        <v>1</v>
      </c>
    </row>
    <row r="1477" customFormat="false" ht="15" hidden="false" customHeight="false" outlineLevel="0" collapsed="false">
      <c r="A1477" s="1" t="n">
        <v>41379.4083333333</v>
      </c>
      <c r="B1477" s="0" t="s">
        <v>89771</v>
      </c>
      <c r="C1477" s="0" t="s">
        <v>104214</v>
      </c>
      <c r="D1477" s="20" t="s">
        <v>104214</v>
      </c>
      <c r="E1477" s="0" t="n">
        <f aca="false">OR(AND(C1477="NA",D1477="NA"), AND(C1477="NA",D1477="R2"), AND(C1477="NA",D1477="R6"), AND(C1477="NA",D1477="R8"), AND(C1477="NA",D1477="R9"), AND(C1477="NA",D1477="R10"), AND(C1477="NA",D1477="R11"))</f>
        <v>1</v>
      </c>
      <c r="F1477" s="0" t="n">
        <f aca="false">AND(C1477="NA",D1477="R1")</f>
        <v>0</v>
      </c>
      <c r="G1477" s="0" t="n">
        <f aca="false">AND(C1477="NA",D1477="R3")</f>
        <v>0</v>
      </c>
      <c r="H1477" s="0" t="n">
        <f aca="false">AND(C1477="NA",D1477="R4")</f>
        <v>0</v>
      </c>
      <c r="I1477" s="0" t="n">
        <f aca="false">AND(C1477="NA",D1477="R5")</f>
        <v>0</v>
      </c>
      <c r="J1477" s="0" t="n">
        <f aca="false">AND(C1477="NA",D1477="R7")</f>
        <v>0</v>
      </c>
      <c r="K1477" s="0" t="n">
        <f aca="false">OR(AND(C1477="R1",D1477="NA"), AND(C1477="R1",D1477="R2"), AND(C1477="R1",D1477="R6"), AND(C1477="R1",D1477="R8"), AND(C1477="R1",D1477="R9"), AND(C1477="R1",D1477="R10"), AND(C1477="R1",D1477="R11"))</f>
        <v>0</v>
      </c>
      <c r="L1477" s="0" t="n">
        <f aca="false">AND(C1477="R1",D1477="R1")</f>
        <v>0</v>
      </c>
      <c r="M1477" s="0" t="n">
        <f aca="false">AND(C1477="R1",D1477="R3")</f>
        <v>0</v>
      </c>
      <c r="N1477" s="0" t="n">
        <f aca="false">AND(C1477="R1",D1477="R4")</f>
        <v>0</v>
      </c>
      <c r="O1477" s="0" t="n">
        <f aca="false">AND(C1477="R1",D1477="R5")</f>
        <v>0</v>
      </c>
      <c r="P1477" s="0" t="n">
        <f aca="false">AND(C1477="R1",D1477="R7")</f>
        <v>0</v>
      </c>
      <c r="Q1477" s="0" t="n">
        <f aca="false">OR(AND(C1477="R3",D1477="NA"), AND(C1477="R3",D1477="R2"), AND(C1477="R3",D1477="R6"), AND(C1477="R3",D1477="R8"), AND(C1477="R3",D1477="R9"), AND(C1477="R3",D1477="R10"), AND(C1477="R3",D1477="R11"))</f>
        <v>0</v>
      </c>
      <c r="R1477" s="0" t="n">
        <f aca="false">AND(C1477="R3",D1477="R1")</f>
        <v>0</v>
      </c>
      <c r="S1477" s="0" t="n">
        <f aca="false">AND(C1477="R3",D1477="R3")</f>
        <v>0</v>
      </c>
      <c r="T1477" s="0" t="n">
        <f aca="false">AND(C1477="R3",D1477="R4")</f>
        <v>0</v>
      </c>
      <c r="U1477" s="0" t="n">
        <f aca="false">AND(C1477="R3",D1477="R5")</f>
        <v>0</v>
      </c>
      <c r="V1477" s="0" t="n">
        <f aca="false">AND(C1477="R3",D1477="R7")</f>
        <v>0</v>
      </c>
      <c r="W1477" s="0" t="n">
        <f aca="false">OR(AND(C1477="R4",D1477="NA"), AND(C1477="R4",D1477="R2"), AND(C1477="R4",D1477="R6"), AND(C1477="R4",D1477="R8"), AND(C1477="R4",D1477="R9"), AND(C1477="R4",D1477="R10"), AND(C1477="R4",D1477="R11"))</f>
        <v>0</v>
      </c>
      <c r="X1477" s="0" t="n">
        <f aca="false">AND(C1477="R4",D1477="R1")</f>
        <v>0</v>
      </c>
      <c r="Y1477" s="0" t="n">
        <f aca="false">AND(C1477="R4",D1477="R3")</f>
        <v>0</v>
      </c>
      <c r="Z1477" s="0" t="n">
        <f aca="false">AND(C1477="R4",D1477="R4")</f>
        <v>0</v>
      </c>
      <c r="AA1477" s="0" t="n">
        <f aca="false">AND(C1477="R4",D1477="R5")</f>
        <v>0</v>
      </c>
      <c r="AB1477" s="0" t="n">
        <f aca="false">AND(C1477="R4",D1477="R7")</f>
        <v>0</v>
      </c>
      <c r="AC1477" s="0" t="n">
        <f aca="false">OR(AND(C1477="R5",D1477="NA"), AND(C1477="R5",D1477="R2"), AND(C1477="R5",D1477="R6"), AND(C1477="R5",D1477="R8"), AND(C1477="R5",D1477="R9"), AND(C1477="R5",D1477="R10"), AND(C1477="R5",D1477="R11"))</f>
        <v>0</v>
      </c>
      <c r="AD1477" s="0" t="n">
        <f aca="false">AND(C1477="R5",D1477="R1")</f>
        <v>0</v>
      </c>
      <c r="AE1477" s="0" t="n">
        <f aca="false">AND(C1477="R5",D1477="R3")</f>
        <v>0</v>
      </c>
      <c r="AF1477" s="0" t="n">
        <f aca="false">AND(C1477="R5",D1477="R4")</f>
        <v>0</v>
      </c>
      <c r="AG1477" s="0" t="n">
        <f aca="false">AND(C1477="R5",D1477="R5")</f>
        <v>0</v>
      </c>
      <c r="AH1477" s="0" t="n">
        <f aca="false">AND(C1477="R5",D1477="R7")</f>
        <v>0</v>
      </c>
      <c r="AI1477" s="0" t="n">
        <f aca="false">OR(AND(C1477="R7",D1477="NA"), AND(C1477="R7",D1477="R2"), AND(C1477="R7",D1477="R6"), AND(C1477="R7",D1477="R8"), AND(C1477="R7",D1477="R9"), AND(C1477="R7",D1477="R10"), AND(C1477="R7",D1477="R11"))</f>
        <v>0</v>
      </c>
      <c r="AJ1477" s="0" t="n">
        <f aca="false">AND(C1477="R7",D1477="R1")</f>
        <v>0</v>
      </c>
      <c r="AK1477" s="0" t="n">
        <f aca="false">AND(C1477="R7",D1477="R3")</f>
        <v>0</v>
      </c>
      <c r="AL1477" s="0" t="n">
        <f aca="false">AND(C1477="R7",D1477="R4")</f>
        <v>0</v>
      </c>
      <c r="AM1477" s="0" t="n">
        <f aca="false">AND(C1477="R7",D1477="R5")</f>
        <v>0</v>
      </c>
      <c r="AN1477" s="0" t="n">
        <f aca="false">AND(C1477="R7",D1477="R7")</f>
        <v>0</v>
      </c>
    </row>
    <row r="1478" customFormat="false" ht="15" hidden="false" customHeight="false" outlineLevel="0" collapsed="false">
      <c r="A1478" s="1" t="n">
        <v>41379.4083333333</v>
      </c>
      <c r="B1478" s="0" t="s">
        <v>89773</v>
      </c>
      <c r="C1478" s="0" t="s">
        <v>104214</v>
      </c>
      <c r="D1478" s="20" t="s">
        <v>104214</v>
      </c>
      <c r="E1478" s="0" t="n">
        <f aca="false">OR(AND(C1478="NA",D1478="NA"), AND(C1478="NA",D1478="R2"), AND(C1478="NA",D1478="R6"), AND(C1478="NA",D1478="R8"), AND(C1478="NA",D1478="R9"), AND(C1478="NA",D1478="R10"), AND(C1478="NA",D1478="R11"))</f>
        <v>1</v>
      </c>
      <c r="F1478" s="0" t="n">
        <f aca="false">AND(C1478="NA",D1478="R1")</f>
        <v>0</v>
      </c>
      <c r="G1478" s="0" t="n">
        <f aca="false">AND(C1478="NA",D1478="R3")</f>
        <v>0</v>
      </c>
      <c r="H1478" s="0" t="n">
        <f aca="false">AND(C1478="NA",D1478="R4")</f>
        <v>0</v>
      </c>
      <c r="I1478" s="0" t="n">
        <f aca="false">AND(C1478="NA",D1478="R5")</f>
        <v>0</v>
      </c>
      <c r="J1478" s="0" t="n">
        <f aca="false">AND(C1478="NA",D1478="R7")</f>
        <v>0</v>
      </c>
      <c r="K1478" s="0" t="n">
        <f aca="false">OR(AND(C1478="R1",D1478="NA"), AND(C1478="R1",D1478="R2"), AND(C1478="R1",D1478="R6"), AND(C1478="R1",D1478="R8"), AND(C1478="R1",D1478="R9"), AND(C1478="R1",D1478="R10"), AND(C1478="R1",D1478="R11"))</f>
        <v>0</v>
      </c>
      <c r="L1478" s="0" t="n">
        <f aca="false">AND(C1478="R1",D1478="R1")</f>
        <v>0</v>
      </c>
      <c r="M1478" s="0" t="n">
        <f aca="false">AND(C1478="R1",D1478="R3")</f>
        <v>0</v>
      </c>
      <c r="N1478" s="0" t="n">
        <f aca="false">AND(C1478="R1",D1478="R4")</f>
        <v>0</v>
      </c>
      <c r="O1478" s="0" t="n">
        <f aca="false">AND(C1478="R1",D1478="R5")</f>
        <v>0</v>
      </c>
      <c r="P1478" s="0" t="n">
        <f aca="false">AND(C1478="R1",D1478="R7")</f>
        <v>0</v>
      </c>
      <c r="Q1478" s="0" t="n">
        <f aca="false">OR(AND(C1478="R3",D1478="NA"), AND(C1478="R3",D1478="R2"), AND(C1478="R3",D1478="R6"), AND(C1478="R3",D1478="R8"), AND(C1478="R3",D1478="R9"), AND(C1478="R3",D1478="R10"), AND(C1478="R3",D1478="R11"))</f>
        <v>0</v>
      </c>
      <c r="R1478" s="0" t="n">
        <f aca="false">AND(C1478="R3",D1478="R1")</f>
        <v>0</v>
      </c>
      <c r="S1478" s="0" t="n">
        <f aca="false">AND(C1478="R3",D1478="R3")</f>
        <v>0</v>
      </c>
      <c r="T1478" s="0" t="n">
        <f aca="false">AND(C1478="R3",D1478="R4")</f>
        <v>0</v>
      </c>
      <c r="U1478" s="0" t="n">
        <f aca="false">AND(C1478="R3",D1478="R5")</f>
        <v>0</v>
      </c>
      <c r="V1478" s="0" t="n">
        <f aca="false">AND(C1478="R3",D1478="R7")</f>
        <v>0</v>
      </c>
      <c r="W1478" s="0" t="n">
        <f aca="false">OR(AND(C1478="R4",D1478="NA"), AND(C1478="R4",D1478="R2"), AND(C1478="R4",D1478="R6"), AND(C1478="R4",D1478="R8"), AND(C1478="R4",D1478="R9"), AND(C1478="R4",D1478="R10"), AND(C1478="R4",D1478="R11"))</f>
        <v>0</v>
      </c>
      <c r="X1478" s="0" t="n">
        <f aca="false">AND(C1478="R4",D1478="R1")</f>
        <v>0</v>
      </c>
      <c r="Y1478" s="0" t="n">
        <f aca="false">AND(C1478="R4",D1478="R3")</f>
        <v>0</v>
      </c>
      <c r="Z1478" s="0" t="n">
        <f aca="false">AND(C1478="R4",D1478="R4")</f>
        <v>0</v>
      </c>
      <c r="AA1478" s="0" t="n">
        <f aca="false">AND(C1478="R4",D1478="R5")</f>
        <v>0</v>
      </c>
      <c r="AB1478" s="0" t="n">
        <f aca="false">AND(C1478="R4",D1478="R7")</f>
        <v>0</v>
      </c>
      <c r="AC1478" s="0" t="n">
        <f aca="false">OR(AND(C1478="R5",D1478="NA"), AND(C1478="R5",D1478="R2"), AND(C1478="R5",D1478="R6"), AND(C1478="R5",D1478="R8"), AND(C1478="R5",D1478="R9"), AND(C1478="R5",D1478="R10"), AND(C1478="R5",D1478="R11"))</f>
        <v>0</v>
      </c>
      <c r="AD1478" s="0" t="n">
        <f aca="false">AND(C1478="R5",D1478="R1")</f>
        <v>0</v>
      </c>
      <c r="AE1478" s="0" t="n">
        <f aca="false">AND(C1478="R5",D1478="R3")</f>
        <v>0</v>
      </c>
      <c r="AF1478" s="0" t="n">
        <f aca="false">AND(C1478="R5",D1478="R4")</f>
        <v>0</v>
      </c>
      <c r="AG1478" s="0" t="n">
        <f aca="false">AND(C1478="R5",D1478="R5")</f>
        <v>0</v>
      </c>
      <c r="AH1478" s="0" t="n">
        <f aca="false">AND(C1478="R5",D1478="R7")</f>
        <v>0</v>
      </c>
      <c r="AI1478" s="0" t="n">
        <f aca="false">OR(AND(C1478="R7",D1478="NA"), AND(C1478="R7",D1478="R2"), AND(C1478="R7",D1478="R6"), AND(C1478="R7",D1478="R8"), AND(C1478="R7",D1478="R9"), AND(C1478="R7",D1478="R10"), AND(C1478="R7",D1478="R11"))</f>
        <v>0</v>
      </c>
      <c r="AJ1478" s="0" t="n">
        <f aca="false">AND(C1478="R7",D1478="R1")</f>
        <v>0</v>
      </c>
      <c r="AK1478" s="0" t="n">
        <f aca="false">AND(C1478="R7",D1478="R3")</f>
        <v>0</v>
      </c>
      <c r="AL1478" s="0" t="n">
        <f aca="false">AND(C1478="R7",D1478="R4")</f>
        <v>0</v>
      </c>
      <c r="AM1478" s="0" t="n">
        <f aca="false">AND(C1478="R7",D1478="R5")</f>
        <v>0</v>
      </c>
      <c r="AN1478" s="0" t="n">
        <f aca="false">AND(C1478="R7",D1478="R7")</f>
        <v>0</v>
      </c>
    </row>
    <row r="1479" customFormat="false" ht="15" hidden="false" customHeight="false" outlineLevel="0" collapsed="false">
      <c r="A1479" s="1" t="n">
        <v>41379.4083333333</v>
      </c>
      <c r="B1479" s="0" t="s">
        <v>89775</v>
      </c>
      <c r="C1479" s="0" t="s">
        <v>104214</v>
      </c>
      <c r="D1479" s="20" t="s">
        <v>104214</v>
      </c>
      <c r="E1479" s="0" t="n">
        <f aca="false">OR(AND(C1479="NA",D1479="NA"), AND(C1479="NA",D1479="R2"), AND(C1479="NA",D1479="R6"), AND(C1479="NA",D1479="R8"), AND(C1479="NA",D1479="R9"), AND(C1479="NA",D1479="R10"), AND(C1479="NA",D1479="R11"))</f>
        <v>1</v>
      </c>
      <c r="F1479" s="0" t="n">
        <f aca="false">AND(C1479="NA",D1479="R1")</f>
        <v>0</v>
      </c>
      <c r="G1479" s="0" t="n">
        <f aca="false">AND(C1479="NA",D1479="R3")</f>
        <v>0</v>
      </c>
      <c r="H1479" s="0" t="n">
        <f aca="false">AND(C1479="NA",D1479="R4")</f>
        <v>0</v>
      </c>
      <c r="I1479" s="0" t="n">
        <f aca="false">AND(C1479="NA",D1479="R5")</f>
        <v>0</v>
      </c>
      <c r="J1479" s="0" t="n">
        <f aca="false">AND(C1479="NA",D1479="R7")</f>
        <v>0</v>
      </c>
      <c r="K1479" s="0" t="n">
        <f aca="false">OR(AND(C1479="R1",D1479="NA"), AND(C1479="R1",D1479="R2"), AND(C1479="R1",D1479="R6"), AND(C1479="R1",D1479="R8"), AND(C1479="R1",D1479="R9"), AND(C1479="R1",D1479="R10"), AND(C1479="R1",D1479="R11"))</f>
        <v>0</v>
      </c>
      <c r="L1479" s="0" t="n">
        <f aca="false">AND(C1479="R1",D1479="R1")</f>
        <v>0</v>
      </c>
      <c r="M1479" s="0" t="n">
        <f aca="false">AND(C1479="R1",D1479="R3")</f>
        <v>0</v>
      </c>
      <c r="N1479" s="0" t="n">
        <f aca="false">AND(C1479="R1",D1479="R4")</f>
        <v>0</v>
      </c>
      <c r="O1479" s="0" t="n">
        <f aca="false">AND(C1479="R1",D1479="R5")</f>
        <v>0</v>
      </c>
      <c r="P1479" s="0" t="n">
        <f aca="false">AND(C1479="R1",D1479="R7")</f>
        <v>0</v>
      </c>
      <c r="Q1479" s="0" t="n">
        <f aca="false">OR(AND(C1479="R3",D1479="NA"), AND(C1479="R3",D1479="R2"), AND(C1479="R3",D1479="R6"), AND(C1479="R3",D1479="R8"), AND(C1479="R3",D1479="R9"), AND(C1479="R3",D1479="R10"), AND(C1479="R3",D1479="R11"))</f>
        <v>0</v>
      </c>
      <c r="R1479" s="0" t="n">
        <f aca="false">AND(C1479="R3",D1479="R1")</f>
        <v>0</v>
      </c>
      <c r="S1479" s="0" t="n">
        <f aca="false">AND(C1479="R3",D1479="R3")</f>
        <v>0</v>
      </c>
      <c r="T1479" s="0" t="n">
        <f aca="false">AND(C1479="R3",D1479="R4")</f>
        <v>0</v>
      </c>
      <c r="U1479" s="0" t="n">
        <f aca="false">AND(C1479="R3",D1479="R5")</f>
        <v>0</v>
      </c>
      <c r="V1479" s="0" t="n">
        <f aca="false">AND(C1479="R3",D1479="R7")</f>
        <v>0</v>
      </c>
      <c r="W1479" s="0" t="n">
        <f aca="false">OR(AND(C1479="R4",D1479="NA"), AND(C1479="R4",D1479="R2"), AND(C1479="R4",D1479="R6"), AND(C1479="R4",D1479="R8"), AND(C1479="R4",D1479="R9"), AND(C1479="R4",D1479="R10"), AND(C1479="R4",D1479="R11"))</f>
        <v>0</v>
      </c>
      <c r="X1479" s="0" t="n">
        <f aca="false">AND(C1479="R4",D1479="R1")</f>
        <v>0</v>
      </c>
      <c r="Y1479" s="0" t="n">
        <f aca="false">AND(C1479="R4",D1479="R3")</f>
        <v>0</v>
      </c>
      <c r="Z1479" s="0" t="n">
        <f aca="false">AND(C1479="R4",D1479="R4")</f>
        <v>0</v>
      </c>
      <c r="AA1479" s="0" t="n">
        <f aca="false">AND(C1479="R4",D1479="R5")</f>
        <v>0</v>
      </c>
      <c r="AB1479" s="0" t="n">
        <f aca="false">AND(C1479="R4",D1479="R7")</f>
        <v>0</v>
      </c>
      <c r="AC1479" s="0" t="n">
        <f aca="false">OR(AND(C1479="R5",D1479="NA"), AND(C1479="R5",D1479="R2"), AND(C1479="R5",D1479="R6"), AND(C1479="R5",D1479="R8"), AND(C1479="R5",D1479="R9"), AND(C1479="R5",D1479="R10"), AND(C1479="R5",D1479="R11"))</f>
        <v>0</v>
      </c>
      <c r="AD1479" s="0" t="n">
        <f aca="false">AND(C1479="R5",D1479="R1")</f>
        <v>0</v>
      </c>
      <c r="AE1479" s="0" t="n">
        <f aca="false">AND(C1479="R5",D1479="R3")</f>
        <v>0</v>
      </c>
      <c r="AF1479" s="0" t="n">
        <f aca="false">AND(C1479="R5",D1479="R4")</f>
        <v>0</v>
      </c>
      <c r="AG1479" s="0" t="n">
        <f aca="false">AND(C1479="R5",D1479="R5")</f>
        <v>0</v>
      </c>
      <c r="AH1479" s="0" t="n">
        <f aca="false">AND(C1479="R5",D1479="R7")</f>
        <v>0</v>
      </c>
      <c r="AI1479" s="0" t="n">
        <f aca="false">OR(AND(C1479="R7",D1479="NA"), AND(C1479="R7",D1479="R2"), AND(C1479="R7",D1479="R6"), AND(C1479="R7",D1479="R8"), AND(C1479="R7",D1479="R9"), AND(C1479="R7",D1479="R10"), AND(C1479="R7",D1479="R11"))</f>
        <v>0</v>
      </c>
      <c r="AJ1479" s="0" t="n">
        <f aca="false">AND(C1479="R7",D1479="R1")</f>
        <v>0</v>
      </c>
      <c r="AK1479" s="0" t="n">
        <f aca="false">AND(C1479="R7",D1479="R3")</f>
        <v>0</v>
      </c>
      <c r="AL1479" s="0" t="n">
        <f aca="false">AND(C1479="R7",D1479="R4")</f>
        <v>0</v>
      </c>
      <c r="AM1479" s="0" t="n">
        <f aca="false">AND(C1479="R7",D1479="R5")</f>
        <v>0</v>
      </c>
      <c r="AN1479" s="0" t="n">
        <f aca="false">AND(C1479="R7",D1479="R7")</f>
        <v>0</v>
      </c>
    </row>
    <row r="1480" customFormat="false" ht="15" hidden="false" customHeight="false" outlineLevel="0" collapsed="false">
      <c r="A1480" s="1" t="n">
        <v>41379.4083333333</v>
      </c>
      <c r="B1480" s="0" t="s">
        <v>89776</v>
      </c>
      <c r="C1480" s="0" t="s">
        <v>104214</v>
      </c>
      <c r="D1480" s="20" t="s">
        <v>104214</v>
      </c>
      <c r="E1480" s="0" t="n">
        <f aca="false">OR(AND(C1480="NA",D1480="NA"), AND(C1480="NA",D1480="R2"), AND(C1480="NA",D1480="R6"), AND(C1480="NA",D1480="R8"), AND(C1480="NA",D1480="R9"), AND(C1480="NA",D1480="R10"), AND(C1480="NA",D1480="R11"))</f>
        <v>1</v>
      </c>
      <c r="F1480" s="0" t="n">
        <f aca="false">AND(C1480="NA",D1480="R1")</f>
        <v>0</v>
      </c>
      <c r="G1480" s="0" t="n">
        <f aca="false">AND(C1480="NA",D1480="R3")</f>
        <v>0</v>
      </c>
      <c r="H1480" s="0" t="n">
        <f aca="false">AND(C1480="NA",D1480="R4")</f>
        <v>0</v>
      </c>
      <c r="I1480" s="0" t="n">
        <f aca="false">AND(C1480="NA",D1480="R5")</f>
        <v>0</v>
      </c>
      <c r="J1480" s="0" t="n">
        <f aca="false">AND(C1480="NA",D1480="R7")</f>
        <v>0</v>
      </c>
      <c r="K1480" s="0" t="n">
        <f aca="false">OR(AND(C1480="R1",D1480="NA"), AND(C1480="R1",D1480="R2"), AND(C1480="R1",D1480="R6"), AND(C1480="R1",D1480="R8"), AND(C1480="R1",D1480="R9"), AND(C1480="R1",D1480="R10"), AND(C1480="R1",D1480="R11"))</f>
        <v>0</v>
      </c>
      <c r="L1480" s="0" t="n">
        <f aca="false">AND(C1480="R1",D1480="R1")</f>
        <v>0</v>
      </c>
      <c r="M1480" s="0" t="n">
        <f aca="false">AND(C1480="R1",D1480="R3")</f>
        <v>0</v>
      </c>
      <c r="N1480" s="0" t="n">
        <f aca="false">AND(C1480="R1",D1480="R4")</f>
        <v>0</v>
      </c>
      <c r="O1480" s="0" t="n">
        <f aca="false">AND(C1480="R1",D1480="R5")</f>
        <v>0</v>
      </c>
      <c r="P1480" s="0" t="n">
        <f aca="false">AND(C1480="R1",D1480="R7")</f>
        <v>0</v>
      </c>
      <c r="Q1480" s="0" t="n">
        <f aca="false">OR(AND(C1480="R3",D1480="NA"), AND(C1480="R3",D1480="R2"), AND(C1480="R3",D1480="R6"), AND(C1480="R3",D1480="R8"), AND(C1480="R3",D1480="R9"), AND(C1480="R3",D1480="R10"), AND(C1480="R3",D1480="R11"))</f>
        <v>0</v>
      </c>
      <c r="R1480" s="0" t="n">
        <f aca="false">AND(C1480="R3",D1480="R1")</f>
        <v>0</v>
      </c>
      <c r="S1480" s="0" t="n">
        <f aca="false">AND(C1480="R3",D1480="R3")</f>
        <v>0</v>
      </c>
      <c r="T1480" s="0" t="n">
        <f aca="false">AND(C1480="R3",D1480="R4")</f>
        <v>0</v>
      </c>
      <c r="U1480" s="0" t="n">
        <f aca="false">AND(C1480="R3",D1480="R5")</f>
        <v>0</v>
      </c>
      <c r="V1480" s="0" t="n">
        <f aca="false">AND(C1480="R3",D1480="R7")</f>
        <v>0</v>
      </c>
      <c r="W1480" s="0" t="n">
        <f aca="false">OR(AND(C1480="R4",D1480="NA"), AND(C1480="R4",D1480="R2"), AND(C1480="R4",D1480="R6"), AND(C1480="R4",D1480="R8"), AND(C1480="R4",D1480="R9"), AND(C1480="R4",D1480="R10"), AND(C1480="R4",D1480="R11"))</f>
        <v>0</v>
      </c>
      <c r="X1480" s="0" t="n">
        <f aca="false">AND(C1480="R4",D1480="R1")</f>
        <v>0</v>
      </c>
      <c r="Y1480" s="0" t="n">
        <f aca="false">AND(C1480="R4",D1480="R3")</f>
        <v>0</v>
      </c>
      <c r="Z1480" s="0" t="n">
        <f aca="false">AND(C1480="R4",D1480="R4")</f>
        <v>0</v>
      </c>
      <c r="AA1480" s="0" t="n">
        <f aca="false">AND(C1480="R4",D1480="R5")</f>
        <v>0</v>
      </c>
      <c r="AB1480" s="0" t="n">
        <f aca="false">AND(C1480="R4",D1480="R7")</f>
        <v>0</v>
      </c>
      <c r="AC1480" s="0" t="n">
        <f aca="false">OR(AND(C1480="R5",D1480="NA"), AND(C1480="R5",D1480="R2"), AND(C1480="R5",D1480="R6"), AND(C1480="R5",D1480="R8"), AND(C1480="R5",D1480="R9"), AND(C1480="R5",D1480="R10"), AND(C1480="R5",D1480="R11"))</f>
        <v>0</v>
      </c>
      <c r="AD1480" s="0" t="n">
        <f aca="false">AND(C1480="R5",D1480="R1")</f>
        <v>0</v>
      </c>
      <c r="AE1480" s="0" t="n">
        <f aca="false">AND(C1480="R5",D1480="R3")</f>
        <v>0</v>
      </c>
      <c r="AF1480" s="0" t="n">
        <f aca="false">AND(C1480="R5",D1480="R4")</f>
        <v>0</v>
      </c>
      <c r="AG1480" s="0" t="n">
        <f aca="false">AND(C1480="R5",D1480="R5")</f>
        <v>0</v>
      </c>
      <c r="AH1480" s="0" t="n">
        <f aca="false">AND(C1480="R5",D1480="R7")</f>
        <v>0</v>
      </c>
      <c r="AI1480" s="0" t="n">
        <f aca="false">OR(AND(C1480="R7",D1480="NA"), AND(C1480="R7",D1480="R2"), AND(C1480="R7",D1480="R6"), AND(C1480="R7",D1480="R8"), AND(C1480="R7",D1480="R9"), AND(C1480="R7",D1480="R10"), AND(C1480="R7",D1480="R11"))</f>
        <v>0</v>
      </c>
      <c r="AJ1480" s="0" t="n">
        <f aca="false">AND(C1480="R7",D1480="R1")</f>
        <v>0</v>
      </c>
      <c r="AK1480" s="0" t="n">
        <f aca="false">AND(C1480="R7",D1480="R3")</f>
        <v>0</v>
      </c>
      <c r="AL1480" s="0" t="n">
        <f aca="false">AND(C1480="R7",D1480="R4")</f>
        <v>0</v>
      </c>
      <c r="AM1480" s="0" t="n">
        <f aca="false">AND(C1480="R7",D1480="R5")</f>
        <v>0</v>
      </c>
      <c r="AN1480" s="0" t="n">
        <f aca="false">AND(C1480="R7",D1480="R7")</f>
        <v>0</v>
      </c>
    </row>
    <row r="1481" customFormat="false" ht="15" hidden="false" customHeight="false" outlineLevel="0" collapsed="false">
      <c r="A1481" s="1" t="n">
        <v>41379.4083333333</v>
      </c>
      <c r="B1481" s="0" t="s">
        <v>89778</v>
      </c>
      <c r="C1481" s="0" t="s">
        <v>104214</v>
      </c>
      <c r="D1481" s="20" t="s">
        <v>104214</v>
      </c>
      <c r="E1481" s="0" t="n">
        <f aca="false">OR(AND(C1481="NA",D1481="NA"), AND(C1481="NA",D1481="R2"), AND(C1481="NA",D1481="R6"), AND(C1481="NA",D1481="R8"), AND(C1481="NA",D1481="R9"), AND(C1481="NA",D1481="R10"), AND(C1481="NA",D1481="R11"))</f>
        <v>1</v>
      </c>
      <c r="F1481" s="0" t="n">
        <f aca="false">AND(C1481="NA",D1481="R1")</f>
        <v>0</v>
      </c>
      <c r="G1481" s="0" t="n">
        <f aca="false">AND(C1481="NA",D1481="R3")</f>
        <v>0</v>
      </c>
      <c r="H1481" s="0" t="n">
        <f aca="false">AND(C1481="NA",D1481="R4")</f>
        <v>0</v>
      </c>
      <c r="I1481" s="0" t="n">
        <f aca="false">AND(C1481="NA",D1481="R5")</f>
        <v>0</v>
      </c>
      <c r="J1481" s="0" t="n">
        <f aca="false">AND(C1481="NA",D1481="R7")</f>
        <v>0</v>
      </c>
      <c r="K1481" s="0" t="n">
        <f aca="false">OR(AND(C1481="R1",D1481="NA"), AND(C1481="R1",D1481="R2"), AND(C1481="R1",D1481="R6"), AND(C1481="R1",D1481="R8"), AND(C1481="R1",D1481="R9"), AND(C1481="R1",D1481="R10"), AND(C1481="R1",D1481="R11"))</f>
        <v>0</v>
      </c>
      <c r="L1481" s="0" t="n">
        <f aca="false">AND(C1481="R1",D1481="R1")</f>
        <v>0</v>
      </c>
      <c r="M1481" s="0" t="n">
        <f aca="false">AND(C1481="R1",D1481="R3")</f>
        <v>0</v>
      </c>
      <c r="N1481" s="0" t="n">
        <f aca="false">AND(C1481="R1",D1481="R4")</f>
        <v>0</v>
      </c>
      <c r="O1481" s="0" t="n">
        <f aca="false">AND(C1481="R1",D1481="R5")</f>
        <v>0</v>
      </c>
      <c r="P1481" s="0" t="n">
        <f aca="false">AND(C1481="R1",D1481="R7")</f>
        <v>0</v>
      </c>
      <c r="Q1481" s="0" t="n">
        <f aca="false">OR(AND(C1481="R3",D1481="NA"), AND(C1481="R3",D1481="R2"), AND(C1481="R3",D1481="R6"), AND(C1481="R3",D1481="R8"), AND(C1481="R3",D1481="R9"), AND(C1481="R3",D1481="R10"), AND(C1481="R3",D1481="R11"))</f>
        <v>0</v>
      </c>
      <c r="R1481" s="0" t="n">
        <f aca="false">AND(C1481="R3",D1481="R1")</f>
        <v>0</v>
      </c>
      <c r="S1481" s="0" t="n">
        <f aca="false">AND(C1481="R3",D1481="R3")</f>
        <v>0</v>
      </c>
      <c r="T1481" s="0" t="n">
        <f aca="false">AND(C1481="R3",D1481="R4")</f>
        <v>0</v>
      </c>
      <c r="U1481" s="0" t="n">
        <f aca="false">AND(C1481="R3",D1481="R5")</f>
        <v>0</v>
      </c>
      <c r="V1481" s="0" t="n">
        <f aca="false">AND(C1481="R3",D1481="R7")</f>
        <v>0</v>
      </c>
      <c r="W1481" s="0" t="n">
        <f aca="false">OR(AND(C1481="R4",D1481="NA"), AND(C1481="R4",D1481="R2"), AND(C1481="R4",D1481="R6"), AND(C1481="R4",D1481="R8"), AND(C1481="R4",D1481="R9"), AND(C1481="R4",D1481="R10"), AND(C1481="R4",D1481="R11"))</f>
        <v>0</v>
      </c>
      <c r="X1481" s="0" t="n">
        <f aca="false">AND(C1481="R4",D1481="R1")</f>
        <v>0</v>
      </c>
      <c r="Y1481" s="0" t="n">
        <f aca="false">AND(C1481="R4",D1481="R3")</f>
        <v>0</v>
      </c>
      <c r="Z1481" s="0" t="n">
        <f aca="false">AND(C1481="R4",D1481="R4")</f>
        <v>0</v>
      </c>
      <c r="AA1481" s="0" t="n">
        <f aca="false">AND(C1481="R4",D1481="R5")</f>
        <v>0</v>
      </c>
      <c r="AB1481" s="0" t="n">
        <f aca="false">AND(C1481="R4",D1481="R7")</f>
        <v>0</v>
      </c>
      <c r="AC1481" s="0" t="n">
        <f aca="false">OR(AND(C1481="R5",D1481="NA"), AND(C1481="R5",D1481="R2"), AND(C1481="R5",D1481="R6"), AND(C1481="R5",D1481="R8"), AND(C1481="R5",D1481="R9"), AND(C1481="R5",D1481="R10"), AND(C1481="R5",D1481="R11"))</f>
        <v>0</v>
      </c>
      <c r="AD1481" s="0" t="n">
        <f aca="false">AND(C1481="R5",D1481="R1")</f>
        <v>0</v>
      </c>
      <c r="AE1481" s="0" t="n">
        <f aca="false">AND(C1481="R5",D1481="R3")</f>
        <v>0</v>
      </c>
      <c r="AF1481" s="0" t="n">
        <f aca="false">AND(C1481="R5",D1481="R4")</f>
        <v>0</v>
      </c>
      <c r="AG1481" s="0" t="n">
        <f aca="false">AND(C1481="R5",D1481="R5")</f>
        <v>0</v>
      </c>
      <c r="AH1481" s="0" t="n">
        <f aca="false">AND(C1481="R5",D1481="R7")</f>
        <v>0</v>
      </c>
      <c r="AI1481" s="0" t="n">
        <f aca="false">OR(AND(C1481="R7",D1481="NA"), AND(C1481="R7",D1481="R2"), AND(C1481="R7",D1481="R6"), AND(C1481="R7",D1481="R8"), AND(C1481="R7",D1481="R9"), AND(C1481="R7",D1481="R10"), AND(C1481="R7",D1481="R11"))</f>
        <v>0</v>
      </c>
      <c r="AJ1481" s="0" t="n">
        <f aca="false">AND(C1481="R7",D1481="R1")</f>
        <v>0</v>
      </c>
      <c r="AK1481" s="0" t="n">
        <f aca="false">AND(C1481="R7",D1481="R3")</f>
        <v>0</v>
      </c>
      <c r="AL1481" s="0" t="n">
        <f aca="false">AND(C1481="R7",D1481="R4")</f>
        <v>0</v>
      </c>
      <c r="AM1481" s="0" t="n">
        <f aca="false">AND(C1481="R7",D1481="R5")</f>
        <v>0</v>
      </c>
      <c r="AN1481" s="0" t="n">
        <f aca="false">AND(C1481="R7",D1481="R7")</f>
        <v>0</v>
      </c>
    </row>
    <row r="1482" customFormat="false" ht="15" hidden="false" customHeight="false" outlineLevel="0" collapsed="false">
      <c r="A1482" s="1" t="n">
        <v>41379.4083333333</v>
      </c>
      <c r="B1482" s="0" t="s">
        <v>89780</v>
      </c>
      <c r="C1482" s="0" t="s">
        <v>104214</v>
      </c>
      <c r="D1482" s="20" t="s">
        <v>104214</v>
      </c>
      <c r="E1482" s="0" t="n">
        <f aca="false">OR(AND(C1482="NA",D1482="NA"), AND(C1482="NA",D1482="R2"), AND(C1482="NA",D1482="R6"), AND(C1482="NA",D1482="R8"), AND(C1482="NA",D1482="R9"), AND(C1482="NA",D1482="R10"), AND(C1482="NA",D1482="R11"))</f>
        <v>1</v>
      </c>
      <c r="F1482" s="0" t="n">
        <f aca="false">AND(C1482="NA",D1482="R1")</f>
        <v>0</v>
      </c>
      <c r="G1482" s="0" t="n">
        <f aca="false">AND(C1482="NA",D1482="R3")</f>
        <v>0</v>
      </c>
      <c r="H1482" s="0" t="n">
        <f aca="false">AND(C1482="NA",D1482="R4")</f>
        <v>0</v>
      </c>
      <c r="I1482" s="0" t="n">
        <f aca="false">AND(C1482="NA",D1482="R5")</f>
        <v>0</v>
      </c>
      <c r="J1482" s="0" t="n">
        <f aca="false">AND(C1482="NA",D1482="R7")</f>
        <v>0</v>
      </c>
      <c r="K1482" s="0" t="n">
        <f aca="false">OR(AND(C1482="R1",D1482="NA"), AND(C1482="R1",D1482="R2"), AND(C1482="R1",D1482="R6"), AND(C1482="R1",D1482="R8"), AND(C1482="R1",D1482="R9"), AND(C1482="R1",D1482="R10"), AND(C1482="R1",D1482="R11"))</f>
        <v>0</v>
      </c>
      <c r="L1482" s="0" t="n">
        <f aca="false">AND(C1482="R1",D1482="R1")</f>
        <v>0</v>
      </c>
      <c r="M1482" s="0" t="n">
        <f aca="false">AND(C1482="R1",D1482="R3")</f>
        <v>0</v>
      </c>
      <c r="N1482" s="0" t="n">
        <f aca="false">AND(C1482="R1",D1482="R4")</f>
        <v>0</v>
      </c>
      <c r="O1482" s="0" t="n">
        <f aca="false">AND(C1482="R1",D1482="R5")</f>
        <v>0</v>
      </c>
      <c r="P1482" s="0" t="n">
        <f aca="false">AND(C1482="R1",D1482="R7")</f>
        <v>0</v>
      </c>
      <c r="Q1482" s="0" t="n">
        <f aca="false">OR(AND(C1482="R3",D1482="NA"), AND(C1482="R3",D1482="R2"), AND(C1482="R3",D1482="R6"), AND(C1482="R3",D1482="R8"), AND(C1482="R3",D1482="R9"), AND(C1482="R3",D1482="R10"), AND(C1482="R3",D1482="R11"))</f>
        <v>0</v>
      </c>
      <c r="R1482" s="0" t="n">
        <f aca="false">AND(C1482="R3",D1482="R1")</f>
        <v>0</v>
      </c>
      <c r="S1482" s="0" t="n">
        <f aca="false">AND(C1482="R3",D1482="R3")</f>
        <v>0</v>
      </c>
      <c r="T1482" s="0" t="n">
        <f aca="false">AND(C1482="R3",D1482="R4")</f>
        <v>0</v>
      </c>
      <c r="U1482" s="0" t="n">
        <f aca="false">AND(C1482="R3",D1482="R5")</f>
        <v>0</v>
      </c>
      <c r="V1482" s="0" t="n">
        <f aca="false">AND(C1482="R3",D1482="R7")</f>
        <v>0</v>
      </c>
      <c r="W1482" s="0" t="n">
        <f aca="false">OR(AND(C1482="R4",D1482="NA"), AND(C1482="R4",D1482="R2"), AND(C1482="R4",D1482="R6"), AND(C1482="R4",D1482="R8"), AND(C1482="R4",D1482="R9"), AND(C1482="R4",D1482="R10"), AND(C1482="R4",D1482="R11"))</f>
        <v>0</v>
      </c>
      <c r="X1482" s="0" t="n">
        <f aca="false">AND(C1482="R4",D1482="R1")</f>
        <v>0</v>
      </c>
      <c r="Y1482" s="0" t="n">
        <f aca="false">AND(C1482="R4",D1482="R3")</f>
        <v>0</v>
      </c>
      <c r="Z1482" s="0" t="n">
        <f aca="false">AND(C1482="R4",D1482="R4")</f>
        <v>0</v>
      </c>
      <c r="AA1482" s="0" t="n">
        <f aca="false">AND(C1482="R4",D1482="R5")</f>
        <v>0</v>
      </c>
      <c r="AB1482" s="0" t="n">
        <f aca="false">AND(C1482="R4",D1482="R7")</f>
        <v>0</v>
      </c>
      <c r="AC1482" s="0" t="n">
        <f aca="false">OR(AND(C1482="R5",D1482="NA"), AND(C1482="R5",D1482="R2"), AND(C1482="R5",D1482="R6"), AND(C1482="R5",D1482="R8"), AND(C1482="R5",D1482="R9"), AND(C1482="R5",D1482="R10"), AND(C1482="R5",D1482="R11"))</f>
        <v>0</v>
      </c>
      <c r="AD1482" s="0" t="n">
        <f aca="false">AND(C1482="R5",D1482="R1")</f>
        <v>0</v>
      </c>
      <c r="AE1482" s="0" t="n">
        <f aca="false">AND(C1482="R5",D1482="R3")</f>
        <v>0</v>
      </c>
      <c r="AF1482" s="0" t="n">
        <f aca="false">AND(C1482="R5",D1482="R4")</f>
        <v>0</v>
      </c>
      <c r="AG1482" s="0" t="n">
        <f aca="false">AND(C1482="R5",D1482="R5")</f>
        <v>0</v>
      </c>
      <c r="AH1482" s="0" t="n">
        <f aca="false">AND(C1482="R5",D1482="R7")</f>
        <v>0</v>
      </c>
      <c r="AI1482" s="0" t="n">
        <f aca="false">OR(AND(C1482="R7",D1482="NA"), AND(C1482="R7",D1482="R2"), AND(C1482="R7",D1482="R6"), AND(C1482="R7",D1482="R8"), AND(C1482="R7",D1482="R9"), AND(C1482="R7",D1482="R10"), AND(C1482="R7",D1482="R11"))</f>
        <v>0</v>
      </c>
      <c r="AJ1482" s="0" t="n">
        <f aca="false">AND(C1482="R7",D1482="R1")</f>
        <v>0</v>
      </c>
      <c r="AK1482" s="0" t="n">
        <f aca="false">AND(C1482="R7",D1482="R3")</f>
        <v>0</v>
      </c>
      <c r="AL1482" s="0" t="n">
        <f aca="false">AND(C1482="R7",D1482="R4")</f>
        <v>0</v>
      </c>
      <c r="AM1482" s="0" t="n">
        <f aca="false">AND(C1482="R7",D1482="R5")</f>
        <v>0</v>
      </c>
      <c r="AN1482" s="0" t="n">
        <f aca="false">AND(C1482="R7",D1482="R7")</f>
        <v>0</v>
      </c>
    </row>
    <row r="1483" customFormat="false" ht="15" hidden="false" customHeight="false" outlineLevel="0" collapsed="false">
      <c r="A1483" s="1" t="n">
        <v>41379.4083333333</v>
      </c>
      <c r="B1483" s="0" t="s">
        <v>89781</v>
      </c>
      <c r="C1483" s="0" t="s">
        <v>104214</v>
      </c>
      <c r="D1483" s="20" t="s">
        <v>104214</v>
      </c>
      <c r="E1483" s="0" t="n">
        <f aca="false">OR(AND(C1483="NA",D1483="NA"), AND(C1483="NA",D1483="R2"), AND(C1483="NA",D1483="R6"), AND(C1483="NA",D1483="R8"), AND(C1483="NA",D1483="R9"), AND(C1483="NA",D1483="R10"), AND(C1483="NA",D1483="R11"))</f>
        <v>1</v>
      </c>
      <c r="F1483" s="0" t="n">
        <f aca="false">AND(C1483="NA",D1483="R1")</f>
        <v>0</v>
      </c>
      <c r="G1483" s="0" t="n">
        <f aca="false">AND(C1483="NA",D1483="R3")</f>
        <v>0</v>
      </c>
      <c r="H1483" s="0" t="n">
        <f aca="false">AND(C1483="NA",D1483="R4")</f>
        <v>0</v>
      </c>
      <c r="I1483" s="0" t="n">
        <f aca="false">AND(C1483="NA",D1483="R5")</f>
        <v>0</v>
      </c>
      <c r="J1483" s="0" t="n">
        <f aca="false">AND(C1483="NA",D1483="R7")</f>
        <v>0</v>
      </c>
      <c r="K1483" s="0" t="n">
        <f aca="false">OR(AND(C1483="R1",D1483="NA"), AND(C1483="R1",D1483="R2"), AND(C1483="R1",D1483="R6"), AND(C1483="R1",D1483="R8"), AND(C1483="R1",D1483="R9"), AND(C1483="R1",D1483="R10"), AND(C1483="R1",D1483="R11"))</f>
        <v>0</v>
      </c>
      <c r="L1483" s="0" t="n">
        <f aca="false">AND(C1483="R1",D1483="R1")</f>
        <v>0</v>
      </c>
      <c r="M1483" s="0" t="n">
        <f aca="false">AND(C1483="R1",D1483="R3")</f>
        <v>0</v>
      </c>
      <c r="N1483" s="0" t="n">
        <f aca="false">AND(C1483="R1",D1483="R4")</f>
        <v>0</v>
      </c>
      <c r="O1483" s="0" t="n">
        <f aca="false">AND(C1483="R1",D1483="R5")</f>
        <v>0</v>
      </c>
      <c r="P1483" s="0" t="n">
        <f aca="false">AND(C1483="R1",D1483="R7")</f>
        <v>0</v>
      </c>
      <c r="Q1483" s="0" t="n">
        <f aca="false">OR(AND(C1483="R3",D1483="NA"), AND(C1483="R3",D1483="R2"), AND(C1483="R3",D1483="R6"), AND(C1483="R3",D1483="R8"), AND(C1483="R3",D1483="R9"), AND(C1483="R3",D1483="R10"), AND(C1483="R3",D1483="R11"))</f>
        <v>0</v>
      </c>
      <c r="R1483" s="0" t="n">
        <f aca="false">AND(C1483="R3",D1483="R1")</f>
        <v>0</v>
      </c>
      <c r="S1483" s="0" t="n">
        <f aca="false">AND(C1483="R3",D1483="R3")</f>
        <v>0</v>
      </c>
      <c r="T1483" s="0" t="n">
        <f aca="false">AND(C1483="R3",D1483="R4")</f>
        <v>0</v>
      </c>
      <c r="U1483" s="0" t="n">
        <f aca="false">AND(C1483="R3",D1483="R5")</f>
        <v>0</v>
      </c>
      <c r="V1483" s="0" t="n">
        <f aca="false">AND(C1483="R3",D1483="R7")</f>
        <v>0</v>
      </c>
      <c r="W1483" s="0" t="n">
        <f aca="false">OR(AND(C1483="R4",D1483="NA"), AND(C1483="R4",D1483="R2"), AND(C1483="R4",D1483="R6"), AND(C1483="R4",D1483="R8"), AND(C1483="R4",D1483="R9"), AND(C1483="R4",D1483="R10"), AND(C1483="R4",D1483="R11"))</f>
        <v>0</v>
      </c>
      <c r="X1483" s="0" t="n">
        <f aca="false">AND(C1483="R4",D1483="R1")</f>
        <v>0</v>
      </c>
      <c r="Y1483" s="0" t="n">
        <f aca="false">AND(C1483="R4",D1483="R3")</f>
        <v>0</v>
      </c>
      <c r="Z1483" s="0" t="n">
        <f aca="false">AND(C1483="R4",D1483="R4")</f>
        <v>0</v>
      </c>
      <c r="AA1483" s="0" t="n">
        <f aca="false">AND(C1483="R4",D1483="R5")</f>
        <v>0</v>
      </c>
      <c r="AB1483" s="0" t="n">
        <f aca="false">AND(C1483="R4",D1483="R7")</f>
        <v>0</v>
      </c>
      <c r="AC1483" s="0" t="n">
        <f aca="false">OR(AND(C1483="R5",D1483="NA"), AND(C1483="R5",D1483="R2"), AND(C1483="R5",D1483="R6"), AND(C1483="R5",D1483="R8"), AND(C1483="R5",D1483="R9"), AND(C1483="R5",D1483="R10"), AND(C1483="R5",D1483="R11"))</f>
        <v>0</v>
      </c>
      <c r="AD1483" s="0" t="n">
        <f aca="false">AND(C1483="R5",D1483="R1")</f>
        <v>0</v>
      </c>
      <c r="AE1483" s="0" t="n">
        <f aca="false">AND(C1483="R5",D1483="R3")</f>
        <v>0</v>
      </c>
      <c r="AF1483" s="0" t="n">
        <f aca="false">AND(C1483="R5",D1483="R4")</f>
        <v>0</v>
      </c>
      <c r="AG1483" s="0" t="n">
        <f aca="false">AND(C1483="R5",D1483="R5")</f>
        <v>0</v>
      </c>
      <c r="AH1483" s="0" t="n">
        <f aca="false">AND(C1483="R5",D1483="R7")</f>
        <v>0</v>
      </c>
      <c r="AI1483" s="0" t="n">
        <f aca="false">OR(AND(C1483="R7",D1483="NA"), AND(C1483="R7",D1483="R2"), AND(C1483="R7",D1483="R6"), AND(C1483="R7",D1483="R8"), AND(C1483="R7",D1483="R9"), AND(C1483="R7",D1483="R10"), AND(C1483="R7",D1483="R11"))</f>
        <v>0</v>
      </c>
      <c r="AJ1483" s="0" t="n">
        <f aca="false">AND(C1483="R7",D1483="R1")</f>
        <v>0</v>
      </c>
      <c r="AK1483" s="0" t="n">
        <f aca="false">AND(C1483="R7",D1483="R3")</f>
        <v>0</v>
      </c>
      <c r="AL1483" s="0" t="n">
        <f aca="false">AND(C1483="R7",D1483="R4")</f>
        <v>0</v>
      </c>
      <c r="AM1483" s="0" t="n">
        <f aca="false">AND(C1483="R7",D1483="R5")</f>
        <v>0</v>
      </c>
      <c r="AN1483" s="0" t="n">
        <f aca="false">AND(C1483="R7",D1483="R7")</f>
        <v>0</v>
      </c>
    </row>
    <row r="1484" customFormat="false" ht="15" hidden="false" customHeight="false" outlineLevel="0" collapsed="false">
      <c r="A1484" s="1" t="n">
        <v>41379.4083333333</v>
      </c>
      <c r="B1484" s="0" t="s">
        <v>89782</v>
      </c>
      <c r="C1484" s="0" t="s">
        <v>104214</v>
      </c>
      <c r="D1484" s="20" t="s">
        <v>104280</v>
      </c>
      <c r="E1484" s="0" t="n">
        <f aca="false">OR(AND(C1484="NA",D1484="NA"), AND(C1484="NA",D1484="R2"), AND(C1484="NA",D1484="R6"), AND(C1484="NA",D1484="R8"), AND(C1484="NA",D1484="R9"), AND(C1484="NA",D1484="R10"), AND(C1484="NA",D1484="R11"))</f>
        <v>1</v>
      </c>
      <c r="F1484" s="0" t="n">
        <f aca="false">AND(C1484="NA",D1484="R1")</f>
        <v>0</v>
      </c>
      <c r="G1484" s="0" t="n">
        <f aca="false">AND(C1484="NA",D1484="R3")</f>
        <v>0</v>
      </c>
      <c r="H1484" s="0" t="n">
        <f aca="false">AND(C1484="NA",D1484="R4")</f>
        <v>0</v>
      </c>
      <c r="I1484" s="0" t="n">
        <f aca="false">AND(C1484="NA",D1484="R5")</f>
        <v>0</v>
      </c>
      <c r="J1484" s="0" t="n">
        <f aca="false">AND(C1484="NA",D1484="R7")</f>
        <v>0</v>
      </c>
      <c r="K1484" s="0" t="n">
        <f aca="false">OR(AND(C1484="R1",D1484="NA"), AND(C1484="R1",D1484="R2"), AND(C1484="R1",D1484="R6"), AND(C1484="R1",D1484="R8"), AND(C1484="R1",D1484="R9"), AND(C1484="R1",D1484="R10"), AND(C1484="R1",D1484="R11"))</f>
        <v>0</v>
      </c>
      <c r="L1484" s="0" t="n">
        <f aca="false">AND(C1484="R1",D1484="R1")</f>
        <v>0</v>
      </c>
      <c r="M1484" s="0" t="n">
        <f aca="false">AND(C1484="R1",D1484="R3")</f>
        <v>0</v>
      </c>
      <c r="N1484" s="0" t="n">
        <f aca="false">AND(C1484="R1",D1484="R4")</f>
        <v>0</v>
      </c>
      <c r="O1484" s="0" t="n">
        <f aca="false">AND(C1484="R1",D1484="R5")</f>
        <v>0</v>
      </c>
      <c r="P1484" s="0" t="n">
        <f aca="false">AND(C1484="R1",D1484="R7")</f>
        <v>0</v>
      </c>
      <c r="Q1484" s="0" t="n">
        <f aca="false">OR(AND(C1484="R3",D1484="NA"), AND(C1484="R3",D1484="R2"), AND(C1484="R3",D1484="R6"), AND(C1484="R3",D1484="R8"), AND(C1484="R3",D1484="R9"), AND(C1484="R3",D1484="R10"), AND(C1484="R3",D1484="R11"))</f>
        <v>0</v>
      </c>
      <c r="R1484" s="0" t="n">
        <f aca="false">AND(C1484="R3",D1484="R1")</f>
        <v>0</v>
      </c>
      <c r="S1484" s="0" t="n">
        <f aca="false">AND(C1484="R3",D1484="R3")</f>
        <v>0</v>
      </c>
      <c r="T1484" s="0" t="n">
        <f aca="false">AND(C1484="R3",D1484="R4")</f>
        <v>0</v>
      </c>
      <c r="U1484" s="0" t="n">
        <f aca="false">AND(C1484="R3",D1484="R5")</f>
        <v>0</v>
      </c>
      <c r="V1484" s="0" t="n">
        <f aca="false">AND(C1484="R3",D1484="R7")</f>
        <v>0</v>
      </c>
      <c r="W1484" s="0" t="n">
        <f aca="false">OR(AND(C1484="R4",D1484="NA"), AND(C1484="R4",D1484="R2"), AND(C1484="R4",D1484="R6"), AND(C1484="R4",D1484="R8"), AND(C1484="R4",D1484="R9"), AND(C1484="R4",D1484="R10"), AND(C1484="R4",D1484="R11"))</f>
        <v>0</v>
      </c>
      <c r="X1484" s="0" t="n">
        <f aca="false">AND(C1484="R4",D1484="R1")</f>
        <v>0</v>
      </c>
      <c r="Y1484" s="0" t="n">
        <f aca="false">AND(C1484="R4",D1484="R3")</f>
        <v>0</v>
      </c>
      <c r="Z1484" s="0" t="n">
        <f aca="false">AND(C1484="R4",D1484="R4")</f>
        <v>0</v>
      </c>
      <c r="AA1484" s="0" t="n">
        <f aca="false">AND(C1484="R4",D1484="R5")</f>
        <v>0</v>
      </c>
      <c r="AB1484" s="0" t="n">
        <f aca="false">AND(C1484="R4",D1484="R7")</f>
        <v>0</v>
      </c>
      <c r="AC1484" s="0" t="n">
        <f aca="false">OR(AND(C1484="R5",D1484="NA"), AND(C1484="R5",D1484="R2"), AND(C1484="R5",D1484="R6"), AND(C1484="R5",D1484="R8"), AND(C1484="R5",D1484="R9"), AND(C1484="R5",D1484="R10"), AND(C1484="R5",D1484="R11"))</f>
        <v>0</v>
      </c>
      <c r="AD1484" s="0" t="n">
        <f aca="false">AND(C1484="R5",D1484="R1")</f>
        <v>0</v>
      </c>
      <c r="AE1484" s="0" t="n">
        <f aca="false">AND(C1484="R5",D1484="R3")</f>
        <v>0</v>
      </c>
      <c r="AF1484" s="0" t="n">
        <f aca="false">AND(C1484="R5",D1484="R4")</f>
        <v>0</v>
      </c>
      <c r="AG1484" s="0" t="n">
        <f aca="false">AND(C1484="R5",D1484="R5")</f>
        <v>0</v>
      </c>
      <c r="AH1484" s="0" t="n">
        <f aca="false">AND(C1484="R5",D1484="R7")</f>
        <v>0</v>
      </c>
      <c r="AI1484" s="0" t="n">
        <f aca="false">OR(AND(C1484="R7",D1484="NA"), AND(C1484="R7",D1484="R2"), AND(C1484="R7",D1484="R6"), AND(C1484="R7",D1484="R8"), AND(C1484="R7",D1484="R9"), AND(C1484="R7",D1484="R10"), AND(C1484="R7",D1484="R11"))</f>
        <v>0</v>
      </c>
      <c r="AJ1484" s="0" t="n">
        <f aca="false">AND(C1484="R7",D1484="R1")</f>
        <v>0</v>
      </c>
      <c r="AK1484" s="0" t="n">
        <f aca="false">AND(C1484="R7",D1484="R3")</f>
        <v>0</v>
      </c>
      <c r="AL1484" s="0" t="n">
        <f aca="false">AND(C1484="R7",D1484="R4")</f>
        <v>0</v>
      </c>
      <c r="AM1484" s="0" t="n">
        <f aca="false">AND(C1484="R7",D1484="R5")</f>
        <v>0</v>
      </c>
      <c r="AN1484" s="0" t="n">
        <f aca="false">AND(C1484="R7",D1484="R7")</f>
        <v>0</v>
      </c>
    </row>
    <row r="1485" customFormat="false" ht="15" hidden="false" customHeight="false" outlineLevel="0" collapsed="false">
      <c r="A1485" s="1" t="n">
        <v>41379.4083333333</v>
      </c>
      <c r="B1485" s="0" t="s">
        <v>89783</v>
      </c>
      <c r="C1485" s="0" t="s">
        <v>104214</v>
      </c>
      <c r="D1485" s="20" t="s">
        <v>104214</v>
      </c>
      <c r="E1485" s="0" t="n">
        <f aca="false">OR(AND(C1485="NA",D1485="NA"), AND(C1485="NA",D1485="R2"), AND(C1485="NA",D1485="R6"), AND(C1485="NA",D1485="R8"), AND(C1485="NA",D1485="R9"), AND(C1485="NA",D1485="R10"), AND(C1485="NA",D1485="R11"))</f>
        <v>1</v>
      </c>
      <c r="F1485" s="0" t="n">
        <f aca="false">AND(C1485="NA",D1485="R1")</f>
        <v>0</v>
      </c>
      <c r="G1485" s="0" t="n">
        <f aca="false">AND(C1485="NA",D1485="R3")</f>
        <v>0</v>
      </c>
      <c r="H1485" s="0" t="n">
        <f aca="false">AND(C1485="NA",D1485="R4")</f>
        <v>0</v>
      </c>
      <c r="I1485" s="0" t="n">
        <f aca="false">AND(C1485="NA",D1485="R5")</f>
        <v>0</v>
      </c>
      <c r="J1485" s="0" t="n">
        <f aca="false">AND(C1485="NA",D1485="R7")</f>
        <v>0</v>
      </c>
      <c r="K1485" s="0" t="n">
        <f aca="false">OR(AND(C1485="R1",D1485="NA"), AND(C1485="R1",D1485="R2"), AND(C1485="R1",D1485="R6"), AND(C1485="R1",D1485="R8"), AND(C1485="R1",D1485="R9"), AND(C1485="R1",D1485="R10"), AND(C1485="R1",D1485="R11"))</f>
        <v>0</v>
      </c>
      <c r="L1485" s="0" t="n">
        <f aca="false">AND(C1485="R1",D1485="R1")</f>
        <v>0</v>
      </c>
      <c r="M1485" s="0" t="n">
        <f aca="false">AND(C1485="R1",D1485="R3")</f>
        <v>0</v>
      </c>
      <c r="N1485" s="0" t="n">
        <f aca="false">AND(C1485="R1",D1485="R4")</f>
        <v>0</v>
      </c>
      <c r="O1485" s="0" t="n">
        <f aca="false">AND(C1485="R1",D1485="R5")</f>
        <v>0</v>
      </c>
      <c r="P1485" s="0" t="n">
        <f aca="false">AND(C1485="R1",D1485="R7")</f>
        <v>0</v>
      </c>
      <c r="Q1485" s="0" t="n">
        <f aca="false">OR(AND(C1485="R3",D1485="NA"), AND(C1485="R3",D1485="R2"), AND(C1485="R3",D1485="R6"), AND(C1485="R3",D1485="R8"), AND(C1485="R3",D1485="R9"), AND(C1485="R3",D1485="R10"), AND(C1485="R3",D1485="R11"))</f>
        <v>0</v>
      </c>
      <c r="R1485" s="0" t="n">
        <f aca="false">AND(C1485="R3",D1485="R1")</f>
        <v>0</v>
      </c>
      <c r="S1485" s="0" t="n">
        <f aca="false">AND(C1485="R3",D1485="R3")</f>
        <v>0</v>
      </c>
      <c r="T1485" s="0" t="n">
        <f aca="false">AND(C1485="R3",D1485="R4")</f>
        <v>0</v>
      </c>
      <c r="U1485" s="0" t="n">
        <f aca="false">AND(C1485="R3",D1485="R5")</f>
        <v>0</v>
      </c>
      <c r="V1485" s="0" t="n">
        <f aca="false">AND(C1485="R3",D1485="R7")</f>
        <v>0</v>
      </c>
      <c r="W1485" s="0" t="n">
        <f aca="false">OR(AND(C1485="R4",D1485="NA"), AND(C1485="R4",D1485="R2"), AND(C1485="R4",D1485="R6"), AND(C1485="R4",D1485="R8"), AND(C1485="R4",D1485="R9"), AND(C1485="R4",D1485="R10"), AND(C1485="R4",D1485="R11"))</f>
        <v>0</v>
      </c>
      <c r="X1485" s="0" t="n">
        <f aca="false">AND(C1485="R4",D1485="R1")</f>
        <v>0</v>
      </c>
      <c r="Y1485" s="0" t="n">
        <f aca="false">AND(C1485="R4",D1485="R3")</f>
        <v>0</v>
      </c>
      <c r="Z1485" s="0" t="n">
        <f aca="false">AND(C1485="R4",D1485="R4")</f>
        <v>0</v>
      </c>
      <c r="AA1485" s="0" t="n">
        <f aca="false">AND(C1485="R4",D1485="R5")</f>
        <v>0</v>
      </c>
      <c r="AB1485" s="0" t="n">
        <f aca="false">AND(C1485="R4",D1485="R7")</f>
        <v>0</v>
      </c>
      <c r="AC1485" s="0" t="n">
        <f aca="false">OR(AND(C1485="R5",D1485="NA"), AND(C1485="R5",D1485="R2"), AND(C1485="R5",D1485="R6"), AND(C1485="R5",D1485="R8"), AND(C1485="R5",D1485="R9"), AND(C1485="R5",D1485="R10"), AND(C1485="R5",D1485="R11"))</f>
        <v>0</v>
      </c>
      <c r="AD1485" s="0" t="n">
        <f aca="false">AND(C1485="R5",D1485="R1")</f>
        <v>0</v>
      </c>
      <c r="AE1485" s="0" t="n">
        <f aca="false">AND(C1485="R5",D1485="R3")</f>
        <v>0</v>
      </c>
      <c r="AF1485" s="0" t="n">
        <f aca="false">AND(C1485="R5",D1485="R4")</f>
        <v>0</v>
      </c>
      <c r="AG1485" s="0" t="n">
        <f aca="false">AND(C1485="R5",D1485="R5")</f>
        <v>0</v>
      </c>
      <c r="AH1485" s="0" t="n">
        <f aca="false">AND(C1485="R5",D1485="R7")</f>
        <v>0</v>
      </c>
      <c r="AI1485" s="0" t="n">
        <f aca="false">OR(AND(C1485="R7",D1485="NA"), AND(C1485="R7",D1485="R2"), AND(C1485="R7",D1485="R6"), AND(C1485="R7",D1485="R8"), AND(C1485="R7",D1485="R9"), AND(C1485="R7",D1485="R10"), AND(C1485="R7",D1485="R11"))</f>
        <v>0</v>
      </c>
      <c r="AJ1485" s="0" t="n">
        <f aca="false">AND(C1485="R7",D1485="R1")</f>
        <v>0</v>
      </c>
      <c r="AK1485" s="0" t="n">
        <f aca="false">AND(C1485="R7",D1485="R3")</f>
        <v>0</v>
      </c>
      <c r="AL1485" s="0" t="n">
        <f aca="false">AND(C1485="R7",D1485="R4")</f>
        <v>0</v>
      </c>
      <c r="AM1485" s="0" t="n">
        <f aca="false">AND(C1485="R7",D1485="R5")</f>
        <v>0</v>
      </c>
      <c r="AN1485" s="0" t="n">
        <f aca="false">AND(C1485="R7",D1485="R7")</f>
        <v>0</v>
      </c>
    </row>
    <row r="1486" customFormat="false" ht="15" hidden="false" customHeight="false" outlineLevel="0" collapsed="false">
      <c r="A1486" s="1" t="n">
        <v>41379.4083333333</v>
      </c>
      <c r="B1486" s="0" t="s">
        <v>89784</v>
      </c>
      <c r="C1486" s="0" t="s">
        <v>104214</v>
      </c>
      <c r="D1486" s="20" t="s">
        <v>104214</v>
      </c>
      <c r="E1486" s="0" t="n">
        <f aca="false">OR(AND(C1486="NA",D1486="NA"), AND(C1486="NA",D1486="R2"), AND(C1486="NA",D1486="R6"), AND(C1486="NA",D1486="R8"), AND(C1486="NA",D1486="R9"), AND(C1486="NA",D1486="R10"), AND(C1486="NA",D1486="R11"))</f>
        <v>1</v>
      </c>
      <c r="F1486" s="0" t="n">
        <f aca="false">AND(C1486="NA",D1486="R1")</f>
        <v>0</v>
      </c>
      <c r="G1486" s="0" t="n">
        <f aca="false">AND(C1486="NA",D1486="R3")</f>
        <v>0</v>
      </c>
      <c r="H1486" s="0" t="n">
        <f aca="false">AND(C1486="NA",D1486="R4")</f>
        <v>0</v>
      </c>
      <c r="I1486" s="0" t="n">
        <f aca="false">AND(C1486="NA",D1486="R5")</f>
        <v>0</v>
      </c>
      <c r="J1486" s="0" t="n">
        <f aca="false">AND(C1486="NA",D1486="R7")</f>
        <v>0</v>
      </c>
      <c r="K1486" s="0" t="n">
        <f aca="false">OR(AND(C1486="R1",D1486="NA"), AND(C1486="R1",D1486="R2"), AND(C1486="R1",D1486="R6"), AND(C1486="R1",D1486="R8"), AND(C1486="R1",D1486="R9"), AND(C1486="R1",D1486="R10"), AND(C1486="R1",D1486="R11"))</f>
        <v>0</v>
      </c>
      <c r="L1486" s="0" t="n">
        <f aca="false">AND(C1486="R1",D1486="R1")</f>
        <v>0</v>
      </c>
      <c r="M1486" s="0" t="n">
        <f aca="false">AND(C1486="R1",D1486="R3")</f>
        <v>0</v>
      </c>
      <c r="N1486" s="0" t="n">
        <f aca="false">AND(C1486="R1",D1486="R4")</f>
        <v>0</v>
      </c>
      <c r="O1486" s="0" t="n">
        <f aca="false">AND(C1486="R1",D1486="R5")</f>
        <v>0</v>
      </c>
      <c r="P1486" s="0" t="n">
        <f aca="false">AND(C1486="R1",D1486="R7")</f>
        <v>0</v>
      </c>
      <c r="Q1486" s="0" t="n">
        <f aca="false">OR(AND(C1486="R3",D1486="NA"), AND(C1486="R3",D1486="R2"), AND(C1486="R3",D1486="R6"), AND(C1486="R3",D1486="R8"), AND(C1486="R3",D1486="R9"), AND(C1486="R3",D1486="R10"), AND(C1486="R3",D1486="R11"))</f>
        <v>0</v>
      </c>
      <c r="R1486" s="0" t="n">
        <f aca="false">AND(C1486="R3",D1486="R1")</f>
        <v>0</v>
      </c>
      <c r="S1486" s="0" t="n">
        <f aca="false">AND(C1486="R3",D1486="R3")</f>
        <v>0</v>
      </c>
      <c r="T1486" s="0" t="n">
        <f aca="false">AND(C1486="R3",D1486="R4")</f>
        <v>0</v>
      </c>
      <c r="U1486" s="0" t="n">
        <f aca="false">AND(C1486="R3",D1486="R5")</f>
        <v>0</v>
      </c>
      <c r="V1486" s="0" t="n">
        <f aca="false">AND(C1486="R3",D1486="R7")</f>
        <v>0</v>
      </c>
      <c r="W1486" s="0" t="n">
        <f aca="false">OR(AND(C1486="R4",D1486="NA"), AND(C1486="R4",D1486="R2"), AND(C1486="R4",D1486="R6"), AND(C1486="R4",D1486="R8"), AND(C1486="R4",D1486="R9"), AND(C1486="R4",D1486="R10"), AND(C1486="R4",D1486="R11"))</f>
        <v>0</v>
      </c>
      <c r="X1486" s="0" t="n">
        <f aca="false">AND(C1486="R4",D1486="R1")</f>
        <v>0</v>
      </c>
      <c r="Y1486" s="0" t="n">
        <f aca="false">AND(C1486="R4",D1486="R3")</f>
        <v>0</v>
      </c>
      <c r="Z1486" s="0" t="n">
        <f aca="false">AND(C1486="R4",D1486="R4")</f>
        <v>0</v>
      </c>
      <c r="AA1486" s="0" t="n">
        <f aca="false">AND(C1486="R4",D1486="R5")</f>
        <v>0</v>
      </c>
      <c r="AB1486" s="0" t="n">
        <f aca="false">AND(C1486="R4",D1486="R7")</f>
        <v>0</v>
      </c>
      <c r="AC1486" s="0" t="n">
        <f aca="false">OR(AND(C1486="R5",D1486="NA"), AND(C1486="R5",D1486="R2"), AND(C1486="R5",D1486="R6"), AND(C1486="R5",D1486="R8"), AND(C1486="R5",D1486="R9"), AND(C1486="R5",D1486="R10"), AND(C1486="R5",D1486="R11"))</f>
        <v>0</v>
      </c>
      <c r="AD1486" s="0" t="n">
        <f aca="false">AND(C1486="R5",D1486="R1")</f>
        <v>0</v>
      </c>
      <c r="AE1486" s="0" t="n">
        <f aca="false">AND(C1486="R5",D1486="R3")</f>
        <v>0</v>
      </c>
      <c r="AF1486" s="0" t="n">
        <f aca="false">AND(C1486="R5",D1486="R4")</f>
        <v>0</v>
      </c>
      <c r="AG1486" s="0" t="n">
        <f aca="false">AND(C1486="R5",D1486="R5")</f>
        <v>0</v>
      </c>
      <c r="AH1486" s="0" t="n">
        <f aca="false">AND(C1486="R5",D1486="R7")</f>
        <v>0</v>
      </c>
      <c r="AI1486" s="0" t="n">
        <f aca="false">OR(AND(C1486="R7",D1486="NA"), AND(C1486="R7",D1486="R2"), AND(C1486="R7",D1486="R6"), AND(C1486="R7",D1486="R8"), AND(C1486="R7",D1486="R9"), AND(C1486="R7",D1486="R10"), AND(C1486="R7",D1486="R11"))</f>
        <v>0</v>
      </c>
      <c r="AJ1486" s="0" t="n">
        <f aca="false">AND(C1486="R7",D1486="R1")</f>
        <v>0</v>
      </c>
      <c r="AK1486" s="0" t="n">
        <f aca="false">AND(C1486="R7",D1486="R3")</f>
        <v>0</v>
      </c>
      <c r="AL1486" s="0" t="n">
        <f aca="false">AND(C1486="R7",D1486="R4")</f>
        <v>0</v>
      </c>
      <c r="AM1486" s="0" t="n">
        <f aca="false">AND(C1486="R7",D1486="R5")</f>
        <v>0</v>
      </c>
      <c r="AN1486" s="0" t="n">
        <f aca="false">AND(C1486="R7",D1486="R7")</f>
        <v>0</v>
      </c>
    </row>
    <row r="1487" customFormat="false" ht="15" hidden="false" customHeight="false" outlineLevel="0" collapsed="false">
      <c r="A1487" s="1" t="n">
        <v>41379.4083333333</v>
      </c>
      <c r="B1487" s="0" t="s">
        <v>89785</v>
      </c>
      <c r="C1487" s="0" t="s">
        <v>104214</v>
      </c>
      <c r="D1487" s="20" t="s">
        <v>104214</v>
      </c>
      <c r="E1487" s="0" t="n">
        <f aca="false">OR(AND(C1487="NA",D1487="NA"), AND(C1487="NA",D1487="R2"), AND(C1487="NA",D1487="R6"), AND(C1487="NA",D1487="R8"), AND(C1487="NA",D1487="R9"), AND(C1487="NA",D1487="R10"), AND(C1487="NA",D1487="R11"))</f>
        <v>1</v>
      </c>
      <c r="F1487" s="0" t="n">
        <f aca="false">AND(C1487="NA",D1487="R1")</f>
        <v>0</v>
      </c>
      <c r="G1487" s="0" t="n">
        <f aca="false">AND(C1487="NA",D1487="R3")</f>
        <v>0</v>
      </c>
      <c r="H1487" s="0" t="n">
        <f aca="false">AND(C1487="NA",D1487="R4")</f>
        <v>0</v>
      </c>
      <c r="I1487" s="0" t="n">
        <f aca="false">AND(C1487="NA",D1487="R5")</f>
        <v>0</v>
      </c>
      <c r="J1487" s="0" t="n">
        <f aca="false">AND(C1487="NA",D1487="R7")</f>
        <v>0</v>
      </c>
      <c r="K1487" s="0" t="n">
        <f aca="false">OR(AND(C1487="R1",D1487="NA"), AND(C1487="R1",D1487="R2"), AND(C1487="R1",D1487="R6"), AND(C1487="R1",D1487="R8"), AND(C1487="R1",D1487="R9"), AND(C1487="R1",D1487="R10"), AND(C1487="R1",D1487="R11"))</f>
        <v>0</v>
      </c>
      <c r="L1487" s="0" t="n">
        <f aca="false">AND(C1487="R1",D1487="R1")</f>
        <v>0</v>
      </c>
      <c r="M1487" s="0" t="n">
        <f aca="false">AND(C1487="R1",D1487="R3")</f>
        <v>0</v>
      </c>
      <c r="N1487" s="0" t="n">
        <f aca="false">AND(C1487="R1",D1487="R4")</f>
        <v>0</v>
      </c>
      <c r="O1487" s="0" t="n">
        <f aca="false">AND(C1487="R1",D1487="R5")</f>
        <v>0</v>
      </c>
      <c r="P1487" s="0" t="n">
        <f aca="false">AND(C1487="R1",D1487="R7")</f>
        <v>0</v>
      </c>
      <c r="Q1487" s="0" t="n">
        <f aca="false">OR(AND(C1487="R3",D1487="NA"), AND(C1487="R3",D1487="R2"), AND(C1487="R3",D1487="R6"), AND(C1487="R3",D1487="R8"), AND(C1487="R3",D1487="R9"), AND(C1487="R3",D1487="R10"), AND(C1487="R3",D1487="R11"))</f>
        <v>0</v>
      </c>
      <c r="R1487" s="0" t="n">
        <f aca="false">AND(C1487="R3",D1487="R1")</f>
        <v>0</v>
      </c>
      <c r="S1487" s="0" t="n">
        <f aca="false">AND(C1487="R3",D1487="R3")</f>
        <v>0</v>
      </c>
      <c r="T1487" s="0" t="n">
        <f aca="false">AND(C1487="R3",D1487="R4")</f>
        <v>0</v>
      </c>
      <c r="U1487" s="0" t="n">
        <f aca="false">AND(C1487="R3",D1487="R5")</f>
        <v>0</v>
      </c>
      <c r="V1487" s="0" t="n">
        <f aca="false">AND(C1487="R3",D1487="R7")</f>
        <v>0</v>
      </c>
      <c r="W1487" s="0" t="n">
        <f aca="false">OR(AND(C1487="R4",D1487="NA"), AND(C1487="R4",D1487="R2"), AND(C1487="R4",D1487="R6"), AND(C1487="R4",D1487="R8"), AND(C1487="R4",D1487="R9"), AND(C1487="R4",D1487="R10"), AND(C1487="R4",D1487="R11"))</f>
        <v>0</v>
      </c>
      <c r="X1487" s="0" t="n">
        <f aca="false">AND(C1487="R4",D1487="R1")</f>
        <v>0</v>
      </c>
      <c r="Y1487" s="0" t="n">
        <f aca="false">AND(C1487="R4",D1487="R3")</f>
        <v>0</v>
      </c>
      <c r="Z1487" s="0" t="n">
        <f aca="false">AND(C1487="R4",D1487="R4")</f>
        <v>0</v>
      </c>
      <c r="AA1487" s="0" t="n">
        <f aca="false">AND(C1487="R4",D1487="R5")</f>
        <v>0</v>
      </c>
      <c r="AB1487" s="0" t="n">
        <f aca="false">AND(C1487="R4",D1487="R7")</f>
        <v>0</v>
      </c>
      <c r="AC1487" s="0" t="n">
        <f aca="false">OR(AND(C1487="R5",D1487="NA"), AND(C1487="R5",D1487="R2"), AND(C1487="R5",D1487="R6"), AND(C1487="R5",D1487="R8"), AND(C1487="R5",D1487="R9"), AND(C1487="R5",D1487="R10"), AND(C1487="R5",D1487="R11"))</f>
        <v>0</v>
      </c>
      <c r="AD1487" s="0" t="n">
        <f aca="false">AND(C1487="R5",D1487="R1")</f>
        <v>0</v>
      </c>
      <c r="AE1487" s="0" t="n">
        <f aca="false">AND(C1487="R5",D1487="R3")</f>
        <v>0</v>
      </c>
      <c r="AF1487" s="0" t="n">
        <f aca="false">AND(C1487="R5",D1487="R4")</f>
        <v>0</v>
      </c>
      <c r="AG1487" s="0" t="n">
        <f aca="false">AND(C1487="R5",D1487="R5")</f>
        <v>0</v>
      </c>
      <c r="AH1487" s="0" t="n">
        <f aca="false">AND(C1487="R5",D1487="R7")</f>
        <v>0</v>
      </c>
      <c r="AI1487" s="0" t="n">
        <f aca="false">OR(AND(C1487="R7",D1487="NA"), AND(C1487="R7",D1487="R2"), AND(C1487="R7",D1487="R6"), AND(C1487="R7",D1487="R8"), AND(C1487="R7",D1487="R9"), AND(C1487="R7",D1487="R10"), AND(C1487="R7",D1487="R11"))</f>
        <v>0</v>
      </c>
      <c r="AJ1487" s="0" t="n">
        <f aca="false">AND(C1487="R7",D1487="R1")</f>
        <v>0</v>
      </c>
      <c r="AK1487" s="0" t="n">
        <f aca="false">AND(C1487="R7",D1487="R3")</f>
        <v>0</v>
      </c>
      <c r="AL1487" s="0" t="n">
        <f aca="false">AND(C1487="R7",D1487="R4")</f>
        <v>0</v>
      </c>
      <c r="AM1487" s="0" t="n">
        <f aca="false">AND(C1487="R7",D1487="R5")</f>
        <v>0</v>
      </c>
      <c r="AN1487" s="0" t="n">
        <f aca="false">AND(C1487="R7",D1487="R7")</f>
        <v>0</v>
      </c>
    </row>
    <row r="1488" customFormat="false" ht="15" hidden="false" customHeight="false" outlineLevel="0" collapsed="false">
      <c r="A1488" s="1" t="n">
        <v>41379.4083333333</v>
      </c>
      <c r="B1488" s="0" t="s">
        <v>89787</v>
      </c>
      <c r="C1488" s="0" t="s">
        <v>104214</v>
      </c>
      <c r="D1488" s="20" t="s">
        <v>104214</v>
      </c>
      <c r="E1488" s="0" t="n">
        <f aca="false">OR(AND(C1488="NA",D1488="NA"), AND(C1488="NA",D1488="R2"), AND(C1488="NA",D1488="R6"), AND(C1488="NA",D1488="R8"), AND(C1488="NA",D1488="R9"), AND(C1488="NA",D1488="R10"), AND(C1488="NA",D1488="R11"))</f>
        <v>1</v>
      </c>
      <c r="F1488" s="0" t="n">
        <f aca="false">AND(C1488="NA",D1488="R1")</f>
        <v>0</v>
      </c>
      <c r="G1488" s="0" t="n">
        <f aca="false">AND(C1488="NA",D1488="R3")</f>
        <v>0</v>
      </c>
      <c r="H1488" s="0" t="n">
        <f aca="false">AND(C1488="NA",D1488="R4")</f>
        <v>0</v>
      </c>
      <c r="I1488" s="0" t="n">
        <f aca="false">AND(C1488="NA",D1488="R5")</f>
        <v>0</v>
      </c>
      <c r="J1488" s="0" t="n">
        <f aca="false">AND(C1488="NA",D1488="R7")</f>
        <v>0</v>
      </c>
      <c r="K1488" s="0" t="n">
        <f aca="false">OR(AND(C1488="R1",D1488="NA"), AND(C1488="R1",D1488="R2"), AND(C1488="R1",D1488="R6"), AND(C1488="R1",D1488="R8"), AND(C1488="R1",D1488="R9"), AND(C1488="R1",D1488="R10"), AND(C1488="R1",D1488="R11"))</f>
        <v>0</v>
      </c>
      <c r="L1488" s="0" t="n">
        <f aca="false">AND(C1488="R1",D1488="R1")</f>
        <v>0</v>
      </c>
      <c r="M1488" s="0" t="n">
        <f aca="false">AND(C1488="R1",D1488="R3")</f>
        <v>0</v>
      </c>
      <c r="N1488" s="0" t="n">
        <f aca="false">AND(C1488="R1",D1488="R4")</f>
        <v>0</v>
      </c>
      <c r="O1488" s="0" t="n">
        <f aca="false">AND(C1488="R1",D1488="R5")</f>
        <v>0</v>
      </c>
      <c r="P1488" s="0" t="n">
        <f aca="false">AND(C1488="R1",D1488="R7")</f>
        <v>0</v>
      </c>
      <c r="Q1488" s="0" t="n">
        <f aca="false">OR(AND(C1488="R3",D1488="NA"), AND(C1488="R3",D1488="R2"), AND(C1488="R3",D1488="R6"), AND(C1488="R3",D1488="R8"), AND(C1488="R3",D1488="R9"), AND(C1488="R3",D1488="R10"), AND(C1488="R3",D1488="R11"))</f>
        <v>0</v>
      </c>
      <c r="R1488" s="0" t="n">
        <f aca="false">AND(C1488="R3",D1488="R1")</f>
        <v>0</v>
      </c>
      <c r="S1488" s="0" t="n">
        <f aca="false">AND(C1488="R3",D1488="R3")</f>
        <v>0</v>
      </c>
      <c r="T1488" s="0" t="n">
        <f aca="false">AND(C1488="R3",D1488="R4")</f>
        <v>0</v>
      </c>
      <c r="U1488" s="0" t="n">
        <f aca="false">AND(C1488="R3",D1488="R5")</f>
        <v>0</v>
      </c>
      <c r="V1488" s="0" t="n">
        <f aca="false">AND(C1488="R3",D1488="R7")</f>
        <v>0</v>
      </c>
      <c r="W1488" s="0" t="n">
        <f aca="false">OR(AND(C1488="R4",D1488="NA"), AND(C1488="R4",D1488="R2"), AND(C1488="R4",D1488="R6"), AND(C1488="R4",D1488="R8"), AND(C1488="R4",D1488="R9"), AND(C1488="R4",D1488="R10"), AND(C1488="R4",D1488="R11"))</f>
        <v>0</v>
      </c>
      <c r="X1488" s="0" t="n">
        <f aca="false">AND(C1488="R4",D1488="R1")</f>
        <v>0</v>
      </c>
      <c r="Y1488" s="0" t="n">
        <f aca="false">AND(C1488="R4",D1488="R3")</f>
        <v>0</v>
      </c>
      <c r="Z1488" s="0" t="n">
        <f aca="false">AND(C1488="R4",D1488="R4")</f>
        <v>0</v>
      </c>
      <c r="AA1488" s="0" t="n">
        <f aca="false">AND(C1488="R4",D1488="R5")</f>
        <v>0</v>
      </c>
      <c r="AB1488" s="0" t="n">
        <f aca="false">AND(C1488="R4",D1488="R7")</f>
        <v>0</v>
      </c>
      <c r="AC1488" s="0" t="n">
        <f aca="false">OR(AND(C1488="R5",D1488="NA"), AND(C1488="R5",D1488="R2"), AND(C1488="R5",D1488="R6"), AND(C1488="R5",D1488="R8"), AND(C1488="R5",D1488="R9"), AND(C1488="R5",D1488="R10"), AND(C1488="R5",D1488="R11"))</f>
        <v>0</v>
      </c>
      <c r="AD1488" s="0" t="n">
        <f aca="false">AND(C1488="R5",D1488="R1")</f>
        <v>0</v>
      </c>
      <c r="AE1488" s="0" t="n">
        <f aca="false">AND(C1488="R5",D1488="R3")</f>
        <v>0</v>
      </c>
      <c r="AF1488" s="0" t="n">
        <f aca="false">AND(C1488="R5",D1488="R4")</f>
        <v>0</v>
      </c>
      <c r="AG1488" s="0" t="n">
        <f aca="false">AND(C1488="R5",D1488="R5")</f>
        <v>0</v>
      </c>
      <c r="AH1488" s="0" t="n">
        <f aca="false">AND(C1488="R5",D1488="R7")</f>
        <v>0</v>
      </c>
      <c r="AI1488" s="0" t="n">
        <f aca="false">OR(AND(C1488="R7",D1488="NA"), AND(C1488="R7",D1488="R2"), AND(C1488="R7",D1488="R6"), AND(C1488="R7",D1488="R8"), AND(C1488="R7",D1488="R9"), AND(C1488="R7",D1488="R10"), AND(C1488="R7",D1488="R11"))</f>
        <v>0</v>
      </c>
      <c r="AJ1488" s="0" t="n">
        <f aca="false">AND(C1488="R7",D1488="R1")</f>
        <v>0</v>
      </c>
      <c r="AK1488" s="0" t="n">
        <f aca="false">AND(C1488="R7",D1488="R3")</f>
        <v>0</v>
      </c>
      <c r="AL1488" s="0" t="n">
        <f aca="false">AND(C1488="R7",D1488="R4")</f>
        <v>0</v>
      </c>
      <c r="AM1488" s="0" t="n">
        <f aca="false">AND(C1488="R7",D1488="R5")</f>
        <v>0</v>
      </c>
      <c r="AN1488" s="0" t="n">
        <f aca="false">AND(C1488="R7",D1488="R7")</f>
        <v>0</v>
      </c>
    </row>
    <row r="1489" customFormat="false" ht="15" hidden="false" customHeight="false" outlineLevel="0" collapsed="false">
      <c r="A1489" s="1" t="n">
        <v>41379.4083333333</v>
      </c>
      <c r="B1489" s="0" t="s">
        <v>89788</v>
      </c>
      <c r="C1489" s="0" t="s">
        <v>104214</v>
      </c>
      <c r="D1489" s="20" t="s">
        <v>104214</v>
      </c>
      <c r="E1489" s="0" t="n">
        <f aca="false">OR(AND(C1489="NA",D1489="NA"), AND(C1489="NA",D1489="R2"), AND(C1489="NA",D1489="R6"), AND(C1489="NA",D1489="R8"), AND(C1489="NA",D1489="R9"), AND(C1489="NA",D1489="R10"), AND(C1489="NA",D1489="R11"))</f>
        <v>1</v>
      </c>
      <c r="F1489" s="0" t="n">
        <f aca="false">AND(C1489="NA",D1489="R1")</f>
        <v>0</v>
      </c>
      <c r="G1489" s="0" t="n">
        <f aca="false">AND(C1489="NA",D1489="R3")</f>
        <v>0</v>
      </c>
      <c r="H1489" s="0" t="n">
        <f aca="false">AND(C1489="NA",D1489="R4")</f>
        <v>0</v>
      </c>
      <c r="I1489" s="0" t="n">
        <f aca="false">AND(C1489="NA",D1489="R5")</f>
        <v>0</v>
      </c>
      <c r="J1489" s="0" t="n">
        <f aca="false">AND(C1489="NA",D1489="R7")</f>
        <v>0</v>
      </c>
      <c r="K1489" s="0" t="n">
        <f aca="false">OR(AND(C1489="R1",D1489="NA"), AND(C1489="R1",D1489="R2"), AND(C1489="R1",D1489="R6"), AND(C1489="R1",D1489="R8"), AND(C1489="R1",D1489="R9"), AND(C1489="R1",D1489="R10"), AND(C1489="R1",D1489="R11"))</f>
        <v>0</v>
      </c>
      <c r="L1489" s="0" t="n">
        <f aca="false">AND(C1489="R1",D1489="R1")</f>
        <v>0</v>
      </c>
      <c r="M1489" s="0" t="n">
        <f aca="false">AND(C1489="R1",D1489="R3")</f>
        <v>0</v>
      </c>
      <c r="N1489" s="0" t="n">
        <f aca="false">AND(C1489="R1",D1489="R4")</f>
        <v>0</v>
      </c>
      <c r="O1489" s="0" t="n">
        <f aca="false">AND(C1489="R1",D1489="R5")</f>
        <v>0</v>
      </c>
      <c r="P1489" s="0" t="n">
        <f aca="false">AND(C1489="R1",D1489="R7")</f>
        <v>0</v>
      </c>
      <c r="Q1489" s="0" t="n">
        <f aca="false">OR(AND(C1489="R3",D1489="NA"), AND(C1489="R3",D1489="R2"), AND(C1489="R3",D1489="R6"), AND(C1489="R3",D1489="R8"), AND(C1489="R3",D1489="R9"), AND(C1489="R3",D1489="R10"), AND(C1489="R3",D1489="R11"))</f>
        <v>0</v>
      </c>
      <c r="R1489" s="0" t="n">
        <f aca="false">AND(C1489="R3",D1489="R1")</f>
        <v>0</v>
      </c>
      <c r="S1489" s="0" t="n">
        <f aca="false">AND(C1489="R3",D1489="R3")</f>
        <v>0</v>
      </c>
      <c r="T1489" s="0" t="n">
        <f aca="false">AND(C1489="R3",D1489="R4")</f>
        <v>0</v>
      </c>
      <c r="U1489" s="0" t="n">
        <f aca="false">AND(C1489="R3",D1489="R5")</f>
        <v>0</v>
      </c>
      <c r="V1489" s="0" t="n">
        <f aca="false">AND(C1489="R3",D1489="R7")</f>
        <v>0</v>
      </c>
      <c r="W1489" s="0" t="n">
        <f aca="false">OR(AND(C1489="R4",D1489="NA"), AND(C1489="R4",D1489="R2"), AND(C1489="R4",D1489="R6"), AND(C1489="R4",D1489="R8"), AND(C1489="R4",D1489="R9"), AND(C1489="R4",D1489="R10"), AND(C1489="R4",D1489="R11"))</f>
        <v>0</v>
      </c>
      <c r="X1489" s="0" t="n">
        <f aca="false">AND(C1489="R4",D1489="R1")</f>
        <v>0</v>
      </c>
      <c r="Y1489" s="0" t="n">
        <f aca="false">AND(C1489="R4",D1489="R3")</f>
        <v>0</v>
      </c>
      <c r="Z1489" s="0" t="n">
        <f aca="false">AND(C1489="R4",D1489="R4")</f>
        <v>0</v>
      </c>
      <c r="AA1489" s="0" t="n">
        <f aca="false">AND(C1489="R4",D1489="R5")</f>
        <v>0</v>
      </c>
      <c r="AB1489" s="0" t="n">
        <f aca="false">AND(C1489="R4",D1489="R7")</f>
        <v>0</v>
      </c>
      <c r="AC1489" s="0" t="n">
        <f aca="false">OR(AND(C1489="R5",D1489="NA"), AND(C1489="R5",D1489="R2"), AND(C1489="R5",D1489="R6"), AND(C1489="R5",D1489="R8"), AND(C1489="R5",D1489="R9"), AND(C1489="R5",D1489="R10"), AND(C1489="R5",D1489="R11"))</f>
        <v>0</v>
      </c>
      <c r="AD1489" s="0" t="n">
        <f aca="false">AND(C1489="R5",D1489="R1")</f>
        <v>0</v>
      </c>
      <c r="AE1489" s="0" t="n">
        <f aca="false">AND(C1489="R5",D1489="R3")</f>
        <v>0</v>
      </c>
      <c r="AF1489" s="0" t="n">
        <f aca="false">AND(C1489="R5",D1489="R4")</f>
        <v>0</v>
      </c>
      <c r="AG1489" s="0" t="n">
        <f aca="false">AND(C1489="R5",D1489="R5")</f>
        <v>0</v>
      </c>
      <c r="AH1489" s="0" t="n">
        <f aca="false">AND(C1489="R5",D1489="R7")</f>
        <v>0</v>
      </c>
      <c r="AI1489" s="0" t="n">
        <f aca="false">OR(AND(C1489="R7",D1489="NA"), AND(C1489="R7",D1489="R2"), AND(C1489="R7",D1489="R6"), AND(C1489="R7",D1489="R8"), AND(C1489="R7",D1489="R9"), AND(C1489="R7",D1489="R10"), AND(C1489="R7",D1489="R11"))</f>
        <v>0</v>
      </c>
      <c r="AJ1489" s="0" t="n">
        <f aca="false">AND(C1489="R7",D1489="R1")</f>
        <v>0</v>
      </c>
      <c r="AK1489" s="0" t="n">
        <f aca="false">AND(C1489="R7",D1489="R3")</f>
        <v>0</v>
      </c>
      <c r="AL1489" s="0" t="n">
        <f aca="false">AND(C1489="R7",D1489="R4")</f>
        <v>0</v>
      </c>
      <c r="AM1489" s="0" t="n">
        <f aca="false">AND(C1489="R7",D1489="R5")</f>
        <v>0</v>
      </c>
      <c r="AN1489" s="0" t="n">
        <f aca="false">AND(C1489="R7",D1489="R7")</f>
        <v>0</v>
      </c>
    </row>
    <row r="1490" customFormat="false" ht="15" hidden="false" customHeight="false" outlineLevel="0" collapsed="false">
      <c r="A1490" s="1" t="n">
        <v>41379.4083333333</v>
      </c>
      <c r="B1490" s="0" t="s">
        <v>89793</v>
      </c>
      <c r="C1490" s="0" t="s">
        <v>104214</v>
      </c>
      <c r="D1490" s="20" t="s">
        <v>104214</v>
      </c>
      <c r="E1490" s="0" t="n">
        <f aca="false">OR(AND(C1490="NA",D1490="NA"), AND(C1490="NA",D1490="R2"), AND(C1490="NA",D1490="R6"), AND(C1490="NA",D1490="R8"), AND(C1490="NA",D1490="R9"), AND(C1490="NA",D1490="R10"), AND(C1490="NA",D1490="R11"))</f>
        <v>1</v>
      </c>
      <c r="F1490" s="0" t="n">
        <f aca="false">AND(C1490="NA",D1490="R1")</f>
        <v>0</v>
      </c>
      <c r="G1490" s="0" t="n">
        <f aca="false">AND(C1490="NA",D1490="R3")</f>
        <v>0</v>
      </c>
      <c r="H1490" s="0" t="n">
        <f aca="false">AND(C1490="NA",D1490="R4")</f>
        <v>0</v>
      </c>
      <c r="I1490" s="0" t="n">
        <f aca="false">AND(C1490="NA",D1490="R5")</f>
        <v>0</v>
      </c>
      <c r="J1490" s="0" t="n">
        <f aca="false">AND(C1490="NA",D1490="R7")</f>
        <v>0</v>
      </c>
      <c r="K1490" s="0" t="n">
        <f aca="false">OR(AND(C1490="R1",D1490="NA"), AND(C1490="R1",D1490="R2"), AND(C1490="R1",D1490="R6"), AND(C1490="R1",D1490="R8"), AND(C1490="R1",D1490="R9"), AND(C1490="R1",D1490="R10"), AND(C1490="R1",D1490="R11"))</f>
        <v>0</v>
      </c>
      <c r="L1490" s="0" t="n">
        <f aca="false">AND(C1490="R1",D1490="R1")</f>
        <v>0</v>
      </c>
      <c r="M1490" s="0" t="n">
        <f aca="false">AND(C1490="R1",D1490="R3")</f>
        <v>0</v>
      </c>
      <c r="N1490" s="0" t="n">
        <f aca="false">AND(C1490="R1",D1490="R4")</f>
        <v>0</v>
      </c>
      <c r="O1490" s="0" t="n">
        <f aca="false">AND(C1490="R1",D1490="R5")</f>
        <v>0</v>
      </c>
      <c r="P1490" s="0" t="n">
        <f aca="false">AND(C1490="R1",D1490="R7")</f>
        <v>0</v>
      </c>
      <c r="Q1490" s="0" t="n">
        <f aca="false">OR(AND(C1490="R3",D1490="NA"), AND(C1490="R3",D1490="R2"), AND(C1490="R3",D1490="R6"), AND(C1490="R3",D1490="R8"), AND(C1490="R3",D1490="R9"), AND(C1490="R3",D1490="R10"), AND(C1490="R3",D1490="R11"))</f>
        <v>0</v>
      </c>
      <c r="R1490" s="0" t="n">
        <f aca="false">AND(C1490="R3",D1490="R1")</f>
        <v>0</v>
      </c>
      <c r="S1490" s="0" t="n">
        <f aca="false">AND(C1490="R3",D1490="R3")</f>
        <v>0</v>
      </c>
      <c r="T1490" s="0" t="n">
        <f aca="false">AND(C1490="R3",D1490="R4")</f>
        <v>0</v>
      </c>
      <c r="U1490" s="0" t="n">
        <f aca="false">AND(C1490="R3",D1490="R5")</f>
        <v>0</v>
      </c>
      <c r="V1490" s="0" t="n">
        <f aca="false">AND(C1490="R3",D1490="R7")</f>
        <v>0</v>
      </c>
      <c r="W1490" s="0" t="n">
        <f aca="false">OR(AND(C1490="R4",D1490="NA"), AND(C1490="R4",D1490="R2"), AND(C1490="R4",D1490="R6"), AND(C1490="R4",D1490="R8"), AND(C1490="R4",D1490="R9"), AND(C1490="R4",D1490="R10"), AND(C1490="R4",D1490="R11"))</f>
        <v>0</v>
      </c>
      <c r="X1490" s="0" t="n">
        <f aca="false">AND(C1490="R4",D1490="R1")</f>
        <v>0</v>
      </c>
      <c r="Y1490" s="0" t="n">
        <f aca="false">AND(C1490="R4",D1490="R3")</f>
        <v>0</v>
      </c>
      <c r="Z1490" s="0" t="n">
        <f aca="false">AND(C1490="R4",D1490="R4")</f>
        <v>0</v>
      </c>
      <c r="AA1490" s="0" t="n">
        <f aca="false">AND(C1490="R4",D1490="R5")</f>
        <v>0</v>
      </c>
      <c r="AB1490" s="0" t="n">
        <f aca="false">AND(C1490="R4",D1490="R7")</f>
        <v>0</v>
      </c>
      <c r="AC1490" s="0" t="n">
        <f aca="false">OR(AND(C1490="R5",D1490="NA"), AND(C1490="R5",D1490="R2"), AND(C1490="R5",D1490="R6"), AND(C1490="R5",D1490="R8"), AND(C1490="R5",D1490="R9"), AND(C1490="R5",D1490="R10"), AND(C1490="R5",D1490="R11"))</f>
        <v>0</v>
      </c>
      <c r="AD1490" s="0" t="n">
        <f aca="false">AND(C1490="R5",D1490="R1")</f>
        <v>0</v>
      </c>
      <c r="AE1490" s="0" t="n">
        <f aca="false">AND(C1490="R5",D1490="R3")</f>
        <v>0</v>
      </c>
      <c r="AF1490" s="0" t="n">
        <f aca="false">AND(C1490="R5",D1490="R4")</f>
        <v>0</v>
      </c>
      <c r="AG1490" s="0" t="n">
        <f aca="false">AND(C1490="R5",D1490="R5")</f>
        <v>0</v>
      </c>
      <c r="AH1490" s="0" t="n">
        <f aca="false">AND(C1490="R5",D1490="R7")</f>
        <v>0</v>
      </c>
      <c r="AI1490" s="0" t="n">
        <f aca="false">OR(AND(C1490="R7",D1490="NA"), AND(C1490="R7",D1490="R2"), AND(C1490="R7",D1490="R6"), AND(C1490="R7",D1490="R8"), AND(C1490="R7",D1490="R9"), AND(C1490="R7",D1490="R10"), AND(C1490="R7",D1490="R11"))</f>
        <v>0</v>
      </c>
      <c r="AJ1490" s="0" t="n">
        <f aca="false">AND(C1490="R7",D1490="R1")</f>
        <v>0</v>
      </c>
      <c r="AK1490" s="0" t="n">
        <f aca="false">AND(C1490="R7",D1490="R3")</f>
        <v>0</v>
      </c>
      <c r="AL1490" s="0" t="n">
        <f aca="false">AND(C1490="R7",D1490="R4")</f>
        <v>0</v>
      </c>
      <c r="AM1490" s="0" t="n">
        <f aca="false">AND(C1490="R7",D1490="R5")</f>
        <v>0</v>
      </c>
      <c r="AN1490" s="0" t="n">
        <f aca="false">AND(C1490="R7",D1490="R7")</f>
        <v>0</v>
      </c>
    </row>
    <row r="1491" customFormat="false" ht="15" hidden="false" customHeight="false" outlineLevel="0" collapsed="false">
      <c r="A1491" s="1" t="n">
        <v>41379.4083333333</v>
      </c>
      <c r="B1491" s="0" t="s">
        <v>89795</v>
      </c>
      <c r="C1491" s="0" t="s">
        <v>104214</v>
      </c>
      <c r="D1491" s="20" t="s">
        <v>104214</v>
      </c>
      <c r="E1491" s="0" t="n">
        <f aca="false">OR(AND(C1491="NA",D1491="NA"), AND(C1491="NA",D1491="R2"), AND(C1491="NA",D1491="R6"), AND(C1491="NA",D1491="R8"), AND(C1491="NA",D1491="R9"), AND(C1491="NA",D1491="R10"), AND(C1491="NA",D1491="R11"))</f>
        <v>1</v>
      </c>
      <c r="F1491" s="0" t="n">
        <f aca="false">AND(C1491="NA",D1491="R1")</f>
        <v>0</v>
      </c>
      <c r="G1491" s="0" t="n">
        <f aca="false">AND(C1491="NA",D1491="R3")</f>
        <v>0</v>
      </c>
      <c r="H1491" s="0" t="n">
        <f aca="false">AND(C1491="NA",D1491="R4")</f>
        <v>0</v>
      </c>
      <c r="I1491" s="0" t="n">
        <f aca="false">AND(C1491="NA",D1491="R5")</f>
        <v>0</v>
      </c>
      <c r="J1491" s="0" t="n">
        <f aca="false">AND(C1491="NA",D1491="R7")</f>
        <v>0</v>
      </c>
      <c r="K1491" s="0" t="n">
        <f aca="false">OR(AND(C1491="R1",D1491="NA"), AND(C1491="R1",D1491="R2"), AND(C1491="R1",D1491="R6"), AND(C1491="R1",D1491="R8"), AND(C1491="R1",D1491="R9"), AND(C1491="R1",D1491="R10"), AND(C1491="R1",D1491="R11"))</f>
        <v>0</v>
      </c>
      <c r="L1491" s="0" t="n">
        <f aca="false">AND(C1491="R1",D1491="R1")</f>
        <v>0</v>
      </c>
      <c r="M1491" s="0" t="n">
        <f aca="false">AND(C1491="R1",D1491="R3")</f>
        <v>0</v>
      </c>
      <c r="N1491" s="0" t="n">
        <f aca="false">AND(C1491="R1",D1491="R4")</f>
        <v>0</v>
      </c>
      <c r="O1491" s="0" t="n">
        <f aca="false">AND(C1491="R1",D1491="R5")</f>
        <v>0</v>
      </c>
      <c r="P1491" s="0" t="n">
        <f aca="false">AND(C1491="R1",D1491="R7")</f>
        <v>0</v>
      </c>
      <c r="Q1491" s="0" t="n">
        <f aca="false">OR(AND(C1491="R3",D1491="NA"), AND(C1491="R3",D1491="R2"), AND(C1491="R3",D1491="R6"), AND(C1491="R3",D1491="R8"), AND(C1491="R3",D1491="R9"), AND(C1491="R3",D1491="R10"), AND(C1491="R3",D1491="R11"))</f>
        <v>0</v>
      </c>
      <c r="R1491" s="0" t="n">
        <f aca="false">AND(C1491="R3",D1491="R1")</f>
        <v>0</v>
      </c>
      <c r="S1491" s="0" t="n">
        <f aca="false">AND(C1491="R3",D1491="R3")</f>
        <v>0</v>
      </c>
      <c r="T1491" s="0" t="n">
        <f aca="false">AND(C1491="R3",D1491="R4")</f>
        <v>0</v>
      </c>
      <c r="U1491" s="0" t="n">
        <f aca="false">AND(C1491="R3",D1491="R5")</f>
        <v>0</v>
      </c>
      <c r="V1491" s="0" t="n">
        <f aca="false">AND(C1491="R3",D1491="R7")</f>
        <v>0</v>
      </c>
      <c r="W1491" s="0" t="n">
        <f aca="false">OR(AND(C1491="R4",D1491="NA"), AND(C1491="R4",D1491="R2"), AND(C1491="R4",D1491="R6"), AND(C1491="R4",D1491="R8"), AND(C1491="R4",D1491="R9"), AND(C1491="R4",D1491="R10"), AND(C1491="R4",D1491="R11"))</f>
        <v>0</v>
      </c>
      <c r="X1491" s="0" t="n">
        <f aca="false">AND(C1491="R4",D1491="R1")</f>
        <v>0</v>
      </c>
      <c r="Y1491" s="0" t="n">
        <f aca="false">AND(C1491="R4",D1491="R3")</f>
        <v>0</v>
      </c>
      <c r="Z1491" s="0" t="n">
        <f aca="false">AND(C1491="R4",D1491="R4")</f>
        <v>0</v>
      </c>
      <c r="AA1491" s="0" t="n">
        <f aca="false">AND(C1491="R4",D1491="R5")</f>
        <v>0</v>
      </c>
      <c r="AB1491" s="0" t="n">
        <f aca="false">AND(C1491="R4",D1491="R7")</f>
        <v>0</v>
      </c>
      <c r="AC1491" s="0" t="n">
        <f aca="false">OR(AND(C1491="R5",D1491="NA"), AND(C1491="R5",D1491="R2"), AND(C1491="R5",D1491="R6"), AND(C1491="R5",D1491="R8"), AND(C1491="R5",D1491="R9"), AND(C1491="R5",D1491="R10"), AND(C1491="R5",D1491="R11"))</f>
        <v>0</v>
      </c>
      <c r="AD1491" s="0" t="n">
        <f aca="false">AND(C1491="R5",D1491="R1")</f>
        <v>0</v>
      </c>
      <c r="AE1491" s="0" t="n">
        <f aca="false">AND(C1491="R5",D1491="R3")</f>
        <v>0</v>
      </c>
      <c r="AF1491" s="0" t="n">
        <f aca="false">AND(C1491="R5",D1491="R4")</f>
        <v>0</v>
      </c>
      <c r="AG1491" s="0" t="n">
        <f aca="false">AND(C1491="R5",D1491="R5")</f>
        <v>0</v>
      </c>
      <c r="AH1491" s="0" t="n">
        <f aca="false">AND(C1491="R5",D1491="R7")</f>
        <v>0</v>
      </c>
      <c r="AI1491" s="0" t="n">
        <f aca="false">OR(AND(C1491="R7",D1491="NA"), AND(C1491="R7",D1491="R2"), AND(C1491="R7",D1491="R6"), AND(C1491="R7",D1491="R8"), AND(C1491="R7",D1491="R9"), AND(C1491="R7",D1491="R10"), AND(C1491="R7",D1491="R11"))</f>
        <v>0</v>
      </c>
      <c r="AJ1491" s="0" t="n">
        <f aca="false">AND(C1491="R7",D1491="R1")</f>
        <v>0</v>
      </c>
      <c r="AK1491" s="0" t="n">
        <f aca="false">AND(C1491="R7",D1491="R3")</f>
        <v>0</v>
      </c>
      <c r="AL1491" s="0" t="n">
        <f aca="false">AND(C1491="R7",D1491="R4")</f>
        <v>0</v>
      </c>
      <c r="AM1491" s="0" t="n">
        <f aca="false">AND(C1491="R7",D1491="R5")</f>
        <v>0</v>
      </c>
      <c r="AN1491" s="0" t="n">
        <f aca="false">AND(C1491="R7",D1491="R7")</f>
        <v>0</v>
      </c>
    </row>
    <row r="1492" customFormat="false" ht="15" hidden="false" customHeight="false" outlineLevel="0" collapsed="false">
      <c r="A1492" s="1" t="n">
        <v>41379.4083333333</v>
      </c>
      <c r="B1492" s="0" t="s">
        <v>89796</v>
      </c>
      <c r="C1492" s="0" t="s">
        <v>104214</v>
      </c>
      <c r="D1492" s="20" t="s">
        <v>104214</v>
      </c>
      <c r="E1492" s="0" t="n">
        <f aca="false">OR(AND(C1492="NA",D1492="NA"), AND(C1492="NA",D1492="R2"), AND(C1492="NA",D1492="R6"), AND(C1492="NA",D1492="R8"), AND(C1492="NA",D1492="R9"), AND(C1492="NA",D1492="R10"), AND(C1492="NA",D1492="R11"))</f>
        <v>1</v>
      </c>
      <c r="F1492" s="0" t="n">
        <f aca="false">AND(C1492="NA",D1492="R1")</f>
        <v>0</v>
      </c>
      <c r="G1492" s="0" t="n">
        <f aca="false">AND(C1492="NA",D1492="R3")</f>
        <v>0</v>
      </c>
      <c r="H1492" s="0" t="n">
        <f aca="false">AND(C1492="NA",D1492="R4")</f>
        <v>0</v>
      </c>
      <c r="I1492" s="0" t="n">
        <f aca="false">AND(C1492="NA",D1492="R5")</f>
        <v>0</v>
      </c>
      <c r="J1492" s="0" t="n">
        <f aca="false">AND(C1492="NA",D1492="R7")</f>
        <v>0</v>
      </c>
      <c r="K1492" s="0" t="n">
        <f aca="false">OR(AND(C1492="R1",D1492="NA"), AND(C1492="R1",D1492="R2"), AND(C1492="R1",D1492="R6"), AND(C1492="R1",D1492="R8"), AND(C1492="R1",D1492="R9"), AND(C1492="R1",D1492="R10"), AND(C1492="R1",D1492="R11"))</f>
        <v>0</v>
      </c>
      <c r="L1492" s="0" t="n">
        <f aca="false">AND(C1492="R1",D1492="R1")</f>
        <v>0</v>
      </c>
      <c r="M1492" s="0" t="n">
        <f aca="false">AND(C1492="R1",D1492="R3")</f>
        <v>0</v>
      </c>
      <c r="N1492" s="0" t="n">
        <f aca="false">AND(C1492="R1",D1492="R4")</f>
        <v>0</v>
      </c>
      <c r="O1492" s="0" t="n">
        <f aca="false">AND(C1492="R1",D1492="R5")</f>
        <v>0</v>
      </c>
      <c r="P1492" s="0" t="n">
        <f aca="false">AND(C1492="R1",D1492="R7")</f>
        <v>0</v>
      </c>
      <c r="Q1492" s="0" t="n">
        <f aca="false">OR(AND(C1492="R3",D1492="NA"), AND(C1492="R3",D1492="R2"), AND(C1492="R3",D1492="R6"), AND(C1492="R3",D1492="R8"), AND(C1492="R3",D1492="R9"), AND(C1492="R3",D1492="R10"), AND(C1492="R3",D1492="R11"))</f>
        <v>0</v>
      </c>
      <c r="R1492" s="0" t="n">
        <f aca="false">AND(C1492="R3",D1492="R1")</f>
        <v>0</v>
      </c>
      <c r="S1492" s="0" t="n">
        <f aca="false">AND(C1492="R3",D1492="R3")</f>
        <v>0</v>
      </c>
      <c r="T1492" s="0" t="n">
        <f aca="false">AND(C1492="R3",D1492="R4")</f>
        <v>0</v>
      </c>
      <c r="U1492" s="0" t="n">
        <f aca="false">AND(C1492="R3",D1492="R5")</f>
        <v>0</v>
      </c>
      <c r="V1492" s="0" t="n">
        <f aca="false">AND(C1492="R3",D1492="R7")</f>
        <v>0</v>
      </c>
      <c r="W1492" s="0" t="n">
        <f aca="false">OR(AND(C1492="R4",D1492="NA"), AND(C1492="R4",D1492="R2"), AND(C1492="R4",D1492="R6"), AND(C1492="R4",D1492="R8"), AND(C1492="R4",D1492="R9"), AND(C1492="R4",D1492="R10"), AND(C1492="R4",D1492="R11"))</f>
        <v>0</v>
      </c>
      <c r="X1492" s="0" t="n">
        <f aca="false">AND(C1492="R4",D1492="R1")</f>
        <v>0</v>
      </c>
      <c r="Y1492" s="0" t="n">
        <f aca="false">AND(C1492="R4",D1492="R3")</f>
        <v>0</v>
      </c>
      <c r="Z1492" s="0" t="n">
        <f aca="false">AND(C1492="R4",D1492="R4")</f>
        <v>0</v>
      </c>
      <c r="AA1492" s="0" t="n">
        <f aca="false">AND(C1492="R4",D1492="R5")</f>
        <v>0</v>
      </c>
      <c r="AB1492" s="0" t="n">
        <f aca="false">AND(C1492="R4",D1492="R7")</f>
        <v>0</v>
      </c>
      <c r="AC1492" s="0" t="n">
        <f aca="false">OR(AND(C1492="R5",D1492="NA"), AND(C1492="R5",D1492="R2"), AND(C1492="R5",D1492="R6"), AND(C1492="R5",D1492="R8"), AND(C1492="R5",D1492="R9"), AND(C1492="R5",D1492="R10"), AND(C1492="R5",D1492="R11"))</f>
        <v>0</v>
      </c>
      <c r="AD1492" s="0" t="n">
        <f aca="false">AND(C1492="R5",D1492="R1")</f>
        <v>0</v>
      </c>
      <c r="AE1492" s="0" t="n">
        <f aca="false">AND(C1492="R5",D1492="R3")</f>
        <v>0</v>
      </c>
      <c r="AF1492" s="0" t="n">
        <f aca="false">AND(C1492="R5",D1492="R4")</f>
        <v>0</v>
      </c>
      <c r="AG1492" s="0" t="n">
        <f aca="false">AND(C1492="R5",D1492="R5")</f>
        <v>0</v>
      </c>
      <c r="AH1492" s="0" t="n">
        <f aca="false">AND(C1492="R5",D1492="R7")</f>
        <v>0</v>
      </c>
      <c r="AI1492" s="0" t="n">
        <f aca="false">OR(AND(C1492="R7",D1492="NA"), AND(C1492="R7",D1492="R2"), AND(C1492="R7",D1492="R6"), AND(C1492="R7",D1492="R8"), AND(C1492="R7",D1492="R9"), AND(C1492="R7",D1492="R10"), AND(C1492="R7",D1492="R11"))</f>
        <v>0</v>
      </c>
      <c r="AJ1492" s="0" t="n">
        <f aca="false">AND(C1492="R7",D1492="R1")</f>
        <v>0</v>
      </c>
      <c r="AK1492" s="0" t="n">
        <f aca="false">AND(C1492="R7",D1492="R3")</f>
        <v>0</v>
      </c>
      <c r="AL1492" s="0" t="n">
        <f aca="false">AND(C1492="R7",D1492="R4")</f>
        <v>0</v>
      </c>
      <c r="AM1492" s="0" t="n">
        <f aca="false">AND(C1492="R7",D1492="R5")</f>
        <v>0</v>
      </c>
      <c r="AN1492" s="0" t="n">
        <f aca="false">AND(C1492="R7",D1492="R7")</f>
        <v>0</v>
      </c>
    </row>
    <row r="1493" customFormat="false" ht="15" hidden="false" customHeight="false" outlineLevel="0" collapsed="false">
      <c r="A1493" s="1" t="n">
        <v>41379.4083333333</v>
      </c>
      <c r="B1493" s="0" t="s">
        <v>89797</v>
      </c>
      <c r="C1493" s="7" t="s">
        <v>104218</v>
      </c>
      <c r="D1493" s="20" t="s">
        <v>104218</v>
      </c>
      <c r="E1493" s="0" t="n">
        <f aca="false">OR(AND(C1493="NA",D1493="NA"), AND(C1493="NA",D1493="R2"), AND(C1493="NA",D1493="R6"), AND(C1493="NA",D1493="R8"), AND(C1493="NA",D1493="R9"), AND(C1493="NA",D1493="R10"), AND(C1493="NA",D1493="R11"))</f>
        <v>0</v>
      </c>
      <c r="F1493" s="0" t="n">
        <f aca="false">AND(C1493="NA",D1493="R1")</f>
        <v>0</v>
      </c>
      <c r="G1493" s="0" t="n">
        <f aca="false">AND(C1493="NA",D1493="R3")</f>
        <v>0</v>
      </c>
      <c r="H1493" s="0" t="n">
        <f aca="false">AND(C1493="NA",D1493="R4")</f>
        <v>0</v>
      </c>
      <c r="I1493" s="0" t="n">
        <f aca="false">AND(C1493="NA",D1493="R5")</f>
        <v>0</v>
      </c>
      <c r="J1493" s="0" t="n">
        <f aca="false">AND(C1493="NA",D1493="R7")</f>
        <v>0</v>
      </c>
      <c r="K1493" s="0" t="n">
        <f aca="false">OR(AND(C1493="R1",D1493="NA"), AND(C1493="R1",D1493="R2"), AND(C1493="R1",D1493="R6"), AND(C1493="R1",D1493="R8"), AND(C1493="R1",D1493="R9"), AND(C1493="R1",D1493="R10"), AND(C1493="R1",D1493="R11"))</f>
        <v>0</v>
      </c>
      <c r="L1493" s="0" t="n">
        <f aca="false">AND(C1493="R1",D1493="R1")</f>
        <v>0</v>
      </c>
      <c r="M1493" s="0" t="n">
        <f aca="false">AND(C1493="R1",D1493="R3")</f>
        <v>0</v>
      </c>
      <c r="N1493" s="0" t="n">
        <f aca="false">AND(C1493="R1",D1493="R4")</f>
        <v>0</v>
      </c>
      <c r="O1493" s="0" t="n">
        <f aca="false">AND(C1493="R1",D1493="R5")</f>
        <v>0</v>
      </c>
      <c r="P1493" s="0" t="n">
        <f aca="false">AND(C1493="R1",D1493="R7")</f>
        <v>0</v>
      </c>
      <c r="Q1493" s="0" t="n">
        <f aca="false">OR(AND(C1493="R3",D1493="NA"), AND(C1493="R3",D1493="R2"), AND(C1493="R3",D1493="R6"), AND(C1493="R3",D1493="R8"), AND(C1493="R3",D1493="R9"), AND(C1493="R3",D1493="R10"), AND(C1493="R3",D1493="R11"))</f>
        <v>0</v>
      </c>
      <c r="R1493" s="0" t="n">
        <f aca="false">AND(C1493="R3",D1493="R1")</f>
        <v>0</v>
      </c>
      <c r="S1493" s="0" t="n">
        <f aca="false">AND(C1493="R3",D1493="R3")</f>
        <v>1</v>
      </c>
      <c r="T1493" s="0" t="n">
        <f aca="false">AND(C1493="R3",D1493="R4")</f>
        <v>0</v>
      </c>
      <c r="U1493" s="0" t="n">
        <f aca="false">AND(C1493="R3",D1493="R5")</f>
        <v>0</v>
      </c>
      <c r="V1493" s="0" t="n">
        <f aca="false">AND(C1493="R3",D1493="R7")</f>
        <v>0</v>
      </c>
      <c r="W1493" s="0" t="n">
        <f aca="false">OR(AND(C1493="R4",D1493="NA"), AND(C1493="R4",D1493="R2"), AND(C1493="R4",D1493="R6"), AND(C1493="R4",D1493="R8"), AND(C1493="R4",D1493="R9"), AND(C1493="R4",D1493="R10"), AND(C1493="R4",D1493="R11"))</f>
        <v>0</v>
      </c>
      <c r="X1493" s="0" t="n">
        <f aca="false">AND(C1493="R4",D1493="R1")</f>
        <v>0</v>
      </c>
      <c r="Y1493" s="0" t="n">
        <f aca="false">AND(C1493="R4",D1493="R3")</f>
        <v>0</v>
      </c>
      <c r="Z1493" s="0" t="n">
        <f aca="false">AND(C1493="R4",D1493="R4")</f>
        <v>0</v>
      </c>
      <c r="AA1493" s="0" t="n">
        <f aca="false">AND(C1493="R4",D1493="R5")</f>
        <v>0</v>
      </c>
      <c r="AB1493" s="0" t="n">
        <f aca="false">AND(C1493="R4",D1493="R7")</f>
        <v>0</v>
      </c>
      <c r="AC1493" s="0" t="n">
        <f aca="false">OR(AND(C1493="R5",D1493="NA"), AND(C1493="R5",D1493="R2"), AND(C1493="R5",D1493="R6"), AND(C1493="R5",D1493="R8"), AND(C1493="R5",D1493="R9"), AND(C1493="R5",D1493="R10"), AND(C1493="R5",D1493="R11"))</f>
        <v>0</v>
      </c>
      <c r="AD1493" s="0" t="n">
        <f aca="false">AND(C1493="R5",D1493="R1")</f>
        <v>0</v>
      </c>
      <c r="AE1493" s="0" t="n">
        <f aca="false">AND(C1493="R5",D1493="R3")</f>
        <v>0</v>
      </c>
      <c r="AF1493" s="0" t="n">
        <f aca="false">AND(C1493="R5",D1493="R4")</f>
        <v>0</v>
      </c>
      <c r="AG1493" s="0" t="n">
        <f aca="false">AND(C1493="R5",D1493="R5")</f>
        <v>0</v>
      </c>
      <c r="AH1493" s="0" t="n">
        <f aca="false">AND(C1493="R5",D1493="R7")</f>
        <v>0</v>
      </c>
      <c r="AI1493" s="0" t="n">
        <f aca="false">OR(AND(C1493="R7",D1493="NA"), AND(C1493="R7",D1493="R2"), AND(C1493="R7",D1493="R6"), AND(C1493="R7",D1493="R8"), AND(C1493="R7",D1493="R9"), AND(C1493="R7",D1493="R10"), AND(C1493="R7",D1493="R11"))</f>
        <v>0</v>
      </c>
      <c r="AJ1493" s="0" t="n">
        <f aca="false">AND(C1493="R7",D1493="R1")</f>
        <v>0</v>
      </c>
      <c r="AK1493" s="0" t="n">
        <f aca="false">AND(C1493="R7",D1493="R3")</f>
        <v>0</v>
      </c>
      <c r="AL1493" s="0" t="n">
        <f aca="false">AND(C1493="R7",D1493="R4")</f>
        <v>0</v>
      </c>
      <c r="AM1493" s="0" t="n">
        <f aca="false">AND(C1493="R7",D1493="R5")</f>
        <v>0</v>
      </c>
      <c r="AN1493" s="0" t="n">
        <f aca="false">AND(C1493="R7",D1493="R7")</f>
        <v>0</v>
      </c>
    </row>
    <row r="1494" customFormat="false" ht="15" hidden="false" customHeight="false" outlineLevel="0" collapsed="false">
      <c r="A1494" s="1" t="n">
        <v>41379.4083333333</v>
      </c>
      <c r="B1494" s="0" t="s">
        <v>89799</v>
      </c>
      <c r="C1494" s="0" t="s">
        <v>104214</v>
      </c>
      <c r="D1494" s="20" t="s">
        <v>104214</v>
      </c>
      <c r="E1494" s="0" t="n">
        <f aca="false">OR(AND(C1494="NA",D1494="NA"), AND(C1494="NA",D1494="R2"), AND(C1494="NA",D1494="R6"), AND(C1494="NA",D1494="R8"), AND(C1494="NA",D1494="R9"), AND(C1494="NA",D1494="R10"), AND(C1494="NA",D1494="R11"))</f>
        <v>1</v>
      </c>
      <c r="F1494" s="0" t="n">
        <f aca="false">AND(C1494="NA",D1494="R1")</f>
        <v>0</v>
      </c>
      <c r="G1494" s="0" t="n">
        <f aca="false">AND(C1494="NA",D1494="R3")</f>
        <v>0</v>
      </c>
      <c r="H1494" s="0" t="n">
        <f aca="false">AND(C1494="NA",D1494="R4")</f>
        <v>0</v>
      </c>
      <c r="I1494" s="0" t="n">
        <f aca="false">AND(C1494="NA",D1494="R5")</f>
        <v>0</v>
      </c>
      <c r="J1494" s="0" t="n">
        <f aca="false">AND(C1494="NA",D1494="R7")</f>
        <v>0</v>
      </c>
      <c r="K1494" s="0" t="n">
        <f aca="false">OR(AND(C1494="R1",D1494="NA"), AND(C1494="R1",D1494="R2"), AND(C1494="R1",D1494="R6"), AND(C1494="R1",D1494="R8"), AND(C1494="R1",D1494="R9"), AND(C1494="R1",D1494="R10"), AND(C1494="R1",D1494="R11"))</f>
        <v>0</v>
      </c>
      <c r="L1494" s="0" t="n">
        <f aca="false">AND(C1494="R1",D1494="R1")</f>
        <v>0</v>
      </c>
      <c r="M1494" s="0" t="n">
        <f aca="false">AND(C1494="R1",D1494="R3")</f>
        <v>0</v>
      </c>
      <c r="N1494" s="0" t="n">
        <f aca="false">AND(C1494="R1",D1494="R4")</f>
        <v>0</v>
      </c>
      <c r="O1494" s="0" t="n">
        <f aca="false">AND(C1494="R1",D1494="R5")</f>
        <v>0</v>
      </c>
      <c r="P1494" s="0" t="n">
        <f aca="false">AND(C1494="R1",D1494="R7")</f>
        <v>0</v>
      </c>
      <c r="Q1494" s="0" t="n">
        <f aca="false">OR(AND(C1494="R3",D1494="NA"), AND(C1494="R3",D1494="R2"), AND(C1494="R3",D1494="R6"), AND(C1494="R3",D1494="R8"), AND(C1494="R3",D1494="R9"), AND(C1494="R3",D1494="R10"), AND(C1494="R3",D1494="R11"))</f>
        <v>0</v>
      </c>
      <c r="R1494" s="0" t="n">
        <f aca="false">AND(C1494="R3",D1494="R1")</f>
        <v>0</v>
      </c>
      <c r="S1494" s="0" t="n">
        <f aca="false">AND(C1494="R3",D1494="R3")</f>
        <v>0</v>
      </c>
      <c r="T1494" s="0" t="n">
        <f aca="false">AND(C1494="R3",D1494="R4")</f>
        <v>0</v>
      </c>
      <c r="U1494" s="0" t="n">
        <f aca="false">AND(C1494="R3",D1494="R5")</f>
        <v>0</v>
      </c>
      <c r="V1494" s="0" t="n">
        <f aca="false">AND(C1494="R3",D1494="R7")</f>
        <v>0</v>
      </c>
      <c r="W1494" s="0" t="n">
        <f aca="false">OR(AND(C1494="R4",D1494="NA"), AND(C1494="R4",D1494="R2"), AND(C1494="R4",D1494="R6"), AND(C1494="R4",D1494="R8"), AND(C1494="R4",D1494="R9"), AND(C1494="R4",D1494="R10"), AND(C1494="R4",D1494="R11"))</f>
        <v>0</v>
      </c>
      <c r="X1494" s="0" t="n">
        <f aca="false">AND(C1494="R4",D1494="R1")</f>
        <v>0</v>
      </c>
      <c r="Y1494" s="0" t="n">
        <f aca="false">AND(C1494="R4",D1494="R3")</f>
        <v>0</v>
      </c>
      <c r="Z1494" s="0" t="n">
        <f aca="false">AND(C1494="R4",D1494="R4")</f>
        <v>0</v>
      </c>
      <c r="AA1494" s="0" t="n">
        <f aca="false">AND(C1494="R4",D1494="R5")</f>
        <v>0</v>
      </c>
      <c r="AB1494" s="0" t="n">
        <f aca="false">AND(C1494="R4",D1494="R7")</f>
        <v>0</v>
      </c>
      <c r="AC1494" s="0" t="n">
        <f aca="false">OR(AND(C1494="R5",D1494="NA"), AND(C1494="R5",D1494="R2"), AND(C1494="R5",D1494="R6"), AND(C1494="R5",D1494="R8"), AND(C1494="R5",D1494="R9"), AND(C1494="R5",D1494="R10"), AND(C1494="R5",D1494="R11"))</f>
        <v>0</v>
      </c>
      <c r="AD1494" s="0" t="n">
        <f aca="false">AND(C1494="R5",D1494="R1")</f>
        <v>0</v>
      </c>
      <c r="AE1494" s="0" t="n">
        <f aca="false">AND(C1494="R5",D1494="R3")</f>
        <v>0</v>
      </c>
      <c r="AF1494" s="0" t="n">
        <f aca="false">AND(C1494="R5",D1494="R4")</f>
        <v>0</v>
      </c>
      <c r="AG1494" s="0" t="n">
        <f aca="false">AND(C1494="R5",D1494="R5")</f>
        <v>0</v>
      </c>
      <c r="AH1494" s="0" t="n">
        <f aca="false">AND(C1494="R5",D1494="R7")</f>
        <v>0</v>
      </c>
      <c r="AI1494" s="0" t="n">
        <f aca="false">OR(AND(C1494="R7",D1494="NA"), AND(C1494="R7",D1494="R2"), AND(C1494="R7",D1494="R6"), AND(C1494="R7",D1494="R8"), AND(C1494="R7",D1494="R9"), AND(C1494="R7",D1494="R10"), AND(C1494="R7",D1494="R11"))</f>
        <v>0</v>
      </c>
      <c r="AJ1494" s="0" t="n">
        <f aca="false">AND(C1494="R7",D1494="R1")</f>
        <v>0</v>
      </c>
      <c r="AK1494" s="0" t="n">
        <f aca="false">AND(C1494="R7",D1494="R3")</f>
        <v>0</v>
      </c>
      <c r="AL1494" s="0" t="n">
        <f aca="false">AND(C1494="R7",D1494="R4")</f>
        <v>0</v>
      </c>
      <c r="AM1494" s="0" t="n">
        <f aca="false">AND(C1494="R7",D1494="R5")</f>
        <v>0</v>
      </c>
      <c r="AN1494" s="0" t="n">
        <f aca="false">AND(C1494="R7",D1494="R7")</f>
        <v>0</v>
      </c>
    </row>
    <row r="1495" customFormat="false" ht="15" hidden="false" customHeight="false" outlineLevel="0" collapsed="false">
      <c r="A1495" s="1" t="n">
        <v>41379.4083333333</v>
      </c>
      <c r="B1495" s="0" t="s">
        <v>89800</v>
      </c>
      <c r="C1495" s="0" t="s">
        <v>104214</v>
      </c>
      <c r="D1495" s="20" t="s">
        <v>104214</v>
      </c>
      <c r="E1495" s="0" t="n">
        <f aca="false">OR(AND(C1495="NA",D1495="NA"), AND(C1495="NA",D1495="R2"), AND(C1495="NA",D1495="R6"), AND(C1495="NA",D1495="R8"), AND(C1495="NA",D1495="R9"), AND(C1495="NA",D1495="R10"), AND(C1495="NA",D1495="R11"))</f>
        <v>1</v>
      </c>
      <c r="F1495" s="0" t="n">
        <f aca="false">AND(C1495="NA",D1495="R1")</f>
        <v>0</v>
      </c>
      <c r="G1495" s="0" t="n">
        <f aca="false">AND(C1495="NA",D1495="R3")</f>
        <v>0</v>
      </c>
      <c r="H1495" s="0" t="n">
        <f aca="false">AND(C1495="NA",D1495="R4")</f>
        <v>0</v>
      </c>
      <c r="I1495" s="0" t="n">
        <f aca="false">AND(C1495="NA",D1495="R5")</f>
        <v>0</v>
      </c>
      <c r="J1495" s="0" t="n">
        <f aca="false">AND(C1495="NA",D1495="R7")</f>
        <v>0</v>
      </c>
      <c r="K1495" s="0" t="n">
        <f aca="false">OR(AND(C1495="R1",D1495="NA"), AND(C1495="R1",D1495="R2"), AND(C1495="R1",D1495="R6"), AND(C1495="R1",D1495="R8"), AND(C1495="R1",D1495="R9"), AND(C1495="R1",D1495="R10"), AND(C1495="R1",D1495="R11"))</f>
        <v>0</v>
      </c>
      <c r="L1495" s="0" t="n">
        <f aca="false">AND(C1495="R1",D1495="R1")</f>
        <v>0</v>
      </c>
      <c r="M1495" s="0" t="n">
        <f aca="false">AND(C1495="R1",D1495="R3")</f>
        <v>0</v>
      </c>
      <c r="N1495" s="0" t="n">
        <f aca="false">AND(C1495="R1",D1495="R4")</f>
        <v>0</v>
      </c>
      <c r="O1495" s="0" t="n">
        <f aca="false">AND(C1495="R1",D1495="R5")</f>
        <v>0</v>
      </c>
      <c r="P1495" s="0" t="n">
        <f aca="false">AND(C1495="R1",D1495="R7")</f>
        <v>0</v>
      </c>
      <c r="Q1495" s="0" t="n">
        <f aca="false">OR(AND(C1495="R3",D1495="NA"), AND(C1495="R3",D1495="R2"), AND(C1495="R3",D1495="R6"), AND(C1495="R3",D1495="R8"), AND(C1495="R3",D1495="R9"), AND(C1495="R3",D1495="R10"), AND(C1495="R3",D1495="R11"))</f>
        <v>0</v>
      </c>
      <c r="R1495" s="0" t="n">
        <f aca="false">AND(C1495="R3",D1495="R1")</f>
        <v>0</v>
      </c>
      <c r="S1495" s="0" t="n">
        <f aca="false">AND(C1495="R3",D1495="R3")</f>
        <v>0</v>
      </c>
      <c r="T1495" s="0" t="n">
        <f aca="false">AND(C1495="R3",D1495="R4")</f>
        <v>0</v>
      </c>
      <c r="U1495" s="0" t="n">
        <f aca="false">AND(C1495="R3",D1495="R5")</f>
        <v>0</v>
      </c>
      <c r="V1495" s="0" t="n">
        <f aca="false">AND(C1495="R3",D1495="R7")</f>
        <v>0</v>
      </c>
      <c r="W1495" s="0" t="n">
        <f aca="false">OR(AND(C1495="R4",D1495="NA"), AND(C1495="R4",D1495="R2"), AND(C1495="R4",D1495="R6"), AND(C1495="R4",D1495="R8"), AND(C1495="R4",D1495="R9"), AND(C1495="R4",D1495="R10"), AND(C1495="R4",D1495="R11"))</f>
        <v>0</v>
      </c>
      <c r="X1495" s="0" t="n">
        <f aca="false">AND(C1495="R4",D1495="R1")</f>
        <v>0</v>
      </c>
      <c r="Y1495" s="0" t="n">
        <f aca="false">AND(C1495="R4",D1495="R3")</f>
        <v>0</v>
      </c>
      <c r="Z1495" s="0" t="n">
        <f aca="false">AND(C1495="R4",D1495="R4")</f>
        <v>0</v>
      </c>
      <c r="AA1495" s="0" t="n">
        <f aca="false">AND(C1495="R4",D1495="R5")</f>
        <v>0</v>
      </c>
      <c r="AB1495" s="0" t="n">
        <f aca="false">AND(C1495="R4",D1495="R7")</f>
        <v>0</v>
      </c>
      <c r="AC1495" s="0" t="n">
        <f aca="false">OR(AND(C1495="R5",D1495="NA"), AND(C1495="R5",D1495="R2"), AND(C1495="R5",D1495="R6"), AND(C1495="R5",D1495="R8"), AND(C1495="R5",D1495="R9"), AND(C1495="R5",D1495="R10"), AND(C1495="R5",D1495="R11"))</f>
        <v>0</v>
      </c>
      <c r="AD1495" s="0" t="n">
        <f aca="false">AND(C1495="R5",D1495="R1")</f>
        <v>0</v>
      </c>
      <c r="AE1495" s="0" t="n">
        <f aca="false">AND(C1495="R5",D1495="R3")</f>
        <v>0</v>
      </c>
      <c r="AF1495" s="0" t="n">
        <f aca="false">AND(C1495="R5",D1495="R4")</f>
        <v>0</v>
      </c>
      <c r="AG1495" s="0" t="n">
        <f aca="false">AND(C1495="R5",D1495="R5")</f>
        <v>0</v>
      </c>
      <c r="AH1495" s="0" t="n">
        <f aca="false">AND(C1495="R5",D1495="R7")</f>
        <v>0</v>
      </c>
      <c r="AI1495" s="0" t="n">
        <f aca="false">OR(AND(C1495="R7",D1495="NA"), AND(C1495="R7",D1495="R2"), AND(C1495="R7",D1495="R6"), AND(C1495="R7",D1495="R8"), AND(C1495="R7",D1495="R9"), AND(C1495="R7",D1495="R10"), AND(C1495="R7",D1495="R11"))</f>
        <v>0</v>
      </c>
      <c r="AJ1495" s="0" t="n">
        <f aca="false">AND(C1495="R7",D1495="R1")</f>
        <v>0</v>
      </c>
      <c r="AK1495" s="0" t="n">
        <f aca="false">AND(C1495="R7",D1495="R3")</f>
        <v>0</v>
      </c>
      <c r="AL1495" s="0" t="n">
        <f aca="false">AND(C1495="R7",D1495="R4")</f>
        <v>0</v>
      </c>
      <c r="AM1495" s="0" t="n">
        <f aca="false">AND(C1495="R7",D1495="R5")</f>
        <v>0</v>
      </c>
      <c r="AN1495" s="0" t="n">
        <f aca="false">AND(C1495="R7",D1495="R7")</f>
        <v>0</v>
      </c>
    </row>
    <row r="1496" customFormat="false" ht="15" hidden="false" customHeight="false" outlineLevel="0" collapsed="false">
      <c r="A1496" s="1" t="n">
        <v>41379.4083333333</v>
      </c>
      <c r="B1496" s="0" t="s">
        <v>89802</v>
      </c>
      <c r="C1496" s="0" t="s">
        <v>104214</v>
      </c>
      <c r="D1496" s="20" t="s">
        <v>104214</v>
      </c>
      <c r="E1496" s="0" t="n">
        <f aca="false">OR(AND(C1496="NA",D1496="NA"), AND(C1496="NA",D1496="R2"), AND(C1496="NA",D1496="R6"), AND(C1496="NA",D1496="R8"), AND(C1496="NA",D1496="R9"), AND(C1496="NA",D1496="R10"), AND(C1496="NA",D1496="R11"))</f>
        <v>1</v>
      </c>
      <c r="F1496" s="0" t="n">
        <f aca="false">AND(C1496="NA",D1496="R1")</f>
        <v>0</v>
      </c>
      <c r="G1496" s="0" t="n">
        <f aca="false">AND(C1496="NA",D1496="R3")</f>
        <v>0</v>
      </c>
      <c r="H1496" s="0" t="n">
        <f aca="false">AND(C1496="NA",D1496="R4")</f>
        <v>0</v>
      </c>
      <c r="I1496" s="0" t="n">
        <f aca="false">AND(C1496="NA",D1496="R5")</f>
        <v>0</v>
      </c>
      <c r="J1496" s="0" t="n">
        <f aca="false">AND(C1496="NA",D1496="R7")</f>
        <v>0</v>
      </c>
      <c r="K1496" s="0" t="n">
        <f aca="false">OR(AND(C1496="R1",D1496="NA"), AND(C1496="R1",D1496="R2"), AND(C1496="R1",D1496="R6"), AND(C1496="R1",D1496="R8"), AND(C1496="R1",D1496="R9"), AND(C1496="R1",D1496="R10"), AND(C1496="R1",D1496="R11"))</f>
        <v>0</v>
      </c>
      <c r="L1496" s="0" t="n">
        <f aca="false">AND(C1496="R1",D1496="R1")</f>
        <v>0</v>
      </c>
      <c r="M1496" s="0" t="n">
        <f aca="false">AND(C1496="R1",D1496="R3")</f>
        <v>0</v>
      </c>
      <c r="N1496" s="0" t="n">
        <f aca="false">AND(C1496="R1",D1496="R4")</f>
        <v>0</v>
      </c>
      <c r="O1496" s="0" t="n">
        <f aca="false">AND(C1496="R1",D1496="R5")</f>
        <v>0</v>
      </c>
      <c r="P1496" s="0" t="n">
        <f aca="false">AND(C1496="R1",D1496="R7")</f>
        <v>0</v>
      </c>
      <c r="Q1496" s="0" t="n">
        <f aca="false">OR(AND(C1496="R3",D1496="NA"), AND(C1496="R3",D1496="R2"), AND(C1496="R3",D1496="R6"), AND(C1496="R3",D1496="R8"), AND(C1496="R3",D1496="R9"), AND(C1496="R3",D1496="R10"), AND(C1496="R3",D1496="R11"))</f>
        <v>0</v>
      </c>
      <c r="R1496" s="0" t="n">
        <f aca="false">AND(C1496="R3",D1496="R1")</f>
        <v>0</v>
      </c>
      <c r="S1496" s="0" t="n">
        <f aca="false">AND(C1496="R3",D1496="R3")</f>
        <v>0</v>
      </c>
      <c r="T1496" s="0" t="n">
        <f aca="false">AND(C1496="R3",D1496="R4")</f>
        <v>0</v>
      </c>
      <c r="U1496" s="0" t="n">
        <f aca="false">AND(C1496="R3",D1496="R5")</f>
        <v>0</v>
      </c>
      <c r="V1496" s="0" t="n">
        <f aca="false">AND(C1496="R3",D1496="R7")</f>
        <v>0</v>
      </c>
      <c r="W1496" s="0" t="n">
        <f aca="false">OR(AND(C1496="R4",D1496="NA"), AND(C1496="R4",D1496="R2"), AND(C1496="R4",D1496="R6"), AND(C1496="R4",D1496="R8"), AND(C1496="R4",D1496="R9"), AND(C1496="R4",D1496="R10"), AND(C1496="R4",D1496="R11"))</f>
        <v>0</v>
      </c>
      <c r="X1496" s="0" t="n">
        <f aca="false">AND(C1496="R4",D1496="R1")</f>
        <v>0</v>
      </c>
      <c r="Y1496" s="0" t="n">
        <f aca="false">AND(C1496="R4",D1496="R3")</f>
        <v>0</v>
      </c>
      <c r="Z1496" s="0" t="n">
        <f aca="false">AND(C1496="R4",D1496="R4")</f>
        <v>0</v>
      </c>
      <c r="AA1496" s="0" t="n">
        <f aca="false">AND(C1496="R4",D1496="R5")</f>
        <v>0</v>
      </c>
      <c r="AB1496" s="0" t="n">
        <f aca="false">AND(C1496="R4",D1496="R7")</f>
        <v>0</v>
      </c>
      <c r="AC1496" s="0" t="n">
        <f aca="false">OR(AND(C1496="R5",D1496="NA"), AND(C1496="R5",D1496="R2"), AND(C1496="R5",D1496="R6"), AND(C1496="R5",D1496="R8"), AND(C1496="R5",D1496="R9"), AND(C1496="R5",D1496="R10"), AND(C1496="R5",D1496="R11"))</f>
        <v>0</v>
      </c>
      <c r="AD1496" s="0" t="n">
        <f aca="false">AND(C1496="R5",D1496="R1")</f>
        <v>0</v>
      </c>
      <c r="AE1496" s="0" t="n">
        <f aca="false">AND(C1496="R5",D1496="R3")</f>
        <v>0</v>
      </c>
      <c r="AF1496" s="0" t="n">
        <f aca="false">AND(C1496="R5",D1496="R4")</f>
        <v>0</v>
      </c>
      <c r="AG1496" s="0" t="n">
        <f aca="false">AND(C1496="R5",D1496="R5")</f>
        <v>0</v>
      </c>
      <c r="AH1496" s="0" t="n">
        <f aca="false">AND(C1496="R5",D1496="R7")</f>
        <v>0</v>
      </c>
      <c r="AI1496" s="0" t="n">
        <f aca="false">OR(AND(C1496="R7",D1496="NA"), AND(C1496="R7",D1496="R2"), AND(C1496="R7",D1496="R6"), AND(C1496="R7",D1496="R8"), AND(C1496="R7",D1496="R9"), AND(C1496="R7",D1496="R10"), AND(C1496="R7",D1496="R11"))</f>
        <v>0</v>
      </c>
      <c r="AJ1496" s="0" t="n">
        <f aca="false">AND(C1496="R7",D1496="R1")</f>
        <v>0</v>
      </c>
      <c r="AK1496" s="0" t="n">
        <f aca="false">AND(C1496="R7",D1496="R3")</f>
        <v>0</v>
      </c>
      <c r="AL1496" s="0" t="n">
        <f aca="false">AND(C1496="R7",D1496="R4")</f>
        <v>0</v>
      </c>
      <c r="AM1496" s="0" t="n">
        <f aca="false">AND(C1496="R7",D1496="R5")</f>
        <v>0</v>
      </c>
      <c r="AN1496" s="0" t="n">
        <f aca="false">AND(C1496="R7",D1496="R7")</f>
        <v>0</v>
      </c>
    </row>
    <row r="1497" customFormat="false" ht="15" hidden="false" customHeight="false" outlineLevel="0" collapsed="false">
      <c r="A1497" s="1" t="n">
        <v>41379.4083333333</v>
      </c>
      <c r="B1497" s="0" t="s">
        <v>89804</v>
      </c>
      <c r="C1497" s="0" t="s">
        <v>104214</v>
      </c>
      <c r="D1497" s="20" t="s">
        <v>104214</v>
      </c>
      <c r="E1497" s="0" t="n">
        <f aca="false">OR(AND(C1497="NA",D1497="NA"), AND(C1497="NA",D1497="R2"), AND(C1497="NA",D1497="R6"), AND(C1497="NA",D1497="R8"), AND(C1497="NA",D1497="R9"), AND(C1497="NA",D1497="R10"), AND(C1497="NA",D1497="R11"))</f>
        <v>1</v>
      </c>
      <c r="F1497" s="0" t="n">
        <f aca="false">AND(C1497="NA",D1497="R1")</f>
        <v>0</v>
      </c>
      <c r="G1497" s="0" t="n">
        <f aca="false">AND(C1497="NA",D1497="R3")</f>
        <v>0</v>
      </c>
      <c r="H1497" s="0" t="n">
        <f aca="false">AND(C1497="NA",D1497="R4")</f>
        <v>0</v>
      </c>
      <c r="I1497" s="0" t="n">
        <f aca="false">AND(C1497="NA",D1497="R5")</f>
        <v>0</v>
      </c>
      <c r="J1497" s="0" t="n">
        <f aca="false">AND(C1497="NA",D1497="R7")</f>
        <v>0</v>
      </c>
      <c r="K1497" s="0" t="n">
        <f aca="false">OR(AND(C1497="R1",D1497="NA"), AND(C1497="R1",D1497="R2"), AND(C1497="R1",D1497="R6"), AND(C1497="R1",D1497="R8"), AND(C1497="R1",D1497="R9"), AND(C1497="R1",D1497="R10"), AND(C1497="R1",D1497="R11"))</f>
        <v>0</v>
      </c>
      <c r="L1497" s="0" t="n">
        <f aca="false">AND(C1497="R1",D1497="R1")</f>
        <v>0</v>
      </c>
      <c r="M1497" s="0" t="n">
        <f aca="false">AND(C1497="R1",D1497="R3")</f>
        <v>0</v>
      </c>
      <c r="N1497" s="0" t="n">
        <f aca="false">AND(C1497="R1",D1497="R4")</f>
        <v>0</v>
      </c>
      <c r="O1497" s="0" t="n">
        <f aca="false">AND(C1497="R1",D1497="R5")</f>
        <v>0</v>
      </c>
      <c r="P1497" s="0" t="n">
        <f aca="false">AND(C1497="R1",D1497="R7")</f>
        <v>0</v>
      </c>
      <c r="Q1497" s="0" t="n">
        <f aca="false">OR(AND(C1497="R3",D1497="NA"), AND(C1497="R3",D1497="R2"), AND(C1497="R3",D1497="R6"), AND(C1497="R3",D1497="R8"), AND(C1497="R3",D1497="R9"), AND(C1497="R3",D1497="R10"), AND(C1497="R3",D1497="R11"))</f>
        <v>0</v>
      </c>
      <c r="R1497" s="0" t="n">
        <f aca="false">AND(C1497="R3",D1497="R1")</f>
        <v>0</v>
      </c>
      <c r="S1497" s="0" t="n">
        <f aca="false">AND(C1497="R3",D1497="R3")</f>
        <v>0</v>
      </c>
      <c r="T1497" s="0" t="n">
        <f aca="false">AND(C1497="R3",D1497="R4")</f>
        <v>0</v>
      </c>
      <c r="U1497" s="0" t="n">
        <f aca="false">AND(C1497="R3",D1497="R5")</f>
        <v>0</v>
      </c>
      <c r="V1497" s="0" t="n">
        <f aca="false">AND(C1497="R3",D1497="R7")</f>
        <v>0</v>
      </c>
      <c r="W1497" s="0" t="n">
        <f aca="false">OR(AND(C1497="R4",D1497="NA"), AND(C1497="R4",D1497="R2"), AND(C1497="R4",D1497="R6"), AND(C1497="R4",D1497="R8"), AND(C1497="R4",D1497="R9"), AND(C1497="R4",D1497="R10"), AND(C1497="R4",D1497="R11"))</f>
        <v>0</v>
      </c>
      <c r="X1497" s="0" t="n">
        <f aca="false">AND(C1497="R4",D1497="R1")</f>
        <v>0</v>
      </c>
      <c r="Y1497" s="0" t="n">
        <f aca="false">AND(C1497="R4",D1497="R3")</f>
        <v>0</v>
      </c>
      <c r="Z1497" s="0" t="n">
        <f aca="false">AND(C1497="R4",D1497="R4")</f>
        <v>0</v>
      </c>
      <c r="AA1497" s="0" t="n">
        <f aca="false">AND(C1497="R4",D1497="R5")</f>
        <v>0</v>
      </c>
      <c r="AB1497" s="0" t="n">
        <f aca="false">AND(C1497="R4",D1497="R7")</f>
        <v>0</v>
      </c>
      <c r="AC1497" s="0" t="n">
        <f aca="false">OR(AND(C1497="R5",D1497="NA"), AND(C1497="R5",D1497="R2"), AND(C1497="R5",D1497="R6"), AND(C1497="R5",D1497="R8"), AND(C1497="R5",D1497="R9"), AND(C1497="R5",D1497="R10"), AND(C1497="R5",D1497="R11"))</f>
        <v>0</v>
      </c>
      <c r="AD1497" s="0" t="n">
        <f aca="false">AND(C1497="R5",D1497="R1")</f>
        <v>0</v>
      </c>
      <c r="AE1497" s="0" t="n">
        <f aca="false">AND(C1497="R5",D1497="R3")</f>
        <v>0</v>
      </c>
      <c r="AF1497" s="0" t="n">
        <f aca="false">AND(C1497="R5",D1497="R4")</f>
        <v>0</v>
      </c>
      <c r="AG1497" s="0" t="n">
        <f aca="false">AND(C1497="R5",D1497="R5")</f>
        <v>0</v>
      </c>
      <c r="AH1497" s="0" t="n">
        <f aca="false">AND(C1497="R5",D1497="R7")</f>
        <v>0</v>
      </c>
      <c r="AI1497" s="0" t="n">
        <f aca="false">OR(AND(C1497="R7",D1497="NA"), AND(C1497="R7",D1497="R2"), AND(C1497="R7",D1497="R6"), AND(C1497="R7",D1497="R8"), AND(C1497="R7",D1497="R9"), AND(C1497="R7",D1497="R10"), AND(C1497="R7",D1497="R11"))</f>
        <v>0</v>
      </c>
      <c r="AJ1497" s="0" t="n">
        <f aca="false">AND(C1497="R7",D1497="R1")</f>
        <v>0</v>
      </c>
      <c r="AK1497" s="0" t="n">
        <f aca="false">AND(C1497="R7",D1497="R3")</f>
        <v>0</v>
      </c>
      <c r="AL1497" s="0" t="n">
        <f aca="false">AND(C1497="R7",D1497="R4")</f>
        <v>0</v>
      </c>
      <c r="AM1497" s="0" t="n">
        <f aca="false">AND(C1497="R7",D1497="R5")</f>
        <v>0</v>
      </c>
      <c r="AN1497" s="0" t="n">
        <f aca="false">AND(C1497="R7",D1497="R7")</f>
        <v>0</v>
      </c>
    </row>
    <row r="1498" customFormat="false" ht="15" hidden="false" customHeight="false" outlineLevel="0" collapsed="false">
      <c r="A1498" s="1" t="n">
        <v>41379.4083333333</v>
      </c>
      <c r="B1498" s="0" t="s">
        <v>89807</v>
      </c>
      <c r="C1498" s="0" t="s">
        <v>104214</v>
      </c>
      <c r="D1498" s="20" t="s">
        <v>104214</v>
      </c>
      <c r="E1498" s="0" t="n">
        <f aca="false">OR(AND(C1498="NA",D1498="NA"), AND(C1498="NA",D1498="R2"), AND(C1498="NA",D1498="R6"), AND(C1498="NA",D1498="R8"), AND(C1498="NA",D1498="R9"), AND(C1498="NA",D1498="R10"), AND(C1498="NA",D1498="R11"))</f>
        <v>1</v>
      </c>
      <c r="F1498" s="0" t="n">
        <f aca="false">AND(C1498="NA",D1498="R1")</f>
        <v>0</v>
      </c>
      <c r="G1498" s="0" t="n">
        <f aca="false">AND(C1498="NA",D1498="R3")</f>
        <v>0</v>
      </c>
      <c r="H1498" s="0" t="n">
        <f aca="false">AND(C1498="NA",D1498="R4")</f>
        <v>0</v>
      </c>
      <c r="I1498" s="0" t="n">
        <f aca="false">AND(C1498="NA",D1498="R5")</f>
        <v>0</v>
      </c>
      <c r="J1498" s="0" t="n">
        <f aca="false">AND(C1498="NA",D1498="R7")</f>
        <v>0</v>
      </c>
      <c r="K1498" s="0" t="n">
        <f aca="false">OR(AND(C1498="R1",D1498="NA"), AND(C1498="R1",D1498="R2"), AND(C1498="R1",D1498="R6"), AND(C1498="R1",D1498="R8"), AND(C1498="R1",D1498="R9"), AND(C1498="R1",D1498="R10"), AND(C1498="R1",D1498="R11"))</f>
        <v>0</v>
      </c>
      <c r="L1498" s="0" t="n">
        <f aca="false">AND(C1498="R1",D1498="R1")</f>
        <v>0</v>
      </c>
      <c r="M1498" s="0" t="n">
        <f aca="false">AND(C1498="R1",D1498="R3")</f>
        <v>0</v>
      </c>
      <c r="N1498" s="0" t="n">
        <f aca="false">AND(C1498="R1",D1498="R4")</f>
        <v>0</v>
      </c>
      <c r="O1498" s="0" t="n">
        <f aca="false">AND(C1498="R1",D1498="R5")</f>
        <v>0</v>
      </c>
      <c r="P1498" s="0" t="n">
        <f aca="false">AND(C1498="R1",D1498="R7")</f>
        <v>0</v>
      </c>
      <c r="Q1498" s="0" t="n">
        <f aca="false">OR(AND(C1498="R3",D1498="NA"), AND(C1498="R3",D1498="R2"), AND(C1498="R3",D1498="R6"), AND(C1498="R3",D1498="R8"), AND(C1498="R3",D1498="R9"), AND(C1498="R3",D1498="R10"), AND(C1498="R3",D1498="R11"))</f>
        <v>0</v>
      </c>
      <c r="R1498" s="0" t="n">
        <f aca="false">AND(C1498="R3",D1498="R1")</f>
        <v>0</v>
      </c>
      <c r="S1498" s="0" t="n">
        <f aca="false">AND(C1498="R3",D1498="R3")</f>
        <v>0</v>
      </c>
      <c r="T1498" s="0" t="n">
        <f aca="false">AND(C1498="R3",D1498="R4")</f>
        <v>0</v>
      </c>
      <c r="U1498" s="0" t="n">
        <f aca="false">AND(C1498="R3",D1498="R5")</f>
        <v>0</v>
      </c>
      <c r="V1498" s="0" t="n">
        <f aca="false">AND(C1498="R3",D1498="R7")</f>
        <v>0</v>
      </c>
      <c r="W1498" s="0" t="n">
        <f aca="false">OR(AND(C1498="R4",D1498="NA"), AND(C1498="R4",D1498="R2"), AND(C1498="R4",D1498="R6"), AND(C1498="R4",D1498="R8"), AND(C1498="R4",D1498="R9"), AND(C1498="R4",D1498="R10"), AND(C1498="R4",D1498="R11"))</f>
        <v>0</v>
      </c>
      <c r="X1498" s="0" t="n">
        <f aca="false">AND(C1498="R4",D1498="R1")</f>
        <v>0</v>
      </c>
      <c r="Y1498" s="0" t="n">
        <f aca="false">AND(C1498="R4",D1498="R3")</f>
        <v>0</v>
      </c>
      <c r="Z1498" s="0" t="n">
        <f aca="false">AND(C1498="R4",D1498="R4")</f>
        <v>0</v>
      </c>
      <c r="AA1498" s="0" t="n">
        <f aca="false">AND(C1498="R4",D1498="R5")</f>
        <v>0</v>
      </c>
      <c r="AB1498" s="0" t="n">
        <f aca="false">AND(C1498="R4",D1498="R7")</f>
        <v>0</v>
      </c>
      <c r="AC1498" s="0" t="n">
        <f aca="false">OR(AND(C1498="R5",D1498="NA"), AND(C1498="R5",D1498="R2"), AND(C1498="R5",D1498="R6"), AND(C1498="R5",D1498="R8"), AND(C1498="R5",D1498="R9"), AND(C1498="R5",D1498="R10"), AND(C1498="R5",D1498="R11"))</f>
        <v>0</v>
      </c>
      <c r="AD1498" s="0" t="n">
        <f aca="false">AND(C1498="R5",D1498="R1")</f>
        <v>0</v>
      </c>
      <c r="AE1498" s="0" t="n">
        <f aca="false">AND(C1498="R5",D1498="R3")</f>
        <v>0</v>
      </c>
      <c r="AF1498" s="0" t="n">
        <f aca="false">AND(C1498="R5",D1498="R4")</f>
        <v>0</v>
      </c>
      <c r="AG1498" s="0" t="n">
        <f aca="false">AND(C1498="R5",D1498="R5")</f>
        <v>0</v>
      </c>
      <c r="AH1498" s="0" t="n">
        <f aca="false">AND(C1498="R5",D1498="R7")</f>
        <v>0</v>
      </c>
      <c r="AI1498" s="0" t="n">
        <f aca="false">OR(AND(C1498="R7",D1498="NA"), AND(C1498="R7",D1498="R2"), AND(C1498="R7",D1498="R6"), AND(C1498="R7",D1498="R8"), AND(C1498="R7",D1498="R9"), AND(C1498="R7",D1498="R10"), AND(C1498="R7",D1498="R11"))</f>
        <v>0</v>
      </c>
      <c r="AJ1498" s="0" t="n">
        <f aca="false">AND(C1498="R7",D1498="R1")</f>
        <v>0</v>
      </c>
      <c r="AK1498" s="0" t="n">
        <f aca="false">AND(C1498="R7",D1498="R3")</f>
        <v>0</v>
      </c>
      <c r="AL1498" s="0" t="n">
        <f aca="false">AND(C1498="R7",D1498="R4")</f>
        <v>0</v>
      </c>
      <c r="AM1498" s="0" t="n">
        <f aca="false">AND(C1498="R7",D1498="R5")</f>
        <v>0</v>
      </c>
      <c r="AN1498" s="0" t="n">
        <f aca="false">AND(C1498="R7",D1498="R7")</f>
        <v>0</v>
      </c>
    </row>
    <row r="1499" customFormat="false" ht="15" hidden="false" customHeight="false" outlineLevel="0" collapsed="false">
      <c r="A1499" s="1" t="n">
        <v>41379.4083333333</v>
      </c>
      <c r="B1499" s="0" t="s">
        <v>89809</v>
      </c>
      <c r="C1499" s="0" t="s">
        <v>104214</v>
      </c>
      <c r="D1499" s="20" t="s">
        <v>104214</v>
      </c>
      <c r="E1499" s="0" t="n">
        <f aca="false">OR(AND(C1499="NA",D1499="NA"), AND(C1499="NA",D1499="R2"), AND(C1499="NA",D1499="R6"), AND(C1499="NA",D1499="R8"), AND(C1499="NA",D1499="R9"), AND(C1499="NA",D1499="R10"), AND(C1499="NA",D1499="R11"))</f>
        <v>1</v>
      </c>
      <c r="F1499" s="0" t="n">
        <f aca="false">AND(C1499="NA",D1499="R1")</f>
        <v>0</v>
      </c>
      <c r="G1499" s="0" t="n">
        <f aca="false">AND(C1499="NA",D1499="R3")</f>
        <v>0</v>
      </c>
      <c r="H1499" s="0" t="n">
        <f aca="false">AND(C1499="NA",D1499="R4")</f>
        <v>0</v>
      </c>
      <c r="I1499" s="0" t="n">
        <f aca="false">AND(C1499="NA",D1499="R5")</f>
        <v>0</v>
      </c>
      <c r="J1499" s="0" t="n">
        <f aca="false">AND(C1499="NA",D1499="R7")</f>
        <v>0</v>
      </c>
      <c r="K1499" s="0" t="n">
        <f aca="false">OR(AND(C1499="R1",D1499="NA"), AND(C1499="R1",D1499="R2"), AND(C1499="R1",D1499="R6"), AND(C1499="R1",D1499="R8"), AND(C1499="R1",D1499="R9"), AND(C1499="R1",D1499="R10"), AND(C1499="R1",D1499="R11"))</f>
        <v>0</v>
      </c>
      <c r="L1499" s="0" t="n">
        <f aca="false">AND(C1499="R1",D1499="R1")</f>
        <v>0</v>
      </c>
      <c r="M1499" s="0" t="n">
        <f aca="false">AND(C1499="R1",D1499="R3")</f>
        <v>0</v>
      </c>
      <c r="N1499" s="0" t="n">
        <f aca="false">AND(C1499="R1",D1499="R4")</f>
        <v>0</v>
      </c>
      <c r="O1499" s="0" t="n">
        <f aca="false">AND(C1499="R1",D1499="R5")</f>
        <v>0</v>
      </c>
      <c r="P1499" s="0" t="n">
        <f aca="false">AND(C1499="R1",D1499="R7")</f>
        <v>0</v>
      </c>
      <c r="Q1499" s="0" t="n">
        <f aca="false">OR(AND(C1499="R3",D1499="NA"), AND(C1499="R3",D1499="R2"), AND(C1499="R3",D1499="R6"), AND(C1499="R3",D1499="R8"), AND(C1499="R3",D1499="R9"), AND(C1499="R3",D1499="R10"), AND(C1499="R3",D1499="R11"))</f>
        <v>0</v>
      </c>
      <c r="R1499" s="0" t="n">
        <f aca="false">AND(C1499="R3",D1499="R1")</f>
        <v>0</v>
      </c>
      <c r="S1499" s="0" t="n">
        <f aca="false">AND(C1499="R3",D1499="R3")</f>
        <v>0</v>
      </c>
      <c r="T1499" s="0" t="n">
        <f aca="false">AND(C1499="R3",D1499="R4")</f>
        <v>0</v>
      </c>
      <c r="U1499" s="0" t="n">
        <f aca="false">AND(C1499="R3",D1499="R5")</f>
        <v>0</v>
      </c>
      <c r="V1499" s="0" t="n">
        <f aca="false">AND(C1499="R3",D1499="R7")</f>
        <v>0</v>
      </c>
      <c r="W1499" s="0" t="n">
        <f aca="false">OR(AND(C1499="R4",D1499="NA"), AND(C1499="R4",D1499="R2"), AND(C1499="R4",D1499="R6"), AND(C1499="R4",D1499="R8"), AND(C1499="R4",D1499="R9"), AND(C1499="R4",D1499="R10"), AND(C1499="R4",D1499="R11"))</f>
        <v>0</v>
      </c>
      <c r="X1499" s="0" t="n">
        <f aca="false">AND(C1499="R4",D1499="R1")</f>
        <v>0</v>
      </c>
      <c r="Y1499" s="0" t="n">
        <f aca="false">AND(C1499="R4",D1499="R3")</f>
        <v>0</v>
      </c>
      <c r="Z1499" s="0" t="n">
        <f aca="false">AND(C1499="R4",D1499="R4")</f>
        <v>0</v>
      </c>
      <c r="AA1499" s="0" t="n">
        <f aca="false">AND(C1499="R4",D1499="R5")</f>
        <v>0</v>
      </c>
      <c r="AB1499" s="0" t="n">
        <f aca="false">AND(C1499="R4",D1499="R7")</f>
        <v>0</v>
      </c>
      <c r="AC1499" s="0" t="n">
        <f aca="false">OR(AND(C1499="R5",D1499="NA"), AND(C1499="R5",D1499="R2"), AND(C1499="R5",D1499="R6"), AND(C1499="R5",D1499="R8"), AND(C1499="R5",D1499="R9"), AND(C1499="R5",D1499="R10"), AND(C1499="R5",D1499="R11"))</f>
        <v>0</v>
      </c>
      <c r="AD1499" s="0" t="n">
        <f aca="false">AND(C1499="R5",D1499="R1")</f>
        <v>0</v>
      </c>
      <c r="AE1499" s="0" t="n">
        <f aca="false">AND(C1499="R5",D1499="R3")</f>
        <v>0</v>
      </c>
      <c r="AF1499" s="0" t="n">
        <f aca="false">AND(C1499="R5",D1499="R4")</f>
        <v>0</v>
      </c>
      <c r="AG1499" s="0" t="n">
        <f aca="false">AND(C1499="R5",D1499="R5")</f>
        <v>0</v>
      </c>
      <c r="AH1499" s="0" t="n">
        <f aca="false">AND(C1499="R5",D1499="R7")</f>
        <v>0</v>
      </c>
      <c r="AI1499" s="0" t="n">
        <f aca="false">OR(AND(C1499="R7",D1499="NA"), AND(C1499="R7",D1499="R2"), AND(C1499="R7",D1499="R6"), AND(C1499="R7",D1499="R8"), AND(C1499="R7",D1499="R9"), AND(C1499="R7",D1499="R10"), AND(C1499="R7",D1499="R11"))</f>
        <v>0</v>
      </c>
      <c r="AJ1499" s="0" t="n">
        <f aca="false">AND(C1499="R7",D1499="R1")</f>
        <v>0</v>
      </c>
      <c r="AK1499" s="0" t="n">
        <f aca="false">AND(C1499="R7",D1499="R3")</f>
        <v>0</v>
      </c>
      <c r="AL1499" s="0" t="n">
        <f aca="false">AND(C1499="R7",D1499="R4")</f>
        <v>0</v>
      </c>
      <c r="AM1499" s="0" t="n">
        <f aca="false">AND(C1499="R7",D1499="R5")</f>
        <v>0</v>
      </c>
      <c r="AN1499" s="0" t="n">
        <f aca="false">AND(C1499="R7",D1499="R7")</f>
        <v>0</v>
      </c>
    </row>
    <row r="1500" customFormat="false" ht="15" hidden="false" customHeight="false" outlineLevel="0" collapsed="false">
      <c r="A1500" s="1" t="n">
        <v>41379.4083333333</v>
      </c>
      <c r="B1500" s="0" t="s">
        <v>89811</v>
      </c>
      <c r="C1500" s="0" t="s">
        <v>104214</v>
      </c>
      <c r="D1500" s="20" t="s">
        <v>104214</v>
      </c>
      <c r="E1500" s="0" t="n">
        <f aca="false">OR(AND(C1500="NA",D1500="NA"), AND(C1500="NA",D1500="R2"), AND(C1500="NA",D1500="R6"), AND(C1500="NA",D1500="R8"), AND(C1500="NA",D1500="R9"), AND(C1500="NA",D1500="R10"), AND(C1500="NA",D1500="R11"))</f>
        <v>1</v>
      </c>
      <c r="F1500" s="0" t="n">
        <f aca="false">AND(C1500="NA",D1500="R1")</f>
        <v>0</v>
      </c>
      <c r="G1500" s="0" t="n">
        <f aca="false">AND(C1500="NA",D1500="R3")</f>
        <v>0</v>
      </c>
      <c r="H1500" s="0" t="n">
        <f aca="false">AND(C1500="NA",D1500="R4")</f>
        <v>0</v>
      </c>
      <c r="I1500" s="0" t="n">
        <f aca="false">AND(C1500="NA",D1500="R5")</f>
        <v>0</v>
      </c>
      <c r="J1500" s="0" t="n">
        <f aca="false">AND(C1500="NA",D1500="R7")</f>
        <v>0</v>
      </c>
      <c r="K1500" s="0" t="n">
        <f aca="false">OR(AND(C1500="R1",D1500="NA"), AND(C1500="R1",D1500="R2"), AND(C1500="R1",D1500="R6"), AND(C1500="R1",D1500="R8"), AND(C1500="R1",D1500="R9"), AND(C1500="R1",D1500="R10"), AND(C1500="R1",D1500="R11"))</f>
        <v>0</v>
      </c>
      <c r="L1500" s="0" t="n">
        <f aca="false">AND(C1500="R1",D1500="R1")</f>
        <v>0</v>
      </c>
      <c r="M1500" s="0" t="n">
        <f aca="false">AND(C1500="R1",D1500="R3")</f>
        <v>0</v>
      </c>
      <c r="N1500" s="0" t="n">
        <f aca="false">AND(C1500="R1",D1500="R4")</f>
        <v>0</v>
      </c>
      <c r="O1500" s="0" t="n">
        <f aca="false">AND(C1500="R1",D1500="R5")</f>
        <v>0</v>
      </c>
      <c r="P1500" s="0" t="n">
        <f aca="false">AND(C1500="R1",D1500="R7")</f>
        <v>0</v>
      </c>
      <c r="Q1500" s="0" t="n">
        <f aca="false">OR(AND(C1500="R3",D1500="NA"), AND(C1500="R3",D1500="R2"), AND(C1500="R3",D1500="R6"), AND(C1500="R3",D1500="R8"), AND(C1500="R3",D1500="R9"), AND(C1500="R3",D1500="R10"), AND(C1500="R3",D1500="R11"))</f>
        <v>0</v>
      </c>
      <c r="R1500" s="0" t="n">
        <f aca="false">AND(C1500="R3",D1500="R1")</f>
        <v>0</v>
      </c>
      <c r="S1500" s="0" t="n">
        <f aca="false">AND(C1500="R3",D1500="R3")</f>
        <v>0</v>
      </c>
      <c r="T1500" s="0" t="n">
        <f aca="false">AND(C1500="R3",D1500="R4")</f>
        <v>0</v>
      </c>
      <c r="U1500" s="0" t="n">
        <f aca="false">AND(C1500="R3",D1500="R5")</f>
        <v>0</v>
      </c>
      <c r="V1500" s="0" t="n">
        <f aca="false">AND(C1500="R3",D1500="R7")</f>
        <v>0</v>
      </c>
      <c r="W1500" s="0" t="n">
        <f aca="false">OR(AND(C1500="R4",D1500="NA"), AND(C1500="R4",D1500="R2"), AND(C1500="R4",D1500="R6"), AND(C1500="R4",D1500="R8"), AND(C1500="R4",D1500="R9"), AND(C1500="R4",D1500="R10"), AND(C1500="R4",D1500="R11"))</f>
        <v>0</v>
      </c>
      <c r="X1500" s="0" t="n">
        <f aca="false">AND(C1500="R4",D1500="R1")</f>
        <v>0</v>
      </c>
      <c r="Y1500" s="0" t="n">
        <f aca="false">AND(C1500="R4",D1500="R3")</f>
        <v>0</v>
      </c>
      <c r="Z1500" s="0" t="n">
        <f aca="false">AND(C1500="R4",D1500="R4")</f>
        <v>0</v>
      </c>
      <c r="AA1500" s="0" t="n">
        <f aca="false">AND(C1500="R4",D1500="R5")</f>
        <v>0</v>
      </c>
      <c r="AB1500" s="0" t="n">
        <f aca="false">AND(C1500="R4",D1500="R7")</f>
        <v>0</v>
      </c>
      <c r="AC1500" s="0" t="n">
        <f aca="false">OR(AND(C1500="R5",D1500="NA"), AND(C1500="R5",D1500="R2"), AND(C1500="R5",D1500="R6"), AND(C1500="R5",D1500="R8"), AND(C1500="R5",D1500="R9"), AND(C1500="R5",D1500="R10"), AND(C1500="R5",D1500="R11"))</f>
        <v>0</v>
      </c>
      <c r="AD1500" s="0" t="n">
        <f aca="false">AND(C1500="R5",D1500="R1")</f>
        <v>0</v>
      </c>
      <c r="AE1500" s="0" t="n">
        <f aca="false">AND(C1500="R5",D1500="R3")</f>
        <v>0</v>
      </c>
      <c r="AF1500" s="0" t="n">
        <f aca="false">AND(C1500="R5",D1500="R4")</f>
        <v>0</v>
      </c>
      <c r="AG1500" s="0" t="n">
        <f aca="false">AND(C1500="R5",D1500="R5")</f>
        <v>0</v>
      </c>
      <c r="AH1500" s="0" t="n">
        <f aca="false">AND(C1500="R5",D1500="R7")</f>
        <v>0</v>
      </c>
      <c r="AI1500" s="0" t="n">
        <f aca="false">OR(AND(C1500="R7",D1500="NA"), AND(C1500="R7",D1500="R2"), AND(C1500="R7",D1500="R6"), AND(C1500="R7",D1500="R8"), AND(C1500="R7",D1500="R9"), AND(C1500="R7",D1500="R10"), AND(C1500="R7",D1500="R11"))</f>
        <v>0</v>
      </c>
      <c r="AJ1500" s="0" t="n">
        <f aca="false">AND(C1500="R7",D1500="R1")</f>
        <v>0</v>
      </c>
      <c r="AK1500" s="0" t="n">
        <f aca="false">AND(C1500="R7",D1500="R3")</f>
        <v>0</v>
      </c>
      <c r="AL1500" s="0" t="n">
        <f aca="false">AND(C1500="R7",D1500="R4")</f>
        <v>0</v>
      </c>
      <c r="AM1500" s="0" t="n">
        <f aca="false">AND(C1500="R7",D1500="R5")</f>
        <v>0</v>
      </c>
      <c r="AN1500" s="0" t="n">
        <f aca="false">AND(C1500="R7",D1500="R7")</f>
        <v>0</v>
      </c>
    </row>
    <row r="1501" customFormat="false" ht="15" hidden="false" customHeight="false" outlineLevel="0" collapsed="false">
      <c r="A1501" s="1" t="n">
        <v>41379.4083333333</v>
      </c>
      <c r="B1501" s="0" t="s">
        <v>89814</v>
      </c>
      <c r="C1501" s="0" t="s">
        <v>104214</v>
      </c>
      <c r="D1501" s="20" t="s">
        <v>104214</v>
      </c>
      <c r="E1501" s="0" t="n">
        <f aca="false">OR(AND(C1501="NA",D1501="NA"), AND(C1501="NA",D1501="R2"), AND(C1501="NA",D1501="R6"), AND(C1501="NA",D1501="R8"), AND(C1501="NA",D1501="R9"), AND(C1501="NA",D1501="R10"), AND(C1501="NA",D1501="R11"))</f>
        <v>1</v>
      </c>
      <c r="F1501" s="0" t="n">
        <f aca="false">AND(C1501="NA",D1501="R1")</f>
        <v>0</v>
      </c>
      <c r="G1501" s="0" t="n">
        <f aca="false">AND(C1501="NA",D1501="R3")</f>
        <v>0</v>
      </c>
      <c r="H1501" s="0" t="n">
        <f aca="false">AND(C1501="NA",D1501="R4")</f>
        <v>0</v>
      </c>
      <c r="I1501" s="0" t="n">
        <f aca="false">AND(C1501="NA",D1501="R5")</f>
        <v>0</v>
      </c>
      <c r="J1501" s="0" t="n">
        <f aca="false">AND(C1501="NA",D1501="R7")</f>
        <v>0</v>
      </c>
      <c r="K1501" s="0" t="n">
        <f aca="false">OR(AND(C1501="R1",D1501="NA"), AND(C1501="R1",D1501="R2"), AND(C1501="R1",D1501="R6"), AND(C1501="R1",D1501="R8"), AND(C1501="R1",D1501="R9"), AND(C1501="R1",D1501="R10"), AND(C1501="R1",D1501="R11"))</f>
        <v>0</v>
      </c>
      <c r="L1501" s="0" t="n">
        <f aca="false">AND(C1501="R1",D1501="R1")</f>
        <v>0</v>
      </c>
      <c r="M1501" s="0" t="n">
        <f aca="false">AND(C1501="R1",D1501="R3")</f>
        <v>0</v>
      </c>
      <c r="N1501" s="0" t="n">
        <f aca="false">AND(C1501="R1",D1501="R4")</f>
        <v>0</v>
      </c>
      <c r="O1501" s="0" t="n">
        <f aca="false">AND(C1501="R1",D1501="R5")</f>
        <v>0</v>
      </c>
      <c r="P1501" s="0" t="n">
        <f aca="false">AND(C1501="R1",D1501="R7")</f>
        <v>0</v>
      </c>
      <c r="Q1501" s="0" t="n">
        <f aca="false">OR(AND(C1501="R3",D1501="NA"), AND(C1501="R3",D1501="R2"), AND(C1501="R3",D1501="R6"), AND(C1501="R3",D1501="R8"), AND(C1501="R3",D1501="R9"), AND(C1501="R3",D1501="R10"), AND(C1501="R3",D1501="R11"))</f>
        <v>0</v>
      </c>
      <c r="R1501" s="0" t="n">
        <f aca="false">AND(C1501="R3",D1501="R1")</f>
        <v>0</v>
      </c>
      <c r="S1501" s="0" t="n">
        <f aca="false">AND(C1501="R3",D1501="R3")</f>
        <v>0</v>
      </c>
      <c r="T1501" s="0" t="n">
        <f aca="false">AND(C1501="R3",D1501="R4")</f>
        <v>0</v>
      </c>
      <c r="U1501" s="0" t="n">
        <f aca="false">AND(C1501="R3",D1501="R5")</f>
        <v>0</v>
      </c>
      <c r="V1501" s="0" t="n">
        <f aca="false">AND(C1501="R3",D1501="R7")</f>
        <v>0</v>
      </c>
      <c r="W1501" s="0" t="n">
        <f aca="false">OR(AND(C1501="R4",D1501="NA"), AND(C1501="R4",D1501="R2"), AND(C1501="R4",D1501="R6"), AND(C1501="R4",D1501="R8"), AND(C1501="R4",D1501="R9"), AND(C1501="R4",D1501="R10"), AND(C1501="R4",D1501="R11"))</f>
        <v>0</v>
      </c>
      <c r="X1501" s="0" t="n">
        <f aca="false">AND(C1501="R4",D1501="R1")</f>
        <v>0</v>
      </c>
      <c r="Y1501" s="0" t="n">
        <f aca="false">AND(C1501="R4",D1501="R3")</f>
        <v>0</v>
      </c>
      <c r="Z1501" s="0" t="n">
        <f aca="false">AND(C1501="R4",D1501="R4")</f>
        <v>0</v>
      </c>
      <c r="AA1501" s="0" t="n">
        <f aca="false">AND(C1501="R4",D1501="R5")</f>
        <v>0</v>
      </c>
      <c r="AB1501" s="0" t="n">
        <f aca="false">AND(C1501="R4",D1501="R7")</f>
        <v>0</v>
      </c>
      <c r="AC1501" s="0" t="n">
        <f aca="false">OR(AND(C1501="R5",D1501="NA"), AND(C1501="R5",D1501="R2"), AND(C1501="R5",D1501="R6"), AND(C1501="R5",D1501="R8"), AND(C1501="R5",D1501="R9"), AND(C1501="R5",D1501="R10"), AND(C1501="R5",D1501="R11"))</f>
        <v>0</v>
      </c>
      <c r="AD1501" s="0" t="n">
        <f aca="false">AND(C1501="R5",D1501="R1")</f>
        <v>0</v>
      </c>
      <c r="AE1501" s="0" t="n">
        <f aca="false">AND(C1501="R5",D1501="R3")</f>
        <v>0</v>
      </c>
      <c r="AF1501" s="0" t="n">
        <f aca="false">AND(C1501="R5",D1501="R4")</f>
        <v>0</v>
      </c>
      <c r="AG1501" s="0" t="n">
        <f aca="false">AND(C1501="R5",D1501="R5")</f>
        <v>0</v>
      </c>
      <c r="AH1501" s="0" t="n">
        <f aca="false">AND(C1501="R5",D1501="R7")</f>
        <v>0</v>
      </c>
      <c r="AI1501" s="0" t="n">
        <f aca="false">OR(AND(C1501="R7",D1501="NA"), AND(C1501="R7",D1501="R2"), AND(C1501="R7",D1501="R6"), AND(C1501="R7",D1501="R8"), AND(C1501="R7",D1501="R9"), AND(C1501="R7",D1501="R10"), AND(C1501="R7",D1501="R11"))</f>
        <v>0</v>
      </c>
      <c r="AJ1501" s="0" t="n">
        <f aca="false">AND(C1501="R7",D1501="R1")</f>
        <v>0</v>
      </c>
      <c r="AK1501" s="0" t="n">
        <f aca="false">AND(C1501="R7",D1501="R3")</f>
        <v>0</v>
      </c>
      <c r="AL1501" s="0" t="n">
        <f aca="false">AND(C1501="R7",D1501="R4")</f>
        <v>0</v>
      </c>
      <c r="AM1501" s="0" t="n">
        <f aca="false">AND(C1501="R7",D1501="R5")</f>
        <v>0</v>
      </c>
      <c r="AN1501" s="0" t="n">
        <f aca="false">AND(C1501="R7",D1501="R7")</f>
        <v>0</v>
      </c>
    </row>
    <row r="1502" customFormat="false" ht="15" hidden="false" customHeight="false" outlineLevel="0" collapsed="false">
      <c r="A1502" s="1" t="n">
        <v>41379.4083333333</v>
      </c>
      <c r="B1502" s="0" t="s">
        <v>89815</v>
      </c>
      <c r="C1502" s="0" t="s">
        <v>104214</v>
      </c>
      <c r="D1502" s="20" t="s">
        <v>104214</v>
      </c>
      <c r="E1502" s="0" t="n">
        <f aca="false">OR(AND(C1502="NA",D1502="NA"), AND(C1502="NA",D1502="R2"), AND(C1502="NA",D1502="R6"), AND(C1502="NA",D1502="R8"), AND(C1502="NA",D1502="R9"), AND(C1502="NA",D1502="R10"), AND(C1502="NA",D1502="R11"))</f>
        <v>1</v>
      </c>
      <c r="F1502" s="0" t="n">
        <f aca="false">AND(C1502="NA",D1502="R1")</f>
        <v>0</v>
      </c>
      <c r="G1502" s="0" t="n">
        <f aca="false">AND(C1502="NA",D1502="R3")</f>
        <v>0</v>
      </c>
      <c r="H1502" s="0" t="n">
        <f aca="false">AND(C1502="NA",D1502="R4")</f>
        <v>0</v>
      </c>
      <c r="I1502" s="0" t="n">
        <f aca="false">AND(C1502="NA",D1502="R5")</f>
        <v>0</v>
      </c>
      <c r="J1502" s="0" t="n">
        <f aca="false">AND(C1502="NA",D1502="R7")</f>
        <v>0</v>
      </c>
      <c r="K1502" s="0" t="n">
        <f aca="false">OR(AND(C1502="R1",D1502="NA"), AND(C1502="R1",D1502="R2"), AND(C1502="R1",D1502="R6"), AND(C1502="R1",D1502="R8"), AND(C1502="R1",D1502="R9"), AND(C1502="R1",D1502="R10"), AND(C1502="R1",D1502="R11"))</f>
        <v>0</v>
      </c>
      <c r="L1502" s="0" t="n">
        <f aca="false">AND(C1502="R1",D1502="R1")</f>
        <v>0</v>
      </c>
      <c r="M1502" s="0" t="n">
        <f aca="false">AND(C1502="R1",D1502="R3")</f>
        <v>0</v>
      </c>
      <c r="N1502" s="0" t="n">
        <f aca="false">AND(C1502="R1",D1502="R4")</f>
        <v>0</v>
      </c>
      <c r="O1502" s="0" t="n">
        <f aca="false">AND(C1502="R1",D1502="R5")</f>
        <v>0</v>
      </c>
      <c r="P1502" s="0" t="n">
        <f aca="false">AND(C1502="R1",D1502="R7")</f>
        <v>0</v>
      </c>
      <c r="Q1502" s="0" t="n">
        <f aca="false">OR(AND(C1502="R3",D1502="NA"), AND(C1502="R3",D1502="R2"), AND(C1502="R3",D1502="R6"), AND(C1502="R3",D1502="R8"), AND(C1502="R3",D1502="R9"), AND(C1502="R3",D1502="R10"), AND(C1502="R3",D1502="R11"))</f>
        <v>0</v>
      </c>
      <c r="R1502" s="0" t="n">
        <f aca="false">AND(C1502="R3",D1502="R1")</f>
        <v>0</v>
      </c>
      <c r="S1502" s="0" t="n">
        <f aca="false">AND(C1502="R3",D1502="R3")</f>
        <v>0</v>
      </c>
      <c r="T1502" s="0" t="n">
        <f aca="false">AND(C1502="R3",D1502="R4")</f>
        <v>0</v>
      </c>
      <c r="U1502" s="0" t="n">
        <f aca="false">AND(C1502="R3",D1502="R5")</f>
        <v>0</v>
      </c>
      <c r="V1502" s="0" t="n">
        <f aca="false">AND(C1502="R3",D1502="R7")</f>
        <v>0</v>
      </c>
      <c r="W1502" s="0" t="n">
        <f aca="false">OR(AND(C1502="R4",D1502="NA"), AND(C1502="R4",D1502="R2"), AND(C1502="R4",D1502="R6"), AND(C1502="R4",D1502="R8"), AND(C1502="R4",D1502="R9"), AND(C1502="R4",D1502="R10"), AND(C1502="R4",D1502="R11"))</f>
        <v>0</v>
      </c>
      <c r="X1502" s="0" t="n">
        <f aca="false">AND(C1502="R4",D1502="R1")</f>
        <v>0</v>
      </c>
      <c r="Y1502" s="0" t="n">
        <f aca="false">AND(C1502="R4",D1502="R3")</f>
        <v>0</v>
      </c>
      <c r="Z1502" s="0" t="n">
        <f aca="false">AND(C1502="R4",D1502="R4")</f>
        <v>0</v>
      </c>
      <c r="AA1502" s="0" t="n">
        <f aca="false">AND(C1502="R4",D1502="R5")</f>
        <v>0</v>
      </c>
      <c r="AB1502" s="0" t="n">
        <f aca="false">AND(C1502="R4",D1502="R7")</f>
        <v>0</v>
      </c>
      <c r="AC1502" s="0" t="n">
        <f aca="false">OR(AND(C1502="R5",D1502="NA"), AND(C1502="R5",D1502="R2"), AND(C1502="R5",D1502="R6"), AND(C1502="R5",D1502="R8"), AND(C1502="R5",D1502="R9"), AND(C1502="R5",D1502="R10"), AND(C1502="R5",D1502="R11"))</f>
        <v>0</v>
      </c>
      <c r="AD1502" s="0" t="n">
        <f aca="false">AND(C1502="R5",D1502="R1")</f>
        <v>0</v>
      </c>
      <c r="AE1502" s="0" t="n">
        <f aca="false">AND(C1502="R5",D1502="R3")</f>
        <v>0</v>
      </c>
      <c r="AF1502" s="0" t="n">
        <f aca="false">AND(C1502="R5",D1502="R4")</f>
        <v>0</v>
      </c>
      <c r="AG1502" s="0" t="n">
        <f aca="false">AND(C1502="R5",D1502="R5")</f>
        <v>0</v>
      </c>
      <c r="AH1502" s="0" t="n">
        <f aca="false">AND(C1502="R5",D1502="R7")</f>
        <v>0</v>
      </c>
      <c r="AI1502" s="0" t="n">
        <f aca="false">OR(AND(C1502="R7",D1502="NA"), AND(C1502="R7",D1502="R2"), AND(C1502="R7",D1502="R6"), AND(C1502="R7",D1502="R8"), AND(C1502="R7",D1502="R9"), AND(C1502="R7",D1502="R10"), AND(C1502="R7",D1502="R11"))</f>
        <v>0</v>
      </c>
      <c r="AJ1502" s="0" t="n">
        <f aca="false">AND(C1502="R7",D1502="R1")</f>
        <v>0</v>
      </c>
      <c r="AK1502" s="0" t="n">
        <f aca="false">AND(C1502="R7",D1502="R3")</f>
        <v>0</v>
      </c>
      <c r="AL1502" s="0" t="n">
        <f aca="false">AND(C1502="R7",D1502="R4")</f>
        <v>0</v>
      </c>
      <c r="AM1502" s="0" t="n">
        <f aca="false">AND(C1502="R7",D1502="R5")</f>
        <v>0</v>
      </c>
      <c r="AN1502" s="0" t="n">
        <f aca="false">AND(C1502="R7",D1502="R7")</f>
        <v>0</v>
      </c>
    </row>
    <row r="1503" customFormat="false" ht="15" hidden="false" customHeight="false" outlineLevel="0" collapsed="false">
      <c r="A1503" s="1" t="n">
        <v>41379.4083333333</v>
      </c>
      <c r="B1503" s="0" t="s">
        <v>89816</v>
      </c>
      <c r="C1503" s="0" t="s">
        <v>104214</v>
      </c>
      <c r="D1503" s="20" t="s">
        <v>104214</v>
      </c>
      <c r="E1503" s="0" t="n">
        <f aca="false">OR(AND(C1503="NA",D1503="NA"), AND(C1503="NA",D1503="R2"), AND(C1503="NA",D1503="R6"), AND(C1503="NA",D1503="R8"), AND(C1503="NA",D1503="R9"), AND(C1503="NA",D1503="R10"), AND(C1503="NA",D1503="R11"))</f>
        <v>1</v>
      </c>
      <c r="F1503" s="0" t="n">
        <f aca="false">AND(C1503="NA",D1503="R1")</f>
        <v>0</v>
      </c>
      <c r="G1503" s="0" t="n">
        <f aca="false">AND(C1503="NA",D1503="R3")</f>
        <v>0</v>
      </c>
      <c r="H1503" s="0" t="n">
        <f aca="false">AND(C1503="NA",D1503="R4")</f>
        <v>0</v>
      </c>
      <c r="I1503" s="0" t="n">
        <f aca="false">AND(C1503="NA",D1503="R5")</f>
        <v>0</v>
      </c>
      <c r="J1503" s="0" t="n">
        <f aca="false">AND(C1503="NA",D1503="R7")</f>
        <v>0</v>
      </c>
      <c r="K1503" s="0" t="n">
        <f aca="false">OR(AND(C1503="R1",D1503="NA"), AND(C1503="R1",D1503="R2"), AND(C1503="R1",D1503="R6"), AND(C1503="R1",D1503="R8"), AND(C1503="R1",D1503="R9"), AND(C1503="R1",D1503="R10"), AND(C1503="R1",D1503="R11"))</f>
        <v>0</v>
      </c>
      <c r="L1503" s="0" t="n">
        <f aca="false">AND(C1503="R1",D1503="R1")</f>
        <v>0</v>
      </c>
      <c r="M1503" s="0" t="n">
        <f aca="false">AND(C1503="R1",D1503="R3")</f>
        <v>0</v>
      </c>
      <c r="N1503" s="0" t="n">
        <f aca="false">AND(C1503="R1",D1503="R4")</f>
        <v>0</v>
      </c>
      <c r="O1503" s="0" t="n">
        <f aca="false">AND(C1503="R1",D1503="R5")</f>
        <v>0</v>
      </c>
      <c r="P1503" s="0" t="n">
        <f aca="false">AND(C1503="R1",D1503="R7")</f>
        <v>0</v>
      </c>
      <c r="Q1503" s="0" t="n">
        <f aca="false">OR(AND(C1503="R3",D1503="NA"), AND(C1503="R3",D1503="R2"), AND(C1503="R3",D1503="R6"), AND(C1503="R3",D1503="R8"), AND(C1503="R3",D1503="R9"), AND(C1503="R3",D1503="R10"), AND(C1503="R3",D1503="R11"))</f>
        <v>0</v>
      </c>
      <c r="R1503" s="0" t="n">
        <f aca="false">AND(C1503="R3",D1503="R1")</f>
        <v>0</v>
      </c>
      <c r="S1503" s="0" t="n">
        <f aca="false">AND(C1503="R3",D1503="R3")</f>
        <v>0</v>
      </c>
      <c r="T1503" s="0" t="n">
        <f aca="false">AND(C1503="R3",D1503="R4")</f>
        <v>0</v>
      </c>
      <c r="U1503" s="0" t="n">
        <f aca="false">AND(C1503="R3",D1503="R5")</f>
        <v>0</v>
      </c>
      <c r="V1503" s="0" t="n">
        <f aca="false">AND(C1503="R3",D1503="R7")</f>
        <v>0</v>
      </c>
      <c r="W1503" s="0" t="n">
        <f aca="false">OR(AND(C1503="R4",D1503="NA"), AND(C1503="R4",D1503="R2"), AND(C1503="R4",D1503="R6"), AND(C1503="R4",D1503="R8"), AND(C1503="R4",D1503="R9"), AND(C1503="R4",D1503="R10"), AND(C1503="R4",D1503="R11"))</f>
        <v>0</v>
      </c>
      <c r="X1503" s="0" t="n">
        <f aca="false">AND(C1503="R4",D1503="R1")</f>
        <v>0</v>
      </c>
      <c r="Y1503" s="0" t="n">
        <f aca="false">AND(C1503="R4",D1503="R3")</f>
        <v>0</v>
      </c>
      <c r="Z1503" s="0" t="n">
        <f aca="false">AND(C1503="R4",D1503="R4")</f>
        <v>0</v>
      </c>
      <c r="AA1503" s="0" t="n">
        <f aca="false">AND(C1503="R4",D1503="R5")</f>
        <v>0</v>
      </c>
      <c r="AB1503" s="0" t="n">
        <f aca="false">AND(C1503="R4",D1503="R7")</f>
        <v>0</v>
      </c>
      <c r="AC1503" s="0" t="n">
        <f aca="false">OR(AND(C1503="R5",D1503="NA"), AND(C1503="R5",D1503="R2"), AND(C1503="R5",D1503="R6"), AND(C1503="R5",D1503="R8"), AND(C1503="R5",D1503="R9"), AND(C1503="R5",D1503="R10"), AND(C1503="R5",D1503="R11"))</f>
        <v>0</v>
      </c>
      <c r="AD1503" s="0" t="n">
        <f aca="false">AND(C1503="R5",D1503="R1")</f>
        <v>0</v>
      </c>
      <c r="AE1503" s="0" t="n">
        <f aca="false">AND(C1503="R5",D1503="R3")</f>
        <v>0</v>
      </c>
      <c r="AF1503" s="0" t="n">
        <f aca="false">AND(C1503="R5",D1503="R4")</f>
        <v>0</v>
      </c>
      <c r="AG1503" s="0" t="n">
        <f aca="false">AND(C1503="R5",D1503="R5")</f>
        <v>0</v>
      </c>
      <c r="AH1503" s="0" t="n">
        <f aca="false">AND(C1503="R5",D1503="R7")</f>
        <v>0</v>
      </c>
      <c r="AI1503" s="0" t="n">
        <f aca="false">OR(AND(C1503="R7",D1503="NA"), AND(C1503="R7",D1503="R2"), AND(C1503="R7",D1503="R6"), AND(C1503="R7",D1503="R8"), AND(C1503="R7",D1503="R9"), AND(C1503="R7",D1503="R10"), AND(C1503="R7",D1503="R11"))</f>
        <v>0</v>
      </c>
      <c r="AJ1503" s="0" t="n">
        <f aca="false">AND(C1503="R7",D1503="R1")</f>
        <v>0</v>
      </c>
      <c r="AK1503" s="0" t="n">
        <f aca="false">AND(C1503="R7",D1503="R3")</f>
        <v>0</v>
      </c>
      <c r="AL1503" s="0" t="n">
        <f aca="false">AND(C1503="R7",D1503="R4")</f>
        <v>0</v>
      </c>
      <c r="AM1503" s="0" t="n">
        <f aca="false">AND(C1503="R7",D1503="R5")</f>
        <v>0</v>
      </c>
      <c r="AN1503" s="0" t="n">
        <f aca="false">AND(C1503="R7",D1503="R7")</f>
        <v>0</v>
      </c>
    </row>
    <row r="1504" customFormat="false" ht="15" hidden="false" customHeight="false" outlineLevel="0" collapsed="false">
      <c r="A1504" s="1" t="n">
        <v>41379.4083333333</v>
      </c>
      <c r="B1504" s="0" t="s">
        <v>89818</v>
      </c>
      <c r="C1504" s="0" t="s">
        <v>104214</v>
      </c>
      <c r="D1504" s="20" t="s">
        <v>104214</v>
      </c>
      <c r="E1504" s="0" t="n">
        <f aca="false">OR(AND(C1504="NA",D1504="NA"), AND(C1504="NA",D1504="R2"), AND(C1504="NA",D1504="R6"), AND(C1504="NA",D1504="R8"), AND(C1504="NA",D1504="R9"), AND(C1504="NA",D1504="R10"), AND(C1504="NA",D1504="R11"))</f>
        <v>1</v>
      </c>
      <c r="F1504" s="0" t="n">
        <f aca="false">AND(C1504="NA",D1504="R1")</f>
        <v>0</v>
      </c>
      <c r="G1504" s="0" t="n">
        <f aca="false">AND(C1504="NA",D1504="R3")</f>
        <v>0</v>
      </c>
      <c r="H1504" s="0" t="n">
        <f aca="false">AND(C1504="NA",D1504="R4")</f>
        <v>0</v>
      </c>
      <c r="I1504" s="0" t="n">
        <f aca="false">AND(C1504="NA",D1504="R5")</f>
        <v>0</v>
      </c>
      <c r="J1504" s="0" t="n">
        <f aca="false">AND(C1504="NA",D1504="R7")</f>
        <v>0</v>
      </c>
      <c r="K1504" s="0" t="n">
        <f aca="false">OR(AND(C1504="R1",D1504="NA"), AND(C1504="R1",D1504="R2"), AND(C1504="R1",D1504="R6"), AND(C1504="R1",D1504="R8"), AND(C1504="R1",D1504="R9"), AND(C1504="R1",D1504="R10"), AND(C1504="R1",D1504="R11"))</f>
        <v>0</v>
      </c>
      <c r="L1504" s="0" t="n">
        <f aca="false">AND(C1504="R1",D1504="R1")</f>
        <v>0</v>
      </c>
      <c r="M1504" s="0" t="n">
        <f aca="false">AND(C1504="R1",D1504="R3")</f>
        <v>0</v>
      </c>
      <c r="N1504" s="0" t="n">
        <f aca="false">AND(C1504="R1",D1504="R4")</f>
        <v>0</v>
      </c>
      <c r="O1504" s="0" t="n">
        <f aca="false">AND(C1504="R1",D1504="R5")</f>
        <v>0</v>
      </c>
      <c r="P1504" s="0" t="n">
        <f aca="false">AND(C1504="R1",D1504="R7")</f>
        <v>0</v>
      </c>
      <c r="Q1504" s="0" t="n">
        <f aca="false">OR(AND(C1504="R3",D1504="NA"), AND(C1504="R3",D1504="R2"), AND(C1504="R3",D1504="R6"), AND(C1504="R3",D1504="R8"), AND(C1504="R3",D1504="R9"), AND(C1504="R3",D1504="R10"), AND(C1504="R3",D1504="R11"))</f>
        <v>0</v>
      </c>
      <c r="R1504" s="0" t="n">
        <f aca="false">AND(C1504="R3",D1504="R1")</f>
        <v>0</v>
      </c>
      <c r="S1504" s="0" t="n">
        <f aca="false">AND(C1504="R3",D1504="R3")</f>
        <v>0</v>
      </c>
      <c r="T1504" s="0" t="n">
        <f aca="false">AND(C1504="R3",D1504="R4")</f>
        <v>0</v>
      </c>
      <c r="U1504" s="0" t="n">
        <f aca="false">AND(C1504="R3",D1504="R5")</f>
        <v>0</v>
      </c>
      <c r="V1504" s="0" t="n">
        <f aca="false">AND(C1504="R3",D1504="R7")</f>
        <v>0</v>
      </c>
      <c r="W1504" s="0" t="n">
        <f aca="false">OR(AND(C1504="R4",D1504="NA"), AND(C1504="R4",D1504="R2"), AND(C1504="R4",D1504="R6"), AND(C1504="R4",D1504="R8"), AND(C1504="R4",D1504="R9"), AND(C1504="R4",D1504="R10"), AND(C1504="R4",D1504="R11"))</f>
        <v>0</v>
      </c>
      <c r="X1504" s="0" t="n">
        <f aca="false">AND(C1504="R4",D1504="R1")</f>
        <v>0</v>
      </c>
      <c r="Y1504" s="0" t="n">
        <f aca="false">AND(C1504="R4",D1504="R3")</f>
        <v>0</v>
      </c>
      <c r="Z1504" s="0" t="n">
        <f aca="false">AND(C1504="R4",D1504="R4")</f>
        <v>0</v>
      </c>
      <c r="AA1504" s="0" t="n">
        <f aca="false">AND(C1504="R4",D1504="R5")</f>
        <v>0</v>
      </c>
      <c r="AB1504" s="0" t="n">
        <f aca="false">AND(C1504="R4",D1504="R7")</f>
        <v>0</v>
      </c>
      <c r="AC1504" s="0" t="n">
        <f aca="false">OR(AND(C1504="R5",D1504="NA"), AND(C1504="R5",D1504="R2"), AND(C1504="R5",D1504="R6"), AND(C1504="R5",D1504="R8"), AND(C1504="R5",D1504="R9"), AND(C1504="R5",D1504="R10"), AND(C1504="R5",D1504="R11"))</f>
        <v>0</v>
      </c>
      <c r="AD1504" s="0" t="n">
        <f aca="false">AND(C1504="R5",D1504="R1")</f>
        <v>0</v>
      </c>
      <c r="AE1504" s="0" t="n">
        <f aca="false">AND(C1504="R5",D1504="R3")</f>
        <v>0</v>
      </c>
      <c r="AF1504" s="0" t="n">
        <f aca="false">AND(C1504="R5",D1504="R4")</f>
        <v>0</v>
      </c>
      <c r="AG1504" s="0" t="n">
        <f aca="false">AND(C1504="R5",D1504="R5")</f>
        <v>0</v>
      </c>
      <c r="AH1504" s="0" t="n">
        <f aca="false">AND(C1504="R5",D1504="R7")</f>
        <v>0</v>
      </c>
      <c r="AI1504" s="0" t="n">
        <f aca="false">OR(AND(C1504="R7",D1504="NA"), AND(C1504="R7",D1504="R2"), AND(C1504="R7",D1504="R6"), AND(C1504="R7",D1504="R8"), AND(C1504="R7",D1504="R9"), AND(C1504="R7",D1504="R10"), AND(C1504="R7",D1504="R11"))</f>
        <v>0</v>
      </c>
      <c r="AJ1504" s="0" t="n">
        <f aca="false">AND(C1504="R7",D1504="R1")</f>
        <v>0</v>
      </c>
      <c r="AK1504" s="0" t="n">
        <f aca="false">AND(C1504="R7",D1504="R3")</f>
        <v>0</v>
      </c>
      <c r="AL1504" s="0" t="n">
        <f aca="false">AND(C1504="R7",D1504="R4")</f>
        <v>0</v>
      </c>
      <c r="AM1504" s="0" t="n">
        <f aca="false">AND(C1504="R7",D1504="R5")</f>
        <v>0</v>
      </c>
      <c r="AN1504" s="0" t="n">
        <f aca="false">AND(C1504="R7",D1504="R7")</f>
        <v>0</v>
      </c>
    </row>
    <row r="1505" customFormat="false" ht="15" hidden="false" customHeight="false" outlineLevel="0" collapsed="false">
      <c r="A1505" s="1" t="n">
        <v>41379.4083333333</v>
      </c>
      <c r="B1505" s="0" t="s">
        <v>89819</v>
      </c>
      <c r="C1505" s="0" t="s">
        <v>104214</v>
      </c>
      <c r="D1505" s="20" t="s">
        <v>104214</v>
      </c>
      <c r="E1505" s="0" t="n">
        <f aca="false">OR(AND(C1505="NA",D1505="NA"), AND(C1505="NA",D1505="R2"), AND(C1505="NA",D1505="R6"), AND(C1505="NA",D1505="R8"), AND(C1505="NA",D1505="R9"), AND(C1505="NA",D1505="R10"), AND(C1505="NA",D1505="R11"))</f>
        <v>1</v>
      </c>
      <c r="F1505" s="0" t="n">
        <f aca="false">AND(C1505="NA",D1505="R1")</f>
        <v>0</v>
      </c>
      <c r="G1505" s="0" t="n">
        <f aca="false">AND(C1505="NA",D1505="R3")</f>
        <v>0</v>
      </c>
      <c r="H1505" s="0" t="n">
        <f aca="false">AND(C1505="NA",D1505="R4")</f>
        <v>0</v>
      </c>
      <c r="I1505" s="0" t="n">
        <f aca="false">AND(C1505="NA",D1505="R5")</f>
        <v>0</v>
      </c>
      <c r="J1505" s="0" t="n">
        <f aca="false">AND(C1505="NA",D1505="R7")</f>
        <v>0</v>
      </c>
      <c r="K1505" s="0" t="n">
        <f aca="false">OR(AND(C1505="R1",D1505="NA"), AND(C1505="R1",D1505="R2"), AND(C1505="R1",D1505="R6"), AND(C1505="R1",D1505="R8"), AND(C1505="R1",D1505="R9"), AND(C1505="R1",D1505="R10"), AND(C1505="R1",D1505="R11"))</f>
        <v>0</v>
      </c>
      <c r="L1505" s="0" t="n">
        <f aca="false">AND(C1505="R1",D1505="R1")</f>
        <v>0</v>
      </c>
      <c r="M1505" s="0" t="n">
        <f aca="false">AND(C1505="R1",D1505="R3")</f>
        <v>0</v>
      </c>
      <c r="N1505" s="0" t="n">
        <f aca="false">AND(C1505="R1",D1505="R4")</f>
        <v>0</v>
      </c>
      <c r="O1505" s="0" t="n">
        <f aca="false">AND(C1505="R1",D1505="R5")</f>
        <v>0</v>
      </c>
      <c r="P1505" s="0" t="n">
        <f aca="false">AND(C1505="R1",D1505="R7")</f>
        <v>0</v>
      </c>
      <c r="Q1505" s="0" t="n">
        <f aca="false">OR(AND(C1505="R3",D1505="NA"), AND(C1505="R3",D1505="R2"), AND(C1505="R3",D1505="R6"), AND(C1505="R3",D1505="R8"), AND(C1505="R3",D1505="R9"), AND(C1505="R3",D1505="R10"), AND(C1505="R3",D1505="R11"))</f>
        <v>0</v>
      </c>
      <c r="R1505" s="0" t="n">
        <f aca="false">AND(C1505="R3",D1505="R1")</f>
        <v>0</v>
      </c>
      <c r="S1505" s="0" t="n">
        <f aca="false">AND(C1505="R3",D1505="R3")</f>
        <v>0</v>
      </c>
      <c r="T1505" s="0" t="n">
        <f aca="false">AND(C1505="R3",D1505="R4")</f>
        <v>0</v>
      </c>
      <c r="U1505" s="0" t="n">
        <f aca="false">AND(C1505="R3",D1505="R5")</f>
        <v>0</v>
      </c>
      <c r="V1505" s="0" t="n">
        <f aca="false">AND(C1505="R3",D1505="R7")</f>
        <v>0</v>
      </c>
      <c r="W1505" s="0" t="n">
        <f aca="false">OR(AND(C1505="R4",D1505="NA"), AND(C1505="R4",D1505="R2"), AND(C1505="R4",D1505="R6"), AND(C1505="R4",D1505="R8"), AND(C1505="R4",D1505="R9"), AND(C1505="R4",D1505="R10"), AND(C1505="R4",D1505="R11"))</f>
        <v>0</v>
      </c>
      <c r="X1505" s="0" t="n">
        <f aca="false">AND(C1505="R4",D1505="R1")</f>
        <v>0</v>
      </c>
      <c r="Y1505" s="0" t="n">
        <f aca="false">AND(C1505="R4",D1505="R3")</f>
        <v>0</v>
      </c>
      <c r="Z1505" s="0" t="n">
        <f aca="false">AND(C1505="R4",D1505="R4")</f>
        <v>0</v>
      </c>
      <c r="AA1505" s="0" t="n">
        <f aca="false">AND(C1505="R4",D1505="R5")</f>
        <v>0</v>
      </c>
      <c r="AB1505" s="0" t="n">
        <f aca="false">AND(C1505="R4",D1505="R7")</f>
        <v>0</v>
      </c>
      <c r="AC1505" s="0" t="n">
        <f aca="false">OR(AND(C1505="R5",D1505="NA"), AND(C1505="R5",D1505="R2"), AND(C1505="R5",D1505="R6"), AND(C1505="R5",D1505="R8"), AND(C1505="R5",D1505="R9"), AND(C1505="R5",D1505="R10"), AND(C1505="R5",D1505="R11"))</f>
        <v>0</v>
      </c>
      <c r="AD1505" s="0" t="n">
        <f aca="false">AND(C1505="R5",D1505="R1")</f>
        <v>0</v>
      </c>
      <c r="AE1505" s="0" t="n">
        <f aca="false">AND(C1505="R5",D1505="R3")</f>
        <v>0</v>
      </c>
      <c r="AF1505" s="0" t="n">
        <f aca="false">AND(C1505="R5",D1505="R4")</f>
        <v>0</v>
      </c>
      <c r="AG1505" s="0" t="n">
        <f aca="false">AND(C1505="R5",D1505="R5")</f>
        <v>0</v>
      </c>
      <c r="AH1505" s="0" t="n">
        <f aca="false">AND(C1505="R5",D1505="R7")</f>
        <v>0</v>
      </c>
      <c r="AI1505" s="0" t="n">
        <f aca="false">OR(AND(C1505="R7",D1505="NA"), AND(C1505="R7",D1505="R2"), AND(C1505="R7",D1505="R6"), AND(C1505="R7",D1505="R8"), AND(C1505="R7",D1505="R9"), AND(C1505="R7",D1505="R10"), AND(C1505="R7",D1505="R11"))</f>
        <v>0</v>
      </c>
      <c r="AJ1505" s="0" t="n">
        <f aca="false">AND(C1505="R7",D1505="R1")</f>
        <v>0</v>
      </c>
      <c r="AK1505" s="0" t="n">
        <f aca="false">AND(C1505="R7",D1505="R3")</f>
        <v>0</v>
      </c>
      <c r="AL1505" s="0" t="n">
        <f aca="false">AND(C1505="R7",D1505="R4")</f>
        <v>0</v>
      </c>
      <c r="AM1505" s="0" t="n">
        <f aca="false">AND(C1505="R7",D1505="R5")</f>
        <v>0</v>
      </c>
      <c r="AN1505" s="0" t="n">
        <f aca="false">AND(C1505="R7",D1505="R7")</f>
        <v>0</v>
      </c>
    </row>
    <row r="1506" customFormat="false" ht="15" hidden="false" customHeight="false" outlineLevel="0" collapsed="false">
      <c r="A1506" s="1" t="n">
        <v>41379.4083333333</v>
      </c>
      <c r="B1506" s="0" t="s">
        <v>89820</v>
      </c>
      <c r="C1506" s="0" t="s">
        <v>104214</v>
      </c>
      <c r="D1506" s="20" t="s">
        <v>104214</v>
      </c>
      <c r="E1506" s="0" t="n">
        <f aca="false">OR(AND(C1506="NA",D1506="NA"), AND(C1506="NA",D1506="R2"), AND(C1506="NA",D1506="R6"), AND(C1506="NA",D1506="R8"), AND(C1506="NA",D1506="R9"), AND(C1506="NA",D1506="R10"), AND(C1506="NA",D1506="R11"))</f>
        <v>1</v>
      </c>
      <c r="F1506" s="0" t="n">
        <f aca="false">AND(C1506="NA",D1506="R1")</f>
        <v>0</v>
      </c>
      <c r="G1506" s="0" t="n">
        <f aca="false">AND(C1506="NA",D1506="R3")</f>
        <v>0</v>
      </c>
      <c r="H1506" s="0" t="n">
        <f aca="false">AND(C1506="NA",D1506="R4")</f>
        <v>0</v>
      </c>
      <c r="I1506" s="0" t="n">
        <f aca="false">AND(C1506="NA",D1506="R5")</f>
        <v>0</v>
      </c>
      <c r="J1506" s="0" t="n">
        <f aca="false">AND(C1506="NA",D1506="R7")</f>
        <v>0</v>
      </c>
      <c r="K1506" s="0" t="n">
        <f aca="false">OR(AND(C1506="R1",D1506="NA"), AND(C1506="R1",D1506="R2"), AND(C1506="R1",D1506="R6"), AND(C1506="R1",D1506="R8"), AND(C1506="R1",D1506="R9"), AND(C1506="R1",D1506="R10"), AND(C1506="R1",D1506="R11"))</f>
        <v>0</v>
      </c>
      <c r="L1506" s="0" t="n">
        <f aca="false">AND(C1506="R1",D1506="R1")</f>
        <v>0</v>
      </c>
      <c r="M1506" s="0" t="n">
        <f aca="false">AND(C1506="R1",D1506="R3")</f>
        <v>0</v>
      </c>
      <c r="N1506" s="0" t="n">
        <f aca="false">AND(C1506="R1",D1506="R4")</f>
        <v>0</v>
      </c>
      <c r="O1506" s="0" t="n">
        <f aca="false">AND(C1506="R1",D1506="R5")</f>
        <v>0</v>
      </c>
      <c r="P1506" s="0" t="n">
        <f aca="false">AND(C1506="R1",D1506="R7")</f>
        <v>0</v>
      </c>
      <c r="Q1506" s="0" t="n">
        <f aca="false">OR(AND(C1506="R3",D1506="NA"), AND(C1506="R3",D1506="R2"), AND(C1506="R3",D1506="R6"), AND(C1506="R3",D1506="R8"), AND(C1506="R3",D1506="R9"), AND(C1506="R3",D1506="R10"), AND(C1506="R3",D1506="R11"))</f>
        <v>0</v>
      </c>
      <c r="R1506" s="0" t="n">
        <f aca="false">AND(C1506="R3",D1506="R1")</f>
        <v>0</v>
      </c>
      <c r="S1506" s="0" t="n">
        <f aca="false">AND(C1506="R3",D1506="R3")</f>
        <v>0</v>
      </c>
      <c r="T1506" s="0" t="n">
        <f aca="false">AND(C1506="R3",D1506="R4")</f>
        <v>0</v>
      </c>
      <c r="U1506" s="0" t="n">
        <f aca="false">AND(C1506="R3",D1506="R5")</f>
        <v>0</v>
      </c>
      <c r="V1506" s="0" t="n">
        <f aca="false">AND(C1506="R3",D1506="R7")</f>
        <v>0</v>
      </c>
      <c r="W1506" s="0" t="n">
        <f aca="false">OR(AND(C1506="R4",D1506="NA"), AND(C1506="R4",D1506="R2"), AND(C1506="R4",D1506="R6"), AND(C1506="R4",D1506="R8"), AND(C1506="R4",D1506="R9"), AND(C1506="R4",D1506="R10"), AND(C1506="R4",D1506="R11"))</f>
        <v>0</v>
      </c>
      <c r="X1506" s="0" t="n">
        <f aca="false">AND(C1506="R4",D1506="R1")</f>
        <v>0</v>
      </c>
      <c r="Y1506" s="0" t="n">
        <f aca="false">AND(C1506="R4",D1506="R3")</f>
        <v>0</v>
      </c>
      <c r="Z1506" s="0" t="n">
        <f aca="false">AND(C1506="R4",D1506="R4")</f>
        <v>0</v>
      </c>
      <c r="AA1506" s="0" t="n">
        <f aca="false">AND(C1506="R4",D1506="R5")</f>
        <v>0</v>
      </c>
      <c r="AB1506" s="0" t="n">
        <f aca="false">AND(C1506="R4",D1506="R7")</f>
        <v>0</v>
      </c>
      <c r="AC1506" s="0" t="n">
        <f aca="false">OR(AND(C1506="R5",D1506="NA"), AND(C1506="R5",D1506="R2"), AND(C1506="R5",D1506="R6"), AND(C1506="R5",D1506="R8"), AND(C1506="R5",D1506="R9"), AND(C1506="R5",D1506="R10"), AND(C1506="R5",D1506="R11"))</f>
        <v>0</v>
      </c>
      <c r="AD1506" s="0" t="n">
        <f aca="false">AND(C1506="R5",D1506="R1")</f>
        <v>0</v>
      </c>
      <c r="AE1506" s="0" t="n">
        <f aca="false">AND(C1506="R5",D1506="R3")</f>
        <v>0</v>
      </c>
      <c r="AF1506" s="0" t="n">
        <f aca="false">AND(C1506="R5",D1506="R4")</f>
        <v>0</v>
      </c>
      <c r="AG1506" s="0" t="n">
        <f aca="false">AND(C1506="R5",D1506="R5")</f>
        <v>0</v>
      </c>
      <c r="AH1506" s="0" t="n">
        <f aca="false">AND(C1506="R5",D1506="R7")</f>
        <v>0</v>
      </c>
      <c r="AI1506" s="0" t="n">
        <f aca="false">OR(AND(C1506="R7",D1506="NA"), AND(C1506="R7",D1506="R2"), AND(C1506="R7",D1506="R6"), AND(C1506="R7",D1506="R8"), AND(C1506="R7",D1506="R9"), AND(C1506="R7",D1506="R10"), AND(C1506="R7",D1506="R11"))</f>
        <v>0</v>
      </c>
      <c r="AJ1506" s="0" t="n">
        <f aca="false">AND(C1506="R7",D1506="R1")</f>
        <v>0</v>
      </c>
      <c r="AK1506" s="0" t="n">
        <f aca="false">AND(C1506="R7",D1506="R3")</f>
        <v>0</v>
      </c>
      <c r="AL1506" s="0" t="n">
        <f aca="false">AND(C1506="R7",D1506="R4")</f>
        <v>0</v>
      </c>
      <c r="AM1506" s="0" t="n">
        <f aca="false">AND(C1506="R7",D1506="R5")</f>
        <v>0</v>
      </c>
      <c r="AN1506" s="0" t="n">
        <f aca="false">AND(C1506="R7",D1506="R7")</f>
        <v>0</v>
      </c>
    </row>
    <row r="1507" customFormat="false" ht="15" hidden="false" customHeight="false" outlineLevel="0" collapsed="false">
      <c r="A1507" s="1" t="n">
        <v>41379.4083333333</v>
      </c>
      <c r="B1507" s="0" t="s">
        <v>89821</v>
      </c>
      <c r="C1507" s="0" t="s">
        <v>104214</v>
      </c>
      <c r="D1507" s="20" t="s">
        <v>104292</v>
      </c>
      <c r="E1507" s="0" t="n">
        <f aca="false">OR(AND(C1507="NA",D1507="NA"), AND(C1507="NA",D1507="R2"), AND(C1507="NA",D1507="R6"), AND(C1507="NA",D1507="R8"), AND(C1507="NA",D1507="R9"), AND(C1507="NA",D1507="R10"), AND(C1507="NA",D1507="R11"))</f>
        <v>1</v>
      </c>
      <c r="F1507" s="0" t="n">
        <f aca="false">AND(C1507="NA",D1507="R1")</f>
        <v>0</v>
      </c>
      <c r="G1507" s="0" t="n">
        <f aca="false">AND(C1507="NA",D1507="R3")</f>
        <v>0</v>
      </c>
      <c r="H1507" s="0" t="n">
        <f aca="false">AND(C1507="NA",D1507="R4")</f>
        <v>0</v>
      </c>
      <c r="I1507" s="0" t="n">
        <f aca="false">AND(C1507="NA",D1507="R5")</f>
        <v>0</v>
      </c>
      <c r="J1507" s="0" t="n">
        <f aca="false">AND(C1507="NA",D1507="R7")</f>
        <v>0</v>
      </c>
      <c r="K1507" s="0" t="n">
        <f aca="false">OR(AND(C1507="R1",D1507="NA"), AND(C1507="R1",D1507="R2"), AND(C1507="R1",D1507="R6"), AND(C1507="R1",D1507="R8"), AND(C1507="R1",D1507="R9"), AND(C1507="R1",D1507="R10"), AND(C1507="R1",D1507="R11"))</f>
        <v>0</v>
      </c>
      <c r="L1507" s="0" t="n">
        <f aca="false">AND(C1507="R1",D1507="R1")</f>
        <v>0</v>
      </c>
      <c r="M1507" s="0" t="n">
        <f aca="false">AND(C1507="R1",D1507="R3")</f>
        <v>0</v>
      </c>
      <c r="N1507" s="0" t="n">
        <f aca="false">AND(C1507="R1",D1507="R4")</f>
        <v>0</v>
      </c>
      <c r="O1507" s="0" t="n">
        <f aca="false">AND(C1507="R1",D1507="R5")</f>
        <v>0</v>
      </c>
      <c r="P1507" s="0" t="n">
        <f aca="false">AND(C1507="R1",D1507="R7")</f>
        <v>0</v>
      </c>
      <c r="Q1507" s="0" t="n">
        <f aca="false">OR(AND(C1507="R3",D1507="NA"), AND(C1507="R3",D1507="R2"), AND(C1507="R3",D1507="R6"), AND(C1507="R3",D1507="R8"), AND(C1507="R3",D1507="R9"), AND(C1507="R3",D1507="R10"), AND(C1507="R3",D1507="R11"))</f>
        <v>0</v>
      </c>
      <c r="R1507" s="0" t="n">
        <f aca="false">AND(C1507="R3",D1507="R1")</f>
        <v>0</v>
      </c>
      <c r="S1507" s="0" t="n">
        <f aca="false">AND(C1507="R3",D1507="R3")</f>
        <v>0</v>
      </c>
      <c r="T1507" s="0" t="n">
        <f aca="false">AND(C1507="R3",D1507="R4")</f>
        <v>0</v>
      </c>
      <c r="U1507" s="0" t="n">
        <f aca="false">AND(C1507="R3",D1507="R5")</f>
        <v>0</v>
      </c>
      <c r="V1507" s="0" t="n">
        <f aca="false">AND(C1507="R3",D1507="R7")</f>
        <v>0</v>
      </c>
      <c r="W1507" s="0" t="n">
        <f aca="false">OR(AND(C1507="R4",D1507="NA"), AND(C1507="R4",D1507="R2"), AND(C1507="R4",D1507="R6"), AND(C1507="R4",D1507="R8"), AND(C1507="R4",D1507="R9"), AND(C1507="R4",D1507="R10"), AND(C1507="R4",D1507="R11"))</f>
        <v>0</v>
      </c>
      <c r="X1507" s="0" t="n">
        <f aca="false">AND(C1507="R4",D1507="R1")</f>
        <v>0</v>
      </c>
      <c r="Y1507" s="0" t="n">
        <f aca="false">AND(C1507="R4",D1507="R3")</f>
        <v>0</v>
      </c>
      <c r="Z1507" s="0" t="n">
        <f aca="false">AND(C1507="R4",D1507="R4")</f>
        <v>0</v>
      </c>
      <c r="AA1507" s="0" t="n">
        <f aca="false">AND(C1507="R4",D1507="R5")</f>
        <v>0</v>
      </c>
      <c r="AB1507" s="0" t="n">
        <f aca="false">AND(C1507="R4",D1507="R7")</f>
        <v>0</v>
      </c>
      <c r="AC1507" s="0" t="n">
        <f aca="false">OR(AND(C1507="R5",D1507="NA"), AND(C1507="R5",D1507="R2"), AND(C1507="R5",D1507="R6"), AND(C1507="R5",D1507="R8"), AND(C1507="R5",D1507="R9"), AND(C1507="R5",D1507="R10"), AND(C1507="R5",D1507="R11"))</f>
        <v>0</v>
      </c>
      <c r="AD1507" s="0" t="n">
        <f aca="false">AND(C1507="R5",D1507="R1")</f>
        <v>0</v>
      </c>
      <c r="AE1507" s="0" t="n">
        <f aca="false">AND(C1507="R5",D1507="R3")</f>
        <v>0</v>
      </c>
      <c r="AF1507" s="0" t="n">
        <f aca="false">AND(C1507="R5",D1507="R4")</f>
        <v>0</v>
      </c>
      <c r="AG1507" s="0" t="n">
        <f aca="false">AND(C1507="R5",D1507="R5")</f>
        <v>0</v>
      </c>
      <c r="AH1507" s="0" t="n">
        <f aca="false">AND(C1507="R5",D1507="R7")</f>
        <v>0</v>
      </c>
      <c r="AI1507" s="0" t="n">
        <f aca="false">OR(AND(C1507="R7",D1507="NA"), AND(C1507="R7",D1507="R2"), AND(C1507="R7",D1507="R6"), AND(C1507="R7",D1507="R8"), AND(C1507="R7",D1507="R9"), AND(C1507="R7",D1507="R10"), AND(C1507="R7",D1507="R11"))</f>
        <v>0</v>
      </c>
      <c r="AJ1507" s="0" t="n">
        <f aca="false">AND(C1507="R7",D1507="R1")</f>
        <v>0</v>
      </c>
      <c r="AK1507" s="0" t="n">
        <f aca="false">AND(C1507="R7",D1507="R3")</f>
        <v>0</v>
      </c>
      <c r="AL1507" s="0" t="n">
        <f aca="false">AND(C1507="R7",D1507="R4")</f>
        <v>0</v>
      </c>
      <c r="AM1507" s="0" t="n">
        <f aca="false">AND(C1507="R7",D1507="R5")</f>
        <v>0</v>
      </c>
      <c r="AN1507" s="0" t="n">
        <f aca="false">AND(C1507="R7",D1507="R7")</f>
        <v>0</v>
      </c>
    </row>
    <row r="1508" customFormat="false" ht="15" hidden="false" customHeight="false" outlineLevel="0" collapsed="false">
      <c r="A1508" s="1" t="n">
        <v>41379.4090277778</v>
      </c>
      <c r="B1508" s="0" t="s">
        <v>89828</v>
      </c>
      <c r="C1508" s="0" t="s">
        <v>104214</v>
      </c>
      <c r="D1508" s="20" t="s">
        <v>104214</v>
      </c>
      <c r="E1508" s="0" t="n">
        <f aca="false">OR(AND(C1508="NA",D1508="NA"), AND(C1508="NA",D1508="R2"), AND(C1508="NA",D1508="R6"), AND(C1508="NA",D1508="R8"), AND(C1508="NA",D1508="R9"), AND(C1508="NA",D1508="R10"), AND(C1508="NA",D1508="R11"))</f>
        <v>1</v>
      </c>
      <c r="F1508" s="0" t="n">
        <f aca="false">AND(C1508="NA",D1508="R1")</f>
        <v>0</v>
      </c>
      <c r="G1508" s="0" t="n">
        <f aca="false">AND(C1508="NA",D1508="R3")</f>
        <v>0</v>
      </c>
      <c r="H1508" s="0" t="n">
        <f aca="false">AND(C1508="NA",D1508="R4")</f>
        <v>0</v>
      </c>
      <c r="I1508" s="0" t="n">
        <f aca="false">AND(C1508="NA",D1508="R5")</f>
        <v>0</v>
      </c>
      <c r="J1508" s="0" t="n">
        <f aca="false">AND(C1508="NA",D1508="R7")</f>
        <v>0</v>
      </c>
      <c r="K1508" s="0" t="n">
        <f aca="false">OR(AND(C1508="R1",D1508="NA"), AND(C1508="R1",D1508="R2"), AND(C1508="R1",D1508="R6"), AND(C1508="R1",D1508="R8"), AND(C1508="R1",D1508="R9"), AND(C1508="R1",D1508="R10"), AND(C1508="R1",D1508="R11"))</f>
        <v>0</v>
      </c>
      <c r="L1508" s="0" t="n">
        <f aca="false">AND(C1508="R1",D1508="R1")</f>
        <v>0</v>
      </c>
      <c r="M1508" s="0" t="n">
        <f aca="false">AND(C1508="R1",D1508="R3")</f>
        <v>0</v>
      </c>
      <c r="N1508" s="0" t="n">
        <f aca="false">AND(C1508="R1",D1508="R4")</f>
        <v>0</v>
      </c>
      <c r="O1508" s="0" t="n">
        <f aca="false">AND(C1508="R1",D1508="R5")</f>
        <v>0</v>
      </c>
      <c r="P1508" s="0" t="n">
        <f aca="false">AND(C1508="R1",D1508="R7")</f>
        <v>0</v>
      </c>
      <c r="Q1508" s="0" t="n">
        <f aca="false">OR(AND(C1508="R3",D1508="NA"), AND(C1508="R3",D1508="R2"), AND(C1508="R3",D1508="R6"), AND(C1508="R3",D1508="R8"), AND(C1508="R3",D1508="R9"), AND(C1508="R3",D1508="R10"), AND(C1508="R3",D1508="R11"))</f>
        <v>0</v>
      </c>
      <c r="R1508" s="0" t="n">
        <f aca="false">AND(C1508="R3",D1508="R1")</f>
        <v>0</v>
      </c>
      <c r="S1508" s="0" t="n">
        <f aca="false">AND(C1508="R3",D1508="R3")</f>
        <v>0</v>
      </c>
      <c r="T1508" s="0" t="n">
        <f aca="false">AND(C1508="R3",D1508="R4")</f>
        <v>0</v>
      </c>
      <c r="U1508" s="0" t="n">
        <f aca="false">AND(C1508="R3",D1508="R5")</f>
        <v>0</v>
      </c>
      <c r="V1508" s="0" t="n">
        <f aca="false">AND(C1508="R3",D1508="R7")</f>
        <v>0</v>
      </c>
      <c r="W1508" s="0" t="n">
        <f aca="false">OR(AND(C1508="R4",D1508="NA"), AND(C1508="R4",D1508="R2"), AND(C1508="R4",D1508="R6"), AND(C1508="R4",D1508="R8"), AND(C1508="R4",D1508="R9"), AND(C1508="R4",D1508="R10"), AND(C1508="R4",D1508="R11"))</f>
        <v>0</v>
      </c>
      <c r="X1508" s="0" t="n">
        <f aca="false">AND(C1508="R4",D1508="R1")</f>
        <v>0</v>
      </c>
      <c r="Y1508" s="0" t="n">
        <f aca="false">AND(C1508="R4",D1508="R3")</f>
        <v>0</v>
      </c>
      <c r="Z1508" s="0" t="n">
        <f aca="false">AND(C1508="R4",D1508="R4")</f>
        <v>0</v>
      </c>
      <c r="AA1508" s="0" t="n">
        <f aca="false">AND(C1508="R4",D1508="R5")</f>
        <v>0</v>
      </c>
      <c r="AB1508" s="0" t="n">
        <f aca="false">AND(C1508="R4",D1508="R7")</f>
        <v>0</v>
      </c>
      <c r="AC1508" s="0" t="n">
        <f aca="false">OR(AND(C1508="R5",D1508="NA"), AND(C1508="R5",D1508="R2"), AND(C1508="R5",D1508="R6"), AND(C1508="R5",D1508="R8"), AND(C1508="R5",D1508="R9"), AND(C1508="R5",D1508="R10"), AND(C1508="R5",D1508="R11"))</f>
        <v>0</v>
      </c>
      <c r="AD1508" s="0" t="n">
        <f aca="false">AND(C1508="R5",D1508="R1")</f>
        <v>0</v>
      </c>
      <c r="AE1508" s="0" t="n">
        <f aca="false">AND(C1508="R5",D1508="R3")</f>
        <v>0</v>
      </c>
      <c r="AF1508" s="0" t="n">
        <f aca="false">AND(C1508="R5",D1508="R4")</f>
        <v>0</v>
      </c>
      <c r="AG1508" s="0" t="n">
        <f aca="false">AND(C1508="R5",D1508="R5")</f>
        <v>0</v>
      </c>
      <c r="AH1508" s="0" t="n">
        <f aca="false">AND(C1508="R5",D1508="R7")</f>
        <v>0</v>
      </c>
      <c r="AI1508" s="0" t="n">
        <f aca="false">OR(AND(C1508="R7",D1508="NA"), AND(C1508="R7",D1508="R2"), AND(C1508="R7",D1508="R6"), AND(C1508="R7",D1508="R8"), AND(C1508="R7",D1508="R9"), AND(C1508="R7",D1508="R10"), AND(C1508="R7",D1508="R11"))</f>
        <v>0</v>
      </c>
      <c r="AJ1508" s="0" t="n">
        <f aca="false">AND(C1508="R7",D1508="R1")</f>
        <v>0</v>
      </c>
      <c r="AK1508" s="0" t="n">
        <f aca="false">AND(C1508="R7",D1508="R3")</f>
        <v>0</v>
      </c>
      <c r="AL1508" s="0" t="n">
        <f aca="false">AND(C1508="R7",D1508="R4")</f>
        <v>0</v>
      </c>
      <c r="AM1508" s="0" t="n">
        <f aca="false">AND(C1508="R7",D1508="R5")</f>
        <v>0</v>
      </c>
      <c r="AN1508" s="0" t="n">
        <f aca="false">AND(C1508="R7",D1508="R7")</f>
        <v>0</v>
      </c>
    </row>
    <row r="1509" customFormat="false" ht="15" hidden="false" customHeight="false" outlineLevel="0" collapsed="false">
      <c r="A1509" s="1" t="n">
        <v>41379.4090277778</v>
      </c>
      <c r="B1509" s="0" t="s">
        <v>89830</v>
      </c>
      <c r="C1509" s="0" t="s">
        <v>104214</v>
      </c>
      <c r="D1509" s="20" t="s">
        <v>104214</v>
      </c>
      <c r="E1509" s="0" t="n">
        <f aca="false">OR(AND(C1509="NA",D1509="NA"), AND(C1509="NA",D1509="R2"), AND(C1509="NA",D1509="R6"), AND(C1509="NA",D1509="R8"), AND(C1509="NA",D1509="R9"), AND(C1509="NA",D1509="R10"), AND(C1509="NA",D1509="R11"))</f>
        <v>1</v>
      </c>
      <c r="F1509" s="0" t="n">
        <f aca="false">AND(C1509="NA",D1509="R1")</f>
        <v>0</v>
      </c>
      <c r="G1509" s="0" t="n">
        <f aca="false">AND(C1509="NA",D1509="R3")</f>
        <v>0</v>
      </c>
      <c r="H1509" s="0" t="n">
        <f aca="false">AND(C1509="NA",D1509="R4")</f>
        <v>0</v>
      </c>
      <c r="I1509" s="0" t="n">
        <f aca="false">AND(C1509="NA",D1509="R5")</f>
        <v>0</v>
      </c>
      <c r="J1509" s="0" t="n">
        <f aca="false">AND(C1509="NA",D1509="R7")</f>
        <v>0</v>
      </c>
      <c r="K1509" s="0" t="n">
        <f aca="false">OR(AND(C1509="R1",D1509="NA"), AND(C1509="R1",D1509="R2"), AND(C1509="R1",D1509="R6"), AND(C1509="R1",D1509="R8"), AND(C1509="R1",D1509="R9"), AND(C1509="R1",D1509="R10"), AND(C1509="R1",D1509="R11"))</f>
        <v>0</v>
      </c>
      <c r="L1509" s="0" t="n">
        <f aca="false">AND(C1509="R1",D1509="R1")</f>
        <v>0</v>
      </c>
      <c r="M1509" s="0" t="n">
        <f aca="false">AND(C1509="R1",D1509="R3")</f>
        <v>0</v>
      </c>
      <c r="N1509" s="0" t="n">
        <f aca="false">AND(C1509="R1",D1509="R4")</f>
        <v>0</v>
      </c>
      <c r="O1509" s="0" t="n">
        <f aca="false">AND(C1509="R1",D1509="R5")</f>
        <v>0</v>
      </c>
      <c r="P1509" s="0" t="n">
        <f aca="false">AND(C1509="R1",D1509="R7")</f>
        <v>0</v>
      </c>
      <c r="Q1509" s="0" t="n">
        <f aca="false">OR(AND(C1509="R3",D1509="NA"), AND(C1509="R3",D1509="R2"), AND(C1509="R3",D1509="R6"), AND(C1509="R3",D1509="R8"), AND(C1509="R3",D1509="R9"), AND(C1509="R3",D1509="R10"), AND(C1509="R3",D1509="R11"))</f>
        <v>0</v>
      </c>
      <c r="R1509" s="0" t="n">
        <f aca="false">AND(C1509="R3",D1509="R1")</f>
        <v>0</v>
      </c>
      <c r="S1509" s="0" t="n">
        <f aca="false">AND(C1509="R3",D1509="R3")</f>
        <v>0</v>
      </c>
      <c r="T1509" s="0" t="n">
        <f aca="false">AND(C1509="R3",D1509="R4")</f>
        <v>0</v>
      </c>
      <c r="U1509" s="0" t="n">
        <f aca="false">AND(C1509="R3",D1509="R5")</f>
        <v>0</v>
      </c>
      <c r="V1509" s="0" t="n">
        <f aca="false">AND(C1509="R3",D1509="R7")</f>
        <v>0</v>
      </c>
      <c r="W1509" s="0" t="n">
        <f aca="false">OR(AND(C1509="R4",D1509="NA"), AND(C1509="R4",D1509="R2"), AND(C1509="R4",D1509="R6"), AND(C1509="R4",D1509="R8"), AND(C1509="R4",D1509="R9"), AND(C1509="R4",D1509="R10"), AND(C1509="R4",D1509="R11"))</f>
        <v>0</v>
      </c>
      <c r="X1509" s="0" t="n">
        <f aca="false">AND(C1509="R4",D1509="R1")</f>
        <v>0</v>
      </c>
      <c r="Y1509" s="0" t="n">
        <f aca="false">AND(C1509="R4",D1509="R3")</f>
        <v>0</v>
      </c>
      <c r="Z1509" s="0" t="n">
        <f aca="false">AND(C1509="R4",D1509="R4")</f>
        <v>0</v>
      </c>
      <c r="AA1509" s="0" t="n">
        <f aca="false">AND(C1509="R4",D1509="R5")</f>
        <v>0</v>
      </c>
      <c r="AB1509" s="0" t="n">
        <f aca="false">AND(C1509="R4",D1509="R7")</f>
        <v>0</v>
      </c>
      <c r="AC1509" s="0" t="n">
        <f aca="false">OR(AND(C1509="R5",D1509="NA"), AND(C1509="R5",D1509="R2"), AND(C1509="R5",D1509="R6"), AND(C1509="R5",D1509="R8"), AND(C1509="R5",D1509="R9"), AND(C1509="R5",D1509="R10"), AND(C1509="R5",D1509="R11"))</f>
        <v>0</v>
      </c>
      <c r="AD1509" s="0" t="n">
        <f aca="false">AND(C1509="R5",D1509="R1")</f>
        <v>0</v>
      </c>
      <c r="AE1509" s="0" t="n">
        <f aca="false">AND(C1509="R5",D1509="R3")</f>
        <v>0</v>
      </c>
      <c r="AF1509" s="0" t="n">
        <f aca="false">AND(C1509="R5",D1509="R4")</f>
        <v>0</v>
      </c>
      <c r="AG1509" s="0" t="n">
        <f aca="false">AND(C1509="R5",D1509="R5")</f>
        <v>0</v>
      </c>
      <c r="AH1509" s="0" t="n">
        <f aca="false">AND(C1509="R5",D1509="R7")</f>
        <v>0</v>
      </c>
      <c r="AI1509" s="0" t="n">
        <f aca="false">OR(AND(C1509="R7",D1509="NA"), AND(C1509="R7",D1509="R2"), AND(C1509="R7",D1509="R6"), AND(C1509="R7",D1509="R8"), AND(C1509="R7",D1509="R9"), AND(C1509="R7",D1509="R10"), AND(C1509="R7",D1509="R11"))</f>
        <v>0</v>
      </c>
      <c r="AJ1509" s="0" t="n">
        <f aca="false">AND(C1509="R7",D1509="R1")</f>
        <v>0</v>
      </c>
      <c r="AK1509" s="0" t="n">
        <f aca="false">AND(C1509="R7",D1509="R3")</f>
        <v>0</v>
      </c>
      <c r="AL1509" s="0" t="n">
        <f aca="false">AND(C1509="R7",D1509="R4")</f>
        <v>0</v>
      </c>
      <c r="AM1509" s="0" t="n">
        <f aca="false">AND(C1509="R7",D1509="R5")</f>
        <v>0</v>
      </c>
      <c r="AN1509" s="0" t="n">
        <f aca="false">AND(C1509="R7",D1509="R7")</f>
        <v>0</v>
      </c>
    </row>
    <row r="1510" customFormat="false" ht="15" hidden="false" customHeight="false" outlineLevel="0" collapsed="false">
      <c r="A1510" s="1" t="n">
        <v>41379.4090277778</v>
      </c>
      <c r="B1510" s="0" t="s">
        <v>89832</v>
      </c>
      <c r="C1510" s="0" t="s">
        <v>104214</v>
      </c>
      <c r="D1510" s="20" t="s">
        <v>104214</v>
      </c>
      <c r="E1510" s="0" t="n">
        <f aca="false">OR(AND(C1510="NA",D1510="NA"), AND(C1510="NA",D1510="R2"), AND(C1510="NA",D1510="R6"), AND(C1510="NA",D1510="R8"), AND(C1510="NA",D1510="R9"), AND(C1510="NA",D1510="R10"), AND(C1510="NA",D1510="R11"))</f>
        <v>1</v>
      </c>
      <c r="F1510" s="0" t="n">
        <f aca="false">AND(C1510="NA",D1510="R1")</f>
        <v>0</v>
      </c>
      <c r="G1510" s="0" t="n">
        <f aca="false">AND(C1510="NA",D1510="R3")</f>
        <v>0</v>
      </c>
      <c r="H1510" s="0" t="n">
        <f aca="false">AND(C1510="NA",D1510="R4")</f>
        <v>0</v>
      </c>
      <c r="I1510" s="0" t="n">
        <f aca="false">AND(C1510="NA",D1510="R5")</f>
        <v>0</v>
      </c>
      <c r="J1510" s="0" t="n">
        <f aca="false">AND(C1510="NA",D1510="R7")</f>
        <v>0</v>
      </c>
      <c r="K1510" s="0" t="n">
        <f aca="false">OR(AND(C1510="R1",D1510="NA"), AND(C1510="R1",D1510="R2"), AND(C1510="R1",D1510="R6"), AND(C1510="R1",D1510="R8"), AND(C1510="R1",D1510="R9"), AND(C1510="R1",D1510="R10"), AND(C1510="R1",D1510="R11"))</f>
        <v>0</v>
      </c>
      <c r="L1510" s="0" t="n">
        <f aca="false">AND(C1510="R1",D1510="R1")</f>
        <v>0</v>
      </c>
      <c r="M1510" s="0" t="n">
        <f aca="false">AND(C1510="R1",D1510="R3")</f>
        <v>0</v>
      </c>
      <c r="N1510" s="0" t="n">
        <f aca="false">AND(C1510="R1",D1510="R4")</f>
        <v>0</v>
      </c>
      <c r="O1510" s="0" t="n">
        <f aca="false">AND(C1510="R1",D1510="R5")</f>
        <v>0</v>
      </c>
      <c r="P1510" s="0" t="n">
        <f aca="false">AND(C1510="R1",D1510="R7")</f>
        <v>0</v>
      </c>
      <c r="Q1510" s="0" t="n">
        <f aca="false">OR(AND(C1510="R3",D1510="NA"), AND(C1510="R3",D1510="R2"), AND(C1510="R3",D1510="R6"), AND(C1510="R3",D1510="R8"), AND(C1510="R3",D1510="R9"), AND(C1510="R3",D1510="R10"), AND(C1510="R3",D1510="R11"))</f>
        <v>0</v>
      </c>
      <c r="R1510" s="0" t="n">
        <f aca="false">AND(C1510="R3",D1510="R1")</f>
        <v>0</v>
      </c>
      <c r="S1510" s="0" t="n">
        <f aca="false">AND(C1510="R3",D1510="R3")</f>
        <v>0</v>
      </c>
      <c r="T1510" s="0" t="n">
        <f aca="false">AND(C1510="R3",D1510="R4")</f>
        <v>0</v>
      </c>
      <c r="U1510" s="0" t="n">
        <f aca="false">AND(C1510="R3",D1510="R5")</f>
        <v>0</v>
      </c>
      <c r="V1510" s="0" t="n">
        <f aca="false">AND(C1510="R3",D1510="R7")</f>
        <v>0</v>
      </c>
      <c r="W1510" s="0" t="n">
        <f aca="false">OR(AND(C1510="R4",D1510="NA"), AND(C1510="R4",D1510="R2"), AND(C1510="R4",D1510="R6"), AND(C1510="R4",D1510="R8"), AND(C1510="R4",D1510="R9"), AND(C1510="R4",D1510="R10"), AND(C1510="R4",D1510="R11"))</f>
        <v>0</v>
      </c>
      <c r="X1510" s="0" t="n">
        <f aca="false">AND(C1510="R4",D1510="R1")</f>
        <v>0</v>
      </c>
      <c r="Y1510" s="0" t="n">
        <f aca="false">AND(C1510="R4",D1510="R3")</f>
        <v>0</v>
      </c>
      <c r="Z1510" s="0" t="n">
        <f aca="false">AND(C1510="R4",D1510="R4")</f>
        <v>0</v>
      </c>
      <c r="AA1510" s="0" t="n">
        <f aca="false">AND(C1510="R4",D1510="R5")</f>
        <v>0</v>
      </c>
      <c r="AB1510" s="0" t="n">
        <f aca="false">AND(C1510="R4",D1510="R7")</f>
        <v>0</v>
      </c>
      <c r="AC1510" s="0" t="n">
        <f aca="false">OR(AND(C1510="R5",D1510="NA"), AND(C1510="R5",D1510="R2"), AND(C1510="R5",D1510="R6"), AND(C1510="R5",D1510="R8"), AND(C1510="R5",D1510="R9"), AND(C1510="R5",D1510="R10"), AND(C1510="R5",D1510="R11"))</f>
        <v>0</v>
      </c>
      <c r="AD1510" s="0" t="n">
        <f aca="false">AND(C1510="R5",D1510="R1")</f>
        <v>0</v>
      </c>
      <c r="AE1510" s="0" t="n">
        <f aca="false">AND(C1510="R5",D1510="R3")</f>
        <v>0</v>
      </c>
      <c r="AF1510" s="0" t="n">
        <f aca="false">AND(C1510="R5",D1510="R4")</f>
        <v>0</v>
      </c>
      <c r="AG1510" s="0" t="n">
        <f aca="false">AND(C1510="R5",D1510="R5")</f>
        <v>0</v>
      </c>
      <c r="AH1510" s="0" t="n">
        <f aca="false">AND(C1510="R5",D1510="R7")</f>
        <v>0</v>
      </c>
      <c r="AI1510" s="0" t="n">
        <f aca="false">OR(AND(C1510="R7",D1510="NA"), AND(C1510="R7",D1510="R2"), AND(C1510="R7",D1510="R6"), AND(C1510="R7",D1510="R8"), AND(C1510="R7",D1510="R9"), AND(C1510="R7",D1510="R10"), AND(C1510="R7",D1510="R11"))</f>
        <v>0</v>
      </c>
      <c r="AJ1510" s="0" t="n">
        <f aca="false">AND(C1510="R7",D1510="R1")</f>
        <v>0</v>
      </c>
      <c r="AK1510" s="0" t="n">
        <f aca="false">AND(C1510="R7",D1510="R3")</f>
        <v>0</v>
      </c>
      <c r="AL1510" s="0" t="n">
        <f aca="false">AND(C1510="R7",D1510="R4")</f>
        <v>0</v>
      </c>
      <c r="AM1510" s="0" t="n">
        <f aca="false">AND(C1510="R7",D1510="R5")</f>
        <v>0</v>
      </c>
      <c r="AN1510" s="0" t="n">
        <f aca="false">AND(C1510="R7",D1510="R7")</f>
        <v>0</v>
      </c>
    </row>
    <row r="1511" customFormat="false" ht="15" hidden="false" customHeight="false" outlineLevel="0" collapsed="false">
      <c r="A1511" s="1" t="n">
        <v>41379.4090277778</v>
      </c>
      <c r="B1511" s="0" t="s">
        <v>89834</v>
      </c>
      <c r="C1511" s="0" t="s">
        <v>104214</v>
      </c>
      <c r="D1511" s="20" t="s">
        <v>104214</v>
      </c>
      <c r="E1511" s="0" t="n">
        <f aca="false">OR(AND(C1511="NA",D1511="NA"), AND(C1511="NA",D1511="R2"), AND(C1511="NA",D1511="R6"), AND(C1511="NA",D1511="R8"), AND(C1511="NA",D1511="R9"), AND(C1511="NA",D1511="R10"), AND(C1511="NA",D1511="R11"))</f>
        <v>1</v>
      </c>
      <c r="F1511" s="0" t="n">
        <f aca="false">AND(C1511="NA",D1511="R1")</f>
        <v>0</v>
      </c>
      <c r="G1511" s="0" t="n">
        <f aca="false">AND(C1511="NA",D1511="R3")</f>
        <v>0</v>
      </c>
      <c r="H1511" s="0" t="n">
        <f aca="false">AND(C1511="NA",D1511="R4")</f>
        <v>0</v>
      </c>
      <c r="I1511" s="0" t="n">
        <f aca="false">AND(C1511="NA",D1511="R5")</f>
        <v>0</v>
      </c>
      <c r="J1511" s="0" t="n">
        <f aca="false">AND(C1511="NA",D1511="R7")</f>
        <v>0</v>
      </c>
      <c r="K1511" s="0" t="n">
        <f aca="false">OR(AND(C1511="R1",D1511="NA"), AND(C1511="R1",D1511="R2"), AND(C1511="R1",D1511="R6"), AND(C1511="R1",D1511="R8"), AND(C1511="R1",D1511="R9"), AND(C1511="R1",D1511="R10"), AND(C1511="R1",D1511="R11"))</f>
        <v>0</v>
      </c>
      <c r="L1511" s="0" t="n">
        <f aca="false">AND(C1511="R1",D1511="R1")</f>
        <v>0</v>
      </c>
      <c r="M1511" s="0" t="n">
        <f aca="false">AND(C1511="R1",D1511="R3")</f>
        <v>0</v>
      </c>
      <c r="N1511" s="0" t="n">
        <f aca="false">AND(C1511="R1",D1511="R4")</f>
        <v>0</v>
      </c>
      <c r="O1511" s="0" t="n">
        <f aca="false">AND(C1511="R1",D1511="R5")</f>
        <v>0</v>
      </c>
      <c r="P1511" s="0" t="n">
        <f aca="false">AND(C1511="R1",D1511="R7")</f>
        <v>0</v>
      </c>
      <c r="Q1511" s="0" t="n">
        <f aca="false">OR(AND(C1511="R3",D1511="NA"), AND(C1511="R3",D1511="R2"), AND(C1511="R3",D1511="R6"), AND(C1511="R3",D1511="R8"), AND(C1511="R3",D1511="R9"), AND(C1511="R3",D1511="R10"), AND(C1511="R3",D1511="R11"))</f>
        <v>0</v>
      </c>
      <c r="R1511" s="0" t="n">
        <f aca="false">AND(C1511="R3",D1511="R1")</f>
        <v>0</v>
      </c>
      <c r="S1511" s="0" t="n">
        <f aca="false">AND(C1511="R3",D1511="R3")</f>
        <v>0</v>
      </c>
      <c r="T1511" s="0" t="n">
        <f aca="false">AND(C1511="R3",D1511="R4")</f>
        <v>0</v>
      </c>
      <c r="U1511" s="0" t="n">
        <f aca="false">AND(C1511="R3",D1511="R5")</f>
        <v>0</v>
      </c>
      <c r="V1511" s="0" t="n">
        <f aca="false">AND(C1511="R3",D1511="R7")</f>
        <v>0</v>
      </c>
      <c r="W1511" s="0" t="n">
        <f aca="false">OR(AND(C1511="R4",D1511="NA"), AND(C1511="R4",D1511="R2"), AND(C1511="R4",D1511="R6"), AND(C1511="R4",D1511="R8"), AND(C1511="R4",D1511="R9"), AND(C1511="R4",D1511="R10"), AND(C1511="R4",D1511="R11"))</f>
        <v>0</v>
      </c>
      <c r="X1511" s="0" t="n">
        <f aca="false">AND(C1511="R4",D1511="R1")</f>
        <v>0</v>
      </c>
      <c r="Y1511" s="0" t="n">
        <f aca="false">AND(C1511="R4",D1511="R3")</f>
        <v>0</v>
      </c>
      <c r="Z1511" s="0" t="n">
        <f aca="false">AND(C1511="R4",D1511="R4")</f>
        <v>0</v>
      </c>
      <c r="AA1511" s="0" t="n">
        <f aca="false">AND(C1511="R4",D1511="R5")</f>
        <v>0</v>
      </c>
      <c r="AB1511" s="0" t="n">
        <f aca="false">AND(C1511="R4",D1511="R7")</f>
        <v>0</v>
      </c>
      <c r="AC1511" s="0" t="n">
        <f aca="false">OR(AND(C1511="R5",D1511="NA"), AND(C1511="R5",D1511="R2"), AND(C1511="R5",D1511="R6"), AND(C1511="R5",D1511="R8"), AND(C1511="R5",D1511="R9"), AND(C1511="R5",D1511="R10"), AND(C1511="R5",D1511="R11"))</f>
        <v>0</v>
      </c>
      <c r="AD1511" s="0" t="n">
        <f aca="false">AND(C1511="R5",D1511="R1")</f>
        <v>0</v>
      </c>
      <c r="AE1511" s="0" t="n">
        <f aca="false">AND(C1511="R5",D1511="R3")</f>
        <v>0</v>
      </c>
      <c r="AF1511" s="0" t="n">
        <f aca="false">AND(C1511="R5",D1511="R4")</f>
        <v>0</v>
      </c>
      <c r="AG1511" s="0" t="n">
        <f aca="false">AND(C1511="R5",D1511="R5")</f>
        <v>0</v>
      </c>
      <c r="AH1511" s="0" t="n">
        <f aca="false">AND(C1511="R5",D1511="R7")</f>
        <v>0</v>
      </c>
      <c r="AI1511" s="0" t="n">
        <f aca="false">OR(AND(C1511="R7",D1511="NA"), AND(C1511="R7",D1511="R2"), AND(C1511="R7",D1511="R6"), AND(C1511="R7",D1511="R8"), AND(C1511="R7",D1511="R9"), AND(C1511="R7",D1511="R10"), AND(C1511="R7",D1511="R11"))</f>
        <v>0</v>
      </c>
      <c r="AJ1511" s="0" t="n">
        <f aca="false">AND(C1511="R7",D1511="R1")</f>
        <v>0</v>
      </c>
      <c r="AK1511" s="0" t="n">
        <f aca="false">AND(C1511="R7",D1511="R3")</f>
        <v>0</v>
      </c>
      <c r="AL1511" s="0" t="n">
        <f aca="false">AND(C1511="R7",D1511="R4")</f>
        <v>0</v>
      </c>
      <c r="AM1511" s="0" t="n">
        <f aca="false">AND(C1511="R7",D1511="R5")</f>
        <v>0</v>
      </c>
      <c r="AN1511" s="0" t="n">
        <f aca="false">AND(C1511="R7",D1511="R7")</f>
        <v>0</v>
      </c>
    </row>
    <row r="1512" customFormat="false" ht="15" hidden="false" customHeight="false" outlineLevel="0" collapsed="false">
      <c r="A1512" s="1" t="n">
        <v>41379.4090277778</v>
      </c>
      <c r="B1512" s="0" t="s">
        <v>89836</v>
      </c>
      <c r="C1512" s="0" t="s">
        <v>104214</v>
      </c>
      <c r="D1512" s="20" t="s">
        <v>104214</v>
      </c>
      <c r="E1512" s="0" t="n">
        <f aca="false">OR(AND(C1512="NA",D1512="NA"), AND(C1512="NA",D1512="R2"), AND(C1512="NA",D1512="R6"), AND(C1512="NA",D1512="R8"), AND(C1512="NA",D1512="R9"), AND(C1512="NA",D1512="R10"), AND(C1512="NA",D1512="R11"))</f>
        <v>1</v>
      </c>
      <c r="F1512" s="0" t="n">
        <f aca="false">AND(C1512="NA",D1512="R1")</f>
        <v>0</v>
      </c>
      <c r="G1512" s="0" t="n">
        <f aca="false">AND(C1512="NA",D1512="R3")</f>
        <v>0</v>
      </c>
      <c r="H1512" s="0" t="n">
        <f aca="false">AND(C1512="NA",D1512="R4")</f>
        <v>0</v>
      </c>
      <c r="I1512" s="0" t="n">
        <f aca="false">AND(C1512="NA",D1512="R5")</f>
        <v>0</v>
      </c>
      <c r="J1512" s="0" t="n">
        <f aca="false">AND(C1512="NA",D1512="R7")</f>
        <v>0</v>
      </c>
      <c r="K1512" s="0" t="n">
        <f aca="false">OR(AND(C1512="R1",D1512="NA"), AND(C1512="R1",D1512="R2"), AND(C1512="R1",D1512="R6"), AND(C1512="R1",D1512="R8"), AND(C1512="R1",D1512="R9"), AND(C1512="R1",D1512="R10"), AND(C1512="R1",D1512="R11"))</f>
        <v>0</v>
      </c>
      <c r="L1512" s="0" t="n">
        <f aca="false">AND(C1512="R1",D1512="R1")</f>
        <v>0</v>
      </c>
      <c r="M1512" s="0" t="n">
        <f aca="false">AND(C1512="R1",D1512="R3")</f>
        <v>0</v>
      </c>
      <c r="N1512" s="0" t="n">
        <f aca="false">AND(C1512="R1",D1512="R4")</f>
        <v>0</v>
      </c>
      <c r="O1512" s="0" t="n">
        <f aca="false">AND(C1512="R1",D1512="R5")</f>
        <v>0</v>
      </c>
      <c r="P1512" s="0" t="n">
        <f aca="false">AND(C1512="R1",D1512="R7")</f>
        <v>0</v>
      </c>
      <c r="Q1512" s="0" t="n">
        <f aca="false">OR(AND(C1512="R3",D1512="NA"), AND(C1512="R3",D1512="R2"), AND(C1512="R3",D1512="R6"), AND(C1512="R3",D1512="R8"), AND(C1512="R3",D1512="R9"), AND(C1512="R3",D1512="R10"), AND(C1512="R3",D1512="R11"))</f>
        <v>0</v>
      </c>
      <c r="R1512" s="0" t="n">
        <f aca="false">AND(C1512="R3",D1512="R1")</f>
        <v>0</v>
      </c>
      <c r="S1512" s="0" t="n">
        <f aca="false">AND(C1512="R3",D1512="R3")</f>
        <v>0</v>
      </c>
      <c r="T1512" s="0" t="n">
        <f aca="false">AND(C1512="R3",D1512="R4")</f>
        <v>0</v>
      </c>
      <c r="U1512" s="0" t="n">
        <f aca="false">AND(C1512="R3",D1512="R5")</f>
        <v>0</v>
      </c>
      <c r="V1512" s="0" t="n">
        <f aca="false">AND(C1512="R3",D1512="R7")</f>
        <v>0</v>
      </c>
      <c r="W1512" s="0" t="n">
        <f aca="false">OR(AND(C1512="R4",D1512="NA"), AND(C1512="R4",D1512="R2"), AND(C1512="R4",D1512="R6"), AND(C1512="R4",D1512="R8"), AND(C1512="R4",D1512="R9"), AND(C1512="R4",D1512="R10"), AND(C1512="R4",D1512="R11"))</f>
        <v>0</v>
      </c>
      <c r="X1512" s="0" t="n">
        <f aca="false">AND(C1512="R4",D1512="R1")</f>
        <v>0</v>
      </c>
      <c r="Y1512" s="0" t="n">
        <f aca="false">AND(C1512="R4",D1512="R3")</f>
        <v>0</v>
      </c>
      <c r="Z1512" s="0" t="n">
        <f aca="false">AND(C1512="R4",D1512="R4")</f>
        <v>0</v>
      </c>
      <c r="AA1512" s="0" t="n">
        <f aca="false">AND(C1512="R4",D1512="R5")</f>
        <v>0</v>
      </c>
      <c r="AB1512" s="0" t="n">
        <f aca="false">AND(C1512="R4",D1512="R7")</f>
        <v>0</v>
      </c>
      <c r="AC1512" s="0" t="n">
        <f aca="false">OR(AND(C1512="R5",D1512="NA"), AND(C1512="R5",D1512="R2"), AND(C1512="R5",D1512="R6"), AND(C1512="R5",D1512="R8"), AND(C1512="R5",D1512="R9"), AND(C1512="R5",D1512="R10"), AND(C1512="R5",D1512="R11"))</f>
        <v>0</v>
      </c>
      <c r="AD1512" s="0" t="n">
        <f aca="false">AND(C1512="R5",D1512="R1")</f>
        <v>0</v>
      </c>
      <c r="AE1512" s="0" t="n">
        <f aca="false">AND(C1512="R5",D1512="R3")</f>
        <v>0</v>
      </c>
      <c r="AF1512" s="0" t="n">
        <f aca="false">AND(C1512="R5",D1512="R4")</f>
        <v>0</v>
      </c>
      <c r="AG1512" s="0" t="n">
        <f aca="false">AND(C1512="R5",D1512="R5")</f>
        <v>0</v>
      </c>
      <c r="AH1512" s="0" t="n">
        <f aca="false">AND(C1512="R5",D1512="R7")</f>
        <v>0</v>
      </c>
      <c r="AI1512" s="0" t="n">
        <f aca="false">OR(AND(C1512="R7",D1512="NA"), AND(C1512="R7",D1512="R2"), AND(C1512="R7",D1512="R6"), AND(C1512="R7",D1512="R8"), AND(C1512="R7",D1512="R9"), AND(C1512="R7",D1512="R10"), AND(C1512="R7",D1512="R11"))</f>
        <v>0</v>
      </c>
      <c r="AJ1512" s="0" t="n">
        <f aca="false">AND(C1512="R7",D1512="R1")</f>
        <v>0</v>
      </c>
      <c r="AK1512" s="0" t="n">
        <f aca="false">AND(C1512="R7",D1512="R3")</f>
        <v>0</v>
      </c>
      <c r="AL1512" s="0" t="n">
        <f aca="false">AND(C1512="R7",D1512="R4")</f>
        <v>0</v>
      </c>
      <c r="AM1512" s="0" t="n">
        <f aca="false">AND(C1512="R7",D1512="R5")</f>
        <v>0</v>
      </c>
      <c r="AN1512" s="0" t="n">
        <f aca="false">AND(C1512="R7",D1512="R7")</f>
        <v>0</v>
      </c>
    </row>
    <row r="1513" customFormat="false" ht="15" hidden="false" customHeight="false" outlineLevel="0" collapsed="false">
      <c r="A1513" s="1" t="n">
        <v>41379.4090277778</v>
      </c>
      <c r="B1513" s="0" t="s">
        <v>89838</v>
      </c>
      <c r="C1513" s="0" t="s">
        <v>104214</v>
      </c>
      <c r="D1513" s="20" t="s">
        <v>104280</v>
      </c>
      <c r="E1513" s="0" t="n">
        <f aca="false">OR(AND(C1513="NA",D1513="NA"), AND(C1513="NA",D1513="R2"), AND(C1513="NA",D1513="R6"), AND(C1513="NA",D1513="R8"), AND(C1513="NA",D1513="R9"), AND(C1513="NA",D1513="R10"), AND(C1513="NA",D1513="R11"))</f>
        <v>1</v>
      </c>
      <c r="F1513" s="0" t="n">
        <f aca="false">AND(C1513="NA",D1513="R1")</f>
        <v>0</v>
      </c>
      <c r="G1513" s="0" t="n">
        <f aca="false">AND(C1513="NA",D1513="R3")</f>
        <v>0</v>
      </c>
      <c r="H1513" s="0" t="n">
        <f aca="false">AND(C1513="NA",D1513="R4")</f>
        <v>0</v>
      </c>
      <c r="I1513" s="0" t="n">
        <f aca="false">AND(C1513="NA",D1513="R5")</f>
        <v>0</v>
      </c>
      <c r="J1513" s="0" t="n">
        <f aca="false">AND(C1513="NA",D1513="R7")</f>
        <v>0</v>
      </c>
      <c r="K1513" s="0" t="n">
        <f aca="false">OR(AND(C1513="R1",D1513="NA"), AND(C1513="R1",D1513="R2"), AND(C1513="R1",D1513="R6"), AND(C1513="R1",D1513="R8"), AND(C1513="R1",D1513="R9"), AND(C1513="R1",D1513="R10"), AND(C1513="R1",D1513="R11"))</f>
        <v>0</v>
      </c>
      <c r="L1513" s="0" t="n">
        <f aca="false">AND(C1513="R1",D1513="R1")</f>
        <v>0</v>
      </c>
      <c r="M1513" s="0" t="n">
        <f aca="false">AND(C1513="R1",D1513="R3")</f>
        <v>0</v>
      </c>
      <c r="N1513" s="0" t="n">
        <f aca="false">AND(C1513="R1",D1513="R4")</f>
        <v>0</v>
      </c>
      <c r="O1513" s="0" t="n">
        <f aca="false">AND(C1513="R1",D1513="R5")</f>
        <v>0</v>
      </c>
      <c r="P1513" s="0" t="n">
        <f aca="false">AND(C1513="R1",D1513="R7")</f>
        <v>0</v>
      </c>
      <c r="Q1513" s="0" t="n">
        <f aca="false">OR(AND(C1513="R3",D1513="NA"), AND(C1513="R3",D1513="R2"), AND(C1513="R3",D1513="R6"), AND(C1513="R3",D1513="R8"), AND(C1513="R3",D1513="R9"), AND(C1513="R3",D1513="R10"), AND(C1513="R3",D1513="R11"))</f>
        <v>0</v>
      </c>
      <c r="R1513" s="0" t="n">
        <f aca="false">AND(C1513="R3",D1513="R1")</f>
        <v>0</v>
      </c>
      <c r="S1513" s="0" t="n">
        <f aca="false">AND(C1513="R3",D1513="R3")</f>
        <v>0</v>
      </c>
      <c r="T1513" s="0" t="n">
        <f aca="false">AND(C1513="R3",D1513="R4")</f>
        <v>0</v>
      </c>
      <c r="U1513" s="0" t="n">
        <f aca="false">AND(C1513="R3",D1513="R5")</f>
        <v>0</v>
      </c>
      <c r="V1513" s="0" t="n">
        <f aca="false">AND(C1513="R3",D1513="R7")</f>
        <v>0</v>
      </c>
      <c r="W1513" s="0" t="n">
        <f aca="false">OR(AND(C1513="R4",D1513="NA"), AND(C1513="R4",D1513="R2"), AND(C1513="R4",D1513="R6"), AND(C1513="R4",D1513="R8"), AND(C1513="R4",D1513="R9"), AND(C1513="R4",D1513="R10"), AND(C1513="R4",D1513="R11"))</f>
        <v>0</v>
      </c>
      <c r="X1513" s="0" t="n">
        <f aca="false">AND(C1513="R4",D1513="R1")</f>
        <v>0</v>
      </c>
      <c r="Y1513" s="0" t="n">
        <f aca="false">AND(C1513="R4",D1513="R3")</f>
        <v>0</v>
      </c>
      <c r="Z1513" s="0" t="n">
        <f aca="false">AND(C1513="R4",D1513="R4")</f>
        <v>0</v>
      </c>
      <c r="AA1513" s="0" t="n">
        <f aca="false">AND(C1513="R4",D1513="R5")</f>
        <v>0</v>
      </c>
      <c r="AB1513" s="0" t="n">
        <f aca="false">AND(C1513="R4",D1513="R7")</f>
        <v>0</v>
      </c>
      <c r="AC1513" s="0" t="n">
        <f aca="false">OR(AND(C1513="R5",D1513="NA"), AND(C1513="R5",D1513="R2"), AND(C1513="R5",D1513="R6"), AND(C1513="R5",D1513="R8"), AND(C1513="R5",D1513="R9"), AND(C1513="R5",D1513="R10"), AND(C1513="R5",D1513="R11"))</f>
        <v>0</v>
      </c>
      <c r="AD1513" s="0" t="n">
        <f aca="false">AND(C1513="R5",D1513="R1")</f>
        <v>0</v>
      </c>
      <c r="AE1513" s="0" t="n">
        <f aca="false">AND(C1513="R5",D1513="R3")</f>
        <v>0</v>
      </c>
      <c r="AF1513" s="0" t="n">
        <f aca="false">AND(C1513="R5",D1513="R4")</f>
        <v>0</v>
      </c>
      <c r="AG1513" s="0" t="n">
        <f aca="false">AND(C1513="R5",D1513="R5")</f>
        <v>0</v>
      </c>
      <c r="AH1513" s="0" t="n">
        <f aca="false">AND(C1513="R5",D1513="R7")</f>
        <v>0</v>
      </c>
      <c r="AI1513" s="0" t="n">
        <f aca="false">OR(AND(C1513="R7",D1513="NA"), AND(C1513="R7",D1513="R2"), AND(C1513="R7",D1513="R6"), AND(C1513="R7",D1513="R8"), AND(C1513="R7",D1513="R9"), AND(C1513="R7",D1513="R10"), AND(C1513="R7",D1513="R11"))</f>
        <v>0</v>
      </c>
      <c r="AJ1513" s="0" t="n">
        <f aca="false">AND(C1513="R7",D1513="R1")</f>
        <v>0</v>
      </c>
      <c r="AK1513" s="0" t="n">
        <f aca="false">AND(C1513="R7",D1513="R3")</f>
        <v>0</v>
      </c>
      <c r="AL1513" s="0" t="n">
        <f aca="false">AND(C1513="R7",D1513="R4")</f>
        <v>0</v>
      </c>
      <c r="AM1513" s="0" t="n">
        <f aca="false">AND(C1513="R7",D1513="R5")</f>
        <v>0</v>
      </c>
      <c r="AN1513" s="0" t="n">
        <f aca="false">AND(C1513="R7",D1513="R7")</f>
        <v>0</v>
      </c>
    </row>
    <row r="1514" customFormat="false" ht="15" hidden="false" customHeight="false" outlineLevel="0" collapsed="false">
      <c r="A1514" s="1" t="n">
        <v>41379.4090277778</v>
      </c>
      <c r="B1514" s="0" t="s">
        <v>89839</v>
      </c>
      <c r="C1514" s="0" t="s">
        <v>104214</v>
      </c>
      <c r="D1514" s="20" t="s">
        <v>104280</v>
      </c>
      <c r="E1514" s="0" t="n">
        <f aca="false">OR(AND(C1514="NA",D1514="NA"), AND(C1514="NA",D1514="R2"), AND(C1514="NA",D1514="R6"), AND(C1514="NA",D1514="R8"), AND(C1514="NA",D1514="R9"), AND(C1514="NA",D1514="R10"), AND(C1514="NA",D1514="R11"))</f>
        <v>1</v>
      </c>
      <c r="F1514" s="0" t="n">
        <f aca="false">AND(C1514="NA",D1514="R1")</f>
        <v>0</v>
      </c>
      <c r="G1514" s="0" t="n">
        <f aca="false">AND(C1514="NA",D1514="R3")</f>
        <v>0</v>
      </c>
      <c r="H1514" s="0" t="n">
        <f aca="false">AND(C1514="NA",D1514="R4")</f>
        <v>0</v>
      </c>
      <c r="I1514" s="0" t="n">
        <f aca="false">AND(C1514="NA",D1514="R5")</f>
        <v>0</v>
      </c>
      <c r="J1514" s="0" t="n">
        <f aca="false">AND(C1514="NA",D1514="R7")</f>
        <v>0</v>
      </c>
      <c r="K1514" s="0" t="n">
        <f aca="false">OR(AND(C1514="R1",D1514="NA"), AND(C1514="R1",D1514="R2"), AND(C1514="R1",D1514="R6"), AND(C1514="R1",D1514="R8"), AND(C1514="R1",D1514="R9"), AND(C1514="R1",D1514="R10"), AND(C1514="R1",D1514="R11"))</f>
        <v>0</v>
      </c>
      <c r="L1514" s="0" t="n">
        <f aca="false">AND(C1514="R1",D1514="R1")</f>
        <v>0</v>
      </c>
      <c r="M1514" s="0" t="n">
        <f aca="false">AND(C1514="R1",D1514="R3")</f>
        <v>0</v>
      </c>
      <c r="N1514" s="0" t="n">
        <f aca="false">AND(C1514="R1",D1514="R4")</f>
        <v>0</v>
      </c>
      <c r="O1514" s="0" t="n">
        <f aca="false">AND(C1514="R1",D1514="R5")</f>
        <v>0</v>
      </c>
      <c r="P1514" s="0" t="n">
        <f aca="false">AND(C1514="R1",D1514="R7")</f>
        <v>0</v>
      </c>
      <c r="Q1514" s="0" t="n">
        <f aca="false">OR(AND(C1514="R3",D1514="NA"), AND(C1514="R3",D1514="R2"), AND(C1514="R3",D1514="R6"), AND(C1514="R3",D1514="R8"), AND(C1514="R3",D1514="R9"), AND(C1514="R3",D1514="R10"), AND(C1514="R3",D1514="R11"))</f>
        <v>0</v>
      </c>
      <c r="R1514" s="0" t="n">
        <f aca="false">AND(C1514="R3",D1514="R1")</f>
        <v>0</v>
      </c>
      <c r="S1514" s="0" t="n">
        <f aca="false">AND(C1514="R3",D1514="R3")</f>
        <v>0</v>
      </c>
      <c r="T1514" s="0" t="n">
        <f aca="false">AND(C1514="R3",D1514="R4")</f>
        <v>0</v>
      </c>
      <c r="U1514" s="0" t="n">
        <f aca="false">AND(C1514="R3",D1514="R5")</f>
        <v>0</v>
      </c>
      <c r="V1514" s="0" t="n">
        <f aca="false">AND(C1514="R3",D1514="R7")</f>
        <v>0</v>
      </c>
      <c r="W1514" s="0" t="n">
        <f aca="false">OR(AND(C1514="R4",D1514="NA"), AND(C1514="R4",D1514="R2"), AND(C1514="R4",D1514="R6"), AND(C1514="R4",D1514="R8"), AND(C1514="R4",D1514="R9"), AND(C1514="R4",D1514="R10"), AND(C1514="R4",D1514="R11"))</f>
        <v>0</v>
      </c>
      <c r="X1514" s="0" t="n">
        <f aca="false">AND(C1514="R4",D1514="R1")</f>
        <v>0</v>
      </c>
      <c r="Y1514" s="0" t="n">
        <f aca="false">AND(C1514="R4",D1514="R3")</f>
        <v>0</v>
      </c>
      <c r="Z1514" s="0" t="n">
        <f aca="false">AND(C1514="R4",D1514="R4")</f>
        <v>0</v>
      </c>
      <c r="AA1514" s="0" t="n">
        <f aca="false">AND(C1514="R4",D1514="R5")</f>
        <v>0</v>
      </c>
      <c r="AB1514" s="0" t="n">
        <f aca="false">AND(C1514="R4",D1514="R7")</f>
        <v>0</v>
      </c>
      <c r="AC1514" s="0" t="n">
        <f aca="false">OR(AND(C1514="R5",D1514="NA"), AND(C1514="R5",D1514="R2"), AND(C1514="R5",D1514="R6"), AND(C1514="R5",D1514="R8"), AND(C1514="R5",D1514="R9"), AND(C1514="R5",D1514="R10"), AND(C1514="R5",D1514="R11"))</f>
        <v>0</v>
      </c>
      <c r="AD1514" s="0" t="n">
        <f aca="false">AND(C1514="R5",D1514="R1")</f>
        <v>0</v>
      </c>
      <c r="AE1514" s="0" t="n">
        <f aca="false">AND(C1514="R5",D1514="R3")</f>
        <v>0</v>
      </c>
      <c r="AF1514" s="0" t="n">
        <f aca="false">AND(C1514="R5",D1514="R4")</f>
        <v>0</v>
      </c>
      <c r="AG1514" s="0" t="n">
        <f aca="false">AND(C1514="R5",D1514="R5")</f>
        <v>0</v>
      </c>
      <c r="AH1514" s="0" t="n">
        <f aca="false">AND(C1514="R5",D1514="R7")</f>
        <v>0</v>
      </c>
      <c r="AI1514" s="0" t="n">
        <f aca="false">OR(AND(C1514="R7",D1514="NA"), AND(C1514="R7",D1514="R2"), AND(C1514="R7",D1514="R6"), AND(C1514="R7",D1514="R8"), AND(C1514="R7",D1514="R9"), AND(C1514="R7",D1514="R10"), AND(C1514="R7",D1514="R11"))</f>
        <v>0</v>
      </c>
      <c r="AJ1514" s="0" t="n">
        <f aca="false">AND(C1514="R7",D1514="R1")</f>
        <v>0</v>
      </c>
      <c r="AK1514" s="0" t="n">
        <f aca="false">AND(C1514="R7",D1514="R3")</f>
        <v>0</v>
      </c>
      <c r="AL1514" s="0" t="n">
        <f aca="false">AND(C1514="R7",D1514="R4")</f>
        <v>0</v>
      </c>
      <c r="AM1514" s="0" t="n">
        <f aca="false">AND(C1514="R7",D1514="R5")</f>
        <v>0</v>
      </c>
      <c r="AN1514" s="0" t="n">
        <f aca="false">AND(C1514="R7",D1514="R7")</f>
        <v>0</v>
      </c>
    </row>
    <row r="1515" customFormat="false" ht="15" hidden="false" customHeight="false" outlineLevel="0" collapsed="false">
      <c r="A1515" s="1" t="n">
        <v>41379.4090277778</v>
      </c>
      <c r="B1515" s="0" t="s">
        <v>89841</v>
      </c>
      <c r="C1515" s="0" t="s">
        <v>104214</v>
      </c>
      <c r="D1515" s="20" t="s">
        <v>104280</v>
      </c>
      <c r="E1515" s="0" t="n">
        <f aca="false">OR(AND(C1515="NA",D1515="NA"), AND(C1515="NA",D1515="R2"), AND(C1515="NA",D1515="R6"), AND(C1515="NA",D1515="R8"), AND(C1515="NA",D1515="R9"), AND(C1515="NA",D1515="R10"), AND(C1515="NA",D1515="R11"))</f>
        <v>1</v>
      </c>
      <c r="F1515" s="0" t="n">
        <f aca="false">AND(C1515="NA",D1515="R1")</f>
        <v>0</v>
      </c>
      <c r="G1515" s="0" t="n">
        <f aca="false">AND(C1515="NA",D1515="R3")</f>
        <v>0</v>
      </c>
      <c r="H1515" s="0" t="n">
        <f aca="false">AND(C1515="NA",D1515="R4")</f>
        <v>0</v>
      </c>
      <c r="I1515" s="0" t="n">
        <f aca="false">AND(C1515="NA",D1515="R5")</f>
        <v>0</v>
      </c>
      <c r="J1515" s="0" t="n">
        <f aca="false">AND(C1515="NA",D1515="R7")</f>
        <v>0</v>
      </c>
      <c r="K1515" s="0" t="n">
        <f aca="false">OR(AND(C1515="R1",D1515="NA"), AND(C1515="R1",D1515="R2"), AND(C1515="R1",D1515="R6"), AND(C1515="R1",D1515="R8"), AND(C1515="R1",D1515="R9"), AND(C1515="R1",D1515="R10"), AND(C1515="R1",D1515="R11"))</f>
        <v>0</v>
      </c>
      <c r="L1515" s="0" t="n">
        <f aca="false">AND(C1515="R1",D1515="R1")</f>
        <v>0</v>
      </c>
      <c r="M1515" s="0" t="n">
        <f aca="false">AND(C1515="R1",D1515="R3")</f>
        <v>0</v>
      </c>
      <c r="N1515" s="0" t="n">
        <f aca="false">AND(C1515="R1",D1515="R4")</f>
        <v>0</v>
      </c>
      <c r="O1515" s="0" t="n">
        <f aca="false">AND(C1515="R1",D1515="R5")</f>
        <v>0</v>
      </c>
      <c r="P1515" s="0" t="n">
        <f aca="false">AND(C1515="R1",D1515="R7")</f>
        <v>0</v>
      </c>
      <c r="Q1515" s="0" t="n">
        <f aca="false">OR(AND(C1515="R3",D1515="NA"), AND(C1515="R3",D1515="R2"), AND(C1515="R3",D1515="R6"), AND(C1515="R3",D1515="R8"), AND(C1515="R3",D1515="R9"), AND(C1515="R3",D1515="R10"), AND(C1515="R3",D1515="R11"))</f>
        <v>0</v>
      </c>
      <c r="R1515" s="0" t="n">
        <f aca="false">AND(C1515="R3",D1515="R1")</f>
        <v>0</v>
      </c>
      <c r="S1515" s="0" t="n">
        <f aca="false">AND(C1515="R3",D1515="R3")</f>
        <v>0</v>
      </c>
      <c r="T1515" s="0" t="n">
        <f aca="false">AND(C1515="R3",D1515="R4")</f>
        <v>0</v>
      </c>
      <c r="U1515" s="0" t="n">
        <f aca="false">AND(C1515="R3",D1515="R5")</f>
        <v>0</v>
      </c>
      <c r="V1515" s="0" t="n">
        <f aca="false">AND(C1515="R3",D1515="R7")</f>
        <v>0</v>
      </c>
      <c r="W1515" s="0" t="n">
        <f aca="false">OR(AND(C1515="R4",D1515="NA"), AND(C1515="R4",D1515="R2"), AND(C1515="R4",D1515="R6"), AND(C1515="R4",D1515="R8"), AND(C1515="R4",D1515="R9"), AND(C1515="R4",D1515="R10"), AND(C1515="R4",D1515="R11"))</f>
        <v>0</v>
      </c>
      <c r="X1515" s="0" t="n">
        <f aca="false">AND(C1515="R4",D1515="R1")</f>
        <v>0</v>
      </c>
      <c r="Y1515" s="0" t="n">
        <f aca="false">AND(C1515="R4",D1515="R3")</f>
        <v>0</v>
      </c>
      <c r="Z1515" s="0" t="n">
        <f aca="false">AND(C1515="R4",D1515="R4")</f>
        <v>0</v>
      </c>
      <c r="AA1515" s="0" t="n">
        <f aca="false">AND(C1515="R4",D1515="R5")</f>
        <v>0</v>
      </c>
      <c r="AB1515" s="0" t="n">
        <f aca="false">AND(C1515="R4",D1515="R7")</f>
        <v>0</v>
      </c>
      <c r="AC1515" s="0" t="n">
        <f aca="false">OR(AND(C1515="R5",D1515="NA"), AND(C1515="R5",D1515="R2"), AND(C1515="R5",D1515="R6"), AND(C1515="R5",D1515="R8"), AND(C1515="R5",D1515="R9"), AND(C1515="R5",D1515="R10"), AND(C1515="R5",D1515="R11"))</f>
        <v>0</v>
      </c>
      <c r="AD1515" s="0" t="n">
        <f aca="false">AND(C1515="R5",D1515="R1")</f>
        <v>0</v>
      </c>
      <c r="AE1515" s="0" t="n">
        <f aca="false">AND(C1515="R5",D1515="R3")</f>
        <v>0</v>
      </c>
      <c r="AF1515" s="0" t="n">
        <f aca="false">AND(C1515="R5",D1515="R4")</f>
        <v>0</v>
      </c>
      <c r="AG1515" s="0" t="n">
        <f aca="false">AND(C1515="R5",D1515="R5")</f>
        <v>0</v>
      </c>
      <c r="AH1515" s="0" t="n">
        <f aca="false">AND(C1515="R5",D1515="R7")</f>
        <v>0</v>
      </c>
      <c r="AI1515" s="0" t="n">
        <f aca="false">OR(AND(C1515="R7",D1515="NA"), AND(C1515="R7",D1515="R2"), AND(C1515="R7",D1515="R6"), AND(C1515="R7",D1515="R8"), AND(C1515="R7",D1515="R9"), AND(C1515="R7",D1515="R10"), AND(C1515="R7",D1515="R11"))</f>
        <v>0</v>
      </c>
      <c r="AJ1515" s="0" t="n">
        <f aca="false">AND(C1515="R7",D1515="R1")</f>
        <v>0</v>
      </c>
      <c r="AK1515" s="0" t="n">
        <f aca="false">AND(C1515="R7",D1515="R3")</f>
        <v>0</v>
      </c>
      <c r="AL1515" s="0" t="n">
        <f aca="false">AND(C1515="R7",D1515="R4")</f>
        <v>0</v>
      </c>
      <c r="AM1515" s="0" t="n">
        <f aca="false">AND(C1515="R7",D1515="R5")</f>
        <v>0</v>
      </c>
      <c r="AN1515" s="0" t="n">
        <f aca="false">AND(C1515="R7",D1515="R7")</f>
        <v>0</v>
      </c>
    </row>
    <row r="1516" customFormat="false" ht="15" hidden="false" customHeight="false" outlineLevel="0" collapsed="false">
      <c r="A1516" s="1" t="n">
        <v>41379.4090277778</v>
      </c>
      <c r="B1516" s="0" t="s">
        <v>89843</v>
      </c>
      <c r="C1516" s="0" t="s">
        <v>104214</v>
      </c>
      <c r="D1516" s="20" t="s">
        <v>104214</v>
      </c>
      <c r="E1516" s="0" t="n">
        <f aca="false">OR(AND(C1516="NA",D1516="NA"), AND(C1516="NA",D1516="R2"), AND(C1516="NA",D1516="R6"), AND(C1516="NA",D1516="R8"), AND(C1516="NA",D1516="R9"), AND(C1516="NA",D1516="R10"), AND(C1516="NA",D1516="R11"))</f>
        <v>1</v>
      </c>
      <c r="F1516" s="0" t="n">
        <f aca="false">AND(C1516="NA",D1516="R1")</f>
        <v>0</v>
      </c>
      <c r="G1516" s="0" t="n">
        <f aca="false">AND(C1516="NA",D1516="R3")</f>
        <v>0</v>
      </c>
      <c r="H1516" s="0" t="n">
        <f aca="false">AND(C1516="NA",D1516="R4")</f>
        <v>0</v>
      </c>
      <c r="I1516" s="0" t="n">
        <f aca="false">AND(C1516="NA",D1516="R5")</f>
        <v>0</v>
      </c>
      <c r="J1516" s="0" t="n">
        <f aca="false">AND(C1516="NA",D1516="R7")</f>
        <v>0</v>
      </c>
      <c r="K1516" s="0" t="n">
        <f aca="false">OR(AND(C1516="R1",D1516="NA"), AND(C1516="R1",D1516="R2"), AND(C1516="R1",D1516="R6"), AND(C1516="R1",D1516="R8"), AND(C1516="R1",D1516="R9"), AND(C1516="R1",D1516="R10"), AND(C1516="R1",D1516="R11"))</f>
        <v>0</v>
      </c>
      <c r="L1516" s="0" t="n">
        <f aca="false">AND(C1516="R1",D1516="R1")</f>
        <v>0</v>
      </c>
      <c r="M1516" s="0" t="n">
        <f aca="false">AND(C1516="R1",D1516="R3")</f>
        <v>0</v>
      </c>
      <c r="N1516" s="0" t="n">
        <f aca="false">AND(C1516="R1",D1516="R4")</f>
        <v>0</v>
      </c>
      <c r="O1516" s="0" t="n">
        <f aca="false">AND(C1516="R1",D1516="R5")</f>
        <v>0</v>
      </c>
      <c r="P1516" s="0" t="n">
        <f aca="false">AND(C1516="R1",D1516="R7")</f>
        <v>0</v>
      </c>
      <c r="Q1516" s="0" t="n">
        <f aca="false">OR(AND(C1516="R3",D1516="NA"), AND(C1516="R3",D1516="R2"), AND(C1516="R3",D1516="R6"), AND(C1516="R3",D1516="R8"), AND(C1516="R3",D1516="R9"), AND(C1516="R3",D1516="R10"), AND(C1516="R3",D1516="R11"))</f>
        <v>0</v>
      </c>
      <c r="R1516" s="0" t="n">
        <f aca="false">AND(C1516="R3",D1516="R1")</f>
        <v>0</v>
      </c>
      <c r="S1516" s="0" t="n">
        <f aca="false">AND(C1516="R3",D1516="R3")</f>
        <v>0</v>
      </c>
      <c r="T1516" s="0" t="n">
        <f aca="false">AND(C1516="R3",D1516="R4")</f>
        <v>0</v>
      </c>
      <c r="U1516" s="0" t="n">
        <f aca="false">AND(C1516="R3",D1516="R5")</f>
        <v>0</v>
      </c>
      <c r="V1516" s="0" t="n">
        <f aca="false">AND(C1516="R3",D1516="R7")</f>
        <v>0</v>
      </c>
      <c r="W1516" s="0" t="n">
        <f aca="false">OR(AND(C1516="R4",D1516="NA"), AND(C1516="R4",D1516="R2"), AND(C1516="R4",D1516="R6"), AND(C1516="R4",D1516="R8"), AND(C1516="R4",D1516="R9"), AND(C1516="R4",D1516="R10"), AND(C1516="R4",D1516="R11"))</f>
        <v>0</v>
      </c>
      <c r="X1516" s="0" t="n">
        <f aca="false">AND(C1516="R4",D1516="R1")</f>
        <v>0</v>
      </c>
      <c r="Y1516" s="0" t="n">
        <f aca="false">AND(C1516="R4",D1516="R3")</f>
        <v>0</v>
      </c>
      <c r="Z1516" s="0" t="n">
        <f aca="false">AND(C1516="R4",D1516="R4")</f>
        <v>0</v>
      </c>
      <c r="AA1516" s="0" t="n">
        <f aca="false">AND(C1516="R4",D1516="R5")</f>
        <v>0</v>
      </c>
      <c r="AB1516" s="0" t="n">
        <f aca="false">AND(C1516="R4",D1516="R7")</f>
        <v>0</v>
      </c>
      <c r="AC1516" s="0" t="n">
        <f aca="false">OR(AND(C1516="R5",D1516="NA"), AND(C1516="R5",D1516="R2"), AND(C1516="R5",D1516="R6"), AND(C1516="R5",D1516="R8"), AND(C1516="R5",D1516="R9"), AND(C1516="R5",D1516="R10"), AND(C1516="R5",D1516="R11"))</f>
        <v>0</v>
      </c>
      <c r="AD1516" s="0" t="n">
        <f aca="false">AND(C1516="R5",D1516="R1")</f>
        <v>0</v>
      </c>
      <c r="AE1516" s="0" t="n">
        <f aca="false">AND(C1516="R5",D1516="R3")</f>
        <v>0</v>
      </c>
      <c r="AF1516" s="0" t="n">
        <f aca="false">AND(C1516="R5",D1516="R4")</f>
        <v>0</v>
      </c>
      <c r="AG1516" s="0" t="n">
        <f aca="false">AND(C1516="R5",D1516="R5")</f>
        <v>0</v>
      </c>
      <c r="AH1516" s="0" t="n">
        <f aca="false">AND(C1516="R5",D1516="R7")</f>
        <v>0</v>
      </c>
      <c r="AI1516" s="0" t="n">
        <f aca="false">OR(AND(C1516="R7",D1516="NA"), AND(C1516="R7",D1516="R2"), AND(C1516="R7",D1516="R6"), AND(C1516="R7",D1516="R8"), AND(C1516="R7",D1516="R9"), AND(C1516="R7",D1516="R10"), AND(C1516="R7",D1516="R11"))</f>
        <v>0</v>
      </c>
      <c r="AJ1516" s="0" t="n">
        <f aca="false">AND(C1516="R7",D1516="R1")</f>
        <v>0</v>
      </c>
      <c r="AK1516" s="0" t="n">
        <f aca="false">AND(C1516="R7",D1516="R3")</f>
        <v>0</v>
      </c>
      <c r="AL1516" s="0" t="n">
        <f aca="false">AND(C1516="R7",D1516="R4")</f>
        <v>0</v>
      </c>
      <c r="AM1516" s="0" t="n">
        <f aca="false">AND(C1516="R7",D1516="R5")</f>
        <v>0</v>
      </c>
      <c r="AN1516" s="0" t="n">
        <f aca="false">AND(C1516="R7",D1516="R7")</f>
        <v>0</v>
      </c>
    </row>
    <row r="1517" customFormat="false" ht="15" hidden="false" customHeight="false" outlineLevel="0" collapsed="false">
      <c r="A1517" s="1" t="n">
        <v>41379.4090277778</v>
      </c>
      <c r="B1517" s="0" t="s">
        <v>89845</v>
      </c>
      <c r="C1517" s="0" t="s">
        <v>104214</v>
      </c>
      <c r="D1517" s="20" t="s">
        <v>104214</v>
      </c>
      <c r="E1517" s="0" t="n">
        <f aca="false">OR(AND(C1517="NA",D1517="NA"), AND(C1517="NA",D1517="R2"), AND(C1517="NA",D1517="R6"), AND(C1517="NA",D1517="R8"), AND(C1517="NA",D1517="R9"), AND(C1517="NA",D1517="R10"), AND(C1517="NA",D1517="R11"))</f>
        <v>1</v>
      </c>
      <c r="F1517" s="0" t="n">
        <f aca="false">AND(C1517="NA",D1517="R1")</f>
        <v>0</v>
      </c>
      <c r="G1517" s="0" t="n">
        <f aca="false">AND(C1517="NA",D1517="R3")</f>
        <v>0</v>
      </c>
      <c r="H1517" s="0" t="n">
        <f aca="false">AND(C1517="NA",D1517="R4")</f>
        <v>0</v>
      </c>
      <c r="I1517" s="0" t="n">
        <f aca="false">AND(C1517="NA",D1517="R5")</f>
        <v>0</v>
      </c>
      <c r="J1517" s="0" t="n">
        <f aca="false">AND(C1517="NA",D1517="R7")</f>
        <v>0</v>
      </c>
      <c r="K1517" s="0" t="n">
        <f aca="false">OR(AND(C1517="R1",D1517="NA"), AND(C1517="R1",D1517="R2"), AND(C1517="R1",D1517="R6"), AND(C1517="R1",D1517="R8"), AND(C1517="R1",D1517="R9"), AND(C1517="R1",D1517="R10"), AND(C1517="R1",D1517="R11"))</f>
        <v>0</v>
      </c>
      <c r="L1517" s="0" t="n">
        <f aca="false">AND(C1517="R1",D1517="R1")</f>
        <v>0</v>
      </c>
      <c r="M1517" s="0" t="n">
        <f aca="false">AND(C1517="R1",D1517="R3")</f>
        <v>0</v>
      </c>
      <c r="N1517" s="0" t="n">
        <f aca="false">AND(C1517="R1",D1517="R4")</f>
        <v>0</v>
      </c>
      <c r="O1517" s="0" t="n">
        <f aca="false">AND(C1517="R1",D1517="R5")</f>
        <v>0</v>
      </c>
      <c r="P1517" s="0" t="n">
        <f aca="false">AND(C1517="R1",D1517="R7")</f>
        <v>0</v>
      </c>
      <c r="Q1517" s="0" t="n">
        <f aca="false">OR(AND(C1517="R3",D1517="NA"), AND(C1517="R3",D1517="R2"), AND(C1517="R3",D1517="R6"), AND(C1517="R3",D1517="R8"), AND(C1517="R3",D1517="R9"), AND(C1517="R3",D1517="R10"), AND(C1517="R3",D1517="R11"))</f>
        <v>0</v>
      </c>
      <c r="R1517" s="0" t="n">
        <f aca="false">AND(C1517="R3",D1517="R1")</f>
        <v>0</v>
      </c>
      <c r="S1517" s="0" t="n">
        <f aca="false">AND(C1517="R3",D1517="R3")</f>
        <v>0</v>
      </c>
      <c r="T1517" s="0" t="n">
        <f aca="false">AND(C1517="R3",D1517="R4")</f>
        <v>0</v>
      </c>
      <c r="U1517" s="0" t="n">
        <f aca="false">AND(C1517="R3",D1517="R5")</f>
        <v>0</v>
      </c>
      <c r="V1517" s="0" t="n">
        <f aca="false">AND(C1517="R3",D1517="R7")</f>
        <v>0</v>
      </c>
      <c r="W1517" s="0" t="n">
        <f aca="false">OR(AND(C1517="R4",D1517="NA"), AND(C1517="R4",D1517="R2"), AND(C1517="R4",D1517="R6"), AND(C1517="R4",D1517="R8"), AND(C1517="R4",D1517="R9"), AND(C1517="R4",D1517="R10"), AND(C1517="R4",D1517="R11"))</f>
        <v>0</v>
      </c>
      <c r="X1517" s="0" t="n">
        <f aca="false">AND(C1517="R4",D1517="R1")</f>
        <v>0</v>
      </c>
      <c r="Y1517" s="0" t="n">
        <f aca="false">AND(C1517="R4",D1517="R3")</f>
        <v>0</v>
      </c>
      <c r="Z1517" s="0" t="n">
        <f aca="false">AND(C1517="R4",D1517="R4")</f>
        <v>0</v>
      </c>
      <c r="AA1517" s="0" t="n">
        <f aca="false">AND(C1517="R4",D1517="R5")</f>
        <v>0</v>
      </c>
      <c r="AB1517" s="0" t="n">
        <f aca="false">AND(C1517="R4",D1517="R7")</f>
        <v>0</v>
      </c>
      <c r="AC1517" s="0" t="n">
        <f aca="false">OR(AND(C1517="R5",D1517="NA"), AND(C1517="R5",D1517="R2"), AND(C1517="R5",D1517="R6"), AND(C1517="R5",D1517="R8"), AND(C1517="R5",D1517="R9"), AND(C1517="R5",D1517="R10"), AND(C1517="R5",D1517="R11"))</f>
        <v>0</v>
      </c>
      <c r="AD1517" s="0" t="n">
        <f aca="false">AND(C1517="R5",D1517="R1")</f>
        <v>0</v>
      </c>
      <c r="AE1517" s="0" t="n">
        <f aca="false">AND(C1517="R5",D1517="R3")</f>
        <v>0</v>
      </c>
      <c r="AF1517" s="0" t="n">
        <f aca="false">AND(C1517="R5",D1517="R4")</f>
        <v>0</v>
      </c>
      <c r="AG1517" s="0" t="n">
        <f aca="false">AND(C1517="R5",D1517="R5")</f>
        <v>0</v>
      </c>
      <c r="AH1517" s="0" t="n">
        <f aca="false">AND(C1517="R5",D1517="R7")</f>
        <v>0</v>
      </c>
      <c r="AI1517" s="0" t="n">
        <f aca="false">OR(AND(C1517="R7",D1517="NA"), AND(C1517="R7",D1517="R2"), AND(C1517="R7",D1517="R6"), AND(C1517="R7",D1517="R8"), AND(C1517="R7",D1517="R9"), AND(C1517="R7",D1517="R10"), AND(C1517="R7",D1517="R11"))</f>
        <v>0</v>
      </c>
      <c r="AJ1517" s="0" t="n">
        <f aca="false">AND(C1517="R7",D1517="R1")</f>
        <v>0</v>
      </c>
      <c r="AK1517" s="0" t="n">
        <f aca="false">AND(C1517="R7",D1517="R3")</f>
        <v>0</v>
      </c>
      <c r="AL1517" s="0" t="n">
        <f aca="false">AND(C1517="R7",D1517="R4")</f>
        <v>0</v>
      </c>
      <c r="AM1517" s="0" t="n">
        <f aca="false">AND(C1517="R7",D1517="R5")</f>
        <v>0</v>
      </c>
      <c r="AN1517" s="0" t="n">
        <f aca="false">AND(C1517="R7",D1517="R7")</f>
        <v>0</v>
      </c>
    </row>
    <row r="1518" customFormat="false" ht="15" hidden="false" customHeight="false" outlineLevel="0" collapsed="false">
      <c r="A1518" s="1" t="n">
        <v>41379.4090277778</v>
      </c>
      <c r="B1518" s="0" t="s">
        <v>89847</v>
      </c>
      <c r="C1518" s="0" t="s">
        <v>104214</v>
      </c>
      <c r="D1518" s="20" t="s">
        <v>104214</v>
      </c>
      <c r="E1518" s="0" t="n">
        <f aca="false">OR(AND(C1518="NA",D1518="NA"), AND(C1518="NA",D1518="R2"), AND(C1518="NA",D1518="R6"), AND(C1518="NA",D1518="R8"), AND(C1518="NA",D1518="R9"), AND(C1518="NA",D1518="R10"), AND(C1518="NA",D1518="R11"))</f>
        <v>1</v>
      </c>
      <c r="F1518" s="0" t="n">
        <f aca="false">AND(C1518="NA",D1518="R1")</f>
        <v>0</v>
      </c>
      <c r="G1518" s="0" t="n">
        <f aca="false">AND(C1518="NA",D1518="R3")</f>
        <v>0</v>
      </c>
      <c r="H1518" s="0" t="n">
        <f aca="false">AND(C1518="NA",D1518="R4")</f>
        <v>0</v>
      </c>
      <c r="I1518" s="0" t="n">
        <f aca="false">AND(C1518="NA",D1518="R5")</f>
        <v>0</v>
      </c>
      <c r="J1518" s="0" t="n">
        <f aca="false">AND(C1518="NA",D1518="R7")</f>
        <v>0</v>
      </c>
      <c r="K1518" s="0" t="n">
        <f aca="false">OR(AND(C1518="R1",D1518="NA"), AND(C1518="R1",D1518="R2"), AND(C1518="R1",D1518="R6"), AND(C1518="R1",D1518="R8"), AND(C1518="R1",D1518="R9"), AND(C1518="R1",D1518="R10"), AND(C1518="R1",D1518="R11"))</f>
        <v>0</v>
      </c>
      <c r="L1518" s="0" t="n">
        <f aca="false">AND(C1518="R1",D1518="R1")</f>
        <v>0</v>
      </c>
      <c r="M1518" s="0" t="n">
        <f aca="false">AND(C1518="R1",D1518="R3")</f>
        <v>0</v>
      </c>
      <c r="N1518" s="0" t="n">
        <f aca="false">AND(C1518="R1",D1518="R4")</f>
        <v>0</v>
      </c>
      <c r="O1518" s="0" t="n">
        <f aca="false">AND(C1518="R1",D1518="R5")</f>
        <v>0</v>
      </c>
      <c r="P1518" s="0" t="n">
        <f aca="false">AND(C1518="R1",D1518="R7")</f>
        <v>0</v>
      </c>
      <c r="Q1518" s="0" t="n">
        <f aca="false">OR(AND(C1518="R3",D1518="NA"), AND(C1518="R3",D1518="R2"), AND(C1518="R3",D1518="R6"), AND(C1518="R3",D1518="R8"), AND(C1518="R3",D1518="R9"), AND(C1518="R3",D1518="R10"), AND(C1518="R3",D1518="R11"))</f>
        <v>0</v>
      </c>
      <c r="R1518" s="0" t="n">
        <f aca="false">AND(C1518="R3",D1518="R1")</f>
        <v>0</v>
      </c>
      <c r="S1518" s="0" t="n">
        <f aca="false">AND(C1518="R3",D1518="R3")</f>
        <v>0</v>
      </c>
      <c r="T1518" s="0" t="n">
        <f aca="false">AND(C1518="R3",D1518="R4")</f>
        <v>0</v>
      </c>
      <c r="U1518" s="0" t="n">
        <f aca="false">AND(C1518="R3",D1518="R5")</f>
        <v>0</v>
      </c>
      <c r="V1518" s="0" t="n">
        <f aca="false">AND(C1518="R3",D1518="R7")</f>
        <v>0</v>
      </c>
      <c r="W1518" s="0" t="n">
        <f aca="false">OR(AND(C1518="R4",D1518="NA"), AND(C1518="R4",D1518="R2"), AND(C1518="R4",D1518="R6"), AND(C1518="R4",D1518="R8"), AND(C1518="R4",D1518="R9"), AND(C1518="R4",D1518="R10"), AND(C1518="R4",D1518="R11"))</f>
        <v>0</v>
      </c>
      <c r="X1518" s="0" t="n">
        <f aca="false">AND(C1518="R4",D1518="R1")</f>
        <v>0</v>
      </c>
      <c r="Y1518" s="0" t="n">
        <f aca="false">AND(C1518="R4",D1518="R3")</f>
        <v>0</v>
      </c>
      <c r="Z1518" s="0" t="n">
        <f aca="false">AND(C1518="R4",D1518="R4")</f>
        <v>0</v>
      </c>
      <c r="AA1518" s="0" t="n">
        <f aca="false">AND(C1518="R4",D1518="R5")</f>
        <v>0</v>
      </c>
      <c r="AB1518" s="0" t="n">
        <f aca="false">AND(C1518="R4",D1518="R7")</f>
        <v>0</v>
      </c>
      <c r="AC1518" s="0" t="n">
        <f aca="false">OR(AND(C1518="R5",D1518="NA"), AND(C1518="R5",D1518="R2"), AND(C1518="R5",D1518="R6"), AND(C1518="R5",D1518="R8"), AND(C1518="R5",D1518="R9"), AND(C1518="R5",D1518="R10"), AND(C1518="R5",D1518="R11"))</f>
        <v>0</v>
      </c>
      <c r="AD1518" s="0" t="n">
        <f aca="false">AND(C1518="R5",D1518="R1")</f>
        <v>0</v>
      </c>
      <c r="AE1518" s="0" t="n">
        <f aca="false">AND(C1518="R5",D1518="R3")</f>
        <v>0</v>
      </c>
      <c r="AF1518" s="0" t="n">
        <f aca="false">AND(C1518="R5",D1518="R4")</f>
        <v>0</v>
      </c>
      <c r="AG1518" s="0" t="n">
        <f aca="false">AND(C1518="R5",D1518="R5")</f>
        <v>0</v>
      </c>
      <c r="AH1518" s="0" t="n">
        <f aca="false">AND(C1518="R5",D1518="R7")</f>
        <v>0</v>
      </c>
      <c r="AI1518" s="0" t="n">
        <f aca="false">OR(AND(C1518="R7",D1518="NA"), AND(C1518="R7",D1518="R2"), AND(C1518="R7",D1518="R6"), AND(C1518="R7",D1518="R8"), AND(C1518="R7",D1518="R9"), AND(C1518="R7",D1518="R10"), AND(C1518="R7",D1518="R11"))</f>
        <v>0</v>
      </c>
      <c r="AJ1518" s="0" t="n">
        <f aca="false">AND(C1518="R7",D1518="R1")</f>
        <v>0</v>
      </c>
      <c r="AK1518" s="0" t="n">
        <f aca="false">AND(C1518="R7",D1518="R3")</f>
        <v>0</v>
      </c>
      <c r="AL1518" s="0" t="n">
        <f aca="false">AND(C1518="R7",D1518="R4")</f>
        <v>0</v>
      </c>
      <c r="AM1518" s="0" t="n">
        <f aca="false">AND(C1518="R7",D1518="R5")</f>
        <v>0</v>
      </c>
      <c r="AN1518" s="0" t="n">
        <f aca="false">AND(C1518="R7",D1518="R7")</f>
        <v>0</v>
      </c>
    </row>
    <row r="1519" customFormat="false" ht="15" hidden="false" customHeight="false" outlineLevel="0" collapsed="false">
      <c r="A1519" s="1" t="n">
        <v>41379.4090277778</v>
      </c>
      <c r="B1519" s="0" t="s">
        <v>89848</v>
      </c>
      <c r="C1519" s="0" t="s">
        <v>104214</v>
      </c>
      <c r="D1519" s="20" t="s">
        <v>104214</v>
      </c>
      <c r="E1519" s="0" t="n">
        <f aca="false">OR(AND(C1519="NA",D1519="NA"), AND(C1519="NA",D1519="R2"), AND(C1519="NA",D1519="R6"), AND(C1519="NA",D1519="R8"), AND(C1519="NA",D1519="R9"), AND(C1519="NA",D1519="R10"), AND(C1519="NA",D1519="R11"))</f>
        <v>1</v>
      </c>
      <c r="F1519" s="0" t="n">
        <f aca="false">AND(C1519="NA",D1519="R1")</f>
        <v>0</v>
      </c>
      <c r="G1519" s="0" t="n">
        <f aca="false">AND(C1519="NA",D1519="R3")</f>
        <v>0</v>
      </c>
      <c r="H1519" s="0" t="n">
        <f aca="false">AND(C1519="NA",D1519="R4")</f>
        <v>0</v>
      </c>
      <c r="I1519" s="0" t="n">
        <f aca="false">AND(C1519="NA",D1519="R5")</f>
        <v>0</v>
      </c>
      <c r="J1519" s="0" t="n">
        <f aca="false">AND(C1519="NA",D1519="R7")</f>
        <v>0</v>
      </c>
      <c r="K1519" s="0" t="n">
        <f aca="false">OR(AND(C1519="R1",D1519="NA"), AND(C1519="R1",D1519="R2"), AND(C1519="R1",D1519="R6"), AND(C1519="R1",D1519="R8"), AND(C1519="R1",D1519="R9"), AND(C1519="R1",D1519="R10"), AND(C1519="R1",D1519="R11"))</f>
        <v>0</v>
      </c>
      <c r="L1519" s="0" t="n">
        <f aca="false">AND(C1519="R1",D1519="R1")</f>
        <v>0</v>
      </c>
      <c r="M1519" s="0" t="n">
        <f aca="false">AND(C1519="R1",D1519="R3")</f>
        <v>0</v>
      </c>
      <c r="N1519" s="0" t="n">
        <f aca="false">AND(C1519="R1",D1519="R4")</f>
        <v>0</v>
      </c>
      <c r="O1519" s="0" t="n">
        <f aca="false">AND(C1519="R1",D1519="R5")</f>
        <v>0</v>
      </c>
      <c r="P1519" s="0" t="n">
        <f aca="false">AND(C1519="R1",D1519="R7")</f>
        <v>0</v>
      </c>
      <c r="Q1519" s="0" t="n">
        <f aca="false">OR(AND(C1519="R3",D1519="NA"), AND(C1519="R3",D1519="R2"), AND(C1519="R3",D1519="R6"), AND(C1519="R3",D1519="R8"), AND(C1519="R3",D1519="R9"), AND(C1519="R3",D1519="R10"), AND(C1519="R3",D1519="R11"))</f>
        <v>0</v>
      </c>
      <c r="R1519" s="0" t="n">
        <f aca="false">AND(C1519="R3",D1519="R1")</f>
        <v>0</v>
      </c>
      <c r="S1519" s="0" t="n">
        <f aca="false">AND(C1519="R3",D1519="R3")</f>
        <v>0</v>
      </c>
      <c r="T1519" s="0" t="n">
        <f aca="false">AND(C1519="R3",D1519="R4")</f>
        <v>0</v>
      </c>
      <c r="U1519" s="0" t="n">
        <f aca="false">AND(C1519="R3",D1519="R5")</f>
        <v>0</v>
      </c>
      <c r="V1519" s="0" t="n">
        <f aca="false">AND(C1519="R3",D1519="R7")</f>
        <v>0</v>
      </c>
      <c r="W1519" s="0" t="n">
        <f aca="false">OR(AND(C1519="R4",D1519="NA"), AND(C1519="R4",D1519="R2"), AND(C1519="R4",D1519="R6"), AND(C1519="R4",D1519="R8"), AND(C1519="R4",D1519="R9"), AND(C1519="R4",D1519="R10"), AND(C1519="R4",D1519="R11"))</f>
        <v>0</v>
      </c>
      <c r="X1519" s="0" t="n">
        <f aca="false">AND(C1519="R4",D1519="R1")</f>
        <v>0</v>
      </c>
      <c r="Y1519" s="0" t="n">
        <f aca="false">AND(C1519="R4",D1519="R3")</f>
        <v>0</v>
      </c>
      <c r="Z1519" s="0" t="n">
        <f aca="false">AND(C1519="R4",D1519="R4")</f>
        <v>0</v>
      </c>
      <c r="AA1519" s="0" t="n">
        <f aca="false">AND(C1519="R4",D1519="R5")</f>
        <v>0</v>
      </c>
      <c r="AB1519" s="0" t="n">
        <f aca="false">AND(C1519="R4",D1519="R7")</f>
        <v>0</v>
      </c>
      <c r="AC1519" s="0" t="n">
        <f aca="false">OR(AND(C1519="R5",D1519="NA"), AND(C1519="R5",D1519="R2"), AND(C1519="R5",D1519="R6"), AND(C1519="R5",D1519="R8"), AND(C1519="R5",D1519="R9"), AND(C1519="R5",D1519="R10"), AND(C1519="R5",D1519="R11"))</f>
        <v>0</v>
      </c>
      <c r="AD1519" s="0" t="n">
        <f aca="false">AND(C1519="R5",D1519="R1")</f>
        <v>0</v>
      </c>
      <c r="AE1519" s="0" t="n">
        <f aca="false">AND(C1519="R5",D1519="R3")</f>
        <v>0</v>
      </c>
      <c r="AF1519" s="0" t="n">
        <f aca="false">AND(C1519="R5",D1519="R4")</f>
        <v>0</v>
      </c>
      <c r="AG1519" s="0" t="n">
        <f aca="false">AND(C1519="R5",D1519="R5")</f>
        <v>0</v>
      </c>
      <c r="AH1519" s="0" t="n">
        <f aca="false">AND(C1519="R5",D1519="R7")</f>
        <v>0</v>
      </c>
      <c r="AI1519" s="0" t="n">
        <f aca="false">OR(AND(C1519="R7",D1519="NA"), AND(C1519="R7",D1519="R2"), AND(C1519="R7",D1519="R6"), AND(C1519="R7",D1519="R8"), AND(C1519="R7",D1519="R9"), AND(C1519="R7",D1519="R10"), AND(C1519="R7",D1519="R11"))</f>
        <v>0</v>
      </c>
      <c r="AJ1519" s="0" t="n">
        <f aca="false">AND(C1519="R7",D1519="R1")</f>
        <v>0</v>
      </c>
      <c r="AK1519" s="0" t="n">
        <f aca="false">AND(C1519="R7",D1519="R3")</f>
        <v>0</v>
      </c>
      <c r="AL1519" s="0" t="n">
        <f aca="false">AND(C1519="R7",D1519="R4")</f>
        <v>0</v>
      </c>
      <c r="AM1519" s="0" t="n">
        <f aca="false">AND(C1519="R7",D1519="R5")</f>
        <v>0</v>
      </c>
      <c r="AN1519" s="0" t="n">
        <f aca="false">AND(C1519="R7",D1519="R7")</f>
        <v>0</v>
      </c>
    </row>
    <row r="1520" customFormat="false" ht="15" hidden="false" customHeight="false" outlineLevel="0" collapsed="false">
      <c r="A1520" s="1" t="n">
        <v>41379.4090277778</v>
      </c>
      <c r="B1520" s="0" t="s">
        <v>89850</v>
      </c>
      <c r="C1520" s="0" t="s">
        <v>104214</v>
      </c>
      <c r="D1520" s="20" t="s">
        <v>104214</v>
      </c>
      <c r="E1520" s="0" t="n">
        <f aca="false">OR(AND(C1520="NA",D1520="NA"), AND(C1520="NA",D1520="R2"), AND(C1520="NA",D1520="R6"), AND(C1520="NA",D1520="R8"), AND(C1520="NA",D1520="R9"), AND(C1520="NA",D1520="R10"), AND(C1520="NA",D1520="R11"))</f>
        <v>1</v>
      </c>
      <c r="F1520" s="0" t="n">
        <f aca="false">AND(C1520="NA",D1520="R1")</f>
        <v>0</v>
      </c>
      <c r="G1520" s="0" t="n">
        <f aca="false">AND(C1520="NA",D1520="R3")</f>
        <v>0</v>
      </c>
      <c r="H1520" s="0" t="n">
        <f aca="false">AND(C1520="NA",D1520="R4")</f>
        <v>0</v>
      </c>
      <c r="I1520" s="0" t="n">
        <f aca="false">AND(C1520="NA",D1520="R5")</f>
        <v>0</v>
      </c>
      <c r="J1520" s="0" t="n">
        <f aca="false">AND(C1520="NA",D1520="R7")</f>
        <v>0</v>
      </c>
      <c r="K1520" s="0" t="n">
        <f aca="false">OR(AND(C1520="R1",D1520="NA"), AND(C1520="R1",D1520="R2"), AND(C1520="R1",D1520="R6"), AND(C1520="R1",D1520="R8"), AND(C1520="R1",D1520="R9"), AND(C1520="R1",D1520="R10"), AND(C1520="R1",D1520="R11"))</f>
        <v>0</v>
      </c>
      <c r="L1520" s="0" t="n">
        <f aca="false">AND(C1520="R1",D1520="R1")</f>
        <v>0</v>
      </c>
      <c r="M1520" s="0" t="n">
        <f aca="false">AND(C1520="R1",D1520="R3")</f>
        <v>0</v>
      </c>
      <c r="N1520" s="0" t="n">
        <f aca="false">AND(C1520="R1",D1520="R4")</f>
        <v>0</v>
      </c>
      <c r="O1520" s="0" t="n">
        <f aca="false">AND(C1520="R1",D1520="R5")</f>
        <v>0</v>
      </c>
      <c r="P1520" s="0" t="n">
        <f aca="false">AND(C1520="R1",D1520="R7")</f>
        <v>0</v>
      </c>
      <c r="Q1520" s="0" t="n">
        <f aca="false">OR(AND(C1520="R3",D1520="NA"), AND(C1520="R3",D1520="R2"), AND(C1520="R3",D1520="R6"), AND(C1520="R3",D1520="R8"), AND(C1520="R3",D1520="R9"), AND(C1520="R3",D1520="R10"), AND(C1520="R3",D1520="R11"))</f>
        <v>0</v>
      </c>
      <c r="R1520" s="0" t="n">
        <f aca="false">AND(C1520="R3",D1520="R1")</f>
        <v>0</v>
      </c>
      <c r="S1520" s="0" t="n">
        <f aca="false">AND(C1520="R3",D1520="R3")</f>
        <v>0</v>
      </c>
      <c r="T1520" s="0" t="n">
        <f aca="false">AND(C1520="R3",D1520="R4")</f>
        <v>0</v>
      </c>
      <c r="U1520" s="0" t="n">
        <f aca="false">AND(C1520="R3",D1520="R5")</f>
        <v>0</v>
      </c>
      <c r="V1520" s="0" t="n">
        <f aca="false">AND(C1520="R3",D1520="R7")</f>
        <v>0</v>
      </c>
      <c r="W1520" s="0" t="n">
        <f aca="false">OR(AND(C1520="R4",D1520="NA"), AND(C1520="R4",D1520="R2"), AND(C1520="R4",D1520="R6"), AND(C1520="R4",D1520="R8"), AND(C1520="R4",D1520="R9"), AND(C1520="R4",D1520="R10"), AND(C1520="R4",D1520="R11"))</f>
        <v>0</v>
      </c>
      <c r="X1520" s="0" t="n">
        <f aca="false">AND(C1520="R4",D1520="R1")</f>
        <v>0</v>
      </c>
      <c r="Y1520" s="0" t="n">
        <f aca="false">AND(C1520="R4",D1520="R3")</f>
        <v>0</v>
      </c>
      <c r="Z1520" s="0" t="n">
        <f aca="false">AND(C1520="R4",D1520="R4")</f>
        <v>0</v>
      </c>
      <c r="AA1520" s="0" t="n">
        <f aca="false">AND(C1520="R4",D1520="R5")</f>
        <v>0</v>
      </c>
      <c r="AB1520" s="0" t="n">
        <f aca="false">AND(C1520="R4",D1520="R7")</f>
        <v>0</v>
      </c>
      <c r="AC1520" s="0" t="n">
        <f aca="false">OR(AND(C1520="R5",D1520="NA"), AND(C1520="R5",D1520="R2"), AND(C1520="R5",D1520="R6"), AND(C1520="R5",D1520="R8"), AND(C1520="R5",D1520="R9"), AND(C1520="R5",D1520="R10"), AND(C1520="R5",D1520="R11"))</f>
        <v>0</v>
      </c>
      <c r="AD1520" s="0" t="n">
        <f aca="false">AND(C1520="R5",D1520="R1")</f>
        <v>0</v>
      </c>
      <c r="AE1520" s="0" t="n">
        <f aca="false">AND(C1520="R5",D1520="R3")</f>
        <v>0</v>
      </c>
      <c r="AF1520" s="0" t="n">
        <f aca="false">AND(C1520="R5",D1520="R4")</f>
        <v>0</v>
      </c>
      <c r="AG1520" s="0" t="n">
        <f aca="false">AND(C1520="R5",D1520="R5")</f>
        <v>0</v>
      </c>
      <c r="AH1520" s="0" t="n">
        <f aca="false">AND(C1520="R5",D1520="R7")</f>
        <v>0</v>
      </c>
      <c r="AI1520" s="0" t="n">
        <f aca="false">OR(AND(C1520="R7",D1520="NA"), AND(C1520="R7",D1520="R2"), AND(C1520="R7",D1520="R6"), AND(C1520="R7",D1520="R8"), AND(C1520="R7",D1520="R9"), AND(C1520="R7",D1520="R10"), AND(C1520="R7",D1520="R11"))</f>
        <v>0</v>
      </c>
      <c r="AJ1520" s="0" t="n">
        <f aca="false">AND(C1520="R7",D1520="R1")</f>
        <v>0</v>
      </c>
      <c r="AK1520" s="0" t="n">
        <f aca="false">AND(C1520="R7",D1520="R3")</f>
        <v>0</v>
      </c>
      <c r="AL1520" s="0" t="n">
        <f aca="false">AND(C1520="R7",D1520="R4")</f>
        <v>0</v>
      </c>
      <c r="AM1520" s="0" t="n">
        <f aca="false">AND(C1520="R7",D1520="R5")</f>
        <v>0</v>
      </c>
      <c r="AN1520" s="0" t="n">
        <f aca="false">AND(C1520="R7",D1520="R7")</f>
        <v>0</v>
      </c>
    </row>
    <row r="1521" customFormat="false" ht="15" hidden="false" customHeight="false" outlineLevel="0" collapsed="false">
      <c r="A1521" s="1" t="n">
        <v>41379.4090277778</v>
      </c>
      <c r="B1521" s="0" t="s">
        <v>89852</v>
      </c>
      <c r="C1521" s="0" t="s">
        <v>104214</v>
      </c>
      <c r="D1521" s="20" t="s">
        <v>104280</v>
      </c>
      <c r="E1521" s="0" t="n">
        <f aca="false">OR(AND(C1521="NA",D1521="NA"), AND(C1521="NA",D1521="R2"), AND(C1521="NA",D1521="R6"), AND(C1521="NA",D1521="R8"), AND(C1521="NA",D1521="R9"), AND(C1521="NA",D1521="R10"), AND(C1521="NA",D1521="R11"))</f>
        <v>1</v>
      </c>
      <c r="F1521" s="0" t="n">
        <f aca="false">AND(C1521="NA",D1521="R1")</f>
        <v>0</v>
      </c>
      <c r="G1521" s="0" t="n">
        <f aca="false">AND(C1521="NA",D1521="R3")</f>
        <v>0</v>
      </c>
      <c r="H1521" s="0" t="n">
        <f aca="false">AND(C1521="NA",D1521="R4")</f>
        <v>0</v>
      </c>
      <c r="I1521" s="0" t="n">
        <f aca="false">AND(C1521="NA",D1521="R5")</f>
        <v>0</v>
      </c>
      <c r="J1521" s="0" t="n">
        <f aca="false">AND(C1521="NA",D1521="R7")</f>
        <v>0</v>
      </c>
      <c r="K1521" s="0" t="n">
        <f aca="false">OR(AND(C1521="R1",D1521="NA"), AND(C1521="R1",D1521="R2"), AND(C1521="R1",D1521="R6"), AND(C1521="R1",D1521="R8"), AND(C1521="R1",D1521="R9"), AND(C1521="R1",D1521="R10"), AND(C1521="R1",D1521="R11"))</f>
        <v>0</v>
      </c>
      <c r="L1521" s="0" t="n">
        <f aca="false">AND(C1521="R1",D1521="R1")</f>
        <v>0</v>
      </c>
      <c r="M1521" s="0" t="n">
        <f aca="false">AND(C1521="R1",D1521="R3")</f>
        <v>0</v>
      </c>
      <c r="N1521" s="0" t="n">
        <f aca="false">AND(C1521="R1",D1521="R4")</f>
        <v>0</v>
      </c>
      <c r="O1521" s="0" t="n">
        <f aca="false">AND(C1521="R1",D1521="R5")</f>
        <v>0</v>
      </c>
      <c r="P1521" s="0" t="n">
        <f aca="false">AND(C1521="R1",D1521="R7")</f>
        <v>0</v>
      </c>
      <c r="Q1521" s="0" t="n">
        <f aca="false">OR(AND(C1521="R3",D1521="NA"), AND(C1521="R3",D1521="R2"), AND(C1521="R3",D1521="R6"), AND(C1521="R3",D1521="R8"), AND(C1521="R3",D1521="R9"), AND(C1521="R3",D1521="R10"), AND(C1521="R3",D1521="R11"))</f>
        <v>0</v>
      </c>
      <c r="R1521" s="0" t="n">
        <f aca="false">AND(C1521="R3",D1521="R1")</f>
        <v>0</v>
      </c>
      <c r="S1521" s="0" t="n">
        <f aca="false">AND(C1521="R3",D1521="R3")</f>
        <v>0</v>
      </c>
      <c r="T1521" s="0" t="n">
        <f aca="false">AND(C1521="R3",D1521="R4")</f>
        <v>0</v>
      </c>
      <c r="U1521" s="0" t="n">
        <f aca="false">AND(C1521="R3",D1521="R5")</f>
        <v>0</v>
      </c>
      <c r="V1521" s="0" t="n">
        <f aca="false">AND(C1521="R3",D1521="R7")</f>
        <v>0</v>
      </c>
      <c r="W1521" s="0" t="n">
        <f aca="false">OR(AND(C1521="R4",D1521="NA"), AND(C1521="R4",D1521="R2"), AND(C1521="R4",D1521="R6"), AND(C1521="R4",D1521="R8"), AND(C1521="R4",D1521="R9"), AND(C1521="R4",D1521="R10"), AND(C1521="R4",D1521="R11"))</f>
        <v>0</v>
      </c>
      <c r="X1521" s="0" t="n">
        <f aca="false">AND(C1521="R4",D1521="R1")</f>
        <v>0</v>
      </c>
      <c r="Y1521" s="0" t="n">
        <f aca="false">AND(C1521="R4",D1521="R3")</f>
        <v>0</v>
      </c>
      <c r="Z1521" s="0" t="n">
        <f aca="false">AND(C1521="R4",D1521="R4")</f>
        <v>0</v>
      </c>
      <c r="AA1521" s="0" t="n">
        <f aca="false">AND(C1521="R4",D1521="R5")</f>
        <v>0</v>
      </c>
      <c r="AB1521" s="0" t="n">
        <f aca="false">AND(C1521="R4",D1521="R7")</f>
        <v>0</v>
      </c>
      <c r="AC1521" s="0" t="n">
        <f aca="false">OR(AND(C1521="R5",D1521="NA"), AND(C1521="R5",D1521="R2"), AND(C1521="R5",D1521="R6"), AND(C1521="R5",D1521="R8"), AND(C1521="R5",D1521="R9"), AND(C1521="R5",D1521="R10"), AND(C1521="R5",D1521="R11"))</f>
        <v>0</v>
      </c>
      <c r="AD1521" s="0" t="n">
        <f aca="false">AND(C1521="R5",D1521="R1")</f>
        <v>0</v>
      </c>
      <c r="AE1521" s="0" t="n">
        <f aca="false">AND(C1521="R5",D1521="R3")</f>
        <v>0</v>
      </c>
      <c r="AF1521" s="0" t="n">
        <f aca="false">AND(C1521="R5",D1521="R4")</f>
        <v>0</v>
      </c>
      <c r="AG1521" s="0" t="n">
        <f aca="false">AND(C1521="R5",D1521="R5")</f>
        <v>0</v>
      </c>
      <c r="AH1521" s="0" t="n">
        <f aca="false">AND(C1521="R5",D1521="R7")</f>
        <v>0</v>
      </c>
      <c r="AI1521" s="0" t="n">
        <f aca="false">OR(AND(C1521="R7",D1521="NA"), AND(C1521="R7",D1521="R2"), AND(C1521="R7",D1521="R6"), AND(C1521="R7",D1521="R8"), AND(C1521="R7",D1521="R9"), AND(C1521="R7",D1521="R10"), AND(C1521="R7",D1521="R11"))</f>
        <v>0</v>
      </c>
      <c r="AJ1521" s="0" t="n">
        <f aca="false">AND(C1521="R7",D1521="R1")</f>
        <v>0</v>
      </c>
      <c r="AK1521" s="0" t="n">
        <f aca="false">AND(C1521="R7",D1521="R3")</f>
        <v>0</v>
      </c>
      <c r="AL1521" s="0" t="n">
        <f aca="false">AND(C1521="R7",D1521="R4")</f>
        <v>0</v>
      </c>
      <c r="AM1521" s="0" t="n">
        <f aca="false">AND(C1521="R7",D1521="R5")</f>
        <v>0</v>
      </c>
      <c r="AN1521" s="0" t="n">
        <f aca="false">AND(C1521="R7",D1521="R7")</f>
        <v>0</v>
      </c>
    </row>
    <row r="1522" customFormat="false" ht="15" hidden="false" customHeight="false" outlineLevel="0" collapsed="false">
      <c r="A1522" s="1" t="n">
        <v>41379.4090277778</v>
      </c>
      <c r="B1522" s="0" t="s">
        <v>89855</v>
      </c>
      <c r="C1522" s="0" t="s">
        <v>104214</v>
      </c>
      <c r="D1522" s="20" t="s">
        <v>104214</v>
      </c>
      <c r="E1522" s="0" t="n">
        <f aca="false">OR(AND(C1522="NA",D1522="NA"), AND(C1522="NA",D1522="R2"), AND(C1522="NA",D1522="R6"), AND(C1522="NA",D1522="R8"), AND(C1522="NA",D1522="R9"), AND(C1522="NA",D1522="R10"), AND(C1522="NA",D1522="R11"))</f>
        <v>1</v>
      </c>
      <c r="F1522" s="0" t="n">
        <f aca="false">AND(C1522="NA",D1522="R1")</f>
        <v>0</v>
      </c>
      <c r="G1522" s="0" t="n">
        <f aca="false">AND(C1522="NA",D1522="R3")</f>
        <v>0</v>
      </c>
      <c r="H1522" s="0" t="n">
        <f aca="false">AND(C1522="NA",D1522="R4")</f>
        <v>0</v>
      </c>
      <c r="I1522" s="0" t="n">
        <f aca="false">AND(C1522="NA",D1522="R5")</f>
        <v>0</v>
      </c>
      <c r="J1522" s="0" t="n">
        <f aca="false">AND(C1522="NA",D1522="R7")</f>
        <v>0</v>
      </c>
      <c r="K1522" s="0" t="n">
        <f aca="false">OR(AND(C1522="R1",D1522="NA"), AND(C1522="R1",D1522="R2"), AND(C1522="R1",D1522="R6"), AND(C1522="R1",D1522="R8"), AND(C1522="R1",D1522="R9"), AND(C1522="R1",D1522="R10"), AND(C1522="R1",D1522="R11"))</f>
        <v>0</v>
      </c>
      <c r="L1522" s="0" t="n">
        <f aca="false">AND(C1522="R1",D1522="R1")</f>
        <v>0</v>
      </c>
      <c r="M1522" s="0" t="n">
        <f aca="false">AND(C1522="R1",D1522="R3")</f>
        <v>0</v>
      </c>
      <c r="N1522" s="0" t="n">
        <f aca="false">AND(C1522="R1",D1522="R4")</f>
        <v>0</v>
      </c>
      <c r="O1522" s="0" t="n">
        <f aca="false">AND(C1522="R1",D1522="R5")</f>
        <v>0</v>
      </c>
      <c r="P1522" s="0" t="n">
        <f aca="false">AND(C1522="R1",D1522="R7")</f>
        <v>0</v>
      </c>
      <c r="Q1522" s="0" t="n">
        <f aca="false">OR(AND(C1522="R3",D1522="NA"), AND(C1522="R3",D1522="R2"), AND(C1522="R3",D1522="R6"), AND(C1522="R3",D1522="R8"), AND(C1522="R3",D1522="R9"), AND(C1522="R3",D1522="R10"), AND(C1522="R3",D1522="R11"))</f>
        <v>0</v>
      </c>
      <c r="R1522" s="0" t="n">
        <f aca="false">AND(C1522="R3",D1522="R1")</f>
        <v>0</v>
      </c>
      <c r="S1522" s="0" t="n">
        <f aca="false">AND(C1522="R3",D1522="R3")</f>
        <v>0</v>
      </c>
      <c r="T1522" s="0" t="n">
        <f aca="false">AND(C1522="R3",D1522="R4")</f>
        <v>0</v>
      </c>
      <c r="U1522" s="0" t="n">
        <f aca="false">AND(C1522="R3",D1522="R5")</f>
        <v>0</v>
      </c>
      <c r="V1522" s="0" t="n">
        <f aca="false">AND(C1522="R3",D1522="R7")</f>
        <v>0</v>
      </c>
      <c r="W1522" s="0" t="n">
        <f aca="false">OR(AND(C1522="R4",D1522="NA"), AND(C1522="R4",D1522="R2"), AND(C1522="R4",D1522="R6"), AND(C1522="R4",D1522="R8"), AND(C1522="R4",D1522="R9"), AND(C1522="R4",D1522="R10"), AND(C1522="R4",D1522="R11"))</f>
        <v>0</v>
      </c>
      <c r="X1522" s="0" t="n">
        <f aca="false">AND(C1522="R4",D1522="R1")</f>
        <v>0</v>
      </c>
      <c r="Y1522" s="0" t="n">
        <f aca="false">AND(C1522="R4",D1522="R3")</f>
        <v>0</v>
      </c>
      <c r="Z1522" s="0" t="n">
        <f aca="false">AND(C1522="R4",D1522="R4")</f>
        <v>0</v>
      </c>
      <c r="AA1522" s="0" t="n">
        <f aca="false">AND(C1522="R4",D1522="R5")</f>
        <v>0</v>
      </c>
      <c r="AB1522" s="0" t="n">
        <f aca="false">AND(C1522="R4",D1522="R7")</f>
        <v>0</v>
      </c>
      <c r="AC1522" s="0" t="n">
        <f aca="false">OR(AND(C1522="R5",D1522="NA"), AND(C1522="R5",D1522="R2"), AND(C1522="R5",D1522="R6"), AND(C1522="R5",D1522="R8"), AND(C1522="R5",D1522="R9"), AND(C1522="R5",D1522="R10"), AND(C1522="R5",D1522="R11"))</f>
        <v>0</v>
      </c>
      <c r="AD1522" s="0" t="n">
        <f aca="false">AND(C1522="R5",D1522="R1")</f>
        <v>0</v>
      </c>
      <c r="AE1522" s="0" t="n">
        <f aca="false">AND(C1522="R5",D1522="R3")</f>
        <v>0</v>
      </c>
      <c r="AF1522" s="0" t="n">
        <f aca="false">AND(C1522="R5",D1522="R4")</f>
        <v>0</v>
      </c>
      <c r="AG1522" s="0" t="n">
        <f aca="false">AND(C1522="R5",D1522="R5")</f>
        <v>0</v>
      </c>
      <c r="AH1522" s="0" t="n">
        <f aca="false">AND(C1522="R5",D1522="R7")</f>
        <v>0</v>
      </c>
      <c r="AI1522" s="0" t="n">
        <f aca="false">OR(AND(C1522="R7",D1522="NA"), AND(C1522="R7",D1522="R2"), AND(C1522="R7",D1522="R6"), AND(C1522="R7",D1522="R8"), AND(C1522="R7",D1522="R9"), AND(C1522="R7",D1522="R10"), AND(C1522="R7",D1522="R11"))</f>
        <v>0</v>
      </c>
      <c r="AJ1522" s="0" t="n">
        <f aca="false">AND(C1522="R7",D1522="R1")</f>
        <v>0</v>
      </c>
      <c r="AK1522" s="0" t="n">
        <f aca="false">AND(C1522="R7",D1522="R3")</f>
        <v>0</v>
      </c>
      <c r="AL1522" s="0" t="n">
        <f aca="false">AND(C1522="R7",D1522="R4")</f>
        <v>0</v>
      </c>
      <c r="AM1522" s="0" t="n">
        <f aca="false">AND(C1522="R7",D1522="R5")</f>
        <v>0</v>
      </c>
      <c r="AN1522" s="0" t="n">
        <f aca="false">AND(C1522="R7",D1522="R7")</f>
        <v>0</v>
      </c>
    </row>
    <row r="1523" customFormat="false" ht="15" hidden="false" customHeight="false" outlineLevel="0" collapsed="false">
      <c r="A1523" s="1" t="n">
        <v>41379.4090277778</v>
      </c>
      <c r="B1523" s="0" t="s">
        <v>89857</v>
      </c>
      <c r="C1523" s="0" t="s">
        <v>104214</v>
      </c>
      <c r="D1523" s="20" t="s">
        <v>104214</v>
      </c>
      <c r="E1523" s="0" t="n">
        <f aca="false">OR(AND(C1523="NA",D1523="NA"), AND(C1523="NA",D1523="R2"), AND(C1523="NA",D1523="R6"), AND(C1523="NA",D1523="R8"), AND(C1523="NA",D1523="R9"), AND(C1523="NA",D1523="R10"), AND(C1523="NA",D1523="R11"))</f>
        <v>1</v>
      </c>
      <c r="F1523" s="0" t="n">
        <f aca="false">AND(C1523="NA",D1523="R1")</f>
        <v>0</v>
      </c>
      <c r="G1523" s="0" t="n">
        <f aca="false">AND(C1523="NA",D1523="R3")</f>
        <v>0</v>
      </c>
      <c r="H1523" s="0" t="n">
        <f aca="false">AND(C1523="NA",D1523="R4")</f>
        <v>0</v>
      </c>
      <c r="I1523" s="0" t="n">
        <f aca="false">AND(C1523="NA",D1523="R5")</f>
        <v>0</v>
      </c>
      <c r="J1523" s="0" t="n">
        <f aca="false">AND(C1523="NA",D1523="R7")</f>
        <v>0</v>
      </c>
      <c r="K1523" s="0" t="n">
        <f aca="false">OR(AND(C1523="R1",D1523="NA"), AND(C1523="R1",D1523="R2"), AND(C1523="R1",D1523="R6"), AND(C1523="R1",D1523="R8"), AND(C1523="R1",D1523="R9"), AND(C1523="R1",D1523="R10"), AND(C1523="R1",D1523="R11"))</f>
        <v>0</v>
      </c>
      <c r="L1523" s="0" t="n">
        <f aca="false">AND(C1523="R1",D1523="R1")</f>
        <v>0</v>
      </c>
      <c r="M1523" s="0" t="n">
        <f aca="false">AND(C1523="R1",D1523="R3")</f>
        <v>0</v>
      </c>
      <c r="N1523" s="0" t="n">
        <f aca="false">AND(C1523="R1",D1523="R4")</f>
        <v>0</v>
      </c>
      <c r="O1523" s="0" t="n">
        <f aca="false">AND(C1523="R1",D1523="R5")</f>
        <v>0</v>
      </c>
      <c r="P1523" s="0" t="n">
        <f aca="false">AND(C1523="R1",D1523="R7")</f>
        <v>0</v>
      </c>
      <c r="Q1523" s="0" t="n">
        <f aca="false">OR(AND(C1523="R3",D1523="NA"), AND(C1523="R3",D1523="R2"), AND(C1523="R3",D1523="R6"), AND(C1523="R3",D1523="R8"), AND(C1523="R3",D1523="R9"), AND(C1523="R3",D1523="R10"), AND(C1523="R3",D1523="R11"))</f>
        <v>0</v>
      </c>
      <c r="R1523" s="0" t="n">
        <f aca="false">AND(C1523="R3",D1523="R1")</f>
        <v>0</v>
      </c>
      <c r="S1523" s="0" t="n">
        <f aca="false">AND(C1523="R3",D1523="R3")</f>
        <v>0</v>
      </c>
      <c r="T1523" s="0" t="n">
        <f aca="false">AND(C1523="R3",D1523="R4")</f>
        <v>0</v>
      </c>
      <c r="U1523" s="0" t="n">
        <f aca="false">AND(C1523="R3",D1523="R5")</f>
        <v>0</v>
      </c>
      <c r="V1523" s="0" t="n">
        <f aca="false">AND(C1523="R3",D1523="R7")</f>
        <v>0</v>
      </c>
      <c r="W1523" s="0" t="n">
        <f aca="false">OR(AND(C1523="R4",D1523="NA"), AND(C1523="R4",D1523="R2"), AND(C1523="R4",D1523="R6"), AND(C1523="R4",D1523="R8"), AND(C1523="R4",D1523="R9"), AND(C1523="R4",D1523="R10"), AND(C1523="R4",D1523="R11"))</f>
        <v>0</v>
      </c>
      <c r="X1523" s="0" t="n">
        <f aca="false">AND(C1523="R4",D1523="R1")</f>
        <v>0</v>
      </c>
      <c r="Y1523" s="0" t="n">
        <f aca="false">AND(C1523="R4",D1523="R3")</f>
        <v>0</v>
      </c>
      <c r="Z1523" s="0" t="n">
        <f aca="false">AND(C1523="R4",D1523="R4")</f>
        <v>0</v>
      </c>
      <c r="AA1523" s="0" t="n">
        <f aca="false">AND(C1523="R4",D1523="R5")</f>
        <v>0</v>
      </c>
      <c r="AB1523" s="0" t="n">
        <f aca="false">AND(C1523="R4",D1523="R7")</f>
        <v>0</v>
      </c>
      <c r="AC1523" s="0" t="n">
        <f aca="false">OR(AND(C1523="R5",D1523="NA"), AND(C1523="R5",D1523="R2"), AND(C1523="R5",D1523="R6"), AND(C1523="R5",D1523="R8"), AND(C1523="R5",D1523="R9"), AND(C1523="R5",D1523="R10"), AND(C1523="R5",D1523="R11"))</f>
        <v>0</v>
      </c>
      <c r="AD1523" s="0" t="n">
        <f aca="false">AND(C1523="R5",D1523="R1")</f>
        <v>0</v>
      </c>
      <c r="AE1523" s="0" t="n">
        <f aca="false">AND(C1523="R5",D1523="R3")</f>
        <v>0</v>
      </c>
      <c r="AF1523" s="0" t="n">
        <f aca="false">AND(C1523="R5",D1523="R4")</f>
        <v>0</v>
      </c>
      <c r="AG1523" s="0" t="n">
        <f aca="false">AND(C1523="R5",D1523="R5")</f>
        <v>0</v>
      </c>
      <c r="AH1523" s="0" t="n">
        <f aca="false">AND(C1523="R5",D1523="R7")</f>
        <v>0</v>
      </c>
      <c r="AI1523" s="0" t="n">
        <f aca="false">OR(AND(C1523="R7",D1523="NA"), AND(C1523="R7",D1523="R2"), AND(C1523="R7",D1523="R6"), AND(C1523="R7",D1523="R8"), AND(C1523="R7",D1523="R9"), AND(C1523="R7",D1523="R10"), AND(C1523="R7",D1523="R11"))</f>
        <v>0</v>
      </c>
      <c r="AJ1523" s="0" t="n">
        <f aca="false">AND(C1523="R7",D1523="R1")</f>
        <v>0</v>
      </c>
      <c r="AK1523" s="0" t="n">
        <f aca="false">AND(C1523="R7",D1523="R3")</f>
        <v>0</v>
      </c>
      <c r="AL1523" s="0" t="n">
        <f aca="false">AND(C1523="R7",D1523="R4")</f>
        <v>0</v>
      </c>
      <c r="AM1523" s="0" t="n">
        <f aca="false">AND(C1523="R7",D1523="R5")</f>
        <v>0</v>
      </c>
      <c r="AN1523" s="0" t="n">
        <f aca="false">AND(C1523="R7",D1523="R7")</f>
        <v>0</v>
      </c>
    </row>
    <row r="1524" customFormat="false" ht="15" hidden="false" customHeight="false" outlineLevel="0" collapsed="false">
      <c r="A1524" s="1" t="n">
        <v>41379.4090277778</v>
      </c>
      <c r="B1524" s="0" t="s">
        <v>89859</v>
      </c>
      <c r="C1524" s="0" t="s">
        <v>104214</v>
      </c>
      <c r="D1524" s="20" t="s">
        <v>104214</v>
      </c>
      <c r="E1524" s="0" t="n">
        <f aca="false">OR(AND(C1524="NA",D1524="NA"), AND(C1524="NA",D1524="R2"), AND(C1524="NA",D1524="R6"), AND(C1524="NA",D1524="R8"), AND(C1524="NA",D1524="R9"), AND(C1524="NA",D1524="R10"), AND(C1524="NA",D1524="R11"))</f>
        <v>1</v>
      </c>
      <c r="F1524" s="0" t="n">
        <f aca="false">AND(C1524="NA",D1524="R1")</f>
        <v>0</v>
      </c>
      <c r="G1524" s="0" t="n">
        <f aca="false">AND(C1524="NA",D1524="R3")</f>
        <v>0</v>
      </c>
      <c r="H1524" s="0" t="n">
        <f aca="false">AND(C1524="NA",D1524="R4")</f>
        <v>0</v>
      </c>
      <c r="I1524" s="0" t="n">
        <f aca="false">AND(C1524="NA",D1524="R5")</f>
        <v>0</v>
      </c>
      <c r="J1524" s="0" t="n">
        <f aca="false">AND(C1524="NA",D1524="R7")</f>
        <v>0</v>
      </c>
      <c r="K1524" s="0" t="n">
        <f aca="false">OR(AND(C1524="R1",D1524="NA"), AND(C1524="R1",D1524="R2"), AND(C1524="R1",D1524="R6"), AND(C1524="R1",D1524="R8"), AND(C1524="R1",D1524="R9"), AND(C1524="R1",D1524="R10"), AND(C1524="R1",D1524="R11"))</f>
        <v>0</v>
      </c>
      <c r="L1524" s="0" t="n">
        <f aca="false">AND(C1524="R1",D1524="R1")</f>
        <v>0</v>
      </c>
      <c r="M1524" s="0" t="n">
        <f aca="false">AND(C1524="R1",D1524="R3")</f>
        <v>0</v>
      </c>
      <c r="N1524" s="0" t="n">
        <f aca="false">AND(C1524="R1",D1524="R4")</f>
        <v>0</v>
      </c>
      <c r="O1524" s="0" t="n">
        <f aca="false">AND(C1524="R1",D1524="R5")</f>
        <v>0</v>
      </c>
      <c r="P1524" s="0" t="n">
        <f aca="false">AND(C1524="R1",D1524="R7")</f>
        <v>0</v>
      </c>
      <c r="Q1524" s="0" t="n">
        <f aca="false">OR(AND(C1524="R3",D1524="NA"), AND(C1524="R3",D1524="R2"), AND(C1524="R3",D1524="R6"), AND(C1524="R3",D1524="R8"), AND(C1524="R3",D1524="R9"), AND(C1524="R3",D1524="R10"), AND(C1524="R3",D1524="R11"))</f>
        <v>0</v>
      </c>
      <c r="R1524" s="0" t="n">
        <f aca="false">AND(C1524="R3",D1524="R1")</f>
        <v>0</v>
      </c>
      <c r="S1524" s="0" t="n">
        <f aca="false">AND(C1524="R3",D1524="R3")</f>
        <v>0</v>
      </c>
      <c r="T1524" s="0" t="n">
        <f aca="false">AND(C1524="R3",D1524="R4")</f>
        <v>0</v>
      </c>
      <c r="U1524" s="0" t="n">
        <f aca="false">AND(C1524="R3",D1524="R5")</f>
        <v>0</v>
      </c>
      <c r="V1524" s="0" t="n">
        <f aca="false">AND(C1524="R3",D1524="R7")</f>
        <v>0</v>
      </c>
      <c r="W1524" s="0" t="n">
        <f aca="false">OR(AND(C1524="R4",D1524="NA"), AND(C1524="R4",D1524="R2"), AND(C1524="R4",D1524="R6"), AND(C1524="R4",D1524="R8"), AND(C1524="R4",D1524="R9"), AND(C1524="R4",D1524="R10"), AND(C1524="R4",D1524="R11"))</f>
        <v>0</v>
      </c>
      <c r="X1524" s="0" t="n">
        <f aca="false">AND(C1524="R4",D1524="R1")</f>
        <v>0</v>
      </c>
      <c r="Y1524" s="0" t="n">
        <f aca="false">AND(C1524="R4",D1524="R3")</f>
        <v>0</v>
      </c>
      <c r="Z1524" s="0" t="n">
        <f aca="false">AND(C1524="R4",D1524="R4")</f>
        <v>0</v>
      </c>
      <c r="AA1524" s="0" t="n">
        <f aca="false">AND(C1524="R4",D1524="R5")</f>
        <v>0</v>
      </c>
      <c r="AB1524" s="0" t="n">
        <f aca="false">AND(C1524="R4",D1524="R7")</f>
        <v>0</v>
      </c>
      <c r="AC1524" s="0" t="n">
        <f aca="false">OR(AND(C1524="R5",D1524="NA"), AND(C1524="R5",D1524="R2"), AND(C1524="R5",D1524="R6"), AND(C1524="R5",D1524="R8"), AND(C1524="R5",D1524="R9"), AND(C1524="R5",D1524="R10"), AND(C1524="R5",D1524="R11"))</f>
        <v>0</v>
      </c>
      <c r="AD1524" s="0" t="n">
        <f aca="false">AND(C1524="R5",D1524="R1")</f>
        <v>0</v>
      </c>
      <c r="AE1524" s="0" t="n">
        <f aca="false">AND(C1524="R5",D1524="R3")</f>
        <v>0</v>
      </c>
      <c r="AF1524" s="0" t="n">
        <f aca="false">AND(C1524="R5",D1524="R4")</f>
        <v>0</v>
      </c>
      <c r="AG1524" s="0" t="n">
        <f aca="false">AND(C1524="R5",D1524="R5")</f>
        <v>0</v>
      </c>
      <c r="AH1524" s="0" t="n">
        <f aca="false">AND(C1524="R5",D1524="R7")</f>
        <v>0</v>
      </c>
      <c r="AI1524" s="0" t="n">
        <f aca="false">OR(AND(C1524="R7",D1524="NA"), AND(C1524="R7",D1524="R2"), AND(C1524="R7",D1524="R6"), AND(C1524="R7",D1524="R8"), AND(C1524="R7",D1524="R9"), AND(C1524="R7",D1524="R10"), AND(C1524="R7",D1524="R11"))</f>
        <v>0</v>
      </c>
      <c r="AJ1524" s="0" t="n">
        <f aca="false">AND(C1524="R7",D1524="R1")</f>
        <v>0</v>
      </c>
      <c r="AK1524" s="0" t="n">
        <f aca="false">AND(C1524="R7",D1524="R3")</f>
        <v>0</v>
      </c>
      <c r="AL1524" s="0" t="n">
        <f aca="false">AND(C1524="R7",D1524="R4")</f>
        <v>0</v>
      </c>
      <c r="AM1524" s="0" t="n">
        <f aca="false">AND(C1524="R7",D1524="R5")</f>
        <v>0</v>
      </c>
      <c r="AN1524" s="0" t="n">
        <f aca="false">AND(C1524="R7",D1524="R7")</f>
        <v>0</v>
      </c>
    </row>
    <row r="1525" customFormat="false" ht="15" hidden="false" customHeight="false" outlineLevel="0" collapsed="false">
      <c r="A1525" s="1" t="n">
        <v>41379.4090277778</v>
      </c>
      <c r="B1525" s="0" t="s">
        <v>89861</v>
      </c>
      <c r="C1525" s="0" t="s">
        <v>104214</v>
      </c>
      <c r="D1525" s="20" t="s">
        <v>104280</v>
      </c>
      <c r="E1525" s="0" t="n">
        <f aca="false">OR(AND(C1525="NA",D1525="NA"), AND(C1525="NA",D1525="R2"), AND(C1525="NA",D1525="R6"), AND(C1525="NA",D1525="R8"), AND(C1525="NA",D1525="R9"), AND(C1525="NA",D1525="R10"), AND(C1525="NA",D1525="R11"))</f>
        <v>1</v>
      </c>
      <c r="F1525" s="0" t="n">
        <f aca="false">AND(C1525="NA",D1525="R1")</f>
        <v>0</v>
      </c>
      <c r="G1525" s="0" t="n">
        <f aca="false">AND(C1525="NA",D1525="R3")</f>
        <v>0</v>
      </c>
      <c r="H1525" s="0" t="n">
        <f aca="false">AND(C1525="NA",D1525="R4")</f>
        <v>0</v>
      </c>
      <c r="I1525" s="0" t="n">
        <f aca="false">AND(C1525="NA",D1525="R5")</f>
        <v>0</v>
      </c>
      <c r="J1525" s="0" t="n">
        <f aca="false">AND(C1525="NA",D1525="R7")</f>
        <v>0</v>
      </c>
      <c r="K1525" s="0" t="n">
        <f aca="false">OR(AND(C1525="R1",D1525="NA"), AND(C1525="R1",D1525="R2"), AND(C1525="R1",D1525="R6"), AND(C1525="R1",D1525="R8"), AND(C1525="R1",D1525="R9"), AND(C1525="R1",D1525="R10"), AND(C1525="R1",D1525="R11"))</f>
        <v>0</v>
      </c>
      <c r="L1525" s="0" t="n">
        <f aca="false">AND(C1525="R1",D1525="R1")</f>
        <v>0</v>
      </c>
      <c r="M1525" s="0" t="n">
        <f aca="false">AND(C1525="R1",D1525="R3")</f>
        <v>0</v>
      </c>
      <c r="N1525" s="0" t="n">
        <f aca="false">AND(C1525="R1",D1525="R4")</f>
        <v>0</v>
      </c>
      <c r="O1525" s="0" t="n">
        <f aca="false">AND(C1525="R1",D1525="R5")</f>
        <v>0</v>
      </c>
      <c r="P1525" s="0" t="n">
        <f aca="false">AND(C1525="R1",D1525="R7")</f>
        <v>0</v>
      </c>
      <c r="Q1525" s="0" t="n">
        <f aca="false">OR(AND(C1525="R3",D1525="NA"), AND(C1525="R3",D1525="R2"), AND(C1525="R3",D1525="R6"), AND(C1525="R3",D1525="R8"), AND(C1525="R3",D1525="R9"), AND(C1525="R3",D1525="R10"), AND(C1525="R3",D1525="R11"))</f>
        <v>0</v>
      </c>
      <c r="R1525" s="0" t="n">
        <f aca="false">AND(C1525="R3",D1525="R1")</f>
        <v>0</v>
      </c>
      <c r="S1525" s="0" t="n">
        <f aca="false">AND(C1525="R3",D1525="R3")</f>
        <v>0</v>
      </c>
      <c r="T1525" s="0" t="n">
        <f aca="false">AND(C1525="R3",D1525="R4")</f>
        <v>0</v>
      </c>
      <c r="U1525" s="0" t="n">
        <f aca="false">AND(C1525="R3",D1525="R5")</f>
        <v>0</v>
      </c>
      <c r="V1525" s="0" t="n">
        <f aca="false">AND(C1525="R3",D1525="R7")</f>
        <v>0</v>
      </c>
      <c r="W1525" s="0" t="n">
        <f aca="false">OR(AND(C1525="R4",D1525="NA"), AND(C1525="R4",D1525="R2"), AND(C1525="R4",D1525="R6"), AND(C1525="R4",D1525="R8"), AND(C1525="R4",D1525="R9"), AND(C1525="R4",D1525="R10"), AND(C1525="R4",D1525="R11"))</f>
        <v>0</v>
      </c>
      <c r="X1525" s="0" t="n">
        <f aca="false">AND(C1525="R4",D1525="R1")</f>
        <v>0</v>
      </c>
      <c r="Y1525" s="0" t="n">
        <f aca="false">AND(C1525="R4",D1525="R3")</f>
        <v>0</v>
      </c>
      <c r="Z1525" s="0" t="n">
        <f aca="false">AND(C1525="R4",D1525="R4")</f>
        <v>0</v>
      </c>
      <c r="AA1525" s="0" t="n">
        <f aca="false">AND(C1525="R4",D1525="R5")</f>
        <v>0</v>
      </c>
      <c r="AB1525" s="0" t="n">
        <f aca="false">AND(C1525="R4",D1525="R7")</f>
        <v>0</v>
      </c>
      <c r="AC1525" s="0" t="n">
        <f aca="false">OR(AND(C1525="R5",D1525="NA"), AND(C1525="R5",D1525="R2"), AND(C1525="R5",D1525="R6"), AND(C1525="R5",D1525="R8"), AND(C1525="R5",D1525="R9"), AND(C1525="R5",D1525="R10"), AND(C1525="R5",D1525="R11"))</f>
        <v>0</v>
      </c>
      <c r="AD1525" s="0" t="n">
        <f aca="false">AND(C1525="R5",D1525="R1")</f>
        <v>0</v>
      </c>
      <c r="AE1525" s="0" t="n">
        <f aca="false">AND(C1525="R5",D1525="R3")</f>
        <v>0</v>
      </c>
      <c r="AF1525" s="0" t="n">
        <f aca="false">AND(C1525="R5",D1525="R4")</f>
        <v>0</v>
      </c>
      <c r="AG1525" s="0" t="n">
        <f aca="false">AND(C1525="R5",D1525="R5")</f>
        <v>0</v>
      </c>
      <c r="AH1525" s="0" t="n">
        <f aca="false">AND(C1525="R5",D1525="R7")</f>
        <v>0</v>
      </c>
      <c r="AI1525" s="0" t="n">
        <f aca="false">OR(AND(C1525="R7",D1525="NA"), AND(C1525="R7",D1525="R2"), AND(C1525="R7",D1525="R6"), AND(C1525="R7",D1525="R8"), AND(C1525="R7",D1525="R9"), AND(C1525="R7",D1525="R10"), AND(C1525="R7",D1525="R11"))</f>
        <v>0</v>
      </c>
      <c r="AJ1525" s="0" t="n">
        <f aca="false">AND(C1525="R7",D1525="R1")</f>
        <v>0</v>
      </c>
      <c r="AK1525" s="0" t="n">
        <f aca="false">AND(C1525="R7",D1525="R3")</f>
        <v>0</v>
      </c>
      <c r="AL1525" s="0" t="n">
        <f aca="false">AND(C1525="R7",D1525="R4")</f>
        <v>0</v>
      </c>
      <c r="AM1525" s="0" t="n">
        <f aca="false">AND(C1525="R7",D1525="R5")</f>
        <v>0</v>
      </c>
      <c r="AN1525" s="0" t="n">
        <f aca="false">AND(C1525="R7",D1525="R7")</f>
        <v>0</v>
      </c>
    </row>
    <row r="1526" customFormat="false" ht="15" hidden="false" customHeight="false" outlineLevel="0" collapsed="false">
      <c r="A1526" s="1" t="n">
        <v>41379.4090277778</v>
      </c>
      <c r="B1526" s="0" t="s">
        <v>89863</v>
      </c>
      <c r="C1526" s="0" t="s">
        <v>104214</v>
      </c>
      <c r="D1526" s="20" t="s">
        <v>104214</v>
      </c>
      <c r="E1526" s="0" t="n">
        <f aca="false">OR(AND(C1526="NA",D1526="NA"), AND(C1526="NA",D1526="R2"), AND(C1526="NA",D1526="R6"), AND(C1526="NA",D1526="R8"), AND(C1526="NA",D1526="R9"), AND(C1526="NA",D1526="R10"), AND(C1526="NA",D1526="R11"))</f>
        <v>1</v>
      </c>
      <c r="F1526" s="0" t="n">
        <f aca="false">AND(C1526="NA",D1526="R1")</f>
        <v>0</v>
      </c>
      <c r="G1526" s="0" t="n">
        <f aca="false">AND(C1526="NA",D1526="R3")</f>
        <v>0</v>
      </c>
      <c r="H1526" s="0" t="n">
        <f aca="false">AND(C1526="NA",D1526="R4")</f>
        <v>0</v>
      </c>
      <c r="I1526" s="0" t="n">
        <f aca="false">AND(C1526="NA",D1526="R5")</f>
        <v>0</v>
      </c>
      <c r="J1526" s="0" t="n">
        <f aca="false">AND(C1526="NA",D1526="R7")</f>
        <v>0</v>
      </c>
      <c r="K1526" s="0" t="n">
        <f aca="false">OR(AND(C1526="R1",D1526="NA"), AND(C1526="R1",D1526="R2"), AND(C1526="R1",D1526="R6"), AND(C1526="R1",D1526="R8"), AND(C1526="R1",D1526="R9"), AND(C1526="R1",D1526="R10"), AND(C1526="R1",D1526="R11"))</f>
        <v>0</v>
      </c>
      <c r="L1526" s="0" t="n">
        <f aca="false">AND(C1526="R1",D1526="R1")</f>
        <v>0</v>
      </c>
      <c r="M1526" s="0" t="n">
        <f aca="false">AND(C1526="R1",D1526="R3")</f>
        <v>0</v>
      </c>
      <c r="N1526" s="0" t="n">
        <f aca="false">AND(C1526="R1",D1526="R4")</f>
        <v>0</v>
      </c>
      <c r="O1526" s="0" t="n">
        <f aca="false">AND(C1526="R1",D1526="R5")</f>
        <v>0</v>
      </c>
      <c r="P1526" s="0" t="n">
        <f aca="false">AND(C1526="R1",D1526="R7")</f>
        <v>0</v>
      </c>
      <c r="Q1526" s="0" t="n">
        <f aca="false">OR(AND(C1526="R3",D1526="NA"), AND(C1526="R3",D1526="R2"), AND(C1526="R3",D1526="R6"), AND(C1526="R3",D1526="R8"), AND(C1526="R3",D1526="R9"), AND(C1526="R3",D1526="R10"), AND(C1526="R3",D1526="R11"))</f>
        <v>0</v>
      </c>
      <c r="R1526" s="0" t="n">
        <f aca="false">AND(C1526="R3",D1526="R1")</f>
        <v>0</v>
      </c>
      <c r="S1526" s="0" t="n">
        <f aca="false">AND(C1526="R3",D1526="R3")</f>
        <v>0</v>
      </c>
      <c r="T1526" s="0" t="n">
        <f aca="false">AND(C1526="R3",D1526="R4")</f>
        <v>0</v>
      </c>
      <c r="U1526" s="0" t="n">
        <f aca="false">AND(C1526="R3",D1526="R5")</f>
        <v>0</v>
      </c>
      <c r="V1526" s="0" t="n">
        <f aca="false">AND(C1526="R3",D1526="R7")</f>
        <v>0</v>
      </c>
      <c r="W1526" s="0" t="n">
        <f aca="false">OR(AND(C1526="R4",D1526="NA"), AND(C1526="R4",D1526="R2"), AND(C1526="R4",D1526="R6"), AND(C1526="R4",D1526="R8"), AND(C1526="R4",D1526="R9"), AND(C1526="R4",D1526="R10"), AND(C1526="R4",D1526="R11"))</f>
        <v>0</v>
      </c>
      <c r="X1526" s="0" t="n">
        <f aca="false">AND(C1526="R4",D1526="R1")</f>
        <v>0</v>
      </c>
      <c r="Y1526" s="0" t="n">
        <f aca="false">AND(C1526="R4",D1526="R3")</f>
        <v>0</v>
      </c>
      <c r="Z1526" s="0" t="n">
        <f aca="false">AND(C1526="R4",D1526="R4")</f>
        <v>0</v>
      </c>
      <c r="AA1526" s="0" t="n">
        <f aca="false">AND(C1526="R4",D1526="R5")</f>
        <v>0</v>
      </c>
      <c r="AB1526" s="0" t="n">
        <f aca="false">AND(C1526="R4",D1526="R7")</f>
        <v>0</v>
      </c>
      <c r="AC1526" s="0" t="n">
        <f aca="false">OR(AND(C1526="R5",D1526="NA"), AND(C1526="R5",D1526="R2"), AND(C1526="R5",D1526="R6"), AND(C1526="R5",D1526="R8"), AND(C1526="R5",D1526="R9"), AND(C1526="R5",D1526="R10"), AND(C1526="R5",D1526="R11"))</f>
        <v>0</v>
      </c>
      <c r="AD1526" s="0" t="n">
        <f aca="false">AND(C1526="R5",D1526="R1")</f>
        <v>0</v>
      </c>
      <c r="AE1526" s="0" t="n">
        <f aca="false">AND(C1526="R5",D1526="R3")</f>
        <v>0</v>
      </c>
      <c r="AF1526" s="0" t="n">
        <f aca="false">AND(C1526="R5",D1526="R4")</f>
        <v>0</v>
      </c>
      <c r="AG1526" s="0" t="n">
        <f aca="false">AND(C1526="R5",D1526="R5")</f>
        <v>0</v>
      </c>
      <c r="AH1526" s="0" t="n">
        <f aca="false">AND(C1526="R5",D1526="R7")</f>
        <v>0</v>
      </c>
      <c r="AI1526" s="0" t="n">
        <f aca="false">OR(AND(C1526="R7",D1526="NA"), AND(C1526="R7",D1526="R2"), AND(C1526="R7",D1526="R6"), AND(C1526="R7",D1526="R8"), AND(C1526="R7",D1526="R9"), AND(C1526="R7",D1526="R10"), AND(C1526="R7",D1526="R11"))</f>
        <v>0</v>
      </c>
      <c r="AJ1526" s="0" t="n">
        <f aca="false">AND(C1526="R7",D1526="R1")</f>
        <v>0</v>
      </c>
      <c r="AK1526" s="0" t="n">
        <f aca="false">AND(C1526="R7",D1526="R3")</f>
        <v>0</v>
      </c>
      <c r="AL1526" s="0" t="n">
        <f aca="false">AND(C1526="R7",D1526="R4")</f>
        <v>0</v>
      </c>
      <c r="AM1526" s="0" t="n">
        <f aca="false">AND(C1526="R7",D1526="R5")</f>
        <v>0</v>
      </c>
      <c r="AN1526" s="0" t="n">
        <f aca="false">AND(C1526="R7",D1526="R7")</f>
        <v>0</v>
      </c>
    </row>
    <row r="1527" customFormat="false" ht="15" hidden="false" customHeight="false" outlineLevel="0" collapsed="false">
      <c r="A1527" s="1" t="n">
        <v>41379.4090277778</v>
      </c>
      <c r="B1527" s="0" t="s">
        <v>89864</v>
      </c>
      <c r="C1527" s="0" t="s">
        <v>104214</v>
      </c>
      <c r="D1527" s="20" t="s">
        <v>104214</v>
      </c>
      <c r="E1527" s="0" t="n">
        <f aca="false">OR(AND(C1527="NA",D1527="NA"), AND(C1527="NA",D1527="R2"), AND(C1527="NA",D1527="R6"), AND(C1527="NA",D1527="R8"), AND(C1527="NA",D1527="R9"), AND(C1527="NA",D1527="R10"), AND(C1527="NA",D1527="R11"))</f>
        <v>1</v>
      </c>
      <c r="F1527" s="0" t="n">
        <f aca="false">AND(C1527="NA",D1527="R1")</f>
        <v>0</v>
      </c>
      <c r="G1527" s="0" t="n">
        <f aca="false">AND(C1527="NA",D1527="R3")</f>
        <v>0</v>
      </c>
      <c r="H1527" s="0" t="n">
        <f aca="false">AND(C1527="NA",D1527="R4")</f>
        <v>0</v>
      </c>
      <c r="I1527" s="0" t="n">
        <f aca="false">AND(C1527="NA",D1527="R5")</f>
        <v>0</v>
      </c>
      <c r="J1527" s="0" t="n">
        <f aca="false">AND(C1527="NA",D1527="R7")</f>
        <v>0</v>
      </c>
      <c r="K1527" s="0" t="n">
        <f aca="false">OR(AND(C1527="R1",D1527="NA"), AND(C1527="R1",D1527="R2"), AND(C1527="R1",D1527="R6"), AND(C1527="R1",D1527="R8"), AND(C1527="R1",D1527="R9"), AND(C1527="R1",D1527="R10"), AND(C1527="R1",D1527="R11"))</f>
        <v>0</v>
      </c>
      <c r="L1527" s="0" t="n">
        <f aca="false">AND(C1527="R1",D1527="R1")</f>
        <v>0</v>
      </c>
      <c r="M1527" s="0" t="n">
        <f aca="false">AND(C1527="R1",D1527="R3")</f>
        <v>0</v>
      </c>
      <c r="N1527" s="0" t="n">
        <f aca="false">AND(C1527="R1",D1527="R4")</f>
        <v>0</v>
      </c>
      <c r="O1527" s="0" t="n">
        <f aca="false">AND(C1527="R1",D1527="R5")</f>
        <v>0</v>
      </c>
      <c r="P1527" s="0" t="n">
        <f aca="false">AND(C1527="R1",D1527="R7")</f>
        <v>0</v>
      </c>
      <c r="Q1527" s="0" t="n">
        <f aca="false">OR(AND(C1527="R3",D1527="NA"), AND(C1527="R3",D1527="R2"), AND(C1527="R3",D1527="R6"), AND(C1527="R3",D1527="R8"), AND(C1527="R3",D1527="R9"), AND(C1527="R3",D1527="R10"), AND(C1527="R3",D1527="R11"))</f>
        <v>0</v>
      </c>
      <c r="R1527" s="0" t="n">
        <f aca="false">AND(C1527="R3",D1527="R1")</f>
        <v>0</v>
      </c>
      <c r="S1527" s="0" t="n">
        <f aca="false">AND(C1527="R3",D1527="R3")</f>
        <v>0</v>
      </c>
      <c r="T1527" s="0" t="n">
        <f aca="false">AND(C1527="R3",D1527="R4")</f>
        <v>0</v>
      </c>
      <c r="U1527" s="0" t="n">
        <f aca="false">AND(C1527="R3",D1527="R5")</f>
        <v>0</v>
      </c>
      <c r="V1527" s="0" t="n">
        <f aca="false">AND(C1527="R3",D1527="R7")</f>
        <v>0</v>
      </c>
      <c r="W1527" s="0" t="n">
        <f aca="false">OR(AND(C1527="R4",D1527="NA"), AND(C1527="R4",D1527="R2"), AND(C1527="R4",D1527="R6"), AND(C1527="R4",D1527="R8"), AND(C1527="R4",D1527="R9"), AND(C1527="R4",D1527="R10"), AND(C1527="R4",D1527="R11"))</f>
        <v>0</v>
      </c>
      <c r="X1527" s="0" t="n">
        <f aca="false">AND(C1527="R4",D1527="R1")</f>
        <v>0</v>
      </c>
      <c r="Y1527" s="0" t="n">
        <f aca="false">AND(C1527="R4",D1527="R3")</f>
        <v>0</v>
      </c>
      <c r="Z1527" s="0" t="n">
        <f aca="false">AND(C1527="R4",D1527="R4")</f>
        <v>0</v>
      </c>
      <c r="AA1527" s="0" t="n">
        <f aca="false">AND(C1527="R4",D1527="R5")</f>
        <v>0</v>
      </c>
      <c r="AB1527" s="0" t="n">
        <f aca="false">AND(C1527="R4",D1527="R7")</f>
        <v>0</v>
      </c>
      <c r="AC1527" s="0" t="n">
        <f aca="false">OR(AND(C1527="R5",D1527="NA"), AND(C1527="R5",D1527="R2"), AND(C1527="R5",D1527="R6"), AND(C1527="R5",D1527="R8"), AND(C1527="R5",D1527="R9"), AND(C1527="R5",D1527="R10"), AND(C1527="R5",D1527="R11"))</f>
        <v>0</v>
      </c>
      <c r="AD1527" s="0" t="n">
        <f aca="false">AND(C1527="R5",D1527="R1")</f>
        <v>0</v>
      </c>
      <c r="AE1527" s="0" t="n">
        <f aca="false">AND(C1527="R5",D1527="R3")</f>
        <v>0</v>
      </c>
      <c r="AF1527" s="0" t="n">
        <f aca="false">AND(C1527="R5",D1527="R4")</f>
        <v>0</v>
      </c>
      <c r="AG1527" s="0" t="n">
        <f aca="false">AND(C1527="R5",D1527="R5")</f>
        <v>0</v>
      </c>
      <c r="AH1527" s="0" t="n">
        <f aca="false">AND(C1527="R5",D1527="R7")</f>
        <v>0</v>
      </c>
      <c r="AI1527" s="0" t="n">
        <f aca="false">OR(AND(C1527="R7",D1527="NA"), AND(C1527="R7",D1527="R2"), AND(C1527="R7",D1527="R6"), AND(C1527="R7",D1527="R8"), AND(C1527="R7",D1527="R9"), AND(C1527="R7",D1527="R10"), AND(C1527="R7",D1527="R11"))</f>
        <v>0</v>
      </c>
      <c r="AJ1527" s="0" t="n">
        <f aca="false">AND(C1527="R7",D1527="R1")</f>
        <v>0</v>
      </c>
      <c r="AK1527" s="0" t="n">
        <f aca="false">AND(C1527="R7",D1527="R3")</f>
        <v>0</v>
      </c>
      <c r="AL1527" s="0" t="n">
        <f aca="false">AND(C1527="R7",D1527="R4")</f>
        <v>0</v>
      </c>
      <c r="AM1527" s="0" t="n">
        <f aca="false">AND(C1527="R7",D1527="R5")</f>
        <v>0</v>
      </c>
      <c r="AN1527" s="0" t="n">
        <f aca="false">AND(C1527="R7",D1527="R7")</f>
        <v>0</v>
      </c>
    </row>
    <row r="1528" customFormat="false" ht="15" hidden="false" customHeight="false" outlineLevel="0" collapsed="false">
      <c r="A1528" s="1" t="n">
        <v>41379.4090277778</v>
      </c>
      <c r="B1528" s="0" t="s">
        <v>89866</v>
      </c>
      <c r="C1528" s="0" t="s">
        <v>104214</v>
      </c>
      <c r="D1528" s="20" t="s">
        <v>104214</v>
      </c>
      <c r="E1528" s="0" t="n">
        <f aca="false">OR(AND(C1528="NA",D1528="NA"), AND(C1528="NA",D1528="R2"), AND(C1528="NA",D1528="R6"), AND(C1528="NA",D1528="R8"), AND(C1528="NA",D1528="R9"), AND(C1528="NA",D1528="R10"), AND(C1528="NA",D1528="R11"))</f>
        <v>1</v>
      </c>
      <c r="F1528" s="0" t="n">
        <f aca="false">AND(C1528="NA",D1528="R1")</f>
        <v>0</v>
      </c>
      <c r="G1528" s="0" t="n">
        <f aca="false">AND(C1528="NA",D1528="R3")</f>
        <v>0</v>
      </c>
      <c r="H1528" s="0" t="n">
        <f aca="false">AND(C1528="NA",D1528="R4")</f>
        <v>0</v>
      </c>
      <c r="I1528" s="0" t="n">
        <f aca="false">AND(C1528="NA",D1528="R5")</f>
        <v>0</v>
      </c>
      <c r="J1528" s="0" t="n">
        <f aca="false">AND(C1528="NA",D1528="R7")</f>
        <v>0</v>
      </c>
      <c r="K1528" s="0" t="n">
        <f aca="false">OR(AND(C1528="R1",D1528="NA"), AND(C1528="R1",D1528="R2"), AND(C1528="R1",D1528="R6"), AND(C1528="R1",D1528="R8"), AND(C1528="R1",D1528="R9"), AND(C1528="R1",D1528="R10"), AND(C1528="R1",D1528="R11"))</f>
        <v>0</v>
      </c>
      <c r="L1528" s="0" t="n">
        <f aca="false">AND(C1528="R1",D1528="R1")</f>
        <v>0</v>
      </c>
      <c r="M1528" s="0" t="n">
        <f aca="false">AND(C1528="R1",D1528="R3")</f>
        <v>0</v>
      </c>
      <c r="N1528" s="0" t="n">
        <f aca="false">AND(C1528="R1",D1528="R4")</f>
        <v>0</v>
      </c>
      <c r="O1528" s="0" t="n">
        <f aca="false">AND(C1528="R1",D1528="R5")</f>
        <v>0</v>
      </c>
      <c r="P1528" s="0" t="n">
        <f aca="false">AND(C1528="R1",D1528="R7")</f>
        <v>0</v>
      </c>
      <c r="Q1528" s="0" t="n">
        <f aca="false">OR(AND(C1528="R3",D1528="NA"), AND(C1528="R3",D1528="R2"), AND(C1528="R3",D1528="R6"), AND(C1528="R3",D1528="R8"), AND(C1528="R3",D1528="R9"), AND(C1528="R3",D1528="R10"), AND(C1528="R3",D1528="R11"))</f>
        <v>0</v>
      </c>
      <c r="R1528" s="0" t="n">
        <f aca="false">AND(C1528="R3",D1528="R1")</f>
        <v>0</v>
      </c>
      <c r="S1528" s="0" t="n">
        <f aca="false">AND(C1528="R3",D1528="R3")</f>
        <v>0</v>
      </c>
      <c r="T1528" s="0" t="n">
        <f aca="false">AND(C1528="R3",D1528="R4")</f>
        <v>0</v>
      </c>
      <c r="U1528" s="0" t="n">
        <f aca="false">AND(C1528="R3",D1528="R5")</f>
        <v>0</v>
      </c>
      <c r="V1528" s="0" t="n">
        <f aca="false">AND(C1528="R3",D1528="R7")</f>
        <v>0</v>
      </c>
      <c r="W1528" s="0" t="n">
        <f aca="false">OR(AND(C1528="R4",D1528="NA"), AND(C1528="R4",D1528="R2"), AND(C1528="R4",D1528="R6"), AND(C1528="R4",D1528="R8"), AND(C1528="R4",D1528="R9"), AND(C1528="R4",D1528="R10"), AND(C1528="R4",D1528="R11"))</f>
        <v>0</v>
      </c>
      <c r="X1528" s="0" t="n">
        <f aca="false">AND(C1528="R4",D1528="R1")</f>
        <v>0</v>
      </c>
      <c r="Y1528" s="0" t="n">
        <f aca="false">AND(C1528="R4",D1528="R3")</f>
        <v>0</v>
      </c>
      <c r="Z1528" s="0" t="n">
        <f aca="false">AND(C1528="R4",D1528="R4")</f>
        <v>0</v>
      </c>
      <c r="AA1528" s="0" t="n">
        <f aca="false">AND(C1528="R4",D1528="R5")</f>
        <v>0</v>
      </c>
      <c r="AB1528" s="0" t="n">
        <f aca="false">AND(C1528="R4",D1528="R7")</f>
        <v>0</v>
      </c>
      <c r="AC1528" s="0" t="n">
        <f aca="false">OR(AND(C1528="R5",D1528="NA"), AND(C1528="R5",D1528="R2"), AND(C1528="R5",D1528="R6"), AND(C1528="R5",D1528="R8"), AND(C1528="R5",D1528="R9"), AND(C1528="R5",D1528="R10"), AND(C1528="R5",D1528="R11"))</f>
        <v>0</v>
      </c>
      <c r="AD1528" s="0" t="n">
        <f aca="false">AND(C1528="R5",D1528="R1")</f>
        <v>0</v>
      </c>
      <c r="AE1528" s="0" t="n">
        <f aca="false">AND(C1528="R5",D1528="R3")</f>
        <v>0</v>
      </c>
      <c r="AF1528" s="0" t="n">
        <f aca="false">AND(C1528="R5",D1528="R4")</f>
        <v>0</v>
      </c>
      <c r="AG1528" s="0" t="n">
        <f aca="false">AND(C1528="R5",D1528="R5")</f>
        <v>0</v>
      </c>
      <c r="AH1528" s="0" t="n">
        <f aca="false">AND(C1528="R5",D1528="R7")</f>
        <v>0</v>
      </c>
      <c r="AI1528" s="0" t="n">
        <f aca="false">OR(AND(C1528="R7",D1528="NA"), AND(C1528="R7",D1528="R2"), AND(C1528="R7",D1528="R6"), AND(C1528="R7",D1528="R8"), AND(C1528="R7",D1528="R9"), AND(C1528="R7",D1528="R10"), AND(C1528="R7",D1528="R11"))</f>
        <v>0</v>
      </c>
      <c r="AJ1528" s="0" t="n">
        <f aca="false">AND(C1528="R7",D1528="R1")</f>
        <v>0</v>
      </c>
      <c r="AK1528" s="0" t="n">
        <f aca="false">AND(C1528="R7",D1528="R3")</f>
        <v>0</v>
      </c>
      <c r="AL1528" s="0" t="n">
        <f aca="false">AND(C1528="R7",D1528="R4")</f>
        <v>0</v>
      </c>
      <c r="AM1528" s="0" t="n">
        <f aca="false">AND(C1528="R7",D1528="R5")</f>
        <v>0</v>
      </c>
      <c r="AN1528" s="0" t="n">
        <f aca="false">AND(C1528="R7",D1528="R7")</f>
        <v>0</v>
      </c>
    </row>
    <row r="1529" customFormat="false" ht="15" hidden="false" customHeight="false" outlineLevel="0" collapsed="false">
      <c r="A1529" s="1" t="n">
        <v>41379.4090277778</v>
      </c>
      <c r="B1529" s="0" t="s">
        <v>89867</v>
      </c>
      <c r="C1529" s="0" t="s">
        <v>104214</v>
      </c>
      <c r="D1529" s="20" t="s">
        <v>104214</v>
      </c>
      <c r="E1529" s="0" t="n">
        <f aca="false">OR(AND(C1529="NA",D1529="NA"), AND(C1529="NA",D1529="R2"), AND(C1529="NA",D1529="R6"), AND(C1529="NA",D1529="R8"), AND(C1529="NA",D1529="R9"), AND(C1529="NA",D1529="R10"), AND(C1529="NA",D1529="R11"))</f>
        <v>1</v>
      </c>
      <c r="F1529" s="0" t="n">
        <f aca="false">AND(C1529="NA",D1529="R1")</f>
        <v>0</v>
      </c>
      <c r="G1529" s="0" t="n">
        <f aca="false">AND(C1529="NA",D1529="R3")</f>
        <v>0</v>
      </c>
      <c r="H1529" s="0" t="n">
        <f aca="false">AND(C1529="NA",D1529="R4")</f>
        <v>0</v>
      </c>
      <c r="I1529" s="0" t="n">
        <f aca="false">AND(C1529="NA",D1529="R5")</f>
        <v>0</v>
      </c>
      <c r="J1529" s="0" t="n">
        <f aca="false">AND(C1529="NA",D1529="R7")</f>
        <v>0</v>
      </c>
      <c r="K1529" s="0" t="n">
        <f aca="false">OR(AND(C1529="R1",D1529="NA"), AND(C1529="R1",D1529="R2"), AND(C1529="R1",D1529="R6"), AND(C1529="R1",D1529="R8"), AND(C1529="R1",D1529="R9"), AND(C1529="R1",D1529="R10"), AND(C1529="R1",D1529="R11"))</f>
        <v>0</v>
      </c>
      <c r="L1529" s="0" t="n">
        <f aca="false">AND(C1529="R1",D1529="R1")</f>
        <v>0</v>
      </c>
      <c r="M1529" s="0" t="n">
        <f aca="false">AND(C1529="R1",D1529="R3")</f>
        <v>0</v>
      </c>
      <c r="N1529" s="0" t="n">
        <f aca="false">AND(C1529="R1",D1529="R4")</f>
        <v>0</v>
      </c>
      <c r="O1529" s="0" t="n">
        <f aca="false">AND(C1529="R1",D1529="R5")</f>
        <v>0</v>
      </c>
      <c r="P1529" s="0" t="n">
        <f aca="false">AND(C1529="R1",D1529="R7")</f>
        <v>0</v>
      </c>
      <c r="Q1529" s="0" t="n">
        <f aca="false">OR(AND(C1529="R3",D1529="NA"), AND(C1529="R3",D1529="R2"), AND(C1529="R3",D1529="R6"), AND(C1529="R3",D1529="R8"), AND(C1529="R3",D1529="R9"), AND(C1529="R3",D1529="R10"), AND(C1529="R3",D1529="R11"))</f>
        <v>0</v>
      </c>
      <c r="R1529" s="0" t="n">
        <f aca="false">AND(C1529="R3",D1529="R1")</f>
        <v>0</v>
      </c>
      <c r="S1529" s="0" t="n">
        <f aca="false">AND(C1529="R3",D1529="R3")</f>
        <v>0</v>
      </c>
      <c r="T1529" s="0" t="n">
        <f aca="false">AND(C1529="R3",D1529="R4")</f>
        <v>0</v>
      </c>
      <c r="U1529" s="0" t="n">
        <f aca="false">AND(C1529="R3",D1529="R5")</f>
        <v>0</v>
      </c>
      <c r="V1529" s="0" t="n">
        <f aca="false">AND(C1529="R3",D1529="R7")</f>
        <v>0</v>
      </c>
      <c r="W1529" s="0" t="n">
        <f aca="false">OR(AND(C1529="R4",D1529="NA"), AND(C1529="R4",D1529="R2"), AND(C1529="R4",D1529="R6"), AND(C1529="R4",D1529="R8"), AND(C1529="R4",D1529="R9"), AND(C1529="R4",D1529="R10"), AND(C1529="R4",D1529="R11"))</f>
        <v>0</v>
      </c>
      <c r="X1529" s="0" t="n">
        <f aca="false">AND(C1529="R4",D1529="R1")</f>
        <v>0</v>
      </c>
      <c r="Y1529" s="0" t="n">
        <f aca="false">AND(C1529="R4",D1529="R3")</f>
        <v>0</v>
      </c>
      <c r="Z1529" s="0" t="n">
        <f aca="false">AND(C1529="R4",D1529="R4")</f>
        <v>0</v>
      </c>
      <c r="AA1529" s="0" t="n">
        <f aca="false">AND(C1529="R4",D1529="R5")</f>
        <v>0</v>
      </c>
      <c r="AB1529" s="0" t="n">
        <f aca="false">AND(C1529="R4",D1529="R7")</f>
        <v>0</v>
      </c>
      <c r="AC1529" s="0" t="n">
        <f aca="false">OR(AND(C1529="R5",D1529="NA"), AND(C1529="R5",D1529="R2"), AND(C1529="R5",D1529="R6"), AND(C1529="R5",D1529="R8"), AND(C1529="R5",D1529="R9"), AND(C1529="R5",D1529="R10"), AND(C1529="R5",D1529="R11"))</f>
        <v>0</v>
      </c>
      <c r="AD1529" s="0" t="n">
        <f aca="false">AND(C1529="R5",D1529="R1")</f>
        <v>0</v>
      </c>
      <c r="AE1529" s="0" t="n">
        <f aca="false">AND(C1529="R5",D1529="R3")</f>
        <v>0</v>
      </c>
      <c r="AF1529" s="0" t="n">
        <f aca="false">AND(C1529="R5",D1529="R4")</f>
        <v>0</v>
      </c>
      <c r="AG1529" s="0" t="n">
        <f aca="false">AND(C1529="R5",D1529="R5")</f>
        <v>0</v>
      </c>
      <c r="AH1529" s="0" t="n">
        <f aca="false">AND(C1529="R5",D1529="R7")</f>
        <v>0</v>
      </c>
      <c r="AI1529" s="0" t="n">
        <f aca="false">OR(AND(C1529="R7",D1529="NA"), AND(C1529="R7",D1529="R2"), AND(C1529="R7",D1529="R6"), AND(C1529="R7",D1529="R8"), AND(C1529="R7",D1529="R9"), AND(C1529="R7",D1529="R10"), AND(C1529="R7",D1529="R11"))</f>
        <v>0</v>
      </c>
      <c r="AJ1529" s="0" t="n">
        <f aca="false">AND(C1529="R7",D1529="R1")</f>
        <v>0</v>
      </c>
      <c r="AK1529" s="0" t="n">
        <f aca="false">AND(C1529="R7",D1529="R3")</f>
        <v>0</v>
      </c>
      <c r="AL1529" s="0" t="n">
        <f aca="false">AND(C1529="R7",D1529="R4")</f>
        <v>0</v>
      </c>
      <c r="AM1529" s="0" t="n">
        <f aca="false">AND(C1529="R7",D1529="R5")</f>
        <v>0</v>
      </c>
      <c r="AN1529" s="0" t="n">
        <f aca="false">AND(C1529="R7",D1529="R7")</f>
        <v>0</v>
      </c>
    </row>
    <row r="1530" customFormat="false" ht="15" hidden="false" customHeight="false" outlineLevel="0" collapsed="false">
      <c r="A1530" s="1" t="n">
        <v>41379.4090277778</v>
      </c>
      <c r="B1530" s="0" t="s">
        <v>89868</v>
      </c>
      <c r="C1530" s="0" t="s">
        <v>104214</v>
      </c>
      <c r="D1530" s="20" t="s">
        <v>104214</v>
      </c>
      <c r="E1530" s="0" t="n">
        <f aca="false">OR(AND(C1530="NA",D1530="NA"), AND(C1530="NA",D1530="R2"), AND(C1530="NA",D1530="R6"), AND(C1530="NA",D1530="R8"), AND(C1530="NA",D1530="R9"), AND(C1530="NA",D1530="R10"), AND(C1530="NA",D1530="R11"))</f>
        <v>1</v>
      </c>
      <c r="F1530" s="0" t="n">
        <f aca="false">AND(C1530="NA",D1530="R1")</f>
        <v>0</v>
      </c>
      <c r="G1530" s="0" t="n">
        <f aca="false">AND(C1530="NA",D1530="R3")</f>
        <v>0</v>
      </c>
      <c r="H1530" s="0" t="n">
        <f aca="false">AND(C1530="NA",D1530="R4")</f>
        <v>0</v>
      </c>
      <c r="I1530" s="0" t="n">
        <f aca="false">AND(C1530="NA",D1530="R5")</f>
        <v>0</v>
      </c>
      <c r="J1530" s="0" t="n">
        <f aca="false">AND(C1530="NA",D1530="R7")</f>
        <v>0</v>
      </c>
      <c r="K1530" s="0" t="n">
        <f aca="false">OR(AND(C1530="R1",D1530="NA"), AND(C1530="R1",D1530="R2"), AND(C1530="R1",D1530="R6"), AND(C1530="R1",D1530="R8"), AND(C1530="R1",D1530="R9"), AND(C1530="R1",D1530="R10"), AND(C1530="R1",D1530="R11"))</f>
        <v>0</v>
      </c>
      <c r="L1530" s="0" t="n">
        <f aca="false">AND(C1530="R1",D1530="R1")</f>
        <v>0</v>
      </c>
      <c r="M1530" s="0" t="n">
        <f aca="false">AND(C1530="R1",D1530="R3")</f>
        <v>0</v>
      </c>
      <c r="N1530" s="0" t="n">
        <f aca="false">AND(C1530="R1",D1530="R4")</f>
        <v>0</v>
      </c>
      <c r="O1530" s="0" t="n">
        <f aca="false">AND(C1530="R1",D1530="R5")</f>
        <v>0</v>
      </c>
      <c r="P1530" s="0" t="n">
        <f aca="false">AND(C1530="R1",D1530="R7")</f>
        <v>0</v>
      </c>
      <c r="Q1530" s="0" t="n">
        <f aca="false">OR(AND(C1530="R3",D1530="NA"), AND(C1530="R3",D1530="R2"), AND(C1530="R3",D1530="R6"), AND(C1530="R3",D1530="R8"), AND(C1530="R3",D1530="R9"), AND(C1530="R3",D1530="R10"), AND(C1530="R3",D1530="R11"))</f>
        <v>0</v>
      </c>
      <c r="R1530" s="0" t="n">
        <f aca="false">AND(C1530="R3",D1530="R1")</f>
        <v>0</v>
      </c>
      <c r="S1530" s="0" t="n">
        <f aca="false">AND(C1530="R3",D1530="R3")</f>
        <v>0</v>
      </c>
      <c r="T1530" s="0" t="n">
        <f aca="false">AND(C1530="R3",D1530="R4")</f>
        <v>0</v>
      </c>
      <c r="U1530" s="0" t="n">
        <f aca="false">AND(C1530="R3",D1530="R5")</f>
        <v>0</v>
      </c>
      <c r="V1530" s="0" t="n">
        <f aca="false">AND(C1530="R3",D1530="R7")</f>
        <v>0</v>
      </c>
      <c r="W1530" s="0" t="n">
        <f aca="false">OR(AND(C1530="R4",D1530="NA"), AND(C1530="R4",D1530="R2"), AND(C1530="R4",D1530="R6"), AND(C1530="R4",D1530="R8"), AND(C1530="R4",D1530="R9"), AND(C1530="R4",D1530="R10"), AND(C1530="R4",D1530="R11"))</f>
        <v>0</v>
      </c>
      <c r="X1530" s="0" t="n">
        <f aca="false">AND(C1530="R4",D1530="R1")</f>
        <v>0</v>
      </c>
      <c r="Y1530" s="0" t="n">
        <f aca="false">AND(C1530="R4",D1530="R3")</f>
        <v>0</v>
      </c>
      <c r="Z1530" s="0" t="n">
        <f aca="false">AND(C1530="R4",D1530="R4")</f>
        <v>0</v>
      </c>
      <c r="AA1530" s="0" t="n">
        <f aca="false">AND(C1530="R4",D1530="R5")</f>
        <v>0</v>
      </c>
      <c r="AB1530" s="0" t="n">
        <f aca="false">AND(C1530="R4",D1530="R7")</f>
        <v>0</v>
      </c>
      <c r="AC1530" s="0" t="n">
        <f aca="false">OR(AND(C1530="R5",D1530="NA"), AND(C1530="R5",D1530="R2"), AND(C1530="R5",D1530="R6"), AND(C1530="R5",D1530="R8"), AND(C1530="R5",D1530="R9"), AND(C1530="R5",D1530="R10"), AND(C1530="R5",D1530="R11"))</f>
        <v>0</v>
      </c>
      <c r="AD1530" s="0" t="n">
        <f aca="false">AND(C1530="R5",D1530="R1")</f>
        <v>0</v>
      </c>
      <c r="AE1530" s="0" t="n">
        <f aca="false">AND(C1530="R5",D1530="R3")</f>
        <v>0</v>
      </c>
      <c r="AF1530" s="0" t="n">
        <f aca="false">AND(C1530="R5",D1530="R4")</f>
        <v>0</v>
      </c>
      <c r="AG1530" s="0" t="n">
        <f aca="false">AND(C1530="R5",D1530="R5")</f>
        <v>0</v>
      </c>
      <c r="AH1530" s="0" t="n">
        <f aca="false">AND(C1530="R5",D1530="R7")</f>
        <v>0</v>
      </c>
      <c r="AI1530" s="0" t="n">
        <f aca="false">OR(AND(C1530="R7",D1530="NA"), AND(C1530="R7",D1530="R2"), AND(C1530="R7",D1530="R6"), AND(C1530="R7",D1530="R8"), AND(C1530="R7",D1530="R9"), AND(C1530="R7",D1530="R10"), AND(C1530="R7",D1530="R11"))</f>
        <v>0</v>
      </c>
      <c r="AJ1530" s="0" t="n">
        <f aca="false">AND(C1530="R7",D1530="R1")</f>
        <v>0</v>
      </c>
      <c r="AK1530" s="0" t="n">
        <f aca="false">AND(C1530="R7",D1530="R3")</f>
        <v>0</v>
      </c>
      <c r="AL1530" s="0" t="n">
        <f aca="false">AND(C1530="R7",D1530="R4")</f>
        <v>0</v>
      </c>
      <c r="AM1530" s="0" t="n">
        <f aca="false">AND(C1530="R7",D1530="R5")</f>
        <v>0</v>
      </c>
      <c r="AN1530" s="0" t="n">
        <f aca="false">AND(C1530="R7",D1530="R7")</f>
        <v>0</v>
      </c>
    </row>
    <row r="1531" customFormat="false" ht="15" hidden="false" customHeight="false" outlineLevel="0" collapsed="false">
      <c r="A1531" s="1" t="n">
        <v>41379.4090277778</v>
      </c>
      <c r="B1531" s="0" t="s">
        <v>89870</v>
      </c>
      <c r="C1531" s="0" t="s">
        <v>104214</v>
      </c>
      <c r="D1531" s="20" t="s">
        <v>104214</v>
      </c>
      <c r="E1531" s="0" t="n">
        <f aca="false">OR(AND(C1531="NA",D1531="NA"), AND(C1531="NA",D1531="R2"), AND(C1531="NA",D1531="R6"), AND(C1531="NA",D1531="R8"), AND(C1531="NA",D1531="R9"), AND(C1531="NA",D1531="R10"), AND(C1531="NA",D1531="R11"))</f>
        <v>1</v>
      </c>
      <c r="F1531" s="0" t="n">
        <f aca="false">AND(C1531="NA",D1531="R1")</f>
        <v>0</v>
      </c>
      <c r="G1531" s="0" t="n">
        <f aca="false">AND(C1531="NA",D1531="R3")</f>
        <v>0</v>
      </c>
      <c r="H1531" s="0" t="n">
        <f aca="false">AND(C1531="NA",D1531="R4")</f>
        <v>0</v>
      </c>
      <c r="I1531" s="0" t="n">
        <f aca="false">AND(C1531="NA",D1531="R5")</f>
        <v>0</v>
      </c>
      <c r="J1531" s="0" t="n">
        <f aca="false">AND(C1531="NA",D1531="R7")</f>
        <v>0</v>
      </c>
      <c r="K1531" s="0" t="n">
        <f aca="false">OR(AND(C1531="R1",D1531="NA"), AND(C1531="R1",D1531="R2"), AND(C1531="R1",D1531="R6"), AND(C1531="R1",D1531="R8"), AND(C1531="R1",D1531="R9"), AND(C1531="R1",D1531="R10"), AND(C1531="R1",D1531="R11"))</f>
        <v>0</v>
      </c>
      <c r="L1531" s="0" t="n">
        <f aca="false">AND(C1531="R1",D1531="R1")</f>
        <v>0</v>
      </c>
      <c r="M1531" s="0" t="n">
        <f aca="false">AND(C1531="R1",D1531="R3")</f>
        <v>0</v>
      </c>
      <c r="N1531" s="0" t="n">
        <f aca="false">AND(C1531="R1",D1531="R4")</f>
        <v>0</v>
      </c>
      <c r="O1531" s="0" t="n">
        <f aca="false">AND(C1531="R1",D1531="R5")</f>
        <v>0</v>
      </c>
      <c r="P1531" s="0" t="n">
        <f aca="false">AND(C1531="R1",D1531="R7")</f>
        <v>0</v>
      </c>
      <c r="Q1531" s="0" t="n">
        <f aca="false">OR(AND(C1531="R3",D1531="NA"), AND(C1531="R3",D1531="R2"), AND(C1531="R3",D1531="R6"), AND(C1531="R3",D1531="R8"), AND(C1531="R3",D1531="R9"), AND(C1531="R3",D1531="R10"), AND(C1531="R3",D1531="R11"))</f>
        <v>0</v>
      </c>
      <c r="R1531" s="0" t="n">
        <f aca="false">AND(C1531="R3",D1531="R1")</f>
        <v>0</v>
      </c>
      <c r="S1531" s="0" t="n">
        <f aca="false">AND(C1531="R3",D1531="R3")</f>
        <v>0</v>
      </c>
      <c r="T1531" s="0" t="n">
        <f aca="false">AND(C1531="R3",D1531="R4")</f>
        <v>0</v>
      </c>
      <c r="U1531" s="0" t="n">
        <f aca="false">AND(C1531="R3",D1531="R5")</f>
        <v>0</v>
      </c>
      <c r="V1531" s="0" t="n">
        <f aca="false">AND(C1531="R3",D1531="R7")</f>
        <v>0</v>
      </c>
      <c r="W1531" s="0" t="n">
        <f aca="false">OR(AND(C1531="R4",D1531="NA"), AND(C1531="R4",D1531="R2"), AND(C1531="R4",D1531="R6"), AND(C1531="R4",D1531="R8"), AND(C1531="R4",D1531="R9"), AND(C1531="R4",D1531="R10"), AND(C1531="R4",D1531="R11"))</f>
        <v>0</v>
      </c>
      <c r="X1531" s="0" t="n">
        <f aca="false">AND(C1531="R4",D1531="R1")</f>
        <v>0</v>
      </c>
      <c r="Y1531" s="0" t="n">
        <f aca="false">AND(C1531="R4",D1531="R3")</f>
        <v>0</v>
      </c>
      <c r="Z1531" s="0" t="n">
        <f aca="false">AND(C1531="R4",D1531="R4")</f>
        <v>0</v>
      </c>
      <c r="AA1531" s="0" t="n">
        <f aca="false">AND(C1531="R4",D1531="R5")</f>
        <v>0</v>
      </c>
      <c r="AB1531" s="0" t="n">
        <f aca="false">AND(C1531="R4",D1531="R7")</f>
        <v>0</v>
      </c>
      <c r="AC1531" s="0" t="n">
        <f aca="false">OR(AND(C1531="R5",D1531="NA"), AND(C1531="R5",D1531="R2"), AND(C1531="R5",D1531="R6"), AND(C1531="R5",D1531="R8"), AND(C1531="R5",D1531="R9"), AND(C1531="R5",D1531="R10"), AND(C1531="R5",D1531="R11"))</f>
        <v>0</v>
      </c>
      <c r="AD1531" s="0" t="n">
        <f aca="false">AND(C1531="R5",D1531="R1")</f>
        <v>0</v>
      </c>
      <c r="AE1531" s="0" t="n">
        <f aca="false">AND(C1531="R5",D1531="R3")</f>
        <v>0</v>
      </c>
      <c r="AF1531" s="0" t="n">
        <f aca="false">AND(C1531="R5",D1531="R4")</f>
        <v>0</v>
      </c>
      <c r="AG1531" s="0" t="n">
        <f aca="false">AND(C1531="R5",D1531="R5")</f>
        <v>0</v>
      </c>
      <c r="AH1531" s="0" t="n">
        <f aca="false">AND(C1531="R5",D1531="R7")</f>
        <v>0</v>
      </c>
      <c r="AI1531" s="0" t="n">
        <f aca="false">OR(AND(C1531="R7",D1531="NA"), AND(C1531="R7",D1531="R2"), AND(C1531="R7",D1531="R6"), AND(C1531="R7",D1531="R8"), AND(C1531="R7",D1531="R9"), AND(C1531="R7",D1531="R10"), AND(C1531="R7",D1531="R11"))</f>
        <v>0</v>
      </c>
      <c r="AJ1531" s="0" t="n">
        <f aca="false">AND(C1531="R7",D1531="R1")</f>
        <v>0</v>
      </c>
      <c r="AK1531" s="0" t="n">
        <f aca="false">AND(C1531="R7",D1531="R3")</f>
        <v>0</v>
      </c>
      <c r="AL1531" s="0" t="n">
        <f aca="false">AND(C1531="R7",D1531="R4")</f>
        <v>0</v>
      </c>
      <c r="AM1531" s="0" t="n">
        <f aca="false">AND(C1531="R7",D1531="R5")</f>
        <v>0</v>
      </c>
      <c r="AN1531" s="0" t="n">
        <f aca="false">AND(C1531="R7",D1531="R7")</f>
        <v>0</v>
      </c>
    </row>
    <row r="1532" customFormat="false" ht="15" hidden="false" customHeight="false" outlineLevel="0" collapsed="false">
      <c r="A1532" s="1" t="n">
        <v>41379.4090277778</v>
      </c>
      <c r="B1532" s="0" t="s">
        <v>89872</v>
      </c>
      <c r="C1532" s="0" t="s">
        <v>104214</v>
      </c>
      <c r="D1532" s="20" t="s">
        <v>104292</v>
      </c>
      <c r="E1532" s="0" t="n">
        <f aca="false">OR(AND(C1532="NA",D1532="NA"), AND(C1532="NA",D1532="R2"), AND(C1532="NA",D1532="R6"), AND(C1532="NA",D1532="R8"), AND(C1532="NA",D1532="R9"), AND(C1532="NA",D1532="R10"), AND(C1532="NA",D1532="R11"))</f>
        <v>1</v>
      </c>
      <c r="F1532" s="0" t="n">
        <f aca="false">AND(C1532="NA",D1532="R1")</f>
        <v>0</v>
      </c>
      <c r="G1532" s="0" t="n">
        <f aca="false">AND(C1532="NA",D1532="R3")</f>
        <v>0</v>
      </c>
      <c r="H1532" s="0" t="n">
        <f aca="false">AND(C1532="NA",D1532="R4")</f>
        <v>0</v>
      </c>
      <c r="I1532" s="0" t="n">
        <f aca="false">AND(C1532="NA",D1532="R5")</f>
        <v>0</v>
      </c>
      <c r="J1532" s="0" t="n">
        <f aca="false">AND(C1532="NA",D1532="R7")</f>
        <v>0</v>
      </c>
      <c r="K1532" s="0" t="n">
        <f aca="false">OR(AND(C1532="R1",D1532="NA"), AND(C1532="R1",D1532="R2"), AND(C1532="R1",D1532="R6"), AND(C1532="R1",D1532="R8"), AND(C1532="R1",D1532="R9"), AND(C1532="R1",D1532="R10"), AND(C1532="R1",D1532="R11"))</f>
        <v>0</v>
      </c>
      <c r="L1532" s="0" t="n">
        <f aca="false">AND(C1532="R1",D1532="R1")</f>
        <v>0</v>
      </c>
      <c r="M1532" s="0" t="n">
        <f aca="false">AND(C1532="R1",D1532="R3")</f>
        <v>0</v>
      </c>
      <c r="N1532" s="0" t="n">
        <f aca="false">AND(C1532="R1",D1532="R4")</f>
        <v>0</v>
      </c>
      <c r="O1532" s="0" t="n">
        <f aca="false">AND(C1532="R1",D1532="R5")</f>
        <v>0</v>
      </c>
      <c r="P1532" s="0" t="n">
        <f aca="false">AND(C1532="R1",D1532="R7")</f>
        <v>0</v>
      </c>
      <c r="Q1532" s="0" t="n">
        <f aca="false">OR(AND(C1532="R3",D1532="NA"), AND(C1532="R3",D1532="R2"), AND(C1532="R3",D1532="R6"), AND(C1532="R3",D1532="R8"), AND(C1532="R3",D1532="R9"), AND(C1532="R3",D1532="R10"), AND(C1532="R3",D1532="R11"))</f>
        <v>0</v>
      </c>
      <c r="R1532" s="0" t="n">
        <f aca="false">AND(C1532="R3",D1532="R1")</f>
        <v>0</v>
      </c>
      <c r="S1532" s="0" t="n">
        <f aca="false">AND(C1532="R3",D1532="R3")</f>
        <v>0</v>
      </c>
      <c r="T1532" s="0" t="n">
        <f aca="false">AND(C1532="R3",D1532="R4")</f>
        <v>0</v>
      </c>
      <c r="U1532" s="0" t="n">
        <f aca="false">AND(C1532="R3",D1532="R5")</f>
        <v>0</v>
      </c>
      <c r="V1532" s="0" t="n">
        <f aca="false">AND(C1532="R3",D1532="R7")</f>
        <v>0</v>
      </c>
      <c r="W1532" s="0" t="n">
        <f aca="false">OR(AND(C1532="R4",D1532="NA"), AND(C1532="R4",D1532="R2"), AND(C1532="R4",D1532="R6"), AND(C1532="R4",D1532="R8"), AND(C1532="R4",D1532="R9"), AND(C1532="R4",D1532="R10"), AND(C1532="R4",D1532="R11"))</f>
        <v>0</v>
      </c>
      <c r="X1532" s="0" t="n">
        <f aca="false">AND(C1532="R4",D1532="R1")</f>
        <v>0</v>
      </c>
      <c r="Y1532" s="0" t="n">
        <f aca="false">AND(C1532="R4",D1532="R3")</f>
        <v>0</v>
      </c>
      <c r="Z1532" s="0" t="n">
        <f aca="false">AND(C1532="R4",D1532="R4")</f>
        <v>0</v>
      </c>
      <c r="AA1532" s="0" t="n">
        <f aca="false">AND(C1532="R4",D1532="R5")</f>
        <v>0</v>
      </c>
      <c r="AB1532" s="0" t="n">
        <f aca="false">AND(C1532="R4",D1532="R7")</f>
        <v>0</v>
      </c>
      <c r="AC1532" s="0" t="n">
        <f aca="false">OR(AND(C1532="R5",D1532="NA"), AND(C1532="R5",D1532="R2"), AND(C1532="R5",D1532="R6"), AND(C1532="R5",D1532="R8"), AND(C1532="R5",D1532="R9"), AND(C1532="R5",D1532="R10"), AND(C1532="R5",D1532="R11"))</f>
        <v>0</v>
      </c>
      <c r="AD1532" s="0" t="n">
        <f aca="false">AND(C1532="R5",D1532="R1")</f>
        <v>0</v>
      </c>
      <c r="AE1532" s="0" t="n">
        <f aca="false">AND(C1532="R5",D1532="R3")</f>
        <v>0</v>
      </c>
      <c r="AF1532" s="0" t="n">
        <f aca="false">AND(C1532="R5",D1532="R4")</f>
        <v>0</v>
      </c>
      <c r="AG1532" s="0" t="n">
        <f aca="false">AND(C1532="R5",D1532="R5")</f>
        <v>0</v>
      </c>
      <c r="AH1532" s="0" t="n">
        <f aca="false">AND(C1532="R5",D1532="R7")</f>
        <v>0</v>
      </c>
      <c r="AI1532" s="0" t="n">
        <f aca="false">OR(AND(C1532="R7",D1532="NA"), AND(C1532="R7",D1532="R2"), AND(C1532="R7",D1532="R6"), AND(C1532="R7",D1532="R8"), AND(C1532="R7",D1532="R9"), AND(C1532="R7",D1532="R10"), AND(C1532="R7",D1532="R11"))</f>
        <v>0</v>
      </c>
      <c r="AJ1532" s="0" t="n">
        <f aca="false">AND(C1532="R7",D1532="R1")</f>
        <v>0</v>
      </c>
      <c r="AK1532" s="0" t="n">
        <f aca="false">AND(C1532="R7",D1532="R3")</f>
        <v>0</v>
      </c>
      <c r="AL1532" s="0" t="n">
        <f aca="false">AND(C1532="R7",D1532="R4")</f>
        <v>0</v>
      </c>
      <c r="AM1532" s="0" t="n">
        <f aca="false">AND(C1532="R7",D1532="R5")</f>
        <v>0</v>
      </c>
      <c r="AN1532" s="0" t="n">
        <f aca="false">AND(C1532="R7",D1532="R7")</f>
        <v>0</v>
      </c>
    </row>
    <row r="1533" customFormat="false" ht="15" hidden="false" customHeight="false" outlineLevel="0" collapsed="false">
      <c r="A1533" s="1" t="n">
        <v>41379.4090277778</v>
      </c>
      <c r="B1533" s="0" t="s">
        <v>89873</v>
      </c>
      <c r="C1533" s="0" t="s">
        <v>104214</v>
      </c>
      <c r="D1533" s="20" t="s">
        <v>104214</v>
      </c>
      <c r="E1533" s="0" t="n">
        <f aca="false">OR(AND(C1533="NA",D1533="NA"), AND(C1533="NA",D1533="R2"), AND(C1533="NA",D1533="R6"), AND(C1533="NA",D1533="R8"), AND(C1533="NA",D1533="R9"), AND(C1533="NA",D1533="R10"), AND(C1533="NA",D1533="R11"))</f>
        <v>1</v>
      </c>
      <c r="F1533" s="0" t="n">
        <f aca="false">AND(C1533="NA",D1533="R1")</f>
        <v>0</v>
      </c>
      <c r="G1533" s="0" t="n">
        <f aca="false">AND(C1533="NA",D1533="R3")</f>
        <v>0</v>
      </c>
      <c r="H1533" s="0" t="n">
        <f aca="false">AND(C1533="NA",D1533="R4")</f>
        <v>0</v>
      </c>
      <c r="I1533" s="0" t="n">
        <f aca="false">AND(C1533="NA",D1533="R5")</f>
        <v>0</v>
      </c>
      <c r="J1533" s="0" t="n">
        <f aca="false">AND(C1533="NA",D1533="R7")</f>
        <v>0</v>
      </c>
      <c r="K1533" s="0" t="n">
        <f aca="false">OR(AND(C1533="R1",D1533="NA"), AND(C1533="R1",D1533="R2"), AND(C1533="R1",D1533="R6"), AND(C1533="R1",D1533="R8"), AND(C1533="R1",D1533="R9"), AND(C1533="R1",D1533="R10"), AND(C1533="R1",D1533="R11"))</f>
        <v>0</v>
      </c>
      <c r="L1533" s="0" t="n">
        <f aca="false">AND(C1533="R1",D1533="R1")</f>
        <v>0</v>
      </c>
      <c r="M1533" s="0" t="n">
        <f aca="false">AND(C1533="R1",D1533="R3")</f>
        <v>0</v>
      </c>
      <c r="N1533" s="0" t="n">
        <f aca="false">AND(C1533="R1",D1533="R4")</f>
        <v>0</v>
      </c>
      <c r="O1533" s="0" t="n">
        <f aca="false">AND(C1533="R1",D1533="R5")</f>
        <v>0</v>
      </c>
      <c r="P1533" s="0" t="n">
        <f aca="false">AND(C1533="R1",D1533="R7")</f>
        <v>0</v>
      </c>
      <c r="Q1533" s="0" t="n">
        <f aca="false">OR(AND(C1533="R3",D1533="NA"), AND(C1533="R3",D1533="R2"), AND(C1533="R3",D1533="R6"), AND(C1533="R3",D1533="R8"), AND(C1533="R3",D1533="R9"), AND(C1533="R3",D1533="R10"), AND(C1533="R3",D1533="R11"))</f>
        <v>0</v>
      </c>
      <c r="R1533" s="0" t="n">
        <f aca="false">AND(C1533="R3",D1533="R1")</f>
        <v>0</v>
      </c>
      <c r="S1533" s="0" t="n">
        <f aca="false">AND(C1533="R3",D1533="R3")</f>
        <v>0</v>
      </c>
      <c r="T1533" s="0" t="n">
        <f aca="false">AND(C1533="R3",D1533="R4")</f>
        <v>0</v>
      </c>
      <c r="U1533" s="0" t="n">
        <f aca="false">AND(C1533="R3",D1533="R5")</f>
        <v>0</v>
      </c>
      <c r="V1533" s="0" t="n">
        <f aca="false">AND(C1533="R3",D1533="R7")</f>
        <v>0</v>
      </c>
      <c r="W1533" s="0" t="n">
        <f aca="false">OR(AND(C1533="R4",D1533="NA"), AND(C1533="R4",D1533="R2"), AND(C1533="R4",D1533="R6"), AND(C1533="R4",D1533="R8"), AND(C1533="R4",D1533="R9"), AND(C1533="R4",D1533="R10"), AND(C1533="R4",D1533="R11"))</f>
        <v>0</v>
      </c>
      <c r="X1533" s="0" t="n">
        <f aca="false">AND(C1533="R4",D1533="R1")</f>
        <v>0</v>
      </c>
      <c r="Y1533" s="0" t="n">
        <f aca="false">AND(C1533="R4",D1533="R3")</f>
        <v>0</v>
      </c>
      <c r="Z1533" s="0" t="n">
        <f aca="false">AND(C1533="R4",D1533="R4")</f>
        <v>0</v>
      </c>
      <c r="AA1533" s="0" t="n">
        <f aca="false">AND(C1533="R4",D1533="R5")</f>
        <v>0</v>
      </c>
      <c r="AB1533" s="0" t="n">
        <f aca="false">AND(C1533="R4",D1533="R7")</f>
        <v>0</v>
      </c>
      <c r="AC1533" s="0" t="n">
        <f aca="false">OR(AND(C1533="R5",D1533="NA"), AND(C1533="R5",D1533="R2"), AND(C1533="R5",D1533="R6"), AND(C1533="R5",D1533="R8"), AND(C1533="R5",D1533="R9"), AND(C1533="R5",D1533="R10"), AND(C1533="R5",D1533="R11"))</f>
        <v>0</v>
      </c>
      <c r="AD1533" s="0" t="n">
        <f aca="false">AND(C1533="R5",D1533="R1")</f>
        <v>0</v>
      </c>
      <c r="AE1533" s="0" t="n">
        <f aca="false">AND(C1533="R5",D1533="R3")</f>
        <v>0</v>
      </c>
      <c r="AF1533" s="0" t="n">
        <f aca="false">AND(C1533="R5",D1533="R4")</f>
        <v>0</v>
      </c>
      <c r="AG1533" s="0" t="n">
        <f aca="false">AND(C1533="R5",D1533="R5")</f>
        <v>0</v>
      </c>
      <c r="AH1533" s="0" t="n">
        <f aca="false">AND(C1533="R5",D1533="R7")</f>
        <v>0</v>
      </c>
      <c r="AI1533" s="0" t="n">
        <f aca="false">OR(AND(C1533="R7",D1533="NA"), AND(C1533="R7",D1533="R2"), AND(C1533="R7",D1533="R6"), AND(C1533="R7",D1533="R8"), AND(C1533="R7",D1533="R9"), AND(C1533="R7",D1533="R10"), AND(C1533="R7",D1533="R11"))</f>
        <v>0</v>
      </c>
      <c r="AJ1533" s="0" t="n">
        <f aca="false">AND(C1533="R7",D1533="R1")</f>
        <v>0</v>
      </c>
      <c r="AK1533" s="0" t="n">
        <f aca="false">AND(C1533="R7",D1533="R3")</f>
        <v>0</v>
      </c>
      <c r="AL1533" s="0" t="n">
        <f aca="false">AND(C1533="R7",D1533="R4")</f>
        <v>0</v>
      </c>
      <c r="AM1533" s="0" t="n">
        <f aca="false">AND(C1533="R7",D1533="R5")</f>
        <v>0</v>
      </c>
      <c r="AN1533" s="0" t="n">
        <f aca="false">AND(C1533="R7",D1533="R7")</f>
        <v>0</v>
      </c>
    </row>
    <row r="1534" customFormat="false" ht="15" hidden="false" customHeight="false" outlineLevel="0" collapsed="false">
      <c r="A1534" s="1" t="n">
        <v>41379.4090277778</v>
      </c>
      <c r="B1534" s="0" t="s">
        <v>89875</v>
      </c>
      <c r="C1534" s="0" t="s">
        <v>104214</v>
      </c>
      <c r="D1534" s="20" t="s">
        <v>104214</v>
      </c>
      <c r="E1534" s="0" t="n">
        <f aca="false">OR(AND(C1534="NA",D1534="NA"), AND(C1534="NA",D1534="R2"), AND(C1534="NA",D1534="R6"), AND(C1534="NA",D1534="R8"), AND(C1534="NA",D1534="R9"), AND(C1534="NA",D1534="R10"), AND(C1534="NA",D1534="R11"))</f>
        <v>1</v>
      </c>
      <c r="F1534" s="0" t="n">
        <f aca="false">AND(C1534="NA",D1534="R1")</f>
        <v>0</v>
      </c>
      <c r="G1534" s="0" t="n">
        <f aca="false">AND(C1534="NA",D1534="R3")</f>
        <v>0</v>
      </c>
      <c r="H1534" s="0" t="n">
        <f aca="false">AND(C1534="NA",D1534="R4")</f>
        <v>0</v>
      </c>
      <c r="I1534" s="0" t="n">
        <f aca="false">AND(C1534="NA",D1534="R5")</f>
        <v>0</v>
      </c>
      <c r="J1534" s="0" t="n">
        <f aca="false">AND(C1534="NA",D1534="R7")</f>
        <v>0</v>
      </c>
      <c r="K1534" s="0" t="n">
        <f aca="false">OR(AND(C1534="R1",D1534="NA"), AND(C1534="R1",D1534="R2"), AND(C1534="R1",D1534="R6"), AND(C1534="R1",D1534="R8"), AND(C1534="R1",D1534="R9"), AND(C1534="R1",D1534="R10"), AND(C1534="R1",D1534="R11"))</f>
        <v>0</v>
      </c>
      <c r="L1534" s="0" t="n">
        <f aca="false">AND(C1534="R1",D1534="R1")</f>
        <v>0</v>
      </c>
      <c r="M1534" s="0" t="n">
        <f aca="false">AND(C1534="R1",D1534="R3")</f>
        <v>0</v>
      </c>
      <c r="N1534" s="0" t="n">
        <f aca="false">AND(C1534="R1",D1534="R4")</f>
        <v>0</v>
      </c>
      <c r="O1534" s="0" t="n">
        <f aca="false">AND(C1534="R1",D1534="R5")</f>
        <v>0</v>
      </c>
      <c r="P1534" s="0" t="n">
        <f aca="false">AND(C1534="R1",D1534="R7")</f>
        <v>0</v>
      </c>
      <c r="Q1534" s="0" t="n">
        <f aca="false">OR(AND(C1534="R3",D1534="NA"), AND(C1534="R3",D1534="R2"), AND(C1534="R3",D1534="R6"), AND(C1534="R3",D1534="R8"), AND(C1534="R3",D1534="R9"), AND(C1534="R3",D1534="R10"), AND(C1534="R3",D1534="R11"))</f>
        <v>0</v>
      </c>
      <c r="R1534" s="0" t="n">
        <f aca="false">AND(C1534="R3",D1534="R1")</f>
        <v>0</v>
      </c>
      <c r="S1534" s="0" t="n">
        <f aca="false">AND(C1534="R3",D1534="R3")</f>
        <v>0</v>
      </c>
      <c r="T1534" s="0" t="n">
        <f aca="false">AND(C1534="R3",D1534="R4")</f>
        <v>0</v>
      </c>
      <c r="U1534" s="0" t="n">
        <f aca="false">AND(C1534="R3",D1534="R5")</f>
        <v>0</v>
      </c>
      <c r="V1534" s="0" t="n">
        <f aca="false">AND(C1534="R3",D1534="R7")</f>
        <v>0</v>
      </c>
      <c r="W1534" s="0" t="n">
        <f aca="false">OR(AND(C1534="R4",D1534="NA"), AND(C1534="R4",D1534="R2"), AND(C1534="R4",D1534="R6"), AND(C1534="R4",D1534="R8"), AND(C1534="R4",D1534="R9"), AND(C1534="R4",D1534="R10"), AND(C1534="R4",D1534="R11"))</f>
        <v>0</v>
      </c>
      <c r="X1534" s="0" t="n">
        <f aca="false">AND(C1534="R4",D1534="R1")</f>
        <v>0</v>
      </c>
      <c r="Y1534" s="0" t="n">
        <f aca="false">AND(C1534="R4",D1534="R3")</f>
        <v>0</v>
      </c>
      <c r="Z1534" s="0" t="n">
        <f aca="false">AND(C1534="R4",D1534="R4")</f>
        <v>0</v>
      </c>
      <c r="AA1534" s="0" t="n">
        <f aca="false">AND(C1534="R4",D1534="R5")</f>
        <v>0</v>
      </c>
      <c r="AB1534" s="0" t="n">
        <f aca="false">AND(C1534="R4",D1534="R7")</f>
        <v>0</v>
      </c>
      <c r="AC1534" s="0" t="n">
        <f aca="false">OR(AND(C1534="R5",D1534="NA"), AND(C1534="R5",D1534="R2"), AND(C1534="R5",D1534="R6"), AND(C1534="R5",D1534="R8"), AND(C1534="R5",D1534="R9"), AND(C1534="R5",D1534="R10"), AND(C1534="R5",D1534="R11"))</f>
        <v>0</v>
      </c>
      <c r="AD1534" s="0" t="n">
        <f aca="false">AND(C1534="R5",D1534="R1")</f>
        <v>0</v>
      </c>
      <c r="AE1534" s="0" t="n">
        <f aca="false">AND(C1534="R5",D1534="R3")</f>
        <v>0</v>
      </c>
      <c r="AF1534" s="0" t="n">
        <f aca="false">AND(C1534="R5",D1534="R4")</f>
        <v>0</v>
      </c>
      <c r="AG1534" s="0" t="n">
        <f aca="false">AND(C1534="R5",D1534="R5")</f>
        <v>0</v>
      </c>
      <c r="AH1534" s="0" t="n">
        <f aca="false">AND(C1534="R5",D1534="R7")</f>
        <v>0</v>
      </c>
      <c r="AI1534" s="0" t="n">
        <f aca="false">OR(AND(C1534="R7",D1534="NA"), AND(C1534="R7",D1534="R2"), AND(C1534="R7",D1534="R6"), AND(C1534="R7",D1534="R8"), AND(C1534="R7",D1534="R9"), AND(C1534="R7",D1534="R10"), AND(C1534="R7",D1534="R11"))</f>
        <v>0</v>
      </c>
      <c r="AJ1534" s="0" t="n">
        <f aca="false">AND(C1534="R7",D1534="R1")</f>
        <v>0</v>
      </c>
      <c r="AK1534" s="0" t="n">
        <f aca="false">AND(C1534="R7",D1534="R3")</f>
        <v>0</v>
      </c>
      <c r="AL1534" s="0" t="n">
        <f aca="false">AND(C1534="R7",D1534="R4")</f>
        <v>0</v>
      </c>
      <c r="AM1534" s="0" t="n">
        <f aca="false">AND(C1534="R7",D1534="R5")</f>
        <v>0</v>
      </c>
      <c r="AN1534" s="0" t="n">
        <f aca="false">AND(C1534="R7",D1534="R7")</f>
        <v>0</v>
      </c>
    </row>
    <row r="1535" customFormat="false" ht="15" hidden="false" customHeight="false" outlineLevel="0" collapsed="false">
      <c r="A1535" s="1" t="n">
        <v>41379.4090277778</v>
      </c>
      <c r="B1535" s="0" t="s">
        <v>89877</v>
      </c>
      <c r="C1535" s="0" t="s">
        <v>104214</v>
      </c>
      <c r="D1535" s="20" t="s">
        <v>104214</v>
      </c>
      <c r="E1535" s="0" t="n">
        <f aca="false">OR(AND(C1535="NA",D1535="NA"), AND(C1535="NA",D1535="R2"), AND(C1535="NA",D1535="R6"), AND(C1535="NA",D1535="R8"), AND(C1535="NA",D1535="R9"), AND(C1535="NA",D1535="R10"), AND(C1535="NA",D1535="R11"))</f>
        <v>1</v>
      </c>
      <c r="F1535" s="0" t="n">
        <f aca="false">AND(C1535="NA",D1535="R1")</f>
        <v>0</v>
      </c>
      <c r="G1535" s="0" t="n">
        <f aca="false">AND(C1535="NA",D1535="R3")</f>
        <v>0</v>
      </c>
      <c r="H1535" s="0" t="n">
        <f aca="false">AND(C1535="NA",D1535="R4")</f>
        <v>0</v>
      </c>
      <c r="I1535" s="0" t="n">
        <f aca="false">AND(C1535="NA",D1535="R5")</f>
        <v>0</v>
      </c>
      <c r="J1535" s="0" t="n">
        <f aca="false">AND(C1535="NA",D1535="R7")</f>
        <v>0</v>
      </c>
      <c r="K1535" s="0" t="n">
        <f aca="false">OR(AND(C1535="R1",D1535="NA"), AND(C1535="R1",D1535="R2"), AND(C1535="R1",D1535="R6"), AND(C1535="R1",D1535="R8"), AND(C1535="R1",D1535="R9"), AND(C1535="R1",D1535="R10"), AND(C1535="R1",D1535="R11"))</f>
        <v>0</v>
      </c>
      <c r="L1535" s="0" t="n">
        <f aca="false">AND(C1535="R1",D1535="R1")</f>
        <v>0</v>
      </c>
      <c r="M1535" s="0" t="n">
        <f aca="false">AND(C1535="R1",D1535="R3")</f>
        <v>0</v>
      </c>
      <c r="N1535" s="0" t="n">
        <f aca="false">AND(C1535="R1",D1535="R4")</f>
        <v>0</v>
      </c>
      <c r="O1535" s="0" t="n">
        <f aca="false">AND(C1535="R1",D1535="R5")</f>
        <v>0</v>
      </c>
      <c r="P1535" s="0" t="n">
        <f aca="false">AND(C1535="R1",D1535="R7")</f>
        <v>0</v>
      </c>
      <c r="Q1535" s="0" t="n">
        <f aca="false">OR(AND(C1535="R3",D1535="NA"), AND(C1535="R3",D1535="R2"), AND(C1535="R3",D1535="R6"), AND(C1535="R3",D1535="R8"), AND(C1535="R3",D1535="R9"), AND(C1535="R3",D1535="R10"), AND(C1535="R3",D1535="R11"))</f>
        <v>0</v>
      </c>
      <c r="R1535" s="0" t="n">
        <f aca="false">AND(C1535="R3",D1535="R1")</f>
        <v>0</v>
      </c>
      <c r="S1535" s="0" t="n">
        <f aca="false">AND(C1535="R3",D1535="R3")</f>
        <v>0</v>
      </c>
      <c r="T1535" s="0" t="n">
        <f aca="false">AND(C1535="R3",D1535="R4")</f>
        <v>0</v>
      </c>
      <c r="U1535" s="0" t="n">
        <f aca="false">AND(C1535="R3",D1535="R5")</f>
        <v>0</v>
      </c>
      <c r="V1535" s="0" t="n">
        <f aca="false">AND(C1535="R3",D1535="R7")</f>
        <v>0</v>
      </c>
      <c r="W1535" s="0" t="n">
        <f aca="false">OR(AND(C1535="R4",D1535="NA"), AND(C1535="R4",D1535="R2"), AND(C1535="R4",D1535="R6"), AND(C1535="R4",D1535="R8"), AND(C1535="R4",D1535="R9"), AND(C1535="R4",D1535="R10"), AND(C1535="R4",D1535="R11"))</f>
        <v>0</v>
      </c>
      <c r="X1535" s="0" t="n">
        <f aca="false">AND(C1535="R4",D1535="R1")</f>
        <v>0</v>
      </c>
      <c r="Y1535" s="0" t="n">
        <f aca="false">AND(C1535="R4",D1535="R3")</f>
        <v>0</v>
      </c>
      <c r="Z1535" s="0" t="n">
        <f aca="false">AND(C1535="R4",D1535="R4")</f>
        <v>0</v>
      </c>
      <c r="AA1535" s="0" t="n">
        <f aca="false">AND(C1535="R4",D1535="R5")</f>
        <v>0</v>
      </c>
      <c r="AB1535" s="0" t="n">
        <f aca="false">AND(C1535="R4",D1535="R7")</f>
        <v>0</v>
      </c>
      <c r="AC1535" s="0" t="n">
        <f aca="false">OR(AND(C1535="R5",D1535="NA"), AND(C1535="R5",D1535="R2"), AND(C1535="R5",D1535="R6"), AND(C1535="R5",D1535="R8"), AND(C1535="R5",D1535="R9"), AND(C1535="R5",D1535="R10"), AND(C1535="R5",D1535="R11"))</f>
        <v>0</v>
      </c>
      <c r="AD1535" s="0" t="n">
        <f aca="false">AND(C1535="R5",D1535="R1")</f>
        <v>0</v>
      </c>
      <c r="AE1535" s="0" t="n">
        <f aca="false">AND(C1535="R5",D1535="R3")</f>
        <v>0</v>
      </c>
      <c r="AF1535" s="0" t="n">
        <f aca="false">AND(C1535="R5",D1535="R4")</f>
        <v>0</v>
      </c>
      <c r="AG1535" s="0" t="n">
        <f aca="false">AND(C1535="R5",D1535="R5")</f>
        <v>0</v>
      </c>
      <c r="AH1535" s="0" t="n">
        <f aca="false">AND(C1535="R5",D1535="R7")</f>
        <v>0</v>
      </c>
      <c r="AI1535" s="0" t="n">
        <f aca="false">OR(AND(C1535="R7",D1535="NA"), AND(C1535="R7",D1535="R2"), AND(C1535="R7",D1535="R6"), AND(C1535="R7",D1535="R8"), AND(C1535="R7",D1535="R9"), AND(C1535="R7",D1535="R10"), AND(C1535="R7",D1535="R11"))</f>
        <v>0</v>
      </c>
      <c r="AJ1535" s="0" t="n">
        <f aca="false">AND(C1535="R7",D1535="R1")</f>
        <v>0</v>
      </c>
      <c r="AK1535" s="0" t="n">
        <f aca="false">AND(C1535="R7",D1535="R3")</f>
        <v>0</v>
      </c>
      <c r="AL1535" s="0" t="n">
        <f aca="false">AND(C1535="R7",D1535="R4")</f>
        <v>0</v>
      </c>
      <c r="AM1535" s="0" t="n">
        <f aca="false">AND(C1535="R7",D1535="R5")</f>
        <v>0</v>
      </c>
      <c r="AN1535" s="0" t="n">
        <f aca="false">AND(C1535="R7",D1535="R7")</f>
        <v>0</v>
      </c>
    </row>
    <row r="1536" customFormat="false" ht="15" hidden="false" customHeight="false" outlineLevel="0" collapsed="false">
      <c r="A1536" s="1" t="n">
        <v>41379.4090277778</v>
      </c>
      <c r="B1536" s="0" t="s">
        <v>89878</v>
      </c>
      <c r="C1536" s="0" t="s">
        <v>104214</v>
      </c>
      <c r="D1536" s="20" t="s">
        <v>104214</v>
      </c>
      <c r="E1536" s="0" t="n">
        <f aca="false">OR(AND(C1536="NA",D1536="NA"), AND(C1536="NA",D1536="R2"), AND(C1536="NA",D1536="R6"), AND(C1536="NA",D1536="R8"), AND(C1536="NA",D1536="R9"), AND(C1536="NA",D1536="R10"), AND(C1536="NA",D1536="R11"))</f>
        <v>1</v>
      </c>
      <c r="F1536" s="0" t="n">
        <f aca="false">AND(C1536="NA",D1536="R1")</f>
        <v>0</v>
      </c>
      <c r="G1536" s="0" t="n">
        <f aca="false">AND(C1536="NA",D1536="R3")</f>
        <v>0</v>
      </c>
      <c r="H1536" s="0" t="n">
        <f aca="false">AND(C1536="NA",D1536="R4")</f>
        <v>0</v>
      </c>
      <c r="I1536" s="0" t="n">
        <f aca="false">AND(C1536="NA",D1536="R5")</f>
        <v>0</v>
      </c>
      <c r="J1536" s="0" t="n">
        <f aca="false">AND(C1536="NA",D1536="R7")</f>
        <v>0</v>
      </c>
      <c r="K1536" s="0" t="n">
        <f aca="false">OR(AND(C1536="R1",D1536="NA"), AND(C1536="R1",D1536="R2"), AND(C1536="R1",D1536="R6"), AND(C1536="R1",D1536="R8"), AND(C1536="R1",D1536="R9"), AND(C1536="R1",D1536="R10"), AND(C1536="R1",D1536="R11"))</f>
        <v>0</v>
      </c>
      <c r="L1536" s="0" t="n">
        <f aca="false">AND(C1536="R1",D1536="R1")</f>
        <v>0</v>
      </c>
      <c r="M1536" s="0" t="n">
        <f aca="false">AND(C1536="R1",D1536="R3")</f>
        <v>0</v>
      </c>
      <c r="N1536" s="0" t="n">
        <f aca="false">AND(C1536="R1",D1536="R4")</f>
        <v>0</v>
      </c>
      <c r="O1536" s="0" t="n">
        <f aca="false">AND(C1536="R1",D1536="R5")</f>
        <v>0</v>
      </c>
      <c r="P1536" s="0" t="n">
        <f aca="false">AND(C1536="R1",D1536="R7")</f>
        <v>0</v>
      </c>
      <c r="Q1536" s="0" t="n">
        <f aca="false">OR(AND(C1536="R3",D1536="NA"), AND(C1536="R3",D1536="R2"), AND(C1536="R3",D1536="R6"), AND(C1536="R3",D1536="R8"), AND(C1536="R3",D1536="R9"), AND(C1536="R3",D1536="R10"), AND(C1536="R3",D1536="R11"))</f>
        <v>0</v>
      </c>
      <c r="R1536" s="0" t="n">
        <f aca="false">AND(C1536="R3",D1536="R1")</f>
        <v>0</v>
      </c>
      <c r="S1536" s="0" t="n">
        <f aca="false">AND(C1536="R3",D1536="R3")</f>
        <v>0</v>
      </c>
      <c r="T1536" s="0" t="n">
        <f aca="false">AND(C1536="R3",D1536="R4")</f>
        <v>0</v>
      </c>
      <c r="U1536" s="0" t="n">
        <f aca="false">AND(C1536="R3",D1536="R5")</f>
        <v>0</v>
      </c>
      <c r="V1536" s="0" t="n">
        <f aca="false">AND(C1536="R3",D1536="R7")</f>
        <v>0</v>
      </c>
      <c r="W1536" s="0" t="n">
        <f aca="false">OR(AND(C1536="R4",D1536="NA"), AND(C1536="R4",D1536="R2"), AND(C1536="R4",D1536="R6"), AND(C1536="R4",D1536="R8"), AND(C1536="R4",D1536="R9"), AND(C1536="R4",D1536="R10"), AND(C1536="R4",D1536="R11"))</f>
        <v>0</v>
      </c>
      <c r="X1536" s="0" t="n">
        <f aca="false">AND(C1536="R4",D1536="R1")</f>
        <v>0</v>
      </c>
      <c r="Y1536" s="0" t="n">
        <f aca="false">AND(C1536="R4",D1536="R3")</f>
        <v>0</v>
      </c>
      <c r="Z1536" s="0" t="n">
        <f aca="false">AND(C1536="R4",D1536="R4")</f>
        <v>0</v>
      </c>
      <c r="AA1536" s="0" t="n">
        <f aca="false">AND(C1536="R4",D1536="R5")</f>
        <v>0</v>
      </c>
      <c r="AB1536" s="0" t="n">
        <f aca="false">AND(C1536="R4",D1536="R7")</f>
        <v>0</v>
      </c>
      <c r="AC1536" s="0" t="n">
        <f aca="false">OR(AND(C1536="R5",D1536="NA"), AND(C1536="R5",D1536="R2"), AND(C1536="R5",D1536="R6"), AND(C1536="R5",D1536="R8"), AND(C1536="R5",D1536="R9"), AND(C1536="R5",D1536="R10"), AND(C1536="R5",D1536="R11"))</f>
        <v>0</v>
      </c>
      <c r="AD1536" s="0" t="n">
        <f aca="false">AND(C1536="R5",D1536="R1")</f>
        <v>0</v>
      </c>
      <c r="AE1536" s="0" t="n">
        <f aca="false">AND(C1536="R5",D1536="R3")</f>
        <v>0</v>
      </c>
      <c r="AF1536" s="0" t="n">
        <f aca="false">AND(C1536="R5",D1536="R4")</f>
        <v>0</v>
      </c>
      <c r="AG1536" s="0" t="n">
        <f aca="false">AND(C1536="R5",D1536="R5")</f>
        <v>0</v>
      </c>
      <c r="AH1536" s="0" t="n">
        <f aca="false">AND(C1536="R5",D1536="R7")</f>
        <v>0</v>
      </c>
      <c r="AI1536" s="0" t="n">
        <f aca="false">OR(AND(C1536="R7",D1536="NA"), AND(C1536="R7",D1536="R2"), AND(C1536="R7",D1536="R6"), AND(C1536="R7",D1536="R8"), AND(C1536="R7",D1536="R9"), AND(C1536="R7",D1536="R10"), AND(C1536="R7",D1536="R11"))</f>
        <v>0</v>
      </c>
      <c r="AJ1536" s="0" t="n">
        <f aca="false">AND(C1536="R7",D1536="R1")</f>
        <v>0</v>
      </c>
      <c r="AK1536" s="0" t="n">
        <f aca="false">AND(C1536="R7",D1536="R3")</f>
        <v>0</v>
      </c>
      <c r="AL1536" s="0" t="n">
        <f aca="false">AND(C1536="R7",D1536="R4")</f>
        <v>0</v>
      </c>
      <c r="AM1536" s="0" t="n">
        <f aca="false">AND(C1536="R7",D1536="R5")</f>
        <v>0</v>
      </c>
      <c r="AN1536" s="0" t="n">
        <f aca="false">AND(C1536="R7",D1536="R7")</f>
        <v>0</v>
      </c>
    </row>
    <row r="1537" customFormat="false" ht="15" hidden="false" customHeight="false" outlineLevel="0" collapsed="false">
      <c r="A1537" s="1" t="n">
        <v>41379.4090277778</v>
      </c>
      <c r="B1537" s="0" t="s">
        <v>89880</v>
      </c>
      <c r="C1537" s="0" t="s">
        <v>104214</v>
      </c>
      <c r="D1537" s="20" t="s">
        <v>104214</v>
      </c>
      <c r="E1537" s="0" t="n">
        <f aca="false">OR(AND(C1537="NA",D1537="NA"), AND(C1537="NA",D1537="R2"), AND(C1537="NA",D1537="R6"), AND(C1537="NA",D1537="R8"), AND(C1537="NA",D1537="R9"), AND(C1537="NA",D1537="R10"), AND(C1537="NA",D1537="R11"))</f>
        <v>1</v>
      </c>
      <c r="F1537" s="0" t="n">
        <f aca="false">AND(C1537="NA",D1537="R1")</f>
        <v>0</v>
      </c>
      <c r="G1537" s="0" t="n">
        <f aca="false">AND(C1537="NA",D1537="R3")</f>
        <v>0</v>
      </c>
      <c r="H1537" s="0" t="n">
        <f aca="false">AND(C1537="NA",D1537="R4")</f>
        <v>0</v>
      </c>
      <c r="I1537" s="0" t="n">
        <f aca="false">AND(C1537="NA",D1537="R5")</f>
        <v>0</v>
      </c>
      <c r="J1537" s="0" t="n">
        <f aca="false">AND(C1537="NA",D1537="R7")</f>
        <v>0</v>
      </c>
      <c r="K1537" s="0" t="n">
        <f aca="false">OR(AND(C1537="R1",D1537="NA"), AND(C1537="R1",D1537="R2"), AND(C1537="R1",D1537="R6"), AND(C1537="R1",D1537="R8"), AND(C1537="R1",D1537="R9"), AND(C1537="R1",D1537="R10"), AND(C1537="R1",D1537="R11"))</f>
        <v>0</v>
      </c>
      <c r="L1537" s="0" t="n">
        <f aca="false">AND(C1537="R1",D1537="R1")</f>
        <v>0</v>
      </c>
      <c r="M1537" s="0" t="n">
        <f aca="false">AND(C1537="R1",D1537="R3")</f>
        <v>0</v>
      </c>
      <c r="N1537" s="0" t="n">
        <f aca="false">AND(C1537="R1",D1537="R4")</f>
        <v>0</v>
      </c>
      <c r="O1537" s="0" t="n">
        <f aca="false">AND(C1537="R1",D1537="R5")</f>
        <v>0</v>
      </c>
      <c r="P1537" s="0" t="n">
        <f aca="false">AND(C1537="R1",D1537="R7")</f>
        <v>0</v>
      </c>
      <c r="Q1537" s="0" t="n">
        <f aca="false">OR(AND(C1537="R3",D1537="NA"), AND(C1537="R3",D1537="R2"), AND(C1537="R3",D1537="R6"), AND(C1537="R3",D1537="R8"), AND(C1537="R3",D1537="R9"), AND(C1537="R3",D1537="R10"), AND(C1537="R3",D1537="R11"))</f>
        <v>0</v>
      </c>
      <c r="R1537" s="0" t="n">
        <f aca="false">AND(C1537="R3",D1537="R1")</f>
        <v>0</v>
      </c>
      <c r="S1537" s="0" t="n">
        <f aca="false">AND(C1537="R3",D1537="R3")</f>
        <v>0</v>
      </c>
      <c r="T1537" s="0" t="n">
        <f aca="false">AND(C1537="R3",D1537="R4")</f>
        <v>0</v>
      </c>
      <c r="U1537" s="0" t="n">
        <f aca="false">AND(C1537="R3",D1537="R5")</f>
        <v>0</v>
      </c>
      <c r="V1537" s="0" t="n">
        <f aca="false">AND(C1537="R3",D1537="R7")</f>
        <v>0</v>
      </c>
      <c r="W1537" s="0" t="n">
        <f aca="false">OR(AND(C1537="R4",D1537="NA"), AND(C1537="R4",D1537="R2"), AND(C1537="R4",D1537="R6"), AND(C1537="R4",D1537="R8"), AND(C1537="R4",D1537="R9"), AND(C1537="R4",D1537="R10"), AND(C1537="R4",D1537="R11"))</f>
        <v>0</v>
      </c>
      <c r="X1537" s="0" t="n">
        <f aca="false">AND(C1537="R4",D1537="R1")</f>
        <v>0</v>
      </c>
      <c r="Y1537" s="0" t="n">
        <f aca="false">AND(C1537="R4",D1537="R3")</f>
        <v>0</v>
      </c>
      <c r="Z1537" s="0" t="n">
        <f aca="false">AND(C1537="R4",D1537="R4")</f>
        <v>0</v>
      </c>
      <c r="AA1537" s="0" t="n">
        <f aca="false">AND(C1537="R4",D1537="R5")</f>
        <v>0</v>
      </c>
      <c r="AB1537" s="0" t="n">
        <f aca="false">AND(C1537="R4",D1537="R7")</f>
        <v>0</v>
      </c>
      <c r="AC1537" s="0" t="n">
        <f aca="false">OR(AND(C1537="R5",D1537="NA"), AND(C1537="R5",D1537="R2"), AND(C1537="R5",D1537="R6"), AND(C1537="R5",D1537="R8"), AND(C1537="R5",D1537="R9"), AND(C1537="R5",D1537="R10"), AND(C1537="R5",D1537="R11"))</f>
        <v>0</v>
      </c>
      <c r="AD1537" s="0" t="n">
        <f aca="false">AND(C1537="R5",D1537="R1")</f>
        <v>0</v>
      </c>
      <c r="AE1537" s="0" t="n">
        <f aca="false">AND(C1537="R5",D1537="R3")</f>
        <v>0</v>
      </c>
      <c r="AF1537" s="0" t="n">
        <f aca="false">AND(C1537="R5",D1537="R4")</f>
        <v>0</v>
      </c>
      <c r="AG1537" s="0" t="n">
        <f aca="false">AND(C1537="R5",D1537="R5")</f>
        <v>0</v>
      </c>
      <c r="AH1537" s="0" t="n">
        <f aca="false">AND(C1537="R5",D1537="R7")</f>
        <v>0</v>
      </c>
      <c r="AI1537" s="0" t="n">
        <f aca="false">OR(AND(C1537="R7",D1537="NA"), AND(C1537="R7",D1537="R2"), AND(C1537="R7",D1537="R6"), AND(C1537="R7",D1537="R8"), AND(C1537="R7",D1537="R9"), AND(C1537="R7",D1537="R10"), AND(C1537="R7",D1537="R11"))</f>
        <v>0</v>
      </c>
      <c r="AJ1537" s="0" t="n">
        <f aca="false">AND(C1537="R7",D1537="R1")</f>
        <v>0</v>
      </c>
      <c r="AK1537" s="0" t="n">
        <f aca="false">AND(C1537="R7",D1537="R3")</f>
        <v>0</v>
      </c>
      <c r="AL1537" s="0" t="n">
        <f aca="false">AND(C1537="R7",D1537="R4")</f>
        <v>0</v>
      </c>
      <c r="AM1537" s="0" t="n">
        <f aca="false">AND(C1537="R7",D1537="R5")</f>
        <v>0</v>
      </c>
      <c r="AN1537" s="0" t="n">
        <f aca="false">AND(C1537="R7",D1537="R7")</f>
        <v>0</v>
      </c>
    </row>
    <row r="1538" customFormat="false" ht="15" hidden="false" customHeight="false" outlineLevel="0" collapsed="false">
      <c r="A1538" s="1" t="n">
        <v>41379.4090277778</v>
      </c>
      <c r="B1538" s="0" t="s">
        <v>89881</v>
      </c>
      <c r="C1538" s="0" t="s">
        <v>104214</v>
      </c>
      <c r="D1538" s="20" t="s">
        <v>104214</v>
      </c>
      <c r="E1538" s="0" t="n">
        <f aca="false">OR(AND(C1538="NA",D1538="NA"), AND(C1538="NA",D1538="R2"), AND(C1538="NA",D1538="R6"), AND(C1538="NA",D1538="R8"), AND(C1538="NA",D1538="R9"), AND(C1538="NA",D1538="R10"), AND(C1538="NA",D1538="R11"))</f>
        <v>1</v>
      </c>
      <c r="F1538" s="0" t="n">
        <f aca="false">AND(C1538="NA",D1538="R1")</f>
        <v>0</v>
      </c>
      <c r="G1538" s="0" t="n">
        <f aca="false">AND(C1538="NA",D1538="R3")</f>
        <v>0</v>
      </c>
      <c r="H1538" s="0" t="n">
        <f aca="false">AND(C1538="NA",D1538="R4")</f>
        <v>0</v>
      </c>
      <c r="I1538" s="0" t="n">
        <f aca="false">AND(C1538="NA",D1538="R5")</f>
        <v>0</v>
      </c>
      <c r="J1538" s="0" t="n">
        <f aca="false">AND(C1538="NA",D1538="R7")</f>
        <v>0</v>
      </c>
      <c r="K1538" s="0" t="n">
        <f aca="false">OR(AND(C1538="R1",D1538="NA"), AND(C1538="R1",D1538="R2"), AND(C1538="R1",D1538="R6"), AND(C1538="R1",D1538="R8"), AND(C1538="R1",D1538="R9"), AND(C1538="R1",D1538="R10"), AND(C1538="R1",D1538="R11"))</f>
        <v>0</v>
      </c>
      <c r="L1538" s="0" t="n">
        <f aca="false">AND(C1538="R1",D1538="R1")</f>
        <v>0</v>
      </c>
      <c r="M1538" s="0" t="n">
        <f aca="false">AND(C1538="R1",D1538="R3")</f>
        <v>0</v>
      </c>
      <c r="N1538" s="0" t="n">
        <f aca="false">AND(C1538="R1",D1538="R4")</f>
        <v>0</v>
      </c>
      <c r="O1538" s="0" t="n">
        <f aca="false">AND(C1538="R1",D1538="R5")</f>
        <v>0</v>
      </c>
      <c r="P1538" s="0" t="n">
        <f aca="false">AND(C1538="R1",D1538="R7")</f>
        <v>0</v>
      </c>
      <c r="Q1538" s="0" t="n">
        <f aca="false">OR(AND(C1538="R3",D1538="NA"), AND(C1538="R3",D1538="R2"), AND(C1538="R3",D1538="R6"), AND(C1538="R3",D1538="R8"), AND(C1538="R3",D1538="R9"), AND(C1538="R3",D1538="R10"), AND(C1538="R3",D1538="R11"))</f>
        <v>0</v>
      </c>
      <c r="R1538" s="0" t="n">
        <f aca="false">AND(C1538="R3",D1538="R1")</f>
        <v>0</v>
      </c>
      <c r="S1538" s="0" t="n">
        <f aca="false">AND(C1538="R3",D1538="R3")</f>
        <v>0</v>
      </c>
      <c r="T1538" s="0" t="n">
        <f aca="false">AND(C1538="R3",D1538="R4")</f>
        <v>0</v>
      </c>
      <c r="U1538" s="0" t="n">
        <f aca="false">AND(C1538="R3",D1538="R5")</f>
        <v>0</v>
      </c>
      <c r="V1538" s="0" t="n">
        <f aca="false">AND(C1538="R3",D1538="R7")</f>
        <v>0</v>
      </c>
      <c r="W1538" s="0" t="n">
        <f aca="false">OR(AND(C1538="R4",D1538="NA"), AND(C1538="R4",D1538="R2"), AND(C1538="R4",D1538="R6"), AND(C1538="R4",D1538="R8"), AND(C1538="R4",D1538="R9"), AND(C1538="R4",D1538="R10"), AND(C1538="R4",D1538="R11"))</f>
        <v>0</v>
      </c>
      <c r="X1538" s="0" t="n">
        <f aca="false">AND(C1538="R4",D1538="R1")</f>
        <v>0</v>
      </c>
      <c r="Y1538" s="0" t="n">
        <f aca="false">AND(C1538="R4",D1538="R3")</f>
        <v>0</v>
      </c>
      <c r="Z1538" s="0" t="n">
        <f aca="false">AND(C1538="R4",D1538="R4")</f>
        <v>0</v>
      </c>
      <c r="AA1538" s="0" t="n">
        <f aca="false">AND(C1538="R4",D1538="R5")</f>
        <v>0</v>
      </c>
      <c r="AB1538" s="0" t="n">
        <f aca="false">AND(C1538="R4",D1538="R7")</f>
        <v>0</v>
      </c>
      <c r="AC1538" s="0" t="n">
        <f aca="false">OR(AND(C1538="R5",D1538="NA"), AND(C1538="R5",D1538="R2"), AND(C1538="R5",D1538="R6"), AND(C1538="R5",D1538="R8"), AND(C1538="R5",D1538="R9"), AND(C1538="R5",D1538="R10"), AND(C1538="R5",D1538="R11"))</f>
        <v>0</v>
      </c>
      <c r="AD1538" s="0" t="n">
        <f aca="false">AND(C1538="R5",D1538="R1")</f>
        <v>0</v>
      </c>
      <c r="AE1538" s="0" t="n">
        <f aca="false">AND(C1538="R5",D1538="R3")</f>
        <v>0</v>
      </c>
      <c r="AF1538" s="0" t="n">
        <f aca="false">AND(C1538="R5",D1538="R4")</f>
        <v>0</v>
      </c>
      <c r="AG1538" s="0" t="n">
        <f aca="false">AND(C1538="R5",D1538="R5")</f>
        <v>0</v>
      </c>
      <c r="AH1538" s="0" t="n">
        <f aca="false">AND(C1538="R5",D1538="R7")</f>
        <v>0</v>
      </c>
      <c r="AI1538" s="0" t="n">
        <f aca="false">OR(AND(C1538="R7",D1538="NA"), AND(C1538="R7",D1538="R2"), AND(C1538="R7",D1538="R6"), AND(C1538="R7",D1538="R8"), AND(C1538="R7",D1538="R9"), AND(C1538="R7",D1538="R10"), AND(C1538="R7",D1538="R11"))</f>
        <v>0</v>
      </c>
      <c r="AJ1538" s="0" t="n">
        <f aca="false">AND(C1538="R7",D1538="R1")</f>
        <v>0</v>
      </c>
      <c r="AK1538" s="0" t="n">
        <f aca="false">AND(C1538="R7",D1538="R3")</f>
        <v>0</v>
      </c>
      <c r="AL1538" s="0" t="n">
        <f aca="false">AND(C1538="R7",D1538="R4")</f>
        <v>0</v>
      </c>
      <c r="AM1538" s="0" t="n">
        <f aca="false">AND(C1538="R7",D1538="R5")</f>
        <v>0</v>
      </c>
      <c r="AN1538" s="0" t="n">
        <f aca="false">AND(C1538="R7",D1538="R7")</f>
        <v>0</v>
      </c>
    </row>
    <row r="1539" customFormat="false" ht="15" hidden="false" customHeight="false" outlineLevel="0" collapsed="false">
      <c r="A1539" s="1" t="n">
        <v>41379.4090277778</v>
      </c>
      <c r="B1539" s="0" t="s">
        <v>89883</v>
      </c>
      <c r="C1539" s="0" t="s">
        <v>104214</v>
      </c>
      <c r="D1539" s="20" t="s">
        <v>104214</v>
      </c>
      <c r="E1539" s="0" t="n">
        <f aca="false">OR(AND(C1539="NA",D1539="NA"), AND(C1539="NA",D1539="R2"), AND(C1539="NA",D1539="R6"), AND(C1539="NA",D1539="R8"), AND(C1539="NA",D1539="R9"), AND(C1539="NA",D1539="R10"), AND(C1539="NA",D1539="R11"))</f>
        <v>1</v>
      </c>
      <c r="F1539" s="0" t="n">
        <f aca="false">AND(C1539="NA",D1539="R1")</f>
        <v>0</v>
      </c>
      <c r="G1539" s="0" t="n">
        <f aca="false">AND(C1539="NA",D1539="R3")</f>
        <v>0</v>
      </c>
      <c r="H1539" s="0" t="n">
        <f aca="false">AND(C1539="NA",D1539="R4")</f>
        <v>0</v>
      </c>
      <c r="I1539" s="0" t="n">
        <f aca="false">AND(C1539="NA",D1539="R5")</f>
        <v>0</v>
      </c>
      <c r="J1539" s="0" t="n">
        <f aca="false">AND(C1539="NA",D1539="R7")</f>
        <v>0</v>
      </c>
      <c r="K1539" s="0" t="n">
        <f aca="false">OR(AND(C1539="R1",D1539="NA"), AND(C1539="R1",D1539="R2"), AND(C1539="R1",D1539="R6"), AND(C1539="R1",D1539="R8"), AND(C1539="R1",D1539="R9"), AND(C1539="R1",D1539="R10"), AND(C1539="R1",D1539="R11"))</f>
        <v>0</v>
      </c>
      <c r="L1539" s="0" t="n">
        <f aca="false">AND(C1539="R1",D1539="R1")</f>
        <v>0</v>
      </c>
      <c r="M1539" s="0" t="n">
        <f aca="false">AND(C1539="R1",D1539="R3")</f>
        <v>0</v>
      </c>
      <c r="N1539" s="0" t="n">
        <f aca="false">AND(C1539="R1",D1539="R4")</f>
        <v>0</v>
      </c>
      <c r="O1539" s="0" t="n">
        <f aca="false">AND(C1539="R1",D1539="R5")</f>
        <v>0</v>
      </c>
      <c r="P1539" s="0" t="n">
        <f aca="false">AND(C1539="R1",D1539="R7")</f>
        <v>0</v>
      </c>
      <c r="Q1539" s="0" t="n">
        <f aca="false">OR(AND(C1539="R3",D1539="NA"), AND(C1539="R3",D1539="R2"), AND(C1539="R3",D1539="R6"), AND(C1539="R3",D1539="R8"), AND(C1539="R3",D1539="R9"), AND(C1539="R3",D1539="R10"), AND(C1539="R3",D1539="R11"))</f>
        <v>0</v>
      </c>
      <c r="R1539" s="0" t="n">
        <f aca="false">AND(C1539="R3",D1539="R1")</f>
        <v>0</v>
      </c>
      <c r="S1539" s="0" t="n">
        <f aca="false">AND(C1539="R3",D1539="R3")</f>
        <v>0</v>
      </c>
      <c r="T1539" s="0" t="n">
        <f aca="false">AND(C1539="R3",D1539="R4")</f>
        <v>0</v>
      </c>
      <c r="U1539" s="0" t="n">
        <f aca="false">AND(C1539="R3",D1539="R5")</f>
        <v>0</v>
      </c>
      <c r="V1539" s="0" t="n">
        <f aca="false">AND(C1539="R3",D1539="R7")</f>
        <v>0</v>
      </c>
      <c r="W1539" s="0" t="n">
        <f aca="false">OR(AND(C1539="R4",D1539="NA"), AND(C1539="R4",D1539="R2"), AND(C1539="R4",D1539="R6"), AND(C1539="R4",D1539="R8"), AND(C1539="R4",D1539="R9"), AND(C1539="R4",D1539="R10"), AND(C1539="R4",D1539="R11"))</f>
        <v>0</v>
      </c>
      <c r="X1539" s="0" t="n">
        <f aca="false">AND(C1539="R4",D1539="R1")</f>
        <v>0</v>
      </c>
      <c r="Y1539" s="0" t="n">
        <f aca="false">AND(C1539="R4",D1539="R3")</f>
        <v>0</v>
      </c>
      <c r="Z1539" s="0" t="n">
        <f aca="false">AND(C1539="R4",D1539="R4")</f>
        <v>0</v>
      </c>
      <c r="AA1539" s="0" t="n">
        <f aca="false">AND(C1539="R4",D1539="R5")</f>
        <v>0</v>
      </c>
      <c r="AB1539" s="0" t="n">
        <f aca="false">AND(C1539="R4",D1539="R7")</f>
        <v>0</v>
      </c>
      <c r="AC1539" s="0" t="n">
        <f aca="false">OR(AND(C1539="R5",D1539="NA"), AND(C1539="R5",D1539="R2"), AND(C1539="R5",D1539="R6"), AND(C1539="R5",D1539="R8"), AND(C1539="R5",D1539="R9"), AND(C1539="R5",D1539="R10"), AND(C1539="R5",D1539="R11"))</f>
        <v>0</v>
      </c>
      <c r="AD1539" s="0" t="n">
        <f aca="false">AND(C1539="R5",D1539="R1")</f>
        <v>0</v>
      </c>
      <c r="AE1539" s="0" t="n">
        <f aca="false">AND(C1539="R5",D1539="R3")</f>
        <v>0</v>
      </c>
      <c r="AF1539" s="0" t="n">
        <f aca="false">AND(C1539="R5",D1539="R4")</f>
        <v>0</v>
      </c>
      <c r="AG1539" s="0" t="n">
        <f aca="false">AND(C1539="R5",D1539="R5")</f>
        <v>0</v>
      </c>
      <c r="AH1539" s="0" t="n">
        <f aca="false">AND(C1539="R5",D1539="R7")</f>
        <v>0</v>
      </c>
      <c r="AI1539" s="0" t="n">
        <f aca="false">OR(AND(C1539="R7",D1539="NA"), AND(C1539="R7",D1539="R2"), AND(C1539="R7",D1539="R6"), AND(C1539="R7",D1539="R8"), AND(C1539="R7",D1539="R9"), AND(C1539="R7",D1539="R10"), AND(C1539="R7",D1539="R11"))</f>
        <v>0</v>
      </c>
      <c r="AJ1539" s="0" t="n">
        <f aca="false">AND(C1539="R7",D1539="R1")</f>
        <v>0</v>
      </c>
      <c r="AK1539" s="0" t="n">
        <f aca="false">AND(C1539="R7",D1539="R3")</f>
        <v>0</v>
      </c>
      <c r="AL1539" s="0" t="n">
        <f aca="false">AND(C1539="R7",D1539="R4")</f>
        <v>0</v>
      </c>
      <c r="AM1539" s="0" t="n">
        <f aca="false">AND(C1539="R7",D1539="R5")</f>
        <v>0</v>
      </c>
      <c r="AN1539" s="0" t="n">
        <f aca="false">AND(C1539="R7",D1539="R7")</f>
        <v>0</v>
      </c>
    </row>
    <row r="1540" customFormat="false" ht="15" hidden="false" customHeight="false" outlineLevel="0" collapsed="false">
      <c r="A1540" s="1" t="n">
        <v>41379.4090277778</v>
      </c>
      <c r="B1540" s="0" t="s">
        <v>89885</v>
      </c>
      <c r="C1540" s="0" t="s">
        <v>104214</v>
      </c>
      <c r="D1540" s="20" t="s">
        <v>104280</v>
      </c>
      <c r="E1540" s="0" t="n">
        <f aca="false">OR(AND(C1540="NA",D1540="NA"), AND(C1540="NA",D1540="R2"), AND(C1540="NA",D1540="R6"), AND(C1540="NA",D1540="R8"), AND(C1540="NA",D1540="R9"), AND(C1540="NA",D1540="R10"), AND(C1540="NA",D1540="R11"))</f>
        <v>1</v>
      </c>
      <c r="F1540" s="0" t="n">
        <f aca="false">AND(C1540="NA",D1540="R1")</f>
        <v>0</v>
      </c>
      <c r="G1540" s="0" t="n">
        <f aca="false">AND(C1540="NA",D1540="R3")</f>
        <v>0</v>
      </c>
      <c r="H1540" s="0" t="n">
        <f aca="false">AND(C1540="NA",D1540="R4")</f>
        <v>0</v>
      </c>
      <c r="I1540" s="0" t="n">
        <f aca="false">AND(C1540="NA",D1540="R5")</f>
        <v>0</v>
      </c>
      <c r="J1540" s="0" t="n">
        <f aca="false">AND(C1540="NA",D1540="R7")</f>
        <v>0</v>
      </c>
      <c r="K1540" s="0" t="n">
        <f aca="false">OR(AND(C1540="R1",D1540="NA"), AND(C1540="R1",D1540="R2"), AND(C1540="R1",D1540="R6"), AND(C1540="R1",D1540="R8"), AND(C1540="R1",D1540="R9"), AND(C1540="R1",D1540="R10"), AND(C1540="R1",D1540="R11"))</f>
        <v>0</v>
      </c>
      <c r="L1540" s="0" t="n">
        <f aca="false">AND(C1540="R1",D1540="R1")</f>
        <v>0</v>
      </c>
      <c r="M1540" s="0" t="n">
        <f aca="false">AND(C1540="R1",D1540="R3")</f>
        <v>0</v>
      </c>
      <c r="N1540" s="0" t="n">
        <f aca="false">AND(C1540="R1",D1540="R4")</f>
        <v>0</v>
      </c>
      <c r="O1540" s="0" t="n">
        <f aca="false">AND(C1540="R1",D1540="R5")</f>
        <v>0</v>
      </c>
      <c r="P1540" s="0" t="n">
        <f aca="false">AND(C1540="R1",D1540="R7")</f>
        <v>0</v>
      </c>
      <c r="Q1540" s="0" t="n">
        <f aca="false">OR(AND(C1540="R3",D1540="NA"), AND(C1540="R3",D1540="R2"), AND(C1540="R3",D1540="R6"), AND(C1540="R3",D1540="R8"), AND(C1540="R3",D1540="R9"), AND(C1540="R3",D1540="R10"), AND(C1540="R3",D1540="R11"))</f>
        <v>0</v>
      </c>
      <c r="R1540" s="0" t="n">
        <f aca="false">AND(C1540="R3",D1540="R1")</f>
        <v>0</v>
      </c>
      <c r="S1540" s="0" t="n">
        <f aca="false">AND(C1540="R3",D1540="R3")</f>
        <v>0</v>
      </c>
      <c r="T1540" s="0" t="n">
        <f aca="false">AND(C1540="R3",D1540="R4")</f>
        <v>0</v>
      </c>
      <c r="U1540" s="0" t="n">
        <f aca="false">AND(C1540="R3",D1540="R5")</f>
        <v>0</v>
      </c>
      <c r="V1540" s="0" t="n">
        <f aca="false">AND(C1540="R3",D1540="R7")</f>
        <v>0</v>
      </c>
      <c r="W1540" s="0" t="n">
        <f aca="false">OR(AND(C1540="R4",D1540="NA"), AND(C1540="R4",D1540="R2"), AND(C1540="R4",D1540="R6"), AND(C1540="R4",D1540="R8"), AND(C1540="R4",D1540="R9"), AND(C1540="R4",D1540="R10"), AND(C1540="R4",D1540="R11"))</f>
        <v>0</v>
      </c>
      <c r="X1540" s="0" t="n">
        <f aca="false">AND(C1540="R4",D1540="R1")</f>
        <v>0</v>
      </c>
      <c r="Y1540" s="0" t="n">
        <f aca="false">AND(C1540="R4",D1540="R3")</f>
        <v>0</v>
      </c>
      <c r="Z1540" s="0" t="n">
        <f aca="false">AND(C1540="R4",D1540="R4")</f>
        <v>0</v>
      </c>
      <c r="AA1540" s="0" t="n">
        <f aca="false">AND(C1540="R4",D1540="R5")</f>
        <v>0</v>
      </c>
      <c r="AB1540" s="0" t="n">
        <f aca="false">AND(C1540="R4",D1540="R7")</f>
        <v>0</v>
      </c>
      <c r="AC1540" s="0" t="n">
        <f aca="false">OR(AND(C1540="R5",D1540="NA"), AND(C1540="R5",D1540="R2"), AND(C1540="R5",D1540="R6"), AND(C1540="R5",D1540="R8"), AND(C1540="R5",D1540="R9"), AND(C1540="R5",D1540="R10"), AND(C1540="R5",D1540="R11"))</f>
        <v>0</v>
      </c>
      <c r="AD1540" s="0" t="n">
        <f aca="false">AND(C1540="R5",D1540="R1")</f>
        <v>0</v>
      </c>
      <c r="AE1540" s="0" t="n">
        <f aca="false">AND(C1540="R5",D1540="R3")</f>
        <v>0</v>
      </c>
      <c r="AF1540" s="0" t="n">
        <f aca="false">AND(C1540="R5",D1540="R4")</f>
        <v>0</v>
      </c>
      <c r="AG1540" s="0" t="n">
        <f aca="false">AND(C1540="R5",D1540="R5")</f>
        <v>0</v>
      </c>
      <c r="AH1540" s="0" t="n">
        <f aca="false">AND(C1540="R5",D1540="R7")</f>
        <v>0</v>
      </c>
      <c r="AI1540" s="0" t="n">
        <f aca="false">OR(AND(C1540="R7",D1540="NA"), AND(C1540="R7",D1540="R2"), AND(C1540="R7",D1540="R6"), AND(C1540="R7",D1540="R8"), AND(C1540="R7",D1540="R9"), AND(C1540="R7",D1540="R10"), AND(C1540="R7",D1540="R11"))</f>
        <v>0</v>
      </c>
      <c r="AJ1540" s="0" t="n">
        <f aca="false">AND(C1540="R7",D1540="R1")</f>
        <v>0</v>
      </c>
      <c r="AK1540" s="0" t="n">
        <f aca="false">AND(C1540="R7",D1540="R3")</f>
        <v>0</v>
      </c>
      <c r="AL1540" s="0" t="n">
        <f aca="false">AND(C1540="R7",D1540="R4")</f>
        <v>0</v>
      </c>
      <c r="AM1540" s="0" t="n">
        <f aca="false">AND(C1540="R7",D1540="R5")</f>
        <v>0</v>
      </c>
      <c r="AN1540" s="0" t="n">
        <f aca="false">AND(C1540="R7",D1540="R7")</f>
        <v>0</v>
      </c>
    </row>
    <row r="1541" customFormat="false" ht="15" hidden="false" customHeight="false" outlineLevel="0" collapsed="false">
      <c r="A1541" s="1" t="n">
        <v>41379.4090277778</v>
      </c>
      <c r="B1541" s="0" t="s">
        <v>89887</v>
      </c>
      <c r="C1541" s="0" t="s">
        <v>104214</v>
      </c>
      <c r="D1541" s="20" t="s">
        <v>104214</v>
      </c>
      <c r="E1541" s="0" t="n">
        <f aca="false">OR(AND(C1541="NA",D1541="NA"), AND(C1541="NA",D1541="R2"), AND(C1541="NA",D1541="R6"), AND(C1541="NA",D1541="R8"), AND(C1541="NA",D1541="R9"), AND(C1541="NA",D1541="R10"), AND(C1541="NA",D1541="R11"))</f>
        <v>1</v>
      </c>
      <c r="F1541" s="0" t="n">
        <f aca="false">AND(C1541="NA",D1541="R1")</f>
        <v>0</v>
      </c>
      <c r="G1541" s="0" t="n">
        <f aca="false">AND(C1541="NA",D1541="R3")</f>
        <v>0</v>
      </c>
      <c r="H1541" s="0" t="n">
        <f aca="false">AND(C1541="NA",D1541="R4")</f>
        <v>0</v>
      </c>
      <c r="I1541" s="0" t="n">
        <f aca="false">AND(C1541="NA",D1541="R5")</f>
        <v>0</v>
      </c>
      <c r="J1541" s="0" t="n">
        <f aca="false">AND(C1541="NA",D1541="R7")</f>
        <v>0</v>
      </c>
      <c r="K1541" s="0" t="n">
        <f aca="false">OR(AND(C1541="R1",D1541="NA"), AND(C1541="R1",D1541="R2"), AND(C1541="R1",D1541="R6"), AND(C1541="R1",D1541="R8"), AND(C1541="R1",D1541="R9"), AND(C1541="R1",D1541="R10"), AND(C1541="R1",D1541="R11"))</f>
        <v>0</v>
      </c>
      <c r="L1541" s="0" t="n">
        <f aca="false">AND(C1541="R1",D1541="R1")</f>
        <v>0</v>
      </c>
      <c r="M1541" s="0" t="n">
        <f aca="false">AND(C1541="R1",D1541="R3")</f>
        <v>0</v>
      </c>
      <c r="N1541" s="0" t="n">
        <f aca="false">AND(C1541="R1",D1541="R4")</f>
        <v>0</v>
      </c>
      <c r="O1541" s="0" t="n">
        <f aca="false">AND(C1541="R1",D1541="R5")</f>
        <v>0</v>
      </c>
      <c r="P1541" s="0" t="n">
        <f aca="false">AND(C1541="R1",D1541="R7")</f>
        <v>0</v>
      </c>
      <c r="Q1541" s="0" t="n">
        <f aca="false">OR(AND(C1541="R3",D1541="NA"), AND(C1541="R3",D1541="R2"), AND(C1541="R3",D1541="R6"), AND(C1541="R3",D1541="R8"), AND(C1541="R3",D1541="R9"), AND(C1541="R3",D1541="R10"), AND(C1541="R3",D1541="R11"))</f>
        <v>0</v>
      </c>
      <c r="R1541" s="0" t="n">
        <f aca="false">AND(C1541="R3",D1541="R1")</f>
        <v>0</v>
      </c>
      <c r="S1541" s="0" t="n">
        <f aca="false">AND(C1541="R3",D1541="R3")</f>
        <v>0</v>
      </c>
      <c r="T1541" s="0" t="n">
        <f aca="false">AND(C1541="R3",D1541="R4")</f>
        <v>0</v>
      </c>
      <c r="U1541" s="0" t="n">
        <f aca="false">AND(C1541="R3",D1541="R5")</f>
        <v>0</v>
      </c>
      <c r="V1541" s="0" t="n">
        <f aca="false">AND(C1541="R3",D1541="R7")</f>
        <v>0</v>
      </c>
      <c r="W1541" s="0" t="n">
        <f aca="false">OR(AND(C1541="R4",D1541="NA"), AND(C1541="R4",D1541="R2"), AND(C1541="R4",D1541="R6"), AND(C1541="R4",D1541="R8"), AND(C1541="R4",D1541="R9"), AND(C1541="R4",D1541="R10"), AND(C1541="R4",D1541="R11"))</f>
        <v>0</v>
      </c>
      <c r="X1541" s="0" t="n">
        <f aca="false">AND(C1541="R4",D1541="R1")</f>
        <v>0</v>
      </c>
      <c r="Y1541" s="0" t="n">
        <f aca="false">AND(C1541="R4",D1541="R3")</f>
        <v>0</v>
      </c>
      <c r="Z1541" s="0" t="n">
        <f aca="false">AND(C1541="R4",D1541="R4")</f>
        <v>0</v>
      </c>
      <c r="AA1541" s="0" t="n">
        <f aca="false">AND(C1541="R4",D1541="R5")</f>
        <v>0</v>
      </c>
      <c r="AB1541" s="0" t="n">
        <f aca="false">AND(C1541="R4",D1541="R7")</f>
        <v>0</v>
      </c>
      <c r="AC1541" s="0" t="n">
        <f aca="false">OR(AND(C1541="R5",D1541="NA"), AND(C1541="R5",D1541="R2"), AND(C1541="R5",D1541="R6"), AND(C1541="R5",D1541="R8"), AND(C1541="R5",D1541="R9"), AND(C1541="R5",D1541="R10"), AND(C1541="R5",D1541="R11"))</f>
        <v>0</v>
      </c>
      <c r="AD1541" s="0" t="n">
        <f aca="false">AND(C1541="R5",D1541="R1")</f>
        <v>0</v>
      </c>
      <c r="AE1541" s="0" t="n">
        <f aca="false">AND(C1541="R5",D1541="R3")</f>
        <v>0</v>
      </c>
      <c r="AF1541" s="0" t="n">
        <f aca="false">AND(C1541="R5",D1541="R4")</f>
        <v>0</v>
      </c>
      <c r="AG1541" s="0" t="n">
        <f aca="false">AND(C1541="R5",D1541="R5")</f>
        <v>0</v>
      </c>
      <c r="AH1541" s="0" t="n">
        <f aca="false">AND(C1541="R5",D1541="R7")</f>
        <v>0</v>
      </c>
      <c r="AI1541" s="0" t="n">
        <f aca="false">OR(AND(C1541="R7",D1541="NA"), AND(C1541="R7",D1541="R2"), AND(C1541="R7",D1541="R6"), AND(C1541="R7",D1541="R8"), AND(C1541="R7",D1541="R9"), AND(C1541="R7",D1541="R10"), AND(C1541="R7",D1541="R11"))</f>
        <v>0</v>
      </c>
      <c r="AJ1541" s="0" t="n">
        <f aca="false">AND(C1541="R7",D1541="R1")</f>
        <v>0</v>
      </c>
      <c r="AK1541" s="0" t="n">
        <f aca="false">AND(C1541="R7",D1541="R3")</f>
        <v>0</v>
      </c>
      <c r="AL1541" s="0" t="n">
        <f aca="false">AND(C1541="R7",D1541="R4")</f>
        <v>0</v>
      </c>
      <c r="AM1541" s="0" t="n">
        <f aca="false">AND(C1541="R7",D1541="R5")</f>
        <v>0</v>
      </c>
      <c r="AN1541" s="0" t="n">
        <f aca="false">AND(C1541="R7",D1541="R7")</f>
        <v>0</v>
      </c>
    </row>
    <row r="1542" customFormat="false" ht="15" hidden="false" customHeight="false" outlineLevel="0" collapsed="false">
      <c r="A1542" s="1" t="n">
        <v>41379.4090277778</v>
      </c>
      <c r="B1542" s="0" t="s">
        <v>89890</v>
      </c>
      <c r="C1542" s="0" t="s">
        <v>104214</v>
      </c>
      <c r="D1542" s="20" t="s">
        <v>104214</v>
      </c>
      <c r="E1542" s="0" t="n">
        <f aca="false">OR(AND(C1542="NA",D1542="NA"), AND(C1542="NA",D1542="R2"), AND(C1542="NA",D1542="R6"), AND(C1542="NA",D1542="R8"), AND(C1542="NA",D1542="R9"), AND(C1542="NA",D1542="R10"), AND(C1542="NA",D1542="R11"))</f>
        <v>1</v>
      </c>
      <c r="F1542" s="0" t="n">
        <f aca="false">AND(C1542="NA",D1542="R1")</f>
        <v>0</v>
      </c>
      <c r="G1542" s="0" t="n">
        <f aca="false">AND(C1542="NA",D1542="R3")</f>
        <v>0</v>
      </c>
      <c r="H1542" s="0" t="n">
        <f aca="false">AND(C1542="NA",D1542="R4")</f>
        <v>0</v>
      </c>
      <c r="I1542" s="0" t="n">
        <f aca="false">AND(C1542="NA",D1542="R5")</f>
        <v>0</v>
      </c>
      <c r="J1542" s="0" t="n">
        <f aca="false">AND(C1542="NA",D1542="R7")</f>
        <v>0</v>
      </c>
      <c r="K1542" s="0" t="n">
        <f aca="false">OR(AND(C1542="R1",D1542="NA"), AND(C1542="R1",D1542="R2"), AND(C1542="R1",D1542="R6"), AND(C1542="R1",D1542="R8"), AND(C1542="R1",D1542="R9"), AND(C1542="R1",D1542="R10"), AND(C1542="R1",D1542="R11"))</f>
        <v>0</v>
      </c>
      <c r="L1542" s="0" t="n">
        <f aca="false">AND(C1542="R1",D1542="R1")</f>
        <v>0</v>
      </c>
      <c r="M1542" s="0" t="n">
        <f aca="false">AND(C1542="R1",D1542="R3")</f>
        <v>0</v>
      </c>
      <c r="N1542" s="0" t="n">
        <f aca="false">AND(C1542="R1",D1542="R4")</f>
        <v>0</v>
      </c>
      <c r="O1542" s="0" t="n">
        <f aca="false">AND(C1542="R1",D1542="R5")</f>
        <v>0</v>
      </c>
      <c r="P1542" s="0" t="n">
        <f aca="false">AND(C1542="R1",D1542="R7")</f>
        <v>0</v>
      </c>
      <c r="Q1542" s="0" t="n">
        <f aca="false">OR(AND(C1542="R3",D1542="NA"), AND(C1542="R3",D1542="R2"), AND(C1542="R3",D1542="R6"), AND(C1542="R3",D1542="R8"), AND(C1542="R3",D1542="R9"), AND(C1542="R3",D1542="R10"), AND(C1542="R3",D1542="R11"))</f>
        <v>0</v>
      </c>
      <c r="R1542" s="0" t="n">
        <f aca="false">AND(C1542="R3",D1542="R1")</f>
        <v>0</v>
      </c>
      <c r="S1542" s="0" t="n">
        <f aca="false">AND(C1542="R3",D1542="R3")</f>
        <v>0</v>
      </c>
      <c r="T1542" s="0" t="n">
        <f aca="false">AND(C1542="R3",D1542="R4")</f>
        <v>0</v>
      </c>
      <c r="U1542" s="0" t="n">
        <f aca="false">AND(C1542="R3",D1542="R5")</f>
        <v>0</v>
      </c>
      <c r="V1542" s="0" t="n">
        <f aca="false">AND(C1542="R3",D1542="R7")</f>
        <v>0</v>
      </c>
      <c r="W1542" s="0" t="n">
        <f aca="false">OR(AND(C1542="R4",D1542="NA"), AND(C1542="R4",D1542="R2"), AND(C1542="R4",D1542="R6"), AND(C1542="R4",D1542="R8"), AND(C1542="R4",D1542="R9"), AND(C1542="R4",D1542="R10"), AND(C1542="R4",D1542="R11"))</f>
        <v>0</v>
      </c>
      <c r="X1542" s="0" t="n">
        <f aca="false">AND(C1542="R4",D1542="R1")</f>
        <v>0</v>
      </c>
      <c r="Y1542" s="0" t="n">
        <f aca="false">AND(C1542="R4",D1542="R3")</f>
        <v>0</v>
      </c>
      <c r="Z1542" s="0" t="n">
        <f aca="false">AND(C1542="R4",D1542="R4")</f>
        <v>0</v>
      </c>
      <c r="AA1542" s="0" t="n">
        <f aca="false">AND(C1542="R4",D1542="R5")</f>
        <v>0</v>
      </c>
      <c r="AB1542" s="0" t="n">
        <f aca="false">AND(C1542="R4",D1542="R7")</f>
        <v>0</v>
      </c>
      <c r="AC1542" s="0" t="n">
        <f aca="false">OR(AND(C1542="R5",D1542="NA"), AND(C1542="R5",D1542="R2"), AND(C1542="R5",D1542="R6"), AND(C1542="R5",D1542="R8"), AND(C1542="R5",D1542="R9"), AND(C1542="R5",D1542="R10"), AND(C1542="R5",D1542="R11"))</f>
        <v>0</v>
      </c>
      <c r="AD1542" s="0" t="n">
        <f aca="false">AND(C1542="R5",D1542="R1")</f>
        <v>0</v>
      </c>
      <c r="AE1542" s="0" t="n">
        <f aca="false">AND(C1542="R5",D1542="R3")</f>
        <v>0</v>
      </c>
      <c r="AF1542" s="0" t="n">
        <f aca="false">AND(C1542="R5",D1542="R4")</f>
        <v>0</v>
      </c>
      <c r="AG1542" s="0" t="n">
        <f aca="false">AND(C1542="R5",D1542="R5")</f>
        <v>0</v>
      </c>
      <c r="AH1542" s="0" t="n">
        <f aca="false">AND(C1542="R5",D1542="R7")</f>
        <v>0</v>
      </c>
      <c r="AI1542" s="0" t="n">
        <f aca="false">OR(AND(C1542="R7",D1542="NA"), AND(C1542="R7",D1542="R2"), AND(C1542="R7",D1542="R6"), AND(C1542="R7",D1542="R8"), AND(C1542="R7",D1542="R9"), AND(C1542="R7",D1542="R10"), AND(C1542="R7",D1542="R11"))</f>
        <v>0</v>
      </c>
      <c r="AJ1542" s="0" t="n">
        <f aca="false">AND(C1542="R7",D1542="R1")</f>
        <v>0</v>
      </c>
      <c r="AK1542" s="0" t="n">
        <f aca="false">AND(C1542="R7",D1542="R3")</f>
        <v>0</v>
      </c>
      <c r="AL1542" s="0" t="n">
        <f aca="false">AND(C1542="R7",D1542="R4")</f>
        <v>0</v>
      </c>
      <c r="AM1542" s="0" t="n">
        <f aca="false">AND(C1542="R7",D1542="R5")</f>
        <v>0</v>
      </c>
      <c r="AN1542" s="0" t="n">
        <f aca="false">AND(C1542="R7",D1542="R7")</f>
        <v>0</v>
      </c>
    </row>
    <row r="1543" customFormat="false" ht="15" hidden="false" customHeight="false" outlineLevel="0" collapsed="false">
      <c r="A1543" s="1" t="n">
        <v>41379.4090277778</v>
      </c>
      <c r="B1543" s="0" t="s">
        <v>89894</v>
      </c>
      <c r="C1543" s="0" t="s">
        <v>104214</v>
      </c>
      <c r="D1543" s="20" t="s">
        <v>104214</v>
      </c>
      <c r="E1543" s="0" t="n">
        <f aca="false">OR(AND(C1543="NA",D1543="NA"), AND(C1543="NA",D1543="R2"), AND(C1543="NA",D1543="R6"), AND(C1543="NA",D1543="R8"), AND(C1543="NA",D1543="R9"), AND(C1543="NA",D1543="R10"), AND(C1543="NA",D1543="R11"))</f>
        <v>1</v>
      </c>
      <c r="F1543" s="0" t="n">
        <f aca="false">AND(C1543="NA",D1543="R1")</f>
        <v>0</v>
      </c>
      <c r="G1543" s="0" t="n">
        <f aca="false">AND(C1543="NA",D1543="R3")</f>
        <v>0</v>
      </c>
      <c r="H1543" s="0" t="n">
        <f aca="false">AND(C1543="NA",D1543="R4")</f>
        <v>0</v>
      </c>
      <c r="I1543" s="0" t="n">
        <f aca="false">AND(C1543="NA",D1543="R5")</f>
        <v>0</v>
      </c>
      <c r="J1543" s="0" t="n">
        <f aca="false">AND(C1543="NA",D1543="R7")</f>
        <v>0</v>
      </c>
      <c r="K1543" s="0" t="n">
        <f aca="false">OR(AND(C1543="R1",D1543="NA"), AND(C1543="R1",D1543="R2"), AND(C1543="R1",D1543="R6"), AND(C1543="R1",D1543="R8"), AND(C1543="R1",D1543="R9"), AND(C1543="R1",D1543="R10"), AND(C1543="R1",D1543="R11"))</f>
        <v>0</v>
      </c>
      <c r="L1543" s="0" t="n">
        <f aca="false">AND(C1543="R1",D1543="R1")</f>
        <v>0</v>
      </c>
      <c r="M1543" s="0" t="n">
        <f aca="false">AND(C1543="R1",D1543="R3")</f>
        <v>0</v>
      </c>
      <c r="N1543" s="0" t="n">
        <f aca="false">AND(C1543="R1",D1543="R4")</f>
        <v>0</v>
      </c>
      <c r="O1543" s="0" t="n">
        <f aca="false">AND(C1543="R1",D1543="R5")</f>
        <v>0</v>
      </c>
      <c r="P1543" s="0" t="n">
        <f aca="false">AND(C1543="R1",D1543="R7")</f>
        <v>0</v>
      </c>
      <c r="Q1543" s="0" t="n">
        <f aca="false">OR(AND(C1543="R3",D1543="NA"), AND(C1543="R3",D1543="R2"), AND(C1543="R3",D1543="R6"), AND(C1543="R3",D1543="R8"), AND(C1543="R3",D1543="R9"), AND(C1543="R3",D1543="R10"), AND(C1543="R3",D1543="R11"))</f>
        <v>0</v>
      </c>
      <c r="R1543" s="0" t="n">
        <f aca="false">AND(C1543="R3",D1543="R1")</f>
        <v>0</v>
      </c>
      <c r="S1543" s="0" t="n">
        <f aca="false">AND(C1543="R3",D1543="R3")</f>
        <v>0</v>
      </c>
      <c r="T1543" s="0" t="n">
        <f aca="false">AND(C1543="R3",D1543="R4")</f>
        <v>0</v>
      </c>
      <c r="U1543" s="0" t="n">
        <f aca="false">AND(C1543="R3",D1543="R5")</f>
        <v>0</v>
      </c>
      <c r="V1543" s="0" t="n">
        <f aca="false">AND(C1543="R3",D1543="R7")</f>
        <v>0</v>
      </c>
      <c r="W1543" s="0" t="n">
        <f aca="false">OR(AND(C1543="R4",D1543="NA"), AND(C1543="R4",D1543="R2"), AND(C1543="R4",D1543="R6"), AND(C1543="R4",D1543="R8"), AND(C1543="R4",D1543="R9"), AND(C1543="R4",D1543="R10"), AND(C1543="R4",D1543="R11"))</f>
        <v>0</v>
      </c>
      <c r="X1543" s="0" t="n">
        <f aca="false">AND(C1543="R4",D1543="R1")</f>
        <v>0</v>
      </c>
      <c r="Y1543" s="0" t="n">
        <f aca="false">AND(C1543="R4",D1543="R3")</f>
        <v>0</v>
      </c>
      <c r="Z1543" s="0" t="n">
        <f aca="false">AND(C1543="R4",D1543="R4")</f>
        <v>0</v>
      </c>
      <c r="AA1543" s="0" t="n">
        <f aca="false">AND(C1543="R4",D1543="R5")</f>
        <v>0</v>
      </c>
      <c r="AB1543" s="0" t="n">
        <f aca="false">AND(C1543="R4",D1543="R7")</f>
        <v>0</v>
      </c>
      <c r="AC1543" s="0" t="n">
        <f aca="false">OR(AND(C1543="R5",D1543="NA"), AND(C1543="R5",D1543="R2"), AND(C1543="R5",D1543="R6"), AND(C1543="R5",D1543="R8"), AND(C1543="R5",D1543="R9"), AND(C1543="R5",D1543="R10"), AND(C1543="R5",D1543="R11"))</f>
        <v>0</v>
      </c>
      <c r="AD1543" s="0" t="n">
        <f aca="false">AND(C1543="R5",D1543="R1")</f>
        <v>0</v>
      </c>
      <c r="AE1543" s="0" t="n">
        <f aca="false">AND(C1543="R5",D1543="R3")</f>
        <v>0</v>
      </c>
      <c r="AF1543" s="0" t="n">
        <f aca="false">AND(C1543="R5",D1543="R4")</f>
        <v>0</v>
      </c>
      <c r="AG1543" s="0" t="n">
        <f aca="false">AND(C1543="R5",D1543="R5")</f>
        <v>0</v>
      </c>
      <c r="AH1543" s="0" t="n">
        <f aca="false">AND(C1543="R5",D1543="R7")</f>
        <v>0</v>
      </c>
      <c r="AI1543" s="0" t="n">
        <f aca="false">OR(AND(C1543="R7",D1543="NA"), AND(C1543="R7",D1543="R2"), AND(C1543="R7",D1543="R6"), AND(C1543="R7",D1543="R8"), AND(C1543="R7",D1543="R9"), AND(C1543="R7",D1543="R10"), AND(C1543="R7",D1543="R11"))</f>
        <v>0</v>
      </c>
      <c r="AJ1543" s="0" t="n">
        <f aca="false">AND(C1543="R7",D1543="R1")</f>
        <v>0</v>
      </c>
      <c r="AK1543" s="0" t="n">
        <f aca="false">AND(C1543="R7",D1543="R3")</f>
        <v>0</v>
      </c>
      <c r="AL1543" s="0" t="n">
        <f aca="false">AND(C1543="R7",D1543="R4")</f>
        <v>0</v>
      </c>
      <c r="AM1543" s="0" t="n">
        <f aca="false">AND(C1543="R7",D1543="R5")</f>
        <v>0</v>
      </c>
      <c r="AN1543" s="0" t="n">
        <f aca="false">AND(C1543="R7",D1543="R7")</f>
        <v>0</v>
      </c>
    </row>
    <row r="1544" customFormat="false" ht="15" hidden="false" customHeight="false" outlineLevel="0" collapsed="false">
      <c r="A1544" s="1" t="n">
        <v>41379.4090277778</v>
      </c>
      <c r="B1544" s="0" t="s">
        <v>89896</v>
      </c>
      <c r="C1544" s="0" t="s">
        <v>104214</v>
      </c>
      <c r="D1544" s="20" t="s">
        <v>104214</v>
      </c>
      <c r="E1544" s="0" t="n">
        <f aca="false">OR(AND(C1544="NA",D1544="NA"), AND(C1544="NA",D1544="R2"), AND(C1544="NA",D1544="R6"), AND(C1544="NA",D1544="R8"), AND(C1544="NA",D1544="R9"), AND(C1544="NA",D1544="R10"), AND(C1544="NA",D1544="R11"))</f>
        <v>1</v>
      </c>
      <c r="F1544" s="0" t="n">
        <f aca="false">AND(C1544="NA",D1544="R1")</f>
        <v>0</v>
      </c>
      <c r="G1544" s="0" t="n">
        <f aca="false">AND(C1544="NA",D1544="R3")</f>
        <v>0</v>
      </c>
      <c r="H1544" s="0" t="n">
        <f aca="false">AND(C1544="NA",D1544="R4")</f>
        <v>0</v>
      </c>
      <c r="I1544" s="0" t="n">
        <f aca="false">AND(C1544="NA",D1544="R5")</f>
        <v>0</v>
      </c>
      <c r="J1544" s="0" t="n">
        <f aca="false">AND(C1544="NA",D1544="R7")</f>
        <v>0</v>
      </c>
      <c r="K1544" s="0" t="n">
        <f aca="false">OR(AND(C1544="R1",D1544="NA"), AND(C1544="R1",D1544="R2"), AND(C1544="R1",D1544="R6"), AND(C1544="R1",D1544="R8"), AND(C1544="R1",D1544="R9"), AND(C1544="R1",D1544="R10"), AND(C1544="R1",D1544="R11"))</f>
        <v>0</v>
      </c>
      <c r="L1544" s="0" t="n">
        <f aca="false">AND(C1544="R1",D1544="R1")</f>
        <v>0</v>
      </c>
      <c r="M1544" s="0" t="n">
        <f aca="false">AND(C1544="R1",D1544="R3")</f>
        <v>0</v>
      </c>
      <c r="N1544" s="0" t="n">
        <f aca="false">AND(C1544="R1",D1544="R4")</f>
        <v>0</v>
      </c>
      <c r="O1544" s="0" t="n">
        <f aca="false">AND(C1544="R1",D1544="R5")</f>
        <v>0</v>
      </c>
      <c r="P1544" s="0" t="n">
        <f aca="false">AND(C1544="R1",D1544="R7")</f>
        <v>0</v>
      </c>
      <c r="Q1544" s="0" t="n">
        <f aca="false">OR(AND(C1544="R3",D1544="NA"), AND(C1544="R3",D1544="R2"), AND(C1544="R3",D1544="R6"), AND(C1544="R3",D1544="R8"), AND(C1544="R3",D1544="R9"), AND(C1544="R3",D1544="R10"), AND(C1544="R3",D1544="R11"))</f>
        <v>0</v>
      </c>
      <c r="R1544" s="0" t="n">
        <f aca="false">AND(C1544="R3",D1544="R1")</f>
        <v>0</v>
      </c>
      <c r="S1544" s="0" t="n">
        <f aca="false">AND(C1544="R3",D1544="R3")</f>
        <v>0</v>
      </c>
      <c r="T1544" s="0" t="n">
        <f aca="false">AND(C1544="R3",D1544="R4")</f>
        <v>0</v>
      </c>
      <c r="U1544" s="0" t="n">
        <f aca="false">AND(C1544="R3",D1544="R5")</f>
        <v>0</v>
      </c>
      <c r="V1544" s="0" t="n">
        <f aca="false">AND(C1544="R3",D1544="R7")</f>
        <v>0</v>
      </c>
      <c r="W1544" s="0" t="n">
        <f aca="false">OR(AND(C1544="R4",D1544="NA"), AND(C1544="R4",D1544="R2"), AND(C1544="R4",D1544="R6"), AND(C1544="R4",D1544="R8"), AND(C1544="R4",D1544="R9"), AND(C1544="R4",D1544="R10"), AND(C1544="R4",D1544="R11"))</f>
        <v>0</v>
      </c>
      <c r="X1544" s="0" t="n">
        <f aca="false">AND(C1544="R4",D1544="R1")</f>
        <v>0</v>
      </c>
      <c r="Y1544" s="0" t="n">
        <f aca="false">AND(C1544="R4",D1544="R3")</f>
        <v>0</v>
      </c>
      <c r="Z1544" s="0" t="n">
        <f aca="false">AND(C1544="R4",D1544="R4")</f>
        <v>0</v>
      </c>
      <c r="AA1544" s="0" t="n">
        <f aca="false">AND(C1544="R4",D1544="R5")</f>
        <v>0</v>
      </c>
      <c r="AB1544" s="0" t="n">
        <f aca="false">AND(C1544="R4",D1544="R7")</f>
        <v>0</v>
      </c>
      <c r="AC1544" s="0" t="n">
        <f aca="false">OR(AND(C1544="R5",D1544="NA"), AND(C1544="R5",D1544="R2"), AND(C1544="R5",D1544="R6"), AND(C1544="R5",D1544="R8"), AND(C1544="R5",D1544="R9"), AND(C1544="R5",D1544="R10"), AND(C1544="R5",D1544="R11"))</f>
        <v>0</v>
      </c>
      <c r="AD1544" s="0" t="n">
        <f aca="false">AND(C1544="R5",D1544="R1")</f>
        <v>0</v>
      </c>
      <c r="AE1544" s="0" t="n">
        <f aca="false">AND(C1544="R5",D1544="R3")</f>
        <v>0</v>
      </c>
      <c r="AF1544" s="0" t="n">
        <f aca="false">AND(C1544="R5",D1544="R4")</f>
        <v>0</v>
      </c>
      <c r="AG1544" s="0" t="n">
        <f aca="false">AND(C1544="R5",D1544="R5")</f>
        <v>0</v>
      </c>
      <c r="AH1544" s="0" t="n">
        <f aca="false">AND(C1544="R5",D1544="R7")</f>
        <v>0</v>
      </c>
      <c r="AI1544" s="0" t="n">
        <f aca="false">OR(AND(C1544="R7",D1544="NA"), AND(C1544="R7",D1544="R2"), AND(C1544="R7",D1544="R6"), AND(C1544="R7",D1544="R8"), AND(C1544="R7",D1544="R9"), AND(C1544="R7",D1544="R10"), AND(C1544="R7",D1544="R11"))</f>
        <v>0</v>
      </c>
      <c r="AJ1544" s="0" t="n">
        <f aca="false">AND(C1544="R7",D1544="R1")</f>
        <v>0</v>
      </c>
      <c r="AK1544" s="0" t="n">
        <f aca="false">AND(C1544="R7",D1544="R3")</f>
        <v>0</v>
      </c>
      <c r="AL1544" s="0" t="n">
        <f aca="false">AND(C1544="R7",D1544="R4")</f>
        <v>0</v>
      </c>
      <c r="AM1544" s="0" t="n">
        <f aca="false">AND(C1544="R7",D1544="R5")</f>
        <v>0</v>
      </c>
      <c r="AN1544" s="0" t="n">
        <f aca="false">AND(C1544="R7",D1544="R7")</f>
        <v>0</v>
      </c>
    </row>
    <row r="1545" customFormat="false" ht="15" hidden="false" customHeight="false" outlineLevel="0" collapsed="false">
      <c r="A1545" s="1" t="n">
        <v>41379.4090277778</v>
      </c>
      <c r="B1545" s="0" t="s">
        <v>89897</v>
      </c>
      <c r="C1545" s="0" t="s">
        <v>104214</v>
      </c>
      <c r="D1545" s="20" t="s">
        <v>104214</v>
      </c>
      <c r="E1545" s="0" t="n">
        <f aca="false">OR(AND(C1545="NA",D1545="NA"), AND(C1545="NA",D1545="R2"), AND(C1545="NA",D1545="R6"), AND(C1545="NA",D1545="R8"), AND(C1545="NA",D1545="R9"), AND(C1545="NA",D1545="R10"), AND(C1545="NA",D1545="R11"))</f>
        <v>1</v>
      </c>
      <c r="F1545" s="0" t="n">
        <f aca="false">AND(C1545="NA",D1545="R1")</f>
        <v>0</v>
      </c>
      <c r="G1545" s="0" t="n">
        <f aca="false">AND(C1545="NA",D1545="R3")</f>
        <v>0</v>
      </c>
      <c r="H1545" s="0" t="n">
        <f aca="false">AND(C1545="NA",D1545="R4")</f>
        <v>0</v>
      </c>
      <c r="I1545" s="0" t="n">
        <f aca="false">AND(C1545="NA",D1545="R5")</f>
        <v>0</v>
      </c>
      <c r="J1545" s="0" t="n">
        <f aca="false">AND(C1545="NA",D1545="R7")</f>
        <v>0</v>
      </c>
      <c r="K1545" s="0" t="n">
        <f aca="false">OR(AND(C1545="R1",D1545="NA"), AND(C1545="R1",D1545="R2"), AND(C1545="R1",D1545="R6"), AND(C1545="R1",D1545="R8"), AND(C1545="R1",D1545="R9"), AND(C1545="R1",D1545="R10"), AND(C1545="R1",D1545="R11"))</f>
        <v>0</v>
      </c>
      <c r="L1545" s="0" t="n">
        <f aca="false">AND(C1545="R1",D1545="R1")</f>
        <v>0</v>
      </c>
      <c r="M1545" s="0" t="n">
        <f aca="false">AND(C1545="R1",D1545="R3")</f>
        <v>0</v>
      </c>
      <c r="N1545" s="0" t="n">
        <f aca="false">AND(C1545="R1",D1545="R4")</f>
        <v>0</v>
      </c>
      <c r="O1545" s="0" t="n">
        <f aca="false">AND(C1545="R1",D1545="R5")</f>
        <v>0</v>
      </c>
      <c r="P1545" s="0" t="n">
        <f aca="false">AND(C1545="R1",D1545="R7")</f>
        <v>0</v>
      </c>
      <c r="Q1545" s="0" t="n">
        <f aca="false">OR(AND(C1545="R3",D1545="NA"), AND(C1545="R3",D1545="R2"), AND(C1545="R3",D1545="R6"), AND(C1545="R3",D1545="R8"), AND(C1545="R3",D1545="R9"), AND(C1545="R3",D1545="R10"), AND(C1545="R3",D1545="R11"))</f>
        <v>0</v>
      </c>
      <c r="R1545" s="0" t="n">
        <f aca="false">AND(C1545="R3",D1545="R1")</f>
        <v>0</v>
      </c>
      <c r="S1545" s="0" t="n">
        <f aca="false">AND(C1545="R3",D1545="R3")</f>
        <v>0</v>
      </c>
      <c r="T1545" s="0" t="n">
        <f aca="false">AND(C1545="R3",D1545="R4")</f>
        <v>0</v>
      </c>
      <c r="U1545" s="0" t="n">
        <f aca="false">AND(C1545="R3",D1545="R5")</f>
        <v>0</v>
      </c>
      <c r="V1545" s="0" t="n">
        <f aca="false">AND(C1545="R3",D1545="R7")</f>
        <v>0</v>
      </c>
      <c r="W1545" s="0" t="n">
        <f aca="false">OR(AND(C1545="R4",D1545="NA"), AND(C1545="R4",D1545="R2"), AND(C1545="R4",D1545="R6"), AND(C1545="R4",D1545="R8"), AND(C1545="R4",D1545="R9"), AND(C1545="R4",D1545="R10"), AND(C1545="R4",D1545="R11"))</f>
        <v>0</v>
      </c>
      <c r="X1545" s="0" t="n">
        <f aca="false">AND(C1545="R4",D1545="R1")</f>
        <v>0</v>
      </c>
      <c r="Y1545" s="0" t="n">
        <f aca="false">AND(C1545="R4",D1545="R3")</f>
        <v>0</v>
      </c>
      <c r="Z1545" s="0" t="n">
        <f aca="false">AND(C1545="R4",D1545="R4")</f>
        <v>0</v>
      </c>
      <c r="AA1545" s="0" t="n">
        <f aca="false">AND(C1545="R4",D1545="R5")</f>
        <v>0</v>
      </c>
      <c r="AB1545" s="0" t="n">
        <f aca="false">AND(C1545="R4",D1545="R7")</f>
        <v>0</v>
      </c>
      <c r="AC1545" s="0" t="n">
        <f aca="false">OR(AND(C1545="R5",D1545="NA"), AND(C1545="R5",D1545="R2"), AND(C1545="R5",D1545="R6"), AND(C1545="R5",D1545="R8"), AND(C1545="R5",D1545="R9"), AND(C1545="R5",D1545="R10"), AND(C1545="R5",D1545="R11"))</f>
        <v>0</v>
      </c>
      <c r="AD1545" s="0" t="n">
        <f aca="false">AND(C1545="R5",D1545="R1")</f>
        <v>0</v>
      </c>
      <c r="AE1545" s="0" t="n">
        <f aca="false">AND(C1545="R5",D1545="R3")</f>
        <v>0</v>
      </c>
      <c r="AF1545" s="0" t="n">
        <f aca="false">AND(C1545="R5",D1545="R4")</f>
        <v>0</v>
      </c>
      <c r="AG1545" s="0" t="n">
        <f aca="false">AND(C1545="R5",D1545="R5")</f>
        <v>0</v>
      </c>
      <c r="AH1545" s="0" t="n">
        <f aca="false">AND(C1545="R5",D1545="R7")</f>
        <v>0</v>
      </c>
      <c r="AI1545" s="0" t="n">
        <f aca="false">OR(AND(C1545="R7",D1545="NA"), AND(C1545="R7",D1545="R2"), AND(C1545="R7",D1545="R6"), AND(C1545="R7",D1545="R8"), AND(C1545="R7",D1545="R9"), AND(C1545="R7",D1545="R10"), AND(C1545="R7",D1545="R11"))</f>
        <v>0</v>
      </c>
      <c r="AJ1545" s="0" t="n">
        <f aca="false">AND(C1545="R7",D1545="R1")</f>
        <v>0</v>
      </c>
      <c r="AK1545" s="0" t="n">
        <f aca="false">AND(C1545="R7",D1545="R3")</f>
        <v>0</v>
      </c>
      <c r="AL1545" s="0" t="n">
        <f aca="false">AND(C1545="R7",D1545="R4")</f>
        <v>0</v>
      </c>
      <c r="AM1545" s="0" t="n">
        <f aca="false">AND(C1545="R7",D1545="R5")</f>
        <v>0</v>
      </c>
      <c r="AN1545" s="0" t="n">
        <f aca="false">AND(C1545="R7",D1545="R7")</f>
        <v>0</v>
      </c>
    </row>
    <row r="1546" customFormat="false" ht="15" hidden="false" customHeight="false" outlineLevel="0" collapsed="false">
      <c r="A1546" s="1" t="n">
        <v>41379.4090277778</v>
      </c>
      <c r="B1546" s="0" t="s">
        <v>89898</v>
      </c>
      <c r="C1546" s="0" t="s">
        <v>104214</v>
      </c>
      <c r="D1546" s="20" t="s">
        <v>104214</v>
      </c>
      <c r="E1546" s="0" t="n">
        <f aca="false">OR(AND(C1546="NA",D1546="NA"), AND(C1546="NA",D1546="R2"), AND(C1546="NA",D1546="R6"), AND(C1546="NA",D1546="R8"), AND(C1546="NA",D1546="R9"), AND(C1546="NA",D1546="R10"), AND(C1546="NA",D1546="R11"))</f>
        <v>1</v>
      </c>
      <c r="F1546" s="0" t="n">
        <f aca="false">AND(C1546="NA",D1546="R1")</f>
        <v>0</v>
      </c>
      <c r="G1546" s="0" t="n">
        <f aca="false">AND(C1546="NA",D1546="R3")</f>
        <v>0</v>
      </c>
      <c r="H1546" s="0" t="n">
        <f aca="false">AND(C1546="NA",D1546="R4")</f>
        <v>0</v>
      </c>
      <c r="I1546" s="0" t="n">
        <f aca="false">AND(C1546="NA",D1546="R5")</f>
        <v>0</v>
      </c>
      <c r="J1546" s="0" t="n">
        <f aca="false">AND(C1546="NA",D1546="R7")</f>
        <v>0</v>
      </c>
      <c r="K1546" s="0" t="n">
        <f aca="false">OR(AND(C1546="R1",D1546="NA"), AND(C1546="R1",D1546="R2"), AND(C1546="R1",D1546="R6"), AND(C1546="R1",D1546="R8"), AND(C1546="R1",D1546="R9"), AND(C1546="R1",D1546="R10"), AND(C1546="R1",D1546="R11"))</f>
        <v>0</v>
      </c>
      <c r="L1546" s="0" t="n">
        <f aca="false">AND(C1546="R1",D1546="R1")</f>
        <v>0</v>
      </c>
      <c r="M1546" s="0" t="n">
        <f aca="false">AND(C1546="R1",D1546="R3")</f>
        <v>0</v>
      </c>
      <c r="N1546" s="0" t="n">
        <f aca="false">AND(C1546="R1",D1546="R4")</f>
        <v>0</v>
      </c>
      <c r="O1546" s="0" t="n">
        <f aca="false">AND(C1546="R1",D1546="R5")</f>
        <v>0</v>
      </c>
      <c r="P1546" s="0" t="n">
        <f aca="false">AND(C1546="R1",D1546="R7")</f>
        <v>0</v>
      </c>
      <c r="Q1546" s="0" t="n">
        <f aca="false">OR(AND(C1546="R3",D1546="NA"), AND(C1546="R3",D1546="R2"), AND(C1546="R3",D1546="R6"), AND(C1546="R3",D1546="R8"), AND(C1546="R3",D1546="R9"), AND(C1546="R3",D1546="R10"), AND(C1546="R3",D1546="R11"))</f>
        <v>0</v>
      </c>
      <c r="R1546" s="0" t="n">
        <f aca="false">AND(C1546="R3",D1546="R1")</f>
        <v>0</v>
      </c>
      <c r="S1546" s="0" t="n">
        <f aca="false">AND(C1546="R3",D1546="R3")</f>
        <v>0</v>
      </c>
      <c r="T1546" s="0" t="n">
        <f aca="false">AND(C1546="R3",D1546="R4")</f>
        <v>0</v>
      </c>
      <c r="U1546" s="0" t="n">
        <f aca="false">AND(C1546="R3",D1546="R5")</f>
        <v>0</v>
      </c>
      <c r="V1546" s="0" t="n">
        <f aca="false">AND(C1546="R3",D1546="R7")</f>
        <v>0</v>
      </c>
      <c r="W1546" s="0" t="n">
        <f aca="false">OR(AND(C1546="R4",D1546="NA"), AND(C1546="R4",D1546="R2"), AND(C1546="R4",D1546="R6"), AND(C1546="R4",D1546="R8"), AND(C1546="R4",D1546="R9"), AND(C1546="R4",D1546="R10"), AND(C1546="R4",D1546="R11"))</f>
        <v>0</v>
      </c>
      <c r="X1546" s="0" t="n">
        <f aca="false">AND(C1546="R4",D1546="R1")</f>
        <v>0</v>
      </c>
      <c r="Y1546" s="0" t="n">
        <f aca="false">AND(C1546="R4",D1546="R3")</f>
        <v>0</v>
      </c>
      <c r="Z1546" s="0" t="n">
        <f aca="false">AND(C1546="R4",D1546="R4")</f>
        <v>0</v>
      </c>
      <c r="AA1546" s="0" t="n">
        <f aca="false">AND(C1546="R4",D1546="R5")</f>
        <v>0</v>
      </c>
      <c r="AB1546" s="0" t="n">
        <f aca="false">AND(C1546="R4",D1546="R7")</f>
        <v>0</v>
      </c>
      <c r="AC1546" s="0" t="n">
        <f aca="false">OR(AND(C1546="R5",D1546="NA"), AND(C1546="R5",D1546="R2"), AND(C1546="R5",D1546="R6"), AND(C1546="R5",D1546="R8"), AND(C1546="R5",D1546="R9"), AND(C1546="R5",D1546="R10"), AND(C1546="R5",D1546="R11"))</f>
        <v>0</v>
      </c>
      <c r="AD1546" s="0" t="n">
        <f aca="false">AND(C1546="R5",D1546="R1")</f>
        <v>0</v>
      </c>
      <c r="AE1546" s="0" t="n">
        <f aca="false">AND(C1546="R5",D1546="R3")</f>
        <v>0</v>
      </c>
      <c r="AF1546" s="0" t="n">
        <f aca="false">AND(C1546="R5",D1546="R4")</f>
        <v>0</v>
      </c>
      <c r="AG1546" s="0" t="n">
        <f aca="false">AND(C1546="R5",D1546="R5")</f>
        <v>0</v>
      </c>
      <c r="AH1546" s="0" t="n">
        <f aca="false">AND(C1546="R5",D1546="R7")</f>
        <v>0</v>
      </c>
      <c r="AI1546" s="0" t="n">
        <f aca="false">OR(AND(C1546="R7",D1546="NA"), AND(C1546="R7",D1546="R2"), AND(C1546="R7",D1546="R6"), AND(C1546="R7",D1546="R8"), AND(C1546="R7",D1546="R9"), AND(C1546="R7",D1546="R10"), AND(C1546="R7",D1546="R11"))</f>
        <v>0</v>
      </c>
      <c r="AJ1546" s="0" t="n">
        <f aca="false">AND(C1546="R7",D1546="R1")</f>
        <v>0</v>
      </c>
      <c r="AK1546" s="0" t="n">
        <f aca="false">AND(C1546="R7",D1546="R3")</f>
        <v>0</v>
      </c>
      <c r="AL1546" s="0" t="n">
        <f aca="false">AND(C1546="R7",D1546="R4")</f>
        <v>0</v>
      </c>
      <c r="AM1546" s="0" t="n">
        <f aca="false">AND(C1546="R7",D1546="R5")</f>
        <v>0</v>
      </c>
      <c r="AN1546" s="0" t="n">
        <f aca="false">AND(C1546="R7",D1546="R7")</f>
        <v>0</v>
      </c>
    </row>
    <row r="1547" customFormat="false" ht="15" hidden="false" customHeight="false" outlineLevel="0" collapsed="false">
      <c r="A1547" s="1" t="n">
        <v>41379.4090277778</v>
      </c>
      <c r="B1547" s="0" t="s">
        <v>89900</v>
      </c>
      <c r="C1547" s="0" t="s">
        <v>104214</v>
      </c>
      <c r="D1547" s="20" t="s">
        <v>104214</v>
      </c>
      <c r="E1547" s="0" t="n">
        <f aca="false">OR(AND(C1547="NA",D1547="NA"), AND(C1547="NA",D1547="R2"), AND(C1547="NA",D1547="R6"), AND(C1547="NA",D1547="R8"), AND(C1547="NA",D1547="R9"), AND(C1547="NA",D1547="R10"), AND(C1547="NA",D1547="R11"))</f>
        <v>1</v>
      </c>
      <c r="F1547" s="0" t="n">
        <f aca="false">AND(C1547="NA",D1547="R1")</f>
        <v>0</v>
      </c>
      <c r="G1547" s="0" t="n">
        <f aca="false">AND(C1547="NA",D1547="R3")</f>
        <v>0</v>
      </c>
      <c r="H1547" s="0" t="n">
        <f aca="false">AND(C1547="NA",D1547="R4")</f>
        <v>0</v>
      </c>
      <c r="I1547" s="0" t="n">
        <f aca="false">AND(C1547="NA",D1547="R5")</f>
        <v>0</v>
      </c>
      <c r="J1547" s="0" t="n">
        <f aca="false">AND(C1547="NA",D1547="R7")</f>
        <v>0</v>
      </c>
      <c r="K1547" s="0" t="n">
        <f aca="false">OR(AND(C1547="R1",D1547="NA"), AND(C1547="R1",D1547="R2"), AND(C1547="R1",D1547="R6"), AND(C1547="R1",D1547="R8"), AND(C1547="R1",D1547="R9"), AND(C1547="R1",D1547="R10"), AND(C1547="R1",D1547="R11"))</f>
        <v>0</v>
      </c>
      <c r="L1547" s="0" t="n">
        <f aca="false">AND(C1547="R1",D1547="R1")</f>
        <v>0</v>
      </c>
      <c r="M1547" s="0" t="n">
        <f aca="false">AND(C1547="R1",D1547="R3")</f>
        <v>0</v>
      </c>
      <c r="N1547" s="0" t="n">
        <f aca="false">AND(C1547="R1",D1547="R4")</f>
        <v>0</v>
      </c>
      <c r="O1547" s="0" t="n">
        <f aca="false">AND(C1547="R1",D1547="R5")</f>
        <v>0</v>
      </c>
      <c r="P1547" s="0" t="n">
        <f aca="false">AND(C1547="R1",D1547="R7")</f>
        <v>0</v>
      </c>
      <c r="Q1547" s="0" t="n">
        <f aca="false">OR(AND(C1547="R3",D1547="NA"), AND(C1547="R3",D1547="R2"), AND(C1547="R3",D1547="R6"), AND(C1547="R3",D1547="R8"), AND(C1547="R3",D1547="R9"), AND(C1547="R3",D1547="R10"), AND(C1547="R3",D1547="R11"))</f>
        <v>0</v>
      </c>
      <c r="R1547" s="0" t="n">
        <f aca="false">AND(C1547="R3",D1547="R1")</f>
        <v>0</v>
      </c>
      <c r="S1547" s="0" t="n">
        <f aca="false">AND(C1547="R3",D1547="R3")</f>
        <v>0</v>
      </c>
      <c r="T1547" s="0" t="n">
        <f aca="false">AND(C1547="R3",D1547="R4")</f>
        <v>0</v>
      </c>
      <c r="U1547" s="0" t="n">
        <f aca="false">AND(C1547="R3",D1547="R5")</f>
        <v>0</v>
      </c>
      <c r="V1547" s="0" t="n">
        <f aca="false">AND(C1547="R3",D1547="R7")</f>
        <v>0</v>
      </c>
      <c r="W1547" s="0" t="n">
        <f aca="false">OR(AND(C1547="R4",D1547="NA"), AND(C1547="R4",D1547="R2"), AND(C1547="R4",D1547="R6"), AND(C1547="R4",D1547="R8"), AND(C1547="R4",D1547="R9"), AND(C1547="R4",D1547="R10"), AND(C1547="R4",D1547="R11"))</f>
        <v>0</v>
      </c>
      <c r="X1547" s="0" t="n">
        <f aca="false">AND(C1547="R4",D1547="R1")</f>
        <v>0</v>
      </c>
      <c r="Y1547" s="0" t="n">
        <f aca="false">AND(C1547="R4",D1547="R3")</f>
        <v>0</v>
      </c>
      <c r="Z1547" s="0" t="n">
        <f aca="false">AND(C1547="R4",D1547="R4")</f>
        <v>0</v>
      </c>
      <c r="AA1547" s="0" t="n">
        <f aca="false">AND(C1547="R4",D1547="R5")</f>
        <v>0</v>
      </c>
      <c r="AB1547" s="0" t="n">
        <f aca="false">AND(C1547="R4",D1547="R7")</f>
        <v>0</v>
      </c>
      <c r="AC1547" s="0" t="n">
        <f aca="false">OR(AND(C1547="R5",D1547="NA"), AND(C1547="R5",D1547="R2"), AND(C1547="R5",D1547="R6"), AND(C1547="R5",D1547="R8"), AND(C1547="R5",D1547="R9"), AND(C1547="R5",D1547="R10"), AND(C1547="R5",D1547="R11"))</f>
        <v>0</v>
      </c>
      <c r="AD1547" s="0" t="n">
        <f aca="false">AND(C1547="R5",D1547="R1")</f>
        <v>0</v>
      </c>
      <c r="AE1547" s="0" t="n">
        <f aca="false">AND(C1547="R5",D1547="R3")</f>
        <v>0</v>
      </c>
      <c r="AF1547" s="0" t="n">
        <f aca="false">AND(C1547="R5",D1547="R4")</f>
        <v>0</v>
      </c>
      <c r="AG1547" s="0" t="n">
        <f aca="false">AND(C1547="R5",D1547="R5")</f>
        <v>0</v>
      </c>
      <c r="AH1547" s="0" t="n">
        <f aca="false">AND(C1547="R5",D1547="R7")</f>
        <v>0</v>
      </c>
      <c r="AI1547" s="0" t="n">
        <f aca="false">OR(AND(C1547="R7",D1547="NA"), AND(C1547="R7",D1547="R2"), AND(C1547="R7",D1547="R6"), AND(C1547="R7",D1547="R8"), AND(C1547="R7",D1547="R9"), AND(C1547="R7",D1547="R10"), AND(C1547="R7",D1547="R11"))</f>
        <v>0</v>
      </c>
      <c r="AJ1547" s="0" t="n">
        <f aca="false">AND(C1547="R7",D1547="R1")</f>
        <v>0</v>
      </c>
      <c r="AK1547" s="0" t="n">
        <f aca="false">AND(C1547="R7",D1547="R3")</f>
        <v>0</v>
      </c>
      <c r="AL1547" s="0" t="n">
        <f aca="false">AND(C1547="R7",D1547="R4")</f>
        <v>0</v>
      </c>
      <c r="AM1547" s="0" t="n">
        <f aca="false">AND(C1547="R7",D1547="R5")</f>
        <v>0</v>
      </c>
      <c r="AN1547" s="0" t="n">
        <f aca="false">AND(C1547="R7",D1547="R7")</f>
        <v>0</v>
      </c>
    </row>
    <row r="1548" customFormat="false" ht="15" hidden="false" customHeight="false" outlineLevel="0" collapsed="false">
      <c r="A1548" s="1" t="n">
        <v>41379.4090277778</v>
      </c>
      <c r="B1548" s="0" t="s">
        <v>89904</v>
      </c>
      <c r="C1548" s="0" t="s">
        <v>104214</v>
      </c>
      <c r="D1548" s="20" t="s">
        <v>104214</v>
      </c>
      <c r="E1548" s="0" t="n">
        <f aca="false">OR(AND(C1548="NA",D1548="NA"), AND(C1548="NA",D1548="R2"), AND(C1548="NA",D1548="R6"), AND(C1548="NA",D1548="R8"), AND(C1548="NA",D1548="R9"), AND(C1548="NA",D1548="R10"), AND(C1548="NA",D1548="R11"))</f>
        <v>1</v>
      </c>
      <c r="F1548" s="0" t="n">
        <f aca="false">AND(C1548="NA",D1548="R1")</f>
        <v>0</v>
      </c>
      <c r="G1548" s="0" t="n">
        <f aca="false">AND(C1548="NA",D1548="R3")</f>
        <v>0</v>
      </c>
      <c r="H1548" s="0" t="n">
        <f aca="false">AND(C1548="NA",D1548="R4")</f>
        <v>0</v>
      </c>
      <c r="I1548" s="0" t="n">
        <f aca="false">AND(C1548="NA",D1548="R5")</f>
        <v>0</v>
      </c>
      <c r="J1548" s="0" t="n">
        <f aca="false">AND(C1548="NA",D1548="R7")</f>
        <v>0</v>
      </c>
      <c r="K1548" s="0" t="n">
        <f aca="false">OR(AND(C1548="R1",D1548="NA"), AND(C1548="R1",D1548="R2"), AND(C1548="R1",D1548="R6"), AND(C1548="R1",D1548="R8"), AND(C1548="R1",D1548="R9"), AND(C1548="R1",D1548="R10"), AND(C1548="R1",D1548="R11"))</f>
        <v>0</v>
      </c>
      <c r="L1548" s="0" t="n">
        <f aca="false">AND(C1548="R1",D1548="R1")</f>
        <v>0</v>
      </c>
      <c r="M1548" s="0" t="n">
        <f aca="false">AND(C1548="R1",D1548="R3")</f>
        <v>0</v>
      </c>
      <c r="N1548" s="0" t="n">
        <f aca="false">AND(C1548="R1",D1548="R4")</f>
        <v>0</v>
      </c>
      <c r="O1548" s="0" t="n">
        <f aca="false">AND(C1548="R1",D1548="R5")</f>
        <v>0</v>
      </c>
      <c r="P1548" s="0" t="n">
        <f aca="false">AND(C1548="R1",D1548="R7")</f>
        <v>0</v>
      </c>
      <c r="Q1548" s="0" t="n">
        <f aca="false">OR(AND(C1548="R3",D1548="NA"), AND(C1548="R3",D1548="R2"), AND(C1548="R3",D1548="R6"), AND(C1548="R3",D1548="R8"), AND(C1548="R3",D1548="R9"), AND(C1548="R3",D1548="R10"), AND(C1548="R3",D1548="R11"))</f>
        <v>0</v>
      </c>
      <c r="R1548" s="0" t="n">
        <f aca="false">AND(C1548="R3",D1548="R1")</f>
        <v>0</v>
      </c>
      <c r="S1548" s="0" t="n">
        <f aca="false">AND(C1548="R3",D1548="R3")</f>
        <v>0</v>
      </c>
      <c r="T1548" s="0" t="n">
        <f aca="false">AND(C1548="R3",D1548="R4")</f>
        <v>0</v>
      </c>
      <c r="U1548" s="0" t="n">
        <f aca="false">AND(C1548="R3",D1548="R5")</f>
        <v>0</v>
      </c>
      <c r="V1548" s="0" t="n">
        <f aca="false">AND(C1548="R3",D1548="R7")</f>
        <v>0</v>
      </c>
      <c r="W1548" s="0" t="n">
        <f aca="false">OR(AND(C1548="R4",D1548="NA"), AND(C1548="R4",D1548="R2"), AND(C1548="R4",D1548="R6"), AND(C1548="R4",D1548="R8"), AND(C1548="R4",D1548="R9"), AND(C1548="R4",D1548="R10"), AND(C1548="R4",D1548="R11"))</f>
        <v>0</v>
      </c>
      <c r="X1548" s="0" t="n">
        <f aca="false">AND(C1548="R4",D1548="R1")</f>
        <v>0</v>
      </c>
      <c r="Y1548" s="0" t="n">
        <f aca="false">AND(C1548="R4",D1548="R3")</f>
        <v>0</v>
      </c>
      <c r="Z1548" s="0" t="n">
        <f aca="false">AND(C1548="R4",D1548="R4")</f>
        <v>0</v>
      </c>
      <c r="AA1548" s="0" t="n">
        <f aca="false">AND(C1548="R4",D1548="R5")</f>
        <v>0</v>
      </c>
      <c r="AB1548" s="0" t="n">
        <f aca="false">AND(C1548="R4",D1548="R7")</f>
        <v>0</v>
      </c>
      <c r="AC1548" s="0" t="n">
        <f aca="false">OR(AND(C1548="R5",D1548="NA"), AND(C1548="R5",D1548="R2"), AND(C1548="R5",D1548="R6"), AND(C1548="R5",D1548="R8"), AND(C1548="R5",D1548="R9"), AND(C1548="R5",D1548="R10"), AND(C1548="R5",D1548="R11"))</f>
        <v>0</v>
      </c>
      <c r="AD1548" s="0" t="n">
        <f aca="false">AND(C1548="R5",D1548="R1")</f>
        <v>0</v>
      </c>
      <c r="AE1548" s="0" t="n">
        <f aca="false">AND(C1548="R5",D1548="R3")</f>
        <v>0</v>
      </c>
      <c r="AF1548" s="0" t="n">
        <f aca="false">AND(C1548="R5",D1548="R4")</f>
        <v>0</v>
      </c>
      <c r="AG1548" s="0" t="n">
        <f aca="false">AND(C1548="R5",D1548="R5")</f>
        <v>0</v>
      </c>
      <c r="AH1548" s="0" t="n">
        <f aca="false">AND(C1548="R5",D1548="R7")</f>
        <v>0</v>
      </c>
      <c r="AI1548" s="0" t="n">
        <f aca="false">OR(AND(C1548="R7",D1548="NA"), AND(C1548="R7",D1548="R2"), AND(C1548="R7",D1548="R6"), AND(C1548="R7",D1548="R8"), AND(C1548="R7",D1548="R9"), AND(C1548="R7",D1548="R10"), AND(C1548="R7",D1548="R11"))</f>
        <v>0</v>
      </c>
      <c r="AJ1548" s="0" t="n">
        <f aca="false">AND(C1548="R7",D1548="R1")</f>
        <v>0</v>
      </c>
      <c r="AK1548" s="0" t="n">
        <f aca="false">AND(C1548="R7",D1548="R3")</f>
        <v>0</v>
      </c>
      <c r="AL1548" s="0" t="n">
        <f aca="false">AND(C1548="R7",D1548="R4")</f>
        <v>0</v>
      </c>
      <c r="AM1548" s="0" t="n">
        <f aca="false">AND(C1548="R7",D1548="R5")</f>
        <v>0</v>
      </c>
      <c r="AN1548" s="0" t="n">
        <f aca="false">AND(C1548="R7",D1548="R7")</f>
        <v>0</v>
      </c>
    </row>
    <row r="1549" customFormat="false" ht="15" hidden="false" customHeight="false" outlineLevel="0" collapsed="false">
      <c r="A1549" s="1" t="n">
        <v>41379.4090277778</v>
      </c>
      <c r="B1549" s="0" t="s">
        <v>89905</v>
      </c>
      <c r="C1549" s="0" t="s">
        <v>104214</v>
      </c>
      <c r="D1549" s="20" t="s">
        <v>104214</v>
      </c>
      <c r="E1549" s="0" t="n">
        <f aca="false">OR(AND(C1549="NA",D1549="NA"), AND(C1549="NA",D1549="R2"), AND(C1549="NA",D1549="R6"), AND(C1549="NA",D1549="R8"), AND(C1549="NA",D1549="R9"), AND(C1549="NA",D1549="R10"), AND(C1549="NA",D1549="R11"))</f>
        <v>1</v>
      </c>
      <c r="F1549" s="0" t="n">
        <f aca="false">AND(C1549="NA",D1549="R1")</f>
        <v>0</v>
      </c>
      <c r="G1549" s="0" t="n">
        <f aca="false">AND(C1549="NA",D1549="R3")</f>
        <v>0</v>
      </c>
      <c r="H1549" s="0" t="n">
        <f aca="false">AND(C1549="NA",D1549="R4")</f>
        <v>0</v>
      </c>
      <c r="I1549" s="0" t="n">
        <f aca="false">AND(C1549="NA",D1549="R5")</f>
        <v>0</v>
      </c>
      <c r="J1549" s="0" t="n">
        <f aca="false">AND(C1549="NA",D1549="R7")</f>
        <v>0</v>
      </c>
      <c r="K1549" s="0" t="n">
        <f aca="false">OR(AND(C1549="R1",D1549="NA"), AND(C1549="R1",D1549="R2"), AND(C1549="R1",D1549="R6"), AND(C1549="R1",D1549="R8"), AND(C1549="R1",D1549="R9"), AND(C1549="R1",D1549="R10"), AND(C1549="R1",D1549="R11"))</f>
        <v>0</v>
      </c>
      <c r="L1549" s="0" t="n">
        <f aca="false">AND(C1549="R1",D1549="R1")</f>
        <v>0</v>
      </c>
      <c r="M1549" s="0" t="n">
        <f aca="false">AND(C1549="R1",D1549="R3")</f>
        <v>0</v>
      </c>
      <c r="N1549" s="0" t="n">
        <f aca="false">AND(C1549="R1",D1549="R4")</f>
        <v>0</v>
      </c>
      <c r="O1549" s="0" t="n">
        <f aca="false">AND(C1549="R1",D1549="R5")</f>
        <v>0</v>
      </c>
      <c r="P1549" s="0" t="n">
        <f aca="false">AND(C1549="R1",D1549="R7")</f>
        <v>0</v>
      </c>
      <c r="Q1549" s="0" t="n">
        <f aca="false">OR(AND(C1549="R3",D1549="NA"), AND(C1549="R3",D1549="R2"), AND(C1549="R3",D1549="R6"), AND(C1549="R3",D1549="R8"), AND(C1549="R3",D1549="R9"), AND(C1549="R3",D1549="R10"), AND(C1549="R3",D1549="R11"))</f>
        <v>0</v>
      </c>
      <c r="R1549" s="0" t="n">
        <f aca="false">AND(C1549="R3",D1549="R1")</f>
        <v>0</v>
      </c>
      <c r="S1549" s="0" t="n">
        <f aca="false">AND(C1549="R3",D1549="R3")</f>
        <v>0</v>
      </c>
      <c r="T1549" s="0" t="n">
        <f aca="false">AND(C1549="R3",D1549="R4")</f>
        <v>0</v>
      </c>
      <c r="U1549" s="0" t="n">
        <f aca="false">AND(C1549="R3",D1549="R5")</f>
        <v>0</v>
      </c>
      <c r="V1549" s="0" t="n">
        <f aca="false">AND(C1549="R3",D1549="R7")</f>
        <v>0</v>
      </c>
      <c r="W1549" s="0" t="n">
        <f aca="false">OR(AND(C1549="R4",D1549="NA"), AND(C1549="R4",D1549="R2"), AND(C1549="R4",D1549="R6"), AND(C1549="R4",D1549="R8"), AND(C1549="R4",D1549="R9"), AND(C1549="R4",D1549="R10"), AND(C1549="R4",D1549="R11"))</f>
        <v>0</v>
      </c>
      <c r="X1549" s="0" t="n">
        <f aca="false">AND(C1549="R4",D1549="R1")</f>
        <v>0</v>
      </c>
      <c r="Y1549" s="0" t="n">
        <f aca="false">AND(C1549="R4",D1549="R3")</f>
        <v>0</v>
      </c>
      <c r="Z1549" s="0" t="n">
        <f aca="false">AND(C1549="R4",D1549="R4")</f>
        <v>0</v>
      </c>
      <c r="AA1549" s="0" t="n">
        <f aca="false">AND(C1549="R4",D1549="R5")</f>
        <v>0</v>
      </c>
      <c r="AB1549" s="0" t="n">
        <f aca="false">AND(C1549="R4",D1549="R7")</f>
        <v>0</v>
      </c>
      <c r="AC1549" s="0" t="n">
        <f aca="false">OR(AND(C1549="R5",D1549="NA"), AND(C1549="R5",D1549="R2"), AND(C1549="R5",D1549="R6"), AND(C1549="R5",D1549="R8"), AND(C1549="R5",D1549="R9"), AND(C1549="R5",D1549="R10"), AND(C1549="R5",D1549="R11"))</f>
        <v>0</v>
      </c>
      <c r="AD1549" s="0" t="n">
        <f aca="false">AND(C1549="R5",D1549="R1")</f>
        <v>0</v>
      </c>
      <c r="AE1549" s="0" t="n">
        <f aca="false">AND(C1549="R5",D1549="R3")</f>
        <v>0</v>
      </c>
      <c r="AF1549" s="0" t="n">
        <f aca="false">AND(C1549="R5",D1549="R4")</f>
        <v>0</v>
      </c>
      <c r="AG1549" s="0" t="n">
        <f aca="false">AND(C1549="R5",D1549="R5")</f>
        <v>0</v>
      </c>
      <c r="AH1549" s="0" t="n">
        <f aca="false">AND(C1549="R5",D1549="R7")</f>
        <v>0</v>
      </c>
      <c r="AI1549" s="0" t="n">
        <f aca="false">OR(AND(C1549="R7",D1549="NA"), AND(C1549="R7",D1549="R2"), AND(C1549="R7",D1549="R6"), AND(C1549="R7",D1549="R8"), AND(C1549="R7",D1549="R9"), AND(C1549="R7",D1549="R10"), AND(C1549="R7",D1549="R11"))</f>
        <v>0</v>
      </c>
      <c r="AJ1549" s="0" t="n">
        <f aca="false">AND(C1549="R7",D1549="R1")</f>
        <v>0</v>
      </c>
      <c r="AK1549" s="0" t="n">
        <f aca="false">AND(C1549="R7",D1549="R3")</f>
        <v>0</v>
      </c>
      <c r="AL1549" s="0" t="n">
        <f aca="false">AND(C1549="R7",D1549="R4")</f>
        <v>0</v>
      </c>
      <c r="AM1549" s="0" t="n">
        <f aca="false">AND(C1549="R7",D1549="R5")</f>
        <v>0</v>
      </c>
      <c r="AN1549" s="0" t="n">
        <f aca="false">AND(C1549="R7",D1549="R7")</f>
        <v>0</v>
      </c>
    </row>
    <row r="1550" customFormat="false" ht="15" hidden="false" customHeight="false" outlineLevel="0" collapsed="false">
      <c r="A1550" s="1" t="n">
        <v>41379.4090277778</v>
      </c>
      <c r="B1550" s="0" t="s">
        <v>89907</v>
      </c>
      <c r="C1550" s="0" t="s">
        <v>104214</v>
      </c>
      <c r="D1550" s="20" t="s">
        <v>104214</v>
      </c>
      <c r="E1550" s="0" t="n">
        <f aca="false">OR(AND(C1550="NA",D1550="NA"), AND(C1550="NA",D1550="R2"), AND(C1550="NA",D1550="R6"), AND(C1550="NA",D1550="R8"), AND(C1550="NA",D1550="R9"), AND(C1550="NA",D1550="R10"), AND(C1550="NA",D1550="R11"))</f>
        <v>1</v>
      </c>
      <c r="F1550" s="0" t="n">
        <f aca="false">AND(C1550="NA",D1550="R1")</f>
        <v>0</v>
      </c>
      <c r="G1550" s="0" t="n">
        <f aca="false">AND(C1550="NA",D1550="R3")</f>
        <v>0</v>
      </c>
      <c r="H1550" s="0" t="n">
        <f aca="false">AND(C1550="NA",D1550="R4")</f>
        <v>0</v>
      </c>
      <c r="I1550" s="0" t="n">
        <f aca="false">AND(C1550="NA",D1550="R5")</f>
        <v>0</v>
      </c>
      <c r="J1550" s="0" t="n">
        <f aca="false">AND(C1550="NA",D1550="R7")</f>
        <v>0</v>
      </c>
      <c r="K1550" s="0" t="n">
        <f aca="false">OR(AND(C1550="R1",D1550="NA"), AND(C1550="R1",D1550="R2"), AND(C1550="R1",D1550="R6"), AND(C1550="R1",D1550="R8"), AND(C1550="R1",D1550="R9"), AND(C1550="R1",D1550="R10"), AND(C1550="R1",D1550="R11"))</f>
        <v>0</v>
      </c>
      <c r="L1550" s="0" t="n">
        <f aca="false">AND(C1550="R1",D1550="R1")</f>
        <v>0</v>
      </c>
      <c r="M1550" s="0" t="n">
        <f aca="false">AND(C1550="R1",D1550="R3")</f>
        <v>0</v>
      </c>
      <c r="N1550" s="0" t="n">
        <f aca="false">AND(C1550="R1",D1550="R4")</f>
        <v>0</v>
      </c>
      <c r="O1550" s="0" t="n">
        <f aca="false">AND(C1550="R1",D1550="R5")</f>
        <v>0</v>
      </c>
      <c r="P1550" s="0" t="n">
        <f aca="false">AND(C1550="R1",D1550="R7")</f>
        <v>0</v>
      </c>
      <c r="Q1550" s="0" t="n">
        <f aca="false">OR(AND(C1550="R3",D1550="NA"), AND(C1550="R3",D1550="R2"), AND(C1550="R3",D1550="R6"), AND(C1550="R3",D1550="R8"), AND(C1550="R3",D1550="R9"), AND(C1550="R3",D1550="R10"), AND(C1550="R3",D1550="R11"))</f>
        <v>0</v>
      </c>
      <c r="R1550" s="0" t="n">
        <f aca="false">AND(C1550="R3",D1550="R1")</f>
        <v>0</v>
      </c>
      <c r="S1550" s="0" t="n">
        <f aca="false">AND(C1550="R3",D1550="R3")</f>
        <v>0</v>
      </c>
      <c r="T1550" s="0" t="n">
        <f aca="false">AND(C1550="R3",D1550="R4")</f>
        <v>0</v>
      </c>
      <c r="U1550" s="0" t="n">
        <f aca="false">AND(C1550="R3",D1550="R5")</f>
        <v>0</v>
      </c>
      <c r="V1550" s="0" t="n">
        <f aca="false">AND(C1550="R3",D1550="R7")</f>
        <v>0</v>
      </c>
      <c r="W1550" s="0" t="n">
        <f aca="false">OR(AND(C1550="R4",D1550="NA"), AND(C1550="R4",D1550="R2"), AND(C1550="R4",D1550="R6"), AND(C1550="R4",D1550="R8"), AND(C1550="R4",D1550="R9"), AND(C1550="R4",D1550="R10"), AND(C1550="R4",D1550="R11"))</f>
        <v>0</v>
      </c>
      <c r="X1550" s="0" t="n">
        <f aca="false">AND(C1550="R4",D1550="R1")</f>
        <v>0</v>
      </c>
      <c r="Y1550" s="0" t="n">
        <f aca="false">AND(C1550="R4",D1550="R3")</f>
        <v>0</v>
      </c>
      <c r="Z1550" s="0" t="n">
        <f aca="false">AND(C1550="R4",D1550="R4")</f>
        <v>0</v>
      </c>
      <c r="AA1550" s="0" t="n">
        <f aca="false">AND(C1550="R4",D1550="R5")</f>
        <v>0</v>
      </c>
      <c r="AB1550" s="0" t="n">
        <f aca="false">AND(C1550="R4",D1550="R7")</f>
        <v>0</v>
      </c>
      <c r="AC1550" s="0" t="n">
        <f aca="false">OR(AND(C1550="R5",D1550="NA"), AND(C1550="R5",D1550="R2"), AND(C1550="R5",D1550="R6"), AND(C1550="R5",D1550="R8"), AND(C1550="R5",D1550="R9"), AND(C1550="R5",D1550="R10"), AND(C1550="R5",D1550="R11"))</f>
        <v>0</v>
      </c>
      <c r="AD1550" s="0" t="n">
        <f aca="false">AND(C1550="R5",D1550="R1")</f>
        <v>0</v>
      </c>
      <c r="AE1550" s="0" t="n">
        <f aca="false">AND(C1550="R5",D1550="R3")</f>
        <v>0</v>
      </c>
      <c r="AF1550" s="0" t="n">
        <f aca="false">AND(C1550="R5",D1550="R4")</f>
        <v>0</v>
      </c>
      <c r="AG1550" s="0" t="n">
        <f aca="false">AND(C1550="R5",D1550="R5")</f>
        <v>0</v>
      </c>
      <c r="AH1550" s="0" t="n">
        <f aca="false">AND(C1550="R5",D1550="R7")</f>
        <v>0</v>
      </c>
      <c r="AI1550" s="0" t="n">
        <f aca="false">OR(AND(C1550="R7",D1550="NA"), AND(C1550="R7",D1550="R2"), AND(C1550="R7",D1550="R6"), AND(C1550="R7",D1550="R8"), AND(C1550="R7",D1550="R9"), AND(C1550="R7",D1550="R10"), AND(C1550="R7",D1550="R11"))</f>
        <v>0</v>
      </c>
      <c r="AJ1550" s="0" t="n">
        <f aca="false">AND(C1550="R7",D1550="R1")</f>
        <v>0</v>
      </c>
      <c r="AK1550" s="0" t="n">
        <f aca="false">AND(C1550="R7",D1550="R3")</f>
        <v>0</v>
      </c>
      <c r="AL1550" s="0" t="n">
        <f aca="false">AND(C1550="R7",D1550="R4")</f>
        <v>0</v>
      </c>
      <c r="AM1550" s="0" t="n">
        <f aca="false">AND(C1550="R7",D1550="R5")</f>
        <v>0</v>
      </c>
      <c r="AN1550" s="0" t="n">
        <f aca="false">AND(C1550="R7",D1550="R7")</f>
        <v>0</v>
      </c>
    </row>
    <row r="1551" customFormat="false" ht="15" hidden="false" customHeight="false" outlineLevel="0" collapsed="false">
      <c r="A1551" s="1" t="n">
        <v>41379.4090277778</v>
      </c>
      <c r="B1551" s="0" t="s">
        <v>89909</v>
      </c>
      <c r="C1551" s="0" t="s">
        <v>104214</v>
      </c>
      <c r="D1551" s="20" t="s">
        <v>104214</v>
      </c>
      <c r="E1551" s="0" t="n">
        <f aca="false">OR(AND(C1551="NA",D1551="NA"), AND(C1551="NA",D1551="R2"), AND(C1551="NA",D1551="R6"), AND(C1551="NA",D1551="R8"), AND(C1551="NA",D1551="R9"), AND(C1551="NA",D1551="R10"), AND(C1551="NA",D1551="R11"))</f>
        <v>1</v>
      </c>
      <c r="F1551" s="0" t="n">
        <f aca="false">AND(C1551="NA",D1551="R1")</f>
        <v>0</v>
      </c>
      <c r="G1551" s="0" t="n">
        <f aca="false">AND(C1551="NA",D1551="R3")</f>
        <v>0</v>
      </c>
      <c r="H1551" s="0" t="n">
        <f aca="false">AND(C1551="NA",D1551="R4")</f>
        <v>0</v>
      </c>
      <c r="I1551" s="0" t="n">
        <f aca="false">AND(C1551="NA",D1551="R5")</f>
        <v>0</v>
      </c>
      <c r="J1551" s="0" t="n">
        <f aca="false">AND(C1551="NA",D1551="R7")</f>
        <v>0</v>
      </c>
      <c r="K1551" s="0" t="n">
        <f aca="false">OR(AND(C1551="R1",D1551="NA"), AND(C1551="R1",D1551="R2"), AND(C1551="R1",D1551="R6"), AND(C1551="R1",D1551="R8"), AND(C1551="R1",D1551="R9"), AND(C1551="R1",D1551="R10"), AND(C1551="R1",D1551="R11"))</f>
        <v>0</v>
      </c>
      <c r="L1551" s="0" t="n">
        <f aca="false">AND(C1551="R1",D1551="R1")</f>
        <v>0</v>
      </c>
      <c r="M1551" s="0" t="n">
        <f aca="false">AND(C1551="R1",D1551="R3")</f>
        <v>0</v>
      </c>
      <c r="N1551" s="0" t="n">
        <f aca="false">AND(C1551="R1",D1551="R4")</f>
        <v>0</v>
      </c>
      <c r="O1551" s="0" t="n">
        <f aca="false">AND(C1551="R1",D1551="R5")</f>
        <v>0</v>
      </c>
      <c r="P1551" s="0" t="n">
        <f aca="false">AND(C1551="R1",D1551="R7")</f>
        <v>0</v>
      </c>
      <c r="Q1551" s="0" t="n">
        <f aca="false">OR(AND(C1551="R3",D1551="NA"), AND(C1551="R3",D1551="R2"), AND(C1551="R3",D1551="R6"), AND(C1551="R3",D1551="R8"), AND(C1551="R3",D1551="R9"), AND(C1551="R3",D1551="R10"), AND(C1551="R3",D1551="R11"))</f>
        <v>0</v>
      </c>
      <c r="R1551" s="0" t="n">
        <f aca="false">AND(C1551="R3",D1551="R1")</f>
        <v>0</v>
      </c>
      <c r="S1551" s="0" t="n">
        <f aca="false">AND(C1551="R3",D1551="R3")</f>
        <v>0</v>
      </c>
      <c r="T1551" s="0" t="n">
        <f aca="false">AND(C1551="R3",D1551="R4")</f>
        <v>0</v>
      </c>
      <c r="U1551" s="0" t="n">
        <f aca="false">AND(C1551="R3",D1551="R5")</f>
        <v>0</v>
      </c>
      <c r="V1551" s="0" t="n">
        <f aca="false">AND(C1551="R3",D1551="R7")</f>
        <v>0</v>
      </c>
      <c r="W1551" s="0" t="n">
        <f aca="false">OR(AND(C1551="R4",D1551="NA"), AND(C1551="R4",D1551="R2"), AND(C1551="R4",D1551="R6"), AND(C1551="R4",D1551="R8"), AND(C1551="R4",D1551="R9"), AND(C1551="R4",D1551="R10"), AND(C1551="R4",D1551="R11"))</f>
        <v>0</v>
      </c>
      <c r="X1551" s="0" t="n">
        <f aca="false">AND(C1551="R4",D1551="R1")</f>
        <v>0</v>
      </c>
      <c r="Y1551" s="0" t="n">
        <f aca="false">AND(C1551="R4",D1551="R3")</f>
        <v>0</v>
      </c>
      <c r="Z1551" s="0" t="n">
        <f aca="false">AND(C1551="R4",D1551="R4")</f>
        <v>0</v>
      </c>
      <c r="AA1551" s="0" t="n">
        <f aca="false">AND(C1551="R4",D1551="R5")</f>
        <v>0</v>
      </c>
      <c r="AB1551" s="0" t="n">
        <f aca="false">AND(C1551="R4",D1551="R7")</f>
        <v>0</v>
      </c>
      <c r="AC1551" s="0" t="n">
        <f aca="false">OR(AND(C1551="R5",D1551="NA"), AND(C1551="R5",D1551="R2"), AND(C1551="R5",D1551="R6"), AND(C1551="R5",D1551="R8"), AND(C1551="R5",D1551="R9"), AND(C1551="R5",D1551="R10"), AND(C1551="R5",D1551="R11"))</f>
        <v>0</v>
      </c>
      <c r="AD1551" s="0" t="n">
        <f aca="false">AND(C1551="R5",D1551="R1")</f>
        <v>0</v>
      </c>
      <c r="AE1551" s="0" t="n">
        <f aca="false">AND(C1551="R5",D1551="R3")</f>
        <v>0</v>
      </c>
      <c r="AF1551" s="0" t="n">
        <f aca="false">AND(C1551="R5",D1551="R4")</f>
        <v>0</v>
      </c>
      <c r="AG1551" s="0" t="n">
        <f aca="false">AND(C1551="R5",D1551="R5")</f>
        <v>0</v>
      </c>
      <c r="AH1551" s="0" t="n">
        <f aca="false">AND(C1551="R5",D1551="R7")</f>
        <v>0</v>
      </c>
      <c r="AI1551" s="0" t="n">
        <f aca="false">OR(AND(C1551="R7",D1551="NA"), AND(C1551="R7",D1551="R2"), AND(C1551="R7",D1551="R6"), AND(C1551="R7",D1551="R8"), AND(C1551="R7",D1551="R9"), AND(C1551="R7",D1551="R10"), AND(C1551="R7",D1551="R11"))</f>
        <v>0</v>
      </c>
      <c r="AJ1551" s="0" t="n">
        <f aca="false">AND(C1551="R7",D1551="R1")</f>
        <v>0</v>
      </c>
      <c r="AK1551" s="0" t="n">
        <f aca="false">AND(C1551="R7",D1551="R3")</f>
        <v>0</v>
      </c>
      <c r="AL1551" s="0" t="n">
        <f aca="false">AND(C1551="R7",D1551="R4")</f>
        <v>0</v>
      </c>
      <c r="AM1551" s="0" t="n">
        <f aca="false">AND(C1551="R7",D1551="R5")</f>
        <v>0</v>
      </c>
      <c r="AN1551" s="0" t="n">
        <f aca="false">AND(C1551="R7",D1551="R7")</f>
        <v>0</v>
      </c>
    </row>
    <row r="1552" customFormat="false" ht="15" hidden="false" customHeight="false" outlineLevel="0" collapsed="false">
      <c r="A1552" s="1" t="n">
        <v>41379.4090277778</v>
      </c>
      <c r="B1552" s="0" t="s">
        <v>89910</v>
      </c>
      <c r="C1552" s="0" t="s">
        <v>104214</v>
      </c>
      <c r="D1552" s="20" t="s">
        <v>104214</v>
      </c>
      <c r="E1552" s="0" t="n">
        <f aca="false">OR(AND(C1552="NA",D1552="NA"), AND(C1552="NA",D1552="R2"), AND(C1552="NA",D1552="R6"), AND(C1552="NA",D1552="R8"), AND(C1552="NA",D1552="R9"), AND(C1552="NA",D1552="R10"), AND(C1552="NA",D1552="R11"))</f>
        <v>1</v>
      </c>
      <c r="F1552" s="0" t="n">
        <f aca="false">AND(C1552="NA",D1552="R1")</f>
        <v>0</v>
      </c>
      <c r="G1552" s="0" t="n">
        <f aca="false">AND(C1552="NA",D1552="R3")</f>
        <v>0</v>
      </c>
      <c r="H1552" s="0" t="n">
        <f aca="false">AND(C1552="NA",D1552="R4")</f>
        <v>0</v>
      </c>
      <c r="I1552" s="0" t="n">
        <f aca="false">AND(C1552="NA",D1552="R5")</f>
        <v>0</v>
      </c>
      <c r="J1552" s="0" t="n">
        <f aca="false">AND(C1552="NA",D1552="R7")</f>
        <v>0</v>
      </c>
      <c r="K1552" s="0" t="n">
        <f aca="false">OR(AND(C1552="R1",D1552="NA"), AND(C1552="R1",D1552="R2"), AND(C1552="R1",D1552="R6"), AND(C1552="R1",D1552="R8"), AND(C1552="R1",D1552="R9"), AND(C1552="R1",D1552="R10"), AND(C1552="R1",D1552="R11"))</f>
        <v>0</v>
      </c>
      <c r="L1552" s="0" t="n">
        <f aca="false">AND(C1552="R1",D1552="R1")</f>
        <v>0</v>
      </c>
      <c r="M1552" s="0" t="n">
        <f aca="false">AND(C1552="R1",D1552="R3")</f>
        <v>0</v>
      </c>
      <c r="N1552" s="0" t="n">
        <f aca="false">AND(C1552="R1",D1552="R4")</f>
        <v>0</v>
      </c>
      <c r="O1552" s="0" t="n">
        <f aca="false">AND(C1552="R1",D1552="R5")</f>
        <v>0</v>
      </c>
      <c r="P1552" s="0" t="n">
        <f aca="false">AND(C1552="R1",D1552="R7")</f>
        <v>0</v>
      </c>
      <c r="Q1552" s="0" t="n">
        <f aca="false">OR(AND(C1552="R3",D1552="NA"), AND(C1552="R3",D1552="R2"), AND(C1552="R3",D1552="R6"), AND(C1552="R3",D1552="R8"), AND(C1552="R3",D1552="R9"), AND(C1552="R3",D1552="R10"), AND(C1552="R3",D1552="R11"))</f>
        <v>0</v>
      </c>
      <c r="R1552" s="0" t="n">
        <f aca="false">AND(C1552="R3",D1552="R1")</f>
        <v>0</v>
      </c>
      <c r="S1552" s="0" t="n">
        <f aca="false">AND(C1552="R3",D1552="R3")</f>
        <v>0</v>
      </c>
      <c r="T1552" s="0" t="n">
        <f aca="false">AND(C1552="R3",D1552="R4")</f>
        <v>0</v>
      </c>
      <c r="U1552" s="0" t="n">
        <f aca="false">AND(C1552="R3",D1552="R5")</f>
        <v>0</v>
      </c>
      <c r="V1552" s="0" t="n">
        <f aca="false">AND(C1552="R3",D1552="R7")</f>
        <v>0</v>
      </c>
      <c r="W1552" s="0" t="n">
        <f aca="false">OR(AND(C1552="R4",D1552="NA"), AND(C1552="R4",D1552="R2"), AND(C1552="R4",D1552="R6"), AND(C1552="R4",D1552="R8"), AND(C1552="R4",D1552="R9"), AND(C1552="R4",D1552="R10"), AND(C1552="R4",D1552="R11"))</f>
        <v>0</v>
      </c>
      <c r="X1552" s="0" t="n">
        <f aca="false">AND(C1552="R4",D1552="R1")</f>
        <v>0</v>
      </c>
      <c r="Y1552" s="0" t="n">
        <f aca="false">AND(C1552="R4",D1552="R3")</f>
        <v>0</v>
      </c>
      <c r="Z1552" s="0" t="n">
        <f aca="false">AND(C1552="R4",D1552="R4")</f>
        <v>0</v>
      </c>
      <c r="AA1552" s="0" t="n">
        <f aca="false">AND(C1552="R4",D1552="R5")</f>
        <v>0</v>
      </c>
      <c r="AB1552" s="0" t="n">
        <f aca="false">AND(C1552="R4",D1552="R7")</f>
        <v>0</v>
      </c>
      <c r="AC1552" s="0" t="n">
        <f aca="false">OR(AND(C1552="R5",D1552="NA"), AND(C1552="R5",D1552="R2"), AND(C1552="R5",D1552="R6"), AND(C1552="R5",D1552="R8"), AND(C1552="R5",D1552="R9"), AND(C1552="R5",D1552="R10"), AND(C1552="R5",D1552="R11"))</f>
        <v>0</v>
      </c>
      <c r="AD1552" s="0" t="n">
        <f aca="false">AND(C1552="R5",D1552="R1")</f>
        <v>0</v>
      </c>
      <c r="AE1552" s="0" t="n">
        <f aca="false">AND(C1552="R5",D1552="R3")</f>
        <v>0</v>
      </c>
      <c r="AF1552" s="0" t="n">
        <f aca="false">AND(C1552="R5",D1552="R4")</f>
        <v>0</v>
      </c>
      <c r="AG1552" s="0" t="n">
        <f aca="false">AND(C1552="R5",D1552="R5")</f>
        <v>0</v>
      </c>
      <c r="AH1552" s="0" t="n">
        <f aca="false">AND(C1552="R5",D1552="R7")</f>
        <v>0</v>
      </c>
      <c r="AI1552" s="0" t="n">
        <f aca="false">OR(AND(C1552="R7",D1552="NA"), AND(C1552="R7",D1552="R2"), AND(C1552="R7",D1552="R6"), AND(C1552="R7",D1552="R8"), AND(C1552="R7",D1552="R9"), AND(C1552="R7",D1552="R10"), AND(C1552="R7",D1552="R11"))</f>
        <v>0</v>
      </c>
      <c r="AJ1552" s="0" t="n">
        <f aca="false">AND(C1552="R7",D1552="R1")</f>
        <v>0</v>
      </c>
      <c r="AK1552" s="0" t="n">
        <f aca="false">AND(C1552="R7",D1552="R3")</f>
        <v>0</v>
      </c>
      <c r="AL1552" s="0" t="n">
        <f aca="false">AND(C1552="R7",D1552="R4")</f>
        <v>0</v>
      </c>
      <c r="AM1552" s="0" t="n">
        <f aca="false">AND(C1552="R7",D1552="R5")</f>
        <v>0</v>
      </c>
      <c r="AN1552" s="0" t="n">
        <f aca="false">AND(C1552="R7",D1552="R7")</f>
        <v>0</v>
      </c>
    </row>
    <row r="1553" customFormat="false" ht="15" hidden="false" customHeight="false" outlineLevel="0" collapsed="false">
      <c r="A1553" s="1" t="n">
        <v>41379.4090277778</v>
      </c>
      <c r="B1553" s="0" t="s">
        <v>89912</v>
      </c>
      <c r="C1553" s="0" t="s">
        <v>104214</v>
      </c>
      <c r="D1553" s="20" t="s">
        <v>104214</v>
      </c>
      <c r="E1553" s="0" t="n">
        <f aca="false">OR(AND(C1553="NA",D1553="NA"), AND(C1553="NA",D1553="R2"), AND(C1553="NA",D1553="R6"), AND(C1553="NA",D1553="R8"), AND(C1553="NA",D1553="R9"), AND(C1553="NA",D1553="R10"), AND(C1553="NA",D1553="R11"))</f>
        <v>1</v>
      </c>
      <c r="F1553" s="0" t="n">
        <f aca="false">AND(C1553="NA",D1553="R1")</f>
        <v>0</v>
      </c>
      <c r="G1553" s="0" t="n">
        <f aca="false">AND(C1553="NA",D1553="R3")</f>
        <v>0</v>
      </c>
      <c r="H1553" s="0" t="n">
        <f aca="false">AND(C1553="NA",D1553="R4")</f>
        <v>0</v>
      </c>
      <c r="I1553" s="0" t="n">
        <f aca="false">AND(C1553="NA",D1553="R5")</f>
        <v>0</v>
      </c>
      <c r="J1553" s="0" t="n">
        <f aca="false">AND(C1553="NA",D1553="R7")</f>
        <v>0</v>
      </c>
      <c r="K1553" s="0" t="n">
        <f aca="false">OR(AND(C1553="R1",D1553="NA"), AND(C1553="R1",D1553="R2"), AND(C1553="R1",D1553="R6"), AND(C1553="R1",D1553="R8"), AND(C1553="R1",D1553="R9"), AND(C1553="R1",D1553="R10"), AND(C1553="R1",D1553="R11"))</f>
        <v>0</v>
      </c>
      <c r="L1553" s="0" t="n">
        <f aca="false">AND(C1553="R1",D1553="R1")</f>
        <v>0</v>
      </c>
      <c r="M1553" s="0" t="n">
        <f aca="false">AND(C1553="R1",D1553="R3")</f>
        <v>0</v>
      </c>
      <c r="N1553" s="0" t="n">
        <f aca="false">AND(C1553="R1",D1553="R4")</f>
        <v>0</v>
      </c>
      <c r="O1553" s="0" t="n">
        <f aca="false">AND(C1553="R1",D1553="R5")</f>
        <v>0</v>
      </c>
      <c r="P1553" s="0" t="n">
        <f aca="false">AND(C1553="R1",D1553="R7")</f>
        <v>0</v>
      </c>
      <c r="Q1553" s="0" t="n">
        <f aca="false">OR(AND(C1553="R3",D1553="NA"), AND(C1553="R3",D1553="R2"), AND(C1553="R3",D1553="R6"), AND(C1553="R3",D1553="R8"), AND(C1553="R3",D1553="R9"), AND(C1553="R3",D1553="R10"), AND(C1553="R3",D1553="R11"))</f>
        <v>0</v>
      </c>
      <c r="R1553" s="0" t="n">
        <f aca="false">AND(C1553="R3",D1553="R1")</f>
        <v>0</v>
      </c>
      <c r="S1553" s="0" t="n">
        <f aca="false">AND(C1553="R3",D1553="R3")</f>
        <v>0</v>
      </c>
      <c r="T1553" s="0" t="n">
        <f aca="false">AND(C1553="R3",D1553="R4")</f>
        <v>0</v>
      </c>
      <c r="U1553" s="0" t="n">
        <f aca="false">AND(C1553="R3",D1553="R5")</f>
        <v>0</v>
      </c>
      <c r="V1553" s="0" t="n">
        <f aca="false">AND(C1553="R3",D1553="R7")</f>
        <v>0</v>
      </c>
      <c r="W1553" s="0" t="n">
        <f aca="false">OR(AND(C1553="R4",D1553="NA"), AND(C1553="R4",D1553="R2"), AND(C1553="R4",D1553="R6"), AND(C1553="R4",D1553="R8"), AND(C1553="R4",D1553="R9"), AND(C1553="R4",D1553="R10"), AND(C1553="R4",D1553="R11"))</f>
        <v>0</v>
      </c>
      <c r="X1553" s="0" t="n">
        <f aca="false">AND(C1553="R4",D1553="R1")</f>
        <v>0</v>
      </c>
      <c r="Y1553" s="0" t="n">
        <f aca="false">AND(C1553="R4",D1553="R3")</f>
        <v>0</v>
      </c>
      <c r="Z1553" s="0" t="n">
        <f aca="false">AND(C1553="R4",D1553="R4")</f>
        <v>0</v>
      </c>
      <c r="AA1553" s="0" t="n">
        <f aca="false">AND(C1553="R4",D1553="R5")</f>
        <v>0</v>
      </c>
      <c r="AB1553" s="0" t="n">
        <f aca="false">AND(C1553="R4",D1553="R7")</f>
        <v>0</v>
      </c>
      <c r="AC1553" s="0" t="n">
        <f aca="false">OR(AND(C1553="R5",D1553="NA"), AND(C1553="R5",D1553="R2"), AND(C1553="R5",D1553="R6"), AND(C1553="R5",D1553="R8"), AND(C1553="R5",D1553="R9"), AND(C1553="R5",D1553="R10"), AND(C1553="R5",D1553="R11"))</f>
        <v>0</v>
      </c>
      <c r="AD1553" s="0" t="n">
        <f aca="false">AND(C1553="R5",D1553="R1")</f>
        <v>0</v>
      </c>
      <c r="AE1553" s="0" t="n">
        <f aca="false">AND(C1553="R5",D1553="R3")</f>
        <v>0</v>
      </c>
      <c r="AF1553" s="0" t="n">
        <f aca="false">AND(C1553="R5",D1553="R4")</f>
        <v>0</v>
      </c>
      <c r="AG1553" s="0" t="n">
        <f aca="false">AND(C1553="R5",D1553="R5")</f>
        <v>0</v>
      </c>
      <c r="AH1553" s="0" t="n">
        <f aca="false">AND(C1553="R5",D1553="R7")</f>
        <v>0</v>
      </c>
      <c r="AI1553" s="0" t="n">
        <f aca="false">OR(AND(C1553="R7",D1553="NA"), AND(C1553="R7",D1553="R2"), AND(C1553="R7",D1553="R6"), AND(C1553="R7",D1553="R8"), AND(C1553="R7",D1553="R9"), AND(C1553="R7",D1553="R10"), AND(C1553="R7",D1553="R11"))</f>
        <v>0</v>
      </c>
      <c r="AJ1553" s="0" t="n">
        <f aca="false">AND(C1553="R7",D1553="R1")</f>
        <v>0</v>
      </c>
      <c r="AK1553" s="0" t="n">
        <f aca="false">AND(C1553="R7",D1553="R3")</f>
        <v>0</v>
      </c>
      <c r="AL1553" s="0" t="n">
        <f aca="false">AND(C1553="R7",D1553="R4")</f>
        <v>0</v>
      </c>
      <c r="AM1553" s="0" t="n">
        <f aca="false">AND(C1553="R7",D1553="R5")</f>
        <v>0</v>
      </c>
      <c r="AN1553" s="0" t="n">
        <f aca="false">AND(C1553="R7",D1553="R7")</f>
        <v>0</v>
      </c>
    </row>
    <row r="1554" customFormat="false" ht="15" hidden="false" customHeight="false" outlineLevel="0" collapsed="false">
      <c r="A1554" s="1" t="n">
        <v>41379.4090277778</v>
      </c>
      <c r="B1554" s="0" t="s">
        <v>89914</v>
      </c>
      <c r="C1554" s="0" t="s">
        <v>104214</v>
      </c>
      <c r="D1554" s="20" t="s">
        <v>104214</v>
      </c>
      <c r="E1554" s="0" t="n">
        <f aca="false">OR(AND(C1554="NA",D1554="NA"), AND(C1554="NA",D1554="R2"), AND(C1554="NA",D1554="R6"), AND(C1554="NA",D1554="R8"), AND(C1554="NA",D1554="R9"), AND(C1554="NA",D1554="R10"), AND(C1554="NA",D1554="R11"))</f>
        <v>1</v>
      </c>
      <c r="F1554" s="0" t="n">
        <f aca="false">AND(C1554="NA",D1554="R1")</f>
        <v>0</v>
      </c>
      <c r="G1554" s="0" t="n">
        <f aca="false">AND(C1554="NA",D1554="R3")</f>
        <v>0</v>
      </c>
      <c r="H1554" s="0" t="n">
        <f aca="false">AND(C1554="NA",D1554="R4")</f>
        <v>0</v>
      </c>
      <c r="I1554" s="0" t="n">
        <f aca="false">AND(C1554="NA",D1554="R5")</f>
        <v>0</v>
      </c>
      <c r="J1554" s="0" t="n">
        <f aca="false">AND(C1554="NA",D1554="R7")</f>
        <v>0</v>
      </c>
      <c r="K1554" s="0" t="n">
        <f aca="false">OR(AND(C1554="R1",D1554="NA"), AND(C1554="R1",D1554="R2"), AND(C1554="R1",D1554="R6"), AND(C1554="R1",D1554="R8"), AND(C1554="R1",D1554="R9"), AND(C1554="R1",D1554="R10"), AND(C1554="R1",D1554="R11"))</f>
        <v>0</v>
      </c>
      <c r="L1554" s="0" t="n">
        <f aca="false">AND(C1554="R1",D1554="R1")</f>
        <v>0</v>
      </c>
      <c r="M1554" s="0" t="n">
        <f aca="false">AND(C1554="R1",D1554="R3")</f>
        <v>0</v>
      </c>
      <c r="N1554" s="0" t="n">
        <f aca="false">AND(C1554="R1",D1554="R4")</f>
        <v>0</v>
      </c>
      <c r="O1554" s="0" t="n">
        <f aca="false">AND(C1554="R1",D1554="R5")</f>
        <v>0</v>
      </c>
      <c r="P1554" s="0" t="n">
        <f aca="false">AND(C1554="R1",D1554="R7")</f>
        <v>0</v>
      </c>
      <c r="Q1554" s="0" t="n">
        <f aca="false">OR(AND(C1554="R3",D1554="NA"), AND(C1554="R3",D1554="R2"), AND(C1554="R3",D1554="R6"), AND(C1554="R3",D1554="R8"), AND(C1554="R3",D1554="R9"), AND(C1554="R3",D1554="R10"), AND(C1554="R3",D1554="R11"))</f>
        <v>0</v>
      </c>
      <c r="R1554" s="0" t="n">
        <f aca="false">AND(C1554="R3",D1554="R1")</f>
        <v>0</v>
      </c>
      <c r="S1554" s="0" t="n">
        <f aca="false">AND(C1554="R3",D1554="R3")</f>
        <v>0</v>
      </c>
      <c r="T1554" s="0" t="n">
        <f aca="false">AND(C1554="R3",D1554="R4")</f>
        <v>0</v>
      </c>
      <c r="U1554" s="0" t="n">
        <f aca="false">AND(C1554="R3",D1554="R5")</f>
        <v>0</v>
      </c>
      <c r="V1554" s="0" t="n">
        <f aca="false">AND(C1554="R3",D1554="R7")</f>
        <v>0</v>
      </c>
      <c r="W1554" s="0" t="n">
        <f aca="false">OR(AND(C1554="R4",D1554="NA"), AND(C1554="R4",D1554="R2"), AND(C1554="R4",D1554="R6"), AND(C1554="R4",D1554="R8"), AND(C1554="R4",D1554="R9"), AND(C1554="R4",D1554="R10"), AND(C1554="R4",D1554="R11"))</f>
        <v>0</v>
      </c>
      <c r="X1554" s="0" t="n">
        <f aca="false">AND(C1554="R4",D1554="R1")</f>
        <v>0</v>
      </c>
      <c r="Y1554" s="0" t="n">
        <f aca="false">AND(C1554="R4",D1554="R3")</f>
        <v>0</v>
      </c>
      <c r="Z1554" s="0" t="n">
        <f aca="false">AND(C1554="R4",D1554="R4")</f>
        <v>0</v>
      </c>
      <c r="AA1554" s="0" t="n">
        <f aca="false">AND(C1554="R4",D1554="R5")</f>
        <v>0</v>
      </c>
      <c r="AB1554" s="0" t="n">
        <f aca="false">AND(C1554="R4",D1554="R7")</f>
        <v>0</v>
      </c>
      <c r="AC1554" s="0" t="n">
        <f aca="false">OR(AND(C1554="R5",D1554="NA"), AND(C1554="R5",D1554="R2"), AND(C1554="R5",D1554="R6"), AND(C1554="R5",D1554="R8"), AND(C1554="R5",D1554="R9"), AND(C1554="R5",D1554="R10"), AND(C1554="R5",D1554="R11"))</f>
        <v>0</v>
      </c>
      <c r="AD1554" s="0" t="n">
        <f aca="false">AND(C1554="R5",D1554="R1")</f>
        <v>0</v>
      </c>
      <c r="AE1554" s="0" t="n">
        <f aca="false">AND(C1554="R5",D1554="R3")</f>
        <v>0</v>
      </c>
      <c r="AF1554" s="0" t="n">
        <f aca="false">AND(C1554="R5",D1554="R4")</f>
        <v>0</v>
      </c>
      <c r="AG1554" s="0" t="n">
        <f aca="false">AND(C1554="R5",D1554="R5")</f>
        <v>0</v>
      </c>
      <c r="AH1554" s="0" t="n">
        <f aca="false">AND(C1554="R5",D1554="R7")</f>
        <v>0</v>
      </c>
      <c r="AI1554" s="0" t="n">
        <f aca="false">OR(AND(C1554="R7",D1554="NA"), AND(C1554="R7",D1554="R2"), AND(C1554="R7",D1554="R6"), AND(C1554="R7",D1554="R8"), AND(C1554="R7",D1554="R9"), AND(C1554="R7",D1554="R10"), AND(C1554="R7",D1554="R11"))</f>
        <v>0</v>
      </c>
      <c r="AJ1554" s="0" t="n">
        <f aca="false">AND(C1554="R7",D1554="R1")</f>
        <v>0</v>
      </c>
      <c r="AK1554" s="0" t="n">
        <f aca="false">AND(C1554="R7",D1554="R3")</f>
        <v>0</v>
      </c>
      <c r="AL1554" s="0" t="n">
        <f aca="false">AND(C1554="R7",D1554="R4")</f>
        <v>0</v>
      </c>
      <c r="AM1554" s="0" t="n">
        <f aca="false">AND(C1554="R7",D1554="R5")</f>
        <v>0</v>
      </c>
      <c r="AN1554" s="0" t="n">
        <f aca="false">AND(C1554="R7",D1554="R7")</f>
        <v>0</v>
      </c>
    </row>
    <row r="1555" customFormat="false" ht="15" hidden="false" customHeight="false" outlineLevel="0" collapsed="false">
      <c r="A1555" s="1" t="n">
        <v>41379.4090277778</v>
      </c>
      <c r="B1555" s="0" t="s">
        <v>89916</v>
      </c>
      <c r="C1555" s="0" t="s">
        <v>104214</v>
      </c>
      <c r="D1555" s="20" t="s">
        <v>104214</v>
      </c>
      <c r="E1555" s="0" t="n">
        <f aca="false">OR(AND(C1555="NA",D1555="NA"), AND(C1555="NA",D1555="R2"), AND(C1555="NA",D1555="R6"), AND(C1555="NA",D1555="R8"), AND(C1555="NA",D1555="R9"), AND(C1555="NA",D1555="R10"), AND(C1555="NA",D1555="R11"))</f>
        <v>1</v>
      </c>
      <c r="F1555" s="0" t="n">
        <f aca="false">AND(C1555="NA",D1555="R1")</f>
        <v>0</v>
      </c>
      <c r="G1555" s="0" t="n">
        <f aca="false">AND(C1555="NA",D1555="R3")</f>
        <v>0</v>
      </c>
      <c r="H1555" s="0" t="n">
        <f aca="false">AND(C1555="NA",D1555="R4")</f>
        <v>0</v>
      </c>
      <c r="I1555" s="0" t="n">
        <f aca="false">AND(C1555="NA",D1555="R5")</f>
        <v>0</v>
      </c>
      <c r="J1555" s="0" t="n">
        <f aca="false">AND(C1555="NA",D1555="R7")</f>
        <v>0</v>
      </c>
      <c r="K1555" s="0" t="n">
        <f aca="false">OR(AND(C1555="R1",D1555="NA"), AND(C1555="R1",D1555="R2"), AND(C1555="R1",D1555="R6"), AND(C1555="R1",D1555="R8"), AND(C1555="R1",D1555="R9"), AND(C1555="R1",D1555="R10"), AND(C1555="R1",D1555="R11"))</f>
        <v>0</v>
      </c>
      <c r="L1555" s="0" t="n">
        <f aca="false">AND(C1555="R1",D1555="R1")</f>
        <v>0</v>
      </c>
      <c r="M1555" s="0" t="n">
        <f aca="false">AND(C1555="R1",D1555="R3")</f>
        <v>0</v>
      </c>
      <c r="N1555" s="0" t="n">
        <f aca="false">AND(C1555="R1",D1555="R4")</f>
        <v>0</v>
      </c>
      <c r="O1555" s="0" t="n">
        <f aca="false">AND(C1555="R1",D1555="R5")</f>
        <v>0</v>
      </c>
      <c r="P1555" s="0" t="n">
        <f aca="false">AND(C1555="R1",D1555="R7")</f>
        <v>0</v>
      </c>
      <c r="Q1555" s="0" t="n">
        <f aca="false">OR(AND(C1555="R3",D1555="NA"), AND(C1555="R3",D1555="R2"), AND(C1555="R3",D1555="R6"), AND(C1555="R3",D1555="R8"), AND(C1555="R3",D1555="R9"), AND(C1555="R3",D1555="R10"), AND(C1555="R3",D1555="R11"))</f>
        <v>0</v>
      </c>
      <c r="R1555" s="0" t="n">
        <f aca="false">AND(C1555="R3",D1555="R1")</f>
        <v>0</v>
      </c>
      <c r="S1555" s="0" t="n">
        <f aca="false">AND(C1555="R3",D1555="R3")</f>
        <v>0</v>
      </c>
      <c r="T1555" s="0" t="n">
        <f aca="false">AND(C1555="R3",D1555="R4")</f>
        <v>0</v>
      </c>
      <c r="U1555" s="0" t="n">
        <f aca="false">AND(C1555="R3",D1555="R5")</f>
        <v>0</v>
      </c>
      <c r="V1555" s="0" t="n">
        <f aca="false">AND(C1555="R3",D1555="R7")</f>
        <v>0</v>
      </c>
      <c r="W1555" s="0" t="n">
        <f aca="false">OR(AND(C1555="R4",D1555="NA"), AND(C1555="R4",D1555="R2"), AND(C1555="R4",D1555="R6"), AND(C1555="R4",D1555="R8"), AND(C1555="R4",D1555="R9"), AND(C1555="R4",D1555="R10"), AND(C1555="R4",D1555="R11"))</f>
        <v>0</v>
      </c>
      <c r="X1555" s="0" t="n">
        <f aca="false">AND(C1555="R4",D1555="R1")</f>
        <v>0</v>
      </c>
      <c r="Y1555" s="0" t="n">
        <f aca="false">AND(C1555="R4",D1555="R3")</f>
        <v>0</v>
      </c>
      <c r="Z1555" s="0" t="n">
        <f aca="false">AND(C1555="R4",D1555="R4")</f>
        <v>0</v>
      </c>
      <c r="AA1555" s="0" t="n">
        <f aca="false">AND(C1555="R4",D1555="R5")</f>
        <v>0</v>
      </c>
      <c r="AB1555" s="0" t="n">
        <f aca="false">AND(C1555="R4",D1555="R7")</f>
        <v>0</v>
      </c>
      <c r="AC1555" s="0" t="n">
        <f aca="false">OR(AND(C1555="R5",D1555="NA"), AND(C1555="R5",D1555="R2"), AND(C1555="R5",D1555="R6"), AND(C1555="R5",D1555="R8"), AND(C1555="R5",D1555="R9"), AND(C1555="R5",D1555="R10"), AND(C1555="R5",D1555="R11"))</f>
        <v>0</v>
      </c>
      <c r="AD1555" s="0" t="n">
        <f aca="false">AND(C1555="R5",D1555="R1")</f>
        <v>0</v>
      </c>
      <c r="AE1555" s="0" t="n">
        <f aca="false">AND(C1555="R5",D1555="R3")</f>
        <v>0</v>
      </c>
      <c r="AF1555" s="0" t="n">
        <f aca="false">AND(C1555="R5",D1555="R4")</f>
        <v>0</v>
      </c>
      <c r="AG1555" s="0" t="n">
        <f aca="false">AND(C1555="R5",D1555="R5")</f>
        <v>0</v>
      </c>
      <c r="AH1555" s="0" t="n">
        <f aca="false">AND(C1555="R5",D1555="R7")</f>
        <v>0</v>
      </c>
      <c r="AI1555" s="0" t="n">
        <f aca="false">OR(AND(C1555="R7",D1555="NA"), AND(C1555="R7",D1555="R2"), AND(C1555="R7",D1555="R6"), AND(C1555="R7",D1555="R8"), AND(C1555="R7",D1555="R9"), AND(C1555="R7",D1555="R10"), AND(C1555="R7",D1555="R11"))</f>
        <v>0</v>
      </c>
      <c r="AJ1555" s="0" t="n">
        <f aca="false">AND(C1555="R7",D1555="R1")</f>
        <v>0</v>
      </c>
      <c r="AK1555" s="0" t="n">
        <f aca="false">AND(C1555="R7",D1555="R3")</f>
        <v>0</v>
      </c>
      <c r="AL1555" s="0" t="n">
        <f aca="false">AND(C1555="R7",D1555="R4")</f>
        <v>0</v>
      </c>
      <c r="AM1555" s="0" t="n">
        <f aca="false">AND(C1555="R7",D1555="R5")</f>
        <v>0</v>
      </c>
      <c r="AN1555" s="0" t="n">
        <f aca="false">AND(C1555="R7",D1555="R7")</f>
        <v>0</v>
      </c>
    </row>
    <row r="1556" customFormat="false" ht="15" hidden="false" customHeight="false" outlineLevel="0" collapsed="false">
      <c r="A1556" s="1" t="n">
        <v>41379.4090277778</v>
      </c>
      <c r="B1556" s="0" t="s">
        <v>89918</v>
      </c>
      <c r="C1556" s="0" t="s">
        <v>104214</v>
      </c>
      <c r="D1556" s="20" t="s">
        <v>104214</v>
      </c>
      <c r="E1556" s="0" t="n">
        <f aca="false">OR(AND(C1556="NA",D1556="NA"), AND(C1556="NA",D1556="R2"), AND(C1556="NA",D1556="R6"), AND(C1556="NA",D1556="R8"), AND(C1556="NA",D1556="R9"), AND(C1556="NA",D1556="R10"), AND(C1556="NA",D1556="R11"))</f>
        <v>1</v>
      </c>
      <c r="F1556" s="0" t="n">
        <f aca="false">AND(C1556="NA",D1556="R1")</f>
        <v>0</v>
      </c>
      <c r="G1556" s="0" t="n">
        <f aca="false">AND(C1556="NA",D1556="R3")</f>
        <v>0</v>
      </c>
      <c r="H1556" s="0" t="n">
        <f aca="false">AND(C1556="NA",D1556="R4")</f>
        <v>0</v>
      </c>
      <c r="I1556" s="0" t="n">
        <f aca="false">AND(C1556="NA",D1556="R5")</f>
        <v>0</v>
      </c>
      <c r="J1556" s="0" t="n">
        <f aca="false">AND(C1556="NA",D1556="R7")</f>
        <v>0</v>
      </c>
      <c r="K1556" s="0" t="n">
        <f aca="false">OR(AND(C1556="R1",D1556="NA"), AND(C1556="R1",D1556="R2"), AND(C1556="R1",D1556="R6"), AND(C1556="R1",D1556="R8"), AND(C1556="R1",D1556="R9"), AND(C1556="R1",D1556="R10"), AND(C1556="R1",D1556="R11"))</f>
        <v>0</v>
      </c>
      <c r="L1556" s="0" t="n">
        <f aca="false">AND(C1556="R1",D1556="R1")</f>
        <v>0</v>
      </c>
      <c r="M1556" s="0" t="n">
        <f aca="false">AND(C1556="R1",D1556="R3")</f>
        <v>0</v>
      </c>
      <c r="N1556" s="0" t="n">
        <f aca="false">AND(C1556="R1",D1556="R4")</f>
        <v>0</v>
      </c>
      <c r="O1556" s="0" t="n">
        <f aca="false">AND(C1556="R1",D1556="R5")</f>
        <v>0</v>
      </c>
      <c r="P1556" s="0" t="n">
        <f aca="false">AND(C1556="R1",D1556="R7")</f>
        <v>0</v>
      </c>
      <c r="Q1556" s="0" t="n">
        <f aca="false">OR(AND(C1556="R3",D1556="NA"), AND(C1556="R3",D1556="R2"), AND(C1556="R3",D1556="R6"), AND(C1556="R3",D1556="R8"), AND(C1556="R3",D1556="R9"), AND(C1556="R3",D1556="R10"), AND(C1556="R3",D1556="R11"))</f>
        <v>0</v>
      </c>
      <c r="R1556" s="0" t="n">
        <f aca="false">AND(C1556="R3",D1556="R1")</f>
        <v>0</v>
      </c>
      <c r="S1556" s="0" t="n">
        <f aca="false">AND(C1556="R3",D1556="R3")</f>
        <v>0</v>
      </c>
      <c r="T1556" s="0" t="n">
        <f aca="false">AND(C1556="R3",D1556="R4")</f>
        <v>0</v>
      </c>
      <c r="U1556" s="0" t="n">
        <f aca="false">AND(C1556="R3",D1556="R5")</f>
        <v>0</v>
      </c>
      <c r="V1556" s="0" t="n">
        <f aca="false">AND(C1556="R3",D1556="R7")</f>
        <v>0</v>
      </c>
      <c r="W1556" s="0" t="n">
        <f aca="false">OR(AND(C1556="R4",D1556="NA"), AND(C1556="R4",D1556="R2"), AND(C1556="R4",D1556="R6"), AND(C1556="R4",D1556="R8"), AND(C1556="R4",D1556="R9"), AND(C1556="R4",D1556="R10"), AND(C1556="R4",D1556="R11"))</f>
        <v>0</v>
      </c>
      <c r="X1556" s="0" t="n">
        <f aca="false">AND(C1556="R4",D1556="R1")</f>
        <v>0</v>
      </c>
      <c r="Y1556" s="0" t="n">
        <f aca="false">AND(C1556="R4",D1556="R3")</f>
        <v>0</v>
      </c>
      <c r="Z1556" s="0" t="n">
        <f aca="false">AND(C1556="R4",D1556="R4")</f>
        <v>0</v>
      </c>
      <c r="AA1556" s="0" t="n">
        <f aca="false">AND(C1556="R4",D1556="R5")</f>
        <v>0</v>
      </c>
      <c r="AB1556" s="0" t="n">
        <f aca="false">AND(C1556="R4",D1556="R7")</f>
        <v>0</v>
      </c>
      <c r="AC1556" s="0" t="n">
        <f aca="false">OR(AND(C1556="R5",D1556="NA"), AND(C1556="R5",D1556="R2"), AND(C1556="R5",D1556="R6"), AND(C1556="R5",D1556="R8"), AND(C1556="R5",D1556="R9"), AND(C1556="R5",D1556="R10"), AND(C1556="R5",D1556="R11"))</f>
        <v>0</v>
      </c>
      <c r="AD1556" s="0" t="n">
        <f aca="false">AND(C1556="R5",D1556="R1")</f>
        <v>0</v>
      </c>
      <c r="AE1556" s="0" t="n">
        <f aca="false">AND(C1556="R5",D1556="R3")</f>
        <v>0</v>
      </c>
      <c r="AF1556" s="0" t="n">
        <f aca="false">AND(C1556="R5",D1556="R4")</f>
        <v>0</v>
      </c>
      <c r="AG1556" s="0" t="n">
        <f aca="false">AND(C1556="R5",D1556="R5")</f>
        <v>0</v>
      </c>
      <c r="AH1556" s="0" t="n">
        <f aca="false">AND(C1556="R5",D1556="R7")</f>
        <v>0</v>
      </c>
      <c r="AI1556" s="0" t="n">
        <f aca="false">OR(AND(C1556="R7",D1556="NA"), AND(C1556="R7",D1556="R2"), AND(C1556="R7",D1556="R6"), AND(C1556="R7",D1556="R8"), AND(C1556="R7",D1556="R9"), AND(C1556="R7",D1556="R10"), AND(C1556="R7",D1556="R11"))</f>
        <v>0</v>
      </c>
      <c r="AJ1556" s="0" t="n">
        <f aca="false">AND(C1556="R7",D1556="R1")</f>
        <v>0</v>
      </c>
      <c r="AK1556" s="0" t="n">
        <f aca="false">AND(C1556="R7",D1556="R3")</f>
        <v>0</v>
      </c>
      <c r="AL1556" s="0" t="n">
        <f aca="false">AND(C1556="R7",D1556="R4")</f>
        <v>0</v>
      </c>
      <c r="AM1556" s="0" t="n">
        <f aca="false">AND(C1556="R7",D1556="R5")</f>
        <v>0</v>
      </c>
      <c r="AN1556" s="0" t="n">
        <f aca="false">AND(C1556="R7",D1556="R7")</f>
        <v>0</v>
      </c>
    </row>
    <row r="1557" customFormat="false" ht="15" hidden="false" customHeight="false" outlineLevel="0" collapsed="false">
      <c r="A1557" s="1" t="n">
        <v>41379.4090277778</v>
      </c>
      <c r="B1557" s="0" t="s">
        <v>89920</v>
      </c>
      <c r="C1557" s="0" t="s">
        <v>104214</v>
      </c>
      <c r="D1557" s="20" t="s">
        <v>104214</v>
      </c>
      <c r="E1557" s="0" t="n">
        <f aca="false">OR(AND(C1557="NA",D1557="NA"), AND(C1557="NA",D1557="R2"), AND(C1557="NA",D1557="R6"), AND(C1557="NA",D1557="R8"), AND(C1557="NA",D1557="R9"), AND(C1557="NA",D1557="R10"), AND(C1557="NA",D1557="R11"))</f>
        <v>1</v>
      </c>
      <c r="F1557" s="0" t="n">
        <f aca="false">AND(C1557="NA",D1557="R1")</f>
        <v>0</v>
      </c>
      <c r="G1557" s="0" t="n">
        <f aca="false">AND(C1557="NA",D1557="R3")</f>
        <v>0</v>
      </c>
      <c r="H1557" s="0" t="n">
        <f aca="false">AND(C1557="NA",D1557="R4")</f>
        <v>0</v>
      </c>
      <c r="I1557" s="0" t="n">
        <f aca="false">AND(C1557="NA",D1557="R5")</f>
        <v>0</v>
      </c>
      <c r="J1557" s="0" t="n">
        <f aca="false">AND(C1557="NA",D1557="R7")</f>
        <v>0</v>
      </c>
      <c r="K1557" s="0" t="n">
        <f aca="false">OR(AND(C1557="R1",D1557="NA"), AND(C1557="R1",D1557="R2"), AND(C1557="R1",D1557="R6"), AND(C1557="R1",D1557="R8"), AND(C1557="R1",D1557="R9"), AND(C1557="R1",D1557="R10"), AND(C1557="R1",D1557="R11"))</f>
        <v>0</v>
      </c>
      <c r="L1557" s="0" t="n">
        <f aca="false">AND(C1557="R1",D1557="R1")</f>
        <v>0</v>
      </c>
      <c r="M1557" s="0" t="n">
        <f aca="false">AND(C1557="R1",D1557="R3")</f>
        <v>0</v>
      </c>
      <c r="N1557" s="0" t="n">
        <f aca="false">AND(C1557="R1",D1557="R4")</f>
        <v>0</v>
      </c>
      <c r="O1557" s="0" t="n">
        <f aca="false">AND(C1557="R1",D1557="R5")</f>
        <v>0</v>
      </c>
      <c r="P1557" s="0" t="n">
        <f aca="false">AND(C1557="R1",D1557="R7")</f>
        <v>0</v>
      </c>
      <c r="Q1557" s="0" t="n">
        <f aca="false">OR(AND(C1557="R3",D1557="NA"), AND(C1557="R3",D1557="R2"), AND(C1557="R3",D1557="R6"), AND(C1557="R3",D1557="R8"), AND(C1557="R3",D1557="R9"), AND(C1557="R3",D1557="R10"), AND(C1557="R3",D1557="R11"))</f>
        <v>0</v>
      </c>
      <c r="R1557" s="0" t="n">
        <f aca="false">AND(C1557="R3",D1557="R1")</f>
        <v>0</v>
      </c>
      <c r="S1557" s="0" t="n">
        <f aca="false">AND(C1557="R3",D1557="R3")</f>
        <v>0</v>
      </c>
      <c r="T1557" s="0" t="n">
        <f aca="false">AND(C1557="R3",D1557="R4")</f>
        <v>0</v>
      </c>
      <c r="U1557" s="0" t="n">
        <f aca="false">AND(C1557="R3",D1557="R5")</f>
        <v>0</v>
      </c>
      <c r="V1557" s="0" t="n">
        <f aca="false">AND(C1557="R3",D1557="R7")</f>
        <v>0</v>
      </c>
      <c r="W1557" s="0" t="n">
        <f aca="false">OR(AND(C1557="R4",D1557="NA"), AND(C1557="R4",D1557="R2"), AND(C1557="R4",D1557="R6"), AND(C1557="R4",D1557="R8"), AND(C1557="R4",D1557="R9"), AND(C1557="R4",D1557="R10"), AND(C1557="R4",D1557="R11"))</f>
        <v>0</v>
      </c>
      <c r="X1557" s="0" t="n">
        <f aca="false">AND(C1557="R4",D1557="R1")</f>
        <v>0</v>
      </c>
      <c r="Y1557" s="0" t="n">
        <f aca="false">AND(C1557="R4",D1557="R3")</f>
        <v>0</v>
      </c>
      <c r="Z1557" s="0" t="n">
        <f aca="false">AND(C1557="R4",D1557="R4")</f>
        <v>0</v>
      </c>
      <c r="AA1557" s="0" t="n">
        <f aca="false">AND(C1557="R4",D1557="R5")</f>
        <v>0</v>
      </c>
      <c r="AB1557" s="0" t="n">
        <f aca="false">AND(C1557="R4",D1557="R7")</f>
        <v>0</v>
      </c>
      <c r="AC1557" s="0" t="n">
        <f aca="false">OR(AND(C1557="R5",D1557="NA"), AND(C1557="R5",D1557="R2"), AND(C1557="R5",D1557="R6"), AND(C1557="R5",D1557="R8"), AND(C1557="R5",D1557="R9"), AND(C1557="R5",D1557="R10"), AND(C1557="R5",D1557="R11"))</f>
        <v>0</v>
      </c>
      <c r="AD1557" s="0" t="n">
        <f aca="false">AND(C1557="R5",D1557="R1")</f>
        <v>0</v>
      </c>
      <c r="AE1557" s="0" t="n">
        <f aca="false">AND(C1557="R5",D1557="R3")</f>
        <v>0</v>
      </c>
      <c r="AF1557" s="0" t="n">
        <f aca="false">AND(C1557="R5",D1557="R4")</f>
        <v>0</v>
      </c>
      <c r="AG1557" s="0" t="n">
        <f aca="false">AND(C1557="R5",D1557="R5")</f>
        <v>0</v>
      </c>
      <c r="AH1557" s="0" t="n">
        <f aca="false">AND(C1557="R5",D1557="R7")</f>
        <v>0</v>
      </c>
      <c r="AI1557" s="0" t="n">
        <f aca="false">OR(AND(C1557="R7",D1557="NA"), AND(C1557="R7",D1557="R2"), AND(C1557="R7",D1557="R6"), AND(C1557="R7",D1557="R8"), AND(C1557="R7",D1557="R9"), AND(C1557="R7",D1557="R10"), AND(C1557="R7",D1557="R11"))</f>
        <v>0</v>
      </c>
      <c r="AJ1557" s="0" t="n">
        <f aca="false">AND(C1557="R7",D1557="R1")</f>
        <v>0</v>
      </c>
      <c r="AK1557" s="0" t="n">
        <f aca="false">AND(C1557="R7",D1557="R3")</f>
        <v>0</v>
      </c>
      <c r="AL1557" s="0" t="n">
        <f aca="false">AND(C1557="R7",D1557="R4")</f>
        <v>0</v>
      </c>
      <c r="AM1557" s="0" t="n">
        <f aca="false">AND(C1557="R7",D1557="R5")</f>
        <v>0</v>
      </c>
      <c r="AN1557" s="0" t="n">
        <f aca="false">AND(C1557="R7",D1557="R7")</f>
        <v>0</v>
      </c>
    </row>
    <row r="1558" customFormat="false" ht="15" hidden="false" customHeight="false" outlineLevel="0" collapsed="false">
      <c r="A1558" s="1" t="n">
        <v>41379.4090277778</v>
      </c>
      <c r="B1558" s="0" t="s">
        <v>89922</v>
      </c>
      <c r="C1558" s="0" t="s">
        <v>104214</v>
      </c>
      <c r="D1558" s="20" t="s">
        <v>104280</v>
      </c>
      <c r="E1558" s="0" t="n">
        <f aca="false">OR(AND(C1558="NA",D1558="NA"), AND(C1558="NA",D1558="R2"), AND(C1558="NA",D1558="R6"), AND(C1558="NA",D1558="R8"), AND(C1558="NA",D1558="R9"), AND(C1558="NA",D1558="R10"), AND(C1558="NA",D1558="R11"))</f>
        <v>1</v>
      </c>
      <c r="F1558" s="0" t="n">
        <f aca="false">AND(C1558="NA",D1558="R1")</f>
        <v>0</v>
      </c>
      <c r="G1558" s="0" t="n">
        <f aca="false">AND(C1558="NA",D1558="R3")</f>
        <v>0</v>
      </c>
      <c r="H1558" s="0" t="n">
        <f aca="false">AND(C1558="NA",D1558="R4")</f>
        <v>0</v>
      </c>
      <c r="I1558" s="0" t="n">
        <f aca="false">AND(C1558="NA",D1558="R5")</f>
        <v>0</v>
      </c>
      <c r="J1558" s="0" t="n">
        <f aca="false">AND(C1558="NA",D1558="R7")</f>
        <v>0</v>
      </c>
      <c r="K1558" s="0" t="n">
        <f aca="false">OR(AND(C1558="R1",D1558="NA"), AND(C1558="R1",D1558="R2"), AND(C1558="R1",D1558="R6"), AND(C1558="R1",D1558="R8"), AND(C1558="R1",D1558="R9"), AND(C1558="R1",D1558="R10"), AND(C1558="R1",D1558="R11"))</f>
        <v>0</v>
      </c>
      <c r="L1558" s="0" t="n">
        <f aca="false">AND(C1558="R1",D1558="R1")</f>
        <v>0</v>
      </c>
      <c r="M1558" s="0" t="n">
        <f aca="false">AND(C1558="R1",D1558="R3")</f>
        <v>0</v>
      </c>
      <c r="N1558" s="0" t="n">
        <f aca="false">AND(C1558="R1",D1558="R4")</f>
        <v>0</v>
      </c>
      <c r="O1558" s="0" t="n">
        <f aca="false">AND(C1558="R1",D1558="R5")</f>
        <v>0</v>
      </c>
      <c r="P1558" s="0" t="n">
        <f aca="false">AND(C1558="R1",D1558="R7")</f>
        <v>0</v>
      </c>
      <c r="Q1558" s="0" t="n">
        <f aca="false">OR(AND(C1558="R3",D1558="NA"), AND(C1558="R3",D1558="R2"), AND(C1558="R3",D1558="R6"), AND(C1558="R3",D1558="R8"), AND(C1558="R3",D1558="R9"), AND(C1558="R3",D1558="R10"), AND(C1558="R3",D1558="R11"))</f>
        <v>0</v>
      </c>
      <c r="R1558" s="0" t="n">
        <f aca="false">AND(C1558="R3",D1558="R1")</f>
        <v>0</v>
      </c>
      <c r="S1558" s="0" t="n">
        <f aca="false">AND(C1558="R3",D1558="R3")</f>
        <v>0</v>
      </c>
      <c r="T1558" s="0" t="n">
        <f aca="false">AND(C1558="R3",D1558="R4")</f>
        <v>0</v>
      </c>
      <c r="U1558" s="0" t="n">
        <f aca="false">AND(C1558="R3",D1558="R5")</f>
        <v>0</v>
      </c>
      <c r="V1558" s="0" t="n">
        <f aca="false">AND(C1558="R3",D1558="R7")</f>
        <v>0</v>
      </c>
      <c r="W1558" s="0" t="n">
        <f aca="false">OR(AND(C1558="R4",D1558="NA"), AND(C1558="R4",D1558="R2"), AND(C1558="R4",D1558="R6"), AND(C1558="R4",D1558="R8"), AND(C1558="R4",D1558="R9"), AND(C1558="R4",D1558="R10"), AND(C1558="R4",D1558="R11"))</f>
        <v>0</v>
      </c>
      <c r="X1558" s="0" t="n">
        <f aca="false">AND(C1558="R4",D1558="R1")</f>
        <v>0</v>
      </c>
      <c r="Y1558" s="0" t="n">
        <f aca="false">AND(C1558="R4",D1558="R3")</f>
        <v>0</v>
      </c>
      <c r="Z1558" s="0" t="n">
        <f aca="false">AND(C1558="R4",D1558="R4")</f>
        <v>0</v>
      </c>
      <c r="AA1558" s="0" t="n">
        <f aca="false">AND(C1558="R4",D1558="R5")</f>
        <v>0</v>
      </c>
      <c r="AB1558" s="0" t="n">
        <f aca="false">AND(C1558="R4",D1558="R7")</f>
        <v>0</v>
      </c>
      <c r="AC1558" s="0" t="n">
        <f aca="false">OR(AND(C1558="R5",D1558="NA"), AND(C1558="R5",D1558="R2"), AND(C1558="R5",D1558="R6"), AND(C1558="R5",D1558="R8"), AND(C1558="R5",D1558="R9"), AND(C1558="R5",D1558="R10"), AND(C1558="R5",D1558="R11"))</f>
        <v>0</v>
      </c>
      <c r="AD1558" s="0" t="n">
        <f aca="false">AND(C1558="R5",D1558="R1")</f>
        <v>0</v>
      </c>
      <c r="AE1558" s="0" t="n">
        <f aca="false">AND(C1558="R5",D1558="R3")</f>
        <v>0</v>
      </c>
      <c r="AF1558" s="0" t="n">
        <f aca="false">AND(C1558="R5",D1558="R4")</f>
        <v>0</v>
      </c>
      <c r="AG1558" s="0" t="n">
        <f aca="false">AND(C1558="R5",D1558="R5")</f>
        <v>0</v>
      </c>
      <c r="AH1558" s="0" t="n">
        <f aca="false">AND(C1558="R5",D1558="R7")</f>
        <v>0</v>
      </c>
      <c r="AI1558" s="0" t="n">
        <f aca="false">OR(AND(C1558="R7",D1558="NA"), AND(C1558="R7",D1558="R2"), AND(C1558="R7",D1558="R6"), AND(C1558="R7",D1558="R8"), AND(C1558="R7",D1558="R9"), AND(C1558="R7",D1558="R10"), AND(C1558="R7",D1558="R11"))</f>
        <v>0</v>
      </c>
      <c r="AJ1558" s="0" t="n">
        <f aca="false">AND(C1558="R7",D1558="R1")</f>
        <v>0</v>
      </c>
      <c r="AK1558" s="0" t="n">
        <f aca="false">AND(C1558="R7",D1558="R3")</f>
        <v>0</v>
      </c>
      <c r="AL1558" s="0" t="n">
        <f aca="false">AND(C1558="R7",D1558="R4")</f>
        <v>0</v>
      </c>
      <c r="AM1558" s="0" t="n">
        <f aca="false">AND(C1558="R7",D1558="R5")</f>
        <v>0</v>
      </c>
      <c r="AN1558" s="0" t="n">
        <f aca="false">AND(C1558="R7",D1558="R7")</f>
        <v>0</v>
      </c>
    </row>
    <row r="1559" customFormat="false" ht="15" hidden="false" customHeight="false" outlineLevel="0" collapsed="false">
      <c r="A1559" s="1" t="n">
        <v>41379.4145833333</v>
      </c>
      <c r="B1559" s="0" t="s">
        <v>91300</v>
      </c>
      <c r="C1559" s="0" t="s">
        <v>104214</v>
      </c>
      <c r="D1559" s="20" t="s">
        <v>104214</v>
      </c>
      <c r="E1559" s="0" t="n">
        <f aca="false">OR(AND(C1559="NA",D1559="NA"), AND(C1559="NA",D1559="R2"), AND(C1559="NA",D1559="R6"), AND(C1559="NA",D1559="R8"), AND(C1559="NA",D1559="R9"), AND(C1559="NA",D1559="R10"), AND(C1559="NA",D1559="R11"))</f>
        <v>1</v>
      </c>
      <c r="F1559" s="0" t="n">
        <f aca="false">AND(C1559="NA",D1559="R1")</f>
        <v>0</v>
      </c>
      <c r="G1559" s="0" t="n">
        <f aca="false">AND(C1559="NA",D1559="R3")</f>
        <v>0</v>
      </c>
      <c r="H1559" s="0" t="n">
        <f aca="false">AND(C1559="NA",D1559="R4")</f>
        <v>0</v>
      </c>
      <c r="I1559" s="0" t="n">
        <f aca="false">AND(C1559="NA",D1559="R5")</f>
        <v>0</v>
      </c>
      <c r="J1559" s="0" t="n">
        <f aca="false">AND(C1559="NA",D1559="R7")</f>
        <v>0</v>
      </c>
      <c r="K1559" s="0" t="n">
        <f aca="false">OR(AND(C1559="R1",D1559="NA"), AND(C1559="R1",D1559="R2"), AND(C1559="R1",D1559="R6"), AND(C1559="R1",D1559="R8"), AND(C1559="R1",D1559="R9"), AND(C1559="R1",D1559="R10"), AND(C1559="R1",D1559="R11"))</f>
        <v>0</v>
      </c>
      <c r="L1559" s="0" t="n">
        <f aca="false">AND(C1559="R1",D1559="R1")</f>
        <v>0</v>
      </c>
      <c r="M1559" s="0" t="n">
        <f aca="false">AND(C1559="R1",D1559="R3")</f>
        <v>0</v>
      </c>
      <c r="N1559" s="0" t="n">
        <f aca="false">AND(C1559="R1",D1559="R4")</f>
        <v>0</v>
      </c>
      <c r="O1559" s="0" t="n">
        <f aca="false">AND(C1559="R1",D1559="R5")</f>
        <v>0</v>
      </c>
      <c r="P1559" s="0" t="n">
        <f aca="false">AND(C1559="R1",D1559="R7")</f>
        <v>0</v>
      </c>
      <c r="Q1559" s="0" t="n">
        <f aca="false">OR(AND(C1559="R3",D1559="NA"), AND(C1559="R3",D1559="R2"), AND(C1559="R3",D1559="R6"), AND(C1559="R3",D1559="R8"), AND(C1559="R3",D1559="R9"), AND(C1559="R3",D1559="R10"), AND(C1559="R3",D1559="R11"))</f>
        <v>0</v>
      </c>
      <c r="R1559" s="0" t="n">
        <f aca="false">AND(C1559="R3",D1559="R1")</f>
        <v>0</v>
      </c>
      <c r="S1559" s="0" t="n">
        <f aca="false">AND(C1559="R3",D1559="R3")</f>
        <v>0</v>
      </c>
      <c r="T1559" s="0" t="n">
        <f aca="false">AND(C1559="R3",D1559="R4")</f>
        <v>0</v>
      </c>
      <c r="U1559" s="0" t="n">
        <f aca="false">AND(C1559="R3",D1559="R5")</f>
        <v>0</v>
      </c>
      <c r="V1559" s="0" t="n">
        <f aca="false">AND(C1559="R3",D1559="R7")</f>
        <v>0</v>
      </c>
      <c r="W1559" s="0" t="n">
        <f aca="false">OR(AND(C1559="R4",D1559="NA"), AND(C1559="R4",D1559="R2"), AND(C1559="R4",D1559="R6"), AND(C1559="R4",D1559="R8"), AND(C1559="R4",D1559="R9"), AND(C1559="R4",D1559="R10"), AND(C1559="R4",D1559="R11"))</f>
        <v>0</v>
      </c>
      <c r="X1559" s="0" t="n">
        <f aca="false">AND(C1559="R4",D1559="R1")</f>
        <v>0</v>
      </c>
      <c r="Y1559" s="0" t="n">
        <f aca="false">AND(C1559="R4",D1559="R3")</f>
        <v>0</v>
      </c>
      <c r="Z1559" s="0" t="n">
        <f aca="false">AND(C1559="R4",D1559="R4")</f>
        <v>0</v>
      </c>
      <c r="AA1559" s="0" t="n">
        <f aca="false">AND(C1559="R4",D1559="R5")</f>
        <v>0</v>
      </c>
      <c r="AB1559" s="0" t="n">
        <f aca="false">AND(C1559="R4",D1559="R7")</f>
        <v>0</v>
      </c>
      <c r="AC1559" s="0" t="n">
        <f aca="false">OR(AND(C1559="R5",D1559="NA"), AND(C1559="R5",D1559="R2"), AND(C1559="R5",D1559="R6"), AND(C1559="R5",D1559="R8"), AND(C1559="R5",D1559="R9"), AND(C1559="R5",D1559="R10"), AND(C1559="R5",D1559="R11"))</f>
        <v>0</v>
      </c>
      <c r="AD1559" s="0" t="n">
        <f aca="false">AND(C1559="R5",D1559="R1")</f>
        <v>0</v>
      </c>
      <c r="AE1559" s="0" t="n">
        <f aca="false">AND(C1559="R5",D1559="R3")</f>
        <v>0</v>
      </c>
      <c r="AF1559" s="0" t="n">
        <f aca="false">AND(C1559="R5",D1559="R4")</f>
        <v>0</v>
      </c>
      <c r="AG1559" s="0" t="n">
        <f aca="false">AND(C1559="R5",D1559="R5")</f>
        <v>0</v>
      </c>
      <c r="AH1559" s="0" t="n">
        <f aca="false">AND(C1559="R5",D1559="R7")</f>
        <v>0</v>
      </c>
      <c r="AI1559" s="0" t="n">
        <f aca="false">OR(AND(C1559="R7",D1559="NA"), AND(C1559="R7",D1559="R2"), AND(C1559="R7",D1559="R6"), AND(C1559="R7",D1559="R8"), AND(C1559="R7",D1559="R9"), AND(C1559="R7",D1559="R10"), AND(C1559="R7",D1559="R11"))</f>
        <v>0</v>
      </c>
      <c r="AJ1559" s="0" t="n">
        <f aca="false">AND(C1559="R7",D1559="R1")</f>
        <v>0</v>
      </c>
      <c r="AK1559" s="0" t="n">
        <f aca="false">AND(C1559="R7",D1559="R3")</f>
        <v>0</v>
      </c>
      <c r="AL1559" s="0" t="n">
        <f aca="false">AND(C1559="R7",D1559="R4")</f>
        <v>0</v>
      </c>
      <c r="AM1559" s="0" t="n">
        <f aca="false">AND(C1559="R7",D1559="R5")</f>
        <v>0</v>
      </c>
      <c r="AN1559" s="0" t="n">
        <f aca="false">AND(C1559="R7",D1559="R7")</f>
        <v>0</v>
      </c>
    </row>
    <row r="1560" customFormat="false" ht="15" hidden="false" customHeight="false" outlineLevel="0" collapsed="false">
      <c r="A1560" s="1" t="n">
        <v>41379.4145833333</v>
      </c>
      <c r="B1560" s="0" t="s">
        <v>91301</v>
      </c>
      <c r="C1560" s="0" t="s">
        <v>104214</v>
      </c>
      <c r="D1560" s="20" t="s">
        <v>104214</v>
      </c>
      <c r="E1560" s="0" t="n">
        <f aca="false">OR(AND(C1560="NA",D1560="NA"), AND(C1560="NA",D1560="R2"), AND(C1560="NA",D1560="R6"), AND(C1560="NA",D1560="R8"), AND(C1560="NA",D1560="R9"), AND(C1560="NA",D1560="R10"), AND(C1560="NA",D1560="R11"))</f>
        <v>1</v>
      </c>
      <c r="F1560" s="0" t="n">
        <f aca="false">AND(C1560="NA",D1560="R1")</f>
        <v>0</v>
      </c>
      <c r="G1560" s="0" t="n">
        <f aca="false">AND(C1560="NA",D1560="R3")</f>
        <v>0</v>
      </c>
      <c r="H1560" s="0" t="n">
        <f aca="false">AND(C1560="NA",D1560="R4")</f>
        <v>0</v>
      </c>
      <c r="I1560" s="0" t="n">
        <f aca="false">AND(C1560="NA",D1560="R5")</f>
        <v>0</v>
      </c>
      <c r="J1560" s="0" t="n">
        <f aca="false">AND(C1560="NA",D1560="R7")</f>
        <v>0</v>
      </c>
      <c r="K1560" s="0" t="n">
        <f aca="false">OR(AND(C1560="R1",D1560="NA"), AND(C1560="R1",D1560="R2"), AND(C1560="R1",D1560="R6"), AND(C1560="R1",D1560="R8"), AND(C1560="R1",D1560="R9"), AND(C1560="R1",D1560="R10"), AND(C1560="R1",D1560="R11"))</f>
        <v>0</v>
      </c>
      <c r="L1560" s="0" t="n">
        <f aca="false">AND(C1560="R1",D1560="R1")</f>
        <v>0</v>
      </c>
      <c r="M1560" s="0" t="n">
        <f aca="false">AND(C1560="R1",D1560="R3")</f>
        <v>0</v>
      </c>
      <c r="N1560" s="0" t="n">
        <f aca="false">AND(C1560="R1",D1560="R4")</f>
        <v>0</v>
      </c>
      <c r="O1560" s="0" t="n">
        <f aca="false">AND(C1560="R1",D1560="R5")</f>
        <v>0</v>
      </c>
      <c r="P1560" s="0" t="n">
        <f aca="false">AND(C1560="R1",D1560="R7")</f>
        <v>0</v>
      </c>
      <c r="Q1560" s="0" t="n">
        <f aca="false">OR(AND(C1560="R3",D1560="NA"), AND(C1560="R3",D1560="R2"), AND(C1560="R3",D1560="R6"), AND(C1560="R3",D1560="R8"), AND(C1560="R3",D1560="R9"), AND(C1560="R3",D1560="R10"), AND(C1560="R3",D1560="R11"))</f>
        <v>0</v>
      </c>
      <c r="R1560" s="0" t="n">
        <f aca="false">AND(C1560="R3",D1560="R1")</f>
        <v>0</v>
      </c>
      <c r="S1560" s="0" t="n">
        <f aca="false">AND(C1560="R3",D1560="R3")</f>
        <v>0</v>
      </c>
      <c r="T1560" s="0" t="n">
        <f aca="false">AND(C1560="R3",D1560="R4")</f>
        <v>0</v>
      </c>
      <c r="U1560" s="0" t="n">
        <f aca="false">AND(C1560="R3",D1560="R5")</f>
        <v>0</v>
      </c>
      <c r="V1560" s="0" t="n">
        <f aca="false">AND(C1560="R3",D1560="R7")</f>
        <v>0</v>
      </c>
      <c r="W1560" s="0" t="n">
        <f aca="false">OR(AND(C1560="R4",D1560="NA"), AND(C1560="R4",D1560="R2"), AND(C1560="R4",D1560="R6"), AND(C1560="R4",D1560="R8"), AND(C1560="R4",D1560="R9"), AND(C1560="R4",D1560="R10"), AND(C1560="R4",D1560="R11"))</f>
        <v>0</v>
      </c>
      <c r="X1560" s="0" t="n">
        <f aca="false">AND(C1560="R4",D1560="R1")</f>
        <v>0</v>
      </c>
      <c r="Y1560" s="0" t="n">
        <f aca="false">AND(C1560="R4",D1560="R3")</f>
        <v>0</v>
      </c>
      <c r="Z1560" s="0" t="n">
        <f aca="false">AND(C1560="R4",D1560="R4")</f>
        <v>0</v>
      </c>
      <c r="AA1560" s="0" t="n">
        <f aca="false">AND(C1560="R4",D1560="R5")</f>
        <v>0</v>
      </c>
      <c r="AB1560" s="0" t="n">
        <f aca="false">AND(C1560="R4",D1560="R7")</f>
        <v>0</v>
      </c>
      <c r="AC1560" s="0" t="n">
        <f aca="false">OR(AND(C1560="R5",D1560="NA"), AND(C1560="R5",D1560="R2"), AND(C1560="R5",D1560="R6"), AND(C1560="R5",D1560="R8"), AND(C1560="R5",D1560="R9"), AND(C1560="R5",D1560="R10"), AND(C1560="R5",D1560="R11"))</f>
        <v>0</v>
      </c>
      <c r="AD1560" s="0" t="n">
        <f aca="false">AND(C1560="R5",D1560="R1")</f>
        <v>0</v>
      </c>
      <c r="AE1560" s="0" t="n">
        <f aca="false">AND(C1560="R5",D1560="R3")</f>
        <v>0</v>
      </c>
      <c r="AF1560" s="0" t="n">
        <f aca="false">AND(C1560="R5",D1560="R4")</f>
        <v>0</v>
      </c>
      <c r="AG1560" s="0" t="n">
        <f aca="false">AND(C1560="R5",D1560="R5")</f>
        <v>0</v>
      </c>
      <c r="AH1560" s="0" t="n">
        <f aca="false">AND(C1560="R5",D1560="R7")</f>
        <v>0</v>
      </c>
      <c r="AI1560" s="0" t="n">
        <f aca="false">OR(AND(C1560="R7",D1560="NA"), AND(C1560="R7",D1560="R2"), AND(C1560="R7",D1560="R6"), AND(C1560="R7",D1560="R8"), AND(C1560="R7",D1560="R9"), AND(C1560="R7",D1560="R10"), AND(C1560="R7",D1560="R11"))</f>
        <v>0</v>
      </c>
      <c r="AJ1560" s="0" t="n">
        <f aca="false">AND(C1560="R7",D1560="R1")</f>
        <v>0</v>
      </c>
      <c r="AK1560" s="0" t="n">
        <f aca="false">AND(C1560="R7",D1560="R3")</f>
        <v>0</v>
      </c>
      <c r="AL1560" s="0" t="n">
        <f aca="false">AND(C1560="R7",D1560="R4")</f>
        <v>0</v>
      </c>
      <c r="AM1560" s="0" t="n">
        <f aca="false">AND(C1560="R7",D1560="R5")</f>
        <v>0</v>
      </c>
      <c r="AN1560" s="0" t="n">
        <f aca="false">AND(C1560="R7",D1560="R7")</f>
        <v>0</v>
      </c>
    </row>
    <row r="1561" customFormat="false" ht="15" hidden="false" customHeight="false" outlineLevel="0" collapsed="false">
      <c r="A1561" s="1" t="n">
        <v>41379.4145833333</v>
      </c>
      <c r="B1561" s="0" t="s">
        <v>91301</v>
      </c>
      <c r="C1561" s="0" t="s">
        <v>104214</v>
      </c>
      <c r="D1561" s="20" t="s">
        <v>104214</v>
      </c>
      <c r="E1561" s="0" t="n">
        <f aca="false">OR(AND(C1561="NA",D1561="NA"), AND(C1561="NA",D1561="R2"), AND(C1561="NA",D1561="R6"), AND(C1561="NA",D1561="R8"), AND(C1561="NA",D1561="R9"), AND(C1561="NA",D1561="R10"), AND(C1561="NA",D1561="R11"))</f>
        <v>1</v>
      </c>
      <c r="F1561" s="0" t="n">
        <f aca="false">AND(C1561="NA",D1561="R1")</f>
        <v>0</v>
      </c>
      <c r="G1561" s="0" t="n">
        <f aca="false">AND(C1561="NA",D1561="R3")</f>
        <v>0</v>
      </c>
      <c r="H1561" s="0" t="n">
        <f aca="false">AND(C1561="NA",D1561="R4")</f>
        <v>0</v>
      </c>
      <c r="I1561" s="0" t="n">
        <f aca="false">AND(C1561="NA",D1561="R5")</f>
        <v>0</v>
      </c>
      <c r="J1561" s="0" t="n">
        <f aca="false">AND(C1561="NA",D1561="R7")</f>
        <v>0</v>
      </c>
      <c r="K1561" s="0" t="n">
        <f aca="false">OR(AND(C1561="R1",D1561="NA"), AND(C1561="R1",D1561="R2"), AND(C1561="R1",D1561="R6"), AND(C1561="R1",D1561="R8"), AND(C1561="R1",D1561="R9"), AND(C1561="R1",D1561="R10"), AND(C1561="R1",D1561="R11"))</f>
        <v>0</v>
      </c>
      <c r="L1561" s="0" t="n">
        <f aca="false">AND(C1561="R1",D1561="R1")</f>
        <v>0</v>
      </c>
      <c r="M1561" s="0" t="n">
        <f aca="false">AND(C1561="R1",D1561="R3")</f>
        <v>0</v>
      </c>
      <c r="N1561" s="0" t="n">
        <f aca="false">AND(C1561="R1",D1561="R4")</f>
        <v>0</v>
      </c>
      <c r="O1561" s="0" t="n">
        <f aca="false">AND(C1561="R1",D1561="R5")</f>
        <v>0</v>
      </c>
      <c r="P1561" s="0" t="n">
        <f aca="false">AND(C1561="R1",D1561="R7")</f>
        <v>0</v>
      </c>
      <c r="Q1561" s="0" t="n">
        <f aca="false">OR(AND(C1561="R3",D1561="NA"), AND(C1561="R3",D1561="R2"), AND(C1561="R3",D1561="R6"), AND(C1561="R3",D1561="R8"), AND(C1561="R3",D1561="R9"), AND(C1561="R3",D1561="R10"), AND(C1561="R3",D1561="R11"))</f>
        <v>0</v>
      </c>
      <c r="R1561" s="0" t="n">
        <f aca="false">AND(C1561="R3",D1561="R1")</f>
        <v>0</v>
      </c>
      <c r="S1561" s="0" t="n">
        <f aca="false">AND(C1561="R3",D1561="R3")</f>
        <v>0</v>
      </c>
      <c r="T1561" s="0" t="n">
        <f aca="false">AND(C1561="R3",D1561="R4")</f>
        <v>0</v>
      </c>
      <c r="U1561" s="0" t="n">
        <f aca="false">AND(C1561="R3",D1561="R5")</f>
        <v>0</v>
      </c>
      <c r="V1561" s="0" t="n">
        <f aca="false">AND(C1561="R3",D1561="R7")</f>
        <v>0</v>
      </c>
      <c r="W1561" s="0" t="n">
        <f aca="false">OR(AND(C1561="R4",D1561="NA"), AND(C1561="R4",D1561="R2"), AND(C1561="R4",D1561="R6"), AND(C1561="R4",D1561="R8"), AND(C1561="R4",D1561="R9"), AND(C1561="R4",D1561="R10"), AND(C1561="R4",D1561="R11"))</f>
        <v>0</v>
      </c>
      <c r="X1561" s="0" t="n">
        <f aca="false">AND(C1561="R4",D1561="R1")</f>
        <v>0</v>
      </c>
      <c r="Y1561" s="0" t="n">
        <f aca="false">AND(C1561="R4",D1561="R3")</f>
        <v>0</v>
      </c>
      <c r="Z1561" s="0" t="n">
        <f aca="false">AND(C1561="R4",D1561="R4")</f>
        <v>0</v>
      </c>
      <c r="AA1561" s="0" t="n">
        <f aca="false">AND(C1561="R4",D1561="R5")</f>
        <v>0</v>
      </c>
      <c r="AB1561" s="0" t="n">
        <f aca="false">AND(C1561="R4",D1561="R7")</f>
        <v>0</v>
      </c>
      <c r="AC1561" s="0" t="n">
        <f aca="false">OR(AND(C1561="R5",D1561="NA"), AND(C1561="R5",D1561="R2"), AND(C1561="R5",D1561="R6"), AND(C1561="R5",D1561="R8"), AND(C1561="R5",D1561="R9"), AND(C1561="R5",D1561="R10"), AND(C1561="R5",D1561="R11"))</f>
        <v>0</v>
      </c>
      <c r="AD1561" s="0" t="n">
        <f aca="false">AND(C1561="R5",D1561="R1")</f>
        <v>0</v>
      </c>
      <c r="AE1561" s="0" t="n">
        <f aca="false">AND(C1561="R5",D1561="R3")</f>
        <v>0</v>
      </c>
      <c r="AF1561" s="0" t="n">
        <f aca="false">AND(C1561="R5",D1561="R4")</f>
        <v>0</v>
      </c>
      <c r="AG1561" s="0" t="n">
        <f aca="false">AND(C1561="R5",D1561="R5")</f>
        <v>0</v>
      </c>
      <c r="AH1561" s="0" t="n">
        <f aca="false">AND(C1561="R5",D1561="R7")</f>
        <v>0</v>
      </c>
      <c r="AI1561" s="0" t="n">
        <f aca="false">OR(AND(C1561="R7",D1561="NA"), AND(C1561="R7",D1561="R2"), AND(C1561="R7",D1561="R6"), AND(C1561="R7",D1561="R8"), AND(C1561="R7",D1561="R9"), AND(C1561="R7",D1561="R10"), AND(C1561="R7",D1561="R11"))</f>
        <v>0</v>
      </c>
      <c r="AJ1561" s="0" t="n">
        <f aca="false">AND(C1561="R7",D1561="R1")</f>
        <v>0</v>
      </c>
      <c r="AK1561" s="0" t="n">
        <f aca="false">AND(C1561="R7",D1561="R3")</f>
        <v>0</v>
      </c>
      <c r="AL1561" s="0" t="n">
        <f aca="false">AND(C1561="R7",D1561="R4")</f>
        <v>0</v>
      </c>
      <c r="AM1561" s="0" t="n">
        <f aca="false">AND(C1561="R7",D1561="R5")</f>
        <v>0</v>
      </c>
      <c r="AN1561" s="0" t="n">
        <f aca="false">AND(C1561="R7",D1561="R7")</f>
        <v>0</v>
      </c>
    </row>
    <row r="1562" customFormat="false" ht="15" hidden="false" customHeight="false" outlineLevel="0" collapsed="false">
      <c r="A1562" s="1" t="n">
        <v>41379.4145833333</v>
      </c>
      <c r="B1562" s="0" t="s">
        <v>91303</v>
      </c>
      <c r="C1562" s="0" t="s">
        <v>104214</v>
      </c>
      <c r="D1562" s="20" t="s">
        <v>104214</v>
      </c>
      <c r="E1562" s="0" t="n">
        <f aca="false">OR(AND(C1562="NA",D1562="NA"), AND(C1562="NA",D1562="R2"), AND(C1562="NA",D1562="R6"), AND(C1562="NA",D1562="R8"), AND(C1562="NA",D1562="R9"), AND(C1562="NA",D1562="R10"), AND(C1562="NA",D1562="R11"))</f>
        <v>1</v>
      </c>
      <c r="F1562" s="0" t="n">
        <f aca="false">AND(C1562="NA",D1562="R1")</f>
        <v>0</v>
      </c>
      <c r="G1562" s="0" t="n">
        <f aca="false">AND(C1562="NA",D1562="R3")</f>
        <v>0</v>
      </c>
      <c r="H1562" s="0" t="n">
        <f aca="false">AND(C1562="NA",D1562="R4")</f>
        <v>0</v>
      </c>
      <c r="I1562" s="0" t="n">
        <f aca="false">AND(C1562="NA",D1562="R5")</f>
        <v>0</v>
      </c>
      <c r="J1562" s="0" t="n">
        <f aca="false">AND(C1562="NA",D1562="R7")</f>
        <v>0</v>
      </c>
      <c r="K1562" s="0" t="n">
        <f aca="false">OR(AND(C1562="R1",D1562="NA"), AND(C1562="R1",D1562="R2"), AND(C1562="R1",D1562="R6"), AND(C1562="R1",D1562="R8"), AND(C1562="R1",D1562="R9"), AND(C1562="R1",D1562="R10"), AND(C1562="R1",D1562="R11"))</f>
        <v>0</v>
      </c>
      <c r="L1562" s="0" t="n">
        <f aca="false">AND(C1562="R1",D1562="R1")</f>
        <v>0</v>
      </c>
      <c r="M1562" s="0" t="n">
        <f aca="false">AND(C1562="R1",D1562="R3")</f>
        <v>0</v>
      </c>
      <c r="N1562" s="0" t="n">
        <f aca="false">AND(C1562="R1",D1562="R4")</f>
        <v>0</v>
      </c>
      <c r="O1562" s="0" t="n">
        <f aca="false">AND(C1562="R1",D1562="R5")</f>
        <v>0</v>
      </c>
      <c r="P1562" s="0" t="n">
        <f aca="false">AND(C1562="R1",D1562="R7")</f>
        <v>0</v>
      </c>
      <c r="Q1562" s="0" t="n">
        <f aca="false">OR(AND(C1562="R3",D1562="NA"), AND(C1562="R3",D1562="R2"), AND(C1562="R3",D1562="R6"), AND(C1562="R3",D1562="R8"), AND(C1562="R3",D1562="R9"), AND(C1562="R3",D1562="R10"), AND(C1562="R3",D1562="R11"))</f>
        <v>0</v>
      </c>
      <c r="R1562" s="0" t="n">
        <f aca="false">AND(C1562="R3",D1562="R1")</f>
        <v>0</v>
      </c>
      <c r="S1562" s="0" t="n">
        <f aca="false">AND(C1562="R3",D1562="R3")</f>
        <v>0</v>
      </c>
      <c r="T1562" s="0" t="n">
        <f aca="false">AND(C1562="R3",D1562="R4")</f>
        <v>0</v>
      </c>
      <c r="U1562" s="0" t="n">
        <f aca="false">AND(C1562="R3",D1562="R5")</f>
        <v>0</v>
      </c>
      <c r="V1562" s="0" t="n">
        <f aca="false">AND(C1562="R3",D1562="R7")</f>
        <v>0</v>
      </c>
      <c r="W1562" s="0" t="n">
        <f aca="false">OR(AND(C1562="R4",D1562="NA"), AND(C1562="R4",D1562="R2"), AND(C1562="R4",D1562="R6"), AND(C1562="R4",D1562="R8"), AND(C1562="R4",D1562="R9"), AND(C1562="R4",D1562="R10"), AND(C1562="R4",D1562="R11"))</f>
        <v>0</v>
      </c>
      <c r="X1562" s="0" t="n">
        <f aca="false">AND(C1562="R4",D1562="R1")</f>
        <v>0</v>
      </c>
      <c r="Y1562" s="0" t="n">
        <f aca="false">AND(C1562="R4",D1562="R3")</f>
        <v>0</v>
      </c>
      <c r="Z1562" s="0" t="n">
        <f aca="false">AND(C1562="R4",D1562="R4")</f>
        <v>0</v>
      </c>
      <c r="AA1562" s="0" t="n">
        <f aca="false">AND(C1562="R4",D1562="R5")</f>
        <v>0</v>
      </c>
      <c r="AB1562" s="0" t="n">
        <f aca="false">AND(C1562="R4",D1562="R7")</f>
        <v>0</v>
      </c>
      <c r="AC1562" s="0" t="n">
        <f aca="false">OR(AND(C1562="R5",D1562="NA"), AND(C1562="R5",D1562="R2"), AND(C1562="R5",D1562="R6"), AND(C1562="R5",D1562="R8"), AND(C1562="R5",D1562="R9"), AND(C1562="R5",D1562="R10"), AND(C1562="R5",D1562="R11"))</f>
        <v>0</v>
      </c>
      <c r="AD1562" s="0" t="n">
        <f aca="false">AND(C1562="R5",D1562="R1")</f>
        <v>0</v>
      </c>
      <c r="AE1562" s="0" t="n">
        <f aca="false">AND(C1562="R5",D1562="R3")</f>
        <v>0</v>
      </c>
      <c r="AF1562" s="0" t="n">
        <f aca="false">AND(C1562="R5",D1562="R4")</f>
        <v>0</v>
      </c>
      <c r="AG1562" s="0" t="n">
        <f aca="false">AND(C1562="R5",D1562="R5")</f>
        <v>0</v>
      </c>
      <c r="AH1562" s="0" t="n">
        <f aca="false">AND(C1562="R5",D1562="R7")</f>
        <v>0</v>
      </c>
      <c r="AI1562" s="0" t="n">
        <f aca="false">OR(AND(C1562="R7",D1562="NA"), AND(C1562="R7",D1562="R2"), AND(C1562="R7",D1562="R6"), AND(C1562="R7",D1562="R8"), AND(C1562="R7",D1562="R9"), AND(C1562="R7",D1562="R10"), AND(C1562="R7",D1562="R11"))</f>
        <v>0</v>
      </c>
      <c r="AJ1562" s="0" t="n">
        <f aca="false">AND(C1562="R7",D1562="R1")</f>
        <v>0</v>
      </c>
      <c r="AK1562" s="0" t="n">
        <f aca="false">AND(C1562="R7",D1562="R3")</f>
        <v>0</v>
      </c>
      <c r="AL1562" s="0" t="n">
        <f aca="false">AND(C1562="R7",D1562="R4")</f>
        <v>0</v>
      </c>
      <c r="AM1562" s="0" t="n">
        <f aca="false">AND(C1562="R7",D1562="R5")</f>
        <v>0</v>
      </c>
      <c r="AN1562" s="0" t="n">
        <f aca="false">AND(C1562="R7",D1562="R7")</f>
        <v>0</v>
      </c>
    </row>
    <row r="1563" customFormat="false" ht="15" hidden="false" customHeight="false" outlineLevel="0" collapsed="false">
      <c r="A1563" s="1" t="n">
        <v>41379.4145833333</v>
      </c>
      <c r="B1563" s="0" t="s">
        <v>91307</v>
      </c>
      <c r="C1563" s="0" t="s">
        <v>104214</v>
      </c>
      <c r="D1563" s="20" t="s">
        <v>104214</v>
      </c>
      <c r="E1563" s="0" t="n">
        <f aca="false">OR(AND(C1563="NA",D1563="NA"), AND(C1563="NA",D1563="R2"), AND(C1563="NA",D1563="R6"), AND(C1563="NA",D1563="R8"), AND(C1563="NA",D1563="R9"), AND(C1563="NA",D1563="R10"), AND(C1563="NA",D1563="R11"))</f>
        <v>1</v>
      </c>
      <c r="F1563" s="0" t="n">
        <f aca="false">AND(C1563="NA",D1563="R1")</f>
        <v>0</v>
      </c>
      <c r="G1563" s="0" t="n">
        <f aca="false">AND(C1563="NA",D1563="R3")</f>
        <v>0</v>
      </c>
      <c r="H1563" s="0" t="n">
        <f aca="false">AND(C1563="NA",D1563="R4")</f>
        <v>0</v>
      </c>
      <c r="I1563" s="0" t="n">
        <f aca="false">AND(C1563="NA",D1563="R5")</f>
        <v>0</v>
      </c>
      <c r="J1563" s="0" t="n">
        <f aca="false">AND(C1563="NA",D1563="R7")</f>
        <v>0</v>
      </c>
      <c r="K1563" s="0" t="n">
        <f aca="false">OR(AND(C1563="R1",D1563="NA"), AND(C1563="R1",D1563="R2"), AND(C1563="R1",D1563="R6"), AND(C1563="R1",D1563="R8"), AND(C1563="R1",D1563="R9"), AND(C1563="R1",D1563="R10"), AND(C1563="R1",D1563="R11"))</f>
        <v>0</v>
      </c>
      <c r="L1563" s="0" t="n">
        <f aca="false">AND(C1563="R1",D1563="R1")</f>
        <v>0</v>
      </c>
      <c r="M1563" s="0" t="n">
        <f aca="false">AND(C1563="R1",D1563="R3")</f>
        <v>0</v>
      </c>
      <c r="N1563" s="0" t="n">
        <f aca="false">AND(C1563="R1",D1563="R4")</f>
        <v>0</v>
      </c>
      <c r="O1563" s="0" t="n">
        <f aca="false">AND(C1563="R1",D1563="R5")</f>
        <v>0</v>
      </c>
      <c r="P1563" s="0" t="n">
        <f aca="false">AND(C1563="R1",D1563="R7")</f>
        <v>0</v>
      </c>
      <c r="Q1563" s="0" t="n">
        <f aca="false">OR(AND(C1563="R3",D1563="NA"), AND(C1563="R3",D1563="R2"), AND(C1563="R3",D1563="R6"), AND(C1563="R3",D1563="R8"), AND(C1563="R3",D1563="R9"), AND(C1563="R3",D1563="R10"), AND(C1563="R3",D1563="R11"))</f>
        <v>0</v>
      </c>
      <c r="R1563" s="0" t="n">
        <f aca="false">AND(C1563="R3",D1563="R1")</f>
        <v>0</v>
      </c>
      <c r="S1563" s="0" t="n">
        <f aca="false">AND(C1563="R3",D1563="R3")</f>
        <v>0</v>
      </c>
      <c r="T1563" s="0" t="n">
        <f aca="false">AND(C1563="R3",D1563="R4")</f>
        <v>0</v>
      </c>
      <c r="U1563" s="0" t="n">
        <f aca="false">AND(C1563="R3",D1563="R5")</f>
        <v>0</v>
      </c>
      <c r="V1563" s="0" t="n">
        <f aca="false">AND(C1563="R3",D1563="R7")</f>
        <v>0</v>
      </c>
      <c r="W1563" s="0" t="n">
        <f aca="false">OR(AND(C1563="R4",D1563="NA"), AND(C1563="R4",D1563="R2"), AND(C1563="R4",D1563="R6"), AND(C1563="R4",D1563="R8"), AND(C1563="R4",D1563="R9"), AND(C1563="R4",D1563="R10"), AND(C1563="R4",D1563="R11"))</f>
        <v>0</v>
      </c>
      <c r="X1563" s="0" t="n">
        <f aca="false">AND(C1563="R4",D1563="R1")</f>
        <v>0</v>
      </c>
      <c r="Y1563" s="0" t="n">
        <f aca="false">AND(C1563="R4",D1563="R3")</f>
        <v>0</v>
      </c>
      <c r="Z1563" s="0" t="n">
        <f aca="false">AND(C1563="R4",D1563="R4")</f>
        <v>0</v>
      </c>
      <c r="AA1563" s="0" t="n">
        <f aca="false">AND(C1563="R4",D1563="R5")</f>
        <v>0</v>
      </c>
      <c r="AB1563" s="0" t="n">
        <f aca="false">AND(C1563="R4",D1563="R7")</f>
        <v>0</v>
      </c>
      <c r="AC1563" s="0" t="n">
        <f aca="false">OR(AND(C1563="R5",D1563="NA"), AND(C1563="R5",D1563="R2"), AND(C1563="R5",D1563="R6"), AND(C1563="R5",D1563="R8"), AND(C1563="R5",D1563="R9"), AND(C1563="R5",D1563="R10"), AND(C1563="R5",D1563="R11"))</f>
        <v>0</v>
      </c>
      <c r="AD1563" s="0" t="n">
        <f aca="false">AND(C1563="R5",D1563="R1")</f>
        <v>0</v>
      </c>
      <c r="AE1563" s="0" t="n">
        <f aca="false">AND(C1563="R5",D1563="R3")</f>
        <v>0</v>
      </c>
      <c r="AF1563" s="0" t="n">
        <f aca="false">AND(C1563="R5",D1563="R4")</f>
        <v>0</v>
      </c>
      <c r="AG1563" s="0" t="n">
        <f aca="false">AND(C1563="R5",D1563="R5")</f>
        <v>0</v>
      </c>
      <c r="AH1563" s="0" t="n">
        <f aca="false">AND(C1563="R5",D1563="R7")</f>
        <v>0</v>
      </c>
      <c r="AI1563" s="0" t="n">
        <f aca="false">OR(AND(C1563="R7",D1563="NA"), AND(C1563="R7",D1563="R2"), AND(C1563="R7",D1563="R6"), AND(C1563="R7",D1563="R8"), AND(C1563="R7",D1563="R9"), AND(C1563="R7",D1563="R10"), AND(C1563="R7",D1563="R11"))</f>
        <v>0</v>
      </c>
      <c r="AJ1563" s="0" t="n">
        <f aca="false">AND(C1563="R7",D1563="R1")</f>
        <v>0</v>
      </c>
      <c r="AK1563" s="0" t="n">
        <f aca="false">AND(C1563="R7",D1563="R3")</f>
        <v>0</v>
      </c>
      <c r="AL1563" s="0" t="n">
        <f aca="false">AND(C1563="R7",D1563="R4")</f>
        <v>0</v>
      </c>
      <c r="AM1563" s="0" t="n">
        <f aca="false">AND(C1563="R7",D1563="R5")</f>
        <v>0</v>
      </c>
      <c r="AN1563" s="0" t="n">
        <f aca="false">AND(C1563="R7",D1563="R7")</f>
        <v>0</v>
      </c>
    </row>
    <row r="1564" customFormat="false" ht="15" hidden="false" customHeight="false" outlineLevel="0" collapsed="false">
      <c r="A1564" s="1" t="n">
        <v>41379.4145833333</v>
      </c>
      <c r="B1564" s="0" t="s">
        <v>91310</v>
      </c>
      <c r="C1564" s="0" t="s">
        <v>104214</v>
      </c>
      <c r="D1564" s="20" t="s">
        <v>104214</v>
      </c>
      <c r="E1564" s="0" t="n">
        <f aca="false">OR(AND(C1564="NA",D1564="NA"), AND(C1564="NA",D1564="R2"), AND(C1564="NA",D1564="R6"), AND(C1564="NA",D1564="R8"), AND(C1564="NA",D1564="R9"), AND(C1564="NA",D1564="R10"), AND(C1564="NA",D1564="R11"))</f>
        <v>1</v>
      </c>
      <c r="F1564" s="0" t="n">
        <f aca="false">AND(C1564="NA",D1564="R1")</f>
        <v>0</v>
      </c>
      <c r="G1564" s="0" t="n">
        <f aca="false">AND(C1564="NA",D1564="R3")</f>
        <v>0</v>
      </c>
      <c r="H1564" s="0" t="n">
        <f aca="false">AND(C1564="NA",D1564="R4")</f>
        <v>0</v>
      </c>
      <c r="I1564" s="0" t="n">
        <f aca="false">AND(C1564="NA",D1564="R5")</f>
        <v>0</v>
      </c>
      <c r="J1564" s="0" t="n">
        <f aca="false">AND(C1564="NA",D1564="R7")</f>
        <v>0</v>
      </c>
      <c r="K1564" s="0" t="n">
        <f aca="false">OR(AND(C1564="R1",D1564="NA"), AND(C1564="R1",D1564="R2"), AND(C1564="R1",D1564="R6"), AND(C1564="R1",D1564="R8"), AND(C1564="R1",D1564="R9"), AND(C1564="R1",D1564="R10"), AND(C1564="R1",D1564="R11"))</f>
        <v>0</v>
      </c>
      <c r="L1564" s="0" t="n">
        <f aca="false">AND(C1564="R1",D1564="R1")</f>
        <v>0</v>
      </c>
      <c r="M1564" s="0" t="n">
        <f aca="false">AND(C1564="R1",D1564="R3")</f>
        <v>0</v>
      </c>
      <c r="N1564" s="0" t="n">
        <f aca="false">AND(C1564="R1",D1564="R4")</f>
        <v>0</v>
      </c>
      <c r="O1564" s="0" t="n">
        <f aca="false">AND(C1564="R1",D1564="R5")</f>
        <v>0</v>
      </c>
      <c r="P1564" s="0" t="n">
        <f aca="false">AND(C1564="R1",D1564="R7")</f>
        <v>0</v>
      </c>
      <c r="Q1564" s="0" t="n">
        <f aca="false">OR(AND(C1564="R3",D1564="NA"), AND(C1564="R3",D1564="R2"), AND(C1564="R3",D1564="R6"), AND(C1564="R3",D1564="R8"), AND(C1564="R3",D1564="R9"), AND(C1564="R3",D1564="R10"), AND(C1564="R3",D1564="R11"))</f>
        <v>0</v>
      </c>
      <c r="R1564" s="0" t="n">
        <f aca="false">AND(C1564="R3",D1564="R1")</f>
        <v>0</v>
      </c>
      <c r="S1564" s="0" t="n">
        <f aca="false">AND(C1564="R3",D1564="R3")</f>
        <v>0</v>
      </c>
      <c r="T1564" s="0" t="n">
        <f aca="false">AND(C1564="R3",D1564="R4")</f>
        <v>0</v>
      </c>
      <c r="U1564" s="0" t="n">
        <f aca="false">AND(C1564="R3",D1564="R5")</f>
        <v>0</v>
      </c>
      <c r="V1564" s="0" t="n">
        <f aca="false">AND(C1564="R3",D1564="R7")</f>
        <v>0</v>
      </c>
      <c r="W1564" s="0" t="n">
        <f aca="false">OR(AND(C1564="R4",D1564="NA"), AND(C1564="R4",D1564="R2"), AND(C1564="R4",D1564="R6"), AND(C1564="R4",D1564="R8"), AND(C1564="R4",D1564="R9"), AND(C1564="R4",D1564="R10"), AND(C1564="R4",D1564="R11"))</f>
        <v>0</v>
      </c>
      <c r="X1564" s="0" t="n">
        <f aca="false">AND(C1564="R4",D1564="R1")</f>
        <v>0</v>
      </c>
      <c r="Y1564" s="0" t="n">
        <f aca="false">AND(C1564="R4",D1564="R3")</f>
        <v>0</v>
      </c>
      <c r="Z1564" s="0" t="n">
        <f aca="false">AND(C1564="R4",D1564="R4")</f>
        <v>0</v>
      </c>
      <c r="AA1564" s="0" t="n">
        <f aca="false">AND(C1564="R4",D1564="R5")</f>
        <v>0</v>
      </c>
      <c r="AB1564" s="0" t="n">
        <f aca="false">AND(C1564="R4",D1564="R7")</f>
        <v>0</v>
      </c>
      <c r="AC1564" s="0" t="n">
        <f aca="false">OR(AND(C1564="R5",D1564="NA"), AND(C1564="R5",D1564="R2"), AND(C1564="R5",D1564="R6"), AND(C1564="R5",D1564="R8"), AND(C1564="R5",D1564="R9"), AND(C1564="R5",D1564="R10"), AND(C1564="R5",D1564="R11"))</f>
        <v>0</v>
      </c>
      <c r="AD1564" s="0" t="n">
        <f aca="false">AND(C1564="R5",D1564="R1")</f>
        <v>0</v>
      </c>
      <c r="AE1564" s="0" t="n">
        <f aca="false">AND(C1564="R5",D1564="R3")</f>
        <v>0</v>
      </c>
      <c r="AF1564" s="0" t="n">
        <f aca="false">AND(C1564="R5",D1564="R4")</f>
        <v>0</v>
      </c>
      <c r="AG1564" s="0" t="n">
        <f aca="false">AND(C1564="R5",D1564="R5")</f>
        <v>0</v>
      </c>
      <c r="AH1564" s="0" t="n">
        <f aca="false">AND(C1564="R5",D1564="R7")</f>
        <v>0</v>
      </c>
      <c r="AI1564" s="0" t="n">
        <f aca="false">OR(AND(C1564="R7",D1564="NA"), AND(C1564="R7",D1564="R2"), AND(C1564="R7",D1564="R6"), AND(C1564="R7",D1564="R8"), AND(C1564="R7",D1564="R9"), AND(C1564="R7",D1564="R10"), AND(C1564="R7",D1564="R11"))</f>
        <v>0</v>
      </c>
      <c r="AJ1564" s="0" t="n">
        <f aca="false">AND(C1564="R7",D1564="R1")</f>
        <v>0</v>
      </c>
      <c r="AK1564" s="0" t="n">
        <f aca="false">AND(C1564="R7",D1564="R3")</f>
        <v>0</v>
      </c>
      <c r="AL1564" s="0" t="n">
        <f aca="false">AND(C1564="R7",D1564="R4")</f>
        <v>0</v>
      </c>
      <c r="AM1564" s="0" t="n">
        <f aca="false">AND(C1564="R7",D1564="R5")</f>
        <v>0</v>
      </c>
      <c r="AN1564" s="0" t="n">
        <f aca="false">AND(C1564="R7",D1564="R7")</f>
        <v>0</v>
      </c>
    </row>
    <row r="1565" customFormat="false" ht="15" hidden="false" customHeight="false" outlineLevel="0" collapsed="false">
      <c r="A1565" s="1" t="n">
        <v>41379.4145833333</v>
      </c>
      <c r="B1565" s="0" t="s">
        <v>91313</v>
      </c>
      <c r="C1565" s="0" t="s">
        <v>104214</v>
      </c>
      <c r="D1565" s="20" t="s">
        <v>104281</v>
      </c>
      <c r="E1565" s="0" t="n">
        <f aca="false">OR(AND(C1565="NA",D1565="NA"), AND(C1565="NA",D1565="R2"), AND(C1565="NA",D1565="R6"), AND(C1565="NA",D1565="R8"), AND(C1565="NA",D1565="R9"), AND(C1565="NA",D1565="R10"), AND(C1565="NA",D1565="R11"))</f>
        <v>1</v>
      </c>
      <c r="F1565" s="0" t="n">
        <f aca="false">AND(C1565="NA",D1565="R1")</f>
        <v>0</v>
      </c>
      <c r="G1565" s="0" t="n">
        <f aca="false">AND(C1565="NA",D1565="R3")</f>
        <v>0</v>
      </c>
      <c r="H1565" s="0" t="n">
        <f aca="false">AND(C1565="NA",D1565="R4")</f>
        <v>0</v>
      </c>
      <c r="I1565" s="0" t="n">
        <f aca="false">AND(C1565="NA",D1565="R5")</f>
        <v>0</v>
      </c>
      <c r="J1565" s="0" t="n">
        <f aca="false">AND(C1565="NA",D1565="R7")</f>
        <v>0</v>
      </c>
      <c r="K1565" s="0" t="n">
        <f aca="false">OR(AND(C1565="R1",D1565="NA"), AND(C1565="R1",D1565="R2"), AND(C1565="R1",D1565="R6"), AND(C1565="R1",D1565="R8"), AND(C1565="R1",D1565="R9"), AND(C1565="R1",D1565="R10"), AND(C1565="R1",D1565="R11"))</f>
        <v>0</v>
      </c>
      <c r="L1565" s="0" t="n">
        <f aca="false">AND(C1565="R1",D1565="R1")</f>
        <v>0</v>
      </c>
      <c r="M1565" s="0" t="n">
        <f aca="false">AND(C1565="R1",D1565="R3")</f>
        <v>0</v>
      </c>
      <c r="N1565" s="0" t="n">
        <f aca="false">AND(C1565="R1",D1565="R4")</f>
        <v>0</v>
      </c>
      <c r="O1565" s="0" t="n">
        <f aca="false">AND(C1565="R1",D1565="R5")</f>
        <v>0</v>
      </c>
      <c r="P1565" s="0" t="n">
        <f aca="false">AND(C1565="R1",D1565="R7")</f>
        <v>0</v>
      </c>
      <c r="Q1565" s="0" t="n">
        <f aca="false">OR(AND(C1565="R3",D1565="NA"), AND(C1565="R3",D1565="R2"), AND(C1565="R3",D1565="R6"), AND(C1565="R3",D1565="R8"), AND(C1565="R3",D1565="R9"), AND(C1565="R3",D1565="R10"), AND(C1565="R3",D1565="R11"))</f>
        <v>0</v>
      </c>
      <c r="R1565" s="0" t="n">
        <f aca="false">AND(C1565="R3",D1565="R1")</f>
        <v>0</v>
      </c>
      <c r="S1565" s="0" t="n">
        <f aca="false">AND(C1565="R3",D1565="R3")</f>
        <v>0</v>
      </c>
      <c r="T1565" s="0" t="n">
        <f aca="false">AND(C1565="R3",D1565="R4")</f>
        <v>0</v>
      </c>
      <c r="U1565" s="0" t="n">
        <f aca="false">AND(C1565="R3",D1565="R5")</f>
        <v>0</v>
      </c>
      <c r="V1565" s="0" t="n">
        <f aca="false">AND(C1565="R3",D1565="R7")</f>
        <v>0</v>
      </c>
      <c r="W1565" s="0" t="n">
        <f aca="false">OR(AND(C1565="R4",D1565="NA"), AND(C1565="R4",D1565="R2"), AND(C1565="R4",D1565="R6"), AND(C1565="R4",D1565="R8"), AND(C1565="R4",D1565="R9"), AND(C1565="R4",D1565="R10"), AND(C1565="R4",D1565="R11"))</f>
        <v>0</v>
      </c>
      <c r="X1565" s="0" t="n">
        <f aca="false">AND(C1565="R4",D1565="R1")</f>
        <v>0</v>
      </c>
      <c r="Y1565" s="0" t="n">
        <f aca="false">AND(C1565="R4",D1565="R3")</f>
        <v>0</v>
      </c>
      <c r="Z1565" s="0" t="n">
        <f aca="false">AND(C1565="R4",D1565="R4")</f>
        <v>0</v>
      </c>
      <c r="AA1565" s="0" t="n">
        <f aca="false">AND(C1565="R4",D1565="R5")</f>
        <v>0</v>
      </c>
      <c r="AB1565" s="0" t="n">
        <f aca="false">AND(C1565="R4",D1565="R7")</f>
        <v>0</v>
      </c>
      <c r="AC1565" s="0" t="n">
        <f aca="false">OR(AND(C1565="R5",D1565="NA"), AND(C1565="R5",D1565="R2"), AND(C1565="R5",D1565="R6"), AND(C1565="R5",D1565="R8"), AND(C1565="R5",D1565="R9"), AND(C1565="R5",D1565="R10"), AND(C1565="R5",D1565="R11"))</f>
        <v>0</v>
      </c>
      <c r="AD1565" s="0" t="n">
        <f aca="false">AND(C1565="R5",D1565="R1")</f>
        <v>0</v>
      </c>
      <c r="AE1565" s="0" t="n">
        <f aca="false">AND(C1565="R5",D1565="R3")</f>
        <v>0</v>
      </c>
      <c r="AF1565" s="0" t="n">
        <f aca="false">AND(C1565="R5",D1565="R4")</f>
        <v>0</v>
      </c>
      <c r="AG1565" s="0" t="n">
        <f aca="false">AND(C1565="R5",D1565="R5")</f>
        <v>0</v>
      </c>
      <c r="AH1565" s="0" t="n">
        <f aca="false">AND(C1565="R5",D1565="R7")</f>
        <v>0</v>
      </c>
      <c r="AI1565" s="0" t="n">
        <f aca="false">OR(AND(C1565="R7",D1565="NA"), AND(C1565="R7",D1565="R2"), AND(C1565="R7",D1565="R6"), AND(C1565="R7",D1565="R8"), AND(C1565="R7",D1565="R9"), AND(C1565="R7",D1565="R10"), AND(C1565="R7",D1565="R11"))</f>
        <v>0</v>
      </c>
      <c r="AJ1565" s="0" t="n">
        <f aca="false">AND(C1565="R7",D1565="R1")</f>
        <v>0</v>
      </c>
      <c r="AK1565" s="0" t="n">
        <f aca="false">AND(C1565="R7",D1565="R3")</f>
        <v>0</v>
      </c>
      <c r="AL1565" s="0" t="n">
        <f aca="false">AND(C1565="R7",D1565="R4")</f>
        <v>0</v>
      </c>
      <c r="AM1565" s="0" t="n">
        <f aca="false">AND(C1565="R7",D1565="R5")</f>
        <v>0</v>
      </c>
      <c r="AN1565" s="0" t="n">
        <f aca="false">AND(C1565="R7",D1565="R7")</f>
        <v>0</v>
      </c>
    </row>
    <row r="1566" customFormat="false" ht="15" hidden="false" customHeight="false" outlineLevel="0" collapsed="false">
      <c r="A1566" s="1" t="n">
        <v>41379.4145833333</v>
      </c>
      <c r="B1566" s="0" t="s">
        <v>91314</v>
      </c>
      <c r="C1566" s="7" t="s">
        <v>104215</v>
      </c>
      <c r="D1566" s="20" t="s">
        <v>104215</v>
      </c>
      <c r="E1566" s="0" t="n">
        <f aca="false">OR(AND(C1566="NA",D1566="NA"), AND(C1566="NA",D1566="R2"), AND(C1566="NA",D1566="R6"), AND(C1566="NA",D1566="R8"), AND(C1566="NA",D1566="R9"), AND(C1566="NA",D1566="R10"), AND(C1566="NA",D1566="R11"))</f>
        <v>0</v>
      </c>
      <c r="F1566" s="0" t="n">
        <f aca="false">AND(C1566="NA",D1566="R1")</f>
        <v>0</v>
      </c>
      <c r="G1566" s="0" t="n">
        <f aca="false">AND(C1566="NA",D1566="R3")</f>
        <v>0</v>
      </c>
      <c r="H1566" s="0" t="n">
        <f aca="false">AND(C1566="NA",D1566="R4")</f>
        <v>0</v>
      </c>
      <c r="I1566" s="0" t="n">
        <f aca="false">AND(C1566="NA",D1566="R5")</f>
        <v>0</v>
      </c>
      <c r="J1566" s="0" t="n">
        <f aca="false">AND(C1566="NA",D1566="R7")</f>
        <v>0</v>
      </c>
      <c r="K1566" s="0" t="n">
        <f aca="false">OR(AND(C1566="R1",D1566="NA"), AND(C1566="R1",D1566="R2"), AND(C1566="R1",D1566="R6"), AND(C1566="R1",D1566="R8"), AND(C1566="R1",D1566="R9"), AND(C1566="R1",D1566="R10"), AND(C1566="R1",D1566="R11"))</f>
        <v>0</v>
      </c>
      <c r="L1566" s="0" t="n">
        <f aca="false">AND(C1566="R1",D1566="R1")</f>
        <v>1</v>
      </c>
      <c r="M1566" s="0" t="n">
        <f aca="false">AND(C1566="R1",D1566="R3")</f>
        <v>0</v>
      </c>
      <c r="N1566" s="0" t="n">
        <f aca="false">AND(C1566="R1",D1566="R4")</f>
        <v>0</v>
      </c>
      <c r="O1566" s="0" t="n">
        <f aca="false">AND(C1566="R1",D1566="R5")</f>
        <v>0</v>
      </c>
      <c r="P1566" s="0" t="n">
        <f aca="false">AND(C1566="R1",D1566="R7")</f>
        <v>0</v>
      </c>
      <c r="Q1566" s="0" t="n">
        <f aca="false">OR(AND(C1566="R3",D1566="NA"), AND(C1566="R3",D1566="R2"), AND(C1566="R3",D1566="R6"), AND(C1566="R3",D1566="R8"), AND(C1566="R3",D1566="R9"), AND(C1566="R3",D1566="R10"), AND(C1566="R3",D1566="R11"))</f>
        <v>0</v>
      </c>
      <c r="R1566" s="0" t="n">
        <f aca="false">AND(C1566="R3",D1566="R1")</f>
        <v>0</v>
      </c>
      <c r="S1566" s="0" t="n">
        <f aca="false">AND(C1566="R3",D1566="R3")</f>
        <v>0</v>
      </c>
      <c r="T1566" s="0" t="n">
        <f aca="false">AND(C1566="R3",D1566="R4")</f>
        <v>0</v>
      </c>
      <c r="U1566" s="0" t="n">
        <f aca="false">AND(C1566="R3",D1566="R5")</f>
        <v>0</v>
      </c>
      <c r="V1566" s="0" t="n">
        <f aca="false">AND(C1566="R3",D1566="R7")</f>
        <v>0</v>
      </c>
      <c r="W1566" s="0" t="n">
        <f aca="false">OR(AND(C1566="R4",D1566="NA"), AND(C1566="R4",D1566="R2"), AND(C1566="R4",D1566="R6"), AND(C1566="R4",D1566="R8"), AND(C1566="R4",D1566="R9"), AND(C1566="R4",D1566="R10"), AND(C1566="R4",D1566="R11"))</f>
        <v>0</v>
      </c>
      <c r="X1566" s="0" t="n">
        <f aca="false">AND(C1566="R4",D1566="R1")</f>
        <v>0</v>
      </c>
      <c r="Y1566" s="0" t="n">
        <f aca="false">AND(C1566="R4",D1566="R3")</f>
        <v>0</v>
      </c>
      <c r="Z1566" s="0" t="n">
        <f aca="false">AND(C1566="R4",D1566="R4")</f>
        <v>0</v>
      </c>
      <c r="AA1566" s="0" t="n">
        <f aca="false">AND(C1566="R4",D1566="R5")</f>
        <v>0</v>
      </c>
      <c r="AB1566" s="0" t="n">
        <f aca="false">AND(C1566="R4",D1566="R7")</f>
        <v>0</v>
      </c>
      <c r="AC1566" s="0" t="n">
        <f aca="false">OR(AND(C1566="R5",D1566="NA"), AND(C1566="R5",D1566="R2"), AND(C1566="R5",D1566="R6"), AND(C1566="R5",D1566="R8"), AND(C1566="R5",D1566="R9"), AND(C1566="R5",D1566="R10"), AND(C1566="R5",D1566="R11"))</f>
        <v>0</v>
      </c>
      <c r="AD1566" s="0" t="n">
        <f aca="false">AND(C1566="R5",D1566="R1")</f>
        <v>0</v>
      </c>
      <c r="AE1566" s="0" t="n">
        <f aca="false">AND(C1566="R5",D1566="R3")</f>
        <v>0</v>
      </c>
      <c r="AF1566" s="0" t="n">
        <f aca="false">AND(C1566="R5",D1566="R4")</f>
        <v>0</v>
      </c>
      <c r="AG1566" s="0" t="n">
        <f aca="false">AND(C1566="R5",D1566="R5")</f>
        <v>0</v>
      </c>
      <c r="AH1566" s="0" t="n">
        <f aca="false">AND(C1566="R5",D1566="R7")</f>
        <v>0</v>
      </c>
      <c r="AI1566" s="0" t="n">
        <f aca="false">OR(AND(C1566="R7",D1566="NA"), AND(C1566="R7",D1566="R2"), AND(C1566="R7",D1566="R6"), AND(C1566="R7",D1566="R8"), AND(C1566="R7",D1566="R9"), AND(C1566="R7",D1566="R10"), AND(C1566="R7",D1566="R11"))</f>
        <v>0</v>
      </c>
      <c r="AJ1566" s="0" t="n">
        <f aca="false">AND(C1566="R7",D1566="R1")</f>
        <v>0</v>
      </c>
      <c r="AK1566" s="0" t="n">
        <f aca="false">AND(C1566="R7",D1566="R3")</f>
        <v>0</v>
      </c>
      <c r="AL1566" s="0" t="n">
        <f aca="false">AND(C1566="R7",D1566="R4")</f>
        <v>0</v>
      </c>
      <c r="AM1566" s="0" t="n">
        <f aca="false">AND(C1566="R7",D1566="R5")</f>
        <v>0</v>
      </c>
      <c r="AN1566" s="0" t="n">
        <f aca="false">AND(C1566="R7",D1566="R7")</f>
        <v>0</v>
      </c>
    </row>
    <row r="1567" customFormat="false" ht="15" hidden="false" customHeight="false" outlineLevel="0" collapsed="false">
      <c r="A1567" s="1" t="n">
        <v>41379.4145833333</v>
      </c>
      <c r="B1567" s="0" t="s">
        <v>91316</v>
      </c>
      <c r="C1567" s="0" t="s">
        <v>104214</v>
      </c>
      <c r="D1567" s="20" t="s">
        <v>104292</v>
      </c>
      <c r="E1567" s="0" t="n">
        <f aca="false">OR(AND(C1567="NA",D1567="NA"), AND(C1567="NA",D1567="R2"), AND(C1567="NA",D1567="R6"), AND(C1567="NA",D1567="R8"), AND(C1567="NA",D1567="R9"), AND(C1567="NA",D1567="R10"), AND(C1567="NA",D1567="R11"))</f>
        <v>1</v>
      </c>
      <c r="F1567" s="0" t="n">
        <f aca="false">AND(C1567="NA",D1567="R1")</f>
        <v>0</v>
      </c>
      <c r="G1567" s="0" t="n">
        <f aca="false">AND(C1567="NA",D1567="R3")</f>
        <v>0</v>
      </c>
      <c r="H1567" s="0" t="n">
        <f aca="false">AND(C1567="NA",D1567="R4")</f>
        <v>0</v>
      </c>
      <c r="I1567" s="0" t="n">
        <f aca="false">AND(C1567="NA",D1567="R5")</f>
        <v>0</v>
      </c>
      <c r="J1567" s="0" t="n">
        <f aca="false">AND(C1567="NA",D1567="R7")</f>
        <v>0</v>
      </c>
      <c r="K1567" s="0" t="n">
        <f aca="false">OR(AND(C1567="R1",D1567="NA"), AND(C1567="R1",D1567="R2"), AND(C1567="R1",D1567="R6"), AND(C1567="R1",D1567="R8"), AND(C1567="R1",D1567="R9"), AND(C1567="R1",D1567="R10"), AND(C1567="R1",D1567="R11"))</f>
        <v>0</v>
      </c>
      <c r="L1567" s="0" t="n">
        <f aca="false">AND(C1567="R1",D1567="R1")</f>
        <v>0</v>
      </c>
      <c r="M1567" s="0" t="n">
        <f aca="false">AND(C1567="R1",D1567="R3")</f>
        <v>0</v>
      </c>
      <c r="N1567" s="0" t="n">
        <f aca="false">AND(C1567="R1",D1567="R4")</f>
        <v>0</v>
      </c>
      <c r="O1567" s="0" t="n">
        <f aca="false">AND(C1567="R1",D1567="R5")</f>
        <v>0</v>
      </c>
      <c r="P1567" s="0" t="n">
        <f aca="false">AND(C1567="R1",D1567="R7")</f>
        <v>0</v>
      </c>
      <c r="Q1567" s="0" t="n">
        <f aca="false">OR(AND(C1567="R3",D1567="NA"), AND(C1567="R3",D1567="R2"), AND(C1567="R3",D1567="R6"), AND(C1567="R3",D1567="R8"), AND(C1567="R3",D1567="R9"), AND(C1567="R3",D1567="R10"), AND(C1567="R3",D1567="R11"))</f>
        <v>0</v>
      </c>
      <c r="R1567" s="0" t="n">
        <f aca="false">AND(C1567="R3",D1567="R1")</f>
        <v>0</v>
      </c>
      <c r="S1567" s="0" t="n">
        <f aca="false">AND(C1567="R3",D1567="R3")</f>
        <v>0</v>
      </c>
      <c r="T1567" s="0" t="n">
        <f aca="false">AND(C1567="R3",D1567="R4")</f>
        <v>0</v>
      </c>
      <c r="U1567" s="0" t="n">
        <f aca="false">AND(C1567="R3",D1567="R5")</f>
        <v>0</v>
      </c>
      <c r="V1567" s="0" t="n">
        <f aca="false">AND(C1567="R3",D1567="R7")</f>
        <v>0</v>
      </c>
      <c r="W1567" s="0" t="n">
        <f aca="false">OR(AND(C1567="R4",D1567="NA"), AND(C1567="R4",D1567="R2"), AND(C1567="R4",D1567="R6"), AND(C1567="R4",D1567="R8"), AND(C1567="R4",D1567="R9"), AND(C1567="R4",D1567="R10"), AND(C1567="R4",D1567="R11"))</f>
        <v>0</v>
      </c>
      <c r="X1567" s="0" t="n">
        <f aca="false">AND(C1567="R4",D1567="R1")</f>
        <v>0</v>
      </c>
      <c r="Y1567" s="0" t="n">
        <f aca="false">AND(C1567="R4",D1567="R3")</f>
        <v>0</v>
      </c>
      <c r="Z1567" s="0" t="n">
        <f aca="false">AND(C1567="R4",D1567="R4")</f>
        <v>0</v>
      </c>
      <c r="AA1567" s="0" t="n">
        <f aca="false">AND(C1567="R4",D1567="R5")</f>
        <v>0</v>
      </c>
      <c r="AB1567" s="0" t="n">
        <f aca="false">AND(C1567="R4",D1567="R7")</f>
        <v>0</v>
      </c>
      <c r="AC1567" s="0" t="n">
        <f aca="false">OR(AND(C1567="R5",D1567="NA"), AND(C1567="R5",D1567="R2"), AND(C1567="R5",D1567="R6"), AND(C1567="R5",D1567="R8"), AND(C1567="R5",D1567="R9"), AND(C1567="R5",D1567="R10"), AND(C1567="R5",D1567="R11"))</f>
        <v>0</v>
      </c>
      <c r="AD1567" s="0" t="n">
        <f aca="false">AND(C1567="R5",D1567="R1")</f>
        <v>0</v>
      </c>
      <c r="AE1567" s="0" t="n">
        <f aca="false">AND(C1567="R5",D1567="R3")</f>
        <v>0</v>
      </c>
      <c r="AF1567" s="0" t="n">
        <f aca="false">AND(C1567="R5",D1567="R4")</f>
        <v>0</v>
      </c>
      <c r="AG1567" s="0" t="n">
        <f aca="false">AND(C1567="R5",D1567="R5")</f>
        <v>0</v>
      </c>
      <c r="AH1567" s="0" t="n">
        <f aca="false">AND(C1567="R5",D1567="R7")</f>
        <v>0</v>
      </c>
      <c r="AI1567" s="0" t="n">
        <f aca="false">OR(AND(C1567="R7",D1567="NA"), AND(C1567="R7",D1567="R2"), AND(C1567="R7",D1567="R6"), AND(C1567="R7",D1567="R8"), AND(C1567="R7",D1567="R9"), AND(C1567="R7",D1567="R10"), AND(C1567="R7",D1567="R11"))</f>
        <v>0</v>
      </c>
      <c r="AJ1567" s="0" t="n">
        <f aca="false">AND(C1567="R7",D1567="R1")</f>
        <v>0</v>
      </c>
      <c r="AK1567" s="0" t="n">
        <f aca="false">AND(C1567="R7",D1567="R3")</f>
        <v>0</v>
      </c>
      <c r="AL1567" s="0" t="n">
        <f aca="false">AND(C1567="R7",D1567="R4")</f>
        <v>0</v>
      </c>
      <c r="AM1567" s="0" t="n">
        <f aca="false">AND(C1567="R7",D1567="R5")</f>
        <v>0</v>
      </c>
      <c r="AN1567" s="0" t="n">
        <f aca="false">AND(C1567="R7",D1567="R7")</f>
        <v>0</v>
      </c>
    </row>
    <row r="1568" customFormat="false" ht="15" hidden="false" customHeight="false" outlineLevel="0" collapsed="false">
      <c r="A1568" s="1" t="n">
        <v>41379.4145833333</v>
      </c>
      <c r="B1568" s="0" t="s">
        <v>91318</v>
      </c>
      <c r="C1568" s="0" t="s">
        <v>104214</v>
      </c>
      <c r="D1568" s="20" t="s">
        <v>104214</v>
      </c>
      <c r="E1568" s="0" t="n">
        <f aca="false">OR(AND(C1568="NA",D1568="NA"), AND(C1568="NA",D1568="R2"), AND(C1568="NA",D1568="R6"), AND(C1568="NA",D1568="R8"), AND(C1568="NA",D1568="R9"), AND(C1568="NA",D1568="R10"), AND(C1568="NA",D1568="R11"))</f>
        <v>1</v>
      </c>
      <c r="F1568" s="0" t="n">
        <f aca="false">AND(C1568="NA",D1568="R1")</f>
        <v>0</v>
      </c>
      <c r="G1568" s="0" t="n">
        <f aca="false">AND(C1568="NA",D1568="R3")</f>
        <v>0</v>
      </c>
      <c r="H1568" s="0" t="n">
        <f aca="false">AND(C1568="NA",D1568="R4")</f>
        <v>0</v>
      </c>
      <c r="I1568" s="0" t="n">
        <f aca="false">AND(C1568="NA",D1568="R5")</f>
        <v>0</v>
      </c>
      <c r="J1568" s="0" t="n">
        <f aca="false">AND(C1568="NA",D1568="R7")</f>
        <v>0</v>
      </c>
      <c r="K1568" s="0" t="n">
        <f aca="false">OR(AND(C1568="R1",D1568="NA"), AND(C1568="R1",D1568="R2"), AND(C1568="R1",D1568="R6"), AND(C1568="R1",D1568="R8"), AND(C1568="R1",D1568="R9"), AND(C1568="R1",D1568="R10"), AND(C1568="R1",D1568="R11"))</f>
        <v>0</v>
      </c>
      <c r="L1568" s="0" t="n">
        <f aca="false">AND(C1568="R1",D1568="R1")</f>
        <v>0</v>
      </c>
      <c r="M1568" s="0" t="n">
        <f aca="false">AND(C1568="R1",D1568="R3")</f>
        <v>0</v>
      </c>
      <c r="N1568" s="0" t="n">
        <f aca="false">AND(C1568="R1",D1568="R4")</f>
        <v>0</v>
      </c>
      <c r="O1568" s="0" t="n">
        <f aca="false">AND(C1568="R1",D1568="R5")</f>
        <v>0</v>
      </c>
      <c r="P1568" s="0" t="n">
        <f aca="false">AND(C1568="R1",D1568="R7")</f>
        <v>0</v>
      </c>
      <c r="Q1568" s="0" t="n">
        <f aca="false">OR(AND(C1568="R3",D1568="NA"), AND(C1568="R3",D1568="R2"), AND(C1568="R3",D1568="R6"), AND(C1568="R3",D1568="R8"), AND(C1568="R3",D1568="R9"), AND(C1568="R3",D1568="R10"), AND(C1568="R3",D1568="R11"))</f>
        <v>0</v>
      </c>
      <c r="R1568" s="0" t="n">
        <f aca="false">AND(C1568="R3",D1568="R1")</f>
        <v>0</v>
      </c>
      <c r="S1568" s="0" t="n">
        <f aca="false">AND(C1568="R3",D1568="R3")</f>
        <v>0</v>
      </c>
      <c r="T1568" s="0" t="n">
        <f aca="false">AND(C1568="R3",D1568="R4")</f>
        <v>0</v>
      </c>
      <c r="U1568" s="0" t="n">
        <f aca="false">AND(C1568="R3",D1568="R5")</f>
        <v>0</v>
      </c>
      <c r="V1568" s="0" t="n">
        <f aca="false">AND(C1568="R3",D1568="R7")</f>
        <v>0</v>
      </c>
      <c r="W1568" s="0" t="n">
        <f aca="false">OR(AND(C1568="R4",D1568="NA"), AND(C1568="R4",D1568="R2"), AND(C1568="R4",D1568="R6"), AND(C1568="R4",D1568="R8"), AND(C1568="R4",D1568="R9"), AND(C1568="R4",D1568="R10"), AND(C1568="R4",D1568="R11"))</f>
        <v>0</v>
      </c>
      <c r="X1568" s="0" t="n">
        <f aca="false">AND(C1568="R4",D1568="R1")</f>
        <v>0</v>
      </c>
      <c r="Y1568" s="0" t="n">
        <f aca="false">AND(C1568="R4",D1568="R3")</f>
        <v>0</v>
      </c>
      <c r="Z1568" s="0" t="n">
        <f aca="false">AND(C1568="R4",D1568="R4")</f>
        <v>0</v>
      </c>
      <c r="AA1568" s="0" t="n">
        <f aca="false">AND(C1568="R4",D1568="R5")</f>
        <v>0</v>
      </c>
      <c r="AB1568" s="0" t="n">
        <f aca="false">AND(C1568="R4",D1568="R7")</f>
        <v>0</v>
      </c>
      <c r="AC1568" s="0" t="n">
        <f aca="false">OR(AND(C1568="R5",D1568="NA"), AND(C1568="R5",D1568="R2"), AND(C1568="R5",D1568="R6"), AND(C1568="R5",D1568="R8"), AND(C1568="R5",D1568="R9"), AND(C1568="R5",D1568="R10"), AND(C1568="R5",D1568="R11"))</f>
        <v>0</v>
      </c>
      <c r="AD1568" s="0" t="n">
        <f aca="false">AND(C1568="R5",D1568="R1")</f>
        <v>0</v>
      </c>
      <c r="AE1568" s="0" t="n">
        <f aca="false">AND(C1568="R5",D1568="R3")</f>
        <v>0</v>
      </c>
      <c r="AF1568" s="0" t="n">
        <f aca="false">AND(C1568="R5",D1568="R4")</f>
        <v>0</v>
      </c>
      <c r="AG1568" s="0" t="n">
        <f aca="false">AND(C1568="R5",D1568="R5")</f>
        <v>0</v>
      </c>
      <c r="AH1568" s="0" t="n">
        <f aca="false">AND(C1568="R5",D1568="R7")</f>
        <v>0</v>
      </c>
      <c r="AI1568" s="0" t="n">
        <f aca="false">OR(AND(C1568="R7",D1568="NA"), AND(C1568="R7",D1568="R2"), AND(C1568="R7",D1568="R6"), AND(C1568="R7",D1568="R8"), AND(C1568="R7",D1568="R9"), AND(C1568="R7",D1568="R10"), AND(C1568="R7",D1568="R11"))</f>
        <v>0</v>
      </c>
      <c r="AJ1568" s="0" t="n">
        <f aca="false">AND(C1568="R7",D1568="R1")</f>
        <v>0</v>
      </c>
      <c r="AK1568" s="0" t="n">
        <f aca="false">AND(C1568="R7",D1568="R3")</f>
        <v>0</v>
      </c>
      <c r="AL1568" s="0" t="n">
        <f aca="false">AND(C1568="R7",D1568="R4")</f>
        <v>0</v>
      </c>
      <c r="AM1568" s="0" t="n">
        <f aca="false">AND(C1568="R7",D1568="R5")</f>
        <v>0</v>
      </c>
      <c r="AN1568" s="0" t="n">
        <f aca="false">AND(C1568="R7",D1568="R7")</f>
        <v>0</v>
      </c>
    </row>
    <row r="1569" customFormat="false" ht="15" hidden="false" customHeight="false" outlineLevel="0" collapsed="false">
      <c r="A1569" s="1" t="n">
        <v>41379.4145833333</v>
      </c>
      <c r="B1569" s="0" t="s">
        <v>91319</v>
      </c>
      <c r="C1569" s="0" t="s">
        <v>104214</v>
      </c>
      <c r="D1569" s="20" t="s">
        <v>104214</v>
      </c>
      <c r="E1569" s="0" t="n">
        <f aca="false">OR(AND(C1569="NA",D1569="NA"), AND(C1569="NA",D1569="R2"), AND(C1569="NA",D1569="R6"), AND(C1569="NA",D1569="R8"), AND(C1569="NA",D1569="R9"), AND(C1569="NA",D1569="R10"), AND(C1569="NA",D1569="R11"))</f>
        <v>1</v>
      </c>
      <c r="F1569" s="0" t="n">
        <f aca="false">AND(C1569="NA",D1569="R1")</f>
        <v>0</v>
      </c>
      <c r="G1569" s="0" t="n">
        <f aca="false">AND(C1569="NA",D1569="R3")</f>
        <v>0</v>
      </c>
      <c r="H1569" s="0" t="n">
        <f aca="false">AND(C1569="NA",D1569="R4")</f>
        <v>0</v>
      </c>
      <c r="I1569" s="0" t="n">
        <f aca="false">AND(C1569="NA",D1569="R5")</f>
        <v>0</v>
      </c>
      <c r="J1569" s="0" t="n">
        <f aca="false">AND(C1569="NA",D1569="R7")</f>
        <v>0</v>
      </c>
      <c r="K1569" s="0" t="n">
        <f aca="false">OR(AND(C1569="R1",D1569="NA"), AND(C1569="R1",D1569="R2"), AND(C1569="R1",D1569="R6"), AND(C1569="R1",D1569="R8"), AND(C1569="R1",D1569="R9"), AND(C1569="R1",D1569="R10"), AND(C1569="R1",D1569="R11"))</f>
        <v>0</v>
      </c>
      <c r="L1569" s="0" t="n">
        <f aca="false">AND(C1569="R1",D1569="R1")</f>
        <v>0</v>
      </c>
      <c r="M1569" s="0" t="n">
        <f aca="false">AND(C1569="R1",D1569="R3")</f>
        <v>0</v>
      </c>
      <c r="N1569" s="0" t="n">
        <f aca="false">AND(C1569="R1",D1569="R4")</f>
        <v>0</v>
      </c>
      <c r="O1569" s="0" t="n">
        <f aca="false">AND(C1569="R1",D1569="R5")</f>
        <v>0</v>
      </c>
      <c r="P1569" s="0" t="n">
        <f aca="false">AND(C1569="R1",D1569="R7")</f>
        <v>0</v>
      </c>
      <c r="Q1569" s="0" t="n">
        <f aca="false">OR(AND(C1569="R3",D1569="NA"), AND(C1569="R3",D1569="R2"), AND(C1569="R3",D1569="R6"), AND(C1569="R3",D1569="R8"), AND(C1569="R3",D1569="R9"), AND(C1569="R3",D1569="R10"), AND(C1569="R3",D1569="R11"))</f>
        <v>0</v>
      </c>
      <c r="R1569" s="0" t="n">
        <f aca="false">AND(C1569="R3",D1569="R1")</f>
        <v>0</v>
      </c>
      <c r="S1569" s="0" t="n">
        <f aca="false">AND(C1569="R3",D1569="R3")</f>
        <v>0</v>
      </c>
      <c r="T1569" s="0" t="n">
        <f aca="false">AND(C1569="R3",D1569="R4")</f>
        <v>0</v>
      </c>
      <c r="U1569" s="0" t="n">
        <f aca="false">AND(C1569="R3",D1569="R5")</f>
        <v>0</v>
      </c>
      <c r="V1569" s="0" t="n">
        <f aca="false">AND(C1569="R3",D1569="R7")</f>
        <v>0</v>
      </c>
      <c r="W1569" s="0" t="n">
        <f aca="false">OR(AND(C1569="R4",D1569="NA"), AND(C1569="R4",D1569="R2"), AND(C1569="R4",D1569="R6"), AND(C1569="R4",D1569="R8"), AND(C1569="R4",D1569="R9"), AND(C1569="R4",D1569="R10"), AND(C1569="R4",D1569="R11"))</f>
        <v>0</v>
      </c>
      <c r="X1569" s="0" t="n">
        <f aca="false">AND(C1569="R4",D1569="R1")</f>
        <v>0</v>
      </c>
      <c r="Y1569" s="0" t="n">
        <f aca="false">AND(C1569="R4",D1569="R3")</f>
        <v>0</v>
      </c>
      <c r="Z1569" s="0" t="n">
        <f aca="false">AND(C1569="R4",D1569="R4")</f>
        <v>0</v>
      </c>
      <c r="AA1569" s="0" t="n">
        <f aca="false">AND(C1569="R4",D1569="R5")</f>
        <v>0</v>
      </c>
      <c r="AB1569" s="0" t="n">
        <f aca="false">AND(C1569="R4",D1569="R7")</f>
        <v>0</v>
      </c>
      <c r="AC1569" s="0" t="n">
        <f aca="false">OR(AND(C1569="R5",D1569="NA"), AND(C1569="R5",D1569="R2"), AND(C1569="R5",D1569="R6"), AND(C1569="R5",D1569="R8"), AND(C1569="R5",D1569="R9"), AND(C1569="R5",D1569="R10"), AND(C1569="R5",D1569="R11"))</f>
        <v>0</v>
      </c>
      <c r="AD1569" s="0" t="n">
        <f aca="false">AND(C1569="R5",D1569="R1")</f>
        <v>0</v>
      </c>
      <c r="AE1569" s="0" t="n">
        <f aca="false">AND(C1569="R5",D1569="R3")</f>
        <v>0</v>
      </c>
      <c r="AF1569" s="0" t="n">
        <f aca="false">AND(C1569="R5",D1569="R4")</f>
        <v>0</v>
      </c>
      <c r="AG1569" s="0" t="n">
        <f aca="false">AND(C1569="R5",D1569="R5")</f>
        <v>0</v>
      </c>
      <c r="AH1569" s="0" t="n">
        <f aca="false">AND(C1569="R5",D1569="R7")</f>
        <v>0</v>
      </c>
      <c r="AI1569" s="0" t="n">
        <f aca="false">OR(AND(C1569="R7",D1569="NA"), AND(C1569="R7",D1569="R2"), AND(C1569="R7",D1569="R6"), AND(C1569="R7",D1569="R8"), AND(C1569="R7",D1569="R9"), AND(C1569="R7",D1569="R10"), AND(C1569="R7",D1569="R11"))</f>
        <v>0</v>
      </c>
      <c r="AJ1569" s="0" t="n">
        <f aca="false">AND(C1569="R7",D1569="R1")</f>
        <v>0</v>
      </c>
      <c r="AK1569" s="0" t="n">
        <f aca="false">AND(C1569="R7",D1569="R3")</f>
        <v>0</v>
      </c>
      <c r="AL1569" s="0" t="n">
        <f aca="false">AND(C1569="R7",D1569="R4")</f>
        <v>0</v>
      </c>
      <c r="AM1569" s="0" t="n">
        <f aca="false">AND(C1569="R7",D1569="R5")</f>
        <v>0</v>
      </c>
      <c r="AN1569" s="0" t="n">
        <f aca="false">AND(C1569="R7",D1569="R7")</f>
        <v>0</v>
      </c>
    </row>
    <row r="1570" customFormat="false" ht="15" hidden="false" customHeight="false" outlineLevel="0" collapsed="false">
      <c r="A1570" s="1" t="n">
        <v>41379.4145833333</v>
      </c>
      <c r="B1570" s="0" t="s">
        <v>91320</v>
      </c>
      <c r="C1570" s="0" t="s">
        <v>104214</v>
      </c>
      <c r="D1570" s="20" t="s">
        <v>104214</v>
      </c>
      <c r="E1570" s="0" t="n">
        <f aca="false">OR(AND(C1570="NA",D1570="NA"), AND(C1570="NA",D1570="R2"), AND(C1570="NA",D1570="R6"), AND(C1570="NA",D1570="R8"), AND(C1570="NA",D1570="R9"), AND(C1570="NA",D1570="R10"), AND(C1570="NA",D1570="R11"))</f>
        <v>1</v>
      </c>
      <c r="F1570" s="0" t="n">
        <f aca="false">AND(C1570="NA",D1570="R1")</f>
        <v>0</v>
      </c>
      <c r="G1570" s="0" t="n">
        <f aca="false">AND(C1570="NA",D1570="R3")</f>
        <v>0</v>
      </c>
      <c r="H1570" s="0" t="n">
        <f aca="false">AND(C1570="NA",D1570="R4")</f>
        <v>0</v>
      </c>
      <c r="I1570" s="0" t="n">
        <f aca="false">AND(C1570="NA",D1570="R5")</f>
        <v>0</v>
      </c>
      <c r="J1570" s="0" t="n">
        <f aca="false">AND(C1570="NA",D1570="R7")</f>
        <v>0</v>
      </c>
      <c r="K1570" s="0" t="n">
        <f aca="false">OR(AND(C1570="R1",D1570="NA"), AND(C1570="R1",D1570="R2"), AND(C1570="R1",D1570="R6"), AND(C1570="R1",D1570="R8"), AND(C1570="R1",D1570="R9"), AND(C1570="R1",D1570="R10"), AND(C1570="R1",D1570="R11"))</f>
        <v>0</v>
      </c>
      <c r="L1570" s="0" t="n">
        <f aca="false">AND(C1570="R1",D1570="R1")</f>
        <v>0</v>
      </c>
      <c r="M1570" s="0" t="n">
        <f aca="false">AND(C1570="R1",D1570="R3")</f>
        <v>0</v>
      </c>
      <c r="N1570" s="0" t="n">
        <f aca="false">AND(C1570="R1",D1570="R4")</f>
        <v>0</v>
      </c>
      <c r="O1570" s="0" t="n">
        <f aca="false">AND(C1570="R1",D1570="R5")</f>
        <v>0</v>
      </c>
      <c r="P1570" s="0" t="n">
        <f aca="false">AND(C1570="R1",D1570="R7")</f>
        <v>0</v>
      </c>
      <c r="Q1570" s="0" t="n">
        <f aca="false">OR(AND(C1570="R3",D1570="NA"), AND(C1570="R3",D1570="R2"), AND(C1570="R3",D1570="R6"), AND(C1570="R3",D1570="R8"), AND(C1570="R3",D1570="R9"), AND(C1570="R3",D1570="R10"), AND(C1570="R3",D1570="R11"))</f>
        <v>0</v>
      </c>
      <c r="R1570" s="0" t="n">
        <f aca="false">AND(C1570="R3",D1570="R1")</f>
        <v>0</v>
      </c>
      <c r="S1570" s="0" t="n">
        <f aca="false">AND(C1570="R3",D1570="R3")</f>
        <v>0</v>
      </c>
      <c r="T1570" s="0" t="n">
        <f aca="false">AND(C1570="R3",D1570="R4")</f>
        <v>0</v>
      </c>
      <c r="U1570" s="0" t="n">
        <f aca="false">AND(C1570="R3",D1570="R5")</f>
        <v>0</v>
      </c>
      <c r="V1570" s="0" t="n">
        <f aca="false">AND(C1570="R3",D1570="R7")</f>
        <v>0</v>
      </c>
      <c r="W1570" s="0" t="n">
        <f aca="false">OR(AND(C1570="R4",D1570="NA"), AND(C1570="R4",D1570="R2"), AND(C1570="R4",D1570="R6"), AND(C1570="R4",D1570="R8"), AND(C1570="R4",D1570="R9"), AND(C1570="R4",D1570="R10"), AND(C1570="R4",D1570="R11"))</f>
        <v>0</v>
      </c>
      <c r="X1570" s="0" t="n">
        <f aca="false">AND(C1570="R4",D1570="R1")</f>
        <v>0</v>
      </c>
      <c r="Y1570" s="0" t="n">
        <f aca="false">AND(C1570="R4",D1570="R3")</f>
        <v>0</v>
      </c>
      <c r="Z1570" s="0" t="n">
        <f aca="false">AND(C1570="R4",D1570="R4")</f>
        <v>0</v>
      </c>
      <c r="AA1570" s="0" t="n">
        <f aca="false">AND(C1570="R4",D1570="R5")</f>
        <v>0</v>
      </c>
      <c r="AB1570" s="0" t="n">
        <f aca="false">AND(C1570="R4",D1570="R7")</f>
        <v>0</v>
      </c>
      <c r="AC1570" s="0" t="n">
        <f aca="false">OR(AND(C1570="R5",D1570="NA"), AND(C1570="R5",D1570="R2"), AND(C1570="R5",D1570="R6"), AND(C1570="R5",D1570="R8"), AND(C1570="R5",D1570="R9"), AND(C1570="R5",D1570="R10"), AND(C1570="R5",D1570="R11"))</f>
        <v>0</v>
      </c>
      <c r="AD1570" s="0" t="n">
        <f aca="false">AND(C1570="R5",D1570="R1")</f>
        <v>0</v>
      </c>
      <c r="AE1570" s="0" t="n">
        <f aca="false">AND(C1570="R5",D1570="R3")</f>
        <v>0</v>
      </c>
      <c r="AF1570" s="0" t="n">
        <f aca="false">AND(C1570="R5",D1570="R4")</f>
        <v>0</v>
      </c>
      <c r="AG1570" s="0" t="n">
        <f aca="false">AND(C1570="R5",D1570="R5")</f>
        <v>0</v>
      </c>
      <c r="AH1570" s="0" t="n">
        <f aca="false">AND(C1570="R5",D1570="R7")</f>
        <v>0</v>
      </c>
      <c r="AI1570" s="0" t="n">
        <f aca="false">OR(AND(C1570="R7",D1570="NA"), AND(C1570="R7",D1570="R2"), AND(C1570="R7",D1570="R6"), AND(C1570="R7",D1570="R8"), AND(C1570="R7",D1570="R9"), AND(C1570="R7",D1570="R10"), AND(C1570="R7",D1570="R11"))</f>
        <v>0</v>
      </c>
      <c r="AJ1570" s="0" t="n">
        <f aca="false">AND(C1570="R7",D1570="R1")</f>
        <v>0</v>
      </c>
      <c r="AK1570" s="0" t="n">
        <f aca="false">AND(C1570="R7",D1570="R3")</f>
        <v>0</v>
      </c>
      <c r="AL1570" s="0" t="n">
        <f aca="false">AND(C1570="R7",D1570="R4")</f>
        <v>0</v>
      </c>
      <c r="AM1570" s="0" t="n">
        <f aca="false">AND(C1570="R7",D1570="R5")</f>
        <v>0</v>
      </c>
      <c r="AN1570" s="0" t="n">
        <f aca="false">AND(C1570="R7",D1570="R7")</f>
        <v>0</v>
      </c>
    </row>
    <row r="1571" customFormat="false" ht="15" hidden="false" customHeight="false" outlineLevel="0" collapsed="false">
      <c r="A1571" s="1" t="n">
        <v>41379.4145833333</v>
      </c>
      <c r="B1571" s="0" t="s">
        <v>91321</v>
      </c>
      <c r="C1571" s="0" t="s">
        <v>104214</v>
      </c>
      <c r="D1571" s="20" t="s">
        <v>104214</v>
      </c>
      <c r="E1571" s="0" t="n">
        <f aca="false">OR(AND(C1571="NA",D1571="NA"), AND(C1571="NA",D1571="R2"), AND(C1571="NA",D1571="R6"), AND(C1571="NA",D1571="R8"), AND(C1571="NA",D1571="R9"), AND(C1571="NA",D1571="R10"), AND(C1571="NA",D1571="R11"))</f>
        <v>1</v>
      </c>
      <c r="F1571" s="0" t="n">
        <f aca="false">AND(C1571="NA",D1571="R1")</f>
        <v>0</v>
      </c>
      <c r="G1571" s="0" t="n">
        <f aca="false">AND(C1571="NA",D1571="R3")</f>
        <v>0</v>
      </c>
      <c r="H1571" s="0" t="n">
        <f aca="false">AND(C1571="NA",D1571="R4")</f>
        <v>0</v>
      </c>
      <c r="I1571" s="0" t="n">
        <f aca="false">AND(C1571="NA",D1571="R5")</f>
        <v>0</v>
      </c>
      <c r="J1571" s="0" t="n">
        <f aca="false">AND(C1571="NA",D1571="R7")</f>
        <v>0</v>
      </c>
      <c r="K1571" s="0" t="n">
        <f aca="false">OR(AND(C1571="R1",D1571="NA"), AND(C1571="R1",D1571="R2"), AND(C1571="R1",D1571="R6"), AND(C1571="R1",D1571="R8"), AND(C1571="R1",D1571="R9"), AND(C1571="R1",D1571="R10"), AND(C1571="R1",D1571="R11"))</f>
        <v>0</v>
      </c>
      <c r="L1571" s="0" t="n">
        <f aca="false">AND(C1571="R1",D1571="R1")</f>
        <v>0</v>
      </c>
      <c r="M1571" s="0" t="n">
        <f aca="false">AND(C1571="R1",D1571="R3")</f>
        <v>0</v>
      </c>
      <c r="N1571" s="0" t="n">
        <f aca="false">AND(C1571="R1",D1571="R4")</f>
        <v>0</v>
      </c>
      <c r="O1571" s="0" t="n">
        <f aca="false">AND(C1571="R1",D1571="R5")</f>
        <v>0</v>
      </c>
      <c r="P1571" s="0" t="n">
        <f aca="false">AND(C1571="R1",D1571="R7")</f>
        <v>0</v>
      </c>
      <c r="Q1571" s="0" t="n">
        <f aca="false">OR(AND(C1571="R3",D1571="NA"), AND(C1571="R3",D1571="R2"), AND(C1571="R3",D1571="R6"), AND(C1571="R3",D1571="R8"), AND(C1571="R3",D1571="R9"), AND(C1571="R3",D1571="R10"), AND(C1571="R3",D1571="R11"))</f>
        <v>0</v>
      </c>
      <c r="R1571" s="0" t="n">
        <f aca="false">AND(C1571="R3",D1571="R1")</f>
        <v>0</v>
      </c>
      <c r="S1571" s="0" t="n">
        <f aca="false">AND(C1571="R3",D1571="R3")</f>
        <v>0</v>
      </c>
      <c r="T1571" s="0" t="n">
        <f aca="false">AND(C1571="R3",D1571="R4")</f>
        <v>0</v>
      </c>
      <c r="U1571" s="0" t="n">
        <f aca="false">AND(C1571="R3",D1571="R5")</f>
        <v>0</v>
      </c>
      <c r="V1571" s="0" t="n">
        <f aca="false">AND(C1571="R3",D1571="R7")</f>
        <v>0</v>
      </c>
      <c r="W1571" s="0" t="n">
        <f aca="false">OR(AND(C1571="R4",D1571="NA"), AND(C1571="R4",D1571="R2"), AND(C1571="R4",D1571="R6"), AND(C1571="R4",D1571="R8"), AND(C1571="R4",D1571="R9"), AND(C1571="R4",D1571="R10"), AND(C1571="R4",D1571="R11"))</f>
        <v>0</v>
      </c>
      <c r="X1571" s="0" t="n">
        <f aca="false">AND(C1571="R4",D1571="R1")</f>
        <v>0</v>
      </c>
      <c r="Y1571" s="0" t="n">
        <f aca="false">AND(C1571="R4",D1571="R3")</f>
        <v>0</v>
      </c>
      <c r="Z1571" s="0" t="n">
        <f aca="false">AND(C1571="R4",D1571="R4")</f>
        <v>0</v>
      </c>
      <c r="AA1571" s="0" t="n">
        <f aca="false">AND(C1571="R4",D1571="R5")</f>
        <v>0</v>
      </c>
      <c r="AB1571" s="0" t="n">
        <f aca="false">AND(C1571="R4",D1571="R7")</f>
        <v>0</v>
      </c>
      <c r="AC1571" s="0" t="n">
        <f aca="false">OR(AND(C1571="R5",D1571="NA"), AND(C1571="R5",D1571="R2"), AND(C1571="R5",D1571="R6"), AND(C1571="R5",D1571="R8"), AND(C1571="R5",D1571="R9"), AND(C1571="R5",D1571="R10"), AND(C1571="R5",D1571="R11"))</f>
        <v>0</v>
      </c>
      <c r="AD1571" s="0" t="n">
        <f aca="false">AND(C1571="R5",D1571="R1")</f>
        <v>0</v>
      </c>
      <c r="AE1571" s="0" t="n">
        <f aca="false">AND(C1571="R5",D1571="R3")</f>
        <v>0</v>
      </c>
      <c r="AF1571" s="0" t="n">
        <f aca="false">AND(C1571="R5",D1571="R4")</f>
        <v>0</v>
      </c>
      <c r="AG1571" s="0" t="n">
        <f aca="false">AND(C1571="R5",D1571="R5")</f>
        <v>0</v>
      </c>
      <c r="AH1571" s="0" t="n">
        <f aca="false">AND(C1571="R5",D1571="R7")</f>
        <v>0</v>
      </c>
      <c r="AI1571" s="0" t="n">
        <f aca="false">OR(AND(C1571="R7",D1571="NA"), AND(C1571="R7",D1571="R2"), AND(C1571="R7",D1571="R6"), AND(C1571="R7",D1571="R8"), AND(C1571="R7",D1571="R9"), AND(C1571="R7",D1571="R10"), AND(C1571="R7",D1571="R11"))</f>
        <v>0</v>
      </c>
      <c r="AJ1571" s="0" t="n">
        <f aca="false">AND(C1571="R7",D1571="R1")</f>
        <v>0</v>
      </c>
      <c r="AK1571" s="0" t="n">
        <f aca="false">AND(C1571="R7",D1571="R3")</f>
        <v>0</v>
      </c>
      <c r="AL1571" s="0" t="n">
        <f aca="false">AND(C1571="R7",D1571="R4")</f>
        <v>0</v>
      </c>
      <c r="AM1571" s="0" t="n">
        <f aca="false">AND(C1571="R7",D1571="R5")</f>
        <v>0</v>
      </c>
      <c r="AN1571" s="0" t="n">
        <f aca="false">AND(C1571="R7",D1571="R7")</f>
        <v>0</v>
      </c>
    </row>
    <row r="1572" customFormat="false" ht="15" hidden="false" customHeight="false" outlineLevel="0" collapsed="false">
      <c r="A1572" s="1" t="n">
        <v>41379.4145833333</v>
      </c>
      <c r="B1572" s="0" t="s">
        <v>91330</v>
      </c>
      <c r="C1572" s="0" t="s">
        <v>104214</v>
      </c>
      <c r="D1572" s="20" t="s">
        <v>104292</v>
      </c>
      <c r="E1572" s="0" t="n">
        <f aca="false">OR(AND(C1572="NA",D1572="NA"), AND(C1572="NA",D1572="R2"), AND(C1572="NA",D1572="R6"), AND(C1572="NA",D1572="R8"), AND(C1572="NA",D1572="R9"), AND(C1572="NA",D1572="R10"), AND(C1572="NA",D1572="R11"))</f>
        <v>1</v>
      </c>
      <c r="F1572" s="0" t="n">
        <f aca="false">AND(C1572="NA",D1572="R1")</f>
        <v>0</v>
      </c>
      <c r="G1572" s="0" t="n">
        <f aca="false">AND(C1572="NA",D1572="R3")</f>
        <v>0</v>
      </c>
      <c r="H1572" s="0" t="n">
        <f aca="false">AND(C1572="NA",D1572="R4")</f>
        <v>0</v>
      </c>
      <c r="I1572" s="0" t="n">
        <f aca="false">AND(C1572="NA",D1572="R5")</f>
        <v>0</v>
      </c>
      <c r="J1572" s="0" t="n">
        <f aca="false">AND(C1572="NA",D1572="R7")</f>
        <v>0</v>
      </c>
      <c r="K1572" s="0" t="n">
        <f aca="false">OR(AND(C1572="R1",D1572="NA"), AND(C1572="R1",D1572="R2"), AND(C1572="R1",D1572="R6"), AND(C1572="R1",D1572="R8"), AND(C1572="R1",D1572="R9"), AND(C1572="R1",D1572="R10"), AND(C1572="R1",D1572="R11"))</f>
        <v>0</v>
      </c>
      <c r="L1572" s="0" t="n">
        <f aca="false">AND(C1572="R1",D1572="R1")</f>
        <v>0</v>
      </c>
      <c r="M1572" s="0" t="n">
        <f aca="false">AND(C1572="R1",D1572="R3")</f>
        <v>0</v>
      </c>
      <c r="N1572" s="0" t="n">
        <f aca="false">AND(C1572="R1",D1572="R4")</f>
        <v>0</v>
      </c>
      <c r="O1572" s="0" t="n">
        <f aca="false">AND(C1572="R1",D1572="R5")</f>
        <v>0</v>
      </c>
      <c r="P1572" s="0" t="n">
        <f aca="false">AND(C1572="R1",D1572="R7")</f>
        <v>0</v>
      </c>
      <c r="Q1572" s="0" t="n">
        <f aca="false">OR(AND(C1572="R3",D1572="NA"), AND(C1572="R3",D1572="R2"), AND(C1572="R3",D1572="R6"), AND(C1572="R3",D1572="R8"), AND(C1572="R3",D1572="R9"), AND(C1572="R3",D1572="R10"), AND(C1572="R3",D1572="R11"))</f>
        <v>0</v>
      </c>
      <c r="R1572" s="0" t="n">
        <f aca="false">AND(C1572="R3",D1572="R1")</f>
        <v>0</v>
      </c>
      <c r="S1572" s="0" t="n">
        <f aca="false">AND(C1572="R3",D1572="R3")</f>
        <v>0</v>
      </c>
      <c r="T1572" s="0" t="n">
        <f aca="false">AND(C1572="R3",D1572="R4")</f>
        <v>0</v>
      </c>
      <c r="U1572" s="0" t="n">
        <f aca="false">AND(C1572="R3",D1572="R5")</f>
        <v>0</v>
      </c>
      <c r="V1572" s="0" t="n">
        <f aca="false">AND(C1572="R3",D1572="R7")</f>
        <v>0</v>
      </c>
      <c r="W1572" s="0" t="n">
        <f aca="false">OR(AND(C1572="R4",D1572="NA"), AND(C1572="R4",D1572="R2"), AND(C1572="R4",D1572="R6"), AND(C1572="R4",D1572="R8"), AND(C1572="R4",D1572="R9"), AND(C1572="R4",D1572="R10"), AND(C1572="R4",D1572="R11"))</f>
        <v>0</v>
      </c>
      <c r="X1572" s="0" t="n">
        <f aca="false">AND(C1572="R4",D1572="R1")</f>
        <v>0</v>
      </c>
      <c r="Y1572" s="0" t="n">
        <f aca="false">AND(C1572="R4",D1572="R3")</f>
        <v>0</v>
      </c>
      <c r="Z1572" s="0" t="n">
        <f aca="false">AND(C1572="R4",D1572="R4")</f>
        <v>0</v>
      </c>
      <c r="AA1572" s="0" t="n">
        <f aca="false">AND(C1572="R4",D1572="R5")</f>
        <v>0</v>
      </c>
      <c r="AB1572" s="0" t="n">
        <f aca="false">AND(C1572="R4",D1572="R7")</f>
        <v>0</v>
      </c>
      <c r="AC1572" s="0" t="n">
        <f aca="false">OR(AND(C1572="R5",D1572="NA"), AND(C1572="R5",D1572="R2"), AND(C1572="R5",D1572="R6"), AND(C1572="R5",D1572="R8"), AND(C1572="R5",D1572="R9"), AND(C1572="R5",D1572="R10"), AND(C1572="R5",D1572="R11"))</f>
        <v>0</v>
      </c>
      <c r="AD1572" s="0" t="n">
        <f aca="false">AND(C1572="R5",D1572="R1")</f>
        <v>0</v>
      </c>
      <c r="AE1572" s="0" t="n">
        <f aca="false">AND(C1572="R5",D1572="R3")</f>
        <v>0</v>
      </c>
      <c r="AF1572" s="0" t="n">
        <f aca="false">AND(C1572="R5",D1572="R4")</f>
        <v>0</v>
      </c>
      <c r="AG1572" s="0" t="n">
        <f aca="false">AND(C1572="R5",D1572="R5")</f>
        <v>0</v>
      </c>
      <c r="AH1572" s="0" t="n">
        <f aca="false">AND(C1572="R5",D1572="R7")</f>
        <v>0</v>
      </c>
      <c r="AI1572" s="0" t="n">
        <f aca="false">OR(AND(C1572="R7",D1572="NA"), AND(C1572="R7",D1572="R2"), AND(C1572="R7",D1572="R6"), AND(C1572="R7",D1572="R8"), AND(C1572="R7",D1572="R9"), AND(C1572="R7",D1572="R10"), AND(C1572="R7",D1572="R11"))</f>
        <v>0</v>
      </c>
      <c r="AJ1572" s="0" t="n">
        <f aca="false">AND(C1572="R7",D1572="R1")</f>
        <v>0</v>
      </c>
      <c r="AK1572" s="0" t="n">
        <f aca="false">AND(C1572="R7",D1572="R3")</f>
        <v>0</v>
      </c>
      <c r="AL1572" s="0" t="n">
        <f aca="false">AND(C1572="R7",D1572="R4")</f>
        <v>0</v>
      </c>
      <c r="AM1572" s="0" t="n">
        <f aca="false">AND(C1572="R7",D1572="R5")</f>
        <v>0</v>
      </c>
      <c r="AN1572" s="0" t="n">
        <f aca="false">AND(C1572="R7",D1572="R7")</f>
        <v>0</v>
      </c>
    </row>
    <row r="1573" customFormat="false" ht="15" hidden="false" customHeight="false" outlineLevel="0" collapsed="false">
      <c r="A1573" s="1" t="n">
        <v>41379.4145833333</v>
      </c>
      <c r="B1573" s="0" t="s">
        <v>91334</v>
      </c>
      <c r="C1573" s="0" t="s">
        <v>104214</v>
      </c>
      <c r="D1573" s="20" t="s">
        <v>104214</v>
      </c>
      <c r="E1573" s="0" t="n">
        <f aca="false">OR(AND(C1573="NA",D1573="NA"), AND(C1573="NA",D1573="R2"), AND(C1573="NA",D1573="R6"), AND(C1573="NA",D1573="R8"), AND(C1573="NA",D1573="R9"), AND(C1573="NA",D1573="R10"), AND(C1573="NA",D1573="R11"))</f>
        <v>1</v>
      </c>
      <c r="F1573" s="0" t="n">
        <f aca="false">AND(C1573="NA",D1573="R1")</f>
        <v>0</v>
      </c>
      <c r="G1573" s="0" t="n">
        <f aca="false">AND(C1573="NA",D1573="R3")</f>
        <v>0</v>
      </c>
      <c r="H1573" s="0" t="n">
        <f aca="false">AND(C1573="NA",D1573="R4")</f>
        <v>0</v>
      </c>
      <c r="I1573" s="0" t="n">
        <f aca="false">AND(C1573="NA",D1573="R5")</f>
        <v>0</v>
      </c>
      <c r="J1573" s="0" t="n">
        <f aca="false">AND(C1573="NA",D1573="R7")</f>
        <v>0</v>
      </c>
      <c r="K1573" s="0" t="n">
        <f aca="false">OR(AND(C1573="R1",D1573="NA"), AND(C1573="R1",D1573="R2"), AND(C1573="R1",D1573="R6"), AND(C1573="R1",D1573="R8"), AND(C1573="R1",D1573="R9"), AND(C1573="R1",D1573="R10"), AND(C1573="R1",D1573="R11"))</f>
        <v>0</v>
      </c>
      <c r="L1573" s="0" t="n">
        <f aca="false">AND(C1573="R1",D1573="R1")</f>
        <v>0</v>
      </c>
      <c r="M1573" s="0" t="n">
        <f aca="false">AND(C1573="R1",D1573="R3")</f>
        <v>0</v>
      </c>
      <c r="N1573" s="0" t="n">
        <f aca="false">AND(C1573="R1",D1573="R4")</f>
        <v>0</v>
      </c>
      <c r="O1573" s="0" t="n">
        <f aca="false">AND(C1573="R1",D1573="R5")</f>
        <v>0</v>
      </c>
      <c r="P1573" s="0" t="n">
        <f aca="false">AND(C1573="R1",D1573="R7")</f>
        <v>0</v>
      </c>
      <c r="Q1573" s="0" t="n">
        <f aca="false">OR(AND(C1573="R3",D1573="NA"), AND(C1573="R3",D1573="R2"), AND(C1573="R3",D1573="R6"), AND(C1573="R3",D1573="R8"), AND(C1573="R3",D1573="R9"), AND(C1573="R3",D1573="R10"), AND(C1573="R3",D1573="R11"))</f>
        <v>0</v>
      </c>
      <c r="R1573" s="0" t="n">
        <f aca="false">AND(C1573="R3",D1573="R1")</f>
        <v>0</v>
      </c>
      <c r="S1573" s="0" t="n">
        <f aca="false">AND(C1573="R3",D1573="R3")</f>
        <v>0</v>
      </c>
      <c r="T1573" s="0" t="n">
        <f aca="false">AND(C1573="R3",D1573="R4")</f>
        <v>0</v>
      </c>
      <c r="U1573" s="0" t="n">
        <f aca="false">AND(C1573="R3",D1573="R5")</f>
        <v>0</v>
      </c>
      <c r="V1573" s="0" t="n">
        <f aca="false">AND(C1573="R3",D1573="R7")</f>
        <v>0</v>
      </c>
      <c r="W1573" s="0" t="n">
        <f aca="false">OR(AND(C1573="R4",D1573="NA"), AND(C1573="R4",D1573="R2"), AND(C1573="R4",D1573="R6"), AND(C1573="R4",D1573="R8"), AND(C1573="R4",D1573="R9"), AND(C1573="R4",D1573="R10"), AND(C1573="R4",D1573="R11"))</f>
        <v>0</v>
      </c>
      <c r="X1573" s="0" t="n">
        <f aca="false">AND(C1573="R4",D1573="R1")</f>
        <v>0</v>
      </c>
      <c r="Y1573" s="0" t="n">
        <f aca="false">AND(C1573="R4",D1573="R3")</f>
        <v>0</v>
      </c>
      <c r="Z1573" s="0" t="n">
        <f aca="false">AND(C1573="R4",D1573="R4")</f>
        <v>0</v>
      </c>
      <c r="AA1573" s="0" t="n">
        <f aca="false">AND(C1573="R4",D1573="R5")</f>
        <v>0</v>
      </c>
      <c r="AB1573" s="0" t="n">
        <f aca="false">AND(C1573="R4",D1573="R7")</f>
        <v>0</v>
      </c>
      <c r="AC1573" s="0" t="n">
        <f aca="false">OR(AND(C1573="R5",D1573="NA"), AND(C1573="R5",D1573="R2"), AND(C1573="R5",D1573="R6"), AND(C1573="R5",D1573="R8"), AND(C1573="R5",D1573="R9"), AND(C1573="R5",D1573="R10"), AND(C1573="R5",D1573="R11"))</f>
        <v>0</v>
      </c>
      <c r="AD1573" s="0" t="n">
        <f aca="false">AND(C1573="R5",D1573="R1")</f>
        <v>0</v>
      </c>
      <c r="AE1573" s="0" t="n">
        <f aca="false">AND(C1573="R5",D1573="R3")</f>
        <v>0</v>
      </c>
      <c r="AF1573" s="0" t="n">
        <f aca="false">AND(C1573="R5",D1573="R4")</f>
        <v>0</v>
      </c>
      <c r="AG1573" s="0" t="n">
        <f aca="false">AND(C1573="R5",D1573="R5")</f>
        <v>0</v>
      </c>
      <c r="AH1573" s="0" t="n">
        <f aca="false">AND(C1573="R5",D1573="R7")</f>
        <v>0</v>
      </c>
      <c r="AI1573" s="0" t="n">
        <f aca="false">OR(AND(C1573="R7",D1573="NA"), AND(C1573="R7",D1573="R2"), AND(C1573="R7",D1573="R6"), AND(C1573="R7",D1573="R8"), AND(C1573="R7",D1573="R9"), AND(C1573="R7",D1573="R10"), AND(C1573="R7",D1573="R11"))</f>
        <v>0</v>
      </c>
      <c r="AJ1573" s="0" t="n">
        <f aca="false">AND(C1573="R7",D1573="R1")</f>
        <v>0</v>
      </c>
      <c r="AK1573" s="0" t="n">
        <f aca="false">AND(C1573="R7",D1573="R3")</f>
        <v>0</v>
      </c>
      <c r="AL1573" s="0" t="n">
        <f aca="false">AND(C1573="R7",D1573="R4")</f>
        <v>0</v>
      </c>
      <c r="AM1573" s="0" t="n">
        <f aca="false">AND(C1573="R7",D1573="R5")</f>
        <v>0</v>
      </c>
      <c r="AN1573" s="0" t="n">
        <f aca="false">AND(C1573="R7",D1573="R7")</f>
        <v>0</v>
      </c>
    </row>
    <row r="1574" customFormat="false" ht="15" hidden="false" customHeight="false" outlineLevel="0" collapsed="false">
      <c r="A1574" s="1" t="n">
        <v>41379.4145833333</v>
      </c>
      <c r="B1574" s="0" t="s">
        <v>91334</v>
      </c>
      <c r="C1574" s="0" t="s">
        <v>104214</v>
      </c>
      <c r="D1574" s="20" t="s">
        <v>104214</v>
      </c>
      <c r="E1574" s="0" t="n">
        <f aca="false">OR(AND(C1574="NA",D1574="NA"), AND(C1574="NA",D1574="R2"), AND(C1574="NA",D1574="R6"), AND(C1574="NA",D1574="R8"), AND(C1574="NA",D1574="R9"), AND(C1574="NA",D1574="R10"), AND(C1574="NA",D1574="R11"))</f>
        <v>1</v>
      </c>
      <c r="F1574" s="0" t="n">
        <f aca="false">AND(C1574="NA",D1574="R1")</f>
        <v>0</v>
      </c>
      <c r="G1574" s="0" t="n">
        <f aca="false">AND(C1574="NA",D1574="R3")</f>
        <v>0</v>
      </c>
      <c r="H1574" s="0" t="n">
        <f aca="false">AND(C1574="NA",D1574="R4")</f>
        <v>0</v>
      </c>
      <c r="I1574" s="0" t="n">
        <f aca="false">AND(C1574="NA",D1574="R5")</f>
        <v>0</v>
      </c>
      <c r="J1574" s="0" t="n">
        <f aca="false">AND(C1574="NA",D1574="R7")</f>
        <v>0</v>
      </c>
      <c r="K1574" s="0" t="n">
        <f aca="false">OR(AND(C1574="R1",D1574="NA"), AND(C1574="R1",D1574="R2"), AND(C1574="R1",D1574="R6"), AND(C1574="R1",D1574="R8"), AND(C1574="R1",D1574="R9"), AND(C1574="R1",D1574="R10"), AND(C1574="R1",D1574="R11"))</f>
        <v>0</v>
      </c>
      <c r="L1574" s="0" t="n">
        <f aca="false">AND(C1574="R1",D1574="R1")</f>
        <v>0</v>
      </c>
      <c r="M1574" s="0" t="n">
        <f aca="false">AND(C1574="R1",D1574="R3")</f>
        <v>0</v>
      </c>
      <c r="N1574" s="0" t="n">
        <f aca="false">AND(C1574="R1",D1574="R4")</f>
        <v>0</v>
      </c>
      <c r="O1574" s="0" t="n">
        <f aca="false">AND(C1574="R1",D1574="R5")</f>
        <v>0</v>
      </c>
      <c r="P1574" s="0" t="n">
        <f aca="false">AND(C1574="R1",D1574="R7")</f>
        <v>0</v>
      </c>
      <c r="Q1574" s="0" t="n">
        <f aca="false">OR(AND(C1574="R3",D1574="NA"), AND(C1574="R3",D1574="R2"), AND(C1574="R3",D1574="R6"), AND(C1574="R3",D1574="R8"), AND(C1574="R3",D1574="R9"), AND(C1574="R3",D1574="R10"), AND(C1574="R3",D1574="R11"))</f>
        <v>0</v>
      </c>
      <c r="R1574" s="0" t="n">
        <f aca="false">AND(C1574="R3",D1574="R1")</f>
        <v>0</v>
      </c>
      <c r="S1574" s="0" t="n">
        <f aca="false">AND(C1574="R3",D1574="R3")</f>
        <v>0</v>
      </c>
      <c r="T1574" s="0" t="n">
        <f aca="false">AND(C1574="R3",D1574="R4")</f>
        <v>0</v>
      </c>
      <c r="U1574" s="0" t="n">
        <f aca="false">AND(C1574="R3",D1574="R5")</f>
        <v>0</v>
      </c>
      <c r="V1574" s="0" t="n">
        <f aca="false">AND(C1574="R3",D1574="R7")</f>
        <v>0</v>
      </c>
      <c r="W1574" s="0" t="n">
        <f aca="false">OR(AND(C1574="R4",D1574="NA"), AND(C1574="R4",D1574="R2"), AND(C1574="R4",D1574="R6"), AND(C1574="R4",D1574="R8"), AND(C1574="R4",D1574="R9"), AND(C1574="R4",D1574="R10"), AND(C1574="R4",D1574="R11"))</f>
        <v>0</v>
      </c>
      <c r="X1574" s="0" t="n">
        <f aca="false">AND(C1574="R4",D1574="R1")</f>
        <v>0</v>
      </c>
      <c r="Y1574" s="0" t="n">
        <f aca="false">AND(C1574="R4",D1574="R3")</f>
        <v>0</v>
      </c>
      <c r="Z1574" s="0" t="n">
        <f aca="false">AND(C1574="R4",D1574="R4")</f>
        <v>0</v>
      </c>
      <c r="AA1574" s="0" t="n">
        <f aca="false">AND(C1574="R4",D1574="R5")</f>
        <v>0</v>
      </c>
      <c r="AB1574" s="0" t="n">
        <f aca="false">AND(C1574="R4",D1574="R7")</f>
        <v>0</v>
      </c>
      <c r="AC1574" s="0" t="n">
        <f aca="false">OR(AND(C1574="R5",D1574="NA"), AND(C1574="R5",D1574="R2"), AND(C1574="R5",D1574="R6"), AND(C1574="R5",D1574="R8"), AND(C1574="R5",D1574="R9"), AND(C1574="R5",D1574="R10"), AND(C1574="R5",D1574="R11"))</f>
        <v>0</v>
      </c>
      <c r="AD1574" s="0" t="n">
        <f aca="false">AND(C1574="R5",D1574="R1")</f>
        <v>0</v>
      </c>
      <c r="AE1574" s="0" t="n">
        <f aca="false">AND(C1574="R5",D1574="R3")</f>
        <v>0</v>
      </c>
      <c r="AF1574" s="0" t="n">
        <f aca="false">AND(C1574="R5",D1574="R4")</f>
        <v>0</v>
      </c>
      <c r="AG1574" s="0" t="n">
        <f aca="false">AND(C1574="R5",D1574="R5")</f>
        <v>0</v>
      </c>
      <c r="AH1574" s="0" t="n">
        <f aca="false">AND(C1574="R5",D1574="R7")</f>
        <v>0</v>
      </c>
      <c r="AI1574" s="0" t="n">
        <f aca="false">OR(AND(C1574="R7",D1574="NA"), AND(C1574="R7",D1574="R2"), AND(C1574="R7",D1574="R6"), AND(C1574="R7",D1574="R8"), AND(C1574="R7",D1574="R9"), AND(C1574="R7",D1574="R10"), AND(C1574="R7",D1574="R11"))</f>
        <v>0</v>
      </c>
      <c r="AJ1574" s="0" t="n">
        <f aca="false">AND(C1574="R7",D1574="R1")</f>
        <v>0</v>
      </c>
      <c r="AK1574" s="0" t="n">
        <f aca="false">AND(C1574="R7",D1574="R3")</f>
        <v>0</v>
      </c>
      <c r="AL1574" s="0" t="n">
        <f aca="false">AND(C1574="R7",D1574="R4")</f>
        <v>0</v>
      </c>
      <c r="AM1574" s="0" t="n">
        <f aca="false">AND(C1574="R7",D1574="R5")</f>
        <v>0</v>
      </c>
      <c r="AN1574" s="0" t="n">
        <f aca="false">AND(C1574="R7",D1574="R7")</f>
        <v>0</v>
      </c>
    </row>
    <row r="1575" customFormat="false" ht="15" hidden="false" customHeight="false" outlineLevel="0" collapsed="false">
      <c r="A1575" s="1" t="n">
        <v>41379.4145833333</v>
      </c>
      <c r="B1575" s="0" t="s">
        <v>91337</v>
      </c>
      <c r="C1575" s="0" t="s">
        <v>104214</v>
      </c>
      <c r="D1575" s="20" t="s">
        <v>104214</v>
      </c>
      <c r="E1575" s="0" t="n">
        <f aca="false">OR(AND(C1575="NA",D1575="NA"), AND(C1575="NA",D1575="R2"), AND(C1575="NA",D1575="R6"), AND(C1575="NA",D1575="R8"), AND(C1575="NA",D1575="R9"), AND(C1575="NA",D1575="R10"), AND(C1575="NA",D1575="R11"))</f>
        <v>1</v>
      </c>
      <c r="F1575" s="0" t="n">
        <f aca="false">AND(C1575="NA",D1575="R1")</f>
        <v>0</v>
      </c>
      <c r="G1575" s="0" t="n">
        <f aca="false">AND(C1575="NA",D1575="R3")</f>
        <v>0</v>
      </c>
      <c r="H1575" s="0" t="n">
        <f aca="false">AND(C1575="NA",D1575="R4")</f>
        <v>0</v>
      </c>
      <c r="I1575" s="0" t="n">
        <f aca="false">AND(C1575="NA",D1575="R5")</f>
        <v>0</v>
      </c>
      <c r="J1575" s="0" t="n">
        <f aca="false">AND(C1575="NA",D1575="R7")</f>
        <v>0</v>
      </c>
      <c r="K1575" s="0" t="n">
        <f aca="false">OR(AND(C1575="R1",D1575="NA"), AND(C1575="R1",D1575="R2"), AND(C1575="R1",D1575="R6"), AND(C1575="R1",D1575="R8"), AND(C1575="R1",D1575="R9"), AND(C1575="R1",D1575="R10"), AND(C1575="R1",D1575="R11"))</f>
        <v>0</v>
      </c>
      <c r="L1575" s="0" t="n">
        <f aca="false">AND(C1575="R1",D1575="R1")</f>
        <v>0</v>
      </c>
      <c r="M1575" s="0" t="n">
        <f aca="false">AND(C1575="R1",D1575="R3")</f>
        <v>0</v>
      </c>
      <c r="N1575" s="0" t="n">
        <f aca="false">AND(C1575="R1",D1575="R4")</f>
        <v>0</v>
      </c>
      <c r="O1575" s="0" t="n">
        <f aca="false">AND(C1575="R1",D1575="R5")</f>
        <v>0</v>
      </c>
      <c r="P1575" s="0" t="n">
        <f aca="false">AND(C1575="R1",D1575="R7")</f>
        <v>0</v>
      </c>
      <c r="Q1575" s="0" t="n">
        <f aca="false">OR(AND(C1575="R3",D1575="NA"), AND(C1575="R3",D1575="R2"), AND(C1575="R3",D1575="R6"), AND(C1575="R3",D1575="R8"), AND(C1575="R3",D1575="R9"), AND(C1575="R3",D1575="R10"), AND(C1575="R3",D1575="R11"))</f>
        <v>0</v>
      </c>
      <c r="R1575" s="0" t="n">
        <f aca="false">AND(C1575="R3",D1575="R1")</f>
        <v>0</v>
      </c>
      <c r="S1575" s="0" t="n">
        <f aca="false">AND(C1575="R3",D1575="R3")</f>
        <v>0</v>
      </c>
      <c r="T1575" s="0" t="n">
        <f aca="false">AND(C1575="R3",D1575="R4")</f>
        <v>0</v>
      </c>
      <c r="U1575" s="0" t="n">
        <f aca="false">AND(C1575="R3",D1575="R5")</f>
        <v>0</v>
      </c>
      <c r="V1575" s="0" t="n">
        <f aca="false">AND(C1575="R3",D1575="R7")</f>
        <v>0</v>
      </c>
      <c r="W1575" s="0" t="n">
        <f aca="false">OR(AND(C1575="R4",D1575="NA"), AND(C1575="R4",D1575="R2"), AND(C1575="R4",D1575="R6"), AND(C1575="R4",D1575="R8"), AND(C1575="R4",D1575="R9"), AND(C1575="R4",D1575="R10"), AND(C1575="R4",D1575="R11"))</f>
        <v>0</v>
      </c>
      <c r="X1575" s="0" t="n">
        <f aca="false">AND(C1575="R4",D1575="R1")</f>
        <v>0</v>
      </c>
      <c r="Y1575" s="0" t="n">
        <f aca="false">AND(C1575="R4",D1575="R3")</f>
        <v>0</v>
      </c>
      <c r="Z1575" s="0" t="n">
        <f aca="false">AND(C1575="R4",D1575="R4")</f>
        <v>0</v>
      </c>
      <c r="AA1575" s="0" t="n">
        <f aca="false">AND(C1575="R4",D1575="R5")</f>
        <v>0</v>
      </c>
      <c r="AB1575" s="0" t="n">
        <f aca="false">AND(C1575="R4",D1575="R7")</f>
        <v>0</v>
      </c>
      <c r="AC1575" s="0" t="n">
        <f aca="false">OR(AND(C1575="R5",D1575="NA"), AND(C1575="R5",D1575="R2"), AND(C1575="R5",D1575="R6"), AND(C1575="R5",D1575="R8"), AND(C1575="R5",D1575="R9"), AND(C1575="R5",D1575="R10"), AND(C1575="R5",D1575="R11"))</f>
        <v>0</v>
      </c>
      <c r="AD1575" s="0" t="n">
        <f aca="false">AND(C1575="R5",D1575="R1")</f>
        <v>0</v>
      </c>
      <c r="AE1575" s="0" t="n">
        <f aca="false">AND(C1575="R5",D1575="R3")</f>
        <v>0</v>
      </c>
      <c r="AF1575" s="0" t="n">
        <f aca="false">AND(C1575="R5",D1575="R4")</f>
        <v>0</v>
      </c>
      <c r="AG1575" s="0" t="n">
        <f aca="false">AND(C1575="R5",D1575="R5")</f>
        <v>0</v>
      </c>
      <c r="AH1575" s="0" t="n">
        <f aca="false">AND(C1575="R5",D1575="R7")</f>
        <v>0</v>
      </c>
      <c r="AI1575" s="0" t="n">
        <f aca="false">OR(AND(C1575="R7",D1575="NA"), AND(C1575="R7",D1575="R2"), AND(C1575="R7",D1575="R6"), AND(C1575="R7",D1575="R8"), AND(C1575="R7",D1575="R9"), AND(C1575="R7",D1575="R10"), AND(C1575="R7",D1575="R11"))</f>
        <v>0</v>
      </c>
      <c r="AJ1575" s="0" t="n">
        <f aca="false">AND(C1575="R7",D1575="R1")</f>
        <v>0</v>
      </c>
      <c r="AK1575" s="0" t="n">
        <f aca="false">AND(C1575="R7",D1575="R3")</f>
        <v>0</v>
      </c>
      <c r="AL1575" s="0" t="n">
        <f aca="false">AND(C1575="R7",D1575="R4")</f>
        <v>0</v>
      </c>
      <c r="AM1575" s="0" t="n">
        <f aca="false">AND(C1575="R7",D1575="R5")</f>
        <v>0</v>
      </c>
      <c r="AN1575" s="0" t="n">
        <f aca="false">AND(C1575="R7",D1575="R7")</f>
        <v>0</v>
      </c>
    </row>
    <row r="1576" customFormat="false" ht="15" hidden="false" customHeight="false" outlineLevel="0" collapsed="false">
      <c r="A1576" s="1" t="n">
        <v>41379.4145833333</v>
      </c>
      <c r="B1576" s="0" t="s">
        <v>91337</v>
      </c>
      <c r="C1576" s="0" t="s">
        <v>104214</v>
      </c>
      <c r="D1576" s="20" t="s">
        <v>104214</v>
      </c>
      <c r="E1576" s="0" t="n">
        <f aca="false">OR(AND(C1576="NA",D1576="NA"), AND(C1576="NA",D1576="R2"), AND(C1576="NA",D1576="R6"), AND(C1576="NA",D1576="R8"), AND(C1576="NA",D1576="R9"), AND(C1576="NA",D1576="R10"), AND(C1576="NA",D1576="R11"))</f>
        <v>1</v>
      </c>
      <c r="F1576" s="0" t="n">
        <f aca="false">AND(C1576="NA",D1576="R1")</f>
        <v>0</v>
      </c>
      <c r="G1576" s="0" t="n">
        <f aca="false">AND(C1576="NA",D1576="R3")</f>
        <v>0</v>
      </c>
      <c r="H1576" s="0" t="n">
        <f aca="false">AND(C1576="NA",D1576="R4")</f>
        <v>0</v>
      </c>
      <c r="I1576" s="0" t="n">
        <f aca="false">AND(C1576="NA",D1576="R5")</f>
        <v>0</v>
      </c>
      <c r="J1576" s="0" t="n">
        <f aca="false">AND(C1576="NA",D1576="R7")</f>
        <v>0</v>
      </c>
      <c r="K1576" s="0" t="n">
        <f aca="false">OR(AND(C1576="R1",D1576="NA"), AND(C1576="R1",D1576="R2"), AND(C1576="R1",D1576="R6"), AND(C1576="R1",D1576="R8"), AND(C1576="R1",D1576="R9"), AND(C1576="R1",D1576="R10"), AND(C1576="R1",D1576="R11"))</f>
        <v>0</v>
      </c>
      <c r="L1576" s="0" t="n">
        <f aca="false">AND(C1576="R1",D1576="R1")</f>
        <v>0</v>
      </c>
      <c r="M1576" s="0" t="n">
        <f aca="false">AND(C1576="R1",D1576="R3")</f>
        <v>0</v>
      </c>
      <c r="N1576" s="0" t="n">
        <f aca="false">AND(C1576="R1",D1576="R4")</f>
        <v>0</v>
      </c>
      <c r="O1576" s="0" t="n">
        <f aca="false">AND(C1576="R1",D1576="R5")</f>
        <v>0</v>
      </c>
      <c r="P1576" s="0" t="n">
        <f aca="false">AND(C1576="R1",D1576="R7")</f>
        <v>0</v>
      </c>
      <c r="Q1576" s="0" t="n">
        <f aca="false">OR(AND(C1576="R3",D1576="NA"), AND(C1576="R3",D1576="R2"), AND(C1576="R3",D1576="R6"), AND(C1576="R3",D1576="R8"), AND(C1576="R3",D1576="R9"), AND(C1576="R3",D1576="R10"), AND(C1576="R3",D1576="R11"))</f>
        <v>0</v>
      </c>
      <c r="R1576" s="0" t="n">
        <f aca="false">AND(C1576="R3",D1576="R1")</f>
        <v>0</v>
      </c>
      <c r="S1576" s="0" t="n">
        <f aca="false">AND(C1576="R3",D1576="R3")</f>
        <v>0</v>
      </c>
      <c r="T1576" s="0" t="n">
        <f aca="false">AND(C1576="R3",D1576="R4")</f>
        <v>0</v>
      </c>
      <c r="U1576" s="0" t="n">
        <f aca="false">AND(C1576="R3",D1576="R5")</f>
        <v>0</v>
      </c>
      <c r="V1576" s="0" t="n">
        <f aca="false">AND(C1576="R3",D1576="R7")</f>
        <v>0</v>
      </c>
      <c r="W1576" s="0" t="n">
        <f aca="false">OR(AND(C1576="R4",D1576="NA"), AND(C1576="R4",D1576="R2"), AND(C1576="R4",D1576="R6"), AND(C1576="R4",D1576="R8"), AND(C1576="R4",D1576="R9"), AND(C1576="R4",D1576="R10"), AND(C1576="R4",D1576="R11"))</f>
        <v>0</v>
      </c>
      <c r="X1576" s="0" t="n">
        <f aca="false">AND(C1576="R4",D1576="R1")</f>
        <v>0</v>
      </c>
      <c r="Y1576" s="0" t="n">
        <f aca="false">AND(C1576="R4",D1576="R3")</f>
        <v>0</v>
      </c>
      <c r="Z1576" s="0" t="n">
        <f aca="false">AND(C1576="R4",D1576="R4")</f>
        <v>0</v>
      </c>
      <c r="AA1576" s="0" t="n">
        <f aca="false">AND(C1576="R4",D1576="R5")</f>
        <v>0</v>
      </c>
      <c r="AB1576" s="0" t="n">
        <f aca="false">AND(C1576="R4",D1576="R7")</f>
        <v>0</v>
      </c>
      <c r="AC1576" s="0" t="n">
        <f aca="false">OR(AND(C1576="R5",D1576="NA"), AND(C1576="R5",D1576="R2"), AND(C1576="R5",D1576="R6"), AND(C1576="R5",D1576="R8"), AND(C1576="R5",D1576="R9"), AND(C1576="R5",D1576="R10"), AND(C1576="R5",D1576="R11"))</f>
        <v>0</v>
      </c>
      <c r="AD1576" s="0" t="n">
        <f aca="false">AND(C1576="R5",D1576="R1")</f>
        <v>0</v>
      </c>
      <c r="AE1576" s="0" t="n">
        <f aca="false">AND(C1576="R5",D1576="R3")</f>
        <v>0</v>
      </c>
      <c r="AF1576" s="0" t="n">
        <f aca="false">AND(C1576="R5",D1576="R4")</f>
        <v>0</v>
      </c>
      <c r="AG1576" s="0" t="n">
        <f aca="false">AND(C1576="R5",D1576="R5")</f>
        <v>0</v>
      </c>
      <c r="AH1576" s="0" t="n">
        <f aca="false">AND(C1576="R5",D1576="R7")</f>
        <v>0</v>
      </c>
      <c r="AI1576" s="0" t="n">
        <f aca="false">OR(AND(C1576="R7",D1576="NA"), AND(C1576="R7",D1576="R2"), AND(C1576="R7",D1576="R6"), AND(C1576="R7",D1576="R8"), AND(C1576="R7",D1576="R9"), AND(C1576="R7",D1576="R10"), AND(C1576="R7",D1576="R11"))</f>
        <v>0</v>
      </c>
      <c r="AJ1576" s="0" t="n">
        <f aca="false">AND(C1576="R7",D1576="R1")</f>
        <v>0</v>
      </c>
      <c r="AK1576" s="0" t="n">
        <f aca="false">AND(C1576="R7",D1576="R3")</f>
        <v>0</v>
      </c>
      <c r="AL1576" s="0" t="n">
        <f aca="false">AND(C1576="R7",D1576="R4")</f>
        <v>0</v>
      </c>
      <c r="AM1576" s="0" t="n">
        <f aca="false">AND(C1576="R7",D1576="R5")</f>
        <v>0</v>
      </c>
      <c r="AN1576" s="0" t="n">
        <f aca="false">AND(C1576="R7",D1576="R7")</f>
        <v>0</v>
      </c>
    </row>
    <row r="1577" customFormat="false" ht="15" hidden="false" customHeight="false" outlineLevel="0" collapsed="false">
      <c r="A1577" s="1" t="n">
        <v>41379.4145833333</v>
      </c>
      <c r="B1577" s="0" t="s">
        <v>91338</v>
      </c>
      <c r="C1577" s="0" t="s">
        <v>104214</v>
      </c>
      <c r="D1577" s="20" t="s">
        <v>104214</v>
      </c>
      <c r="E1577" s="0" t="n">
        <f aca="false">OR(AND(C1577="NA",D1577="NA"), AND(C1577="NA",D1577="R2"), AND(C1577="NA",D1577="R6"), AND(C1577="NA",D1577="R8"), AND(C1577="NA",D1577="R9"), AND(C1577="NA",D1577="R10"), AND(C1577="NA",D1577="R11"))</f>
        <v>1</v>
      </c>
      <c r="F1577" s="0" t="n">
        <f aca="false">AND(C1577="NA",D1577="R1")</f>
        <v>0</v>
      </c>
      <c r="G1577" s="0" t="n">
        <f aca="false">AND(C1577="NA",D1577="R3")</f>
        <v>0</v>
      </c>
      <c r="H1577" s="0" t="n">
        <f aca="false">AND(C1577="NA",D1577="R4")</f>
        <v>0</v>
      </c>
      <c r="I1577" s="0" t="n">
        <f aca="false">AND(C1577="NA",D1577="R5")</f>
        <v>0</v>
      </c>
      <c r="J1577" s="0" t="n">
        <f aca="false">AND(C1577="NA",D1577="R7")</f>
        <v>0</v>
      </c>
      <c r="K1577" s="0" t="n">
        <f aca="false">OR(AND(C1577="R1",D1577="NA"), AND(C1577="R1",D1577="R2"), AND(C1577="R1",D1577="R6"), AND(C1577="R1",D1577="R8"), AND(C1577="R1",D1577="R9"), AND(C1577="R1",D1577="R10"), AND(C1577="R1",D1577="R11"))</f>
        <v>0</v>
      </c>
      <c r="L1577" s="0" t="n">
        <f aca="false">AND(C1577="R1",D1577="R1")</f>
        <v>0</v>
      </c>
      <c r="M1577" s="0" t="n">
        <f aca="false">AND(C1577="R1",D1577="R3")</f>
        <v>0</v>
      </c>
      <c r="N1577" s="0" t="n">
        <f aca="false">AND(C1577="R1",D1577="R4")</f>
        <v>0</v>
      </c>
      <c r="O1577" s="0" t="n">
        <f aca="false">AND(C1577="R1",D1577="R5")</f>
        <v>0</v>
      </c>
      <c r="P1577" s="0" t="n">
        <f aca="false">AND(C1577="R1",D1577="R7")</f>
        <v>0</v>
      </c>
      <c r="Q1577" s="0" t="n">
        <f aca="false">OR(AND(C1577="R3",D1577="NA"), AND(C1577="R3",D1577="R2"), AND(C1577="R3",D1577="R6"), AND(C1577="R3",D1577="R8"), AND(C1577="R3",D1577="R9"), AND(C1577="R3",D1577="R10"), AND(C1577="R3",D1577="R11"))</f>
        <v>0</v>
      </c>
      <c r="R1577" s="0" t="n">
        <f aca="false">AND(C1577="R3",D1577="R1")</f>
        <v>0</v>
      </c>
      <c r="S1577" s="0" t="n">
        <f aca="false">AND(C1577="R3",D1577="R3")</f>
        <v>0</v>
      </c>
      <c r="T1577" s="0" t="n">
        <f aca="false">AND(C1577="R3",D1577="R4")</f>
        <v>0</v>
      </c>
      <c r="U1577" s="0" t="n">
        <f aca="false">AND(C1577="R3",D1577="R5")</f>
        <v>0</v>
      </c>
      <c r="V1577" s="0" t="n">
        <f aca="false">AND(C1577="R3",D1577="R7")</f>
        <v>0</v>
      </c>
      <c r="W1577" s="0" t="n">
        <f aca="false">OR(AND(C1577="R4",D1577="NA"), AND(C1577="R4",D1577="R2"), AND(C1577="R4",D1577="R6"), AND(C1577="R4",D1577="R8"), AND(C1577="R4",D1577="R9"), AND(C1577="R4",D1577="R10"), AND(C1577="R4",D1577="R11"))</f>
        <v>0</v>
      </c>
      <c r="X1577" s="0" t="n">
        <f aca="false">AND(C1577="R4",D1577="R1")</f>
        <v>0</v>
      </c>
      <c r="Y1577" s="0" t="n">
        <f aca="false">AND(C1577="R4",D1577="R3")</f>
        <v>0</v>
      </c>
      <c r="Z1577" s="0" t="n">
        <f aca="false">AND(C1577="R4",D1577="R4")</f>
        <v>0</v>
      </c>
      <c r="AA1577" s="0" t="n">
        <f aca="false">AND(C1577="R4",D1577="R5")</f>
        <v>0</v>
      </c>
      <c r="AB1577" s="0" t="n">
        <f aca="false">AND(C1577="R4",D1577="R7")</f>
        <v>0</v>
      </c>
      <c r="AC1577" s="0" t="n">
        <f aca="false">OR(AND(C1577="R5",D1577="NA"), AND(C1577="R5",D1577="R2"), AND(C1577="R5",D1577="R6"), AND(C1577="R5",D1577="R8"), AND(C1577="R5",D1577="R9"), AND(C1577="R5",D1577="R10"), AND(C1577="R5",D1577="R11"))</f>
        <v>0</v>
      </c>
      <c r="AD1577" s="0" t="n">
        <f aca="false">AND(C1577="R5",D1577="R1")</f>
        <v>0</v>
      </c>
      <c r="AE1577" s="0" t="n">
        <f aca="false">AND(C1577="R5",D1577="R3")</f>
        <v>0</v>
      </c>
      <c r="AF1577" s="0" t="n">
        <f aca="false">AND(C1577="R5",D1577="R4")</f>
        <v>0</v>
      </c>
      <c r="AG1577" s="0" t="n">
        <f aca="false">AND(C1577="R5",D1577="R5")</f>
        <v>0</v>
      </c>
      <c r="AH1577" s="0" t="n">
        <f aca="false">AND(C1577="R5",D1577="R7")</f>
        <v>0</v>
      </c>
      <c r="AI1577" s="0" t="n">
        <f aca="false">OR(AND(C1577="R7",D1577="NA"), AND(C1577="R7",D1577="R2"), AND(C1577="R7",D1577="R6"), AND(C1577="R7",D1577="R8"), AND(C1577="R7",D1577="R9"), AND(C1577="R7",D1577="R10"), AND(C1577="R7",D1577="R11"))</f>
        <v>0</v>
      </c>
      <c r="AJ1577" s="0" t="n">
        <f aca="false">AND(C1577="R7",D1577="R1")</f>
        <v>0</v>
      </c>
      <c r="AK1577" s="0" t="n">
        <f aca="false">AND(C1577="R7",D1577="R3")</f>
        <v>0</v>
      </c>
      <c r="AL1577" s="0" t="n">
        <f aca="false">AND(C1577="R7",D1577="R4")</f>
        <v>0</v>
      </c>
      <c r="AM1577" s="0" t="n">
        <f aca="false">AND(C1577="R7",D1577="R5")</f>
        <v>0</v>
      </c>
      <c r="AN1577" s="0" t="n">
        <f aca="false">AND(C1577="R7",D1577="R7")</f>
        <v>0</v>
      </c>
    </row>
    <row r="1578" customFormat="false" ht="15" hidden="false" customHeight="false" outlineLevel="0" collapsed="false">
      <c r="A1578" s="1" t="n">
        <v>41379.4145833333</v>
      </c>
      <c r="B1578" s="0" t="s">
        <v>91340</v>
      </c>
      <c r="C1578" s="0" t="s">
        <v>104214</v>
      </c>
      <c r="D1578" s="20" t="s">
        <v>104214</v>
      </c>
      <c r="E1578" s="0" t="n">
        <f aca="false">OR(AND(C1578="NA",D1578="NA"), AND(C1578="NA",D1578="R2"), AND(C1578="NA",D1578="R6"), AND(C1578="NA",D1578="R8"), AND(C1578="NA",D1578="R9"), AND(C1578="NA",D1578="R10"), AND(C1578="NA",D1578="R11"))</f>
        <v>1</v>
      </c>
      <c r="F1578" s="0" t="n">
        <f aca="false">AND(C1578="NA",D1578="R1")</f>
        <v>0</v>
      </c>
      <c r="G1578" s="0" t="n">
        <f aca="false">AND(C1578="NA",D1578="R3")</f>
        <v>0</v>
      </c>
      <c r="H1578" s="0" t="n">
        <f aca="false">AND(C1578="NA",D1578="R4")</f>
        <v>0</v>
      </c>
      <c r="I1578" s="0" t="n">
        <f aca="false">AND(C1578="NA",D1578="R5")</f>
        <v>0</v>
      </c>
      <c r="J1578" s="0" t="n">
        <f aca="false">AND(C1578="NA",D1578="R7")</f>
        <v>0</v>
      </c>
      <c r="K1578" s="0" t="n">
        <f aca="false">OR(AND(C1578="R1",D1578="NA"), AND(C1578="R1",D1578="R2"), AND(C1578="R1",D1578="R6"), AND(C1578="R1",D1578="R8"), AND(C1578="R1",D1578="R9"), AND(C1578="R1",D1578="R10"), AND(C1578="R1",D1578="R11"))</f>
        <v>0</v>
      </c>
      <c r="L1578" s="0" t="n">
        <f aca="false">AND(C1578="R1",D1578="R1")</f>
        <v>0</v>
      </c>
      <c r="M1578" s="0" t="n">
        <f aca="false">AND(C1578="R1",D1578="R3")</f>
        <v>0</v>
      </c>
      <c r="N1578" s="0" t="n">
        <f aca="false">AND(C1578="R1",D1578="R4")</f>
        <v>0</v>
      </c>
      <c r="O1578" s="0" t="n">
        <f aca="false">AND(C1578="R1",D1578="R5")</f>
        <v>0</v>
      </c>
      <c r="P1578" s="0" t="n">
        <f aca="false">AND(C1578="R1",D1578="R7")</f>
        <v>0</v>
      </c>
      <c r="Q1578" s="0" t="n">
        <f aca="false">OR(AND(C1578="R3",D1578="NA"), AND(C1578="R3",D1578="R2"), AND(C1578="R3",D1578="R6"), AND(C1578="R3",D1578="R8"), AND(C1578="R3",D1578="R9"), AND(C1578="R3",D1578="R10"), AND(C1578="R3",D1578="R11"))</f>
        <v>0</v>
      </c>
      <c r="R1578" s="0" t="n">
        <f aca="false">AND(C1578="R3",D1578="R1")</f>
        <v>0</v>
      </c>
      <c r="S1578" s="0" t="n">
        <f aca="false">AND(C1578="R3",D1578="R3")</f>
        <v>0</v>
      </c>
      <c r="T1578" s="0" t="n">
        <f aca="false">AND(C1578="R3",D1578="R4")</f>
        <v>0</v>
      </c>
      <c r="U1578" s="0" t="n">
        <f aca="false">AND(C1578="R3",D1578="R5")</f>
        <v>0</v>
      </c>
      <c r="V1578" s="0" t="n">
        <f aca="false">AND(C1578="R3",D1578="R7")</f>
        <v>0</v>
      </c>
      <c r="W1578" s="0" t="n">
        <f aca="false">OR(AND(C1578="R4",D1578="NA"), AND(C1578="R4",D1578="R2"), AND(C1578="R4",D1578="R6"), AND(C1578="R4",D1578="R8"), AND(C1578="R4",D1578="R9"), AND(C1578="R4",D1578="R10"), AND(C1578="R4",D1578="R11"))</f>
        <v>0</v>
      </c>
      <c r="X1578" s="0" t="n">
        <f aca="false">AND(C1578="R4",D1578="R1")</f>
        <v>0</v>
      </c>
      <c r="Y1578" s="0" t="n">
        <f aca="false">AND(C1578="R4",D1578="R3")</f>
        <v>0</v>
      </c>
      <c r="Z1578" s="0" t="n">
        <f aca="false">AND(C1578="R4",D1578="R4")</f>
        <v>0</v>
      </c>
      <c r="AA1578" s="0" t="n">
        <f aca="false">AND(C1578="R4",D1578="R5")</f>
        <v>0</v>
      </c>
      <c r="AB1578" s="0" t="n">
        <f aca="false">AND(C1578="R4",D1578="R7")</f>
        <v>0</v>
      </c>
      <c r="AC1578" s="0" t="n">
        <f aca="false">OR(AND(C1578="R5",D1578="NA"), AND(C1578="R5",D1578="R2"), AND(C1578="R5",D1578="R6"), AND(C1578="R5",D1578="R8"), AND(C1578="R5",D1578="R9"), AND(C1578="R5",D1578="R10"), AND(C1578="R5",D1578="R11"))</f>
        <v>0</v>
      </c>
      <c r="AD1578" s="0" t="n">
        <f aca="false">AND(C1578="R5",D1578="R1")</f>
        <v>0</v>
      </c>
      <c r="AE1578" s="0" t="n">
        <f aca="false">AND(C1578="R5",D1578="R3")</f>
        <v>0</v>
      </c>
      <c r="AF1578" s="0" t="n">
        <f aca="false">AND(C1578="R5",D1578="R4")</f>
        <v>0</v>
      </c>
      <c r="AG1578" s="0" t="n">
        <f aca="false">AND(C1578="R5",D1578="R5")</f>
        <v>0</v>
      </c>
      <c r="AH1578" s="0" t="n">
        <f aca="false">AND(C1578="R5",D1578="R7")</f>
        <v>0</v>
      </c>
      <c r="AI1578" s="0" t="n">
        <f aca="false">OR(AND(C1578="R7",D1578="NA"), AND(C1578="R7",D1578="R2"), AND(C1578="R7",D1578="R6"), AND(C1578="R7",D1578="R8"), AND(C1578="R7",D1578="R9"), AND(C1578="R7",D1578="R10"), AND(C1578="R7",D1578="R11"))</f>
        <v>0</v>
      </c>
      <c r="AJ1578" s="0" t="n">
        <f aca="false">AND(C1578="R7",D1578="R1")</f>
        <v>0</v>
      </c>
      <c r="AK1578" s="0" t="n">
        <f aca="false">AND(C1578="R7",D1578="R3")</f>
        <v>0</v>
      </c>
      <c r="AL1578" s="0" t="n">
        <f aca="false">AND(C1578="R7",D1578="R4")</f>
        <v>0</v>
      </c>
      <c r="AM1578" s="0" t="n">
        <f aca="false">AND(C1578="R7",D1578="R5")</f>
        <v>0</v>
      </c>
      <c r="AN1578" s="0" t="n">
        <f aca="false">AND(C1578="R7",D1578="R7")</f>
        <v>0</v>
      </c>
    </row>
    <row r="1579" customFormat="false" ht="15" hidden="false" customHeight="false" outlineLevel="0" collapsed="false">
      <c r="A1579" s="1" t="n">
        <v>41379.4145833333</v>
      </c>
      <c r="B1579" s="0" t="s">
        <v>91340</v>
      </c>
      <c r="C1579" s="0" t="s">
        <v>104214</v>
      </c>
      <c r="D1579" s="20" t="s">
        <v>104214</v>
      </c>
      <c r="E1579" s="0" t="n">
        <f aca="false">OR(AND(C1579="NA",D1579="NA"), AND(C1579="NA",D1579="R2"), AND(C1579="NA",D1579="R6"), AND(C1579="NA",D1579="R8"), AND(C1579="NA",D1579="R9"), AND(C1579="NA",D1579="R10"), AND(C1579="NA",D1579="R11"))</f>
        <v>1</v>
      </c>
      <c r="F1579" s="0" t="n">
        <f aca="false">AND(C1579="NA",D1579="R1")</f>
        <v>0</v>
      </c>
      <c r="G1579" s="0" t="n">
        <f aca="false">AND(C1579="NA",D1579="R3")</f>
        <v>0</v>
      </c>
      <c r="H1579" s="0" t="n">
        <f aca="false">AND(C1579="NA",D1579="R4")</f>
        <v>0</v>
      </c>
      <c r="I1579" s="0" t="n">
        <f aca="false">AND(C1579="NA",D1579="R5")</f>
        <v>0</v>
      </c>
      <c r="J1579" s="0" t="n">
        <f aca="false">AND(C1579="NA",D1579="R7")</f>
        <v>0</v>
      </c>
      <c r="K1579" s="0" t="n">
        <f aca="false">OR(AND(C1579="R1",D1579="NA"), AND(C1579="R1",D1579="R2"), AND(C1579="R1",D1579="R6"), AND(C1579="R1",D1579="R8"), AND(C1579="R1",D1579="R9"), AND(C1579="R1",D1579="R10"), AND(C1579="R1",D1579="R11"))</f>
        <v>0</v>
      </c>
      <c r="L1579" s="0" t="n">
        <f aca="false">AND(C1579="R1",D1579="R1")</f>
        <v>0</v>
      </c>
      <c r="M1579" s="0" t="n">
        <f aca="false">AND(C1579="R1",D1579="R3")</f>
        <v>0</v>
      </c>
      <c r="N1579" s="0" t="n">
        <f aca="false">AND(C1579="R1",D1579="R4")</f>
        <v>0</v>
      </c>
      <c r="O1579" s="0" t="n">
        <f aca="false">AND(C1579="R1",D1579="R5")</f>
        <v>0</v>
      </c>
      <c r="P1579" s="0" t="n">
        <f aca="false">AND(C1579="R1",D1579="R7")</f>
        <v>0</v>
      </c>
      <c r="Q1579" s="0" t="n">
        <f aca="false">OR(AND(C1579="R3",D1579="NA"), AND(C1579="R3",D1579="R2"), AND(C1579="R3",D1579="R6"), AND(C1579="R3",D1579="R8"), AND(C1579="R3",D1579="R9"), AND(C1579="R3",D1579="R10"), AND(C1579="R3",D1579="R11"))</f>
        <v>0</v>
      </c>
      <c r="R1579" s="0" t="n">
        <f aca="false">AND(C1579="R3",D1579="R1")</f>
        <v>0</v>
      </c>
      <c r="S1579" s="0" t="n">
        <f aca="false">AND(C1579="R3",D1579="R3")</f>
        <v>0</v>
      </c>
      <c r="T1579" s="0" t="n">
        <f aca="false">AND(C1579="R3",D1579="R4")</f>
        <v>0</v>
      </c>
      <c r="U1579" s="0" t="n">
        <f aca="false">AND(C1579="R3",D1579="R5")</f>
        <v>0</v>
      </c>
      <c r="V1579" s="0" t="n">
        <f aca="false">AND(C1579="R3",D1579="R7")</f>
        <v>0</v>
      </c>
      <c r="W1579" s="0" t="n">
        <f aca="false">OR(AND(C1579="R4",D1579="NA"), AND(C1579="R4",D1579="R2"), AND(C1579="R4",D1579="R6"), AND(C1579="R4",D1579="R8"), AND(C1579="R4",D1579="R9"), AND(C1579="R4",D1579="R10"), AND(C1579="R4",D1579="R11"))</f>
        <v>0</v>
      </c>
      <c r="X1579" s="0" t="n">
        <f aca="false">AND(C1579="R4",D1579="R1")</f>
        <v>0</v>
      </c>
      <c r="Y1579" s="0" t="n">
        <f aca="false">AND(C1579="R4",D1579="R3")</f>
        <v>0</v>
      </c>
      <c r="Z1579" s="0" t="n">
        <f aca="false">AND(C1579="R4",D1579="R4")</f>
        <v>0</v>
      </c>
      <c r="AA1579" s="0" t="n">
        <f aca="false">AND(C1579="R4",D1579="R5")</f>
        <v>0</v>
      </c>
      <c r="AB1579" s="0" t="n">
        <f aca="false">AND(C1579="R4",D1579="R7")</f>
        <v>0</v>
      </c>
      <c r="AC1579" s="0" t="n">
        <f aca="false">OR(AND(C1579="R5",D1579="NA"), AND(C1579="R5",D1579="R2"), AND(C1579="R5",D1579="R6"), AND(C1579="R5",D1579="R8"), AND(C1579="R5",D1579="R9"), AND(C1579="R5",D1579="R10"), AND(C1579="R5",D1579="R11"))</f>
        <v>0</v>
      </c>
      <c r="AD1579" s="0" t="n">
        <f aca="false">AND(C1579="R5",D1579="R1")</f>
        <v>0</v>
      </c>
      <c r="AE1579" s="0" t="n">
        <f aca="false">AND(C1579="R5",D1579="R3")</f>
        <v>0</v>
      </c>
      <c r="AF1579" s="0" t="n">
        <f aca="false">AND(C1579="R5",D1579="R4")</f>
        <v>0</v>
      </c>
      <c r="AG1579" s="0" t="n">
        <f aca="false">AND(C1579="R5",D1579="R5")</f>
        <v>0</v>
      </c>
      <c r="AH1579" s="0" t="n">
        <f aca="false">AND(C1579="R5",D1579="R7")</f>
        <v>0</v>
      </c>
      <c r="AI1579" s="0" t="n">
        <f aca="false">OR(AND(C1579="R7",D1579="NA"), AND(C1579="R7",D1579="R2"), AND(C1579="R7",D1579="R6"), AND(C1579="R7",D1579="R8"), AND(C1579="R7",D1579="R9"), AND(C1579="R7",D1579="R10"), AND(C1579="R7",D1579="R11"))</f>
        <v>0</v>
      </c>
      <c r="AJ1579" s="0" t="n">
        <f aca="false">AND(C1579="R7",D1579="R1")</f>
        <v>0</v>
      </c>
      <c r="AK1579" s="0" t="n">
        <f aca="false">AND(C1579="R7",D1579="R3")</f>
        <v>0</v>
      </c>
      <c r="AL1579" s="0" t="n">
        <f aca="false">AND(C1579="R7",D1579="R4")</f>
        <v>0</v>
      </c>
      <c r="AM1579" s="0" t="n">
        <f aca="false">AND(C1579="R7",D1579="R5")</f>
        <v>0</v>
      </c>
      <c r="AN1579" s="0" t="n">
        <f aca="false">AND(C1579="R7",D1579="R7")</f>
        <v>0</v>
      </c>
    </row>
    <row r="1580" customFormat="false" ht="15" hidden="false" customHeight="false" outlineLevel="0" collapsed="false">
      <c r="A1580" s="1" t="n">
        <v>41379.4145833333</v>
      </c>
      <c r="B1580" s="0" t="s">
        <v>91342</v>
      </c>
      <c r="C1580" s="0" t="s">
        <v>104214</v>
      </c>
      <c r="D1580" s="20" t="s">
        <v>104214</v>
      </c>
      <c r="E1580" s="0" t="n">
        <f aca="false">OR(AND(C1580="NA",D1580="NA"), AND(C1580="NA",D1580="R2"), AND(C1580="NA",D1580="R6"), AND(C1580="NA",D1580="R8"), AND(C1580="NA",D1580="R9"), AND(C1580="NA",D1580="R10"), AND(C1580="NA",D1580="R11"))</f>
        <v>1</v>
      </c>
      <c r="F1580" s="0" t="n">
        <f aca="false">AND(C1580="NA",D1580="R1")</f>
        <v>0</v>
      </c>
      <c r="G1580" s="0" t="n">
        <f aca="false">AND(C1580="NA",D1580="R3")</f>
        <v>0</v>
      </c>
      <c r="H1580" s="0" t="n">
        <f aca="false">AND(C1580="NA",D1580="R4")</f>
        <v>0</v>
      </c>
      <c r="I1580" s="0" t="n">
        <f aca="false">AND(C1580="NA",D1580="R5")</f>
        <v>0</v>
      </c>
      <c r="J1580" s="0" t="n">
        <f aca="false">AND(C1580="NA",D1580="R7")</f>
        <v>0</v>
      </c>
      <c r="K1580" s="0" t="n">
        <f aca="false">OR(AND(C1580="R1",D1580="NA"), AND(C1580="R1",D1580="R2"), AND(C1580="R1",D1580="R6"), AND(C1580="R1",D1580="R8"), AND(C1580="R1",D1580="R9"), AND(C1580="R1",D1580="R10"), AND(C1580="R1",D1580="R11"))</f>
        <v>0</v>
      </c>
      <c r="L1580" s="0" t="n">
        <f aca="false">AND(C1580="R1",D1580="R1")</f>
        <v>0</v>
      </c>
      <c r="M1580" s="0" t="n">
        <f aca="false">AND(C1580="R1",D1580="R3")</f>
        <v>0</v>
      </c>
      <c r="N1580" s="0" t="n">
        <f aca="false">AND(C1580="R1",D1580="R4")</f>
        <v>0</v>
      </c>
      <c r="O1580" s="0" t="n">
        <f aca="false">AND(C1580="R1",D1580="R5")</f>
        <v>0</v>
      </c>
      <c r="P1580" s="0" t="n">
        <f aca="false">AND(C1580="R1",D1580="R7")</f>
        <v>0</v>
      </c>
      <c r="Q1580" s="0" t="n">
        <f aca="false">OR(AND(C1580="R3",D1580="NA"), AND(C1580="R3",D1580="R2"), AND(C1580="R3",D1580="R6"), AND(C1580="R3",D1580="R8"), AND(C1580="R3",D1580="R9"), AND(C1580="R3",D1580="R10"), AND(C1580="R3",D1580="R11"))</f>
        <v>0</v>
      </c>
      <c r="R1580" s="0" t="n">
        <f aca="false">AND(C1580="R3",D1580="R1")</f>
        <v>0</v>
      </c>
      <c r="S1580" s="0" t="n">
        <f aca="false">AND(C1580="R3",D1580="R3")</f>
        <v>0</v>
      </c>
      <c r="T1580" s="0" t="n">
        <f aca="false">AND(C1580="R3",D1580="R4")</f>
        <v>0</v>
      </c>
      <c r="U1580" s="0" t="n">
        <f aca="false">AND(C1580="R3",D1580="R5")</f>
        <v>0</v>
      </c>
      <c r="V1580" s="0" t="n">
        <f aca="false">AND(C1580="R3",D1580="R7")</f>
        <v>0</v>
      </c>
      <c r="W1580" s="0" t="n">
        <f aca="false">OR(AND(C1580="R4",D1580="NA"), AND(C1580="R4",D1580="R2"), AND(C1580="R4",D1580="R6"), AND(C1580="R4",D1580="R8"), AND(C1580="R4",D1580="R9"), AND(C1580="R4",D1580="R10"), AND(C1580="R4",D1580="R11"))</f>
        <v>0</v>
      </c>
      <c r="X1580" s="0" t="n">
        <f aca="false">AND(C1580="R4",D1580="R1")</f>
        <v>0</v>
      </c>
      <c r="Y1580" s="0" t="n">
        <f aca="false">AND(C1580="R4",D1580="R3")</f>
        <v>0</v>
      </c>
      <c r="Z1580" s="0" t="n">
        <f aca="false">AND(C1580="R4",D1580="R4")</f>
        <v>0</v>
      </c>
      <c r="AA1580" s="0" t="n">
        <f aca="false">AND(C1580="R4",D1580="R5")</f>
        <v>0</v>
      </c>
      <c r="AB1580" s="0" t="n">
        <f aca="false">AND(C1580="R4",D1580="R7")</f>
        <v>0</v>
      </c>
      <c r="AC1580" s="0" t="n">
        <f aca="false">OR(AND(C1580="R5",D1580="NA"), AND(C1580="R5",D1580="R2"), AND(C1580="R5",D1580="R6"), AND(C1580="R5",D1580="R8"), AND(C1580="R5",D1580="R9"), AND(C1580="R5",D1580="R10"), AND(C1580="R5",D1580="R11"))</f>
        <v>0</v>
      </c>
      <c r="AD1580" s="0" t="n">
        <f aca="false">AND(C1580="R5",D1580="R1")</f>
        <v>0</v>
      </c>
      <c r="AE1580" s="0" t="n">
        <f aca="false">AND(C1580="R5",D1580="R3")</f>
        <v>0</v>
      </c>
      <c r="AF1580" s="0" t="n">
        <f aca="false">AND(C1580="R5",D1580="R4")</f>
        <v>0</v>
      </c>
      <c r="AG1580" s="0" t="n">
        <f aca="false">AND(C1580="R5",D1580="R5")</f>
        <v>0</v>
      </c>
      <c r="AH1580" s="0" t="n">
        <f aca="false">AND(C1580="R5",D1580="R7")</f>
        <v>0</v>
      </c>
      <c r="AI1580" s="0" t="n">
        <f aca="false">OR(AND(C1580="R7",D1580="NA"), AND(C1580="R7",D1580="R2"), AND(C1580="R7",D1580="R6"), AND(C1580="R7",D1580="R8"), AND(C1580="R7",D1580="R9"), AND(C1580="R7",D1580="R10"), AND(C1580="R7",D1580="R11"))</f>
        <v>0</v>
      </c>
      <c r="AJ1580" s="0" t="n">
        <f aca="false">AND(C1580="R7",D1580="R1")</f>
        <v>0</v>
      </c>
      <c r="AK1580" s="0" t="n">
        <f aca="false">AND(C1580="R7",D1580="R3")</f>
        <v>0</v>
      </c>
      <c r="AL1580" s="0" t="n">
        <f aca="false">AND(C1580="R7",D1580="R4")</f>
        <v>0</v>
      </c>
      <c r="AM1580" s="0" t="n">
        <f aca="false">AND(C1580="R7",D1580="R5")</f>
        <v>0</v>
      </c>
      <c r="AN1580" s="0" t="n">
        <f aca="false">AND(C1580="R7",D1580="R7")</f>
        <v>0</v>
      </c>
    </row>
    <row r="1581" customFormat="false" ht="15" hidden="false" customHeight="false" outlineLevel="0" collapsed="false">
      <c r="A1581" s="1" t="n">
        <v>41379.4145833333</v>
      </c>
      <c r="B1581" s="0" t="s">
        <v>91344</v>
      </c>
      <c r="C1581" s="0" t="s">
        <v>104214</v>
      </c>
      <c r="D1581" s="20" t="s">
        <v>104214</v>
      </c>
      <c r="E1581" s="0" t="n">
        <f aca="false">OR(AND(C1581="NA",D1581="NA"), AND(C1581="NA",D1581="R2"), AND(C1581="NA",D1581="R6"), AND(C1581="NA",D1581="R8"), AND(C1581="NA",D1581="R9"), AND(C1581="NA",D1581="R10"), AND(C1581="NA",D1581="R11"))</f>
        <v>1</v>
      </c>
      <c r="F1581" s="0" t="n">
        <f aca="false">AND(C1581="NA",D1581="R1")</f>
        <v>0</v>
      </c>
      <c r="G1581" s="0" t="n">
        <f aca="false">AND(C1581="NA",D1581="R3")</f>
        <v>0</v>
      </c>
      <c r="H1581" s="0" t="n">
        <f aca="false">AND(C1581="NA",D1581="R4")</f>
        <v>0</v>
      </c>
      <c r="I1581" s="0" t="n">
        <f aca="false">AND(C1581="NA",D1581="R5")</f>
        <v>0</v>
      </c>
      <c r="J1581" s="0" t="n">
        <f aca="false">AND(C1581="NA",D1581="R7")</f>
        <v>0</v>
      </c>
      <c r="K1581" s="0" t="n">
        <f aca="false">OR(AND(C1581="R1",D1581="NA"), AND(C1581="R1",D1581="R2"), AND(C1581="R1",D1581="R6"), AND(C1581="R1",D1581="R8"), AND(C1581="R1",D1581="R9"), AND(C1581="R1",D1581="R10"), AND(C1581="R1",D1581="R11"))</f>
        <v>0</v>
      </c>
      <c r="L1581" s="0" t="n">
        <f aca="false">AND(C1581="R1",D1581="R1")</f>
        <v>0</v>
      </c>
      <c r="M1581" s="0" t="n">
        <f aca="false">AND(C1581="R1",D1581="R3")</f>
        <v>0</v>
      </c>
      <c r="N1581" s="0" t="n">
        <f aca="false">AND(C1581="R1",D1581="R4")</f>
        <v>0</v>
      </c>
      <c r="O1581" s="0" t="n">
        <f aca="false">AND(C1581="R1",D1581="R5")</f>
        <v>0</v>
      </c>
      <c r="P1581" s="0" t="n">
        <f aca="false">AND(C1581="R1",D1581="R7")</f>
        <v>0</v>
      </c>
      <c r="Q1581" s="0" t="n">
        <f aca="false">OR(AND(C1581="R3",D1581="NA"), AND(C1581="R3",D1581="R2"), AND(C1581="R3",D1581="R6"), AND(C1581="R3",D1581="R8"), AND(C1581="R3",D1581="R9"), AND(C1581="R3",D1581="R10"), AND(C1581="R3",D1581="R11"))</f>
        <v>0</v>
      </c>
      <c r="R1581" s="0" t="n">
        <f aca="false">AND(C1581="R3",D1581="R1")</f>
        <v>0</v>
      </c>
      <c r="S1581" s="0" t="n">
        <f aca="false">AND(C1581="R3",D1581="R3")</f>
        <v>0</v>
      </c>
      <c r="T1581" s="0" t="n">
        <f aca="false">AND(C1581="R3",D1581="R4")</f>
        <v>0</v>
      </c>
      <c r="U1581" s="0" t="n">
        <f aca="false">AND(C1581="R3",D1581="R5")</f>
        <v>0</v>
      </c>
      <c r="V1581" s="0" t="n">
        <f aca="false">AND(C1581="R3",D1581="R7")</f>
        <v>0</v>
      </c>
      <c r="W1581" s="0" t="n">
        <f aca="false">OR(AND(C1581="R4",D1581="NA"), AND(C1581="R4",D1581="R2"), AND(C1581="R4",D1581="R6"), AND(C1581="R4",D1581="R8"), AND(C1581="R4",D1581="R9"), AND(C1581="R4",D1581="R10"), AND(C1581="R4",D1581="R11"))</f>
        <v>0</v>
      </c>
      <c r="X1581" s="0" t="n">
        <f aca="false">AND(C1581="R4",D1581="R1")</f>
        <v>0</v>
      </c>
      <c r="Y1581" s="0" t="n">
        <f aca="false">AND(C1581="R4",D1581="R3")</f>
        <v>0</v>
      </c>
      <c r="Z1581" s="0" t="n">
        <f aca="false">AND(C1581="R4",D1581="R4")</f>
        <v>0</v>
      </c>
      <c r="AA1581" s="0" t="n">
        <f aca="false">AND(C1581="R4",D1581="R5")</f>
        <v>0</v>
      </c>
      <c r="AB1581" s="0" t="n">
        <f aca="false">AND(C1581="R4",D1581="R7")</f>
        <v>0</v>
      </c>
      <c r="AC1581" s="0" t="n">
        <f aca="false">OR(AND(C1581="R5",D1581="NA"), AND(C1581="R5",D1581="R2"), AND(C1581="R5",D1581="R6"), AND(C1581="R5",D1581="R8"), AND(C1581="R5",D1581="R9"), AND(C1581="R5",D1581="R10"), AND(C1581="R5",D1581="R11"))</f>
        <v>0</v>
      </c>
      <c r="AD1581" s="0" t="n">
        <f aca="false">AND(C1581="R5",D1581="R1")</f>
        <v>0</v>
      </c>
      <c r="AE1581" s="0" t="n">
        <f aca="false">AND(C1581="R5",D1581="R3")</f>
        <v>0</v>
      </c>
      <c r="AF1581" s="0" t="n">
        <f aca="false">AND(C1581="R5",D1581="R4")</f>
        <v>0</v>
      </c>
      <c r="AG1581" s="0" t="n">
        <f aca="false">AND(C1581="R5",D1581="R5")</f>
        <v>0</v>
      </c>
      <c r="AH1581" s="0" t="n">
        <f aca="false">AND(C1581="R5",D1581="R7")</f>
        <v>0</v>
      </c>
      <c r="AI1581" s="0" t="n">
        <f aca="false">OR(AND(C1581="R7",D1581="NA"), AND(C1581="R7",D1581="R2"), AND(C1581="R7",D1581="R6"), AND(C1581="R7",D1581="R8"), AND(C1581="R7",D1581="R9"), AND(C1581="R7",D1581="R10"), AND(C1581="R7",D1581="R11"))</f>
        <v>0</v>
      </c>
      <c r="AJ1581" s="0" t="n">
        <f aca="false">AND(C1581="R7",D1581="R1")</f>
        <v>0</v>
      </c>
      <c r="AK1581" s="0" t="n">
        <f aca="false">AND(C1581="R7",D1581="R3")</f>
        <v>0</v>
      </c>
      <c r="AL1581" s="0" t="n">
        <f aca="false">AND(C1581="R7",D1581="R4")</f>
        <v>0</v>
      </c>
      <c r="AM1581" s="0" t="n">
        <f aca="false">AND(C1581="R7",D1581="R5")</f>
        <v>0</v>
      </c>
      <c r="AN1581" s="0" t="n">
        <f aca="false">AND(C1581="R7",D1581="R7")</f>
        <v>0</v>
      </c>
    </row>
    <row r="1582" customFormat="false" ht="15" hidden="false" customHeight="false" outlineLevel="0" collapsed="false">
      <c r="A1582" s="1" t="n">
        <v>41379.4145833333</v>
      </c>
      <c r="B1582" s="0" t="s">
        <v>91345</v>
      </c>
      <c r="C1582" s="0" t="s">
        <v>104214</v>
      </c>
      <c r="D1582" s="20" t="s">
        <v>104214</v>
      </c>
      <c r="E1582" s="0" t="n">
        <f aca="false">OR(AND(C1582="NA",D1582="NA"), AND(C1582="NA",D1582="R2"), AND(C1582="NA",D1582="R6"), AND(C1582="NA",D1582="R8"), AND(C1582="NA",D1582="R9"), AND(C1582="NA",D1582="R10"), AND(C1582="NA",D1582="R11"))</f>
        <v>1</v>
      </c>
      <c r="F1582" s="0" t="n">
        <f aca="false">AND(C1582="NA",D1582="R1")</f>
        <v>0</v>
      </c>
      <c r="G1582" s="0" t="n">
        <f aca="false">AND(C1582="NA",D1582="R3")</f>
        <v>0</v>
      </c>
      <c r="H1582" s="0" t="n">
        <f aca="false">AND(C1582="NA",D1582="R4")</f>
        <v>0</v>
      </c>
      <c r="I1582" s="0" t="n">
        <f aca="false">AND(C1582="NA",D1582="R5")</f>
        <v>0</v>
      </c>
      <c r="J1582" s="0" t="n">
        <f aca="false">AND(C1582="NA",D1582="R7")</f>
        <v>0</v>
      </c>
      <c r="K1582" s="0" t="n">
        <f aca="false">OR(AND(C1582="R1",D1582="NA"), AND(C1582="R1",D1582="R2"), AND(C1582="R1",D1582="R6"), AND(C1582="R1",D1582="R8"), AND(C1582="R1",D1582="R9"), AND(C1582="R1",D1582="R10"), AND(C1582="R1",D1582="R11"))</f>
        <v>0</v>
      </c>
      <c r="L1582" s="0" t="n">
        <f aca="false">AND(C1582="R1",D1582="R1")</f>
        <v>0</v>
      </c>
      <c r="M1582" s="0" t="n">
        <f aca="false">AND(C1582="R1",D1582="R3")</f>
        <v>0</v>
      </c>
      <c r="N1582" s="0" t="n">
        <f aca="false">AND(C1582="R1",D1582="R4")</f>
        <v>0</v>
      </c>
      <c r="O1582" s="0" t="n">
        <f aca="false">AND(C1582="R1",D1582="R5")</f>
        <v>0</v>
      </c>
      <c r="P1582" s="0" t="n">
        <f aca="false">AND(C1582="R1",D1582="R7")</f>
        <v>0</v>
      </c>
      <c r="Q1582" s="0" t="n">
        <f aca="false">OR(AND(C1582="R3",D1582="NA"), AND(C1582="R3",D1582="R2"), AND(C1582="R3",D1582="R6"), AND(C1582="R3",D1582="R8"), AND(C1582="R3",D1582="R9"), AND(C1582="R3",D1582="R10"), AND(C1582="R3",D1582="R11"))</f>
        <v>0</v>
      </c>
      <c r="R1582" s="0" t="n">
        <f aca="false">AND(C1582="R3",D1582="R1")</f>
        <v>0</v>
      </c>
      <c r="S1582" s="0" t="n">
        <f aca="false">AND(C1582="R3",D1582="R3")</f>
        <v>0</v>
      </c>
      <c r="T1582" s="0" t="n">
        <f aca="false">AND(C1582="R3",D1582="R4")</f>
        <v>0</v>
      </c>
      <c r="U1582" s="0" t="n">
        <f aca="false">AND(C1582="R3",D1582="R5")</f>
        <v>0</v>
      </c>
      <c r="V1582" s="0" t="n">
        <f aca="false">AND(C1582="R3",D1582="R7")</f>
        <v>0</v>
      </c>
      <c r="W1582" s="0" t="n">
        <f aca="false">OR(AND(C1582="R4",D1582="NA"), AND(C1582="R4",D1582="R2"), AND(C1582="R4",D1582="R6"), AND(C1582="R4",D1582="R8"), AND(C1582="R4",D1582="R9"), AND(C1582="R4",D1582="R10"), AND(C1582="R4",D1582="R11"))</f>
        <v>0</v>
      </c>
      <c r="X1582" s="0" t="n">
        <f aca="false">AND(C1582="R4",D1582="R1")</f>
        <v>0</v>
      </c>
      <c r="Y1582" s="0" t="n">
        <f aca="false">AND(C1582="R4",D1582="R3")</f>
        <v>0</v>
      </c>
      <c r="Z1582" s="0" t="n">
        <f aca="false">AND(C1582="R4",D1582="R4")</f>
        <v>0</v>
      </c>
      <c r="AA1582" s="0" t="n">
        <f aca="false">AND(C1582="R4",D1582="R5")</f>
        <v>0</v>
      </c>
      <c r="AB1582" s="0" t="n">
        <f aca="false">AND(C1582="R4",D1582="R7")</f>
        <v>0</v>
      </c>
      <c r="AC1582" s="0" t="n">
        <f aca="false">OR(AND(C1582="R5",D1582="NA"), AND(C1582="R5",D1582="R2"), AND(C1582="R5",D1582="R6"), AND(C1582="R5",D1582="R8"), AND(C1582="R5",D1582="R9"), AND(C1582="R5",D1582="R10"), AND(C1582="R5",D1582="R11"))</f>
        <v>0</v>
      </c>
      <c r="AD1582" s="0" t="n">
        <f aca="false">AND(C1582="R5",D1582="R1")</f>
        <v>0</v>
      </c>
      <c r="AE1582" s="0" t="n">
        <f aca="false">AND(C1582="R5",D1582="R3")</f>
        <v>0</v>
      </c>
      <c r="AF1582" s="0" t="n">
        <f aca="false">AND(C1582="R5",D1582="R4")</f>
        <v>0</v>
      </c>
      <c r="AG1582" s="0" t="n">
        <f aca="false">AND(C1582="R5",D1582="R5")</f>
        <v>0</v>
      </c>
      <c r="AH1582" s="0" t="n">
        <f aca="false">AND(C1582="R5",D1582="R7")</f>
        <v>0</v>
      </c>
      <c r="AI1582" s="0" t="n">
        <f aca="false">OR(AND(C1582="R7",D1582="NA"), AND(C1582="R7",D1582="R2"), AND(C1582="R7",D1582="R6"), AND(C1582="R7",D1582="R8"), AND(C1582="R7",D1582="R9"), AND(C1582="R7",D1582="R10"), AND(C1582="R7",D1582="R11"))</f>
        <v>0</v>
      </c>
      <c r="AJ1582" s="0" t="n">
        <f aca="false">AND(C1582="R7",D1582="R1")</f>
        <v>0</v>
      </c>
      <c r="AK1582" s="0" t="n">
        <f aca="false">AND(C1582="R7",D1582="R3")</f>
        <v>0</v>
      </c>
      <c r="AL1582" s="0" t="n">
        <f aca="false">AND(C1582="R7",D1582="R4")</f>
        <v>0</v>
      </c>
      <c r="AM1582" s="0" t="n">
        <f aca="false">AND(C1582="R7",D1582="R5")</f>
        <v>0</v>
      </c>
      <c r="AN1582" s="0" t="n">
        <f aca="false">AND(C1582="R7",D1582="R7")</f>
        <v>0</v>
      </c>
    </row>
    <row r="1583" customFormat="false" ht="15" hidden="false" customHeight="false" outlineLevel="0" collapsed="false">
      <c r="A1583" s="1" t="n">
        <v>41379.4145833333</v>
      </c>
      <c r="B1583" s="0" t="s">
        <v>91348</v>
      </c>
      <c r="C1583" s="0" t="s">
        <v>104214</v>
      </c>
      <c r="D1583" s="20" t="s">
        <v>104292</v>
      </c>
      <c r="E1583" s="0" t="n">
        <f aca="false">OR(AND(C1583="NA",D1583="NA"), AND(C1583="NA",D1583="R2"), AND(C1583="NA",D1583="R6"), AND(C1583="NA",D1583="R8"), AND(C1583="NA",D1583="R9"), AND(C1583="NA",D1583="R10"), AND(C1583="NA",D1583="R11"))</f>
        <v>1</v>
      </c>
      <c r="F1583" s="0" t="n">
        <f aca="false">AND(C1583="NA",D1583="R1")</f>
        <v>0</v>
      </c>
      <c r="G1583" s="0" t="n">
        <f aca="false">AND(C1583="NA",D1583="R3")</f>
        <v>0</v>
      </c>
      <c r="H1583" s="0" t="n">
        <f aca="false">AND(C1583="NA",D1583="R4")</f>
        <v>0</v>
      </c>
      <c r="I1583" s="0" t="n">
        <f aca="false">AND(C1583="NA",D1583="R5")</f>
        <v>0</v>
      </c>
      <c r="J1583" s="0" t="n">
        <f aca="false">AND(C1583="NA",D1583="R7")</f>
        <v>0</v>
      </c>
      <c r="K1583" s="0" t="n">
        <f aca="false">OR(AND(C1583="R1",D1583="NA"), AND(C1583="R1",D1583="R2"), AND(C1583="R1",D1583="R6"), AND(C1583="R1",D1583="R8"), AND(C1583="R1",D1583="R9"), AND(C1583="R1",D1583="R10"), AND(C1583="R1",D1583="R11"))</f>
        <v>0</v>
      </c>
      <c r="L1583" s="0" t="n">
        <f aca="false">AND(C1583="R1",D1583="R1")</f>
        <v>0</v>
      </c>
      <c r="M1583" s="0" t="n">
        <f aca="false">AND(C1583="R1",D1583="R3")</f>
        <v>0</v>
      </c>
      <c r="N1583" s="0" t="n">
        <f aca="false">AND(C1583="R1",D1583="R4")</f>
        <v>0</v>
      </c>
      <c r="O1583" s="0" t="n">
        <f aca="false">AND(C1583="R1",D1583="R5")</f>
        <v>0</v>
      </c>
      <c r="P1583" s="0" t="n">
        <f aca="false">AND(C1583="R1",D1583="R7")</f>
        <v>0</v>
      </c>
      <c r="Q1583" s="0" t="n">
        <f aca="false">OR(AND(C1583="R3",D1583="NA"), AND(C1583="R3",D1583="R2"), AND(C1583="R3",D1583="R6"), AND(C1583="R3",D1583="R8"), AND(C1583="R3",D1583="R9"), AND(C1583="R3",D1583="R10"), AND(C1583="R3",D1583="R11"))</f>
        <v>0</v>
      </c>
      <c r="R1583" s="0" t="n">
        <f aca="false">AND(C1583="R3",D1583="R1")</f>
        <v>0</v>
      </c>
      <c r="S1583" s="0" t="n">
        <f aca="false">AND(C1583="R3",D1583="R3")</f>
        <v>0</v>
      </c>
      <c r="T1583" s="0" t="n">
        <f aca="false">AND(C1583="R3",D1583="R4")</f>
        <v>0</v>
      </c>
      <c r="U1583" s="0" t="n">
        <f aca="false">AND(C1583="R3",D1583="R5")</f>
        <v>0</v>
      </c>
      <c r="V1583" s="0" t="n">
        <f aca="false">AND(C1583="R3",D1583="R7")</f>
        <v>0</v>
      </c>
      <c r="W1583" s="0" t="n">
        <f aca="false">OR(AND(C1583="R4",D1583="NA"), AND(C1583="R4",D1583="R2"), AND(C1583="R4",D1583="R6"), AND(C1583="R4",D1583="R8"), AND(C1583="R4",D1583="R9"), AND(C1583="R4",D1583="R10"), AND(C1583="R4",D1583="R11"))</f>
        <v>0</v>
      </c>
      <c r="X1583" s="0" t="n">
        <f aca="false">AND(C1583="R4",D1583="R1")</f>
        <v>0</v>
      </c>
      <c r="Y1583" s="0" t="n">
        <f aca="false">AND(C1583="R4",D1583="R3")</f>
        <v>0</v>
      </c>
      <c r="Z1583" s="0" t="n">
        <f aca="false">AND(C1583="R4",D1583="R4")</f>
        <v>0</v>
      </c>
      <c r="AA1583" s="0" t="n">
        <f aca="false">AND(C1583="R4",D1583="R5")</f>
        <v>0</v>
      </c>
      <c r="AB1583" s="0" t="n">
        <f aca="false">AND(C1583="R4",D1583="R7")</f>
        <v>0</v>
      </c>
      <c r="AC1583" s="0" t="n">
        <f aca="false">OR(AND(C1583="R5",D1583="NA"), AND(C1583="R5",D1583="R2"), AND(C1583="R5",D1583="R6"), AND(C1583="R5",D1583="R8"), AND(C1583="R5",D1583="R9"), AND(C1583="R5",D1583="R10"), AND(C1583="R5",D1583="R11"))</f>
        <v>0</v>
      </c>
      <c r="AD1583" s="0" t="n">
        <f aca="false">AND(C1583="R5",D1583="R1")</f>
        <v>0</v>
      </c>
      <c r="AE1583" s="0" t="n">
        <f aca="false">AND(C1583="R5",D1583="R3")</f>
        <v>0</v>
      </c>
      <c r="AF1583" s="0" t="n">
        <f aca="false">AND(C1583="R5",D1583="R4")</f>
        <v>0</v>
      </c>
      <c r="AG1583" s="0" t="n">
        <f aca="false">AND(C1583="R5",D1583="R5")</f>
        <v>0</v>
      </c>
      <c r="AH1583" s="0" t="n">
        <f aca="false">AND(C1583="R5",D1583="R7")</f>
        <v>0</v>
      </c>
      <c r="AI1583" s="0" t="n">
        <f aca="false">OR(AND(C1583="R7",D1583="NA"), AND(C1583="R7",D1583="R2"), AND(C1583="R7",D1583="R6"), AND(C1583="R7",D1583="R8"), AND(C1583="R7",D1583="R9"), AND(C1583="R7",D1583="R10"), AND(C1583="R7",D1583="R11"))</f>
        <v>0</v>
      </c>
      <c r="AJ1583" s="0" t="n">
        <f aca="false">AND(C1583="R7",D1583="R1")</f>
        <v>0</v>
      </c>
      <c r="AK1583" s="0" t="n">
        <f aca="false">AND(C1583="R7",D1583="R3")</f>
        <v>0</v>
      </c>
      <c r="AL1583" s="0" t="n">
        <f aca="false">AND(C1583="R7",D1583="R4")</f>
        <v>0</v>
      </c>
      <c r="AM1583" s="0" t="n">
        <f aca="false">AND(C1583="R7",D1583="R5")</f>
        <v>0</v>
      </c>
      <c r="AN1583" s="0" t="n">
        <f aca="false">AND(C1583="R7",D1583="R7")</f>
        <v>0</v>
      </c>
    </row>
    <row r="1584" customFormat="false" ht="15" hidden="false" customHeight="false" outlineLevel="0" collapsed="false">
      <c r="A1584" s="1" t="n">
        <v>41379.4145833333</v>
      </c>
      <c r="B1584" s="0" t="s">
        <v>91349</v>
      </c>
      <c r="C1584" s="0" t="s">
        <v>104214</v>
      </c>
      <c r="D1584" s="20" t="s">
        <v>104214</v>
      </c>
      <c r="E1584" s="0" t="n">
        <f aca="false">OR(AND(C1584="NA",D1584="NA"), AND(C1584="NA",D1584="R2"), AND(C1584="NA",D1584="R6"), AND(C1584="NA",D1584="R8"), AND(C1584="NA",D1584="R9"), AND(C1584="NA",D1584="R10"), AND(C1584="NA",D1584="R11"))</f>
        <v>1</v>
      </c>
      <c r="F1584" s="0" t="n">
        <f aca="false">AND(C1584="NA",D1584="R1")</f>
        <v>0</v>
      </c>
      <c r="G1584" s="0" t="n">
        <f aca="false">AND(C1584="NA",D1584="R3")</f>
        <v>0</v>
      </c>
      <c r="H1584" s="0" t="n">
        <f aca="false">AND(C1584="NA",D1584="R4")</f>
        <v>0</v>
      </c>
      <c r="I1584" s="0" t="n">
        <f aca="false">AND(C1584="NA",D1584="R5")</f>
        <v>0</v>
      </c>
      <c r="J1584" s="0" t="n">
        <f aca="false">AND(C1584="NA",D1584="R7")</f>
        <v>0</v>
      </c>
      <c r="K1584" s="0" t="n">
        <f aca="false">OR(AND(C1584="R1",D1584="NA"), AND(C1584="R1",D1584="R2"), AND(C1584="R1",D1584="R6"), AND(C1584="R1",D1584="R8"), AND(C1584="R1",D1584="R9"), AND(C1584="R1",D1584="R10"), AND(C1584="R1",D1584="R11"))</f>
        <v>0</v>
      </c>
      <c r="L1584" s="0" t="n">
        <f aca="false">AND(C1584="R1",D1584="R1")</f>
        <v>0</v>
      </c>
      <c r="M1584" s="0" t="n">
        <f aca="false">AND(C1584="R1",D1584="R3")</f>
        <v>0</v>
      </c>
      <c r="N1584" s="0" t="n">
        <f aca="false">AND(C1584="R1",D1584="R4")</f>
        <v>0</v>
      </c>
      <c r="O1584" s="0" t="n">
        <f aca="false">AND(C1584="R1",D1584="R5")</f>
        <v>0</v>
      </c>
      <c r="P1584" s="0" t="n">
        <f aca="false">AND(C1584="R1",D1584="R7")</f>
        <v>0</v>
      </c>
      <c r="Q1584" s="0" t="n">
        <f aca="false">OR(AND(C1584="R3",D1584="NA"), AND(C1584="R3",D1584="R2"), AND(C1584="R3",D1584="R6"), AND(C1584="R3",D1584="R8"), AND(C1584="R3",D1584="R9"), AND(C1584="R3",D1584="R10"), AND(C1584="R3",D1584="R11"))</f>
        <v>0</v>
      </c>
      <c r="R1584" s="0" t="n">
        <f aca="false">AND(C1584="R3",D1584="R1")</f>
        <v>0</v>
      </c>
      <c r="S1584" s="0" t="n">
        <f aca="false">AND(C1584="R3",D1584="R3")</f>
        <v>0</v>
      </c>
      <c r="T1584" s="0" t="n">
        <f aca="false">AND(C1584="R3",D1584="R4")</f>
        <v>0</v>
      </c>
      <c r="U1584" s="0" t="n">
        <f aca="false">AND(C1584="R3",D1584="R5")</f>
        <v>0</v>
      </c>
      <c r="V1584" s="0" t="n">
        <f aca="false">AND(C1584="R3",D1584="R7")</f>
        <v>0</v>
      </c>
      <c r="W1584" s="0" t="n">
        <f aca="false">OR(AND(C1584="R4",D1584="NA"), AND(C1584="R4",D1584="R2"), AND(C1584="R4",D1584="R6"), AND(C1584="R4",D1584="R8"), AND(C1584="R4",D1584="R9"), AND(C1584="R4",D1584="R10"), AND(C1584="R4",D1584="R11"))</f>
        <v>0</v>
      </c>
      <c r="X1584" s="0" t="n">
        <f aca="false">AND(C1584="R4",D1584="R1")</f>
        <v>0</v>
      </c>
      <c r="Y1584" s="0" t="n">
        <f aca="false">AND(C1584="R4",D1584="R3")</f>
        <v>0</v>
      </c>
      <c r="Z1584" s="0" t="n">
        <f aca="false">AND(C1584="R4",D1584="R4")</f>
        <v>0</v>
      </c>
      <c r="AA1584" s="0" t="n">
        <f aca="false">AND(C1584="R4",D1584="R5")</f>
        <v>0</v>
      </c>
      <c r="AB1584" s="0" t="n">
        <f aca="false">AND(C1584="R4",D1584="R7")</f>
        <v>0</v>
      </c>
      <c r="AC1584" s="0" t="n">
        <f aca="false">OR(AND(C1584="R5",D1584="NA"), AND(C1584="R5",D1584="R2"), AND(C1584="R5",D1584="R6"), AND(C1584="R5",D1584="R8"), AND(C1584="R5",D1584="R9"), AND(C1584="R5",D1584="R10"), AND(C1584="R5",D1584="R11"))</f>
        <v>0</v>
      </c>
      <c r="AD1584" s="0" t="n">
        <f aca="false">AND(C1584="R5",D1584="R1")</f>
        <v>0</v>
      </c>
      <c r="AE1584" s="0" t="n">
        <f aca="false">AND(C1584="R5",D1584="R3")</f>
        <v>0</v>
      </c>
      <c r="AF1584" s="0" t="n">
        <f aca="false">AND(C1584="R5",D1584="R4")</f>
        <v>0</v>
      </c>
      <c r="AG1584" s="0" t="n">
        <f aca="false">AND(C1584="R5",D1584="R5")</f>
        <v>0</v>
      </c>
      <c r="AH1584" s="0" t="n">
        <f aca="false">AND(C1584="R5",D1584="R7")</f>
        <v>0</v>
      </c>
      <c r="AI1584" s="0" t="n">
        <f aca="false">OR(AND(C1584="R7",D1584="NA"), AND(C1584="R7",D1584="R2"), AND(C1584="R7",D1584="R6"), AND(C1584="R7",D1584="R8"), AND(C1584="R7",D1584="R9"), AND(C1584="R7",D1584="R10"), AND(C1584="R7",D1584="R11"))</f>
        <v>0</v>
      </c>
      <c r="AJ1584" s="0" t="n">
        <f aca="false">AND(C1584="R7",D1584="R1")</f>
        <v>0</v>
      </c>
      <c r="AK1584" s="0" t="n">
        <f aca="false">AND(C1584="R7",D1584="R3")</f>
        <v>0</v>
      </c>
      <c r="AL1584" s="0" t="n">
        <f aca="false">AND(C1584="R7",D1584="R4")</f>
        <v>0</v>
      </c>
      <c r="AM1584" s="0" t="n">
        <f aca="false">AND(C1584="R7",D1584="R5")</f>
        <v>0</v>
      </c>
      <c r="AN1584" s="0" t="n">
        <f aca="false">AND(C1584="R7",D1584="R7")</f>
        <v>0</v>
      </c>
    </row>
    <row r="1585" customFormat="false" ht="15" hidden="false" customHeight="false" outlineLevel="0" collapsed="false">
      <c r="A1585" s="1" t="n">
        <v>41379.4145833333</v>
      </c>
      <c r="B1585" s="0" t="s">
        <v>91350</v>
      </c>
      <c r="C1585" s="0" t="s">
        <v>104214</v>
      </c>
      <c r="D1585" s="20" t="s">
        <v>104214</v>
      </c>
      <c r="E1585" s="0" t="n">
        <f aca="false">OR(AND(C1585="NA",D1585="NA"), AND(C1585="NA",D1585="R2"), AND(C1585="NA",D1585="R6"), AND(C1585="NA",D1585="R8"), AND(C1585="NA",D1585="R9"), AND(C1585="NA",D1585="R10"), AND(C1585="NA",D1585="R11"))</f>
        <v>1</v>
      </c>
      <c r="F1585" s="0" t="n">
        <f aca="false">AND(C1585="NA",D1585="R1")</f>
        <v>0</v>
      </c>
      <c r="G1585" s="0" t="n">
        <f aca="false">AND(C1585="NA",D1585="R3")</f>
        <v>0</v>
      </c>
      <c r="H1585" s="0" t="n">
        <f aca="false">AND(C1585="NA",D1585="R4")</f>
        <v>0</v>
      </c>
      <c r="I1585" s="0" t="n">
        <f aca="false">AND(C1585="NA",D1585="R5")</f>
        <v>0</v>
      </c>
      <c r="J1585" s="0" t="n">
        <f aca="false">AND(C1585="NA",D1585="R7")</f>
        <v>0</v>
      </c>
      <c r="K1585" s="0" t="n">
        <f aca="false">OR(AND(C1585="R1",D1585="NA"), AND(C1585="R1",D1585="R2"), AND(C1585="R1",D1585="R6"), AND(C1585="R1",D1585="R8"), AND(C1585="R1",D1585="R9"), AND(C1585="R1",D1585="R10"), AND(C1585="R1",D1585="R11"))</f>
        <v>0</v>
      </c>
      <c r="L1585" s="0" t="n">
        <f aca="false">AND(C1585="R1",D1585="R1")</f>
        <v>0</v>
      </c>
      <c r="M1585" s="0" t="n">
        <f aca="false">AND(C1585="R1",D1585="R3")</f>
        <v>0</v>
      </c>
      <c r="N1585" s="0" t="n">
        <f aca="false">AND(C1585="R1",D1585="R4")</f>
        <v>0</v>
      </c>
      <c r="O1585" s="0" t="n">
        <f aca="false">AND(C1585="R1",D1585="R5")</f>
        <v>0</v>
      </c>
      <c r="P1585" s="0" t="n">
        <f aca="false">AND(C1585="R1",D1585="R7")</f>
        <v>0</v>
      </c>
      <c r="Q1585" s="0" t="n">
        <f aca="false">OR(AND(C1585="R3",D1585="NA"), AND(C1585="R3",D1585="R2"), AND(C1585="R3",D1585="R6"), AND(C1585="R3",D1585="R8"), AND(C1585="R3",D1585="R9"), AND(C1585="R3",D1585="R10"), AND(C1585="R3",D1585="R11"))</f>
        <v>0</v>
      </c>
      <c r="R1585" s="0" t="n">
        <f aca="false">AND(C1585="R3",D1585="R1")</f>
        <v>0</v>
      </c>
      <c r="S1585" s="0" t="n">
        <f aca="false">AND(C1585="R3",D1585="R3")</f>
        <v>0</v>
      </c>
      <c r="T1585" s="0" t="n">
        <f aca="false">AND(C1585="R3",D1585="R4")</f>
        <v>0</v>
      </c>
      <c r="U1585" s="0" t="n">
        <f aca="false">AND(C1585="R3",D1585="R5")</f>
        <v>0</v>
      </c>
      <c r="V1585" s="0" t="n">
        <f aca="false">AND(C1585="R3",D1585="R7")</f>
        <v>0</v>
      </c>
      <c r="W1585" s="0" t="n">
        <f aca="false">OR(AND(C1585="R4",D1585="NA"), AND(C1585="R4",D1585="R2"), AND(C1585="R4",D1585="R6"), AND(C1585="R4",D1585="R8"), AND(C1585="R4",D1585="R9"), AND(C1585="R4",D1585="R10"), AND(C1585="R4",D1585="R11"))</f>
        <v>0</v>
      </c>
      <c r="X1585" s="0" t="n">
        <f aca="false">AND(C1585="R4",D1585="R1")</f>
        <v>0</v>
      </c>
      <c r="Y1585" s="0" t="n">
        <f aca="false">AND(C1585="R4",D1585="R3")</f>
        <v>0</v>
      </c>
      <c r="Z1585" s="0" t="n">
        <f aca="false">AND(C1585="R4",D1585="R4")</f>
        <v>0</v>
      </c>
      <c r="AA1585" s="0" t="n">
        <f aca="false">AND(C1585="R4",D1585="R5")</f>
        <v>0</v>
      </c>
      <c r="AB1585" s="0" t="n">
        <f aca="false">AND(C1585="R4",D1585="R7")</f>
        <v>0</v>
      </c>
      <c r="AC1585" s="0" t="n">
        <f aca="false">OR(AND(C1585="R5",D1585="NA"), AND(C1585="R5",D1585="R2"), AND(C1585="R5",D1585="R6"), AND(C1585="R5",D1585="R8"), AND(C1585="R5",D1585="R9"), AND(C1585="R5",D1585="R10"), AND(C1585="R5",D1585="R11"))</f>
        <v>0</v>
      </c>
      <c r="AD1585" s="0" t="n">
        <f aca="false">AND(C1585="R5",D1585="R1")</f>
        <v>0</v>
      </c>
      <c r="AE1585" s="0" t="n">
        <f aca="false">AND(C1585="R5",D1585="R3")</f>
        <v>0</v>
      </c>
      <c r="AF1585" s="0" t="n">
        <f aca="false">AND(C1585="R5",D1585="R4")</f>
        <v>0</v>
      </c>
      <c r="AG1585" s="0" t="n">
        <f aca="false">AND(C1585="R5",D1585="R5")</f>
        <v>0</v>
      </c>
      <c r="AH1585" s="0" t="n">
        <f aca="false">AND(C1585="R5",D1585="R7")</f>
        <v>0</v>
      </c>
      <c r="AI1585" s="0" t="n">
        <f aca="false">OR(AND(C1585="R7",D1585="NA"), AND(C1585="R7",D1585="R2"), AND(C1585="R7",D1585="R6"), AND(C1585="R7",D1585="R8"), AND(C1585="R7",D1585="R9"), AND(C1585="R7",D1585="R10"), AND(C1585="R7",D1585="R11"))</f>
        <v>0</v>
      </c>
      <c r="AJ1585" s="0" t="n">
        <f aca="false">AND(C1585="R7",D1585="R1")</f>
        <v>0</v>
      </c>
      <c r="AK1585" s="0" t="n">
        <f aca="false">AND(C1585="R7",D1585="R3")</f>
        <v>0</v>
      </c>
      <c r="AL1585" s="0" t="n">
        <f aca="false">AND(C1585="R7",D1585="R4")</f>
        <v>0</v>
      </c>
      <c r="AM1585" s="0" t="n">
        <f aca="false">AND(C1585="R7",D1585="R5")</f>
        <v>0</v>
      </c>
      <c r="AN1585" s="0" t="n">
        <f aca="false">AND(C1585="R7",D1585="R7")</f>
        <v>0</v>
      </c>
    </row>
    <row r="1586" customFormat="false" ht="15" hidden="false" customHeight="false" outlineLevel="0" collapsed="false">
      <c r="A1586" s="1" t="n">
        <v>41379.4145833333</v>
      </c>
      <c r="B1586" s="0" t="s">
        <v>91351</v>
      </c>
      <c r="C1586" s="0" t="s">
        <v>104214</v>
      </c>
      <c r="D1586" s="20" t="s">
        <v>104214</v>
      </c>
      <c r="E1586" s="0" t="n">
        <f aca="false">OR(AND(C1586="NA",D1586="NA"), AND(C1586="NA",D1586="R2"), AND(C1586="NA",D1586="R6"), AND(C1586="NA",D1586="R8"), AND(C1586="NA",D1586="R9"), AND(C1586="NA",D1586="R10"), AND(C1586="NA",D1586="R11"))</f>
        <v>1</v>
      </c>
      <c r="F1586" s="0" t="n">
        <f aca="false">AND(C1586="NA",D1586="R1")</f>
        <v>0</v>
      </c>
      <c r="G1586" s="0" t="n">
        <f aca="false">AND(C1586="NA",D1586="R3")</f>
        <v>0</v>
      </c>
      <c r="H1586" s="0" t="n">
        <f aca="false">AND(C1586="NA",D1586="R4")</f>
        <v>0</v>
      </c>
      <c r="I1586" s="0" t="n">
        <f aca="false">AND(C1586="NA",D1586="R5")</f>
        <v>0</v>
      </c>
      <c r="J1586" s="0" t="n">
        <f aca="false">AND(C1586="NA",D1586="R7")</f>
        <v>0</v>
      </c>
      <c r="K1586" s="0" t="n">
        <f aca="false">OR(AND(C1586="R1",D1586="NA"), AND(C1586="R1",D1586="R2"), AND(C1586="R1",D1586="R6"), AND(C1586="R1",D1586="R8"), AND(C1586="R1",D1586="R9"), AND(C1586="R1",D1586="R10"), AND(C1586="R1",D1586="R11"))</f>
        <v>0</v>
      </c>
      <c r="L1586" s="0" t="n">
        <f aca="false">AND(C1586="R1",D1586="R1")</f>
        <v>0</v>
      </c>
      <c r="M1586" s="0" t="n">
        <f aca="false">AND(C1586="R1",D1586="R3")</f>
        <v>0</v>
      </c>
      <c r="N1586" s="0" t="n">
        <f aca="false">AND(C1586="R1",D1586="R4")</f>
        <v>0</v>
      </c>
      <c r="O1586" s="0" t="n">
        <f aca="false">AND(C1586="R1",D1586="R5")</f>
        <v>0</v>
      </c>
      <c r="P1586" s="0" t="n">
        <f aca="false">AND(C1586="R1",D1586="R7")</f>
        <v>0</v>
      </c>
      <c r="Q1586" s="0" t="n">
        <f aca="false">OR(AND(C1586="R3",D1586="NA"), AND(C1586="R3",D1586="R2"), AND(C1586="R3",D1586="R6"), AND(C1586="R3",D1586="R8"), AND(C1586="R3",D1586="R9"), AND(C1586="R3",D1586="R10"), AND(C1586="R3",D1586="R11"))</f>
        <v>0</v>
      </c>
      <c r="R1586" s="0" t="n">
        <f aca="false">AND(C1586="R3",D1586="R1")</f>
        <v>0</v>
      </c>
      <c r="S1586" s="0" t="n">
        <f aca="false">AND(C1586="R3",D1586="R3")</f>
        <v>0</v>
      </c>
      <c r="T1586" s="0" t="n">
        <f aca="false">AND(C1586="R3",D1586="R4")</f>
        <v>0</v>
      </c>
      <c r="U1586" s="0" t="n">
        <f aca="false">AND(C1586="R3",D1586="R5")</f>
        <v>0</v>
      </c>
      <c r="V1586" s="0" t="n">
        <f aca="false">AND(C1586="R3",D1586="R7")</f>
        <v>0</v>
      </c>
      <c r="W1586" s="0" t="n">
        <f aca="false">OR(AND(C1586="R4",D1586="NA"), AND(C1586="R4",D1586="R2"), AND(C1586="R4",D1586="R6"), AND(C1586="R4",D1586="R8"), AND(C1586="R4",D1586="R9"), AND(C1586="R4",D1586="R10"), AND(C1586="R4",D1586="R11"))</f>
        <v>0</v>
      </c>
      <c r="X1586" s="0" t="n">
        <f aca="false">AND(C1586="R4",D1586="R1")</f>
        <v>0</v>
      </c>
      <c r="Y1586" s="0" t="n">
        <f aca="false">AND(C1586="R4",D1586="R3")</f>
        <v>0</v>
      </c>
      <c r="Z1586" s="0" t="n">
        <f aca="false">AND(C1586="R4",D1586="R4")</f>
        <v>0</v>
      </c>
      <c r="AA1586" s="0" t="n">
        <f aca="false">AND(C1586="R4",D1586="R5")</f>
        <v>0</v>
      </c>
      <c r="AB1586" s="0" t="n">
        <f aca="false">AND(C1586="R4",D1586="R7")</f>
        <v>0</v>
      </c>
      <c r="AC1586" s="0" t="n">
        <f aca="false">OR(AND(C1586="R5",D1586="NA"), AND(C1586="R5",D1586="R2"), AND(C1586="R5",D1586="R6"), AND(C1586="R5",D1586="R8"), AND(C1586="R5",D1586="R9"), AND(C1586="R5",D1586="R10"), AND(C1586="R5",D1586="R11"))</f>
        <v>0</v>
      </c>
      <c r="AD1586" s="0" t="n">
        <f aca="false">AND(C1586="R5",D1586="R1")</f>
        <v>0</v>
      </c>
      <c r="AE1586" s="0" t="n">
        <f aca="false">AND(C1586="R5",D1586="R3")</f>
        <v>0</v>
      </c>
      <c r="AF1586" s="0" t="n">
        <f aca="false">AND(C1586="R5",D1586="R4")</f>
        <v>0</v>
      </c>
      <c r="AG1586" s="0" t="n">
        <f aca="false">AND(C1586="R5",D1586="R5")</f>
        <v>0</v>
      </c>
      <c r="AH1586" s="0" t="n">
        <f aca="false">AND(C1586="R5",D1586="R7")</f>
        <v>0</v>
      </c>
      <c r="AI1586" s="0" t="n">
        <f aca="false">OR(AND(C1586="R7",D1586="NA"), AND(C1586="R7",D1586="R2"), AND(C1586="R7",D1586="R6"), AND(C1586="R7",D1586="R8"), AND(C1586="R7",D1586="R9"), AND(C1586="R7",D1586="R10"), AND(C1586="R7",D1586="R11"))</f>
        <v>0</v>
      </c>
      <c r="AJ1586" s="0" t="n">
        <f aca="false">AND(C1586="R7",D1586="R1")</f>
        <v>0</v>
      </c>
      <c r="AK1586" s="0" t="n">
        <f aca="false">AND(C1586="R7",D1586="R3")</f>
        <v>0</v>
      </c>
      <c r="AL1586" s="0" t="n">
        <f aca="false">AND(C1586="R7",D1586="R4")</f>
        <v>0</v>
      </c>
      <c r="AM1586" s="0" t="n">
        <f aca="false">AND(C1586="R7",D1586="R5")</f>
        <v>0</v>
      </c>
      <c r="AN1586" s="0" t="n">
        <f aca="false">AND(C1586="R7",D1586="R7")</f>
        <v>0</v>
      </c>
    </row>
    <row r="1587" customFormat="false" ht="15" hidden="false" customHeight="false" outlineLevel="0" collapsed="false">
      <c r="A1587" s="1" t="n">
        <v>41379.4145833333</v>
      </c>
      <c r="B1587" s="0" t="s">
        <v>91353</v>
      </c>
      <c r="C1587" s="0" t="s">
        <v>104214</v>
      </c>
      <c r="D1587" s="20" t="s">
        <v>104214</v>
      </c>
      <c r="E1587" s="0" t="n">
        <f aca="false">OR(AND(C1587="NA",D1587="NA"), AND(C1587="NA",D1587="R2"), AND(C1587="NA",D1587="R6"), AND(C1587="NA",D1587="R8"), AND(C1587="NA",D1587="R9"), AND(C1587="NA",D1587="R10"), AND(C1587="NA",D1587="R11"))</f>
        <v>1</v>
      </c>
      <c r="F1587" s="0" t="n">
        <f aca="false">AND(C1587="NA",D1587="R1")</f>
        <v>0</v>
      </c>
      <c r="G1587" s="0" t="n">
        <f aca="false">AND(C1587="NA",D1587="R3")</f>
        <v>0</v>
      </c>
      <c r="H1587" s="0" t="n">
        <f aca="false">AND(C1587="NA",D1587="R4")</f>
        <v>0</v>
      </c>
      <c r="I1587" s="0" t="n">
        <f aca="false">AND(C1587="NA",D1587="R5")</f>
        <v>0</v>
      </c>
      <c r="J1587" s="0" t="n">
        <f aca="false">AND(C1587="NA",D1587="R7")</f>
        <v>0</v>
      </c>
      <c r="K1587" s="0" t="n">
        <f aca="false">OR(AND(C1587="R1",D1587="NA"), AND(C1587="R1",D1587="R2"), AND(C1587="R1",D1587="R6"), AND(C1587="R1",D1587="R8"), AND(C1587="R1",D1587="R9"), AND(C1587="R1",D1587="R10"), AND(C1587="R1",D1587="R11"))</f>
        <v>0</v>
      </c>
      <c r="L1587" s="0" t="n">
        <f aca="false">AND(C1587="R1",D1587="R1")</f>
        <v>0</v>
      </c>
      <c r="M1587" s="0" t="n">
        <f aca="false">AND(C1587="R1",D1587="R3")</f>
        <v>0</v>
      </c>
      <c r="N1587" s="0" t="n">
        <f aca="false">AND(C1587="R1",D1587="R4")</f>
        <v>0</v>
      </c>
      <c r="O1587" s="0" t="n">
        <f aca="false">AND(C1587="R1",D1587="R5")</f>
        <v>0</v>
      </c>
      <c r="P1587" s="0" t="n">
        <f aca="false">AND(C1587="R1",D1587="R7")</f>
        <v>0</v>
      </c>
      <c r="Q1587" s="0" t="n">
        <f aca="false">OR(AND(C1587="R3",D1587="NA"), AND(C1587="R3",D1587="R2"), AND(C1587="R3",D1587="R6"), AND(C1587="R3",D1587="R8"), AND(C1587="R3",D1587="R9"), AND(C1587="R3",D1587="R10"), AND(C1587="R3",D1587="R11"))</f>
        <v>0</v>
      </c>
      <c r="R1587" s="0" t="n">
        <f aca="false">AND(C1587="R3",D1587="R1")</f>
        <v>0</v>
      </c>
      <c r="S1587" s="0" t="n">
        <f aca="false">AND(C1587="R3",D1587="R3")</f>
        <v>0</v>
      </c>
      <c r="T1587" s="0" t="n">
        <f aca="false">AND(C1587="R3",D1587="R4")</f>
        <v>0</v>
      </c>
      <c r="U1587" s="0" t="n">
        <f aca="false">AND(C1587="R3",D1587="R5")</f>
        <v>0</v>
      </c>
      <c r="V1587" s="0" t="n">
        <f aca="false">AND(C1587="R3",D1587="R7")</f>
        <v>0</v>
      </c>
      <c r="W1587" s="0" t="n">
        <f aca="false">OR(AND(C1587="R4",D1587="NA"), AND(C1587="R4",D1587="R2"), AND(C1587="R4",D1587="R6"), AND(C1587="R4",D1587="R8"), AND(C1587="R4",D1587="R9"), AND(C1587="R4",D1587="R10"), AND(C1587="R4",D1587="R11"))</f>
        <v>0</v>
      </c>
      <c r="X1587" s="0" t="n">
        <f aca="false">AND(C1587="R4",D1587="R1")</f>
        <v>0</v>
      </c>
      <c r="Y1587" s="0" t="n">
        <f aca="false">AND(C1587="R4",D1587="R3")</f>
        <v>0</v>
      </c>
      <c r="Z1587" s="0" t="n">
        <f aca="false">AND(C1587="R4",D1587="R4")</f>
        <v>0</v>
      </c>
      <c r="AA1587" s="0" t="n">
        <f aca="false">AND(C1587="R4",D1587="R5")</f>
        <v>0</v>
      </c>
      <c r="AB1587" s="0" t="n">
        <f aca="false">AND(C1587="R4",D1587="R7")</f>
        <v>0</v>
      </c>
      <c r="AC1587" s="0" t="n">
        <f aca="false">OR(AND(C1587="R5",D1587="NA"), AND(C1587="R5",D1587="R2"), AND(C1587="R5",D1587="R6"), AND(C1587="R5",D1587="R8"), AND(C1587="R5",D1587="R9"), AND(C1587="R5",D1587="R10"), AND(C1587="R5",D1587="R11"))</f>
        <v>0</v>
      </c>
      <c r="AD1587" s="0" t="n">
        <f aca="false">AND(C1587="R5",D1587="R1")</f>
        <v>0</v>
      </c>
      <c r="AE1587" s="0" t="n">
        <f aca="false">AND(C1587="R5",D1587="R3")</f>
        <v>0</v>
      </c>
      <c r="AF1587" s="0" t="n">
        <f aca="false">AND(C1587="R5",D1587="R4")</f>
        <v>0</v>
      </c>
      <c r="AG1587" s="0" t="n">
        <f aca="false">AND(C1587="R5",D1587="R5")</f>
        <v>0</v>
      </c>
      <c r="AH1587" s="0" t="n">
        <f aca="false">AND(C1587="R5",D1587="R7")</f>
        <v>0</v>
      </c>
      <c r="AI1587" s="0" t="n">
        <f aca="false">OR(AND(C1587="R7",D1587="NA"), AND(C1587="R7",D1587="R2"), AND(C1587="R7",D1587="R6"), AND(C1587="R7",D1587="R8"), AND(C1587="R7",D1587="R9"), AND(C1587="R7",D1587="R10"), AND(C1587="R7",D1587="R11"))</f>
        <v>0</v>
      </c>
      <c r="AJ1587" s="0" t="n">
        <f aca="false">AND(C1587="R7",D1587="R1")</f>
        <v>0</v>
      </c>
      <c r="AK1587" s="0" t="n">
        <f aca="false">AND(C1587="R7",D1587="R3")</f>
        <v>0</v>
      </c>
      <c r="AL1587" s="0" t="n">
        <f aca="false">AND(C1587="R7",D1587="R4")</f>
        <v>0</v>
      </c>
      <c r="AM1587" s="0" t="n">
        <f aca="false">AND(C1587="R7",D1587="R5")</f>
        <v>0</v>
      </c>
      <c r="AN1587" s="0" t="n">
        <f aca="false">AND(C1587="R7",D1587="R7")</f>
        <v>0</v>
      </c>
    </row>
    <row r="1588" customFormat="false" ht="15" hidden="false" customHeight="false" outlineLevel="0" collapsed="false">
      <c r="A1588" s="1" t="n">
        <v>41379.4145833333</v>
      </c>
      <c r="B1588" s="0" t="s">
        <v>91355</v>
      </c>
      <c r="C1588" s="0" t="s">
        <v>104214</v>
      </c>
      <c r="D1588" s="20" t="s">
        <v>104214</v>
      </c>
      <c r="E1588" s="0" t="n">
        <f aca="false">OR(AND(C1588="NA",D1588="NA"), AND(C1588="NA",D1588="R2"), AND(C1588="NA",D1588="R6"), AND(C1588="NA",D1588="R8"), AND(C1588="NA",D1588="R9"), AND(C1588="NA",D1588="R10"), AND(C1588="NA",D1588="R11"))</f>
        <v>1</v>
      </c>
      <c r="F1588" s="0" t="n">
        <f aca="false">AND(C1588="NA",D1588="R1")</f>
        <v>0</v>
      </c>
      <c r="G1588" s="0" t="n">
        <f aca="false">AND(C1588="NA",D1588="R3")</f>
        <v>0</v>
      </c>
      <c r="H1588" s="0" t="n">
        <f aca="false">AND(C1588="NA",D1588="R4")</f>
        <v>0</v>
      </c>
      <c r="I1588" s="0" t="n">
        <f aca="false">AND(C1588="NA",D1588="R5")</f>
        <v>0</v>
      </c>
      <c r="J1588" s="0" t="n">
        <f aca="false">AND(C1588="NA",D1588="R7")</f>
        <v>0</v>
      </c>
      <c r="K1588" s="0" t="n">
        <f aca="false">OR(AND(C1588="R1",D1588="NA"), AND(C1588="R1",D1588="R2"), AND(C1588="R1",D1588="R6"), AND(C1588="R1",D1588="R8"), AND(C1588="R1",D1588="R9"), AND(C1588="R1",D1588="R10"), AND(C1588="R1",D1588="R11"))</f>
        <v>0</v>
      </c>
      <c r="L1588" s="0" t="n">
        <f aca="false">AND(C1588="R1",D1588="R1")</f>
        <v>0</v>
      </c>
      <c r="M1588" s="0" t="n">
        <f aca="false">AND(C1588="R1",D1588="R3")</f>
        <v>0</v>
      </c>
      <c r="N1588" s="0" t="n">
        <f aca="false">AND(C1588="R1",D1588="R4")</f>
        <v>0</v>
      </c>
      <c r="O1588" s="0" t="n">
        <f aca="false">AND(C1588="R1",D1588="R5")</f>
        <v>0</v>
      </c>
      <c r="P1588" s="0" t="n">
        <f aca="false">AND(C1588="R1",D1588="R7")</f>
        <v>0</v>
      </c>
      <c r="Q1588" s="0" t="n">
        <f aca="false">OR(AND(C1588="R3",D1588="NA"), AND(C1588="R3",D1588="R2"), AND(C1588="R3",D1588="R6"), AND(C1588="R3",D1588="R8"), AND(C1588="R3",D1588="R9"), AND(C1588="R3",D1588="R10"), AND(C1588="R3",D1588="R11"))</f>
        <v>0</v>
      </c>
      <c r="R1588" s="0" t="n">
        <f aca="false">AND(C1588="R3",D1588="R1")</f>
        <v>0</v>
      </c>
      <c r="S1588" s="0" t="n">
        <f aca="false">AND(C1588="R3",D1588="R3")</f>
        <v>0</v>
      </c>
      <c r="T1588" s="0" t="n">
        <f aca="false">AND(C1588="R3",D1588="R4")</f>
        <v>0</v>
      </c>
      <c r="U1588" s="0" t="n">
        <f aca="false">AND(C1588="R3",D1588="R5")</f>
        <v>0</v>
      </c>
      <c r="V1588" s="0" t="n">
        <f aca="false">AND(C1588="R3",D1588="R7")</f>
        <v>0</v>
      </c>
      <c r="W1588" s="0" t="n">
        <f aca="false">OR(AND(C1588="R4",D1588="NA"), AND(C1588="R4",D1588="R2"), AND(C1588="R4",D1588="R6"), AND(C1588="R4",D1588="R8"), AND(C1588="R4",D1588="R9"), AND(C1588="R4",D1588="R10"), AND(C1588="R4",D1588="R11"))</f>
        <v>0</v>
      </c>
      <c r="X1588" s="0" t="n">
        <f aca="false">AND(C1588="R4",D1588="R1")</f>
        <v>0</v>
      </c>
      <c r="Y1588" s="0" t="n">
        <f aca="false">AND(C1588="R4",D1588="R3")</f>
        <v>0</v>
      </c>
      <c r="Z1588" s="0" t="n">
        <f aca="false">AND(C1588="R4",D1588="R4")</f>
        <v>0</v>
      </c>
      <c r="AA1588" s="0" t="n">
        <f aca="false">AND(C1588="R4",D1588="R5")</f>
        <v>0</v>
      </c>
      <c r="AB1588" s="0" t="n">
        <f aca="false">AND(C1588="R4",D1588="R7")</f>
        <v>0</v>
      </c>
      <c r="AC1588" s="0" t="n">
        <f aca="false">OR(AND(C1588="R5",D1588="NA"), AND(C1588="R5",D1588="R2"), AND(C1588="R5",D1588="R6"), AND(C1588="R5",D1588="R8"), AND(C1588="R5",D1588="R9"), AND(C1588="R5",D1588="R10"), AND(C1588="R5",D1588="R11"))</f>
        <v>0</v>
      </c>
      <c r="AD1588" s="0" t="n">
        <f aca="false">AND(C1588="R5",D1588="R1")</f>
        <v>0</v>
      </c>
      <c r="AE1588" s="0" t="n">
        <f aca="false">AND(C1588="R5",D1588="R3")</f>
        <v>0</v>
      </c>
      <c r="AF1588" s="0" t="n">
        <f aca="false">AND(C1588="R5",D1588="R4")</f>
        <v>0</v>
      </c>
      <c r="AG1588" s="0" t="n">
        <f aca="false">AND(C1588="R5",D1588="R5")</f>
        <v>0</v>
      </c>
      <c r="AH1588" s="0" t="n">
        <f aca="false">AND(C1588="R5",D1588="R7")</f>
        <v>0</v>
      </c>
      <c r="AI1588" s="0" t="n">
        <f aca="false">OR(AND(C1588="R7",D1588="NA"), AND(C1588="R7",D1588="R2"), AND(C1588="R7",D1588="R6"), AND(C1588="R7",D1588="R8"), AND(C1588="R7",D1588="R9"), AND(C1588="R7",D1588="R10"), AND(C1588="R7",D1588="R11"))</f>
        <v>0</v>
      </c>
      <c r="AJ1588" s="0" t="n">
        <f aca="false">AND(C1588="R7",D1588="R1")</f>
        <v>0</v>
      </c>
      <c r="AK1588" s="0" t="n">
        <f aca="false">AND(C1588="R7",D1588="R3")</f>
        <v>0</v>
      </c>
      <c r="AL1588" s="0" t="n">
        <f aca="false">AND(C1588="R7",D1588="R4")</f>
        <v>0</v>
      </c>
      <c r="AM1588" s="0" t="n">
        <f aca="false">AND(C1588="R7",D1588="R5")</f>
        <v>0</v>
      </c>
      <c r="AN1588" s="0" t="n">
        <f aca="false">AND(C1588="R7",D1588="R7")</f>
        <v>0</v>
      </c>
    </row>
    <row r="1589" customFormat="false" ht="15" hidden="false" customHeight="false" outlineLevel="0" collapsed="false">
      <c r="A1589" s="1" t="n">
        <v>41379.4145833333</v>
      </c>
      <c r="B1589" s="0" t="s">
        <v>91357</v>
      </c>
      <c r="C1589" s="0" t="s">
        <v>104214</v>
      </c>
      <c r="D1589" s="20" t="s">
        <v>104214</v>
      </c>
      <c r="E1589" s="0" t="n">
        <f aca="false">OR(AND(C1589="NA",D1589="NA"), AND(C1589="NA",D1589="R2"), AND(C1589="NA",D1589="R6"), AND(C1589="NA",D1589="R8"), AND(C1589="NA",D1589="R9"), AND(C1589="NA",D1589="R10"), AND(C1589="NA",D1589="R11"))</f>
        <v>1</v>
      </c>
      <c r="F1589" s="0" t="n">
        <f aca="false">AND(C1589="NA",D1589="R1")</f>
        <v>0</v>
      </c>
      <c r="G1589" s="0" t="n">
        <f aca="false">AND(C1589="NA",D1589="R3")</f>
        <v>0</v>
      </c>
      <c r="H1589" s="0" t="n">
        <f aca="false">AND(C1589="NA",D1589="R4")</f>
        <v>0</v>
      </c>
      <c r="I1589" s="0" t="n">
        <f aca="false">AND(C1589="NA",D1589="R5")</f>
        <v>0</v>
      </c>
      <c r="J1589" s="0" t="n">
        <f aca="false">AND(C1589="NA",D1589="R7")</f>
        <v>0</v>
      </c>
      <c r="K1589" s="0" t="n">
        <f aca="false">OR(AND(C1589="R1",D1589="NA"), AND(C1589="R1",D1589="R2"), AND(C1589="R1",D1589="R6"), AND(C1589="R1",D1589="R8"), AND(C1589="R1",D1589="R9"), AND(C1589="R1",D1589="R10"), AND(C1589="R1",D1589="R11"))</f>
        <v>0</v>
      </c>
      <c r="L1589" s="0" t="n">
        <f aca="false">AND(C1589="R1",D1589="R1")</f>
        <v>0</v>
      </c>
      <c r="M1589" s="0" t="n">
        <f aca="false">AND(C1589="R1",D1589="R3")</f>
        <v>0</v>
      </c>
      <c r="N1589" s="0" t="n">
        <f aca="false">AND(C1589="R1",D1589="R4")</f>
        <v>0</v>
      </c>
      <c r="O1589" s="0" t="n">
        <f aca="false">AND(C1589="R1",D1589="R5")</f>
        <v>0</v>
      </c>
      <c r="P1589" s="0" t="n">
        <f aca="false">AND(C1589="R1",D1589="R7")</f>
        <v>0</v>
      </c>
      <c r="Q1589" s="0" t="n">
        <f aca="false">OR(AND(C1589="R3",D1589="NA"), AND(C1589="R3",D1589="R2"), AND(C1589="R3",D1589="R6"), AND(C1589="R3",D1589="R8"), AND(C1589="R3",D1589="R9"), AND(C1589="R3",D1589="R10"), AND(C1589="R3",D1589="R11"))</f>
        <v>0</v>
      </c>
      <c r="R1589" s="0" t="n">
        <f aca="false">AND(C1589="R3",D1589="R1")</f>
        <v>0</v>
      </c>
      <c r="S1589" s="0" t="n">
        <f aca="false">AND(C1589="R3",D1589="R3")</f>
        <v>0</v>
      </c>
      <c r="T1589" s="0" t="n">
        <f aca="false">AND(C1589="R3",D1589="R4")</f>
        <v>0</v>
      </c>
      <c r="U1589" s="0" t="n">
        <f aca="false">AND(C1589="R3",D1589="R5")</f>
        <v>0</v>
      </c>
      <c r="V1589" s="0" t="n">
        <f aca="false">AND(C1589="R3",D1589="R7")</f>
        <v>0</v>
      </c>
      <c r="W1589" s="0" t="n">
        <f aca="false">OR(AND(C1589="R4",D1589="NA"), AND(C1589="R4",D1589="R2"), AND(C1589="R4",D1589="R6"), AND(C1589="R4",D1589="R8"), AND(C1589="R4",D1589="R9"), AND(C1589="R4",D1589="R10"), AND(C1589="R4",D1589="R11"))</f>
        <v>0</v>
      </c>
      <c r="X1589" s="0" t="n">
        <f aca="false">AND(C1589="R4",D1589="R1")</f>
        <v>0</v>
      </c>
      <c r="Y1589" s="0" t="n">
        <f aca="false">AND(C1589="R4",D1589="R3")</f>
        <v>0</v>
      </c>
      <c r="Z1589" s="0" t="n">
        <f aca="false">AND(C1589="R4",D1589="R4")</f>
        <v>0</v>
      </c>
      <c r="AA1589" s="0" t="n">
        <f aca="false">AND(C1589="R4",D1589="R5")</f>
        <v>0</v>
      </c>
      <c r="AB1589" s="0" t="n">
        <f aca="false">AND(C1589="R4",D1589="R7")</f>
        <v>0</v>
      </c>
      <c r="AC1589" s="0" t="n">
        <f aca="false">OR(AND(C1589="R5",D1589="NA"), AND(C1589="R5",D1589="R2"), AND(C1589="R5",D1589="R6"), AND(C1589="R5",D1589="R8"), AND(C1589="R5",D1589="R9"), AND(C1589="R5",D1589="R10"), AND(C1589="R5",D1589="R11"))</f>
        <v>0</v>
      </c>
      <c r="AD1589" s="0" t="n">
        <f aca="false">AND(C1589="R5",D1589="R1")</f>
        <v>0</v>
      </c>
      <c r="AE1589" s="0" t="n">
        <f aca="false">AND(C1589="R5",D1589="R3")</f>
        <v>0</v>
      </c>
      <c r="AF1589" s="0" t="n">
        <f aca="false">AND(C1589="R5",D1589="R4")</f>
        <v>0</v>
      </c>
      <c r="AG1589" s="0" t="n">
        <f aca="false">AND(C1589="R5",D1589="R5")</f>
        <v>0</v>
      </c>
      <c r="AH1589" s="0" t="n">
        <f aca="false">AND(C1589="R5",D1589="R7")</f>
        <v>0</v>
      </c>
      <c r="AI1589" s="0" t="n">
        <f aca="false">OR(AND(C1589="R7",D1589="NA"), AND(C1589="R7",D1589="R2"), AND(C1589="R7",D1589="R6"), AND(C1589="R7",D1589="R8"), AND(C1589="R7",D1589="R9"), AND(C1589="R7",D1589="R10"), AND(C1589="R7",D1589="R11"))</f>
        <v>0</v>
      </c>
      <c r="AJ1589" s="0" t="n">
        <f aca="false">AND(C1589="R7",D1589="R1")</f>
        <v>0</v>
      </c>
      <c r="AK1589" s="0" t="n">
        <f aca="false">AND(C1589="R7",D1589="R3")</f>
        <v>0</v>
      </c>
      <c r="AL1589" s="0" t="n">
        <f aca="false">AND(C1589="R7",D1589="R4")</f>
        <v>0</v>
      </c>
      <c r="AM1589" s="0" t="n">
        <f aca="false">AND(C1589="R7",D1589="R5")</f>
        <v>0</v>
      </c>
      <c r="AN1589" s="0" t="n">
        <f aca="false">AND(C1589="R7",D1589="R7")</f>
        <v>0</v>
      </c>
    </row>
    <row r="1590" customFormat="false" ht="15" hidden="false" customHeight="false" outlineLevel="0" collapsed="false">
      <c r="A1590" s="1" t="n">
        <v>41379.4145833333</v>
      </c>
      <c r="B1590" s="0" t="s">
        <v>91359</v>
      </c>
      <c r="C1590" s="0" t="s">
        <v>104214</v>
      </c>
      <c r="D1590" s="20" t="s">
        <v>104214</v>
      </c>
      <c r="E1590" s="0" t="n">
        <f aca="false">OR(AND(C1590="NA",D1590="NA"), AND(C1590="NA",D1590="R2"), AND(C1590="NA",D1590="R6"), AND(C1590="NA",D1590="R8"), AND(C1590="NA",D1590="R9"), AND(C1590="NA",D1590="R10"), AND(C1590="NA",D1590="R11"))</f>
        <v>1</v>
      </c>
      <c r="F1590" s="0" t="n">
        <f aca="false">AND(C1590="NA",D1590="R1")</f>
        <v>0</v>
      </c>
      <c r="G1590" s="0" t="n">
        <f aca="false">AND(C1590="NA",D1590="R3")</f>
        <v>0</v>
      </c>
      <c r="H1590" s="0" t="n">
        <f aca="false">AND(C1590="NA",D1590="R4")</f>
        <v>0</v>
      </c>
      <c r="I1590" s="0" t="n">
        <f aca="false">AND(C1590="NA",D1590="R5")</f>
        <v>0</v>
      </c>
      <c r="J1590" s="0" t="n">
        <f aca="false">AND(C1590="NA",D1590="R7")</f>
        <v>0</v>
      </c>
      <c r="K1590" s="0" t="n">
        <f aca="false">OR(AND(C1590="R1",D1590="NA"), AND(C1590="R1",D1590="R2"), AND(C1590="R1",D1590="R6"), AND(C1590="R1",D1590="R8"), AND(C1590="R1",D1590="R9"), AND(C1590="R1",D1590="R10"), AND(C1590="R1",D1590="R11"))</f>
        <v>0</v>
      </c>
      <c r="L1590" s="0" t="n">
        <f aca="false">AND(C1590="R1",D1590="R1")</f>
        <v>0</v>
      </c>
      <c r="M1590" s="0" t="n">
        <f aca="false">AND(C1590="R1",D1590="R3")</f>
        <v>0</v>
      </c>
      <c r="N1590" s="0" t="n">
        <f aca="false">AND(C1590="R1",D1590="R4")</f>
        <v>0</v>
      </c>
      <c r="O1590" s="0" t="n">
        <f aca="false">AND(C1590="R1",D1590="R5")</f>
        <v>0</v>
      </c>
      <c r="P1590" s="0" t="n">
        <f aca="false">AND(C1590="R1",D1590="R7")</f>
        <v>0</v>
      </c>
      <c r="Q1590" s="0" t="n">
        <f aca="false">OR(AND(C1590="R3",D1590="NA"), AND(C1590="R3",D1590="R2"), AND(C1590="R3",D1590="R6"), AND(C1590="R3",D1590="R8"), AND(C1590="R3",D1590="R9"), AND(C1590="R3",D1590="R10"), AND(C1590="R3",D1590="R11"))</f>
        <v>0</v>
      </c>
      <c r="R1590" s="0" t="n">
        <f aca="false">AND(C1590="R3",D1590="R1")</f>
        <v>0</v>
      </c>
      <c r="S1590" s="0" t="n">
        <f aca="false">AND(C1590="R3",D1590="R3")</f>
        <v>0</v>
      </c>
      <c r="T1590" s="0" t="n">
        <f aca="false">AND(C1590="R3",D1590="R4")</f>
        <v>0</v>
      </c>
      <c r="U1590" s="0" t="n">
        <f aca="false">AND(C1590="R3",D1590="R5")</f>
        <v>0</v>
      </c>
      <c r="V1590" s="0" t="n">
        <f aca="false">AND(C1590="R3",D1590="R7")</f>
        <v>0</v>
      </c>
      <c r="W1590" s="0" t="n">
        <f aca="false">OR(AND(C1590="R4",D1590="NA"), AND(C1590="R4",D1590="R2"), AND(C1590="R4",D1590="R6"), AND(C1590="R4",D1590="R8"), AND(C1590="R4",D1590="R9"), AND(C1590="R4",D1590="R10"), AND(C1590="R4",D1590="R11"))</f>
        <v>0</v>
      </c>
      <c r="X1590" s="0" t="n">
        <f aca="false">AND(C1590="R4",D1590="R1")</f>
        <v>0</v>
      </c>
      <c r="Y1590" s="0" t="n">
        <f aca="false">AND(C1590="R4",D1590="R3")</f>
        <v>0</v>
      </c>
      <c r="Z1590" s="0" t="n">
        <f aca="false">AND(C1590="R4",D1590="R4")</f>
        <v>0</v>
      </c>
      <c r="AA1590" s="0" t="n">
        <f aca="false">AND(C1590="R4",D1590="R5")</f>
        <v>0</v>
      </c>
      <c r="AB1590" s="0" t="n">
        <f aca="false">AND(C1590="R4",D1590="R7")</f>
        <v>0</v>
      </c>
      <c r="AC1590" s="0" t="n">
        <f aca="false">OR(AND(C1590="R5",D1590="NA"), AND(C1590="R5",D1590="R2"), AND(C1590="R5",D1590="R6"), AND(C1590="R5",D1590="R8"), AND(C1590="R5",D1590="R9"), AND(C1590="R5",D1590="R10"), AND(C1590="R5",D1590="R11"))</f>
        <v>0</v>
      </c>
      <c r="AD1590" s="0" t="n">
        <f aca="false">AND(C1590="R5",D1590="R1")</f>
        <v>0</v>
      </c>
      <c r="AE1590" s="0" t="n">
        <f aca="false">AND(C1590="R5",D1590="R3")</f>
        <v>0</v>
      </c>
      <c r="AF1590" s="0" t="n">
        <f aca="false">AND(C1590="R5",D1590="R4")</f>
        <v>0</v>
      </c>
      <c r="AG1590" s="0" t="n">
        <f aca="false">AND(C1590="R5",D1590="R5")</f>
        <v>0</v>
      </c>
      <c r="AH1590" s="0" t="n">
        <f aca="false">AND(C1590="R5",D1590="R7")</f>
        <v>0</v>
      </c>
      <c r="AI1590" s="0" t="n">
        <f aca="false">OR(AND(C1590="R7",D1590="NA"), AND(C1590="R7",D1590="R2"), AND(C1590="R7",D1590="R6"), AND(C1590="R7",D1590="R8"), AND(C1590="R7",D1590="R9"), AND(C1590="R7",D1590="R10"), AND(C1590="R7",D1590="R11"))</f>
        <v>0</v>
      </c>
      <c r="AJ1590" s="0" t="n">
        <f aca="false">AND(C1590="R7",D1590="R1")</f>
        <v>0</v>
      </c>
      <c r="AK1590" s="0" t="n">
        <f aca="false">AND(C1590="R7",D1590="R3")</f>
        <v>0</v>
      </c>
      <c r="AL1590" s="0" t="n">
        <f aca="false">AND(C1590="R7",D1590="R4")</f>
        <v>0</v>
      </c>
      <c r="AM1590" s="0" t="n">
        <f aca="false">AND(C1590="R7",D1590="R5")</f>
        <v>0</v>
      </c>
      <c r="AN1590" s="0" t="n">
        <f aca="false">AND(C1590="R7",D1590="R7")</f>
        <v>0</v>
      </c>
    </row>
    <row r="1591" customFormat="false" ht="15" hidden="false" customHeight="false" outlineLevel="0" collapsed="false">
      <c r="A1591" s="1" t="n">
        <v>41379.4145833333</v>
      </c>
      <c r="B1591" s="0" t="s">
        <v>91361</v>
      </c>
      <c r="C1591" s="0" t="s">
        <v>104214</v>
      </c>
      <c r="D1591" s="20" t="s">
        <v>104214</v>
      </c>
      <c r="E1591" s="0" t="n">
        <f aca="false">OR(AND(C1591="NA",D1591="NA"), AND(C1591="NA",D1591="R2"), AND(C1591="NA",D1591="R6"), AND(C1591="NA",D1591="R8"), AND(C1591="NA",D1591="R9"), AND(C1591="NA",D1591="R10"), AND(C1591="NA",D1591="R11"))</f>
        <v>1</v>
      </c>
      <c r="F1591" s="0" t="n">
        <f aca="false">AND(C1591="NA",D1591="R1")</f>
        <v>0</v>
      </c>
      <c r="G1591" s="0" t="n">
        <f aca="false">AND(C1591="NA",D1591="R3")</f>
        <v>0</v>
      </c>
      <c r="H1591" s="0" t="n">
        <f aca="false">AND(C1591="NA",D1591="R4")</f>
        <v>0</v>
      </c>
      <c r="I1591" s="0" t="n">
        <f aca="false">AND(C1591="NA",D1591="R5")</f>
        <v>0</v>
      </c>
      <c r="J1591" s="0" t="n">
        <f aca="false">AND(C1591="NA",D1591="R7")</f>
        <v>0</v>
      </c>
      <c r="K1591" s="0" t="n">
        <f aca="false">OR(AND(C1591="R1",D1591="NA"), AND(C1591="R1",D1591="R2"), AND(C1591="R1",D1591="R6"), AND(C1591="R1",D1591="R8"), AND(C1591="R1",D1591="R9"), AND(C1591="R1",D1591="R10"), AND(C1591="R1",D1591="R11"))</f>
        <v>0</v>
      </c>
      <c r="L1591" s="0" t="n">
        <f aca="false">AND(C1591="R1",D1591="R1")</f>
        <v>0</v>
      </c>
      <c r="M1591" s="0" t="n">
        <f aca="false">AND(C1591="R1",D1591="R3")</f>
        <v>0</v>
      </c>
      <c r="N1591" s="0" t="n">
        <f aca="false">AND(C1591="R1",D1591="R4")</f>
        <v>0</v>
      </c>
      <c r="O1591" s="0" t="n">
        <f aca="false">AND(C1591="R1",D1591="R5")</f>
        <v>0</v>
      </c>
      <c r="P1591" s="0" t="n">
        <f aca="false">AND(C1591="R1",D1591="R7")</f>
        <v>0</v>
      </c>
      <c r="Q1591" s="0" t="n">
        <f aca="false">OR(AND(C1591="R3",D1591="NA"), AND(C1591="R3",D1591="R2"), AND(C1591="R3",D1591="R6"), AND(C1591="R3",D1591="R8"), AND(C1591="R3",D1591="R9"), AND(C1591="R3",D1591="R10"), AND(C1591="R3",D1591="R11"))</f>
        <v>0</v>
      </c>
      <c r="R1591" s="0" t="n">
        <f aca="false">AND(C1591="R3",D1591="R1")</f>
        <v>0</v>
      </c>
      <c r="S1591" s="0" t="n">
        <f aca="false">AND(C1591="R3",D1591="R3")</f>
        <v>0</v>
      </c>
      <c r="T1591" s="0" t="n">
        <f aca="false">AND(C1591="R3",D1591="R4")</f>
        <v>0</v>
      </c>
      <c r="U1591" s="0" t="n">
        <f aca="false">AND(C1591="R3",D1591="R5")</f>
        <v>0</v>
      </c>
      <c r="V1591" s="0" t="n">
        <f aca="false">AND(C1591="R3",D1591="R7")</f>
        <v>0</v>
      </c>
      <c r="W1591" s="0" t="n">
        <f aca="false">OR(AND(C1591="R4",D1591="NA"), AND(C1591="R4",D1591="R2"), AND(C1591="R4",D1591="R6"), AND(C1591="R4",D1591="R8"), AND(C1591="R4",D1591="R9"), AND(C1591="R4",D1591="R10"), AND(C1591="R4",D1591="R11"))</f>
        <v>0</v>
      </c>
      <c r="X1591" s="0" t="n">
        <f aca="false">AND(C1591="R4",D1591="R1")</f>
        <v>0</v>
      </c>
      <c r="Y1591" s="0" t="n">
        <f aca="false">AND(C1591="R4",D1591="R3")</f>
        <v>0</v>
      </c>
      <c r="Z1591" s="0" t="n">
        <f aca="false">AND(C1591="R4",D1591="R4")</f>
        <v>0</v>
      </c>
      <c r="AA1591" s="0" t="n">
        <f aca="false">AND(C1591="R4",D1591="R5")</f>
        <v>0</v>
      </c>
      <c r="AB1591" s="0" t="n">
        <f aca="false">AND(C1591="R4",D1591="R7")</f>
        <v>0</v>
      </c>
      <c r="AC1591" s="0" t="n">
        <f aca="false">OR(AND(C1591="R5",D1591="NA"), AND(C1591="R5",D1591="R2"), AND(C1591="R5",D1591="R6"), AND(C1591="R5",D1591="R8"), AND(C1591="R5",D1591="R9"), AND(C1591="R5",D1591="R10"), AND(C1591="R5",D1591="R11"))</f>
        <v>0</v>
      </c>
      <c r="AD1591" s="0" t="n">
        <f aca="false">AND(C1591="R5",D1591="R1")</f>
        <v>0</v>
      </c>
      <c r="AE1591" s="0" t="n">
        <f aca="false">AND(C1591="R5",D1591="R3")</f>
        <v>0</v>
      </c>
      <c r="AF1591" s="0" t="n">
        <f aca="false">AND(C1591="R5",D1591="R4")</f>
        <v>0</v>
      </c>
      <c r="AG1591" s="0" t="n">
        <f aca="false">AND(C1591="R5",D1591="R5")</f>
        <v>0</v>
      </c>
      <c r="AH1591" s="0" t="n">
        <f aca="false">AND(C1591="R5",D1591="R7")</f>
        <v>0</v>
      </c>
      <c r="AI1591" s="0" t="n">
        <f aca="false">OR(AND(C1591="R7",D1591="NA"), AND(C1591="R7",D1591="R2"), AND(C1591="R7",D1591="R6"), AND(C1591="R7",D1591="R8"), AND(C1591="R7",D1591="R9"), AND(C1591="R7",D1591="R10"), AND(C1591="R7",D1591="R11"))</f>
        <v>0</v>
      </c>
      <c r="AJ1591" s="0" t="n">
        <f aca="false">AND(C1591="R7",D1591="R1")</f>
        <v>0</v>
      </c>
      <c r="AK1591" s="0" t="n">
        <f aca="false">AND(C1591="R7",D1591="R3")</f>
        <v>0</v>
      </c>
      <c r="AL1591" s="0" t="n">
        <f aca="false">AND(C1591="R7",D1591="R4")</f>
        <v>0</v>
      </c>
      <c r="AM1591" s="0" t="n">
        <f aca="false">AND(C1591="R7",D1591="R5")</f>
        <v>0</v>
      </c>
      <c r="AN1591" s="0" t="n">
        <f aca="false">AND(C1591="R7",D1591="R7")</f>
        <v>0</v>
      </c>
    </row>
    <row r="1592" customFormat="false" ht="15" hidden="false" customHeight="false" outlineLevel="0" collapsed="false">
      <c r="A1592" s="1" t="n">
        <v>41379.4145833333</v>
      </c>
      <c r="B1592" s="0" t="s">
        <v>91363</v>
      </c>
      <c r="C1592" s="0" t="s">
        <v>104214</v>
      </c>
      <c r="D1592" s="20" t="s">
        <v>104292</v>
      </c>
      <c r="E1592" s="0" t="n">
        <f aca="false">OR(AND(C1592="NA",D1592="NA"), AND(C1592="NA",D1592="R2"), AND(C1592="NA",D1592="R6"), AND(C1592="NA",D1592="R8"), AND(C1592="NA",D1592="R9"), AND(C1592="NA",D1592="R10"), AND(C1592="NA",D1592="R11"))</f>
        <v>1</v>
      </c>
      <c r="F1592" s="0" t="n">
        <f aca="false">AND(C1592="NA",D1592="R1")</f>
        <v>0</v>
      </c>
      <c r="G1592" s="0" t="n">
        <f aca="false">AND(C1592="NA",D1592="R3")</f>
        <v>0</v>
      </c>
      <c r="H1592" s="0" t="n">
        <f aca="false">AND(C1592="NA",D1592="R4")</f>
        <v>0</v>
      </c>
      <c r="I1592" s="0" t="n">
        <f aca="false">AND(C1592="NA",D1592="R5")</f>
        <v>0</v>
      </c>
      <c r="J1592" s="0" t="n">
        <f aca="false">AND(C1592="NA",D1592="R7")</f>
        <v>0</v>
      </c>
      <c r="K1592" s="0" t="n">
        <f aca="false">OR(AND(C1592="R1",D1592="NA"), AND(C1592="R1",D1592="R2"), AND(C1592="R1",D1592="R6"), AND(C1592="R1",D1592="R8"), AND(C1592="R1",D1592="R9"), AND(C1592="R1",D1592="R10"), AND(C1592="R1",D1592="R11"))</f>
        <v>0</v>
      </c>
      <c r="L1592" s="0" t="n">
        <f aca="false">AND(C1592="R1",D1592="R1")</f>
        <v>0</v>
      </c>
      <c r="M1592" s="0" t="n">
        <f aca="false">AND(C1592="R1",D1592="R3")</f>
        <v>0</v>
      </c>
      <c r="N1592" s="0" t="n">
        <f aca="false">AND(C1592="R1",D1592="R4")</f>
        <v>0</v>
      </c>
      <c r="O1592" s="0" t="n">
        <f aca="false">AND(C1592="R1",D1592="R5")</f>
        <v>0</v>
      </c>
      <c r="P1592" s="0" t="n">
        <f aca="false">AND(C1592="R1",D1592="R7")</f>
        <v>0</v>
      </c>
      <c r="Q1592" s="0" t="n">
        <f aca="false">OR(AND(C1592="R3",D1592="NA"), AND(C1592="R3",D1592="R2"), AND(C1592="R3",D1592="R6"), AND(C1592="R3",D1592="R8"), AND(C1592="R3",D1592="R9"), AND(C1592="R3",D1592="R10"), AND(C1592="R3",D1592="R11"))</f>
        <v>0</v>
      </c>
      <c r="R1592" s="0" t="n">
        <f aca="false">AND(C1592="R3",D1592="R1")</f>
        <v>0</v>
      </c>
      <c r="S1592" s="0" t="n">
        <f aca="false">AND(C1592="R3",D1592="R3")</f>
        <v>0</v>
      </c>
      <c r="T1592" s="0" t="n">
        <f aca="false">AND(C1592="R3",D1592="R4")</f>
        <v>0</v>
      </c>
      <c r="U1592" s="0" t="n">
        <f aca="false">AND(C1592="R3",D1592="R5")</f>
        <v>0</v>
      </c>
      <c r="V1592" s="0" t="n">
        <f aca="false">AND(C1592="R3",D1592="R7")</f>
        <v>0</v>
      </c>
      <c r="W1592" s="0" t="n">
        <f aca="false">OR(AND(C1592="R4",D1592="NA"), AND(C1592="R4",D1592="R2"), AND(C1592="R4",D1592="R6"), AND(C1592="R4",D1592="R8"), AND(C1592="R4",D1592="R9"), AND(C1592="R4",D1592="R10"), AND(C1592="R4",D1592="R11"))</f>
        <v>0</v>
      </c>
      <c r="X1592" s="0" t="n">
        <f aca="false">AND(C1592="R4",D1592="R1")</f>
        <v>0</v>
      </c>
      <c r="Y1592" s="0" t="n">
        <f aca="false">AND(C1592="R4",D1592="R3")</f>
        <v>0</v>
      </c>
      <c r="Z1592" s="0" t="n">
        <f aca="false">AND(C1592="R4",D1592="R4")</f>
        <v>0</v>
      </c>
      <c r="AA1592" s="0" t="n">
        <f aca="false">AND(C1592="R4",D1592="R5")</f>
        <v>0</v>
      </c>
      <c r="AB1592" s="0" t="n">
        <f aca="false">AND(C1592="R4",D1592="R7")</f>
        <v>0</v>
      </c>
      <c r="AC1592" s="0" t="n">
        <f aca="false">OR(AND(C1592="R5",D1592="NA"), AND(C1592="R5",D1592="R2"), AND(C1592="R5",D1592="R6"), AND(C1592="R5",D1592="R8"), AND(C1592="R5",D1592="R9"), AND(C1592="R5",D1592="R10"), AND(C1592="R5",D1592="R11"))</f>
        <v>0</v>
      </c>
      <c r="AD1592" s="0" t="n">
        <f aca="false">AND(C1592="R5",D1592="R1")</f>
        <v>0</v>
      </c>
      <c r="AE1592" s="0" t="n">
        <f aca="false">AND(C1592="R5",D1592="R3")</f>
        <v>0</v>
      </c>
      <c r="AF1592" s="0" t="n">
        <f aca="false">AND(C1592="R5",D1592="R4")</f>
        <v>0</v>
      </c>
      <c r="AG1592" s="0" t="n">
        <f aca="false">AND(C1592="R5",D1592="R5")</f>
        <v>0</v>
      </c>
      <c r="AH1592" s="0" t="n">
        <f aca="false">AND(C1592="R5",D1592="R7")</f>
        <v>0</v>
      </c>
      <c r="AI1592" s="0" t="n">
        <f aca="false">OR(AND(C1592="R7",D1592="NA"), AND(C1592="R7",D1592="R2"), AND(C1592="R7",D1592="R6"), AND(C1592="R7",D1592="R8"), AND(C1592="R7",D1592="R9"), AND(C1592="R7",D1592="R10"), AND(C1592="R7",D1592="R11"))</f>
        <v>0</v>
      </c>
      <c r="AJ1592" s="0" t="n">
        <f aca="false">AND(C1592="R7",D1592="R1")</f>
        <v>0</v>
      </c>
      <c r="AK1592" s="0" t="n">
        <f aca="false">AND(C1592="R7",D1592="R3")</f>
        <v>0</v>
      </c>
      <c r="AL1592" s="0" t="n">
        <f aca="false">AND(C1592="R7",D1592="R4")</f>
        <v>0</v>
      </c>
      <c r="AM1592" s="0" t="n">
        <f aca="false">AND(C1592="R7",D1592="R5")</f>
        <v>0</v>
      </c>
      <c r="AN1592" s="0" t="n">
        <f aca="false">AND(C1592="R7",D1592="R7")</f>
        <v>0</v>
      </c>
    </row>
    <row r="1593" customFormat="false" ht="15" hidden="false" customHeight="false" outlineLevel="0" collapsed="false">
      <c r="A1593" s="1" t="n">
        <v>41379.4145833333</v>
      </c>
      <c r="B1593" s="0" t="s">
        <v>91365</v>
      </c>
      <c r="C1593" s="0" t="s">
        <v>104214</v>
      </c>
      <c r="D1593" s="20" t="s">
        <v>104214</v>
      </c>
      <c r="E1593" s="0" t="n">
        <f aca="false">OR(AND(C1593="NA",D1593="NA"), AND(C1593="NA",D1593="R2"), AND(C1593="NA",D1593="R6"), AND(C1593="NA",D1593="R8"), AND(C1593="NA",D1593="R9"), AND(C1593="NA",D1593="R10"), AND(C1593="NA",D1593="R11"))</f>
        <v>1</v>
      </c>
      <c r="F1593" s="0" t="n">
        <f aca="false">AND(C1593="NA",D1593="R1")</f>
        <v>0</v>
      </c>
      <c r="G1593" s="0" t="n">
        <f aca="false">AND(C1593="NA",D1593="R3")</f>
        <v>0</v>
      </c>
      <c r="H1593" s="0" t="n">
        <f aca="false">AND(C1593="NA",D1593="R4")</f>
        <v>0</v>
      </c>
      <c r="I1593" s="0" t="n">
        <f aca="false">AND(C1593="NA",D1593="R5")</f>
        <v>0</v>
      </c>
      <c r="J1593" s="0" t="n">
        <f aca="false">AND(C1593="NA",D1593="R7")</f>
        <v>0</v>
      </c>
      <c r="K1593" s="0" t="n">
        <f aca="false">OR(AND(C1593="R1",D1593="NA"), AND(C1593="R1",D1593="R2"), AND(C1593="R1",D1593="R6"), AND(C1593="R1",D1593="R8"), AND(C1593="R1",D1593="R9"), AND(C1593="R1",D1593="R10"), AND(C1593="R1",D1593="R11"))</f>
        <v>0</v>
      </c>
      <c r="L1593" s="0" t="n">
        <f aca="false">AND(C1593="R1",D1593="R1")</f>
        <v>0</v>
      </c>
      <c r="M1593" s="0" t="n">
        <f aca="false">AND(C1593="R1",D1593="R3")</f>
        <v>0</v>
      </c>
      <c r="N1593" s="0" t="n">
        <f aca="false">AND(C1593="R1",D1593="R4")</f>
        <v>0</v>
      </c>
      <c r="O1593" s="0" t="n">
        <f aca="false">AND(C1593="R1",D1593="R5")</f>
        <v>0</v>
      </c>
      <c r="P1593" s="0" t="n">
        <f aca="false">AND(C1593="R1",D1593="R7")</f>
        <v>0</v>
      </c>
      <c r="Q1593" s="0" t="n">
        <f aca="false">OR(AND(C1593="R3",D1593="NA"), AND(C1593="R3",D1593="R2"), AND(C1593="R3",D1593="R6"), AND(C1593="R3",D1593="R8"), AND(C1593="R3",D1593="R9"), AND(C1593="R3",D1593="R10"), AND(C1593="R3",D1593="R11"))</f>
        <v>0</v>
      </c>
      <c r="R1593" s="0" t="n">
        <f aca="false">AND(C1593="R3",D1593="R1")</f>
        <v>0</v>
      </c>
      <c r="S1593" s="0" t="n">
        <f aca="false">AND(C1593="R3",D1593="R3")</f>
        <v>0</v>
      </c>
      <c r="T1593" s="0" t="n">
        <f aca="false">AND(C1593="R3",D1593="R4")</f>
        <v>0</v>
      </c>
      <c r="U1593" s="0" t="n">
        <f aca="false">AND(C1593="R3",D1593="R5")</f>
        <v>0</v>
      </c>
      <c r="V1593" s="0" t="n">
        <f aca="false">AND(C1593="R3",D1593="R7")</f>
        <v>0</v>
      </c>
      <c r="W1593" s="0" t="n">
        <f aca="false">OR(AND(C1593="R4",D1593="NA"), AND(C1593="R4",D1593="R2"), AND(C1593="R4",D1593="R6"), AND(C1593="R4",D1593="R8"), AND(C1593="R4",D1593="R9"), AND(C1593="R4",D1593="R10"), AND(C1593="R4",D1593="R11"))</f>
        <v>0</v>
      </c>
      <c r="X1593" s="0" t="n">
        <f aca="false">AND(C1593="R4",D1593="R1")</f>
        <v>0</v>
      </c>
      <c r="Y1593" s="0" t="n">
        <f aca="false">AND(C1593="R4",D1593="R3")</f>
        <v>0</v>
      </c>
      <c r="Z1593" s="0" t="n">
        <f aca="false">AND(C1593="R4",D1593="R4")</f>
        <v>0</v>
      </c>
      <c r="AA1593" s="0" t="n">
        <f aca="false">AND(C1593="R4",D1593="R5")</f>
        <v>0</v>
      </c>
      <c r="AB1593" s="0" t="n">
        <f aca="false">AND(C1593="R4",D1593="R7")</f>
        <v>0</v>
      </c>
      <c r="AC1593" s="0" t="n">
        <f aca="false">OR(AND(C1593="R5",D1593="NA"), AND(C1593="R5",D1593="R2"), AND(C1593="R5",D1593="R6"), AND(C1593="R5",D1593="R8"), AND(C1593="R5",D1593="R9"), AND(C1593="R5",D1593="R10"), AND(C1593="R5",D1593="R11"))</f>
        <v>0</v>
      </c>
      <c r="AD1593" s="0" t="n">
        <f aca="false">AND(C1593="R5",D1593="R1")</f>
        <v>0</v>
      </c>
      <c r="AE1593" s="0" t="n">
        <f aca="false">AND(C1593="R5",D1593="R3")</f>
        <v>0</v>
      </c>
      <c r="AF1593" s="0" t="n">
        <f aca="false">AND(C1593="R5",D1593="R4")</f>
        <v>0</v>
      </c>
      <c r="AG1593" s="0" t="n">
        <f aca="false">AND(C1593="R5",D1593="R5")</f>
        <v>0</v>
      </c>
      <c r="AH1593" s="0" t="n">
        <f aca="false">AND(C1593="R5",D1593="R7")</f>
        <v>0</v>
      </c>
      <c r="AI1593" s="0" t="n">
        <f aca="false">OR(AND(C1593="R7",D1593="NA"), AND(C1593="R7",D1593="R2"), AND(C1593="R7",D1593="R6"), AND(C1593="R7",D1593="R8"), AND(C1593="R7",D1593="R9"), AND(C1593="R7",D1593="R10"), AND(C1593="R7",D1593="R11"))</f>
        <v>0</v>
      </c>
      <c r="AJ1593" s="0" t="n">
        <f aca="false">AND(C1593="R7",D1593="R1")</f>
        <v>0</v>
      </c>
      <c r="AK1593" s="0" t="n">
        <f aca="false">AND(C1593="R7",D1593="R3")</f>
        <v>0</v>
      </c>
      <c r="AL1593" s="0" t="n">
        <f aca="false">AND(C1593="R7",D1593="R4")</f>
        <v>0</v>
      </c>
      <c r="AM1593" s="0" t="n">
        <f aca="false">AND(C1593="R7",D1593="R5")</f>
        <v>0</v>
      </c>
      <c r="AN1593" s="0" t="n">
        <f aca="false">AND(C1593="R7",D1593="R7")</f>
        <v>0</v>
      </c>
    </row>
    <row r="1594" customFormat="false" ht="15" hidden="false" customHeight="false" outlineLevel="0" collapsed="false">
      <c r="A1594" s="1" t="n">
        <v>41379.4145833333</v>
      </c>
      <c r="B1594" s="0" t="s">
        <v>91367</v>
      </c>
      <c r="C1594" s="0" t="s">
        <v>104214</v>
      </c>
      <c r="D1594" s="20" t="s">
        <v>104292</v>
      </c>
      <c r="E1594" s="0" t="n">
        <f aca="false">OR(AND(C1594="NA",D1594="NA"), AND(C1594="NA",D1594="R2"), AND(C1594="NA",D1594="R6"), AND(C1594="NA",D1594="R8"), AND(C1594="NA",D1594="R9"), AND(C1594="NA",D1594="R10"), AND(C1594="NA",D1594="R11"))</f>
        <v>1</v>
      </c>
      <c r="F1594" s="0" t="n">
        <f aca="false">AND(C1594="NA",D1594="R1")</f>
        <v>0</v>
      </c>
      <c r="G1594" s="0" t="n">
        <f aca="false">AND(C1594="NA",D1594="R3")</f>
        <v>0</v>
      </c>
      <c r="H1594" s="0" t="n">
        <f aca="false">AND(C1594="NA",D1594="R4")</f>
        <v>0</v>
      </c>
      <c r="I1594" s="0" t="n">
        <f aca="false">AND(C1594="NA",D1594="R5")</f>
        <v>0</v>
      </c>
      <c r="J1594" s="0" t="n">
        <f aca="false">AND(C1594="NA",D1594="R7")</f>
        <v>0</v>
      </c>
      <c r="K1594" s="0" t="n">
        <f aca="false">OR(AND(C1594="R1",D1594="NA"), AND(C1594="R1",D1594="R2"), AND(C1594="R1",D1594="R6"), AND(C1594="R1",D1594="R8"), AND(C1594="R1",D1594="R9"), AND(C1594="R1",D1594="R10"), AND(C1594="R1",D1594="R11"))</f>
        <v>0</v>
      </c>
      <c r="L1594" s="0" t="n">
        <f aca="false">AND(C1594="R1",D1594="R1")</f>
        <v>0</v>
      </c>
      <c r="M1594" s="0" t="n">
        <f aca="false">AND(C1594="R1",D1594="R3")</f>
        <v>0</v>
      </c>
      <c r="N1594" s="0" t="n">
        <f aca="false">AND(C1594="R1",D1594="R4")</f>
        <v>0</v>
      </c>
      <c r="O1594" s="0" t="n">
        <f aca="false">AND(C1594="R1",D1594="R5")</f>
        <v>0</v>
      </c>
      <c r="P1594" s="0" t="n">
        <f aca="false">AND(C1594="R1",D1594="R7")</f>
        <v>0</v>
      </c>
      <c r="Q1594" s="0" t="n">
        <f aca="false">OR(AND(C1594="R3",D1594="NA"), AND(C1594="R3",D1594="R2"), AND(C1594="R3",D1594="R6"), AND(C1594="R3",D1594="R8"), AND(C1594="R3",D1594="R9"), AND(C1594="R3",D1594="R10"), AND(C1594="R3",D1594="R11"))</f>
        <v>0</v>
      </c>
      <c r="R1594" s="0" t="n">
        <f aca="false">AND(C1594="R3",D1594="R1")</f>
        <v>0</v>
      </c>
      <c r="S1594" s="0" t="n">
        <f aca="false">AND(C1594="R3",D1594="R3")</f>
        <v>0</v>
      </c>
      <c r="T1594" s="0" t="n">
        <f aca="false">AND(C1594="R3",D1594="R4")</f>
        <v>0</v>
      </c>
      <c r="U1594" s="0" t="n">
        <f aca="false">AND(C1594="R3",D1594="R5")</f>
        <v>0</v>
      </c>
      <c r="V1594" s="0" t="n">
        <f aca="false">AND(C1594="R3",D1594="R7")</f>
        <v>0</v>
      </c>
      <c r="W1594" s="0" t="n">
        <f aca="false">OR(AND(C1594="R4",D1594="NA"), AND(C1594="R4",D1594="R2"), AND(C1594="R4",D1594="R6"), AND(C1594="R4",D1594="R8"), AND(C1594="R4",D1594="R9"), AND(C1594="R4",D1594="R10"), AND(C1594="R4",D1594="R11"))</f>
        <v>0</v>
      </c>
      <c r="X1594" s="0" t="n">
        <f aca="false">AND(C1594="R4",D1594="R1")</f>
        <v>0</v>
      </c>
      <c r="Y1594" s="0" t="n">
        <f aca="false">AND(C1594="R4",D1594="R3")</f>
        <v>0</v>
      </c>
      <c r="Z1594" s="0" t="n">
        <f aca="false">AND(C1594="R4",D1594="R4")</f>
        <v>0</v>
      </c>
      <c r="AA1594" s="0" t="n">
        <f aca="false">AND(C1594="R4",D1594="R5")</f>
        <v>0</v>
      </c>
      <c r="AB1594" s="0" t="n">
        <f aca="false">AND(C1594="R4",D1594="R7")</f>
        <v>0</v>
      </c>
      <c r="AC1594" s="0" t="n">
        <f aca="false">OR(AND(C1594="R5",D1594="NA"), AND(C1594="R5",D1594="R2"), AND(C1594="R5",D1594="R6"), AND(C1594="R5",D1594="R8"), AND(C1594="R5",D1594="R9"), AND(C1594="R5",D1594="R10"), AND(C1594="R5",D1594="R11"))</f>
        <v>0</v>
      </c>
      <c r="AD1594" s="0" t="n">
        <f aca="false">AND(C1594="R5",D1594="R1")</f>
        <v>0</v>
      </c>
      <c r="AE1594" s="0" t="n">
        <f aca="false">AND(C1594="R5",D1594="R3")</f>
        <v>0</v>
      </c>
      <c r="AF1594" s="0" t="n">
        <f aca="false">AND(C1594="R5",D1594="R4")</f>
        <v>0</v>
      </c>
      <c r="AG1594" s="0" t="n">
        <f aca="false">AND(C1594="R5",D1594="R5")</f>
        <v>0</v>
      </c>
      <c r="AH1594" s="0" t="n">
        <f aca="false">AND(C1594="R5",D1594="R7")</f>
        <v>0</v>
      </c>
      <c r="AI1594" s="0" t="n">
        <f aca="false">OR(AND(C1594="R7",D1594="NA"), AND(C1594="R7",D1594="R2"), AND(C1594="R7",D1594="R6"), AND(C1594="R7",D1594="R8"), AND(C1594="R7",D1594="R9"), AND(C1594="R7",D1594="R10"), AND(C1594="R7",D1594="R11"))</f>
        <v>0</v>
      </c>
      <c r="AJ1594" s="0" t="n">
        <f aca="false">AND(C1594="R7",D1594="R1")</f>
        <v>0</v>
      </c>
      <c r="AK1594" s="0" t="n">
        <f aca="false">AND(C1594="R7",D1594="R3")</f>
        <v>0</v>
      </c>
      <c r="AL1594" s="0" t="n">
        <f aca="false">AND(C1594="R7",D1594="R4")</f>
        <v>0</v>
      </c>
      <c r="AM1594" s="0" t="n">
        <f aca="false">AND(C1594="R7",D1594="R5")</f>
        <v>0</v>
      </c>
      <c r="AN1594" s="0" t="n">
        <f aca="false">AND(C1594="R7",D1594="R7")</f>
        <v>0</v>
      </c>
    </row>
    <row r="1595" customFormat="false" ht="15" hidden="false" customHeight="false" outlineLevel="0" collapsed="false">
      <c r="A1595" s="1" t="n">
        <v>41379.4145833333</v>
      </c>
      <c r="B1595" s="0" t="s">
        <v>91369</v>
      </c>
      <c r="C1595" s="0" t="s">
        <v>104214</v>
      </c>
      <c r="D1595" s="20" t="s">
        <v>104214</v>
      </c>
      <c r="E1595" s="0" t="n">
        <f aca="false">OR(AND(C1595="NA",D1595="NA"), AND(C1595="NA",D1595="R2"), AND(C1595="NA",D1595="R6"), AND(C1595="NA",D1595="R8"), AND(C1595="NA",D1595="R9"), AND(C1595="NA",D1595="R10"), AND(C1595="NA",D1595="R11"))</f>
        <v>1</v>
      </c>
      <c r="F1595" s="0" t="n">
        <f aca="false">AND(C1595="NA",D1595="R1")</f>
        <v>0</v>
      </c>
      <c r="G1595" s="0" t="n">
        <f aca="false">AND(C1595="NA",D1595="R3")</f>
        <v>0</v>
      </c>
      <c r="H1595" s="0" t="n">
        <f aca="false">AND(C1595="NA",D1595="R4")</f>
        <v>0</v>
      </c>
      <c r="I1595" s="0" t="n">
        <f aca="false">AND(C1595="NA",D1595="R5")</f>
        <v>0</v>
      </c>
      <c r="J1595" s="0" t="n">
        <f aca="false">AND(C1595="NA",D1595="R7")</f>
        <v>0</v>
      </c>
      <c r="K1595" s="0" t="n">
        <f aca="false">OR(AND(C1595="R1",D1595="NA"), AND(C1595="R1",D1595="R2"), AND(C1595="R1",D1595="R6"), AND(C1595="R1",D1595="R8"), AND(C1595="R1",D1595="R9"), AND(C1595="R1",D1595="R10"), AND(C1595="R1",D1595="R11"))</f>
        <v>0</v>
      </c>
      <c r="L1595" s="0" t="n">
        <f aca="false">AND(C1595="R1",D1595="R1")</f>
        <v>0</v>
      </c>
      <c r="M1595" s="0" t="n">
        <f aca="false">AND(C1595="R1",D1595="R3")</f>
        <v>0</v>
      </c>
      <c r="N1595" s="0" t="n">
        <f aca="false">AND(C1595="R1",D1595="R4")</f>
        <v>0</v>
      </c>
      <c r="O1595" s="0" t="n">
        <f aca="false">AND(C1595="R1",D1595="R5")</f>
        <v>0</v>
      </c>
      <c r="P1595" s="0" t="n">
        <f aca="false">AND(C1595="R1",D1595="R7")</f>
        <v>0</v>
      </c>
      <c r="Q1595" s="0" t="n">
        <f aca="false">OR(AND(C1595="R3",D1595="NA"), AND(C1595="R3",D1595="R2"), AND(C1595="R3",D1595="R6"), AND(C1595="R3",D1595="R8"), AND(C1595="R3",D1595="R9"), AND(C1595="R3",D1595="R10"), AND(C1595="R3",D1595="R11"))</f>
        <v>0</v>
      </c>
      <c r="R1595" s="0" t="n">
        <f aca="false">AND(C1595="R3",D1595="R1")</f>
        <v>0</v>
      </c>
      <c r="S1595" s="0" t="n">
        <f aca="false">AND(C1595="R3",D1595="R3")</f>
        <v>0</v>
      </c>
      <c r="T1595" s="0" t="n">
        <f aca="false">AND(C1595="R3",D1595="R4")</f>
        <v>0</v>
      </c>
      <c r="U1595" s="0" t="n">
        <f aca="false">AND(C1595="R3",D1595="R5")</f>
        <v>0</v>
      </c>
      <c r="V1595" s="0" t="n">
        <f aca="false">AND(C1595="R3",D1595="R7")</f>
        <v>0</v>
      </c>
      <c r="W1595" s="0" t="n">
        <f aca="false">OR(AND(C1595="R4",D1595="NA"), AND(C1595="R4",D1595="R2"), AND(C1595="R4",D1595="R6"), AND(C1595="R4",D1595="R8"), AND(C1595="R4",D1595="R9"), AND(C1595="R4",D1595="R10"), AND(C1595="R4",D1595="R11"))</f>
        <v>0</v>
      </c>
      <c r="X1595" s="0" t="n">
        <f aca="false">AND(C1595="R4",D1595="R1")</f>
        <v>0</v>
      </c>
      <c r="Y1595" s="0" t="n">
        <f aca="false">AND(C1595="R4",D1595="R3")</f>
        <v>0</v>
      </c>
      <c r="Z1595" s="0" t="n">
        <f aca="false">AND(C1595="R4",D1595="R4")</f>
        <v>0</v>
      </c>
      <c r="AA1595" s="0" t="n">
        <f aca="false">AND(C1595="R4",D1595="R5")</f>
        <v>0</v>
      </c>
      <c r="AB1595" s="0" t="n">
        <f aca="false">AND(C1595="R4",D1595="R7")</f>
        <v>0</v>
      </c>
      <c r="AC1595" s="0" t="n">
        <f aca="false">OR(AND(C1595="R5",D1595="NA"), AND(C1595="R5",D1595="R2"), AND(C1595="R5",D1595="R6"), AND(C1595="R5",D1595="R8"), AND(C1595="R5",D1595="R9"), AND(C1595="R5",D1595="R10"), AND(C1595="R5",D1595="R11"))</f>
        <v>0</v>
      </c>
      <c r="AD1595" s="0" t="n">
        <f aca="false">AND(C1595="R5",D1595="R1")</f>
        <v>0</v>
      </c>
      <c r="AE1595" s="0" t="n">
        <f aca="false">AND(C1595="R5",D1595="R3")</f>
        <v>0</v>
      </c>
      <c r="AF1595" s="0" t="n">
        <f aca="false">AND(C1595="R5",D1595="R4")</f>
        <v>0</v>
      </c>
      <c r="AG1595" s="0" t="n">
        <f aca="false">AND(C1595="R5",D1595="R5")</f>
        <v>0</v>
      </c>
      <c r="AH1595" s="0" t="n">
        <f aca="false">AND(C1595="R5",D1595="R7")</f>
        <v>0</v>
      </c>
      <c r="AI1595" s="0" t="n">
        <f aca="false">OR(AND(C1595="R7",D1595="NA"), AND(C1595="R7",D1595="R2"), AND(C1595="R7",D1595="R6"), AND(C1595="R7",D1595="R8"), AND(C1595="R7",D1595="R9"), AND(C1595="R7",D1595="R10"), AND(C1595="R7",D1595="R11"))</f>
        <v>0</v>
      </c>
      <c r="AJ1595" s="0" t="n">
        <f aca="false">AND(C1595="R7",D1595="R1")</f>
        <v>0</v>
      </c>
      <c r="AK1595" s="0" t="n">
        <f aca="false">AND(C1595="R7",D1595="R3")</f>
        <v>0</v>
      </c>
      <c r="AL1595" s="0" t="n">
        <f aca="false">AND(C1595="R7",D1595="R4")</f>
        <v>0</v>
      </c>
      <c r="AM1595" s="0" t="n">
        <f aca="false">AND(C1595="R7",D1595="R5")</f>
        <v>0</v>
      </c>
      <c r="AN1595" s="0" t="n">
        <f aca="false">AND(C1595="R7",D1595="R7")</f>
        <v>0</v>
      </c>
    </row>
    <row r="1596" customFormat="false" ht="15" hidden="false" customHeight="false" outlineLevel="0" collapsed="false">
      <c r="A1596" s="1" t="n">
        <v>41379.4145833333</v>
      </c>
      <c r="B1596" s="0" t="s">
        <v>91372</v>
      </c>
      <c r="C1596" s="0" t="s">
        <v>104214</v>
      </c>
      <c r="D1596" s="20" t="s">
        <v>104214</v>
      </c>
      <c r="E1596" s="0" t="n">
        <f aca="false">OR(AND(C1596="NA",D1596="NA"), AND(C1596="NA",D1596="R2"), AND(C1596="NA",D1596="R6"), AND(C1596="NA",D1596="R8"), AND(C1596="NA",D1596="R9"), AND(C1596="NA",D1596="R10"), AND(C1596="NA",D1596="R11"))</f>
        <v>1</v>
      </c>
      <c r="F1596" s="0" t="n">
        <f aca="false">AND(C1596="NA",D1596="R1")</f>
        <v>0</v>
      </c>
      <c r="G1596" s="0" t="n">
        <f aca="false">AND(C1596="NA",D1596="R3")</f>
        <v>0</v>
      </c>
      <c r="H1596" s="0" t="n">
        <f aca="false">AND(C1596="NA",D1596="R4")</f>
        <v>0</v>
      </c>
      <c r="I1596" s="0" t="n">
        <f aca="false">AND(C1596="NA",D1596="R5")</f>
        <v>0</v>
      </c>
      <c r="J1596" s="0" t="n">
        <f aca="false">AND(C1596="NA",D1596="R7")</f>
        <v>0</v>
      </c>
      <c r="K1596" s="0" t="n">
        <f aca="false">OR(AND(C1596="R1",D1596="NA"), AND(C1596="R1",D1596="R2"), AND(C1596="R1",D1596="R6"), AND(C1596="R1",D1596="R8"), AND(C1596="R1",D1596="R9"), AND(C1596="R1",D1596="R10"), AND(C1596="R1",D1596="R11"))</f>
        <v>0</v>
      </c>
      <c r="L1596" s="0" t="n">
        <f aca="false">AND(C1596="R1",D1596="R1")</f>
        <v>0</v>
      </c>
      <c r="M1596" s="0" t="n">
        <f aca="false">AND(C1596="R1",D1596="R3")</f>
        <v>0</v>
      </c>
      <c r="N1596" s="0" t="n">
        <f aca="false">AND(C1596="R1",D1596="R4")</f>
        <v>0</v>
      </c>
      <c r="O1596" s="0" t="n">
        <f aca="false">AND(C1596="R1",D1596="R5")</f>
        <v>0</v>
      </c>
      <c r="P1596" s="0" t="n">
        <f aca="false">AND(C1596="R1",D1596="R7")</f>
        <v>0</v>
      </c>
      <c r="Q1596" s="0" t="n">
        <f aca="false">OR(AND(C1596="R3",D1596="NA"), AND(C1596="R3",D1596="R2"), AND(C1596="R3",D1596="R6"), AND(C1596="R3",D1596="R8"), AND(C1596="R3",D1596="R9"), AND(C1596="R3",D1596="R10"), AND(C1596="R3",D1596="R11"))</f>
        <v>0</v>
      </c>
      <c r="R1596" s="0" t="n">
        <f aca="false">AND(C1596="R3",D1596="R1")</f>
        <v>0</v>
      </c>
      <c r="S1596" s="0" t="n">
        <f aca="false">AND(C1596="R3",D1596="R3")</f>
        <v>0</v>
      </c>
      <c r="T1596" s="0" t="n">
        <f aca="false">AND(C1596="R3",D1596="R4")</f>
        <v>0</v>
      </c>
      <c r="U1596" s="0" t="n">
        <f aca="false">AND(C1596="R3",D1596="R5")</f>
        <v>0</v>
      </c>
      <c r="V1596" s="0" t="n">
        <f aca="false">AND(C1596="R3",D1596="R7")</f>
        <v>0</v>
      </c>
      <c r="W1596" s="0" t="n">
        <f aca="false">OR(AND(C1596="R4",D1596="NA"), AND(C1596="R4",D1596="R2"), AND(C1596="R4",D1596="R6"), AND(C1596="R4",D1596="R8"), AND(C1596="R4",D1596="R9"), AND(C1596="R4",D1596="R10"), AND(C1596="R4",D1596="R11"))</f>
        <v>0</v>
      </c>
      <c r="X1596" s="0" t="n">
        <f aca="false">AND(C1596="R4",D1596="R1")</f>
        <v>0</v>
      </c>
      <c r="Y1596" s="0" t="n">
        <f aca="false">AND(C1596="R4",D1596="R3")</f>
        <v>0</v>
      </c>
      <c r="Z1596" s="0" t="n">
        <f aca="false">AND(C1596="R4",D1596="R4")</f>
        <v>0</v>
      </c>
      <c r="AA1596" s="0" t="n">
        <f aca="false">AND(C1596="R4",D1596="R5")</f>
        <v>0</v>
      </c>
      <c r="AB1596" s="0" t="n">
        <f aca="false">AND(C1596="R4",D1596="R7")</f>
        <v>0</v>
      </c>
      <c r="AC1596" s="0" t="n">
        <f aca="false">OR(AND(C1596="R5",D1596="NA"), AND(C1596="R5",D1596="R2"), AND(C1596="R5",D1596="R6"), AND(C1596="R5",D1596="R8"), AND(C1596="R5",D1596="R9"), AND(C1596="R5",D1596="R10"), AND(C1596="R5",D1596="R11"))</f>
        <v>0</v>
      </c>
      <c r="AD1596" s="0" t="n">
        <f aca="false">AND(C1596="R5",D1596="R1")</f>
        <v>0</v>
      </c>
      <c r="AE1596" s="0" t="n">
        <f aca="false">AND(C1596="R5",D1596="R3")</f>
        <v>0</v>
      </c>
      <c r="AF1596" s="0" t="n">
        <f aca="false">AND(C1596="R5",D1596="R4")</f>
        <v>0</v>
      </c>
      <c r="AG1596" s="0" t="n">
        <f aca="false">AND(C1596="R5",D1596="R5")</f>
        <v>0</v>
      </c>
      <c r="AH1596" s="0" t="n">
        <f aca="false">AND(C1596="R5",D1596="R7")</f>
        <v>0</v>
      </c>
      <c r="AI1596" s="0" t="n">
        <f aca="false">OR(AND(C1596="R7",D1596="NA"), AND(C1596="R7",D1596="R2"), AND(C1596="R7",D1596="R6"), AND(C1596="R7",D1596="R8"), AND(C1596="R7",D1596="R9"), AND(C1596="R7",D1596="R10"), AND(C1596="R7",D1596="R11"))</f>
        <v>0</v>
      </c>
      <c r="AJ1596" s="0" t="n">
        <f aca="false">AND(C1596="R7",D1596="R1")</f>
        <v>0</v>
      </c>
      <c r="AK1596" s="0" t="n">
        <f aca="false">AND(C1596="R7",D1596="R3")</f>
        <v>0</v>
      </c>
      <c r="AL1596" s="0" t="n">
        <f aca="false">AND(C1596="R7",D1596="R4")</f>
        <v>0</v>
      </c>
      <c r="AM1596" s="0" t="n">
        <f aca="false">AND(C1596="R7",D1596="R5")</f>
        <v>0</v>
      </c>
      <c r="AN1596" s="0" t="n">
        <f aca="false">AND(C1596="R7",D1596="R7")</f>
        <v>0</v>
      </c>
    </row>
    <row r="1597" customFormat="false" ht="15" hidden="false" customHeight="false" outlineLevel="0" collapsed="false">
      <c r="A1597" s="1" t="n">
        <v>41379.4145833333</v>
      </c>
      <c r="B1597" s="0" t="s">
        <v>91376</v>
      </c>
      <c r="C1597" s="0" t="s">
        <v>104214</v>
      </c>
      <c r="D1597" s="20" t="s">
        <v>104214</v>
      </c>
      <c r="E1597" s="0" t="n">
        <f aca="false">OR(AND(C1597="NA",D1597="NA"), AND(C1597="NA",D1597="R2"), AND(C1597="NA",D1597="R6"), AND(C1597="NA",D1597="R8"), AND(C1597="NA",D1597="R9"), AND(C1597="NA",D1597="R10"), AND(C1597="NA",D1597="R11"))</f>
        <v>1</v>
      </c>
      <c r="F1597" s="0" t="n">
        <f aca="false">AND(C1597="NA",D1597="R1")</f>
        <v>0</v>
      </c>
      <c r="G1597" s="0" t="n">
        <f aca="false">AND(C1597="NA",D1597="R3")</f>
        <v>0</v>
      </c>
      <c r="H1597" s="0" t="n">
        <f aca="false">AND(C1597="NA",D1597="R4")</f>
        <v>0</v>
      </c>
      <c r="I1597" s="0" t="n">
        <f aca="false">AND(C1597="NA",D1597="R5")</f>
        <v>0</v>
      </c>
      <c r="J1597" s="0" t="n">
        <f aca="false">AND(C1597="NA",D1597="R7")</f>
        <v>0</v>
      </c>
      <c r="K1597" s="0" t="n">
        <f aca="false">OR(AND(C1597="R1",D1597="NA"), AND(C1597="R1",D1597="R2"), AND(C1597="R1",D1597="R6"), AND(C1597="R1",D1597="R8"), AND(C1597="R1",D1597="R9"), AND(C1597="R1",D1597="R10"), AND(C1597="R1",D1597="R11"))</f>
        <v>0</v>
      </c>
      <c r="L1597" s="0" t="n">
        <f aca="false">AND(C1597="R1",D1597="R1")</f>
        <v>0</v>
      </c>
      <c r="M1597" s="0" t="n">
        <f aca="false">AND(C1597="R1",D1597="R3")</f>
        <v>0</v>
      </c>
      <c r="N1597" s="0" t="n">
        <f aca="false">AND(C1597="R1",D1597="R4")</f>
        <v>0</v>
      </c>
      <c r="O1597" s="0" t="n">
        <f aca="false">AND(C1597="R1",D1597="R5")</f>
        <v>0</v>
      </c>
      <c r="P1597" s="0" t="n">
        <f aca="false">AND(C1597="R1",D1597="R7")</f>
        <v>0</v>
      </c>
      <c r="Q1597" s="0" t="n">
        <f aca="false">OR(AND(C1597="R3",D1597="NA"), AND(C1597="R3",D1597="R2"), AND(C1597="R3",D1597="R6"), AND(C1597="R3",D1597="R8"), AND(C1597="R3",D1597="R9"), AND(C1597="R3",D1597="R10"), AND(C1597="R3",D1597="R11"))</f>
        <v>0</v>
      </c>
      <c r="R1597" s="0" t="n">
        <f aca="false">AND(C1597="R3",D1597="R1")</f>
        <v>0</v>
      </c>
      <c r="S1597" s="0" t="n">
        <f aca="false">AND(C1597="R3",D1597="R3")</f>
        <v>0</v>
      </c>
      <c r="T1597" s="0" t="n">
        <f aca="false">AND(C1597="R3",D1597="R4")</f>
        <v>0</v>
      </c>
      <c r="U1597" s="0" t="n">
        <f aca="false">AND(C1597="R3",D1597="R5")</f>
        <v>0</v>
      </c>
      <c r="V1597" s="0" t="n">
        <f aca="false">AND(C1597="R3",D1597="R7")</f>
        <v>0</v>
      </c>
      <c r="W1597" s="0" t="n">
        <f aca="false">OR(AND(C1597="R4",D1597="NA"), AND(C1597="R4",D1597="R2"), AND(C1597="R4",D1597="R6"), AND(C1597="R4",D1597="R8"), AND(C1597="R4",D1597="R9"), AND(C1597="R4",D1597="R10"), AND(C1597="R4",D1597="R11"))</f>
        <v>0</v>
      </c>
      <c r="X1597" s="0" t="n">
        <f aca="false">AND(C1597="R4",D1597="R1")</f>
        <v>0</v>
      </c>
      <c r="Y1597" s="0" t="n">
        <f aca="false">AND(C1597="R4",D1597="R3")</f>
        <v>0</v>
      </c>
      <c r="Z1597" s="0" t="n">
        <f aca="false">AND(C1597="R4",D1597="R4")</f>
        <v>0</v>
      </c>
      <c r="AA1597" s="0" t="n">
        <f aca="false">AND(C1597="R4",D1597="R5")</f>
        <v>0</v>
      </c>
      <c r="AB1597" s="0" t="n">
        <f aca="false">AND(C1597="R4",D1597="R7")</f>
        <v>0</v>
      </c>
      <c r="AC1597" s="0" t="n">
        <f aca="false">OR(AND(C1597="R5",D1597="NA"), AND(C1597="R5",D1597="R2"), AND(C1597="R5",D1597="R6"), AND(C1597="R5",D1597="R8"), AND(C1597="R5",D1597="R9"), AND(C1597="R5",D1597="R10"), AND(C1597="R5",D1597="R11"))</f>
        <v>0</v>
      </c>
      <c r="AD1597" s="0" t="n">
        <f aca="false">AND(C1597="R5",D1597="R1")</f>
        <v>0</v>
      </c>
      <c r="AE1597" s="0" t="n">
        <f aca="false">AND(C1597="R5",D1597="R3")</f>
        <v>0</v>
      </c>
      <c r="AF1597" s="0" t="n">
        <f aca="false">AND(C1597="R5",D1597="R4")</f>
        <v>0</v>
      </c>
      <c r="AG1597" s="0" t="n">
        <f aca="false">AND(C1597="R5",D1597="R5")</f>
        <v>0</v>
      </c>
      <c r="AH1597" s="0" t="n">
        <f aca="false">AND(C1597="R5",D1597="R7")</f>
        <v>0</v>
      </c>
      <c r="AI1597" s="0" t="n">
        <f aca="false">OR(AND(C1597="R7",D1597="NA"), AND(C1597="R7",D1597="R2"), AND(C1597="R7",D1597="R6"), AND(C1597="R7",D1597="R8"), AND(C1597="R7",D1597="R9"), AND(C1597="R7",D1597="R10"), AND(C1597="R7",D1597="R11"))</f>
        <v>0</v>
      </c>
      <c r="AJ1597" s="0" t="n">
        <f aca="false">AND(C1597="R7",D1597="R1")</f>
        <v>0</v>
      </c>
      <c r="AK1597" s="0" t="n">
        <f aca="false">AND(C1597="R7",D1597="R3")</f>
        <v>0</v>
      </c>
      <c r="AL1597" s="0" t="n">
        <f aca="false">AND(C1597="R7",D1597="R4")</f>
        <v>0</v>
      </c>
      <c r="AM1597" s="0" t="n">
        <f aca="false">AND(C1597="R7",D1597="R5")</f>
        <v>0</v>
      </c>
      <c r="AN1597" s="0" t="n">
        <f aca="false">AND(C1597="R7",D1597="R7")</f>
        <v>0</v>
      </c>
    </row>
    <row r="1598" customFormat="false" ht="15" hidden="false" customHeight="false" outlineLevel="0" collapsed="false">
      <c r="A1598" s="1" t="n">
        <v>41379.4145833333</v>
      </c>
      <c r="B1598" s="0" t="s">
        <v>91382</v>
      </c>
      <c r="C1598" s="0" t="s">
        <v>104214</v>
      </c>
      <c r="D1598" s="20" t="s">
        <v>104214</v>
      </c>
      <c r="E1598" s="0" t="n">
        <f aca="false">OR(AND(C1598="NA",D1598="NA"), AND(C1598="NA",D1598="R2"), AND(C1598="NA",D1598="R6"), AND(C1598="NA",D1598="R8"), AND(C1598="NA",D1598="R9"), AND(C1598="NA",D1598="R10"), AND(C1598="NA",D1598="R11"))</f>
        <v>1</v>
      </c>
      <c r="F1598" s="0" t="n">
        <f aca="false">AND(C1598="NA",D1598="R1")</f>
        <v>0</v>
      </c>
      <c r="G1598" s="0" t="n">
        <f aca="false">AND(C1598="NA",D1598="R3")</f>
        <v>0</v>
      </c>
      <c r="H1598" s="0" t="n">
        <f aca="false">AND(C1598="NA",D1598="R4")</f>
        <v>0</v>
      </c>
      <c r="I1598" s="0" t="n">
        <f aca="false">AND(C1598="NA",D1598="R5")</f>
        <v>0</v>
      </c>
      <c r="J1598" s="0" t="n">
        <f aca="false">AND(C1598="NA",D1598="R7")</f>
        <v>0</v>
      </c>
      <c r="K1598" s="0" t="n">
        <f aca="false">OR(AND(C1598="R1",D1598="NA"), AND(C1598="R1",D1598="R2"), AND(C1598="R1",D1598="R6"), AND(C1598="R1",D1598="R8"), AND(C1598="R1",D1598="R9"), AND(C1598="R1",D1598="R10"), AND(C1598="R1",D1598="R11"))</f>
        <v>0</v>
      </c>
      <c r="L1598" s="0" t="n">
        <f aca="false">AND(C1598="R1",D1598="R1")</f>
        <v>0</v>
      </c>
      <c r="M1598" s="0" t="n">
        <f aca="false">AND(C1598="R1",D1598="R3")</f>
        <v>0</v>
      </c>
      <c r="N1598" s="0" t="n">
        <f aca="false">AND(C1598="R1",D1598="R4")</f>
        <v>0</v>
      </c>
      <c r="O1598" s="0" t="n">
        <f aca="false">AND(C1598="R1",D1598="R5")</f>
        <v>0</v>
      </c>
      <c r="P1598" s="0" t="n">
        <f aca="false">AND(C1598="R1",D1598="R7")</f>
        <v>0</v>
      </c>
      <c r="Q1598" s="0" t="n">
        <f aca="false">OR(AND(C1598="R3",D1598="NA"), AND(C1598="R3",D1598="R2"), AND(C1598="R3",D1598="R6"), AND(C1598="R3",D1598="R8"), AND(C1598="R3",D1598="R9"), AND(C1598="R3",D1598="R10"), AND(C1598="R3",D1598="R11"))</f>
        <v>0</v>
      </c>
      <c r="R1598" s="0" t="n">
        <f aca="false">AND(C1598="R3",D1598="R1")</f>
        <v>0</v>
      </c>
      <c r="S1598" s="0" t="n">
        <f aca="false">AND(C1598="R3",D1598="R3")</f>
        <v>0</v>
      </c>
      <c r="T1598" s="0" t="n">
        <f aca="false">AND(C1598="R3",D1598="R4")</f>
        <v>0</v>
      </c>
      <c r="U1598" s="0" t="n">
        <f aca="false">AND(C1598="R3",D1598="R5")</f>
        <v>0</v>
      </c>
      <c r="V1598" s="0" t="n">
        <f aca="false">AND(C1598="R3",D1598="R7")</f>
        <v>0</v>
      </c>
      <c r="W1598" s="0" t="n">
        <f aca="false">OR(AND(C1598="R4",D1598="NA"), AND(C1598="R4",D1598="R2"), AND(C1598="R4",D1598="R6"), AND(C1598="R4",D1598="R8"), AND(C1598="R4",D1598="R9"), AND(C1598="R4",D1598="R10"), AND(C1598="R4",D1598="R11"))</f>
        <v>0</v>
      </c>
      <c r="X1598" s="0" t="n">
        <f aca="false">AND(C1598="R4",D1598="R1")</f>
        <v>0</v>
      </c>
      <c r="Y1598" s="0" t="n">
        <f aca="false">AND(C1598="R4",D1598="R3")</f>
        <v>0</v>
      </c>
      <c r="Z1598" s="0" t="n">
        <f aca="false">AND(C1598="R4",D1598="R4")</f>
        <v>0</v>
      </c>
      <c r="AA1598" s="0" t="n">
        <f aca="false">AND(C1598="R4",D1598="R5")</f>
        <v>0</v>
      </c>
      <c r="AB1598" s="0" t="n">
        <f aca="false">AND(C1598="R4",D1598="R7")</f>
        <v>0</v>
      </c>
      <c r="AC1598" s="0" t="n">
        <f aca="false">OR(AND(C1598="R5",D1598="NA"), AND(C1598="R5",D1598="R2"), AND(C1598="R5",D1598="R6"), AND(C1598="R5",D1598="R8"), AND(C1598="R5",D1598="R9"), AND(C1598="R5",D1598="R10"), AND(C1598="R5",D1598="R11"))</f>
        <v>0</v>
      </c>
      <c r="AD1598" s="0" t="n">
        <f aca="false">AND(C1598="R5",D1598="R1")</f>
        <v>0</v>
      </c>
      <c r="AE1598" s="0" t="n">
        <f aca="false">AND(C1598="R5",D1598="R3")</f>
        <v>0</v>
      </c>
      <c r="AF1598" s="0" t="n">
        <f aca="false">AND(C1598="R5",D1598="R4")</f>
        <v>0</v>
      </c>
      <c r="AG1598" s="0" t="n">
        <f aca="false">AND(C1598="R5",D1598="R5")</f>
        <v>0</v>
      </c>
      <c r="AH1598" s="0" t="n">
        <f aca="false">AND(C1598="R5",D1598="R7")</f>
        <v>0</v>
      </c>
      <c r="AI1598" s="0" t="n">
        <f aca="false">OR(AND(C1598="R7",D1598="NA"), AND(C1598="R7",D1598="R2"), AND(C1598="R7",D1598="R6"), AND(C1598="R7",D1598="R8"), AND(C1598="R7",D1598="R9"), AND(C1598="R7",D1598="R10"), AND(C1598="R7",D1598="R11"))</f>
        <v>0</v>
      </c>
      <c r="AJ1598" s="0" t="n">
        <f aca="false">AND(C1598="R7",D1598="R1")</f>
        <v>0</v>
      </c>
      <c r="AK1598" s="0" t="n">
        <f aca="false">AND(C1598="R7",D1598="R3")</f>
        <v>0</v>
      </c>
      <c r="AL1598" s="0" t="n">
        <f aca="false">AND(C1598="R7",D1598="R4")</f>
        <v>0</v>
      </c>
      <c r="AM1598" s="0" t="n">
        <f aca="false">AND(C1598="R7",D1598="R5")</f>
        <v>0</v>
      </c>
      <c r="AN1598" s="0" t="n">
        <f aca="false">AND(C1598="R7",D1598="R7")</f>
        <v>0</v>
      </c>
    </row>
    <row r="1599" customFormat="false" ht="15" hidden="false" customHeight="false" outlineLevel="0" collapsed="false">
      <c r="A1599" s="1" t="n">
        <v>41379.4145833333</v>
      </c>
      <c r="B1599" s="0" t="s">
        <v>91388</v>
      </c>
      <c r="C1599" s="0" t="s">
        <v>104214</v>
      </c>
      <c r="D1599" s="20" t="s">
        <v>104292</v>
      </c>
      <c r="E1599" s="0" t="n">
        <f aca="false">OR(AND(C1599="NA",D1599="NA"), AND(C1599="NA",D1599="R2"), AND(C1599="NA",D1599="R6"), AND(C1599="NA",D1599="R8"), AND(C1599="NA",D1599="R9"), AND(C1599="NA",D1599="R10"), AND(C1599="NA",D1599="R11"))</f>
        <v>1</v>
      </c>
      <c r="F1599" s="0" t="n">
        <f aca="false">AND(C1599="NA",D1599="R1")</f>
        <v>0</v>
      </c>
      <c r="G1599" s="0" t="n">
        <f aca="false">AND(C1599="NA",D1599="R3")</f>
        <v>0</v>
      </c>
      <c r="H1599" s="0" t="n">
        <f aca="false">AND(C1599="NA",D1599="R4")</f>
        <v>0</v>
      </c>
      <c r="I1599" s="0" t="n">
        <f aca="false">AND(C1599="NA",D1599="R5")</f>
        <v>0</v>
      </c>
      <c r="J1599" s="0" t="n">
        <f aca="false">AND(C1599="NA",D1599="R7")</f>
        <v>0</v>
      </c>
      <c r="K1599" s="0" t="n">
        <f aca="false">OR(AND(C1599="R1",D1599="NA"), AND(C1599="R1",D1599="R2"), AND(C1599="R1",D1599="R6"), AND(C1599="R1",D1599="R8"), AND(C1599="R1",D1599="R9"), AND(C1599="R1",D1599="R10"), AND(C1599="R1",D1599="R11"))</f>
        <v>0</v>
      </c>
      <c r="L1599" s="0" t="n">
        <f aca="false">AND(C1599="R1",D1599="R1")</f>
        <v>0</v>
      </c>
      <c r="M1599" s="0" t="n">
        <f aca="false">AND(C1599="R1",D1599="R3")</f>
        <v>0</v>
      </c>
      <c r="N1599" s="0" t="n">
        <f aca="false">AND(C1599="R1",D1599="R4")</f>
        <v>0</v>
      </c>
      <c r="O1599" s="0" t="n">
        <f aca="false">AND(C1599="R1",D1599="R5")</f>
        <v>0</v>
      </c>
      <c r="P1599" s="0" t="n">
        <f aca="false">AND(C1599="R1",D1599="R7")</f>
        <v>0</v>
      </c>
      <c r="Q1599" s="0" t="n">
        <f aca="false">OR(AND(C1599="R3",D1599="NA"), AND(C1599="R3",D1599="R2"), AND(C1599="R3",D1599="R6"), AND(C1599="R3",D1599="R8"), AND(C1599="R3",D1599="R9"), AND(C1599="R3",D1599="R10"), AND(C1599="R3",D1599="R11"))</f>
        <v>0</v>
      </c>
      <c r="R1599" s="0" t="n">
        <f aca="false">AND(C1599="R3",D1599="R1")</f>
        <v>0</v>
      </c>
      <c r="S1599" s="0" t="n">
        <f aca="false">AND(C1599="R3",D1599="R3")</f>
        <v>0</v>
      </c>
      <c r="T1599" s="0" t="n">
        <f aca="false">AND(C1599="R3",D1599="R4")</f>
        <v>0</v>
      </c>
      <c r="U1599" s="0" t="n">
        <f aca="false">AND(C1599="R3",D1599="R5")</f>
        <v>0</v>
      </c>
      <c r="V1599" s="0" t="n">
        <f aca="false">AND(C1599="R3",D1599="R7")</f>
        <v>0</v>
      </c>
      <c r="W1599" s="0" t="n">
        <f aca="false">OR(AND(C1599="R4",D1599="NA"), AND(C1599="R4",D1599="R2"), AND(C1599="R4",D1599="R6"), AND(C1599="R4",D1599="R8"), AND(C1599="R4",D1599="R9"), AND(C1599="R4",D1599="R10"), AND(C1599="R4",D1599="R11"))</f>
        <v>0</v>
      </c>
      <c r="X1599" s="0" t="n">
        <f aca="false">AND(C1599="R4",D1599="R1")</f>
        <v>0</v>
      </c>
      <c r="Y1599" s="0" t="n">
        <f aca="false">AND(C1599="R4",D1599="R3")</f>
        <v>0</v>
      </c>
      <c r="Z1599" s="0" t="n">
        <f aca="false">AND(C1599="R4",D1599="R4")</f>
        <v>0</v>
      </c>
      <c r="AA1599" s="0" t="n">
        <f aca="false">AND(C1599="R4",D1599="R5")</f>
        <v>0</v>
      </c>
      <c r="AB1599" s="0" t="n">
        <f aca="false">AND(C1599="R4",D1599="R7")</f>
        <v>0</v>
      </c>
      <c r="AC1599" s="0" t="n">
        <f aca="false">OR(AND(C1599="R5",D1599="NA"), AND(C1599="R5",D1599="R2"), AND(C1599="R5",D1599="R6"), AND(C1599="R5",D1599="R8"), AND(C1599="R5",D1599="R9"), AND(C1599="R5",D1599="R10"), AND(C1599="R5",D1599="R11"))</f>
        <v>0</v>
      </c>
      <c r="AD1599" s="0" t="n">
        <f aca="false">AND(C1599="R5",D1599="R1")</f>
        <v>0</v>
      </c>
      <c r="AE1599" s="0" t="n">
        <f aca="false">AND(C1599="R5",D1599="R3")</f>
        <v>0</v>
      </c>
      <c r="AF1599" s="0" t="n">
        <f aca="false">AND(C1599="R5",D1599="R4")</f>
        <v>0</v>
      </c>
      <c r="AG1599" s="0" t="n">
        <f aca="false">AND(C1599="R5",D1599="R5")</f>
        <v>0</v>
      </c>
      <c r="AH1599" s="0" t="n">
        <f aca="false">AND(C1599="R5",D1599="R7")</f>
        <v>0</v>
      </c>
      <c r="AI1599" s="0" t="n">
        <f aca="false">OR(AND(C1599="R7",D1599="NA"), AND(C1599="R7",D1599="R2"), AND(C1599="R7",D1599="R6"), AND(C1599="R7",D1599="R8"), AND(C1599="R7",D1599="R9"), AND(C1599="R7",D1599="R10"), AND(C1599="R7",D1599="R11"))</f>
        <v>0</v>
      </c>
      <c r="AJ1599" s="0" t="n">
        <f aca="false">AND(C1599="R7",D1599="R1")</f>
        <v>0</v>
      </c>
      <c r="AK1599" s="0" t="n">
        <f aca="false">AND(C1599="R7",D1599="R3")</f>
        <v>0</v>
      </c>
      <c r="AL1599" s="0" t="n">
        <f aca="false">AND(C1599="R7",D1599="R4")</f>
        <v>0</v>
      </c>
      <c r="AM1599" s="0" t="n">
        <f aca="false">AND(C1599="R7",D1599="R5")</f>
        <v>0</v>
      </c>
      <c r="AN1599" s="0" t="n">
        <f aca="false">AND(C1599="R7",D1599="R7")</f>
        <v>0</v>
      </c>
    </row>
    <row r="1600" customFormat="false" ht="15" hidden="false" customHeight="false" outlineLevel="0" collapsed="false">
      <c r="A1600" s="1" t="n">
        <v>41379.4145833333</v>
      </c>
      <c r="B1600" s="0" t="s">
        <v>91391</v>
      </c>
      <c r="C1600" s="0" t="s">
        <v>104214</v>
      </c>
      <c r="D1600" s="20" t="s">
        <v>104214</v>
      </c>
      <c r="E1600" s="0" t="n">
        <f aca="false">OR(AND(C1600="NA",D1600="NA"), AND(C1600="NA",D1600="R2"), AND(C1600="NA",D1600="R6"), AND(C1600="NA",D1600="R8"), AND(C1600="NA",D1600="R9"), AND(C1600="NA",D1600="R10"), AND(C1600="NA",D1600="R11"))</f>
        <v>1</v>
      </c>
      <c r="F1600" s="0" t="n">
        <f aca="false">AND(C1600="NA",D1600="R1")</f>
        <v>0</v>
      </c>
      <c r="G1600" s="0" t="n">
        <f aca="false">AND(C1600="NA",D1600="R3")</f>
        <v>0</v>
      </c>
      <c r="H1600" s="0" t="n">
        <f aca="false">AND(C1600="NA",D1600="R4")</f>
        <v>0</v>
      </c>
      <c r="I1600" s="0" t="n">
        <f aca="false">AND(C1600="NA",D1600="R5")</f>
        <v>0</v>
      </c>
      <c r="J1600" s="0" t="n">
        <f aca="false">AND(C1600="NA",D1600="R7")</f>
        <v>0</v>
      </c>
      <c r="K1600" s="0" t="n">
        <f aca="false">OR(AND(C1600="R1",D1600="NA"), AND(C1600="R1",D1600="R2"), AND(C1600="R1",D1600="R6"), AND(C1600="R1",D1600="R8"), AND(C1600="R1",D1600="R9"), AND(C1600="R1",D1600="R10"), AND(C1600="R1",D1600="R11"))</f>
        <v>0</v>
      </c>
      <c r="L1600" s="0" t="n">
        <f aca="false">AND(C1600="R1",D1600="R1")</f>
        <v>0</v>
      </c>
      <c r="M1600" s="0" t="n">
        <f aca="false">AND(C1600="R1",D1600="R3")</f>
        <v>0</v>
      </c>
      <c r="N1600" s="0" t="n">
        <f aca="false">AND(C1600="R1",D1600="R4")</f>
        <v>0</v>
      </c>
      <c r="O1600" s="0" t="n">
        <f aca="false">AND(C1600="R1",D1600="R5")</f>
        <v>0</v>
      </c>
      <c r="P1600" s="0" t="n">
        <f aca="false">AND(C1600="R1",D1600="R7")</f>
        <v>0</v>
      </c>
      <c r="Q1600" s="0" t="n">
        <f aca="false">OR(AND(C1600="R3",D1600="NA"), AND(C1600="R3",D1600="R2"), AND(C1600="R3",D1600="R6"), AND(C1600="R3",D1600="R8"), AND(C1600="R3",D1600="R9"), AND(C1600="R3",D1600="R10"), AND(C1600="R3",D1600="R11"))</f>
        <v>0</v>
      </c>
      <c r="R1600" s="0" t="n">
        <f aca="false">AND(C1600="R3",D1600="R1")</f>
        <v>0</v>
      </c>
      <c r="S1600" s="0" t="n">
        <f aca="false">AND(C1600="R3",D1600="R3")</f>
        <v>0</v>
      </c>
      <c r="T1600" s="0" t="n">
        <f aca="false">AND(C1600="R3",D1600="R4")</f>
        <v>0</v>
      </c>
      <c r="U1600" s="0" t="n">
        <f aca="false">AND(C1600="R3",D1600="R5")</f>
        <v>0</v>
      </c>
      <c r="V1600" s="0" t="n">
        <f aca="false">AND(C1600="R3",D1600="R7")</f>
        <v>0</v>
      </c>
      <c r="W1600" s="0" t="n">
        <f aca="false">OR(AND(C1600="R4",D1600="NA"), AND(C1600="R4",D1600="R2"), AND(C1600="R4",D1600="R6"), AND(C1600="R4",D1600="R8"), AND(C1600="R4",D1600="R9"), AND(C1600="R4",D1600="R10"), AND(C1600="R4",D1600="R11"))</f>
        <v>0</v>
      </c>
      <c r="X1600" s="0" t="n">
        <f aca="false">AND(C1600="R4",D1600="R1")</f>
        <v>0</v>
      </c>
      <c r="Y1600" s="0" t="n">
        <f aca="false">AND(C1600="R4",D1600="R3")</f>
        <v>0</v>
      </c>
      <c r="Z1600" s="0" t="n">
        <f aca="false">AND(C1600="R4",D1600="R4")</f>
        <v>0</v>
      </c>
      <c r="AA1600" s="0" t="n">
        <f aca="false">AND(C1600="R4",D1600="R5")</f>
        <v>0</v>
      </c>
      <c r="AB1600" s="0" t="n">
        <f aca="false">AND(C1600="R4",D1600="R7")</f>
        <v>0</v>
      </c>
      <c r="AC1600" s="0" t="n">
        <f aca="false">OR(AND(C1600="R5",D1600="NA"), AND(C1600="R5",D1600="R2"), AND(C1600="R5",D1600="R6"), AND(C1600="R5",D1600="R8"), AND(C1600="R5",D1600="R9"), AND(C1600="R5",D1600="R10"), AND(C1600="R5",D1600="R11"))</f>
        <v>0</v>
      </c>
      <c r="AD1600" s="0" t="n">
        <f aca="false">AND(C1600="R5",D1600="R1")</f>
        <v>0</v>
      </c>
      <c r="AE1600" s="0" t="n">
        <f aca="false">AND(C1600="R5",D1600="R3")</f>
        <v>0</v>
      </c>
      <c r="AF1600" s="0" t="n">
        <f aca="false">AND(C1600="R5",D1600="R4")</f>
        <v>0</v>
      </c>
      <c r="AG1600" s="0" t="n">
        <f aca="false">AND(C1600="R5",D1600="R5")</f>
        <v>0</v>
      </c>
      <c r="AH1600" s="0" t="n">
        <f aca="false">AND(C1600="R5",D1600="R7")</f>
        <v>0</v>
      </c>
      <c r="AI1600" s="0" t="n">
        <f aca="false">OR(AND(C1600="R7",D1600="NA"), AND(C1600="R7",D1600="R2"), AND(C1600="R7",D1600="R6"), AND(C1600="R7",D1600="R8"), AND(C1600="R7",D1600="R9"), AND(C1600="R7",D1600="R10"), AND(C1600="R7",D1600="R11"))</f>
        <v>0</v>
      </c>
      <c r="AJ1600" s="0" t="n">
        <f aca="false">AND(C1600="R7",D1600="R1")</f>
        <v>0</v>
      </c>
      <c r="AK1600" s="0" t="n">
        <f aca="false">AND(C1600="R7",D1600="R3")</f>
        <v>0</v>
      </c>
      <c r="AL1600" s="0" t="n">
        <f aca="false">AND(C1600="R7",D1600="R4")</f>
        <v>0</v>
      </c>
      <c r="AM1600" s="0" t="n">
        <f aca="false">AND(C1600="R7",D1600="R5")</f>
        <v>0</v>
      </c>
      <c r="AN1600" s="0" t="n">
        <f aca="false">AND(C1600="R7",D1600="R7")</f>
        <v>0</v>
      </c>
    </row>
    <row r="1601" customFormat="false" ht="15" hidden="false" customHeight="false" outlineLevel="0" collapsed="false">
      <c r="A1601" s="1" t="n">
        <v>41379.4145833333</v>
      </c>
      <c r="B1601" s="0" t="s">
        <v>91393</v>
      </c>
      <c r="C1601" s="0" t="s">
        <v>104214</v>
      </c>
      <c r="D1601" s="20" t="s">
        <v>104214</v>
      </c>
      <c r="E1601" s="0" t="n">
        <f aca="false">OR(AND(C1601="NA",D1601="NA"), AND(C1601="NA",D1601="R2"), AND(C1601="NA",D1601="R6"), AND(C1601="NA",D1601="R8"), AND(C1601="NA",D1601="R9"), AND(C1601="NA",D1601="R10"), AND(C1601="NA",D1601="R11"))</f>
        <v>1</v>
      </c>
      <c r="F1601" s="0" t="n">
        <f aca="false">AND(C1601="NA",D1601="R1")</f>
        <v>0</v>
      </c>
      <c r="G1601" s="0" t="n">
        <f aca="false">AND(C1601="NA",D1601="R3")</f>
        <v>0</v>
      </c>
      <c r="H1601" s="0" t="n">
        <f aca="false">AND(C1601="NA",D1601="R4")</f>
        <v>0</v>
      </c>
      <c r="I1601" s="0" t="n">
        <f aca="false">AND(C1601="NA",D1601="R5")</f>
        <v>0</v>
      </c>
      <c r="J1601" s="0" t="n">
        <f aca="false">AND(C1601="NA",D1601="R7")</f>
        <v>0</v>
      </c>
      <c r="K1601" s="0" t="n">
        <f aca="false">OR(AND(C1601="R1",D1601="NA"), AND(C1601="R1",D1601="R2"), AND(C1601="R1",D1601="R6"), AND(C1601="R1",D1601="R8"), AND(C1601="R1",D1601="R9"), AND(C1601="R1",D1601="R10"), AND(C1601="R1",D1601="R11"))</f>
        <v>0</v>
      </c>
      <c r="L1601" s="0" t="n">
        <f aca="false">AND(C1601="R1",D1601="R1")</f>
        <v>0</v>
      </c>
      <c r="M1601" s="0" t="n">
        <f aca="false">AND(C1601="R1",D1601="R3")</f>
        <v>0</v>
      </c>
      <c r="N1601" s="0" t="n">
        <f aca="false">AND(C1601="R1",D1601="R4")</f>
        <v>0</v>
      </c>
      <c r="O1601" s="0" t="n">
        <f aca="false">AND(C1601="R1",D1601="R5")</f>
        <v>0</v>
      </c>
      <c r="P1601" s="0" t="n">
        <f aca="false">AND(C1601="R1",D1601="R7")</f>
        <v>0</v>
      </c>
      <c r="Q1601" s="0" t="n">
        <f aca="false">OR(AND(C1601="R3",D1601="NA"), AND(C1601="R3",D1601="R2"), AND(C1601="R3",D1601="R6"), AND(C1601="R3",D1601="R8"), AND(C1601="R3",D1601="R9"), AND(C1601="R3",D1601="R10"), AND(C1601="R3",D1601="R11"))</f>
        <v>0</v>
      </c>
      <c r="R1601" s="0" t="n">
        <f aca="false">AND(C1601="R3",D1601="R1")</f>
        <v>0</v>
      </c>
      <c r="S1601" s="0" t="n">
        <f aca="false">AND(C1601="R3",D1601="R3")</f>
        <v>0</v>
      </c>
      <c r="T1601" s="0" t="n">
        <f aca="false">AND(C1601="R3",D1601="R4")</f>
        <v>0</v>
      </c>
      <c r="U1601" s="0" t="n">
        <f aca="false">AND(C1601="R3",D1601="R5")</f>
        <v>0</v>
      </c>
      <c r="V1601" s="0" t="n">
        <f aca="false">AND(C1601="R3",D1601="R7")</f>
        <v>0</v>
      </c>
      <c r="W1601" s="0" t="n">
        <f aca="false">OR(AND(C1601="R4",D1601="NA"), AND(C1601="R4",D1601="R2"), AND(C1601="R4",D1601="R6"), AND(C1601="R4",D1601="R8"), AND(C1601="R4",D1601="R9"), AND(C1601="R4",D1601="R10"), AND(C1601="R4",D1601="R11"))</f>
        <v>0</v>
      </c>
      <c r="X1601" s="0" t="n">
        <f aca="false">AND(C1601="R4",D1601="R1")</f>
        <v>0</v>
      </c>
      <c r="Y1601" s="0" t="n">
        <f aca="false">AND(C1601="R4",D1601="R3")</f>
        <v>0</v>
      </c>
      <c r="Z1601" s="0" t="n">
        <f aca="false">AND(C1601="R4",D1601="R4")</f>
        <v>0</v>
      </c>
      <c r="AA1601" s="0" t="n">
        <f aca="false">AND(C1601="R4",D1601="R5")</f>
        <v>0</v>
      </c>
      <c r="AB1601" s="0" t="n">
        <f aca="false">AND(C1601="R4",D1601="R7")</f>
        <v>0</v>
      </c>
      <c r="AC1601" s="0" t="n">
        <f aca="false">OR(AND(C1601="R5",D1601="NA"), AND(C1601="R5",D1601="R2"), AND(C1601="R5",D1601="R6"), AND(C1601="R5",D1601="R8"), AND(C1601="R5",D1601="R9"), AND(C1601="R5",D1601="R10"), AND(C1601="R5",D1601="R11"))</f>
        <v>0</v>
      </c>
      <c r="AD1601" s="0" t="n">
        <f aca="false">AND(C1601="R5",D1601="R1")</f>
        <v>0</v>
      </c>
      <c r="AE1601" s="0" t="n">
        <f aca="false">AND(C1601="R5",D1601="R3")</f>
        <v>0</v>
      </c>
      <c r="AF1601" s="0" t="n">
        <f aca="false">AND(C1601="R5",D1601="R4")</f>
        <v>0</v>
      </c>
      <c r="AG1601" s="0" t="n">
        <f aca="false">AND(C1601="R5",D1601="R5")</f>
        <v>0</v>
      </c>
      <c r="AH1601" s="0" t="n">
        <f aca="false">AND(C1601="R5",D1601="R7")</f>
        <v>0</v>
      </c>
      <c r="AI1601" s="0" t="n">
        <f aca="false">OR(AND(C1601="R7",D1601="NA"), AND(C1601="R7",D1601="R2"), AND(C1601="R7",D1601="R6"), AND(C1601="R7",D1601="R8"), AND(C1601="R7",D1601="R9"), AND(C1601="R7",D1601="R10"), AND(C1601="R7",D1601="R11"))</f>
        <v>0</v>
      </c>
      <c r="AJ1601" s="0" t="n">
        <f aca="false">AND(C1601="R7",D1601="R1")</f>
        <v>0</v>
      </c>
      <c r="AK1601" s="0" t="n">
        <f aca="false">AND(C1601="R7",D1601="R3")</f>
        <v>0</v>
      </c>
      <c r="AL1601" s="0" t="n">
        <f aca="false">AND(C1601="R7",D1601="R4")</f>
        <v>0</v>
      </c>
      <c r="AM1601" s="0" t="n">
        <f aca="false">AND(C1601="R7",D1601="R5")</f>
        <v>0</v>
      </c>
      <c r="AN1601" s="0" t="n">
        <f aca="false">AND(C1601="R7",D1601="R7")</f>
        <v>0</v>
      </c>
    </row>
    <row r="1602" customFormat="false" ht="15" hidden="false" customHeight="false" outlineLevel="0" collapsed="false">
      <c r="A1602" s="1" t="n">
        <v>41379.4145833333</v>
      </c>
      <c r="B1602" s="0" t="s">
        <v>91395</v>
      </c>
      <c r="C1602" s="0" t="s">
        <v>104214</v>
      </c>
      <c r="D1602" s="20" t="s">
        <v>104292</v>
      </c>
      <c r="E1602" s="0" t="n">
        <f aca="false">OR(AND(C1602="NA",D1602="NA"), AND(C1602="NA",D1602="R2"), AND(C1602="NA",D1602="R6"), AND(C1602="NA",D1602="R8"), AND(C1602="NA",D1602="R9"), AND(C1602="NA",D1602="R10"), AND(C1602="NA",D1602="R11"))</f>
        <v>1</v>
      </c>
      <c r="F1602" s="0" t="n">
        <f aca="false">AND(C1602="NA",D1602="R1")</f>
        <v>0</v>
      </c>
      <c r="G1602" s="0" t="n">
        <f aca="false">AND(C1602="NA",D1602="R3")</f>
        <v>0</v>
      </c>
      <c r="H1602" s="0" t="n">
        <f aca="false">AND(C1602="NA",D1602="R4")</f>
        <v>0</v>
      </c>
      <c r="I1602" s="0" t="n">
        <f aca="false">AND(C1602="NA",D1602="R5")</f>
        <v>0</v>
      </c>
      <c r="J1602" s="0" t="n">
        <f aca="false">AND(C1602="NA",D1602="R7")</f>
        <v>0</v>
      </c>
      <c r="K1602" s="0" t="n">
        <f aca="false">OR(AND(C1602="R1",D1602="NA"), AND(C1602="R1",D1602="R2"), AND(C1602="R1",D1602="R6"), AND(C1602="R1",D1602="R8"), AND(C1602="R1",D1602="R9"), AND(C1602="R1",D1602="R10"), AND(C1602="R1",D1602="R11"))</f>
        <v>0</v>
      </c>
      <c r="L1602" s="0" t="n">
        <f aca="false">AND(C1602="R1",D1602="R1")</f>
        <v>0</v>
      </c>
      <c r="M1602" s="0" t="n">
        <f aca="false">AND(C1602="R1",D1602="R3")</f>
        <v>0</v>
      </c>
      <c r="N1602" s="0" t="n">
        <f aca="false">AND(C1602="R1",D1602="R4")</f>
        <v>0</v>
      </c>
      <c r="O1602" s="0" t="n">
        <f aca="false">AND(C1602="R1",D1602="R5")</f>
        <v>0</v>
      </c>
      <c r="P1602" s="0" t="n">
        <f aca="false">AND(C1602="R1",D1602="R7")</f>
        <v>0</v>
      </c>
      <c r="Q1602" s="0" t="n">
        <f aca="false">OR(AND(C1602="R3",D1602="NA"), AND(C1602="R3",D1602="R2"), AND(C1602="R3",D1602="R6"), AND(C1602="R3",D1602="R8"), AND(C1602="R3",D1602="R9"), AND(C1602="R3",D1602="R10"), AND(C1602="R3",D1602="R11"))</f>
        <v>0</v>
      </c>
      <c r="R1602" s="0" t="n">
        <f aca="false">AND(C1602="R3",D1602="R1")</f>
        <v>0</v>
      </c>
      <c r="S1602" s="0" t="n">
        <f aca="false">AND(C1602="R3",D1602="R3")</f>
        <v>0</v>
      </c>
      <c r="T1602" s="0" t="n">
        <f aca="false">AND(C1602="R3",D1602="R4")</f>
        <v>0</v>
      </c>
      <c r="U1602" s="0" t="n">
        <f aca="false">AND(C1602="R3",D1602="R5")</f>
        <v>0</v>
      </c>
      <c r="V1602" s="0" t="n">
        <f aca="false">AND(C1602="R3",D1602="R7")</f>
        <v>0</v>
      </c>
      <c r="W1602" s="0" t="n">
        <f aca="false">OR(AND(C1602="R4",D1602="NA"), AND(C1602="R4",D1602="R2"), AND(C1602="R4",D1602="R6"), AND(C1602="R4",D1602="R8"), AND(C1602="R4",D1602="R9"), AND(C1602="R4",D1602="R10"), AND(C1602="R4",D1602="R11"))</f>
        <v>0</v>
      </c>
      <c r="X1602" s="0" t="n">
        <f aca="false">AND(C1602="R4",D1602="R1")</f>
        <v>0</v>
      </c>
      <c r="Y1602" s="0" t="n">
        <f aca="false">AND(C1602="R4",D1602="R3")</f>
        <v>0</v>
      </c>
      <c r="Z1602" s="0" t="n">
        <f aca="false">AND(C1602="R4",D1602="R4")</f>
        <v>0</v>
      </c>
      <c r="AA1602" s="0" t="n">
        <f aca="false">AND(C1602="R4",D1602="R5")</f>
        <v>0</v>
      </c>
      <c r="AB1602" s="0" t="n">
        <f aca="false">AND(C1602="R4",D1602="R7")</f>
        <v>0</v>
      </c>
      <c r="AC1602" s="0" t="n">
        <f aca="false">OR(AND(C1602="R5",D1602="NA"), AND(C1602="R5",D1602="R2"), AND(C1602="R5",D1602="R6"), AND(C1602="R5",D1602="R8"), AND(C1602="R5",D1602="R9"), AND(C1602="R5",D1602="R10"), AND(C1602="R5",D1602="R11"))</f>
        <v>0</v>
      </c>
      <c r="AD1602" s="0" t="n">
        <f aca="false">AND(C1602="R5",D1602="R1")</f>
        <v>0</v>
      </c>
      <c r="AE1602" s="0" t="n">
        <f aca="false">AND(C1602="R5",D1602="R3")</f>
        <v>0</v>
      </c>
      <c r="AF1602" s="0" t="n">
        <f aca="false">AND(C1602="R5",D1602="R4")</f>
        <v>0</v>
      </c>
      <c r="AG1602" s="0" t="n">
        <f aca="false">AND(C1602="R5",D1602="R5")</f>
        <v>0</v>
      </c>
      <c r="AH1602" s="0" t="n">
        <f aca="false">AND(C1602="R5",D1602="R7")</f>
        <v>0</v>
      </c>
      <c r="AI1602" s="0" t="n">
        <f aca="false">OR(AND(C1602="R7",D1602="NA"), AND(C1602="R7",D1602="R2"), AND(C1602="R7",D1602="R6"), AND(C1602="R7",D1602="R8"), AND(C1602="R7",D1602="R9"), AND(C1602="R7",D1602="R10"), AND(C1602="R7",D1602="R11"))</f>
        <v>0</v>
      </c>
      <c r="AJ1602" s="0" t="n">
        <f aca="false">AND(C1602="R7",D1602="R1")</f>
        <v>0</v>
      </c>
      <c r="AK1602" s="0" t="n">
        <f aca="false">AND(C1602="R7",D1602="R3")</f>
        <v>0</v>
      </c>
      <c r="AL1602" s="0" t="n">
        <f aca="false">AND(C1602="R7",D1602="R4")</f>
        <v>0</v>
      </c>
      <c r="AM1602" s="0" t="n">
        <f aca="false">AND(C1602="R7",D1602="R5")</f>
        <v>0</v>
      </c>
      <c r="AN1602" s="0" t="n">
        <f aca="false">AND(C1602="R7",D1602="R7")</f>
        <v>0</v>
      </c>
    </row>
    <row r="1603" customFormat="false" ht="15" hidden="false" customHeight="false" outlineLevel="0" collapsed="false">
      <c r="A1603" s="1" t="n">
        <v>41379.4145833333</v>
      </c>
      <c r="B1603" s="0" t="s">
        <v>91397</v>
      </c>
      <c r="C1603" s="0" t="s">
        <v>104214</v>
      </c>
      <c r="D1603" s="20" t="s">
        <v>104214</v>
      </c>
      <c r="E1603" s="0" t="n">
        <f aca="false">OR(AND(C1603="NA",D1603="NA"), AND(C1603="NA",D1603="R2"), AND(C1603="NA",D1603="R6"), AND(C1603="NA",D1603="R8"), AND(C1603="NA",D1603="R9"), AND(C1603="NA",D1603="R10"), AND(C1603="NA",D1603="R11"))</f>
        <v>1</v>
      </c>
      <c r="F1603" s="0" t="n">
        <f aca="false">AND(C1603="NA",D1603="R1")</f>
        <v>0</v>
      </c>
      <c r="G1603" s="0" t="n">
        <f aca="false">AND(C1603="NA",D1603="R3")</f>
        <v>0</v>
      </c>
      <c r="H1603" s="0" t="n">
        <f aca="false">AND(C1603="NA",D1603="R4")</f>
        <v>0</v>
      </c>
      <c r="I1603" s="0" t="n">
        <f aca="false">AND(C1603="NA",D1603="R5")</f>
        <v>0</v>
      </c>
      <c r="J1603" s="0" t="n">
        <f aca="false">AND(C1603="NA",D1603="R7")</f>
        <v>0</v>
      </c>
      <c r="K1603" s="0" t="n">
        <f aca="false">OR(AND(C1603="R1",D1603="NA"), AND(C1603="R1",D1603="R2"), AND(C1603="R1",D1603="R6"), AND(C1603="R1",D1603="R8"), AND(C1603="R1",D1603="R9"), AND(C1603="R1",D1603="R10"), AND(C1603="R1",D1603="R11"))</f>
        <v>0</v>
      </c>
      <c r="L1603" s="0" t="n">
        <f aca="false">AND(C1603="R1",D1603="R1")</f>
        <v>0</v>
      </c>
      <c r="M1603" s="0" t="n">
        <f aca="false">AND(C1603="R1",D1603="R3")</f>
        <v>0</v>
      </c>
      <c r="N1603" s="0" t="n">
        <f aca="false">AND(C1603="R1",D1603="R4")</f>
        <v>0</v>
      </c>
      <c r="O1603" s="0" t="n">
        <f aca="false">AND(C1603="R1",D1603="R5")</f>
        <v>0</v>
      </c>
      <c r="P1603" s="0" t="n">
        <f aca="false">AND(C1603="R1",D1603="R7")</f>
        <v>0</v>
      </c>
      <c r="Q1603" s="0" t="n">
        <f aca="false">OR(AND(C1603="R3",D1603="NA"), AND(C1603="R3",D1603="R2"), AND(C1603="R3",D1603="R6"), AND(C1603="R3",D1603="R8"), AND(C1603="R3",D1603="R9"), AND(C1603="R3",D1603="R10"), AND(C1603="R3",D1603="R11"))</f>
        <v>0</v>
      </c>
      <c r="R1603" s="0" t="n">
        <f aca="false">AND(C1603="R3",D1603="R1")</f>
        <v>0</v>
      </c>
      <c r="S1603" s="0" t="n">
        <f aca="false">AND(C1603="R3",D1603="R3")</f>
        <v>0</v>
      </c>
      <c r="T1603" s="0" t="n">
        <f aca="false">AND(C1603="R3",D1603="R4")</f>
        <v>0</v>
      </c>
      <c r="U1603" s="0" t="n">
        <f aca="false">AND(C1603="R3",D1603="R5")</f>
        <v>0</v>
      </c>
      <c r="V1603" s="0" t="n">
        <f aca="false">AND(C1603="R3",D1603="R7")</f>
        <v>0</v>
      </c>
      <c r="W1603" s="0" t="n">
        <f aca="false">OR(AND(C1603="R4",D1603="NA"), AND(C1603="R4",D1603="R2"), AND(C1603="R4",D1603="R6"), AND(C1603="R4",D1603="R8"), AND(C1603="R4",D1603="R9"), AND(C1603="R4",D1603="R10"), AND(C1603="R4",D1603="R11"))</f>
        <v>0</v>
      </c>
      <c r="X1603" s="0" t="n">
        <f aca="false">AND(C1603="R4",D1603="R1")</f>
        <v>0</v>
      </c>
      <c r="Y1603" s="0" t="n">
        <f aca="false">AND(C1603="R4",D1603="R3")</f>
        <v>0</v>
      </c>
      <c r="Z1603" s="0" t="n">
        <f aca="false">AND(C1603="R4",D1603="R4")</f>
        <v>0</v>
      </c>
      <c r="AA1603" s="0" t="n">
        <f aca="false">AND(C1603="R4",D1603="R5")</f>
        <v>0</v>
      </c>
      <c r="AB1603" s="0" t="n">
        <f aca="false">AND(C1603="R4",D1603="R7")</f>
        <v>0</v>
      </c>
      <c r="AC1603" s="0" t="n">
        <f aca="false">OR(AND(C1603="R5",D1603="NA"), AND(C1603="R5",D1603="R2"), AND(C1603="R5",D1603="R6"), AND(C1603="R5",D1603="R8"), AND(C1603="R5",D1603="R9"), AND(C1603="R5",D1603="R10"), AND(C1603="R5",D1603="R11"))</f>
        <v>0</v>
      </c>
      <c r="AD1603" s="0" t="n">
        <f aca="false">AND(C1603="R5",D1603="R1")</f>
        <v>0</v>
      </c>
      <c r="AE1603" s="0" t="n">
        <f aca="false">AND(C1603="R5",D1603="R3")</f>
        <v>0</v>
      </c>
      <c r="AF1603" s="0" t="n">
        <f aca="false">AND(C1603="R5",D1603="R4")</f>
        <v>0</v>
      </c>
      <c r="AG1603" s="0" t="n">
        <f aca="false">AND(C1603="R5",D1603="R5")</f>
        <v>0</v>
      </c>
      <c r="AH1603" s="0" t="n">
        <f aca="false">AND(C1603="R5",D1603="R7")</f>
        <v>0</v>
      </c>
      <c r="AI1603" s="0" t="n">
        <f aca="false">OR(AND(C1603="R7",D1603="NA"), AND(C1603="R7",D1603="R2"), AND(C1603="R7",D1603="R6"), AND(C1603="R7",D1603="R8"), AND(C1603="R7",D1603="R9"), AND(C1603="R7",D1603="R10"), AND(C1603="R7",D1603="R11"))</f>
        <v>0</v>
      </c>
      <c r="AJ1603" s="0" t="n">
        <f aca="false">AND(C1603="R7",D1603="R1")</f>
        <v>0</v>
      </c>
      <c r="AK1603" s="0" t="n">
        <f aca="false">AND(C1603="R7",D1603="R3")</f>
        <v>0</v>
      </c>
      <c r="AL1603" s="0" t="n">
        <f aca="false">AND(C1603="R7",D1603="R4")</f>
        <v>0</v>
      </c>
      <c r="AM1603" s="0" t="n">
        <f aca="false">AND(C1603="R7",D1603="R5")</f>
        <v>0</v>
      </c>
      <c r="AN1603" s="0" t="n">
        <f aca="false">AND(C1603="R7",D1603="R7")</f>
        <v>0</v>
      </c>
    </row>
    <row r="1604" customFormat="false" ht="15" hidden="false" customHeight="false" outlineLevel="0" collapsed="false">
      <c r="A1604" s="1" t="n">
        <v>41379.4145833333</v>
      </c>
      <c r="B1604" s="0" t="s">
        <v>91398</v>
      </c>
      <c r="C1604" s="0" t="s">
        <v>104214</v>
      </c>
      <c r="D1604" s="20" t="s">
        <v>104216</v>
      </c>
      <c r="E1604" s="0" t="n">
        <f aca="false">OR(AND(C1604="NA",D1604="NA"), AND(C1604="NA",D1604="R2"), AND(C1604="NA",D1604="R6"), AND(C1604="NA",D1604="R8"), AND(C1604="NA",D1604="R9"), AND(C1604="NA",D1604="R10"), AND(C1604="NA",D1604="R11"))</f>
        <v>0</v>
      </c>
      <c r="F1604" s="0" t="n">
        <f aca="false">AND(C1604="NA",D1604="R1")</f>
        <v>0</v>
      </c>
      <c r="G1604" s="0" t="n">
        <f aca="false">AND(C1604="NA",D1604="R3")</f>
        <v>0</v>
      </c>
      <c r="H1604" s="0" t="n">
        <f aca="false">AND(C1604="NA",D1604="R4")</f>
        <v>0</v>
      </c>
      <c r="I1604" s="0" t="n">
        <f aca="false">AND(C1604="NA",D1604="R5")</f>
        <v>0</v>
      </c>
      <c r="J1604" s="0" t="n">
        <f aca="false">AND(C1604="NA",D1604="R7")</f>
        <v>1</v>
      </c>
      <c r="K1604" s="0" t="n">
        <f aca="false">OR(AND(C1604="R1",D1604="NA"), AND(C1604="R1",D1604="R2"), AND(C1604="R1",D1604="R6"), AND(C1604="R1",D1604="R8"), AND(C1604="R1",D1604="R9"), AND(C1604="R1",D1604="R10"), AND(C1604="R1",D1604="R11"))</f>
        <v>0</v>
      </c>
      <c r="L1604" s="0" t="n">
        <f aca="false">AND(C1604="R1",D1604="R1")</f>
        <v>0</v>
      </c>
      <c r="M1604" s="0" t="n">
        <f aca="false">AND(C1604="R1",D1604="R3")</f>
        <v>0</v>
      </c>
      <c r="N1604" s="0" t="n">
        <f aca="false">AND(C1604="R1",D1604="R4")</f>
        <v>0</v>
      </c>
      <c r="O1604" s="0" t="n">
        <f aca="false">AND(C1604="R1",D1604="R5")</f>
        <v>0</v>
      </c>
      <c r="P1604" s="0" t="n">
        <f aca="false">AND(C1604="R1",D1604="R7")</f>
        <v>0</v>
      </c>
      <c r="Q1604" s="0" t="n">
        <f aca="false">OR(AND(C1604="R3",D1604="NA"), AND(C1604="R3",D1604="R2"), AND(C1604="R3",D1604="R6"), AND(C1604="R3",D1604="R8"), AND(C1604="R3",D1604="R9"), AND(C1604="R3",D1604="R10"), AND(C1604="R3",D1604="R11"))</f>
        <v>0</v>
      </c>
      <c r="R1604" s="0" t="n">
        <f aca="false">AND(C1604="R3",D1604="R1")</f>
        <v>0</v>
      </c>
      <c r="S1604" s="0" t="n">
        <f aca="false">AND(C1604="R3",D1604="R3")</f>
        <v>0</v>
      </c>
      <c r="T1604" s="0" t="n">
        <f aca="false">AND(C1604="R3",D1604="R4")</f>
        <v>0</v>
      </c>
      <c r="U1604" s="0" t="n">
        <f aca="false">AND(C1604="R3",D1604="R5")</f>
        <v>0</v>
      </c>
      <c r="V1604" s="0" t="n">
        <f aca="false">AND(C1604="R3",D1604="R7")</f>
        <v>0</v>
      </c>
      <c r="W1604" s="0" t="n">
        <f aca="false">OR(AND(C1604="R4",D1604="NA"), AND(C1604="R4",D1604="R2"), AND(C1604="R4",D1604="R6"), AND(C1604="R4",D1604="R8"), AND(C1604="R4",D1604="R9"), AND(C1604="R4",D1604="R10"), AND(C1604="R4",D1604="R11"))</f>
        <v>0</v>
      </c>
      <c r="X1604" s="0" t="n">
        <f aca="false">AND(C1604="R4",D1604="R1")</f>
        <v>0</v>
      </c>
      <c r="Y1604" s="0" t="n">
        <f aca="false">AND(C1604="R4",D1604="R3")</f>
        <v>0</v>
      </c>
      <c r="Z1604" s="0" t="n">
        <f aca="false">AND(C1604="R4",D1604="R4")</f>
        <v>0</v>
      </c>
      <c r="AA1604" s="0" t="n">
        <f aca="false">AND(C1604="R4",D1604="R5")</f>
        <v>0</v>
      </c>
      <c r="AB1604" s="0" t="n">
        <f aca="false">AND(C1604="R4",D1604="R7")</f>
        <v>0</v>
      </c>
      <c r="AC1604" s="0" t="n">
        <f aca="false">OR(AND(C1604="R5",D1604="NA"), AND(C1604="R5",D1604="R2"), AND(C1604="R5",D1604="R6"), AND(C1604="R5",D1604="R8"), AND(C1604="R5",D1604="R9"), AND(C1604="R5",D1604="R10"), AND(C1604="R5",D1604="R11"))</f>
        <v>0</v>
      </c>
      <c r="AD1604" s="0" t="n">
        <f aca="false">AND(C1604="R5",D1604="R1")</f>
        <v>0</v>
      </c>
      <c r="AE1604" s="0" t="n">
        <f aca="false">AND(C1604="R5",D1604="R3")</f>
        <v>0</v>
      </c>
      <c r="AF1604" s="0" t="n">
        <f aca="false">AND(C1604="R5",D1604="R4")</f>
        <v>0</v>
      </c>
      <c r="AG1604" s="0" t="n">
        <f aca="false">AND(C1604="R5",D1604="R5")</f>
        <v>0</v>
      </c>
      <c r="AH1604" s="0" t="n">
        <f aca="false">AND(C1604="R5",D1604="R7")</f>
        <v>0</v>
      </c>
      <c r="AI1604" s="0" t="n">
        <f aca="false">OR(AND(C1604="R7",D1604="NA"), AND(C1604="R7",D1604="R2"), AND(C1604="R7",D1604="R6"), AND(C1604="R7",D1604="R8"), AND(C1604="R7",D1604="R9"), AND(C1604="R7",D1604="R10"), AND(C1604="R7",D1604="R11"))</f>
        <v>0</v>
      </c>
      <c r="AJ1604" s="0" t="n">
        <f aca="false">AND(C1604="R7",D1604="R1")</f>
        <v>0</v>
      </c>
      <c r="AK1604" s="0" t="n">
        <f aca="false">AND(C1604="R7",D1604="R3")</f>
        <v>0</v>
      </c>
      <c r="AL1604" s="0" t="n">
        <f aca="false">AND(C1604="R7",D1604="R4")</f>
        <v>0</v>
      </c>
      <c r="AM1604" s="0" t="n">
        <f aca="false">AND(C1604="R7",D1604="R5")</f>
        <v>0</v>
      </c>
      <c r="AN1604" s="0" t="n">
        <f aca="false">AND(C1604="R7",D1604="R7")</f>
        <v>0</v>
      </c>
    </row>
    <row r="1605" customFormat="false" ht="15" hidden="false" customHeight="false" outlineLevel="0" collapsed="false">
      <c r="A1605" s="1" t="n">
        <v>41379.4145833333</v>
      </c>
      <c r="B1605" s="0" t="s">
        <v>91398</v>
      </c>
      <c r="C1605" s="0" t="s">
        <v>104214</v>
      </c>
      <c r="D1605" s="20" t="s">
        <v>104216</v>
      </c>
      <c r="E1605" s="0" t="n">
        <f aca="false">OR(AND(C1605="NA",D1605="NA"), AND(C1605="NA",D1605="R2"), AND(C1605="NA",D1605="R6"), AND(C1605="NA",D1605="R8"), AND(C1605="NA",D1605="R9"), AND(C1605="NA",D1605="R10"), AND(C1605="NA",D1605="R11"))</f>
        <v>0</v>
      </c>
      <c r="F1605" s="0" t="n">
        <f aca="false">AND(C1605="NA",D1605="R1")</f>
        <v>0</v>
      </c>
      <c r="G1605" s="0" t="n">
        <f aca="false">AND(C1605="NA",D1605="R3")</f>
        <v>0</v>
      </c>
      <c r="H1605" s="0" t="n">
        <f aca="false">AND(C1605="NA",D1605="R4")</f>
        <v>0</v>
      </c>
      <c r="I1605" s="0" t="n">
        <f aca="false">AND(C1605="NA",D1605="R5")</f>
        <v>0</v>
      </c>
      <c r="J1605" s="0" t="n">
        <f aca="false">AND(C1605="NA",D1605="R7")</f>
        <v>1</v>
      </c>
      <c r="K1605" s="0" t="n">
        <f aca="false">OR(AND(C1605="R1",D1605="NA"), AND(C1605="R1",D1605="R2"), AND(C1605="R1",D1605="R6"), AND(C1605="R1",D1605="R8"), AND(C1605="R1",D1605="R9"), AND(C1605="R1",D1605="R10"), AND(C1605="R1",D1605="R11"))</f>
        <v>0</v>
      </c>
      <c r="L1605" s="0" t="n">
        <f aca="false">AND(C1605="R1",D1605="R1")</f>
        <v>0</v>
      </c>
      <c r="M1605" s="0" t="n">
        <f aca="false">AND(C1605="R1",D1605="R3")</f>
        <v>0</v>
      </c>
      <c r="N1605" s="0" t="n">
        <f aca="false">AND(C1605="R1",D1605="R4")</f>
        <v>0</v>
      </c>
      <c r="O1605" s="0" t="n">
        <f aca="false">AND(C1605="R1",D1605="R5")</f>
        <v>0</v>
      </c>
      <c r="P1605" s="0" t="n">
        <f aca="false">AND(C1605="R1",D1605="R7")</f>
        <v>0</v>
      </c>
      <c r="Q1605" s="0" t="n">
        <f aca="false">OR(AND(C1605="R3",D1605="NA"), AND(C1605="R3",D1605="R2"), AND(C1605="R3",D1605="R6"), AND(C1605="R3",D1605="R8"), AND(C1605="R3",D1605="R9"), AND(C1605="R3",D1605="R10"), AND(C1605="R3",D1605="R11"))</f>
        <v>0</v>
      </c>
      <c r="R1605" s="0" t="n">
        <f aca="false">AND(C1605="R3",D1605="R1")</f>
        <v>0</v>
      </c>
      <c r="S1605" s="0" t="n">
        <f aca="false">AND(C1605="R3",D1605="R3")</f>
        <v>0</v>
      </c>
      <c r="T1605" s="0" t="n">
        <f aca="false">AND(C1605="R3",D1605="R4")</f>
        <v>0</v>
      </c>
      <c r="U1605" s="0" t="n">
        <f aca="false">AND(C1605="R3",D1605="R5")</f>
        <v>0</v>
      </c>
      <c r="V1605" s="0" t="n">
        <f aca="false">AND(C1605="R3",D1605="R7")</f>
        <v>0</v>
      </c>
      <c r="W1605" s="0" t="n">
        <f aca="false">OR(AND(C1605="R4",D1605="NA"), AND(C1605="R4",D1605="R2"), AND(C1605="R4",D1605="R6"), AND(C1605="R4",D1605="R8"), AND(C1605="R4",D1605="R9"), AND(C1605="R4",D1605="R10"), AND(C1605="R4",D1605="R11"))</f>
        <v>0</v>
      </c>
      <c r="X1605" s="0" t="n">
        <f aca="false">AND(C1605="R4",D1605="R1")</f>
        <v>0</v>
      </c>
      <c r="Y1605" s="0" t="n">
        <f aca="false">AND(C1605="R4",D1605="R3")</f>
        <v>0</v>
      </c>
      <c r="Z1605" s="0" t="n">
        <f aca="false">AND(C1605="R4",D1605="R4")</f>
        <v>0</v>
      </c>
      <c r="AA1605" s="0" t="n">
        <f aca="false">AND(C1605="R4",D1605="R5")</f>
        <v>0</v>
      </c>
      <c r="AB1605" s="0" t="n">
        <f aca="false">AND(C1605="R4",D1605="R7")</f>
        <v>0</v>
      </c>
      <c r="AC1605" s="0" t="n">
        <f aca="false">OR(AND(C1605="R5",D1605="NA"), AND(C1605="R5",D1605="R2"), AND(C1605="R5",D1605="R6"), AND(C1605="R5",D1605="R8"), AND(C1605="R5",D1605="R9"), AND(C1605="R5",D1605="R10"), AND(C1605="R5",D1605="R11"))</f>
        <v>0</v>
      </c>
      <c r="AD1605" s="0" t="n">
        <f aca="false">AND(C1605="R5",D1605="R1")</f>
        <v>0</v>
      </c>
      <c r="AE1605" s="0" t="n">
        <f aca="false">AND(C1605="R5",D1605="R3")</f>
        <v>0</v>
      </c>
      <c r="AF1605" s="0" t="n">
        <f aca="false">AND(C1605="R5",D1605="R4")</f>
        <v>0</v>
      </c>
      <c r="AG1605" s="0" t="n">
        <f aca="false">AND(C1605="R5",D1605="R5")</f>
        <v>0</v>
      </c>
      <c r="AH1605" s="0" t="n">
        <f aca="false">AND(C1605="R5",D1605="R7")</f>
        <v>0</v>
      </c>
      <c r="AI1605" s="0" t="n">
        <f aca="false">OR(AND(C1605="R7",D1605="NA"), AND(C1605="R7",D1605="R2"), AND(C1605="R7",D1605="R6"), AND(C1605="R7",D1605="R8"), AND(C1605="R7",D1605="R9"), AND(C1605="R7",D1605="R10"), AND(C1605="R7",D1605="R11"))</f>
        <v>0</v>
      </c>
      <c r="AJ1605" s="0" t="n">
        <f aca="false">AND(C1605="R7",D1605="R1")</f>
        <v>0</v>
      </c>
      <c r="AK1605" s="0" t="n">
        <f aca="false">AND(C1605="R7",D1605="R3")</f>
        <v>0</v>
      </c>
      <c r="AL1605" s="0" t="n">
        <f aca="false">AND(C1605="R7",D1605="R4")</f>
        <v>0</v>
      </c>
      <c r="AM1605" s="0" t="n">
        <f aca="false">AND(C1605="R7",D1605="R5")</f>
        <v>0</v>
      </c>
      <c r="AN1605" s="0" t="n">
        <f aca="false">AND(C1605="R7",D1605="R7")</f>
        <v>0</v>
      </c>
    </row>
    <row r="1606" customFormat="false" ht="15" hidden="false" customHeight="false" outlineLevel="0" collapsed="false">
      <c r="A1606" s="1" t="n">
        <v>41379.4145833333</v>
      </c>
      <c r="B1606" s="0" t="s">
        <v>91399</v>
      </c>
      <c r="C1606" s="0" t="s">
        <v>104214</v>
      </c>
      <c r="D1606" s="20" t="s">
        <v>104214</v>
      </c>
      <c r="E1606" s="0" t="n">
        <f aca="false">OR(AND(C1606="NA",D1606="NA"), AND(C1606="NA",D1606="R2"), AND(C1606="NA",D1606="R6"), AND(C1606="NA",D1606="R8"), AND(C1606="NA",D1606="R9"), AND(C1606="NA",D1606="R10"), AND(C1606="NA",D1606="R11"))</f>
        <v>1</v>
      </c>
      <c r="F1606" s="0" t="n">
        <f aca="false">AND(C1606="NA",D1606="R1")</f>
        <v>0</v>
      </c>
      <c r="G1606" s="0" t="n">
        <f aca="false">AND(C1606="NA",D1606="R3")</f>
        <v>0</v>
      </c>
      <c r="H1606" s="0" t="n">
        <f aca="false">AND(C1606="NA",D1606="R4")</f>
        <v>0</v>
      </c>
      <c r="I1606" s="0" t="n">
        <f aca="false">AND(C1606="NA",D1606="R5")</f>
        <v>0</v>
      </c>
      <c r="J1606" s="0" t="n">
        <f aca="false">AND(C1606="NA",D1606="R7")</f>
        <v>0</v>
      </c>
      <c r="K1606" s="0" t="n">
        <f aca="false">OR(AND(C1606="R1",D1606="NA"), AND(C1606="R1",D1606="R2"), AND(C1606="R1",D1606="R6"), AND(C1606="R1",D1606="R8"), AND(C1606="R1",D1606="R9"), AND(C1606="R1",D1606="R10"), AND(C1606="R1",D1606="R11"))</f>
        <v>0</v>
      </c>
      <c r="L1606" s="0" t="n">
        <f aca="false">AND(C1606="R1",D1606="R1")</f>
        <v>0</v>
      </c>
      <c r="M1606" s="0" t="n">
        <f aca="false">AND(C1606="R1",D1606="R3")</f>
        <v>0</v>
      </c>
      <c r="N1606" s="0" t="n">
        <f aca="false">AND(C1606="R1",D1606="R4")</f>
        <v>0</v>
      </c>
      <c r="O1606" s="0" t="n">
        <f aca="false">AND(C1606="R1",D1606="R5")</f>
        <v>0</v>
      </c>
      <c r="P1606" s="0" t="n">
        <f aca="false">AND(C1606="R1",D1606="R7")</f>
        <v>0</v>
      </c>
      <c r="Q1606" s="0" t="n">
        <f aca="false">OR(AND(C1606="R3",D1606="NA"), AND(C1606="R3",D1606="R2"), AND(C1606="R3",D1606="R6"), AND(C1606="R3",D1606="R8"), AND(C1606="R3",D1606="R9"), AND(C1606="R3",D1606="R10"), AND(C1606="R3",D1606="R11"))</f>
        <v>0</v>
      </c>
      <c r="R1606" s="0" t="n">
        <f aca="false">AND(C1606="R3",D1606="R1")</f>
        <v>0</v>
      </c>
      <c r="S1606" s="0" t="n">
        <f aca="false">AND(C1606="R3",D1606="R3")</f>
        <v>0</v>
      </c>
      <c r="T1606" s="0" t="n">
        <f aca="false">AND(C1606="R3",D1606="R4")</f>
        <v>0</v>
      </c>
      <c r="U1606" s="0" t="n">
        <f aca="false">AND(C1606="R3",D1606="R5")</f>
        <v>0</v>
      </c>
      <c r="V1606" s="0" t="n">
        <f aca="false">AND(C1606="R3",D1606="R7")</f>
        <v>0</v>
      </c>
      <c r="W1606" s="0" t="n">
        <f aca="false">OR(AND(C1606="R4",D1606="NA"), AND(C1606="R4",D1606="R2"), AND(C1606="R4",D1606="R6"), AND(C1606="R4",D1606="R8"), AND(C1606="R4",D1606="R9"), AND(C1606="R4",D1606="R10"), AND(C1606="R4",D1606="R11"))</f>
        <v>0</v>
      </c>
      <c r="X1606" s="0" t="n">
        <f aca="false">AND(C1606="R4",D1606="R1")</f>
        <v>0</v>
      </c>
      <c r="Y1606" s="0" t="n">
        <f aca="false">AND(C1606="R4",D1606="R3")</f>
        <v>0</v>
      </c>
      <c r="Z1606" s="0" t="n">
        <f aca="false">AND(C1606="R4",D1606="R4")</f>
        <v>0</v>
      </c>
      <c r="AA1606" s="0" t="n">
        <f aca="false">AND(C1606="R4",D1606="R5")</f>
        <v>0</v>
      </c>
      <c r="AB1606" s="0" t="n">
        <f aca="false">AND(C1606="R4",D1606="R7")</f>
        <v>0</v>
      </c>
      <c r="AC1606" s="0" t="n">
        <f aca="false">OR(AND(C1606="R5",D1606="NA"), AND(C1606="R5",D1606="R2"), AND(C1606="R5",D1606="R6"), AND(C1606="R5",D1606="R8"), AND(C1606="R5",D1606="R9"), AND(C1606="R5",D1606="R10"), AND(C1606="R5",D1606="R11"))</f>
        <v>0</v>
      </c>
      <c r="AD1606" s="0" t="n">
        <f aca="false">AND(C1606="R5",D1606="R1")</f>
        <v>0</v>
      </c>
      <c r="AE1606" s="0" t="n">
        <f aca="false">AND(C1606="R5",D1606="R3")</f>
        <v>0</v>
      </c>
      <c r="AF1606" s="0" t="n">
        <f aca="false">AND(C1606="R5",D1606="R4")</f>
        <v>0</v>
      </c>
      <c r="AG1606" s="0" t="n">
        <f aca="false">AND(C1606="R5",D1606="R5")</f>
        <v>0</v>
      </c>
      <c r="AH1606" s="0" t="n">
        <f aca="false">AND(C1606="R5",D1606="R7")</f>
        <v>0</v>
      </c>
      <c r="AI1606" s="0" t="n">
        <f aca="false">OR(AND(C1606="R7",D1606="NA"), AND(C1606="R7",D1606="R2"), AND(C1606="R7",D1606="R6"), AND(C1606="R7",D1606="R8"), AND(C1606="R7",D1606="R9"), AND(C1606="R7",D1606="R10"), AND(C1606="R7",D1606="R11"))</f>
        <v>0</v>
      </c>
      <c r="AJ1606" s="0" t="n">
        <f aca="false">AND(C1606="R7",D1606="R1")</f>
        <v>0</v>
      </c>
      <c r="AK1606" s="0" t="n">
        <f aca="false">AND(C1606="R7",D1606="R3")</f>
        <v>0</v>
      </c>
      <c r="AL1606" s="0" t="n">
        <f aca="false">AND(C1606="R7",D1606="R4")</f>
        <v>0</v>
      </c>
      <c r="AM1606" s="0" t="n">
        <f aca="false">AND(C1606="R7",D1606="R5")</f>
        <v>0</v>
      </c>
      <c r="AN1606" s="0" t="n">
        <f aca="false">AND(C1606="R7",D1606="R7")</f>
        <v>0</v>
      </c>
    </row>
    <row r="1607" customFormat="false" ht="15" hidden="false" customHeight="false" outlineLevel="0" collapsed="false">
      <c r="A1607" s="1" t="n">
        <v>41379.4145833333</v>
      </c>
      <c r="B1607" s="0" t="s">
        <v>91401</v>
      </c>
      <c r="C1607" s="0" t="s">
        <v>104214</v>
      </c>
      <c r="D1607" s="20" t="s">
        <v>104214</v>
      </c>
      <c r="E1607" s="0" t="n">
        <f aca="false">OR(AND(C1607="NA",D1607="NA"), AND(C1607="NA",D1607="R2"), AND(C1607="NA",D1607="R6"), AND(C1607="NA",D1607="R8"), AND(C1607="NA",D1607="R9"), AND(C1607="NA",D1607="R10"), AND(C1607="NA",D1607="R11"))</f>
        <v>1</v>
      </c>
      <c r="F1607" s="0" t="n">
        <f aca="false">AND(C1607="NA",D1607="R1")</f>
        <v>0</v>
      </c>
      <c r="G1607" s="0" t="n">
        <f aca="false">AND(C1607="NA",D1607="R3")</f>
        <v>0</v>
      </c>
      <c r="H1607" s="0" t="n">
        <f aca="false">AND(C1607="NA",D1607="R4")</f>
        <v>0</v>
      </c>
      <c r="I1607" s="0" t="n">
        <f aca="false">AND(C1607="NA",D1607="R5")</f>
        <v>0</v>
      </c>
      <c r="J1607" s="0" t="n">
        <f aca="false">AND(C1607="NA",D1607="R7")</f>
        <v>0</v>
      </c>
      <c r="K1607" s="0" t="n">
        <f aca="false">OR(AND(C1607="R1",D1607="NA"), AND(C1607="R1",D1607="R2"), AND(C1607="R1",D1607="R6"), AND(C1607="R1",D1607="R8"), AND(C1607="R1",D1607="R9"), AND(C1607="R1",D1607="R10"), AND(C1607="R1",D1607="R11"))</f>
        <v>0</v>
      </c>
      <c r="L1607" s="0" t="n">
        <f aca="false">AND(C1607="R1",D1607="R1")</f>
        <v>0</v>
      </c>
      <c r="M1607" s="0" t="n">
        <f aca="false">AND(C1607="R1",D1607="R3")</f>
        <v>0</v>
      </c>
      <c r="N1607" s="0" t="n">
        <f aca="false">AND(C1607="R1",D1607="R4")</f>
        <v>0</v>
      </c>
      <c r="O1607" s="0" t="n">
        <f aca="false">AND(C1607="R1",D1607="R5")</f>
        <v>0</v>
      </c>
      <c r="P1607" s="0" t="n">
        <f aca="false">AND(C1607="R1",D1607="R7")</f>
        <v>0</v>
      </c>
      <c r="Q1607" s="0" t="n">
        <f aca="false">OR(AND(C1607="R3",D1607="NA"), AND(C1607="R3",D1607="R2"), AND(C1607="R3",D1607="R6"), AND(C1607="R3",D1607="R8"), AND(C1607="R3",D1607="R9"), AND(C1607="R3",D1607="R10"), AND(C1607="R3",D1607="R11"))</f>
        <v>0</v>
      </c>
      <c r="R1607" s="0" t="n">
        <f aca="false">AND(C1607="R3",D1607="R1")</f>
        <v>0</v>
      </c>
      <c r="S1607" s="0" t="n">
        <f aca="false">AND(C1607="R3",D1607="R3")</f>
        <v>0</v>
      </c>
      <c r="T1607" s="0" t="n">
        <f aca="false">AND(C1607="R3",D1607="R4")</f>
        <v>0</v>
      </c>
      <c r="U1607" s="0" t="n">
        <f aca="false">AND(C1607="R3",D1607="R5")</f>
        <v>0</v>
      </c>
      <c r="V1607" s="0" t="n">
        <f aca="false">AND(C1607="R3",D1607="R7")</f>
        <v>0</v>
      </c>
      <c r="W1607" s="0" t="n">
        <f aca="false">OR(AND(C1607="R4",D1607="NA"), AND(C1607="R4",D1607="R2"), AND(C1607="R4",D1607="R6"), AND(C1607="R4",D1607="R8"), AND(C1607="R4",D1607="R9"), AND(C1607="R4",D1607="R10"), AND(C1607="R4",D1607="R11"))</f>
        <v>0</v>
      </c>
      <c r="X1607" s="0" t="n">
        <f aca="false">AND(C1607="R4",D1607="R1")</f>
        <v>0</v>
      </c>
      <c r="Y1607" s="0" t="n">
        <f aca="false">AND(C1607="R4",D1607="R3")</f>
        <v>0</v>
      </c>
      <c r="Z1607" s="0" t="n">
        <f aca="false">AND(C1607="R4",D1607="R4")</f>
        <v>0</v>
      </c>
      <c r="AA1607" s="0" t="n">
        <f aca="false">AND(C1607="R4",D1607="R5")</f>
        <v>0</v>
      </c>
      <c r="AB1607" s="0" t="n">
        <f aca="false">AND(C1607="R4",D1607="R7")</f>
        <v>0</v>
      </c>
      <c r="AC1607" s="0" t="n">
        <f aca="false">OR(AND(C1607="R5",D1607="NA"), AND(C1607="R5",D1607="R2"), AND(C1607="R5",D1607="R6"), AND(C1607="R5",D1607="R8"), AND(C1607="R5",D1607="R9"), AND(C1607="R5",D1607="R10"), AND(C1607="R5",D1607="R11"))</f>
        <v>0</v>
      </c>
      <c r="AD1607" s="0" t="n">
        <f aca="false">AND(C1607="R5",D1607="R1")</f>
        <v>0</v>
      </c>
      <c r="AE1607" s="0" t="n">
        <f aca="false">AND(C1607="R5",D1607="R3")</f>
        <v>0</v>
      </c>
      <c r="AF1607" s="0" t="n">
        <f aca="false">AND(C1607="R5",D1607="R4")</f>
        <v>0</v>
      </c>
      <c r="AG1607" s="0" t="n">
        <f aca="false">AND(C1607="R5",D1607="R5")</f>
        <v>0</v>
      </c>
      <c r="AH1607" s="0" t="n">
        <f aca="false">AND(C1607="R5",D1607="R7")</f>
        <v>0</v>
      </c>
      <c r="AI1607" s="0" t="n">
        <f aca="false">OR(AND(C1607="R7",D1607="NA"), AND(C1607="R7",D1607="R2"), AND(C1607="R7",D1607="R6"), AND(C1607="R7",D1607="R8"), AND(C1607="R7",D1607="R9"), AND(C1607="R7",D1607="R10"), AND(C1607="R7",D1607="R11"))</f>
        <v>0</v>
      </c>
      <c r="AJ1607" s="0" t="n">
        <f aca="false">AND(C1607="R7",D1607="R1")</f>
        <v>0</v>
      </c>
      <c r="AK1607" s="0" t="n">
        <f aca="false">AND(C1607="R7",D1607="R3")</f>
        <v>0</v>
      </c>
      <c r="AL1607" s="0" t="n">
        <f aca="false">AND(C1607="R7",D1607="R4")</f>
        <v>0</v>
      </c>
      <c r="AM1607" s="0" t="n">
        <f aca="false">AND(C1607="R7",D1607="R5")</f>
        <v>0</v>
      </c>
      <c r="AN1607" s="0" t="n">
        <f aca="false">AND(C1607="R7",D1607="R7")</f>
        <v>0</v>
      </c>
    </row>
    <row r="1608" customFormat="false" ht="15" hidden="false" customHeight="false" outlineLevel="0" collapsed="false">
      <c r="A1608" s="1" t="n">
        <v>41379.4152777778</v>
      </c>
      <c r="B1608" s="0" t="s">
        <v>91402</v>
      </c>
      <c r="C1608" s="0" t="s">
        <v>104214</v>
      </c>
      <c r="D1608" s="20" t="s">
        <v>104214</v>
      </c>
      <c r="E1608" s="0" t="n">
        <f aca="false">OR(AND(C1608="NA",D1608="NA"), AND(C1608="NA",D1608="R2"), AND(C1608="NA",D1608="R6"), AND(C1608="NA",D1608="R8"), AND(C1608="NA",D1608="R9"), AND(C1608="NA",D1608="R10"), AND(C1608="NA",D1608="R11"))</f>
        <v>1</v>
      </c>
      <c r="F1608" s="0" t="n">
        <f aca="false">AND(C1608="NA",D1608="R1")</f>
        <v>0</v>
      </c>
      <c r="G1608" s="0" t="n">
        <f aca="false">AND(C1608="NA",D1608="R3")</f>
        <v>0</v>
      </c>
      <c r="H1608" s="0" t="n">
        <f aca="false">AND(C1608="NA",D1608="R4")</f>
        <v>0</v>
      </c>
      <c r="I1608" s="0" t="n">
        <f aca="false">AND(C1608="NA",D1608="R5")</f>
        <v>0</v>
      </c>
      <c r="J1608" s="0" t="n">
        <f aca="false">AND(C1608="NA",D1608="R7")</f>
        <v>0</v>
      </c>
      <c r="K1608" s="0" t="n">
        <f aca="false">OR(AND(C1608="R1",D1608="NA"), AND(C1608="R1",D1608="R2"), AND(C1608="R1",D1608="R6"), AND(C1608="R1",D1608="R8"), AND(C1608="R1",D1608="R9"), AND(C1608="R1",D1608="R10"), AND(C1608="R1",D1608="R11"))</f>
        <v>0</v>
      </c>
      <c r="L1608" s="0" t="n">
        <f aca="false">AND(C1608="R1",D1608="R1")</f>
        <v>0</v>
      </c>
      <c r="M1608" s="0" t="n">
        <f aca="false">AND(C1608="R1",D1608="R3")</f>
        <v>0</v>
      </c>
      <c r="N1608" s="0" t="n">
        <f aca="false">AND(C1608="R1",D1608="R4")</f>
        <v>0</v>
      </c>
      <c r="O1608" s="0" t="n">
        <f aca="false">AND(C1608="R1",D1608="R5")</f>
        <v>0</v>
      </c>
      <c r="P1608" s="0" t="n">
        <f aca="false">AND(C1608="R1",D1608="R7")</f>
        <v>0</v>
      </c>
      <c r="Q1608" s="0" t="n">
        <f aca="false">OR(AND(C1608="R3",D1608="NA"), AND(C1608="R3",D1608="R2"), AND(C1608="R3",D1608="R6"), AND(C1608="R3",D1608="R8"), AND(C1608="R3",D1608="R9"), AND(C1608="R3",D1608="R10"), AND(C1608="R3",D1608="R11"))</f>
        <v>0</v>
      </c>
      <c r="R1608" s="0" t="n">
        <f aca="false">AND(C1608="R3",D1608="R1")</f>
        <v>0</v>
      </c>
      <c r="S1608" s="0" t="n">
        <f aca="false">AND(C1608="R3",D1608="R3")</f>
        <v>0</v>
      </c>
      <c r="T1608" s="0" t="n">
        <f aca="false">AND(C1608="R3",D1608="R4")</f>
        <v>0</v>
      </c>
      <c r="U1608" s="0" t="n">
        <f aca="false">AND(C1608="R3",D1608="R5")</f>
        <v>0</v>
      </c>
      <c r="V1608" s="0" t="n">
        <f aca="false">AND(C1608="R3",D1608="R7")</f>
        <v>0</v>
      </c>
      <c r="W1608" s="0" t="n">
        <f aca="false">OR(AND(C1608="R4",D1608="NA"), AND(C1608="R4",D1608="R2"), AND(C1608="R4",D1608="R6"), AND(C1608="R4",D1608="R8"), AND(C1608="R4",D1608="R9"), AND(C1608="R4",D1608="R10"), AND(C1608="R4",D1608="R11"))</f>
        <v>0</v>
      </c>
      <c r="X1608" s="0" t="n">
        <f aca="false">AND(C1608="R4",D1608="R1")</f>
        <v>0</v>
      </c>
      <c r="Y1608" s="0" t="n">
        <f aca="false">AND(C1608="R4",D1608="R3")</f>
        <v>0</v>
      </c>
      <c r="Z1608" s="0" t="n">
        <f aca="false">AND(C1608="R4",D1608="R4")</f>
        <v>0</v>
      </c>
      <c r="AA1608" s="0" t="n">
        <f aca="false">AND(C1608="R4",D1608="R5")</f>
        <v>0</v>
      </c>
      <c r="AB1608" s="0" t="n">
        <f aca="false">AND(C1608="R4",D1608="R7")</f>
        <v>0</v>
      </c>
      <c r="AC1608" s="0" t="n">
        <f aca="false">OR(AND(C1608="R5",D1608="NA"), AND(C1608="R5",D1608="R2"), AND(C1608="R5",D1608="R6"), AND(C1608="R5",D1608="R8"), AND(C1608="R5",D1608="R9"), AND(C1608="R5",D1608="R10"), AND(C1608="R5",D1608="R11"))</f>
        <v>0</v>
      </c>
      <c r="AD1608" s="0" t="n">
        <f aca="false">AND(C1608="R5",D1608="R1")</f>
        <v>0</v>
      </c>
      <c r="AE1608" s="0" t="n">
        <f aca="false">AND(C1608="R5",D1608="R3")</f>
        <v>0</v>
      </c>
      <c r="AF1608" s="0" t="n">
        <f aca="false">AND(C1608="R5",D1608="R4")</f>
        <v>0</v>
      </c>
      <c r="AG1608" s="0" t="n">
        <f aca="false">AND(C1608="R5",D1608="R5")</f>
        <v>0</v>
      </c>
      <c r="AH1608" s="0" t="n">
        <f aca="false">AND(C1608="R5",D1608="R7")</f>
        <v>0</v>
      </c>
      <c r="AI1608" s="0" t="n">
        <f aca="false">OR(AND(C1608="R7",D1608="NA"), AND(C1608="R7",D1608="R2"), AND(C1608="R7",D1608="R6"), AND(C1608="R7",D1608="R8"), AND(C1608="R7",D1608="R9"), AND(C1608="R7",D1608="R10"), AND(C1608="R7",D1608="R11"))</f>
        <v>0</v>
      </c>
      <c r="AJ1608" s="0" t="n">
        <f aca="false">AND(C1608="R7",D1608="R1")</f>
        <v>0</v>
      </c>
      <c r="AK1608" s="0" t="n">
        <f aca="false">AND(C1608="R7",D1608="R3")</f>
        <v>0</v>
      </c>
      <c r="AL1608" s="0" t="n">
        <f aca="false">AND(C1608="R7",D1608="R4")</f>
        <v>0</v>
      </c>
      <c r="AM1608" s="0" t="n">
        <f aca="false">AND(C1608="R7",D1608="R5")</f>
        <v>0</v>
      </c>
      <c r="AN1608" s="0" t="n">
        <f aca="false">AND(C1608="R7",D1608="R7")</f>
        <v>0</v>
      </c>
    </row>
    <row r="1609" customFormat="false" ht="15" hidden="false" customHeight="false" outlineLevel="0" collapsed="false">
      <c r="A1609" s="1" t="n">
        <v>41379.4152777778</v>
      </c>
      <c r="B1609" s="0" t="s">
        <v>91405</v>
      </c>
      <c r="C1609" s="0" t="s">
        <v>104214</v>
      </c>
      <c r="D1609" s="20" t="s">
        <v>104214</v>
      </c>
      <c r="E1609" s="0" t="n">
        <f aca="false">OR(AND(C1609="NA",D1609="NA"), AND(C1609="NA",D1609="R2"), AND(C1609="NA",D1609="R6"), AND(C1609="NA",D1609="R8"), AND(C1609="NA",D1609="R9"), AND(C1609="NA",D1609="R10"), AND(C1609="NA",D1609="R11"))</f>
        <v>1</v>
      </c>
      <c r="F1609" s="0" t="n">
        <f aca="false">AND(C1609="NA",D1609="R1")</f>
        <v>0</v>
      </c>
      <c r="G1609" s="0" t="n">
        <f aca="false">AND(C1609="NA",D1609="R3")</f>
        <v>0</v>
      </c>
      <c r="H1609" s="0" t="n">
        <f aca="false">AND(C1609="NA",D1609="R4")</f>
        <v>0</v>
      </c>
      <c r="I1609" s="0" t="n">
        <f aca="false">AND(C1609="NA",D1609="R5")</f>
        <v>0</v>
      </c>
      <c r="J1609" s="0" t="n">
        <f aca="false">AND(C1609="NA",D1609="R7")</f>
        <v>0</v>
      </c>
      <c r="K1609" s="0" t="n">
        <f aca="false">OR(AND(C1609="R1",D1609="NA"), AND(C1609="R1",D1609="R2"), AND(C1609="R1",D1609="R6"), AND(C1609="R1",D1609="R8"), AND(C1609="R1",D1609="R9"), AND(C1609="R1",D1609="R10"), AND(C1609="R1",D1609="R11"))</f>
        <v>0</v>
      </c>
      <c r="L1609" s="0" t="n">
        <f aca="false">AND(C1609="R1",D1609="R1")</f>
        <v>0</v>
      </c>
      <c r="M1609" s="0" t="n">
        <f aca="false">AND(C1609="R1",D1609="R3")</f>
        <v>0</v>
      </c>
      <c r="N1609" s="0" t="n">
        <f aca="false">AND(C1609="R1",D1609="R4")</f>
        <v>0</v>
      </c>
      <c r="O1609" s="0" t="n">
        <f aca="false">AND(C1609="R1",D1609="R5")</f>
        <v>0</v>
      </c>
      <c r="P1609" s="0" t="n">
        <f aca="false">AND(C1609="R1",D1609="R7")</f>
        <v>0</v>
      </c>
      <c r="Q1609" s="0" t="n">
        <f aca="false">OR(AND(C1609="R3",D1609="NA"), AND(C1609="R3",D1609="R2"), AND(C1609="R3",D1609="R6"), AND(C1609="R3",D1609="R8"), AND(C1609="R3",D1609="R9"), AND(C1609="R3",D1609="R10"), AND(C1609="R3",D1609="R11"))</f>
        <v>0</v>
      </c>
      <c r="R1609" s="0" t="n">
        <f aca="false">AND(C1609="R3",D1609="R1")</f>
        <v>0</v>
      </c>
      <c r="S1609" s="0" t="n">
        <f aca="false">AND(C1609="R3",D1609="R3")</f>
        <v>0</v>
      </c>
      <c r="T1609" s="0" t="n">
        <f aca="false">AND(C1609="R3",D1609="R4")</f>
        <v>0</v>
      </c>
      <c r="U1609" s="0" t="n">
        <f aca="false">AND(C1609="R3",D1609="R5")</f>
        <v>0</v>
      </c>
      <c r="V1609" s="0" t="n">
        <f aca="false">AND(C1609="R3",D1609="R7")</f>
        <v>0</v>
      </c>
      <c r="W1609" s="0" t="n">
        <f aca="false">OR(AND(C1609="R4",D1609="NA"), AND(C1609="R4",D1609="R2"), AND(C1609="R4",D1609="R6"), AND(C1609="R4",D1609="R8"), AND(C1609="R4",D1609="R9"), AND(C1609="R4",D1609="R10"), AND(C1609="R4",D1609="R11"))</f>
        <v>0</v>
      </c>
      <c r="X1609" s="0" t="n">
        <f aca="false">AND(C1609="R4",D1609="R1")</f>
        <v>0</v>
      </c>
      <c r="Y1609" s="0" t="n">
        <f aca="false">AND(C1609="R4",D1609="R3")</f>
        <v>0</v>
      </c>
      <c r="Z1609" s="0" t="n">
        <f aca="false">AND(C1609="R4",D1609="R4")</f>
        <v>0</v>
      </c>
      <c r="AA1609" s="0" t="n">
        <f aca="false">AND(C1609="R4",D1609="R5")</f>
        <v>0</v>
      </c>
      <c r="AB1609" s="0" t="n">
        <f aca="false">AND(C1609="R4",D1609="R7")</f>
        <v>0</v>
      </c>
      <c r="AC1609" s="0" t="n">
        <f aca="false">OR(AND(C1609="R5",D1609="NA"), AND(C1609="R5",D1609="R2"), AND(C1609="R5",D1609="R6"), AND(C1609="R5",D1609="R8"), AND(C1609="R5",D1609="R9"), AND(C1609="R5",D1609="R10"), AND(C1609="R5",D1609="R11"))</f>
        <v>0</v>
      </c>
      <c r="AD1609" s="0" t="n">
        <f aca="false">AND(C1609="R5",D1609="R1")</f>
        <v>0</v>
      </c>
      <c r="AE1609" s="0" t="n">
        <f aca="false">AND(C1609="R5",D1609="R3")</f>
        <v>0</v>
      </c>
      <c r="AF1609" s="0" t="n">
        <f aca="false">AND(C1609="R5",D1609="R4")</f>
        <v>0</v>
      </c>
      <c r="AG1609" s="0" t="n">
        <f aca="false">AND(C1609="R5",D1609="R5")</f>
        <v>0</v>
      </c>
      <c r="AH1609" s="0" t="n">
        <f aca="false">AND(C1609="R5",D1609="R7")</f>
        <v>0</v>
      </c>
      <c r="AI1609" s="0" t="n">
        <f aca="false">OR(AND(C1609="R7",D1609="NA"), AND(C1609="R7",D1609="R2"), AND(C1609="R7",D1609="R6"), AND(C1609="R7",D1609="R8"), AND(C1609="R7",D1609="R9"), AND(C1609="R7",D1609="R10"), AND(C1609="R7",D1609="R11"))</f>
        <v>0</v>
      </c>
      <c r="AJ1609" s="0" t="n">
        <f aca="false">AND(C1609="R7",D1609="R1")</f>
        <v>0</v>
      </c>
      <c r="AK1609" s="0" t="n">
        <f aca="false">AND(C1609="R7",D1609="R3")</f>
        <v>0</v>
      </c>
      <c r="AL1609" s="0" t="n">
        <f aca="false">AND(C1609="R7",D1609="R4")</f>
        <v>0</v>
      </c>
      <c r="AM1609" s="0" t="n">
        <f aca="false">AND(C1609="R7",D1609="R5")</f>
        <v>0</v>
      </c>
      <c r="AN1609" s="0" t="n">
        <f aca="false">AND(C1609="R7",D1609="R7")</f>
        <v>0</v>
      </c>
    </row>
    <row r="1610" customFormat="false" ht="15" hidden="false" customHeight="false" outlineLevel="0" collapsed="false">
      <c r="A1610" s="1" t="n">
        <v>41379.4152777778</v>
      </c>
      <c r="B1610" s="0" t="s">
        <v>91407</v>
      </c>
      <c r="C1610" s="0" t="s">
        <v>104214</v>
      </c>
      <c r="D1610" s="20" t="s">
        <v>104214</v>
      </c>
      <c r="E1610" s="0" t="n">
        <f aca="false">OR(AND(C1610="NA",D1610="NA"), AND(C1610="NA",D1610="R2"), AND(C1610="NA",D1610="R6"), AND(C1610="NA",D1610="R8"), AND(C1610="NA",D1610="R9"), AND(C1610="NA",D1610="R10"), AND(C1610="NA",D1610="R11"))</f>
        <v>1</v>
      </c>
      <c r="F1610" s="0" t="n">
        <f aca="false">AND(C1610="NA",D1610="R1")</f>
        <v>0</v>
      </c>
      <c r="G1610" s="0" t="n">
        <f aca="false">AND(C1610="NA",D1610="R3")</f>
        <v>0</v>
      </c>
      <c r="H1610" s="0" t="n">
        <f aca="false">AND(C1610="NA",D1610="R4")</f>
        <v>0</v>
      </c>
      <c r="I1610" s="0" t="n">
        <f aca="false">AND(C1610="NA",D1610="R5")</f>
        <v>0</v>
      </c>
      <c r="J1610" s="0" t="n">
        <f aca="false">AND(C1610="NA",D1610="R7")</f>
        <v>0</v>
      </c>
      <c r="K1610" s="0" t="n">
        <f aca="false">OR(AND(C1610="R1",D1610="NA"), AND(C1610="R1",D1610="R2"), AND(C1610="R1",D1610="R6"), AND(C1610="R1",D1610="R8"), AND(C1610="R1",D1610="R9"), AND(C1610="R1",D1610="R10"), AND(C1610="R1",D1610="R11"))</f>
        <v>0</v>
      </c>
      <c r="L1610" s="0" t="n">
        <f aca="false">AND(C1610="R1",D1610="R1")</f>
        <v>0</v>
      </c>
      <c r="M1610" s="0" t="n">
        <f aca="false">AND(C1610="R1",D1610="R3")</f>
        <v>0</v>
      </c>
      <c r="N1610" s="0" t="n">
        <f aca="false">AND(C1610="R1",D1610="R4")</f>
        <v>0</v>
      </c>
      <c r="O1610" s="0" t="n">
        <f aca="false">AND(C1610="R1",D1610="R5")</f>
        <v>0</v>
      </c>
      <c r="P1610" s="0" t="n">
        <f aca="false">AND(C1610="R1",D1610="R7")</f>
        <v>0</v>
      </c>
      <c r="Q1610" s="0" t="n">
        <f aca="false">OR(AND(C1610="R3",D1610="NA"), AND(C1610="R3",D1610="R2"), AND(C1610="R3",D1610="R6"), AND(C1610="R3",D1610="R8"), AND(C1610="R3",D1610="R9"), AND(C1610="R3",D1610="R10"), AND(C1610="R3",D1610="R11"))</f>
        <v>0</v>
      </c>
      <c r="R1610" s="0" t="n">
        <f aca="false">AND(C1610="R3",D1610="R1")</f>
        <v>0</v>
      </c>
      <c r="S1610" s="0" t="n">
        <f aca="false">AND(C1610="R3",D1610="R3")</f>
        <v>0</v>
      </c>
      <c r="T1610" s="0" t="n">
        <f aca="false">AND(C1610="R3",D1610="R4")</f>
        <v>0</v>
      </c>
      <c r="U1610" s="0" t="n">
        <f aca="false">AND(C1610="R3",D1610="R5")</f>
        <v>0</v>
      </c>
      <c r="V1610" s="0" t="n">
        <f aca="false">AND(C1610="R3",D1610="R7")</f>
        <v>0</v>
      </c>
      <c r="W1610" s="0" t="n">
        <f aca="false">OR(AND(C1610="R4",D1610="NA"), AND(C1610="R4",D1610="R2"), AND(C1610="R4",D1610="R6"), AND(C1610="R4",D1610="R8"), AND(C1610="R4",D1610="R9"), AND(C1610="R4",D1610="R10"), AND(C1610="R4",D1610="R11"))</f>
        <v>0</v>
      </c>
      <c r="X1610" s="0" t="n">
        <f aca="false">AND(C1610="R4",D1610="R1")</f>
        <v>0</v>
      </c>
      <c r="Y1610" s="0" t="n">
        <f aca="false">AND(C1610="R4",D1610="R3")</f>
        <v>0</v>
      </c>
      <c r="Z1610" s="0" t="n">
        <f aca="false">AND(C1610="R4",D1610="R4")</f>
        <v>0</v>
      </c>
      <c r="AA1610" s="0" t="n">
        <f aca="false">AND(C1610="R4",D1610="R5")</f>
        <v>0</v>
      </c>
      <c r="AB1610" s="0" t="n">
        <f aca="false">AND(C1610="R4",D1610="R7")</f>
        <v>0</v>
      </c>
      <c r="AC1610" s="0" t="n">
        <f aca="false">OR(AND(C1610="R5",D1610="NA"), AND(C1610="R5",D1610="R2"), AND(C1610="R5",D1610="R6"), AND(C1610="R5",D1610="R8"), AND(C1610="R5",D1610="R9"), AND(C1610="R5",D1610="R10"), AND(C1610="R5",D1610="R11"))</f>
        <v>0</v>
      </c>
      <c r="AD1610" s="0" t="n">
        <f aca="false">AND(C1610="R5",D1610="R1")</f>
        <v>0</v>
      </c>
      <c r="AE1610" s="0" t="n">
        <f aca="false">AND(C1610="R5",D1610="R3")</f>
        <v>0</v>
      </c>
      <c r="AF1610" s="0" t="n">
        <f aca="false">AND(C1610="R5",D1610="R4")</f>
        <v>0</v>
      </c>
      <c r="AG1610" s="0" t="n">
        <f aca="false">AND(C1610="R5",D1610="R5")</f>
        <v>0</v>
      </c>
      <c r="AH1610" s="0" t="n">
        <f aca="false">AND(C1610="R5",D1610="R7")</f>
        <v>0</v>
      </c>
      <c r="AI1610" s="0" t="n">
        <f aca="false">OR(AND(C1610="R7",D1610="NA"), AND(C1610="R7",D1610="R2"), AND(C1610="R7",D1610="R6"), AND(C1610="R7",D1610="R8"), AND(C1610="R7",D1610="R9"), AND(C1610="R7",D1610="R10"), AND(C1610="R7",D1610="R11"))</f>
        <v>0</v>
      </c>
      <c r="AJ1610" s="0" t="n">
        <f aca="false">AND(C1610="R7",D1610="R1")</f>
        <v>0</v>
      </c>
      <c r="AK1610" s="0" t="n">
        <f aca="false">AND(C1610="R7",D1610="R3")</f>
        <v>0</v>
      </c>
      <c r="AL1610" s="0" t="n">
        <f aca="false">AND(C1610="R7",D1610="R4")</f>
        <v>0</v>
      </c>
      <c r="AM1610" s="0" t="n">
        <f aca="false">AND(C1610="R7",D1610="R5")</f>
        <v>0</v>
      </c>
      <c r="AN1610" s="0" t="n">
        <f aca="false">AND(C1610="R7",D1610="R7")</f>
        <v>0</v>
      </c>
    </row>
    <row r="1611" customFormat="false" ht="15" hidden="false" customHeight="false" outlineLevel="0" collapsed="false">
      <c r="A1611" s="1" t="n">
        <v>41379.4152777778</v>
      </c>
      <c r="B1611" s="0" t="s">
        <v>91409</v>
      </c>
      <c r="C1611" s="0" t="s">
        <v>104214</v>
      </c>
      <c r="D1611" s="20" t="s">
        <v>104214</v>
      </c>
      <c r="E1611" s="0" t="n">
        <f aca="false">OR(AND(C1611="NA",D1611="NA"), AND(C1611="NA",D1611="R2"), AND(C1611="NA",D1611="R6"), AND(C1611="NA",D1611="R8"), AND(C1611="NA",D1611="R9"), AND(C1611="NA",D1611="R10"), AND(C1611="NA",D1611="R11"))</f>
        <v>1</v>
      </c>
      <c r="F1611" s="0" t="n">
        <f aca="false">AND(C1611="NA",D1611="R1")</f>
        <v>0</v>
      </c>
      <c r="G1611" s="0" t="n">
        <f aca="false">AND(C1611="NA",D1611="R3")</f>
        <v>0</v>
      </c>
      <c r="H1611" s="0" t="n">
        <f aca="false">AND(C1611="NA",D1611="R4")</f>
        <v>0</v>
      </c>
      <c r="I1611" s="0" t="n">
        <f aca="false">AND(C1611="NA",D1611="R5")</f>
        <v>0</v>
      </c>
      <c r="J1611" s="0" t="n">
        <f aca="false">AND(C1611="NA",D1611="R7")</f>
        <v>0</v>
      </c>
      <c r="K1611" s="0" t="n">
        <f aca="false">OR(AND(C1611="R1",D1611="NA"), AND(C1611="R1",D1611="R2"), AND(C1611="R1",D1611="R6"), AND(C1611="R1",D1611="R8"), AND(C1611="R1",D1611="R9"), AND(C1611="R1",D1611="R10"), AND(C1611="R1",D1611="R11"))</f>
        <v>0</v>
      </c>
      <c r="L1611" s="0" t="n">
        <f aca="false">AND(C1611="R1",D1611="R1")</f>
        <v>0</v>
      </c>
      <c r="M1611" s="0" t="n">
        <f aca="false">AND(C1611="R1",D1611="R3")</f>
        <v>0</v>
      </c>
      <c r="N1611" s="0" t="n">
        <f aca="false">AND(C1611="R1",D1611="R4")</f>
        <v>0</v>
      </c>
      <c r="O1611" s="0" t="n">
        <f aca="false">AND(C1611="R1",D1611="R5")</f>
        <v>0</v>
      </c>
      <c r="P1611" s="0" t="n">
        <f aca="false">AND(C1611="R1",D1611="R7")</f>
        <v>0</v>
      </c>
      <c r="Q1611" s="0" t="n">
        <f aca="false">OR(AND(C1611="R3",D1611="NA"), AND(C1611="R3",D1611="R2"), AND(C1611="R3",D1611="R6"), AND(C1611="R3",D1611="R8"), AND(C1611="R3",D1611="R9"), AND(C1611="R3",D1611="R10"), AND(C1611="R3",D1611="R11"))</f>
        <v>0</v>
      </c>
      <c r="R1611" s="0" t="n">
        <f aca="false">AND(C1611="R3",D1611="R1")</f>
        <v>0</v>
      </c>
      <c r="S1611" s="0" t="n">
        <f aca="false">AND(C1611="R3",D1611="R3")</f>
        <v>0</v>
      </c>
      <c r="T1611" s="0" t="n">
        <f aca="false">AND(C1611="R3",D1611="R4")</f>
        <v>0</v>
      </c>
      <c r="U1611" s="0" t="n">
        <f aca="false">AND(C1611="R3",D1611="R5")</f>
        <v>0</v>
      </c>
      <c r="V1611" s="0" t="n">
        <f aca="false">AND(C1611="R3",D1611="R7")</f>
        <v>0</v>
      </c>
      <c r="W1611" s="0" t="n">
        <f aca="false">OR(AND(C1611="R4",D1611="NA"), AND(C1611="R4",D1611="R2"), AND(C1611="R4",D1611="R6"), AND(C1611="R4",D1611="R8"), AND(C1611="R4",D1611="R9"), AND(C1611="R4",D1611="R10"), AND(C1611="R4",D1611="R11"))</f>
        <v>0</v>
      </c>
      <c r="X1611" s="0" t="n">
        <f aca="false">AND(C1611="R4",D1611="R1")</f>
        <v>0</v>
      </c>
      <c r="Y1611" s="0" t="n">
        <f aca="false">AND(C1611="R4",D1611="R3")</f>
        <v>0</v>
      </c>
      <c r="Z1611" s="0" t="n">
        <f aca="false">AND(C1611="R4",D1611="R4")</f>
        <v>0</v>
      </c>
      <c r="AA1611" s="0" t="n">
        <f aca="false">AND(C1611="R4",D1611="R5")</f>
        <v>0</v>
      </c>
      <c r="AB1611" s="0" t="n">
        <f aca="false">AND(C1611="R4",D1611="R7")</f>
        <v>0</v>
      </c>
      <c r="AC1611" s="0" t="n">
        <f aca="false">OR(AND(C1611="R5",D1611="NA"), AND(C1611="R5",D1611="R2"), AND(C1611="R5",D1611="R6"), AND(C1611="R5",D1611="R8"), AND(C1611="R5",D1611="R9"), AND(C1611="R5",D1611="R10"), AND(C1611="R5",D1611="R11"))</f>
        <v>0</v>
      </c>
      <c r="AD1611" s="0" t="n">
        <f aca="false">AND(C1611="R5",D1611="R1")</f>
        <v>0</v>
      </c>
      <c r="AE1611" s="0" t="n">
        <f aca="false">AND(C1611="R5",D1611="R3")</f>
        <v>0</v>
      </c>
      <c r="AF1611" s="0" t="n">
        <f aca="false">AND(C1611="R5",D1611="R4")</f>
        <v>0</v>
      </c>
      <c r="AG1611" s="0" t="n">
        <f aca="false">AND(C1611="R5",D1611="R5")</f>
        <v>0</v>
      </c>
      <c r="AH1611" s="0" t="n">
        <f aca="false">AND(C1611="R5",D1611="R7")</f>
        <v>0</v>
      </c>
      <c r="AI1611" s="0" t="n">
        <f aca="false">OR(AND(C1611="R7",D1611="NA"), AND(C1611="R7",D1611="R2"), AND(C1611="R7",D1611="R6"), AND(C1611="R7",D1611="R8"), AND(C1611="R7",D1611="R9"), AND(C1611="R7",D1611="R10"), AND(C1611="R7",D1611="R11"))</f>
        <v>0</v>
      </c>
      <c r="AJ1611" s="0" t="n">
        <f aca="false">AND(C1611="R7",D1611="R1")</f>
        <v>0</v>
      </c>
      <c r="AK1611" s="0" t="n">
        <f aca="false">AND(C1611="R7",D1611="R3")</f>
        <v>0</v>
      </c>
      <c r="AL1611" s="0" t="n">
        <f aca="false">AND(C1611="R7",D1611="R4")</f>
        <v>0</v>
      </c>
      <c r="AM1611" s="0" t="n">
        <f aca="false">AND(C1611="R7",D1611="R5")</f>
        <v>0</v>
      </c>
      <c r="AN1611" s="0" t="n">
        <f aca="false">AND(C1611="R7",D1611="R7")</f>
        <v>0</v>
      </c>
    </row>
    <row r="1612" customFormat="false" ht="15" hidden="false" customHeight="false" outlineLevel="0" collapsed="false">
      <c r="A1612" s="1" t="n">
        <v>41379.4152777778</v>
      </c>
      <c r="B1612" s="0" t="s">
        <v>91411</v>
      </c>
      <c r="C1612" s="0" t="s">
        <v>104214</v>
      </c>
      <c r="D1612" s="20" t="s">
        <v>104214</v>
      </c>
      <c r="E1612" s="0" t="n">
        <f aca="false">OR(AND(C1612="NA",D1612="NA"), AND(C1612="NA",D1612="R2"), AND(C1612="NA",D1612="R6"), AND(C1612="NA",D1612="R8"), AND(C1612="NA",D1612="R9"), AND(C1612="NA",D1612="R10"), AND(C1612="NA",D1612="R11"))</f>
        <v>1</v>
      </c>
      <c r="F1612" s="0" t="n">
        <f aca="false">AND(C1612="NA",D1612="R1")</f>
        <v>0</v>
      </c>
      <c r="G1612" s="0" t="n">
        <f aca="false">AND(C1612="NA",D1612="R3")</f>
        <v>0</v>
      </c>
      <c r="H1612" s="0" t="n">
        <f aca="false">AND(C1612="NA",D1612="R4")</f>
        <v>0</v>
      </c>
      <c r="I1612" s="0" t="n">
        <f aca="false">AND(C1612="NA",D1612="R5")</f>
        <v>0</v>
      </c>
      <c r="J1612" s="0" t="n">
        <f aca="false">AND(C1612="NA",D1612="R7")</f>
        <v>0</v>
      </c>
      <c r="K1612" s="0" t="n">
        <f aca="false">OR(AND(C1612="R1",D1612="NA"), AND(C1612="R1",D1612="R2"), AND(C1612="R1",D1612="R6"), AND(C1612="R1",D1612="R8"), AND(C1612="R1",D1612="R9"), AND(C1612="R1",D1612="R10"), AND(C1612="R1",D1612="R11"))</f>
        <v>0</v>
      </c>
      <c r="L1612" s="0" t="n">
        <f aca="false">AND(C1612="R1",D1612="R1")</f>
        <v>0</v>
      </c>
      <c r="M1612" s="0" t="n">
        <f aca="false">AND(C1612="R1",D1612="R3")</f>
        <v>0</v>
      </c>
      <c r="N1612" s="0" t="n">
        <f aca="false">AND(C1612="R1",D1612="R4")</f>
        <v>0</v>
      </c>
      <c r="O1612" s="0" t="n">
        <f aca="false">AND(C1612="R1",D1612="R5")</f>
        <v>0</v>
      </c>
      <c r="P1612" s="0" t="n">
        <f aca="false">AND(C1612="R1",D1612="R7")</f>
        <v>0</v>
      </c>
      <c r="Q1612" s="0" t="n">
        <f aca="false">OR(AND(C1612="R3",D1612="NA"), AND(C1612="R3",D1612="R2"), AND(C1612="R3",D1612="R6"), AND(C1612="R3",D1612="R8"), AND(C1612="R3",D1612="R9"), AND(C1612="R3",D1612="R10"), AND(C1612="R3",D1612="R11"))</f>
        <v>0</v>
      </c>
      <c r="R1612" s="0" t="n">
        <f aca="false">AND(C1612="R3",D1612="R1")</f>
        <v>0</v>
      </c>
      <c r="S1612" s="0" t="n">
        <f aca="false">AND(C1612="R3",D1612="R3")</f>
        <v>0</v>
      </c>
      <c r="T1612" s="0" t="n">
        <f aca="false">AND(C1612="R3",D1612="R4")</f>
        <v>0</v>
      </c>
      <c r="U1612" s="0" t="n">
        <f aca="false">AND(C1612="R3",D1612="R5")</f>
        <v>0</v>
      </c>
      <c r="V1612" s="0" t="n">
        <f aca="false">AND(C1612="R3",D1612="R7")</f>
        <v>0</v>
      </c>
      <c r="W1612" s="0" t="n">
        <f aca="false">OR(AND(C1612="R4",D1612="NA"), AND(C1612="R4",D1612="R2"), AND(C1612="R4",D1612="R6"), AND(C1612="R4",D1612="R8"), AND(C1612="R4",D1612="R9"), AND(C1612="R4",D1612="R10"), AND(C1612="R4",D1612="R11"))</f>
        <v>0</v>
      </c>
      <c r="X1612" s="0" t="n">
        <f aca="false">AND(C1612="R4",D1612="R1")</f>
        <v>0</v>
      </c>
      <c r="Y1612" s="0" t="n">
        <f aca="false">AND(C1612="R4",D1612="R3")</f>
        <v>0</v>
      </c>
      <c r="Z1612" s="0" t="n">
        <f aca="false">AND(C1612="R4",D1612="R4")</f>
        <v>0</v>
      </c>
      <c r="AA1612" s="0" t="n">
        <f aca="false">AND(C1612="R4",D1612="R5")</f>
        <v>0</v>
      </c>
      <c r="AB1612" s="0" t="n">
        <f aca="false">AND(C1612="R4",D1612="R7")</f>
        <v>0</v>
      </c>
      <c r="AC1612" s="0" t="n">
        <f aca="false">OR(AND(C1612="R5",D1612="NA"), AND(C1612="R5",D1612="R2"), AND(C1612="R5",D1612="R6"), AND(C1612="R5",D1612="R8"), AND(C1612="R5",D1612="R9"), AND(C1612="R5",D1612="R10"), AND(C1612="R5",D1612="R11"))</f>
        <v>0</v>
      </c>
      <c r="AD1612" s="0" t="n">
        <f aca="false">AND(C1612="R5",D1612="R1")</f>
        <v>0</v>
      </c>
      <c r="AE1612" s="0" t="n">
        <f aca="false">AND(C1612="R5",D1612="R3")</f>
        <v>0</v>
      </c>
      <c r="AF1612" s="0" t="n">
        <f aca="false">AND(C1612="R5",D1612="R4")</f>
        <v>0</v>
      </c>
      <c r="AG1612" s="0" t="n">
        <f aca="false">AND(C1612="R5",D1612="R5")</f>
        <v>0</v>
      </c>
      <c r="AH1612" s="0" t="n">
        <f aca="false">AND(C1612="R5",D1612="R7")</f>
        <v>0</v>
      </c>
      <c r="AI1612" s="0" t="n">
        <f aca="false">OR(AND(C1612="R7",D1612="NA"), AND(C1612="R7",D1612="R2"), AND(C1612="R7",D1612="R6"), AND(C1612="R7",D1612="R8"), AND(C1612="R7",D1612="R9"), AND(C1612="R7",D1612="R10"), AND(C1612="R7",D1612="R11"))</f>
        <v>0</v>
      </c>
      <c r="AJ1612" s="0" t="n">
        <f aca="false">AND(C1612="R7",D1612="R1")</f>
        <v>0</v>
      </c>
      <c r="AK1612" s="0" t="n">
        <f aca="false">AND(C1612="R7",D1612="R3")</f>
        <v>0</v>
      </c>
      <c r="AL1612" s="0" t="n">
        <f aca="false">AND(C1612="R7",D1612="R4")</f>
        <v>0</v>
      </c>
      <c r="AM1612" s="0" t="n">
        <f aca="false">AND(C1612="R7",D1612="R5")</f>
        <v>0</v>
      </c>
      <c r="AN1612" s="0" t="n">
        <f aca="false">AND(C1612="R7",D1612="R7")</f>
        <v>0</v>
      </c>
    </row>
    <row r="1613" customFormat="false" ht="15" hidden="false" customHeight="false" outlineLevel="0" collapsed="false">
      <c r="A1613" s="1" t="n">
        <v>41379.4152777778</v>
      </c>
      <c r="B1613" s="0" t="s">
        <v>91413</v>
      </c>
      <c r="C1613" s="0" t="s">
        <v>104214</v>
      </c>
      <c r="D1613" s="20" t="s">
        <v>104214</v>
      </c>
      <c r="E1613" s="0" t="n">
        <f aca="false">OR(AND(C1613="NA",D1613="NA"), AND(C1613="NA",D1613="R2"), AND(C1613="NA",D1613="R6"), AND(C1613="NA",D1613="R8"), AND(C1613="NA",D1613="R9"), AND(C1613="NA",D1613="R10"), AND(C1613="NA",D1613="R11"))</f>
        <v>1</v>
      </c>
      <c r="F1613" s="0" t="n">
        <f aca="false">AND(C1613="NA",D1613="R1")</f>
        <v>0</v>
      </c>
      <c r="G1613" s="0" t="n">
        <f aca="false">AND(C1613="NA",D1613="R3")</f>
        <v>0</v>
      </c>
      <c r="H1613" s="0" t="n">
        <f aca="false">AND(C1613="NA",D1613="R4")</f>
        <v>0</v>
      </c>
      <c r="I1613" s="0" t="n">
        <f aca="false">AND(C1613="NA",D1613="R5")</f>
        <v>0</v>
      </c>
      <c r="J1613" s="0" t="n">
        <f aca="false">AND(C1613="NA",D1613="R7")</f>
        <v>0</v>
      </c>
      <c r="K1613" s="0" t="n">
        <f aca="false">OR(AND(C1613="R1",D1613="NA"), AND(C1613="R1",D1613="R2"), AND(C1613="R1",D1613="R6"), AND(C1613="R1",D1613="R8"), AND(C1613="R1",D1613="R9"), AND(C1613="R1",D1613="R10"), AND(C1613="R1",D1613="R11"))</f>
        <v>0</v>
      </c>
      <c r="L1613" s="0" t="n">
        <f aca="false">AND(C1613="R1",D1613="R1")</f>
        <v>0</v>
      </c>
      <c r="M1613" s="0" t="n">
        <f aca="false">AND(C1613="R1",D1613="R3")</f>
        <v>0</v>
      </c>
      <c r="N1613" s="0" t="n">
        <f aca="false">AND(C1613="R1",D1613="R4")</f>
        <v>0</v>
      </c>
      <c r="O1613" s="0" t="n">
        <f aca="false">AND(C1613="R1",D1613="R5")</f>
        <v>0</v>
      </c>
      <c r="P1613" s="0" t="n">
        <f aca="false">AND(C1613="R1",D1613="R7")</f>
        <v>0</v>
      </c>
      <c r="Q1613" s="0" t="n">
        <f aca="false">OR(AND(C1613="R3",D1613="NA"), AND(C1613="R3",D1613="R2"), AND(C1613="R3",D1613="R6"), AND(C1613="R3",D1613="R8"), AND(C1613="R3",D1613="R9"), AND(C1613="R3",D1613="R10"), AND(C1613="R3",D1613="R11"))</f>
        <v>0</v>
      </c>
      <c r="R1613" s="0" t="n">
        <f aca="false">AND(C1613="R3",D1613="R1")</f>
        <v>0</v>
      </c>
      <c r="S1613" s="0" t="n">
        <f aca="false">AND(C1613="R3",D1613="R3")</f>
        <v>0</v>
      </c>
      <c r="T1613" s="0" t="n">
        <f aca="false">AND(C1613="R3",D1613="R4")</f>
        <v>0</v>
      </c>
      <c r="U1613" s="0" t="n">
        <f aca="false">AND(C1613="R3",D1613="R5")</f>
        <v>0</v>
      </c>
      <c r="V1613" s="0" t="n">
        <f aca="false">AND(C1613="R3",D1613="R7")</f>
        <v>0</v>
      </c>
      <c r="W1613" s="0" t="n">
        <f aca="false">OR(AND(C1613="R4",D1613="NA"), AND(C1613="R4",D1613="R2"), AND(C1613="R4",D1613="R6"), AND(C1613="R4",D1613="R8"), AND(C1613="R4",D1613="R9"), AND(C1613="R4",D1613="R10"), AND(C1613="R4",D1613="R11"))</f>
        <v>0</v>
      </c>
      <c r="X1613" s="0" t="n">
        <f aca="false">AND(C1613="R4",D1613="R1")</f>
        <v>0</v>
      </c>
      <c r="Y1613" s="0" t="n">
        <f aca="false">AND(C1613="R4",D1613="R3")</f>
        <v>0</v>
      </c>
      <c r="Z1613" s="0" t="n">
        <f aca="false">AND(C1613="R4",D1613="R4")</f>
        <v>0</v>
      </c>
      <c r="AA1613" s="0" t="n">
        <f aca="false">AND(C1613="R4",D1613="R5")</f>
        <v>0</v>
      </c>
      <c r="AB1613" s="0" t="n">
        <f aca="false">AND(C1613="R4",D1613="R7")</f>
        <v>0</v>
      </c>
      <c r="AC1613" s="0" t="n">
        <f aca="false">OR(AND(C1613="R5",D1613="NA"), AND(C1613="R5",D1613="R2"), AND(C1613="R5",D1613="R6"), AND(C1613="R5",D1613="R8"), AND(C1613="R5",D1613="R9"), AND(C1613="R5",D1613="R10"), AND(C1613="R5",D1613="R11"))</f>
        <v>0</v>
      </c>
      <c r="AD1613" s="0" t="n">
        <f aca="false">AND(C1613="R5",D1613="R1")</f>
        <v>0</v>
      </c>
      <c r="AE1613" s="0" t="n">
        <f aca="false">AND(C1613="R5",D1613="R3")</f>
        <v>0</v>
      </c>
      <c r="AF1613" s="0" t="n">
        <f aca="false">AND(C1613="R5",D1613="R4")</f>
        <v>0</v>
      </c>
      <c r="AG1613" s="0" t="n">
        <f aca="false">AND(C1613="R5",D1613="R5")</f>
        <v>0</v>
      </c>
      <c r="AH1613" s="0" t="n">
        <f aca="false">AND(C1613="R5",D1613="R7")</f>
        <v>0</v>
      </c>
      <c r="AI1613" s="0" t="n">
        <f aca="false">OR(AND(C1613="R7",D1613="NA"), AND(C1613="R7",D1613="R2"), AND(C1613="R7",D1613="R6"), AND(C1613="R7",D1613="R8"), AND(C1613="R7",D1613="R9"), AND(C1613="R7",D1613="R10"), AND(C1613="R7",D1613="R11"))</f>
        <v>0</v>
      </c>
      <c r="AJ1613" s="0" t="n">
        <f aca="false">AND(C1613="R7",D1613="R1")</f>
        <v>0</v>
      </c>
      <c r="AK1613" s="0" t="n">
        <f aca="false">AND(C1613="R7",D1613="R3")</f>
        <v>0</v>
      </c>
      <c r="AL1613" s="0" t="n">
        <f aca="false">AND(C1613="R7",D1613="R4")</f>
        <v>0</v>
      </c>
      <c r="AM1613" s="0" t="n">
        <f aca="false">AND(C1613="R7",D1613="R5")</f>
        <v>0</v>
      </c>
      <c r="AN1613" s="0" t="n">
        <f aca="false">AND(C1613="R7",D1613="R7")</f>
        <v>0</v>
      </c>
    </row>
    <row r="1614" customFormat="false" ht="15" hidden="false" customHeight="false" outlineLevel="0" collapsed="false">
      <c r="A1614" s="1" t="n">
        <v>41379.4152777778</v>
      </c>
      <c r="B1614" s="0" t="s">
        <v>91414</v>
      </c>
      <c r="C1614" s="0" t="s">
        <v>104214</v>
      </c>
      <c r="D1614" s="20" t="s">
        <v>104214</v>
      </c>
      <c r="E1614" s="0" t="n">
        <f aca="false">OR(AND(C1614="NA",D1614="NA"), AND(C1614="NA",D1614="R2"), AND(C1614="NA",D1614="R6"), AND(C1614="NA",D1614="R8"), AND(C1614="NA",D1614="R9"), AND(C1614="NA",D1614="R10"), AND(C1614="NA",D1614="R11"))</f>
        <v>1</v>
      </c>
      <c r="F1614" s="0" t="n">
        <f aca="false">AND(C1614="NA",D1614="R1")</f>
        <v>0</v>
      </c>
      <c r="G1614" s="0" t="n">
        <f aca="false">AND(C1614="NA",D1614="R3")</f>
        <v>0</v>
      </c>
      <c r="H1614" s="0" t="n">
        <f aca="false">AND(C1614="NA",D1614="R4")</f>
        <v>0</v>
      </c>
      <c r="I1614" s="0" t="n">
        <f aca="false">AND(C1614="NA",D1614="R5")</f>
        <v>0</v>
      </c>
      <c r="J1614" s="0" t="n">
        <f aca="false">AND(C1614="NA",D1614="R7")</f>
        <v>0</v>
      </c>
      <c r="K1614" s="0" t="n">
        <f aca="false">OR(AND(C1614="R1",D1614="NA"), AND(C1614="R1",D1614="R2"), AND(C1614="R1",D1614="R6"), AND(C1614="R1",D1614="R8"), AND(C1614="R1",D1614="R9"), AND(C1614="R1",D1614="R10"), AND(C1614="R1",D1614="R11"))</f>
        <v>0</v>
      </c>
      <c r="L1614" s="0" t="n">
        <f aca="false">AND(C1614="R1",D1614="R1")</f>
        <v>0</v>
      </c>
      <c r="M1614" s="0" t="n">
        <f aca="false">AND(C1614="R1",D1614="R3")</f>
        <v>0</v>
      </c>
      <c r="N1614" s="0" t="n">
        <f aca="false">AND(C1614="R1",D1614="R4")</f>
        <v>0</v>
      </c>
      <c r="O1614" s="0" t="n">
        <f aca="false">AND(C1614="R1",D1614="R5")</f>
        <v>0</v>
      </c>
      <c r="P1614" s="0" t="n">
        <f aca="false">AND(C1614="R1",D1614="R7")</f>
        <v>0</v>
      </c>
      <c r="Q1614" s="0" t="n">
        <f aca="false">OR(AND(C1614="R3",D1614="NA"), AND(C1614="R3",D1614="R2"), AND(C1614="R3",D1614="R6"), AND(C1614="R3",D1614="R8"), AND(C1614="R3",D1614="R9"), AND(C1614="R3",D1614="R10"), AND(C1614="R3",D1614="R11"))</f>
        <v>0</v>
      </c>
      <c r="R1614" s="0" t="n">
        <f aca="false">AND(C1614="R3",D1614="R1")</f>
        <v>0</v>
      </c>
      <c r="S1614" s="0" t="n">
        <f aca="false">AND(C1614="R3",D1614="R3")</f>
        <v>0</v>
      </c>
      <c r="T1614" s="0" t="n">
        <f aca="false">AND(C1614="R3",D1614="R4")</f>
        <v>0</v>
      </c>
      <c r="U1614" s="0" t="n">
        <f aca="false">AND(C1614="R3",D1614="R5")</f>
        <v>0</v>
      </c>
      <c r="V1614" s="0" t="n">
        <f aca="false">AND(C1614="R3",D1614="R7")</f>
        <v>0</v>
      </c>
      <c r="W1614" s="0" t="n">
        <f aca="false">OR(AND(C1614="R4",D1614="NA"), AND(C1614="R4",D1614="R2"), AND(C1614="R4",D1614="R6"), AND(C1614="R4",D1614="R8"), AND(C1614="R4",D1614="R9"), AND(C1614="R4",D1614="R10"), AND(C1614="R4",D1614="R11"))</f>
        <v>0</v>
      </c>
      <c r="X1614" s="0" t="n">
        <f aca="false">AND(C1614="R4",D1614="R1")</f>
        <v>0</v>
      </c>
      <c r="Y1614" s="0" t="n">
        <f aca="false">AND(C1614="R4",D1614="R3")</f>
        <v>0</v>
      </c>
      <c r="Z1614" s="0" t="n">
        <f aca="false">AND(C1614="R4",D1614="R4")</f>
        <v>0</v>
      </c>
      <c r="AA1614" s="0" t="n">
        <f aca="false">AND(C1614="R4",D1614="R5")</f>
        <v>0</v>
      </c>
      <c r="AB1614" s="0" t="n">
        <f aca="false">AND(C1614="R4",D1614="R7")</f>
        <v>0</v>
      </c>
      <c r="AC1614" s="0" t="n">
        <f aca="false">OR(AND(C1614="R5",D1614="NA"), AND(C1614="R5",D1614="R2"), AND(C1614="R5",D1614="R6"), AND(C1614="R5",D1614="R8"), AND(C1614="R5",D1614="R9"), AND(C1614="R5",D1614="R10"), AND(C1614="R5",D1614="R11"))</f>
        <v>0</v>
      </c>
      <c r="AD1614" s="0" t="n">
        <f aca="false">AND(C1614="R5",D1614="R1")</f>
        <v>0</v>
      </c>
      <c r="AE1614" s="0" t="n">
        <f aca="false">AND(C1614="R5",D1614="R3")</f>
        <v>0</v>
      </c>
      <c r="AF1614" s="0" t="n">
        <f aca="false">AND(C1614="R5",D1614="R4")</f>
        <v>0</v>
      </c>
      <c r="AG1614" s="0" t="n">
        <f aca="false">AND(C1614="R5",D1614="R5")</f>
        <v>0</v>
      </c>
      <c r="AH1614" s="0" t="n">
        <f aca="false">AND(C1614="R5",D1614="R7")</f>
        <v>0</v>
      </c>
      <c r="AI1614" s="0" t="n">
        <f aca="false">OR(AND(C1614="R7",D1614="NA"), AND(C1614="R7",D1614="R2"), AND(C1614="R7",D1614="R6"), AND(C1614="R7",D1614="R8"), AND(C1614="R7",D1614="R9"), AND(C1614="R7",D1614="R10"), AND(C1614="R7",D1614="R11"))</f>
        <v>0</v>
      </c>
      <c r="AJ1614" s="0" t="n">
        <f aca="false">AND(C1614="R7",D1614="R1")</f>
        <v>0</v>
      </c>
      <c r="AK1614" s="0" t="n">
        <f aca="false">AND(C1614="R7",D1614="R3")</f>
        <v>0</v>
      </c>
      <c r="AL1614" s="0" t="n">
        <f aca="false">AND(C1614="R7",D1614="R4")</f>
        <v>0</v>
      </c>
      <c r="AM1614" s="0" t="n">
        <f aca="false">AND(C1614="R7",D1614="R5")</f>
        <v>0</v>
      </c>
      <c r="AN1614" s="0" t="n">
        <f aca="false">AND(C1614="R7",D1614="R7")</f>
        <v>0</v>
      </c>
    </row>
    <row r="1615" customFormat="false" ht="15" hidden="false" customHeight="false" outlineLevel="0" collapsed="false">
      <c r="A1615" s="1" t="n">
        <v>41379.4152777778</v>
      </c>
      <c r="B1615" s="0" t="s">
        <v>91415</v>
      </c>
      <c r="C1615" s="0" t="s">
        <v>104214</v>
      </c>
      <c r="D1615" s="20" t="s">
        <v>104214</v>
      </c>
      <c r="E1615" s="0" t="n">
        <f aca="false">OR(AND(C1615="NA",D1615="NA"), AND(C1615="NA",D1615="R2"), AND(C1615="NA",D1615="R6"), AND(C1615="NA",D1615="R8"), AND(C1615="NA",D1615="R9"), AND(C1615="NA",D1615="R10"), AND(C1615="NA",D1615="R11"))</f>
        <v>1</v>
      </c>
      <c r="F1615" s="0" t="n">
        <f aca="false">AND(C1615="NA",D1615="R1")</f>
        <v>0</v>
      </c>
      <c r="G1615" s="0" t="n">
        <f aca="false">AND(C1615="NA",D1615="R3")</f>
        <v>0</v>
      </c>
      <c r="H1615" s="0" t="n">
        <f aca="false">AND(C1615="NA",D1615="R4")</f>
        <v>0</v>
      </c>
      <c r="I1615" s="0" t="n">
        <f aca="false">AND(C1615="NA",D1615="R5")</f>
        <v>0</v>
      </c>
      <c r="J1615" s="0" t="n">
        <f aca="false">AND(C1615="NA",D1615="R7")</f>
        <v>0</v>
      </c>
      <c r="K1615" s="0" t="n">
        <f aca="false">OR(AND(C1615="R1",D1615="NA"), AND(C1615="R1",D1615="R2"), AND(C1615="R1",D1615="R6"), AND(C1615="R1",D1615="R8"), AND(C1615="R1",D1615="R9"), AND(C1615="R1",D1615="R10"), AND(C1615="R1",D1615="R11"))</f>
        <v>0</v>
      </c>
      <c r="L1615" s="0" t="n">
        <f aca="false">AND(C1615="R1",D1615="R1")</f>
        <v>0</v>
      </c>
      <c r="M1615" s="0" t="n">
        <f aca="false">AND(C1615="R1",D1615="R3")</f>
        <v>0</v>
      </c>
      <c r="N1615" s="0" t="n">
        <f aca="false">AND(C1615="R1",D1615="R4")</f>
        <v>0</v>
      </c>
      <c r="O1615" s="0" t="n">
        <f aca="false">AND(C1615="R1",D1615="R5")</f>
        <v>0</v>
      </c>
      <c r="P1615" s="0" t="n">
        <f aca="false">AND(C1615="R1",D1615="R7")</f>
        <v>0</v>
      </c>
      <c r="Q1615" s="0" t="n">
        <f aca="false">OR(AND(C1615="R3",D1615="NA"), AND(C1615="R3",D1615="R2"), AND(C1615="R3",D1615="R6"), AND(C1615="R3",D1615="R8"), AND(C1615="R3",D1615="R9"), AND(C1615="R3",D1615="R10"), AND(C1615="R3",D1615="R11"))</f>
        <v>0</v>
      </c>
      <c r="R1615" s="0" t="n">
        <f aca="false">AND(C1615="R3",D1615="R1")</f>
        <v>0</v>
      </c>
      <c r="S1615" s="0" t="n">
        <f aca="false">AND(C1615="R3",D1615="R3")</f>
        <v>0</v>
      </c>
      <c r="T1615" s="0" t="n">
        <f aca="false">AND(C1615="R3",D1615="R4")</f>
        <v>0</v>
      </c>
      <c r="U1615" s="0" t="n">
        <f aca="false">AND(C1615="R3",D1615="R5")</f>
        <v>0</v>
      </c>
      <c r="V1615" s="0" t="n">
        <f aca="false">AND(C1615="R3",D1615="R7")</f>
        <v>0</v>
      </c>
      <c r="W1615" s="0" t="n">
        <f aca="false">OR(AND(C1615="R4",D1615="NA"), AND(C1615="R4",D1615="R2"), AND(C1615="R4",D1615="R6"), AND(C1615="R4",D1615="R8"), AND(C1615="R4",D1615="R9"), AND(C1615="R4",D1615="R10"), AND(C1615="R4",D1615="R11"))</f>
        <v>0</v>
      </c>
      <c r="X1615" s="0" t="n">
        <f aca="false">AND(C1615="R4",D1615="R1")</f>
        <v>0</v>
      </c>
      <c r="Y1615" s="0" t="n">
        <f aca="false">AND(C1615="R4",D1615="R3")</f>
        <v>0</v>
      </c>
      <c r="Z1615" s="0" t="n">
        <f aca="false">AND(C1615="R4",D1615="R4")</f>
        <v>0</v>
      </c>
      <c r="AA1615" s="0" t="n">
        <f aca="false">AND(C1615="R4",D1615="R5")</f>
        <v>0</v>
      </c>
      <c r="AB1615" s="0" t="n">
        <f aca="false">AND(C1615="R4",D1615="R7")</f>
        <v>0</v>
      </c>
      <c r="AC1615" s="0" t="n">
        <f aca="false">OR(AND(C1615="R5",D1615="NA"), AND(C1615="R5",D1615="R2"), AND(C1615="R5",D1615="R6"), AND(C1615="R5",D1615="R8"), AND(C1615="R5",D1615="R9"), AND(C1615="R5",D1615="R10"), AND(C1615="R5",D1615="R11"))</f>
        <v>0</v>
      </c>
      <c r="AD1615" s="0" t="n">
        <f aca="false">AND(C1615="R5",D1615="R1")</f>
        <v>0</v>
      </c>
      <c r="AE1615" s="0" t="n">
        <f aca="false">AND(C1615="R5",D1615="R3")</f>
        <v>0</v>
      </c>
      <c r="AF1615" s="0" t="n">
        <f aca="false">AND(C1615="R5",D1615="R4")</f>
        <v>0</v>
      </c>
      <c r="AG1615" s="0" t="n">
        <f aca="false">AND(C1615="R5",D1615="R5")</f>
        <v>0</v>
      </c>
      <c r="AH1615" s="0" t="n">
        <f aca="false">AND(C1615="R5",D1615="R7")</f>
        <v>0</v>
      </c>
      <c r="AI1615" s="0" t="n">
        <f aca="false">OR(AND(C1615="R7",D1615="NA"), AND(C1615="R7",D1615="R2"), AND(C1615="R7",D1615="R6"), AND(C1615="R7",D1615="R8"), AND(C1615="R7",D1615="R9"), AND(C1615="R7",D1615="R10"), AND(C1615="R7",D1615="R11"))</f>
        <v>0</v>
      </c>
      <c r="AJ1615" s="0" t="n">
        <f aca="false">AND(C1615="R7",D1615="R1")</f>
        <v>0</v>
      </c>
      <c r="AK1615" s="0" t="n">
        <f aca="false">AND(C1615="R7",D1615="R3")</f>
        <v>0</v>
      </c>
      <c r="AL1615" s="0" t="n">
        <f aca="false">AND(C1615="R7",D1615="R4")</f>
        <v>0</v>
      </c>
      <c r="AM1615" s="0" t="n">
        <f aca="false">AND(C1615="R7",D1615="R5")</f>
        <v>0</v>
      </c>
      <c r="AN1615" s="0" t="n">
        <f aca="false">AND(C1615="R7",D1615="R7")</f>
        <v>0</v>
      </c>
    </row>
    <row r="1616" customFormat="false" ht="15" hidden="false" customHeight="false" outlineLevel="0" collapsed="false">
      <c r="A1616" s="1" t="n">
        <v>41379.4152777778</v>
      </c>
      <c r="B1616" s="0" t="s">
        <v>91417</v>
      </c>
      <c r="C1616" s="0" t="s">
        <v>104214</v>
      </c>
      <c r="D1616" s="20" t="s">
        <v>104214</v>
      </c>
      <c r="E1616" s="0" t="n">
        <f aca="false">OR(AND(C1616="NA",D1616="NA"), AND(C1616="NA",D1616="R2"), AND(C1616="NA",D1616="R6"), AND(C1616="NA",D1616="R8"), AND(C1616="NA",D1616="R9"), AND(C1616="NA",D1616="R10"), AND(C1616="NA",D1616="R11"))</f>
        <v>1</v>
      </c>
      <c r="F1616" s="0" t="n">
        <f aca="false">AND(C1616="NA",D1616="R1")</f>
        <v>0</v>
      </c>
      <c r="G1616" s="0" t="n">
        <f aca="false">AND(C1616="NA",D1616="R3")</f>
        <v>0</v>
      </c>
      <c r="H1616" s="0" t="n">
        <f aca="false">AND(C1616="NA",D1616="R4")</f>
        <v>0</v>
      </c>
      <c r="I1616" s="0" t="n">
        <f aca="false">AND(C1616="NA",D1616="R5")</f>
        <v>0</v>
      </c>
      <c r="J1616" s="0" t="n">
        <f aca="false">AND(C1616="NA",D1616="R7")</f>
        <v>0</v>
      </c>
      <c r="K1616" s="0" t="n">
        <f aca="false">OR(AND(C1616="R1",D1616="NA"), AND(C1616="R1",D1616="R2"), AND(C1616="R1",D1616="R6"), AND(C1616="R1",D1616="R8"), AND(C1616="R1",D1616="R9"), AND(C1616="R1",D1616="R10"), AND(C1616="R1",D1616="R11"))</f>
        <v>0</v>
      </c>
      <c r="L1616" s="0" t="n">
        <f aca="false">AND(C1616="R1",D1616="R1")</f>
        <v>0</v>
      </c>
      <c r="M1616" s="0" t="n">
        <f aca="false">AND(C1616="R1",D1616="R3")</f>
        <v>0</v>
      </c>
      <c r="N1616" s="0" t="n">
        <f aca="false">AND(C1616="R1",D1616="R4")</f>
        <v>0</v>
      </c>
      <c r="O1616" s="0" t="n">
        <f aca="false">AND(C1616="R1",D1616="R5")</f>
        <v>0</v>
      </c>
      <c r="P1616" s="0" t="n">
        <f aca="false">AND(C1616="R1",D1616="R7")</f>
        <v>0</v>
      </c>
      <c r="Q1616" s="0" t="n">
        <f aca="false">OR(AND(C1616="R3",D1616="NA"), AND(C1616="R3",D1616="R2"), AND(C1616="R3",D1616="R6"), AND(C1616="R3",D1616="R8"), AND(C1616="R3",D1616="R9"), AND(C1616="R3",D1616="R10"), AND(C1616="R3",D1616="R11"))</f>
        <v>0</v>
      </c>
      <c r="R1616" s="0" t="n">
        <f aca="false">AND(C1616="R3",D1616="R1")</f>
        <v>0</v>
      </c>
      <c r="S1616" s="0" t="n">
        <f aca="false">AND(C1616="R3",D1616="R3")</f>
        <v>0</v>
      </c>
      <c r="T1616" s="0" t="n">
        <f aca="false">AND(C1616="R3",D1616="R4")</f>
        <v>0</v>
      </c>
      <c r="U1616" s="0" t="n">
        <f aca="false">AND(C1616="R3",D1616="R5")</f>
        <v>0</v>
      </c>
      <c r="V1616" s="0" t="n">
        <f aca="false">AND(C1616="R3",D1616="R7")</f>
        <v>0</v>
      </c>
      <c r="W1616" s="0" t="n">
        <f aca="false">OR(AND(C1616="R4",D1616="NA"), AND(C1616="R4",D1616="R2"), AND(C1616="R4",D1616="R6"), AND(C1616="R4",D1616="R8"), AND(C1616="R4",D1616="R9"), AND(C1616="R4",D1616="R10"), AND(C1616="R4",D1616="R11"))</f>
        <v>0</v>
      </c>
      <c r="X1616" s="0" t="n">
        <f aca="false">AND(C1616="R4",D1616="R1")</f>
        <v>0</v>
      </c>
      <c r="Y1616" s="0" t="n">
        <f aca="false">AND(C1616="R4",D1616="R3")</f>
        <v>0</v>
      </c>
      <c r="Z1616" s="0" t="n">
        <f aca="false">AND(C1616="R4",D1616="R4")</f>
        <v>0</v>
      </c>
      <c r="AA1616" s="0" t="n">
        <f aca="false">AND(C1616="R4",D1616="R5")</f>
        <v>0</v>
      </c>
      <c r="AB1616" s="0" t="n">
        <f aca="false">AND(C1616="R4",D1616="R7")</f>
        <v>0</v>
      </c>
      <c r="AC1616" s="0" t="n">
        <f aca="false">OR(AND(C1616="R5",D1616="NA"), AND(C1616="R5",D1616="R2"), AND(C1616="R5",D1616="R6"), AND(C1616="R5",D1616="R8"), AND(C1616="R5",D1616="R9"), AND(C1616="R5",D1616="R10"), AND(C1616="R5",D1616="R11"))</f>
        <v>0</v>
      </c>
      <c r="AD1616" s="0" t="n">
        <f aca="false">AND(C1616="R5",D1616="R1")</f>
        <v>0</v>
      </c>
      <c r="AE1616" s="0" t="n">
        <f aca="false">AND(C1616="R5",D1616="R3")</f>
        <v>0</v>
      </c>
      <c r="AF1616" s="0" t="n">
        <f aca="false">AND(C1616="R5",D1616="R4")</f>
        <v>0</v>
      </c>
      <c r="AG1616" s="0" t="n">
        <f aca="false">AND(C1616="R5",D1616="R5")</f>
        <v>0</v>
      </c>
      <c r="AH1616" s="0" t="n">
        <f aca="false">AND(C1616="R5",D1616="R7")</f>
        <v>0</v>
      </c>
      <c r="AI1616" s="0" t="n">
        <f aca="false">OR(AND(C1616="R7",D1616="NA"), AND(C1616="R7",D1616="R2"), AND(C1616="R7",D1616="R6"), AND(C1616="R7",D1616="R8"), AND(C1616="R7",D1616="R9"), AND(C1616="R7",D1616="R10"), AND(C1616="R7",D1616="R11"))</f>
        <v>0</v>
      </c>
      <c r="AJ1616" s="0" t="n">
        <f aca="false">AND(C1616="R7",D1616="R1")</f>
        <v>0</v>
      </c>
      <c r="AK1616" s="0" t="n">
        <f aca="false">AND(C1616="R7",D1616="R3")</f>
        <v>0</v>
      </c>
      <c r="AL1616" s="0" t="n">
        <f aca="false">AND(C1616="R7",D1616="R4")</f>
        <v>0</v>
      </c>
      <c r="AM1616" s="0" t="n">
        <f aca="false">AND(C1616="R7",D1616="R5")</f>
        <v>0</v>
      </c>
      <c r="AN1616" s="0" t="n">
        <f aca="false">AND(C1616="R7",D1616="R7")</f>
        <v>0</v>
      </c>
    </row>
    <row r="1617" customFormat="false" ht="15" hidden="false" customHeight="false" outlineLevel="0" collapsed="false">
      <c r="A1617" s="1" t="n">
        <v>41379.4152777778</v>
      </c>
      <c r="B1617" s="0" t="s">
        <v>91419</v>
      </c>
      <c r="C1617" s="0" t="s">
        <v>104214</v>
      </c>
      <c r="D1617" s="20" t="s">
        <v>104214</v>
      </c>
      <c r="E1617" s="0" t="n">
        <f aca="false">OR(AND(C1617="NA",D1617="NA"), AND(C1617="NA",D1617="R2"), AND(C1617="NA",D1617="R6"), AND(C1617="NA",D1617="R8"), AND(C1617="NA",D1617="R9"), AND(C1617="NA",D1617="R10"), AND(C1617="NA",D1617="R11"))</f>
        <v>1</v>
      </c>
      <c r="F1617" s="0" t="n">
        <f aca="false">AND(C1617="NA",D1617="R1")</f>
        <v>0</v>
      </c>
      <c r="G1617" s="0" t="n">
        <f aca="false">AND(C1617="NA",D1617="R3")</f>
        <v>0</v>
      </c>
      <c r="H1617" s="0" t="n">
        <f aca="false">AND(C1617="NA",D1617="R4")</f>
        <v>0</v>
      </c>
      <c r="I1617" s="0" t="n">
        <f aca="false">AND(C1617="NA",D1617="R5")</f>
        <v>0</v>
      </c>
      <c r="J1617" s="0" t="n">
        <f aca="false">AND(C1617="NA",D1617="R7")</f>
        <v>0</v>
      </c>
      <c r="K1617" s="0" t="n">
        <f aca="false">OR(AND(C1617="R1",D1617="NA"), AND(C1617="R1",D1617="R2"), AND(C1617="R1",D1617="R6"), AND(C1617="R1",D1617="R8"), AND(C1617="R1",D1617="R9"), AND(C1617="R1",D1617="R10"), AND(C1617="R1",D1617="R11"))</f>
        <v>0</v>
      </c>
      <c r="L1617" s="0" t="n">
        <f aca="false">AND(C1617="R1",D1617="R1")</f>
        <v>0</v>
      </c>
      <c r="M1617" s="0" t="n">
        <f aca="false">AND(C1617="R1",D1617="R3")</f>
        <v>0</v>
      </c>
      <c r="N1617" s="0" t="n">
        <f aca="false">AND(C1617="R1",D1617="R4")</f>
        <v>0</v>
      </c>
      <c r="O1617" s="0" t="n">
        <f aca="false">AND(C1617="R1",D1617="R5")</f>
        <v>0</v>
      </c>
      <c r="P1617" s="0" t="n">
        <f aca="false">AND(C1617="R1",D1617="R7")</f>
        <v>0</v>
      </c>
      <c r="Q1617" s="0" t="n">
        <f aca="false">OR(AND(C1617="R3",D1617="NA"), AND(C1617="R3",D1617="R2"), AND(C1617="R3",D1617="R6"), AND(C1617="R3",D1617="R8"), AND(C1617="R3",D1617="R9"), AND(C1617="R3",D1617="R10"), AND(C1617="R3",D1617="R11"))</f>
        <v>0</v>
      </c>
      <c r="R1617" s="0" t="n">
        <f aca="false">AND(C1617="R3",D1617="R1")</f>
        <v>0</v>
      </c>
      <c r="S1617" s="0" t="n">
        <f aca="false">AND(C1617="R3",D1617="R3")</f>
        <v>0</v>
      </c>
      <c r="T1617" s="0" t="n">
        <f aca="false">AND(C1617="R3",D1617="R4")</f>
        <v>0</v>
      </c>
      <c r="U1617" s="0" t="n">
        <f aca="false">AND(C1617="R3",D1617="R5")</f>
        <v>0</v>
      </c>
      <c r="V1617" s="0" t="n">
        <f aca="false">AND(C1617="R3",D1617="R7")</f>
        <v>0</v>
      </c>
      <c r="W1617" s="0" t="n">
        <f aca="false">OR(AND(C1617="R4",D1617="NA"), AND(C1617="R4",D1617="R2"), AND(C1617="R4",D1617="R6"), AND(C1617="R4",D1617="R8"), AND(C1617="R4",D1617="R9"), AND(C1617="R4",D1617="R10"), AND(C1617="R4",D1617="R11"))</f>
        <v>0</v>
      </c>
      <c r="X1617" s="0" t="n">
        <f aca="false">AND(C1617="R4",D1617="R1")</f>
        <v>0</v>
      </c>
      <c r="Y1617" s="0" t="n">
        <f aca="false">AND(C1617="R4",D1617="R3")</f>
        <v>0</v>
      </c>
      <c r="Z1617" s="0" t="n">
        <f aca="false">AND(C1617="R4",D1617="R4")</f>
        <v>0</v>
      </c>
      <c r="AA1617" s="0" t="n">
        <f aca="false">AND(C1617="R4",D1617="R5")</f>
        <v>0</v>
      </c>
      <c r="AB1617" s="0" t="n">
        <f aca="false">AND(C1617="R4",D1617="R7")</f>
        <v>0</v>
      </c>
      <c r="AC1617" s="0" t="n">
        <f aca="false">OR(AND(C1617="R5",D1617="NA"), AND(C1617="R5",D1617="R2"), AND(C1617="R5",D1617="R6"), AND(C1617="R5",D1617="R8"), AND(C1617="R5",D1617="R9"), AND(C1617="R5",D1617="R10"), AND(C1617="R5",D1617="R11"))</f>
        <v>0</v>
      </c>
      <c r="AD1617" s="0" t="n">
        <f aca="false">AND(C1617="R5",D1617="R1")</f>
        <v>0</v>
      </c>
      <c r="AE1617" s="0" t="n">
        <f aca="false">AND(C1617="R5",D1617="R3")</f>
        <v>0</v>
      </c>
      <c r="AF1617" s="0" t="n">
        <f aca="false">AND(C1617="R5",D1617="R4")</f>
        <v>0</v>
      </c>
      <c r="AG1617" s="0" t="n">
        <f aca="false">AND(C1617="R5",D1617="R5")</f>
        <v>0</v>
      </c>
      <c r="AH1617" s="0" t="n">
        <f aca="false">AND(C1617="R5",D1617="R7")</f>
        <v>0</v>
      </c>
      <c r="AI1617" s="0" t="n">
        <f aca="false">OR(AND(C1617="R7",D1617="NA"), AND(C1617="R7",D1617="R2"), AND(C1617="R7",D1617="R6"), AND(C1617="R7",D1617="R8"), AND(C1617="R7",D1617="R9"), AND(C1617="R7",D1617="R10"), AND(C1617="R7",D1617="R11"))</f>
        <v>0</v>
      </c>
      <c r="AJ1617" s="0" t="n">
        <f aca="false">AND(C1617="R7",D1617="R1")</f>
        <v>0</v>
      </c>
      <c r="AK1617" s="0" t="n">
        <f aca="false">AND(C1617="R7",D1617="R3")</f>
        <v>0</v>
      </c>
      <c r="AL1617" s="0" t="n">
        <f aca="false">AND(C1617="R7",D1617="R4")</f>
        <v>0</v>
      </c>
      <c r="AM1617" s="0" t="n">
        <f aca="false">AND(C1617="R7",D1617="R5")</f>
        <v>0</v>
      </c>
      <c r="AN1617" s="0" t="n">
        <f aca="false">AND(C1617="R7",D1617="R7")</f>
        <v>0</v>
      </c>
    </row>
    <row r="1618" customFormat="false" ht="15" hidden="false" customHeight="false" outlineLevel="0" collapsed="false">
      <c r="A1618" s="1" t="n">
        <v>41379.4152777778</v>
      </c>
      <c r="B1618" s="0" t="s">
        <v>91422</v>
      </c>
      <c r="C1618" s="0" t="s">
        <v>104214</v>
      </c>
      <c r="D1618" s="20" t="s">
        <v>104214</v>
      </c>
      <c r="E1618" s="0" t="n">
        <f aca="false">OR(AND(C1618="NA",D1618="NA"), AND(C1618="NA",D1618="R2"), AND(C1618="NA",D1618="R6"), AND(C1618="NA",D1618="R8"), AND(C1618="NA",D1618="R9"), AND(C1618="NA",D1618="R10"), AND(C1618="NA",D1618="R11"))</f>
        <v>1</v>
      </c>
      <c r="F1618" s="0" t="n">
        <f aca="false">AND(C1618="NA",D1618="R1")</f>
        <v>0</v>
      </c>
      <c r="G1618" s="0" t="n">
        <f aca="false">AND(C1618="NA",D1618="R3")</f>
        <v>0</v>
      </c>
      <c r="H1618" s="0" t="n">
        <f aca="false">AND(C1618="NA",D1618="R4")</f>
        <v>0</v>
      </c>
      <c r="I1618" s="0" t="n">
        <f aca="false">AND(C1618="NA",D1618="R5")</f>
        <v>0</v>
      </c>
      <c r="J1618" s="0" t="n">
        <f aca="false">AND(C1618="NA",D1618="R7")</f>
        <v>0</v>
      </c>
      <c r="K1618" s="0" t="n">
        <f aca="false">OR(AND(C1618="R1",D1618="NA"), AND(C1618="R1",D1618="R2"), AND(C1618="R1",D1618="R6"), AND(C1618="R1",D1618="R8"), AND(C1618="R1",D1618="R9"), AND(C1618="R1",D1618="R10"), AND(C1618="R1",D1618="R11"))</f>
        <v>0</v>
      </c>
      <c r="L1618" s="0" t="n">
        <f aca="false">AND(C1618="R1",D1618="R1")</f>
        <v>0</v>
      </c>
      <c r="M1618" s="0" t="n">
        <f aca="false">AND(C1618="R1",D1618="R3")</f>
        <v>0</v>
      </c>
      <c r="N1618" s="0" t="n">
        <f aca="false">AND(C1618="R1",D1618="R4")</f>
        <v>0</v>
      </c>
      <c r="O1618" s="0" t="n">
        <f aca="false">AND(C1618="R1",D1618="R5")</f>
        <v>0</v>
      </c>
      <c r="P1618" s="0" t="n">
        <f aca="false">AND(C1618="R1",D1618="R7")</f>
        <v>0</v>
      </c>
      <c r="Q1618" s="0" t="n">
        <f aca="false">OR(AND(C1618="R3",D1618="NA"), AND(C1618="R3",D1618="R2"), AND(C1618="R3",D1618="R6"), AND(C1618="R3",D1618="R8"), AND(C1618="R3",D1618="R9"), AND(C1618="R3",D1618="R10"), AND(C1618="R3",D1618="R11"))</f>
        <v>0</v>
      </c>
      <c r="R1618" s="0" t="n">
        <f aca="false">AND(C1618="R3",D1618="R1")</f>
        <v>0</v>
      </c>
      <c r="S1618" s="0" t="n">
        <f aca="false">AND(C1618="R3",D1618="R3")</f>
        <v>0</v>
      </c>
      <c r="T1618" s="0" t="n">
        <f aca="false">AND(C1618="R3",D1618="R4")</f>
        <v>0</v>
      </c>
      <c r="U1618" s="0" t="n">
        <f aca="false">AND(C1618="R3",D1618="R5")</f>
        <v>0</v>
      </c>
      <c r="V1618" s="0" t="n">
        <f aca="false">AND(C1618="R3",D1618="R7")</f>
        <v>0</v>
      </c>
      <c r="W1618" s="0" t="n">
        <f aca="false">OR(AND(C1618="R4",D1618="NA"), AND(C1618="R4",D1618="R2"), AND(C1618="R4",D1618="R6"), AND(C1618="R4",D1618="R8"), AND(C1618="R4",D1618="R9"), AND(C1618="R4",D1618="R10"), AND(C1618="R4",D1618="R11"))</f>
        <v>0</v>
      </c>
      <c r="X1618" s="0" t="n">
        <f aca="false">AND(C1618="R4",D1618="R1")</f>
        <v>0</v>
      </c>
      <c r="Y1618" s="0" t="n">
        <f aca="false">AND(C1618="R4",D1618="R3")</f>
        <v>0</v>
      </c>
      <c r="Z1618" s="0" t="n">
        <f aca="false">AND(C1618="R4",D1618="R4")</f>
        <v>0</v>
      </c>
      <c r="AA1618" s="0" t="n">
        <f aca="false">AND(C1618="R4",D1618="R5")</f>
        <v>0</v>
      </c>
      <c r="AB1618" s="0" t="n">
        <f aca="false">AND(C1618="R4",D1618="R7")</f>
        <v>0</v>
      </c>
      <c r="AC1618" s="0" t="n">
        <f aca="false">OR(AND(C1618="R5",D1618="NA"), AND(C1618="R5",D1618="R2"), AND(C1618="R5",D1618="R6"), AND(C1618="R5",D1618="R8"), AND(C1618="R5",D1618="R9"), AND(C1618="R5",D1618="R10"), AND(C1618="R5",D1618="R11"))</f>
        <v>0</v>
      </c>
      <c r="AD1618" s="0" t="n">
        <f aca="false">AND(C1618="R5",D1618="R1")</f>
        <v>0</v>
      </c>
      <c r="AE1618" s="0" t="n">
        <f aca="false">AND(C1618="R5",D1618="R3")</f>
        <v>0</v>
      </c>
      <c r="AF1618" s="0" t="n">
        <f aca="false">AND(C1618="R5",D1618="R4")</f>
        <v>0</v>
      </c>
      <c r="AG1618" s="0" t="n">
        <f aca="false">AND(C1618="R5",D1618="R5")</f>
        <v>0</v>
      </c>
      <c r="AH1618" s="0" t="n">
        <f aca="false">AND(C1618="R5",D1618="R7")</f>
        <v>0</v>
      </c>
      <c r="AI1618" s="0" t="n">
        <f aca="false">OR(AND(C1618="R7",D1618="NA"), AND(C1618="R7",D1618="R2"), AND(C1618="R7",D1618="R6"), AND(C1618="R7",D1618="R8"), AND(C1618="R7",D1618="R9"), AND(C1618="R7",D1618="R10"), AND(C1618="R7",D1618="R11"))</f>
        <v>0</v>
      </c>
      <c r="AJ1618" s="0" t="n">
        <f aca="false">AND(C1618="R7",D1618="R1")</f>
        <v>0</v>
      </c>
      <c r="AK1618" s="0" t="n">
        <f aca="false">AND(C1618="R7",D1618="R3")</f>
        <v>0</v>
      </c>
      <c r="AL1618" s="0" t="n">
        <f aca="false">AND(C1618="R7",D1618="R4")</f>
        <v>0</v>
      </c>
      <c r="AM1618" s="0" t="n">
        <f aca="false">AND(C1618="R7",D1618="R5")</f>
        <v>0</v>
      </c>
      <c r="AN1618" s="0" t="n">
        <f aca="false">AND(C1618="R7",D1618="R7")</f>
        <v>0</v>
      </c>
    </row>
    <row r="1619" customFormat="false" ht="15" hidden="false" customHeight="false" outlineLevel="0" collapsed="false">
      <c r="A1619" s="1" t="n">
        <v>41379.4152777778</v>
      </c>
      <c r="B1619" s="0" t="s">
        <v>91423</v>
      </c>
      <c r="C1619" s="7" t="s">
        <v>104218</v>
      </c>
      <c r="D1619" s="20" t="s">
        <v>104218</v>
      </c>
      <c r="E1619" s="0" t="n">
        <f aca="false">OR(AND(C1619="NA",D1619="NA"), AND(C1619="NA",D1619="R2"), AND(C1619="NA",D1619="R6"), AND(C1619="NA",D1619="R8"), AND(C1619="NA",D1619="R9"), AND(C1619="NA",D1619="R10"), AND(C1619="NA",D1619="R11"))</f>
        <v>0</v>
      </c>
      <c r="F1619" s="0" t="n">
        <f aca="false">AND(C1619="NA",D1619="R1")</f>
        <v>0</v>
      </c>
      <c r="G1619" s="0" t="n">
        <f aca="false">AND(C1619="NA",D1619="R3")</f>
        <v>0</v>
      </c>
      <c r="H1619" s="0" t="n">
        <f aca="false">AND(C1619="NA",D1619="R4")</f>
        <v>0</v>
      </c>
      <c r="I1619" s="0" t="n">
        <f aca="false">AND(C1619="NA",D1619="R5")</f>
        <v>0</v>
      </c>
      <c r="J1619" s="0" t="n">
        <f aca="false">AND(C1619="NA",D1619="R7")</f>
        <v>0</v>
      </c>
      <c r="K1619" s="0" t="n">
        <f aca="false">OR(AND(C1619="R1",D1619="NA"), AND(C1619="R1",D1619="R2"), AND(C1619="R1",D1619="R6"), AND(C1619="R1",D1619="R8"), AND(C1619="R1",D1619="R9"), AND(C1619="R1",D1619="R10"), AND(C1619="R1",D1619="R11"))</f>
        <v>0</v>
      </c>
      <c r="L1619" s="0" t="n">
        <f aca="false">AND(C1619="R1",D1619="R1")</f>
        <v>0</v>
      </c>
      <c r="M1619" s="0" t="n">
        <f aca="false">AND(C1619="R1",D1619="R3")</f>
        <v>0</v>
      </c>
      <c r="N1619" s="0" t="n">
        <f aca="false">AND(C1619="R1",D1619="R4")</f>
        <v>0</v>
      </c>
      <c r="O1619" s="0" t="n">
        <f aca="false">AND(C1619="R1",D1619="R5")</f>
        <v>0</v>
      </c>
      <c r="P1619" s="0" t="n">
        <f aca="false">AND(C1619="R1",D1619="R7")</f>
        <v>0</v>
      </c>
      <c r="Q1619" s="0" t="n">
        <f aca="false">OR(AND(C1619="R3",D1619="NA"), AND(C1619="R3",D1619="R2"), AND(C1619="R3",D1619="R6"), AND(C1619="R3",D1619="R8"), AND(C1619="R3",D1619="R9"), AND(C1619="R3",D1619="R10"), AND(C1619="R3",D1619="R11"))</f>
        <v>0</v>
      </c>
      <c r="R1619" s="0" t="n">
        <f aca="false">AND(C1619="R3",D1619="R1")</f>
        <v>0</v>
      </c>
      <c r="S1619" s="0" t="n">
        <f aca="false">AND(C1619="R3",D1619="R3")</f>
        <v>1</v>
      </c>
      <c r="T1619" s="0" t="n">
        <f aca="false">AND(C1619="R3",D1619="R4")</f>
        <v>0</v>
      </c>
      <c r="U1619" s="0" t="n">
        <f aca="false">AND(C1619="R3",D1619="R5")</f>
        <v>0</v>
      </c>
      <c r="V1619" s="0" t="n">
        <f aca="false">AND(C1619="R3",D1619="R7")</f>
        <v>0</v>
      </c>
      <c r="W1619" s="0" t="n">
        <f aca="false">OR(AND(C1619="R4",D1619="NA"), AND(C1619="R4",D1619="R2"), AND(C1619="R4",D1619="R6"), AND(C1619="R4",D1619="R8"), AND(C1619="R4",D1619="R9"), AND(C1619="R4",D1619="R10"), AND(C1619="R4",D1619="R11"))</f>
        <v>0</v>
      </c>
      <c r="X1619" s="0" t="n">
        <f aca="false">AND(C1619="R4",D1619="R1")</f>
        <v>0</v>
      </c>
      <c r="Y1619" s="0" t="n">
        <f aca="false">AND(C1619="R4",D1619="R3")</f>
        <v>0</v>
      </c>
      <c r="Z1619" s="0" t="n">
        <f aca="false">AND(C1619="R4",D1619="R4")</f>
        <v>0</v>
      </c>
      <c r="AA1619" s="0" t="n">
        <f aca="false">AND(C1619="R4",D1619="R5")</f>
        <v>0</v>
      </c>
      <c r="AB1619" s="0" t="n">
        <f aca="false">AND(C1619="R4",D1619="R7")</f>
        <v>0</v>
      </c>
      <c r="AC1619" s="0" t="n">
        <f aca="false">OR(AND(C1619="R5",D1619="NA"), AND(C1619="R5",D1619="R2"), AND(C1619="R5",D1619="R6"), AND(C1619="R5",D1619="R8"), AND(C1619="R5",D1619="R9"), AND(C1619="R5",D1619="R10"), AND(C1619="R5",D1619="R11"))</f>
        <v>0</v>
      </c>
      <c r="AD1619" s="0" t="n">
        <f aca="false">AND(C1619="R5",D1619="R1")</f>
        <v>0</v>
      </c>
      <c r="AE1619" s="0" t="n">
        <f aca="false">AND(C1619="R5",D1619="R3")</f>
        <v>0</v>
      </c>
      <c r="AF1619" s="0" t="n">
        <f aca="false">AND(C1619="R5",D1619="R4")</f>
        <v>0</v>
      </c>
      <c r="AG1619" s="0" t="n">
        <f aca="false">AND(C1619="R5",D1619="R5")</f>
        <v>0</v>
      </c>
      <c r="AH1619" s="0" t="n">
        <f aca="false">AND(C1619="R5",D1619="R7")</f>
        <v>0</v>
      </c>
      <c r="AI1619" s="0" t="n">
        <f aca="false">OR(AND(C1619="R7",D1619="NA"), AND(C1619="R7",D1619="R2"), AND(C1619="R7",D1619="R6"), AND(C1619="R7",D1619="R8"), AND(C1619="R7",D1619="R9"), AND(C1619="R7",D1619="R10"), AND(C1619="R7",D1619="R11"))</f>
        <v>0</v>
      </c>
      <c r="AJ1619" s="0" t="n">
        <f aca="false">AND(C1619="R7",D1619="R1")</f>
        <v>0</v>
      </c>
      <c r="AK1619" s="0" t="n">
        <f aca="false">AND(C1619="R7",D1619="R3")</f>
        <v>0</v>
      </c>
      <c r="AL1619" s="0" t="n">
        <f aca="false">AND(C1619="R7",D1619="R4")</f>
        <v>0</v>
      </c>
      <c r="AM1619" s="0" t="n">
        <f aca="false">AND(C1619="R7",D1619="R5")</f>
        <v>0</v>
      </c>
      <c r="AN1619" s="0" t="n">
        <f aca="false">AND(C1619="R7",D1619="R7")</f>
        <v>0</v>
      </c>
    </row>
    <row r="1620" customFormat="false" ht="15" hidden="false" customHeight="false" outlineLevel="0" collapsed="false">
      <c r="A1620" s="1" t="n">
        <v>41379.4152777778</v>
      </c>
      <c r="B1620" s="0" t="s">
        <v>91424</v>
      </c>
      <c r="C1620" s="0" t="s">
        <v>104214</v>
      </c>
      <c r="D1620" s="20" t="s">
        <v>104214</v>
      </c>
      <c r="E1620" s="0" t="n">
        <f aca="false">OR(AND(C1620="NA",D1620="NA"), AND(C1620="NA",D1620="R2"), AND(C1620="NA",D1620="R6"), AND(C1620="NA",D1620="R8"), AND(C1620="NA",D1620="R9"), AND(C1620="NA",D1620="R10"), AND(C1620="NA",D1620="R11"))</f>
        <v>1</v>
      </c>
      <c r="F1620" s="0" t="n">
        <f aca="false">AND(C1620="NA",D1620="R1")</f>
        <v>0</v>
      </c>
      <c r="G1620" s="0" t="n">
        <f aca="false">AND(C1620="NA",D1620="R3")</f>
        <v>0</v>
      </c>
      <c r="H1620" s="0" t="n">
        <f aca="false">AND(C1620="NA",D1620="R4")</f>
        <v>0</v>
      </c>
      <c r="I1620" s="0" t="n">
        <f aca="false">AND(C1620="NA",D1620="R5")</f>
        <v>0</v>
      </c>
      <c r="J1620" s="0" t="n">
        <f aca="false">AND(C1620="NA",D1620="R7")</f>
        <v>0</v>
      </c>
      <c r="K1620" s="0" t="n">
        <f aca="false">OR(AND(C1620="R1",D1620="NA"), AND(C1620="R1",D1620="R2"), AND(C1620="R1",D1620="R6"), AND(C1620="R1",D1620="R8"), AND(C1620="R1",D1620="R9"), AND(C1620="R1",D1620="R10"), AND(C1620="R1",D1620="R11"))</f>
        <v>0</v>
      </c>
      <c r="L1620" s="0" t="n">
        <f aca="false">AND(C1620="R1",D1620="R1")</f>
        <v>0</v>
      </c>
      <c r="M1620" s="0" t="n">
        <f aca="false">AND(C1620="R1",D1620="R3")</f>
        <v>0</v>
      </c>
      <c r="N1620" s="0" t="n">
        <f aca="false">AND(C1620="R1",D1620="R4")</f>
        <v>0</v>
      </c>
      <c r="O1620" s="0" t="n">
        <f aca="false">AND(C1620="R1",D1620="R5")</f>
        <v>0</v>
      </c>
      <c r="P1620" s="0" t="n">
        <f aca="false">AND(C1620="R1",D1620="R7")</f>
        <v>0</v>
      </c>
      <c r="Q1620" s="0" t="n">
        <f aca="false">OR(AND(C1620="R3",D1620="NA"), AND(C1620="R3",D1620="R2"), AND(C1620="R3",D1620="R6"), AND(C1620="R3",D1620="R8"), AND(C1620="R3",D1620="R9"), AND(C1620="R3",D1620="R10"), AND(C1620="R3",D1620="R11"))</f>
        <v>0</v>
      </c>
      <c r="R1620" s="0" t="n">
        <f aca="false">AND(C1620="R3",D1620="R1")</f>
        <v>0</v>
      </c>
      <c r="S1620" s="0" t="n">
        <f aca="false">AND(C1620="R3",D1620="R3")</f>
        <v>0</v>
      </c>
      <c r="T1620" s="0" t="n">
        <f aca="false">AND(C1620="R3",D1620="R4")</f>
        <v>0</v>
      </c>
      <c r="U1620" s="0" t="n">
        <f aca="false">AND(C1620="R3",D1620="R5")</f>
        <v>0</v>
      </c>
      <c r="V1620" s="0" t="n">
        <f aca="false">AND(C1620="R3",D1620="R7")</f>
        <v>0</v>
      </c>
      <c r="W1620" s="0" t="n">
        <f aca="false">OR(AND(C1620="R4",D1620="NA"), AND(C1620="R4",D1620="R2"), AND(C1620="R4",D1620="R6"), AND(C1620="R4",D1620="R8"), AND(C1620="R4",D1620="R9"), AND(C1620="R4",D1620="R10"), AND(C1620="R4",D1620="R11"))</f>
        <v>0</v>
      </c>
      <c r="X1620" s="0" t="n">
        <f aca="false">AND(C1620="R4",D1620="R1")</f>
        <v>0</v>
      </c>
      <c r="Y1620" s="0" t="n">
        <f aca="false">AND(C1620="R4",D1620="R3")</f>
        <v>0</v>
      </c>
      <c r="Z1620" s="0" t="n">
        <f aca="false">AND(C1620="R4",D1620="R4")</f>
        <v>0</v>
      </c>
      <c r="AA1620" s="0" t="n">
        <f aca="false">AND(C1620="R4",D1620="R5")</f>
        <v>0</v>
      </c>
      <c r="AB1620" s="0" t="n">
        <f aca="false">AND(C1620="R4",D1620="R7")</f>
        <v>0</v>
      </c>
      <c r="AC1620" s="0" t="n">
        <f aca="false">OR(AND(C1620="R5",D1620="NA"), AND(C1620="R5",D1620="R2"), AND(C1620="R5",D1620="R6"), AND(C1620="R5",D1620="R8"), AND(C1620="R5",D1620="R9"), AND(C1620="R5",D1620="R10"), AND(C1620="R5",D1620="R11"))</f>
        <v>0</v>
      </c>
      <c r="AD1620" s="0" t="n">
        <f aca="false">AND(C1620="R5",D1620="R1")</f>
        <v>0</v>
      </c>
      <c r="AE1620" s="0" t="n">
        <f aca="false">AND(C1620="R5",D1620="R3")</f>
        <v>0</v>
      </c>
      <c r="AF1620" s="0" t="n">
        <f aca="false">AND(C1620="R5",D1620="R4")</f>
        <v>0</v>
      </c>
      <c r="AG1620" s="0" t="n">
        <f aca="false">AND(C1620="R5",D1620="R5")</f>
        <v>0</v>
      </c>
      <c r="AH1620" s="0" t="n">
        <f aca="false">AND(C1620="R5",D1620="R7")</f>
        <v>0</v>
      </c>
      <c r="AI1620" s="0" t="n">
        <f aca="false">OR(AND(C1620="R7",D1620="NA"), AND(C1620="R7",D1620="R2"), AND(C1620="R7",D1620="R6"), AND(C1620="R7",D1620="R8"), AND(C1620="R7",D1620="R9"), AND(C1620="R7",D1620="R10"), AND(C1620="R7",D1620="R11"))</f>
        <v>0</v>
      </c>
      <c r="AJ1620" s="0" t="n">
        <f aca="false">AND(C1620="R7",D1620="R1")</f>
        <v>0</v>
      </c>
      <c r="AK1620" s="0" t="n">
        <f aca="false">AND(C1620="R7",D1620="R3")</f>
        <v>0</v>
      </c>
      <c r="AL1620" s="0" t="n">
        <f aca="false">AND(C1620="R7",D1620="R4")</f>
        <v>0</v>
      </c>
      <c r="AM1620" s="0" t="n">
        <f aca="false">AND(C1620="R7",D1620="R5")</f>
        <v>0</v>
      </c>
      <c r="AN1620" s="0" t="n">
        <f aca="false">AND(C1620="R7",D1620="R7")</f>
        <v>0</v>
      </c>
    </row>
    <row r="1621" customFormat="false" ht="15" hidden="false" customHeight="false" outlineLevel="0" collapsed="false">
      <c r="A1621" s="1" t="n">
        <v>41379.4152777778</v>
      </c>
      <c r="B1621" s="0" t="s">
        <v>91426</v>
      </c>
      <c r="C1621" s="0" t="s">
        <v>104214</v>
      </c>
      <c r="D1621" s="20" t="s">
        <v>104214</v>
      </c>
      <c r="E1621" s="0" t="n">
        <f aca="false">OR(AND(C1621="NA",D1621="NA"), AND(C1621="NA",D1621="R2"), AND(C1621="NA",D1621="R6"), AND(C1621="NA",D1621="R8"), AND(C1621="NA",D1621="R9"), AND(C1621="NA",D1621="R10"), AND(C1621="NA",D1621="R11"))</f>
        <v>1</v>
      </c>
      <c r="F1621" s="0" t="n">
        <f aca="false">AND(C1621="NA",D1621="R1")</f>
        <v>0</v>
      </c>
      <c r="G1621" s="0" t="n">
        <f aca="false">AND(C1621="NA",D1621="R3")</f>
        <v>0</v>
      </c>
      <c r="H1621" s="0" t="n">
        <f aca="false">AND(C1621="NA",D1621="R4")</f>
        <v>0</v>
      </c>
      <c r="I1621" s="0" t="n">
        <f aca="false">AND(C1621="NA",D1621="R5")</f>
        <v>0</v>
      </c>
      <c r="J1621" s="0" t="n">
        <f aca="false">AND(C1621="NA",D1621="R7")</f>
        <v>0</v>
      </c>
      <c r="K1621" s="0" t="n">
        <f aca="false">OR(AND(C1621="R1",D1621="NA"), AND(C1621="R1",D1621="R2"), AND(C1621="R1",D1621="R6"), AND(C1621="R1",D1621="R8"), AND(C1621="R1",D1621="R9"), AND(C1621="R1",D1621="R10"), AND(C1621="R1",D1621="R11"))</f>
        <v>0</v>
      </c>
      <c r="L1621" s="0" t="n">
        <f aca="false">AND(C1621="R1",D1621="R1")</f>
        <v>0</v>
      </c>
      <c r="M1621" s="0" t="n">
        <f aca="false">AND(C1621="R1",D1621="R3")</f>
        <v>0</v>
      </c>
      <c r="N1621" s="0" t="n">
        <f aca="false">AND(C1621="R1",D1621="R4")</f>
        <v>0</v>
      </c>
      <c r="O1621" s="0" t="n">
        <f aca="false">AND(C1621="R1",D1621="R5")</f>
        <v>0</v>
      </c>
      <c r="P1621" s="0" t="n">
        <f aca="false">AND(C1621="R1",D1621="R7")</f>
        <v>0</v>
      </c>
      <c r="Q1621" s="0" t="n">
        <f aca="false">OR(AND(C1621="R3",D1621="NA"), AND(C1621="R3",D1621="R2"), AND(C1621="R3",D1621="R6"), AND(C1621="R3",D1621="R8"), AND(C1621="R3",D1621="R9"), AND(C1621="R3",D1621="R10"), AND(C1621="R3",D1621="R11"))</f>
        <v>0</v>
      </c>
      <c r="R1621" s="0" t="n">
        <f aca="false">AND(C1621="R3",D1621="R1")</f>
        <v>0</v>
      </c>
      <c r="S1621" s="0" t="n">
        <f aca="false">AND(C1621="R3",D1621="R3")</f>
        <v>0</v>
      </c>
      <c r="T1621" s="0" t="n">
        <f aca="false">AND(C1621="R3",D1621="R4")</f>
        <v>0</v>
      </c>
      <c r="U1621" s="0" t="n">
        <f aca="false">AND(C1621="R3",D1621="R5")</f>
        <v>0</v>
      </c>
      <c r="V1621" s="0" t="n">
        <f aca="false">AND(C1621="R3",D1621="R7")</f>
        <v>0</v>
      </c>
      <c r="W1621" s="0" t="n">
        <f aca="false">OR(AND(C1621="R4",D1621="NA"), AND(C1621="R4",D1621="R2"), AND(C1621="R4",D1621="R6"), AND(C1621="R4",D1621="R8"), AND(C1621="R4",D1621="R9"), AND(C1621="R4",D1621="R10"), AND(C1621="R4",D1621="R11"))</f>
        <v>0</v>
      </c>
      <c r="X1621" s="0" t="n">
        <f aca="false">AND(C1621="R4",D1621="R1")</f>
        <v>0</v>
      </c>
      <c r="Y1621" s="0" t="n">
        <f aca="false">AND(C1621="R4",D1621="R3")</f>
        <v>0</v>
      </c>
      <c r="Z1621" s="0" t="n">
        <f aca="false">AND(C1621="R4",D1621="R4")</f>
        <v>0</v>
      </c>
      <c r="AA1621" s="0" t="n">
        <f aca="false">AND(C1621="R4",D1621="R5")</f>
        <v>0</v>
      </c>
      <c r="AB1621" s="0" t="n">
        <f aca="false">AND(C1621="R4",D1621="R7")</f>
        <v>0</v>
      </c>
      <c r="AC1621" s="0" t="n">
        <f aca="false">OR(AND(C1621="R5",D1621="NA"), AND(C1621="R5",D1621="R2"), AND(C1621="R5",D1621="R6"), AND(C1621="R5",D1621="R8"), AND(C1621="R5",D1621="R9"), AND(C1621="R5",D1621="R10"), AND(C1621="R5",D1621="R11"))</f>
        <v>0</v>
      </c>
      <c r="AD1621" s="0" t="n">
        <f aca="false">AND(C1621="R5",D1621="R1")</f>
        <v>0</v>
      </c>
      <c r="AE1621" s="0" t="n">
        <f aca="false">AND(C1621="R5",D1621="R3")</f>
        <v>0</v>
      </c>
      <c r="AF1621" s="0" t="n">
        <f aca="false">AND(C1621="R5",D1621="R4")</f>
        <v>0</v>
      </c>
      <c r="AG1621" s="0" t="n">
        <f aca="false">AND(C1621="R5",D1621="R5")</f>
        <v>0</v>
      </c>
      <c r="AH1621" s="0" t="n">
        <f aca="false">AND(C1621="R5",D1621="R7")</f>
        <v>0</v>
      </c>
      <c r="AI1621" s="0" t="n">
        <f aca="false">OR(AND(C1621="R7",D1621="NA"), AND(C1621="R7",D1621="R2"), AND(C1621="R7",D1621="R6"), AND(C1621="R7",D1621="R8"), AND(C1621="R7",D1621="R9"), AND(C1621="R7",D1621="R10"), AND(C1621="R7",D1621="R11"))</f>
        <v>0</v>
      </c>
      <c r="AJ1621" s="0" t="n">
        <f aca="false">AND(C1621="R7",D1621="R1")</f>
        <v>0</v>
      </c>
      <c r="AK1621" s="0" t="n">
        <f aca="false">AND(C1621="R7",D1621="R3")</f>
        <v>0</v>
      </c>
      <c r="AL1621" s="0" t="n">
        <f aca="false">AND(C1621="R7",D1621="R4")</f>
        <v>0</v>
      </c>
      <c r="AM1621" s="0" t="n">
        <f aca="false">AND(C1621="R7",D1621="R5")</f>
        <v>0</v>
      </c>
      <c r="AN1621" s="0" t="n">
        <f aca="false">AND(C1621="R7",D1621="R7")</f>
        <v>0</v>
      </c>
    </row>
    <row r="1622" customFormat="false" ht="15" hidden="false" customHeight="false" outlineLevel="0" collapsed="false">
      <c r="A1622" s="1" t="n">
        <v>41379.4152777778</v>
      </c>
      <c r="B1622" s="0" t="s">
        <v>91428</v>
      </c>
      <c r="C1622" s="0" t="s">
        <v>104214</v>
      </c>
      <c r="D1622" s="20" t="s">
        <v>104214</v>
      </c>
      <c r="E1622" s="0" t="n">
        <f aca="false">OR(AND(C1622="NA",D1622="NA"), AND(C1622="NA",D1622="R2"), AND(C1622="NA",D1622="R6"), AND(C1622="NA",D1622="R8"), AND(C1622="NA",D1622="R9"), AND(C1622="NA",D1622="R10"), AND(C1622="NA",D1622="R11"))</f>
        <v>1</v>
      </c>
      <c r="F1622" s="0" t="n">
        <f aca="false">AND(C1622="NA",D1622="R1")</f>
        <v>0</v>
      </c>
      <c r="G1622" s="0" t="n">
        <f aca="false">AND(C1622="NA",D1622="R3")</f>
        <v>0</v>
      </c>
      <c r="H1622" s="0" t="n">
        <f aca="false">AND(C1622="NA",D1622="R4")</f>
        <v>0</v>
      </c>
      <c r="I1622" s="0" t="n">
        <f aca="false">AND(C1622="NA",D1622="R5")</f>
        <v>0</v>
      </c>
      <c r="J1622" s="0" t="n">
        <f aca="false">AND(C1622="NA",D1622="R7")</f>
        <v>0</v>
      </c>
      <c r="K1622" s="0" t="n">
        <f aca="false">OR(AND(C1622="R1",D1622="NA"), AND(C1622="R1",D1622="R2"), AND(C1622="R1",D1622="R6"), AND(C1622="R1",D1622="R8"), AND(C1622="R1",D1622="R9"), AND(C1622="R1",D1622="R10"), AND(C1622="R1",D1622="R11"))</f>
        <v>0</v>
      </c>
      <c r="L1622" s="0" t="n">
        <f aca="false">AND(C1622="R1",D1622="R1")</f>
        <v>0</v>
      </c>
      <c r="M1622" s="0" t="n">
        <f aca="false">AND(C1622="R1",D1622="R3")</f>
        <v>0</v>
      </c>
      <c r="N1622" s="0" t="n">
        <f aca="false">AND(C1622="R1",D1622="R4")</f>
        <v>0</v>
      </c>
      <c r="O1622" s="0" t="n">
        <f aca="false">AND(C1622="R1",D1622="R5")</f>
        <v>0</v>
      </c>
      <c r="P1622" s="0" t="n">
        <f aca="false">AND(C1622="R1",D1622="R7")</f>
        <v>0</v>
      </c>
      <c r="Q1622" s="0" t="n">
        <f aca="false">OR(AND(C1622="R3",D1622="NA"), AND(C1622="R3",D1622="R2"), AND(C1622="R3",D1622="R6"), AND(C1622="R3",D1622="R8"), AND(C1622="R3",D1622="R9"), AND(C1622="R3",D1622="R10"), AND(C1622="R3",D1622="R11"))</f>
        <v>0</v>
      </c>
      <c r="R1622" s="0" t="n">
        <f aca="false">AND(C1622="R3",D1622="R1")</f>
        <v>0</v>
      </c>
      <c r="S1622" s="0" t="n">
        <f aca="false">AND(C1622="R3",D1622="R3")</f>
        <v>0</v>
      </c>
      <c r="T1622" s="0" t="n">
        <f aca="false">AND(C1622="R3",D1622="R4")</f>
        <v>0</v>
      </c>
      <c r="U1622" s="0" t="n">
        <f aca="false">AND(C1622="R3",D1622="R5")</f>
        <v>0</v>
      </c>
      <c r="V1622" s="0" t="n">
        <f aca="false">AND(C1622="R3",D1622="R7")</f>
        <v>0</v>
      </c>
      <c r="W1622" s="0" t="n">
        <f aca="false">OR(AND(C1622="R4",D1622="NA"), AND(C1622="R4",D1622="R2"), AND(C1622="R4",D1622="R6"), AND(C1622="R4",D1622="R8"), AND(C1622="R4",D1622="R9"), AND(C1622="R4",D1622="R10"), AND(C1622="R4",D1622="R11"))</f>
        <v>0</v>
      </c>
      <c r="X1622" s="0" t="n">
        <f aca="false">AND(C1622="R4",D1622="R1")</f>
        <v>0</v>
      </c>
      <c r="Y1622" s="0" t="n">
        <f aca="false">AND(C1622="R4",D1622="R3")</f>
        <v>0</v>
      </c>
      <c r="Z1622" s="0" t="n">
        <f aca="false">AND(C1622="R4",D1622="R4")</f>
        <v>0</v>
      </c>
      <c r="AA1622" s="0" t="n">
        <f aca="false">AND(C1622="R4",D1622="R5")</f>
        <v>0</v>
      </c>
      <c r="AB1622" s="0" t="n">
        <f aca="false">AND(C1622="R4",D1622="R7")</f>
        <v>0</v>
      </c>
      <c r="AC1622" s="0" t="n">
        <f aca="false">OR(AND(C1622="R5",D1622="NA"), AND(C1622="R5",D1622="R2"), AND(C1622="R5",D1622="R6"), AND(C1622="R5",D1622="R8"), AND(C1622="R5",D1622="R9"), AND(C1622="R5",D1622="R10"), AND(C1622="R5",D1622="R11"))</f>
        <v>0</v>
      </c>
      <c r="AD1622" s="0" t="n">
        <f aca="false">AND(C1622="R5",D1622="R1")</f>
        <v>0</v>
      </c>
      <c r="AE1622" s="0" t="n">
        <f aca="false">AND(C1622="R5",D1622="R3")</f>
        <v>0</v>
      </c>
      <c r="AF1622" s="0" t="n">
        <f aca="false">AND(C1622="R5",D1622="R4")</f>
        <v>0</v>
      </c>
      <c r="AG1622" s="0" t="n">
        <f aca="false">AND(C1622="R5",D1622="R5")</f>
        <v>0</v>
      </c>
      <c r="AH1622" s="0" t="n">
        <f aca="false">AND(C1622="R5",D1622="R7")</f>
        <v>0</v>
      </c>
      <c r="AI1622" s="0" t="n">
        <f aca="false">OR(AND(C1622="R7",D1622="NA"), AND(C1622="R7",D1622="R2"), AND(C1622="R7",D1622="R6"), AND(C1622="R7",D1622="R8"), AND(C1622="R7",D1622="R9"), AND(C1622="R7",D1622="R10"), AND(C1622="R7",D1622="R11"))</f>
        <v>0</v>
      </c>
      <c r="AJ1622" s="0" t="n">
        <f aca="false">AND(C1622="R7",D1622="R1")</f>
        <v>0</v>
      </c>
      <c r="AK1622" s="0" t="n">
        <f aca="false">AND(C1622="R7",D1622="R3")</f>
        <v>0</v>
      </c>
      <c r="AL1622" s="0" t="n">
        <f aca="false">AND(C1622="R7",D1622="R4")</f>
        <v>0</v>
      </c>
      <c r="AM1622" s="0" t="n">
        <f aca="false">AND(C1622="R7",D1622="R5")</f>
        <v>0</v>
      </c>
      <c r="AN1622" s="0" t="n">
        <f aca="false">AND(C1622="R7",D1622="R7")</f>
        <v>0</v>
      </c>
    </row>
    <row r="1623" customFormat="false" ht="15" hidden="false" customHeight="false" outlineLevel="0" collapsed="false">
      <c r="A1623" s="1" t="n">
        <v>41379.4152777778</v>
      </c>
      <c r="B1623" s="0" t="s">
        <v>91429</v>
      </c>
      <c r="C1623" s="0" t="s">
        <v>104214</v>
      </c>
      <c r="D1623" s="20" t="s">
        <v>104218</v>
      </c>
      <c r="E1623" s="0" t="n">
        <f aca="false">OR(AND(C1623="NA",D1623="NA"), AND(C1623="NA",D1623="R2"), AND(C1623="NA",D1623="R6"), AND(C1623="NA",D1623="R8"), AND(C1623="NA",D1623="R9"), AND(C1623="NA",D1623="R10"), AND(C1623="NA",D1623="R11"))</f>
        <v>0</v>
      </c>
      <c r="F1623" s="0" t="n">
        <f aca="false">AND(C1623="NA",D1623="R1")</f>
        <v>0</v>
      </c>
      <c r="G1623" s="0" t="n">
        <f aca="false">AND(C1623="NA",D1623="R3")</f>
        <v>1</v>
      </c>
      <c r="H1623" s="0" t="n">
        <f aca="false">AND(C1623="NA",D1623="R4")</f>
        <v>0</v>
      </c>
      <c r="I1623" s="0" t="n">
        <f aca="false">AND(C1623="NA",D1623="R5")</f>
        <v>0</v>
      </c>
      <c r="J1623" s="0" t="n">
        <f aca="false">AND(C1623="NA",D1623="R7")</f>
        <v>0</v>
      </c>
      <c r="K1623" s="0" t="n">
        <f aca="false">OR(AND(C1623="R1",D1623="NA"), AND(C1623="R1",D1623="R2"), AND(C1623="R1",D1623="R6"), AND(C1623="R1",D1623="R8"), AND(C1623="R1",D1623="R9"), AND(C1623="R1",D1623="R10"), AND(C1623="R1",D1623="R11"))</f>
        <v>0</v>
      </c>
      <c r="L1623" s="0" t="n">
        <f aca="false">AND(C1623="R1",D1623="R1")</f>
        <v>0</v>
      </c>
      <c r="M1623" s="0" t="n">
        <f aca="false">AND(C1623="R1",D1623="R3")</f>
        <v>0</v>
      </c>
      <c r="N1623" s="0" t="n">
        <f aca="false">AND(C1623="R1",D1623="R4")</f>
        <v>0</v>
      </c>
      <c r="O1623" s="0" t="n">
        <f aca="false">AND(C1623="R1",D1623="R5")</f>
        <v>0</v>
      </c>
      <c r="P1623" s="0" t="n">
        <f aca="false">AND(C1623="R1",D1623="R7")</f>
        <v>0</v>
      </c>
      <c r="Q1623" s="0" t="n">
        <f aca="false">OR(AND(C1623="R3",D1623="NA"), AND(C1623="R3",D1623="R2"), AND(C1623="R3",D1623="R6"), AND(C1623="R3",D1623="R8"), AND(C1623="R3",D1623="R9"), AND(C1623="R3",D1623="R10"), AND(C1623="R3",D1623="R11"))</f>
        <v>0</v>
      </c>
      <c r="R1623" s="0" t="n">
        <f aca="false">AND(C1623="R3",D1623="R1")</f>
        <v>0</v>
      </c>
      <c r="S1623" s="0" t="n">
        <f aca="false">AND(C1623="R3",D1623="R3")</f>
        <v>0</v>
      </c>
      <c r="T1623" s="0" t="n">
        <f aca="false">AND(C1623="R3",D1623="R4")</f>
        <v>0</v>
      </c>
      <c r="U1623" s="0" t="n">
        <f aca="false">AND(C1623="R3",D1623="R5")</f>
        <v>0</v>
      </c>
      <c r="V1623" s="0" t="n">
        <f aca="false">AND(C1623="R3",D1623="R7")</f>
        <v>0</v>
      </c>
      <c r="W1623" s="0" t="n">
        <f aca="false">OR(AND(C1623="R4",D1623="NA"), AND(C1623="R4",D1623="R2"), AND(C1623="R4",D1623="R6"), AND(C1623="R4",D1623="R8"), AND(C1623="R4",D1623="R9"), AND(C1623="R4",D1623="R10"), AND(C1623="R4",D1623="R11"))</f>
        <v>0</v>
      </c>
      <c r="X1623" s="0" t="n">
        <f aca="false">AND(C1623="R4",D1623="R1")</f>
        <v>0</v>
      </c>
      <c r="Y1623" s="0" t="n">
        <f aca="false">AND(C1623="R4",D1623="R3")</f>
        <v>0</v>
      </c>
      <c r="Z1623" s="0" t="n">
        <f aca="false">AND(C1623="R4",D1623="R4")</f>
        <v>0</v>
      </c>
      <c r="AA1623" s="0" t="n">
        <f aca="false">AND(C1623="R4",D1623="R5")</f>
        <v>0</v>
      </c>
      <c r="AB1623" s="0" t="n">
        <f aca="false">AND(C1623="R4",D1623="R7")</f>
        <v>0</v>
      </c>
      <c r="AC1623" s="0" t="n">
        <f aca="false">OR(AND(C1623="R5",D1623="NA"), AND(C1623="R5",D1623="R2"), AND(C1623="R5",D1623="R6"), AND(C1623="R5",D1623="R8"), AND(C1623="R5",D1623="R9"), AND(C1623="R5",D1623="R10"), AND(C1623="R5",D1623="R11"))</f>
        <v>0</v>
      </c>
      <c r="AD1623" s="0" t="n">
        <f aca="false">AND(C1623="R5",D1623="R1")</f>
        <v>0</v>
      </c>
      <c r="AE1623" s="0" t="n">
        <f aca="false">AND(C1623="R5",D1623="R3")</f>
        <v>0</v>
      </c>
      <c r="AF1623" s="0" t="n">
        <f aca="false">AND(C1623="R5",D1623="R4")</f>
        <v>0</v>
      </c>
      <c r="AG1623" s="0" t="n">
        <f aca="false">AND(C1623="R5",D1623="R5")</f>
        <v>0</v>
      </c>
      <c r="AH1623" s="0" t="n">
        <f aca="false">AND(C1623="R5",D1623="R7")</f>
        <v>0</v>
      </c>
      <c r="AI1623" s="0" t="n">
        <f aca="false">OR(AND(C1623="R7",D1623="NA"), AND(C1623="R7",D1623="R2"), AND(C1623="R7",D1623="R6"), AND(C1623="R7",D1623="R8"), AND(C1623="R7",D1623="R9"), AND(C1623="R7",D1623="R10"), AND(C1623="R7",D1623="R11"))</f>
        <v>0</v>
      </c>
      <c r="AJ1623" s="0" t="n">
        <f aca="false">AND(C1623="R7",D1623="R1")</f>
        <v>0</v>
      </c>
      <c r="AK1623" s="0" t="n">
        <f aca="false">AND(C1623="R7",D1623="R3")</f>
        <v>0</v>
      </c>
      <c r="AL1623" s="0" t="n">
        <f aca="false">AND(C1623="R7",D1623="R4")</f>
        <v>0</v>
      </c>
      <c r="AM1623" s="0" t="n">
        <f aca="false">AND(C1623="R7",D1623="R5")</f>
        <v>0</v>
      </c>
      <c r="AN1623" s="0" t="n">
        <f aca="false">AND(C1623="R7",D1623="R7")</f>
        <v>0</v>
      </c>
    </row>
    <row r="1624" customFormat="false" ht="15" hidden="false" customHeight="false" outlineLevel="0" collapsed="false">
      <c r="A1624" s="1" t="n">
        <v>41379.4152777778</v>
      </c>
      <c r="B1624" s="0" t="s">
        <v>91434</v>
      </c>
      <c r="C1624" s="0" t="s">
        <v>104214</v>
      </c>
      <c r="D1624" s="20" t="s">
        <v>104214</v>
      </c>
      <c r="E1624" s="0" t="n">
        <f aca="false">OR(AND(C1624="NA",D1624="NA"), AND(C1624="NA",D1624="R2"), AND(C1624="NA",D1624="R6"), AND(C1624="NA",D1624="R8"), AND(C1624="NA",D1624="R9"), AND(C1624="NA",D1624="R10"), AND(C1624="NA",D1624="R11"))</f>
        <v>1</v>
      </c>
      <c r="F1624" s="0" t="n">
        <f aca="false">AND(C1624="NA",D1624="R1")</f>
        <v>0</v>
      </c>
      <c r="G1624" s="0" t="n">
        <f aca="false">AND(C1624="NA",D1624="R3")</f>
        <v>0</v>
      </c>
      <c r="H1624" s="0" t="n">
        <f aca="false">AND(C1624="NA",D1624="R4")</f>
        <v>0</v>
      </c>
      <c r="I1624" s="0" t="n">
        <f aca="false">AND(C1624="NA",D1624="R5")</f>
        <v>0</v>
      </c>
      <c r="J1624" s="0" t="n">
        <f aca="false">AND(C1624="NA",D1624="R7")</f>
        <v>0</v>
      </c>
      <c r="K1624" s="0" t="n">
        <f aca="false">OR(AND(C1624="R1",D1624="NA"), AND(C1624="R1",D1624="R2"), AND(C1624="R1",D1624="R6"), AND(C1624="R1",D1624="R8"), AND(C1624="R1",D1624="R9"), AND(C1624="R1",D1624="R10"), AND(C1624="R1",D1624="R11"))</f>
        <v>0</v>
      </c>
      <c r="L1624" s="0" t="n">
        <f aca="false">AND(C1624="R1",D1624="R1")</f>
        <v>0</v>
      </c>
      <c r="M1624" s="0" t="n">
        <f aca="false">AND(C1624="R1",D1624="R3")</f>
        <v>0</v>
      </c>
      <c r="N1624" s="0" t="n">
        <f aca="false">AND(C1624="R1",D1624="R4")</f>
        <v>0</v>
      </c>
      <c r="O1624" s="0" t="n">
        <f aca="false">AND(C1624="R1",D1624="R5")</f>
        <v>0</v>
      </c>
      <c r="P1624" s="0" t="n">
        <f aca="false">AND(C1624="R1",D1624="R7")</f>
        <v>0</v>
      </c>
      <c r="Q1624" s="0" t="n">
        <f aca="false">OR(AND(C1624="R3",D1624="NA"), AND(C1624="R3",D1624="R2"), AND(C1624="R3",D1624="R6"), AND(C1624="R3",D1624="R8"), AND(C1624="R3",D1624="R9"), AND(C1624="R3",D1624="R10"), AND(C1624="R3",D1624="R11"))</f>
        <v>0</v>
      </c>
      <c r="R1624" s="0" t="n">
        <f aca="false">AND(C1624="R3",D1624="R1")</f>
        <v>0</v>
      </c>
      <c r="S1624" s="0" t="n">
        <f aca="false">AND(C1624="R3",D1624="R3")</f>
        <v>0</v>
      </c>
      <c r="T1624" s="0" t="n">
        <f aca="false">AND(C1624="R3",D1624="R4")</f>
        <v>0</v>
      </c>
      <c r="U1624" s="0" t="n">
        <f aca="false">AND(C1624="R3",D1624="R5")</f>
        <v>0</v>
      </c>
      <c r="V1624" s="0" t="n">
        <f aca="false">AND(C1624="R3",D1624="R7")</f>
        <v>0</v>
      </c>
      <c r="W1624" s="0" t="n">
        <f aca="false">OR(AND(C1624="R4",D1624="NA"), AND(C1624="R4",D1624="R2"), AND(C1624="R4",D1624="R6"), AND(C1624="R4",D1624="R8"), AND(C1624="R4",D1624="R9"), AND(C1624="R4",D1624="R10"), AND(C1624="R4",D1624="R11"))</f>
        <v>0</v>
      </c>
      <c r="X1624" s="0" t="n">
        <f aca="false">AND(C1624="R4",D1624="R1")</f>
        <v>0</v>
      </c>
      <c r="Y1624" s="0" t="n">
        <f aca="false">AND(C1624="R4",D1624="R3")</f>
        <v>0</v>
      </c>
      <c r="Z1624" s="0" t="n">
        <f aca="false">AND(C1624="R4",D1624="R4")</f>
        <v>0</v>
      </c>
      <c r="AA1624" s="0" t="n">
        <f aca="false">AND(C1624="R4",D1624="R5")</f>
        <v>0</v>
      </c>
      <c r="AB1624" s="0" t="n">
        <f aca="false">AND(C1624="R4",D1624="R7")</f>
        <v>0</v>
      </c>
      <c r="AC1624" s="0" t="n">
        <f aca="false">OR(AND(C1624="R5",D1624="NA"), AND(C1624="R5",D1624="R2"), AND(C1624="R5",D1624="R6"), AND(C1624="R5",D1624="R8"), AND(C1624="R5",D1624="R9"), AND(C1624="R5",D1624="R10"), AND(C1624="R5",D1624="R11"))</f>
        <v>0</v>
      </c>
      <c r="AD1624" s="0" t="n">
        <f aca="false">AND(C1624="R5",D1624="R1")</f>
        <v>0</v>
      </c>
      <c r="AE1624" s="0" t="n">
        <f aca="false">AND(C1624="R5",D1624="R3")</f>
        <v>0</v>
      </c>
      <c r="AF1624" s="0" t="n">
        <f aca="false">AND(C1624="R5",D1624="R4")</f>
        <v>0</v>
      </c>
      <c r="AG1624" s="0" t="n">
        <f aca="false">AND(C1624="R5",D1624="R5")</f>
        <v>0</v>
      </c>
      <c r="AH1624" s="0" t="n">
        <f aca="false">AND(C1624="R5",D1624="R7")</f>
        <v>0</v>
      </c>
      <c r="AI1624" s="0" t="n">
        <f aca="false">OR(AND(C1624="R7",D1624="NA"), AND(C1624="R7",D1624="R2"), AND(C1624="R7",D1624="R6"), AND(C1624="R7",D1624="R8"), AND(C1624="R7",D1624="R9"), AND(C1624="R7",D1624="R10"), AND(C1624="R7",D1624="R11"))</f>
        <v>0</v>
      </c>
      <c r="AJ1624" s="0" t="n">
        <f aca="false">AND(C1624="R7",D1624="R1")</f>
        <v>0</v>
      </c>
      <c r="AK1624" s="0" t="n">
        <f aca="false">AND(C1624="R7",D1624="R3")</f>
        <v>0</v>
      </c>
      <c r="AL1624" s="0" t="n">
        <f aca="false">AND(C1624="R7",D1624="R4")</f>
        <v>0</v>
      </c>
      <c r="AM1624" s="0" t="n">
        <f aca="false">AND(C1624="R7",D1624="R5")</f>
        <v>0</v>
      </c>
      <c r="AN1624" s="0" t="n">
        <f aca="false">AND(C1624="R7",D1624="R7")</f>
        <v>0</v>
      </c>
    </row>
    <row r="1625" customFormat="false" ht="15" hidden="false" customHeight="false" outlineLevel="0" collapsed="false">
      <c r="A1625" s="1" t="n">
        <v>41379.4152777778</v>
      </c>
      <c r="B1625" s="0" t="s">
        <v>91436</v>
      </c>
      <c r="C1625" s="0" t="s">
        <v>104214</v>
      </c>
      <c r="D1625" s="20" t="s">
        <v>104214</v>
      </c>
      <c r="E1625" s="0" t="n">
        <f aca="false">OR(AND(C1625="NA",D1625="NA"), AND(C1625="NA",D1625="R2"), AND(C1625="NA",D1625="R6"), AND(C1625="NA",D1625="R8"), AND(C1625="NA",D1625="R9"), AND(C1625="NA",D1625="R10"), AND(C1625="NA",D1625="R11"))</f>
        <v>1</v>
      </c>
      <c r="F1625" s="0" t="n">
        <f aca="false">AND(C1625="NA",D1625="R1")</f>
        <v>0</v>
      </c>
      <c r="G1625" s="0" t="n">
        <f aca="false">AND(C1625="NA",D1625="R3")</f>
        <v>0</v>
      </c>
      <c r="H1625" s="0" t="n">
        <f aca="false">AND(C1625="NA",D1625="R4")</f>
        <v>0</v>
      </c>
      <c r="I1625" s="0" t="n">
        <f aca="false">AND(C1625="NA",D1625="R5")</f>
        <v>0</v>
      </c>
      <c r="J1625" s="0" t="n">
        <f aca="false">AND(C1625="NA",D1625="R7")</f>
        <v>0</v>
      </c>
      <c r="K1625" s="0" t="n">
        <f aca="false">OR(AND(C1625="R1",D1625="NA"), AND(C1625="R1",D1625="R2"), AND(C1625="R1",D1625="R6"), AND(C1625="R1",D1625="R8"), AND(C1625="R1",D1625="R9"), AND(C1625="R1",D1625="R10"), AND(C1625="R1",D1625="R11"))</f>
        <v>0</v>
      </c>
      <c r="L1625" s="0" t="n">
        <f aca="false">AND(C1625="R1",D1625="R1")</f>
        <v>0</v>
      </c>
      <c r="M1625" s="0" t="n">
        <f aca="false">AND(C1625="R1",D1625="R3")</f>
        <v>0</v>
      </c>
      <c r="N1625" s="0" t="n">
        <f aca="false">AND(C1625="R1",D1625="R4")</f>
        <v>0</v>
      </c>
      <c r="O1625" s="0" t="n">
        <f aca="false">AND(C1625="R1",D1625="R5")</f>
        <v>0</v>
      </c>
      <c r="P1625" s="0" t="n">
        <f aca="false">AND(C1625="R1",D1625="R7")</f>
        <v>0</v>
      </c>
      <c r="Q1625" s="0" t="n">
        <f aca="false">OR(AND(C1625="R3",D1625="NA"), AND(C1625="R3",D1625="R2"), AND(C1625="R3",D1625="R6"), AND(C1625="R3",D1625="R8"), AND(C1625="R3",D1625="R9"), AND(C1625="R3",D1625="R10"), AND(C1625="R3",D1625="R11"))</f>
        <v>0</v>
      </c>
      <c r="R1625" s="0" t="n">
        <f aca="false">AND(C1625="R3",D1625="R1")</f>
        <v>0</v>
      </c>
      <c r="S1625" s="0" t="n">
        <f aca="false">AND(C1625="R3",D1625="R3")</f>
        <v>0</v>
      </c>
      <c r="T1625" s="0" t="n">
        <f aca="false">AND(C1625="R3",D1625="R4")</f>
        <v>0</v>
      </c>
      <c r="U1625" s="0" t="n">
        <f aca="false">AND(C1625="R3",D1625="R5")</f>
        <v>0</v>
      </c>
      <c r="V1625" s="0" t="n">
        <f aca="false">AND(C1625="R3",D1625="R7")</f>
        <v>0</v>
      </c>
      <c r="W1625" s="0" t="n">
        <f aca="false">OR(AND(C1625="R4",D1625="NA"), AND(C1625="R4",D1625="R2"), AND(C1625="R4",D1625="R6"), AND(C1625="R4",D1625="R8"), AND(C1625="R4",D1625="R9"), AND(C1625="R4",D1625="R10"), AND(C1625="R4",D1625="R11"))</f>
        <v>0</v>
      </c>
      <c r="X1625" s="0" t="n">
        <f aca="false">AND(C1625="R4",D1625="R1")</f>
        <v>0</v>
      </c>
      <c r="Y1625" s="0" t="n">
        <f aca="false">AND(C1625="R4",D1625="R3")</f>
        <v>0</v>
      </c>
      <c r="Z1625" s="0" t="n">
        <f aca="false">AND(C1625="R4",D1625="R4")</f>
        <v>0</v>
      </c>
      <c r="AA1625" s="0" t="n">
        <f aca="false">AND(C1625="R4",D1625="R5")</f>
        <v>0</v>
      </c>
      <c r="AB1625" s="0" t="n">
        <f aca="false">AND(C1625="R4",D1625="R7")</f>
        <v>0</v>
      </c>
      <c r="AC1625" s="0" t="n">
        <f aca="false">OR(AND(C1625="R5",D1625="NA"), AND(C1625="R5",D1625="R2"), AND(C1625="R5",D1625="R6"), AND(C1625="R5",D1625="R8"), AND(C1625="R5",D1625="R9"), AND(C1625="R5",D1625="R10"), AND(C1625="R5",D1625="R11"))</f>
        <v>0</v>
      </c>
      <c r="AD1625" s="0" t="n">
        <f aca="false">AND(C1625="R5",D1625="R1")</f>
        <v>0</v>
      </c>
      <c r="AE1625" s="0" t="n">
        <f aca="false">AND(C1625="R5",D1625="R3")</f>
        <v>0</v>
      </c>
      <c r="AF1625" s="0" t="n">
        <f aca="false">AND(C1625="R5",D1625="R4")</f>
        <v>0</v>
      </c>
      <c r="AG1625" s="0" t="n">
        <f aca="false">AND(C1625="R5",D1625="R5")</f>
        <v>0</v>
      </c>
      <c r="AH1625" s="0" t="n">
        <f aca="false">AND(C1625="R5",D1625="R7")</f>
        <v>0</v>
      </c>
      <c r="AI1625" s="0" t="n">
        <f aca="false">OR(AND(C1625="R7",D1625="NA"), AND(C1625="R7",D1625="R2"), AND(C1625="R7",D1625="R6"), AND(C1625="R7",D1625="R8"), AND(C1625="R7",D1625="R9"), AND(C1625="R7",D1625="R10"), AND(C1625="R7",D1625="R11"))</f>
        <v>0</v>
      </c>
      <c r="AJ1625" s="0" t="n">
        <f aca="false">AND(C1625="R7",D1625="R1")</f>
        <v>0</v>
      </c>
      <c r="AK1625" s="0" t="n">
        <f aca="false">AND(C1625="R7",D1625="R3")</f>
        <v>0</v>
      </c>
      <c r="AL1625" s="0" t="n">
        <f aca="false">AND(C1625="R7",D1625="R4")</f>
        <v>0</v>
      </c>
      <c r="AM1625" s="0" t="n">
        <f aca="false">AND(C1625="R7",D1625="R5")</f>
        <v>0</v>
      </c>
      <c r="AN1625" s="0" t="n">
        <f aca="false">AND(C1625="R7",D1625="R7")</f>
        <v>0</v>
      </c>
    </row>
    <row r="1626" customFormat="false" ht="15" hidden="false" customHeight="false" outlineLevel="0" collapsed="false">
      <c r="A1626" s="1" t="n">
        <v>41379.4152777778</v>
      </c>
      <c r="B1626" s="0" t="s">
        <v>91438</v>
      </c>
      <c r="C1626" s="0" t="s">
        <v>104214</v>
      </c>
      <c r="D1626" s="20" t="s">
        <v>104214</v>
      </c>
      <c r="E1626" s="0" t="n">
        <f aca="false">OR(AND(C1626="NA",D1626="NA"), AND(C1626="NA",D1626="R2"), AND(C1626="NA",D1626="R6"), AND(C1626="NA",D1626="R8"), AND(C1626="NA",D1626="R9"), AND(C1626="NA",D1626="R10"), AND(C1626="NA",D1626="R11"))</f>
        <v>1</v>
      </c>
      <c r="F1626" s="0" t="n">
        <f aca="false">AND(C1626="NA",D1626="R1")</f>
        <v>0</v>
      </c>
      <c r="G1626" s="0" t="n">
        <f aca="false">AND(C1626="NA",D1626="R3")</f>
        <v>0</v>
      </c>
      <c r="H1626" s="0" t="n">
        <f aca="false">AND(C1626="NA",D1626="R4")</f>
        <v>0</v>
      </c>
      <c r="I1626" s="0" t="n">
        <f aca="false">AND(C1626="NA",D1626="R5")</f>
        <v>0</v>
      </c>
      <c r="J1626" s="0" t="n">
        <f aca="false">AND(C1626="NA",D1626="R7")</f>
        <v>0</v>
      </c>
      <c r="K1626" s="0" t="n">
        <f aca="false">OR(AND(C1626="R1",D1626="NA"), AND(C1626="R1",D1626="R2"), AND(C1626="R1",D1626="R6"), AND(C1626="R1",D1626="R8"), AND(C1626="R1",D1626="R9"), AND(C1626="R1",D1626="R10"), AND(C1626="R1",D1626="R11"))</f>
        <v>0</v>
      </c>
      <c r="L1626" s="0" t="n">
        <f aca="false">AND(C1626="R1",D1626="R1")</f>
        <v>0</v>
      </c>
      <c r="M1626" s="0" t="n">
        <f aca="false">AND(C1626="R1",D1626="R3")</f>
        <v>0</v>
      </c>
      <c r="N1626" s="0" t="n">
        <f aca="false">AND(C1626="R1",D1626="R4")</f>
        <v>0</v>
      </c>
      <c r="O1626" s="0" t="n">
        <f aca="false">AND(C1626="R1",D1626="R5")</f>
        <v>0</v>
      </c>
      <c r="P1626" s="0" t="n">
        <f aca="false">AND(C1626="R1",D1626="R7")</f>
        <v>0</v>
      </c>
      <c r="Q1626" s="0" t="n">
        <f aca="false">OR(AND(C1626="R3",D1626="NA"), AND(C1626="R3",D1626="R2"), AND(C1626="R3",D1626="R6"), AND(C1626="R3",D1626="R8"), AND(C1626="R3",D1626="R9"), AND(C1626="R3",D1626="R10"), AND(C1626="R3",D1626="R11"))</f>
        <v>0</v>
      </c>
      <c r="R1626" s="0" t="n">
        <f aca="false">AND(C1626="R3",D1626="R1")</f>
        <v>0</v>
      </c>
      <c r="S1626" s="0" t="n">
        <f aca="false">AND(C1626="R3",D1626="R3")</f>
        <v>0</v>
      </c>
      <c r="T1626" s="0" t="n">
        <f aca="false">AND(C1626="R3",D1626="R4")</f>
        <v>0</v>
      </c>
      <c r="U1626" s="0" t="n">
        <f aca="false">AND(C1626="R3",D1626="R5")</f>
        <v>0</v>
      </c>
      <c r="V1626" s="0" t="n">
        <f aca="false">AND(C1626="R3",D1626="R7")</f>
        <v>0</v>
      </c>
      <c r="W1626" s="0" t="n">
        <f aca="false">OR(AND(C1626="R4",D1626="NA"), AND(C1626="R4",D1626="R2"), AND(C1626="R4",D1626="R6"), AND(C1626="R4",D1626="R8"), AND(C1626="R4",D1626="R9"), AND(C1626="R4",D1626="R10"), AND(C1626="R4",D1626="R11"))</f>
        <v>0</v>
      </c>
      <c r="X1626" s="0" t="n">
        <f aca="false">AND(C1626="R4",D1626="R1")</f>
        <v>0</v>
      </c>
      <c r="Y1626" s="0" t="n">
        <f aca="false">AND(C1626="R4",D1626="R3")</f>
        <v>0</v>
      </c>
      <c r="Z1626" s="0" t="n">
        <f aca="false">AND(C1626="R4",D1626="R4")</f>
        <v>0</v>
      </c>
      <c r="AA1626" s="0" t="n">
        <f aca="false">AND(C1626="R4",D1626="R5")</f>
        <v>0</v>
      </c>
      <c r="AB1626" s="0" t="n">
        <f aca="false">AND(C1626="R4",D1626="R7")</f>
        <v>0</v>
      </c>
      <c r="AC1626" s="0" t="n">
        <f aca="false">OR(AND(C1626="R5",D1626="NA"), AND(C1626="R5",D1626="R2"), AND(C1626="R5",D1626="R6"), AND(C1626="R5",D1626="R8"), AND(C1626="R5",D1626="R9"), AND(C1626="R5",D1626="R10"), AND(C1626="R5",D1626="R11"))</f>
        <v>0</v>
      </c>
      <c r="AD1626" s="0" t="n">
        <f aca="false">AND(C1626="R5",D1626="R1")</f>
        <v>0</v>
      </c>
      <c r="AE1626" s="0" t="n">
        <f aca="false">AND(C1626="R5",D1626="R3")</f>
        <v>0</v>
      </c>
      <c r="AF1626" s="0" t="n">
        <f aca="false">AND(C1626="R5",D1626="R4")</f>
        <v>0</v>
      </c>
      <c r="AG1626" s="0" t="n">
        <f aca="false">AND(C1626="R5",D1626="R5")</f>
        <v>0</v>
      </c>
      <c r="AH1626" s="0" t="n">
        <f aca="false">AND(C1626="R5",D1626="R7")</f>
        <v>0</v>
      </c>
      <c r="AI1626" s="0" t="n">
        <f aca="false">OR(AND(C1626="R7",D1626="NA"), AND(C1626="R7",D1626="R2"), AND(C1626="R7",D1626="R6"), AND(C1626="R7",D1626="R8"), AND(C1626="R7",D1626="R9"), AND(C1626="R7",D1626="R10"), AND(C1626="R7",D1626="R11"))</f>
        <v>0</v>
      </c>
      <c r="AJ1626" s="0" t="n">
        <f aca="false">AND(C1626="R7",D1626="R1")</f>
        <v>0</v>
      </c>
      <c r="AK1626" s="0" t="n">
        <f aca="false">AND(C1626="R7",D1626="R3")</f>
        <v>0</v>
      </c>
      <c r="AL1626" s="0" t="n">
        <f aca="false">AND(C1626="R7",D1626="R4")</f>
        <v>0</v>
      </c>
      <c r="AM1626" s="0" t="n">
        <f aca="false">AND(C1626="R7",D1626="R5")</f>
        <v>0</v>
      </c>
      <c r="AN1626" s="0" t="n">
        <f aca="false">AND(C1626="R7",D1626="R7")</f>
        <v>0</v>
      </c>
    </row>
    <row r="1627" customFormat="false" ht="15" hidden="false" customHeight="false" outlineLevel="0" collapsed="false">
      <c r="A1627" s="1" t="n">
        <v>41379.4152777778</v>
      </c>
      <c r="B1627" s="0" t="s">
        <v>91440</v>
      </c>
      <c r="C1627" s="0" t="s">
        <v>104214</v>
      </c>
      <c r="D1627" s="20" t="s">
        <v>104214</v>
      </c>
      <c r="E1627" s="0" t="n">
        <f aca="false">OR(AND(C1627="NA",D1627="NA"), AND(C1627="NA",D1627="R2"), AND(C1627="NA",D1627="R6"), AND(C1627="NA",D1627="R8"), AND(C1627="NA",D1627="R9"), AND(C1627="NA",D1627="R10"), AND(C1627="NA",D1627="R11"))</f>
        <v>1</v>
      </c>
      <c r="F1627" s="0" t="n">
        <f aca="false">AND(C1627="NA",D1627="R1")</f>
        <v>0</v>
      </c>
      <c r="G1627" s="0" t="n">
        <f aca="false">AND(C1627="NA",D1627="R3")</f>
        <v>0</v>
      </c>
      <c r="H1627" s="0" t="n">
        <f aca="false">AND(C1627="NA",D1627="R4")</f>
        <v>0</v>
      </c>
      <c r="I1627" s="0" t="n">
        <f aca="false">AND(C1627="NA",D1627="R5")</f>
        <v>0</v>
      </c>
      <c r="J1627" s="0" t="n">
        <f aca="false">AND(C1627="NA",D1627="R7")</f>
        <v>0</v>
      </c>
      <c r="K1627" s="0" t="n">
        <f aca="false">OR(AND(C1627="R1",D1627="NA"), AND(C1627="R1",D1627="R2"), AND(C1627="R1",D1627="R6"), AND(C1627="R1",D1627="R8"), AND(C1627="R1",D1627="R9"), AND(C1627="R1",D1627="R10"), AND(C1627="R1",D1627="R11"))</f>
        <v>0</v>
      </c>
      <c r="L1627" s="0" t="n">
        <f aca="false">AND(C1627="R1",D1627="R1")</f>
        <v>0</v>
      </c>
      <c r="M1627" s="0" t="n">
        <f aca="false">AND(C1627="R1",D1627="R3")</f>
        <v>0</v>
      </c>
      <c r="N1627" s="0" t="n">
        <f aca="false">AND(C1627="R1",D1627="R4")</f>
        <v>0</v>
      </c>
      <c r="O1627" s="0" t="n">
        <f aca="false">AND(C1627="R1",D1627="R5")</f>
        <v>0</v>
      </c>
      <c r="P1627" s="0" t="n">
        <f aca="false">AND(C1627="R1",D1627="R7")</f>
        <v>0</v>
      </c>
      <c r="Q1627" s="0" t="n">
        <f aca="false">OR(AND(C1627="R3",D1627="NA"), AND(C1627="R3",D1627="R2"), AND(C1627="R3",D1627="R6"), AND(C1627="R3",D1627="R8"), AND(C1627="R3",D1627="R9"), AND(C1627="R3",D1627="R10"), AND(C1627="R3",D1627="R11"))</f>
        <v>0</v>
      </c>
      <c r="R1627" s="0" t="n">
        <f aca="false">AND(C1627="R3",D1627="R1")</f>
        <v>0</v>
      </c>
      <c r="S1627" s="0" t="n">
        <f aca="false">AND(C1627="R3",D1627="R3")</f>
        <v>0</v>
      </c>
      <c r="T1627" s="0" t="n">
        <f aca="false">AND(C1627="R3",D1627="R4")</f>
        <v>0</v>
      </c>
      <c r="U1627" s="0" t="n">
        <f aca="false">AND(C1627="R3",D1627="R5")</f>
        <v>0</v>
      </c>
      <c r="V1627" s="0" t="n">
        <f aca="false">AND(C1627="R3",D1627="R7")</f>
        <v>0</v>
      </c>
      <c r="W1627" s="0" t="n">
        <f aca="false">OR(AND(C1627="R4",D1627="NA"), AND(C1627="R4",D1627="R2"), AND(C1627="R4",D1627="R6"), AND(C1627="R4",D1627="R8"), AND(C1627="R4",D1627="R9"), AND(C1627="R4",D1627="R10"), AND(C1627="R4",D1627="R11"))</f>
        <v>0</v>
      </c>
      <c r="X1627" s="0" t="n">
        <f aca="false">AND(C1627="R4",D1627="R1")</f>
        <v>0</v>
      </c>
      <c r="Y1627" s="0" t="n">
        <f aca="false">AND(C1627="R4",D1627="R3")</f>
        <v>0</v>
      </c>
      <c r="Z1627" s="0" t="n">
        <f aca="false">AND(C1627="R4",D1627="R4")</f>
        <v>0</v>
      </c>
      <c r="AA1627" s="0" t="n">
        <f aca="false">AND(C1627="R4",D1627="R5")</f>
        <v>0</v>
      </c>
      <c r="AB1627" s="0" t="n">
        <f aca="false">AND(C1627="R4",D1627="R7")</f>
        <v>0</v>
      </c>
      <c r="AC1627" s="0" t="n">
        <f aca="false">OR(AND(C1627="R5",D1627="NA"), AND(C1627="R5",D1627="R2"), AND(C1627="R5",D1627="R6"), AND(C1627="R5",D1627="R8"), AND(C1627="R5",D1627="R9"), AND(C1627="R5",D1627="R10"), AND(C1627="R5",D1627="R11"))</f>
        <v>0</v>
      </c>
      <c r="AD1627" s="0" t="n">
        <f aca="false">AND(C1627="R5",D1627="R1")</f>
        <v>0</v>
      </c>
      <c r="AE1627" s="0" t="n">
        <f aca="false">AND(C1627="R5",D1627="R3")</f>
        <v>0</v>
      </c>
      <c r="AF1627" s="0" t="n">
        <f aca="false">AND(C1627="R5",D1627="R4")</f>
        <v>0</v>
      </c>
      <c r="AG1627" s="0" t="n">
        <f aca="false">AND(C1627="R5",D1627="R5")</f>
        <v>0</v>
      </c>
      <c r="AH1627" s="0" t="n">
        <f aca="false">AND(C1627="R5",D1627="R7")</f>
        <v>0</v>
      </c>
      <c r="AI1627" s="0" t="n">
        <f aca="false">OR(AND(C1627="R7",D1627="NA"), AND(C1627="R7",D1627="R2"), AND(C1627="R7",D1627="R6"), AND(C1627="R7",D1627="R8"), AND(C1627="R7",D1627="R9"), AND(C1627="R7",D1627="R10"), AND(C1627="R7",D1627="R11"))</f>
        <v>0</v>
      </c>
      <c r="AJ1627" s="0" t="n">
        <f aca="false">AND(C1627="R7",D1627="R1")</f>
        <v>0</v>
      </c>
      <c r="AK1627" s="0" t="n">
        <f aca="false">AND(C1627="R7",D1627="R3")</f>
        <v>0</v>
      </c>
      <c r="AL1627" s="0" t="n">
        <f aca="false">AND(C1627="R7",D1627="R4")</f>
        <v>0</v>
      </c>
      <c r="AM1627" s="0" t="n">
        <f aca="false">AND(C1627="R7",D1627="R5")</f>
        <v>0</v>
      </c>
      <c r="AN1627" s="0" t="n">
        <f aca="false">AND(C1627="R7",D1627="R7")</f>
        <v>0</v>
      </c>
    </row>
    <row r="1628" customFormat="false" ht="15" hidden="false" customHeight="false" outlineLevel="0" collapsed="false">
      <c r="A1628" s="1" t="n">
        <v>41379.4152777778</v>
      </c>
      <c r="B1628" s="0" t="s">
        <v>91442</v>
      </c>
      <c r="C1628" s="0" t="s">
        <v>104214</v>
      </c>
      <c r="D1628" s="20" t="s">
        <v>104214</v>
      </c>
      <c r="E1628" s="0" t="n">
        <f aca="false">OR(AND(C1628="NA",D1628="NA"), AND(C1628="NA",D1628="R2"), AND(C1628="NA",D1628="R6"), AND(C1628="NA",D1628="R8"), AND(C1628="NA",D1628="R9"), AND(C1628="NA",D1628="R10"), AND(C1628="NA",D1628="R11"))</f>
        <v>1</v>
      </c>
      <c r="F1628" s="0" t="n">
        <f aca="false">AND(C1628="NA",D1628="R1")</f>
        <v>0</v>
      </c>
      <c r="G1628" s="0" t="n">
        <f aca="false">AND(C1628="NA",D1628="R3")</f>
        <v>0</v>
      </c>
      <c r="H1628" s="0" t="n">
        <f aca="false">AND(C1628="NA",D1628="R4")</f>
        <v>0</v>
      </c>
      <c r="I1628" s="0" t="n">
        <f aca="false">AND(C1628="NA",D1628="R5")</f>
        <v>0</v>
      </c>
      <c r="J1628" s="0" t="n">
        <f aca="false">AND(C1628="NA",D1628="R7")</f>
        <v>0</v>
      </c>
      <c r="K1628" s="0" t="n">
        <f aca="false">OR(AND(C1628="R1",D1628="NA"), AND(C1628="R1",D1628="R2"), AND(C1628="R1",D1628="R6"), AND(C1628="R1",D1628="R8"), AND(C1628="R1",D1628="R9"), AND(C1628="R1",D1628="R10"), AND(C1628="R1",D1628="R11"))</f>
        <v>0</v>
      </c>
      <c r="L1628" s="0" t="n">
        <f aca="false">AND(C1628="R1",D1628="R1")</f>
        <v>0</v>
      </c>
      <c r="M1628" s="0" t="n">
        <f aca="false">AND(C1628="R1",D1628="R3")</f>
        <v>0</v>
      </c>
      <c r="N1628" s="0" t="n">
        <f aca="false">AND(C1628="R1",D1628="R4")</f>
        <v>0</v>
      </c>
      <c r="O1628" s="0" t="n">
        <f aca="false">AND(C1628="R1",D1628="R5")</f>
        <v>0</v>
      </c>
      <c r="P1628" s="0" t="n">
        <f aca="false">AND(C1628="R1",D1628="R7")</f>
        <v>0</v>
      </c>
      <c r="Q1628" s="0" t="n">
        <f aca="false">OR(AND(C1628="R3",D1628="NA"), AND(C1628="R3",D1628="R2"), AND(C1628="R3",D1628="R6"), AND(C1628="R3",D1628="R8"), AND(C1628="R3",D1628="R9"), AND(C1628="R3",D1628="R10"), AND(C1628="R3",D1628="R11"))</f>
        <v>0</v>
      </c>
      <c r="R1628" s="0" t="n">
        <f aca="false">AND(C1628="R3",D1628="R1")</f>
        <v>0</v>
      </c>
      <c r="S1628" s="0" t="n">
        <f aca="false">AND(C1628="R3",D1628="R3")</f>
        <v>0</v>
      </c>
      <c r="T1628" s="0" t="n">
        <f aca="false">AND(C1628="R3",D1628="R4")</f>
        <v>0</v>
      </c>
      <c r="U1628" s="0" t="n">
        <f aca="false">AND(C1628="R3",D1628="R5")</f>
        <v>0</v>
      </c>
      <c r="V1628" s="0" t="n">
        <f aca="false">AND(C1628="R3",D1628="R7")</f>
        <v>0</v>
      </c>
      <c r="W1628" s="0" t="n">
        <f aca="false">OR(AND(C1628="R4",D1628="NA"), AND(C1628="R4",D1628="R2"), AND(C1628="R4",D1628="R6"), AND(C1628="R4",D1628="R8"), AND(C1628="R4",D1628="R9"), AND(C1628="R4",D1628="R10"), AND(C1628="R4",D1628="R11"))</f>
        <v>0</v>
      </c>
      <c r="X1628" s="0" t="n">
        <f aca="false">AND(C1628="R4",D1628="R1")</f>
        <v>0</v>
      </c>
      <c r="Y1628" s="0" t="n">
        <f aca="false">AND(C1628="R4",D1628="R3")</f>
        <v>0</v>
      </c>
      <c r="Z1628" s="0" t="n">
        <f aca="false">AND(C1628="R4",D1628="R4")</f>
        <v>0</v>
      </c>
      <c r="AA1628" s="0" t="n">
        <f aca="false">AND(C1628="R4",D1628="R5")</f>
        <v>0</v>
      </c>
      <c r="AB1628" s="0" t="n">
        <f aca="false">AND(C1628="R4",D1628="R7")</f>
        <v>0</v>
      </c>
      <c r="AC1628" s="0" t="n">
        <f aca="false">OR(AND(C1628="R5",D1628="NA"), AND(C1628="R5",D1628="R2"), AND(C1628="R5",D1628="R6"), AND(C1628="R5",D1628="R8"), AND(C1628="R5",D1628="R9"), AND(C1628="R5",D1628="R10"), AND(C1628="R5",D1628="R11"))</f>
        <v>0</v>
      </c>
      <c r="AD1628" s="0" t="n">
        <f aca="false">AND(C1628="R5",D1628="R1")</f>
        <v>0</v>
      </c>
      <c r="AE1628" s="0" t="n">
        <f aca="false">AND(C1628="R5",D1628="R3")</f>
        <v>0</v>
      </c>
      <c r="AF1628" s="0" t="n">
        <f aca="false">AND(C1628="R5",D1628="R4")</f>
        <v>0</v>
      </c>
      <c r="AG1628" s="0" t="n">
        <f aca="false">AND(C1628="R5",D1628="R5")</f>
        <v>0</v>
      </c>
      <c r="AH1628" s="0" t="n">
        <f aca="false">AND(C1628="R5",D1628="R7")</f>
        <v>0</v>
      </c>
      <c r="AI1628" s="0" t="n">
        <f aca="false">OR(AND(C1628="R7",D1628="NA"), AND(C1628="R7",D1628="R2"), AND(C1628="R7",D1628="R6"), AND(C1628="R7",D1628="R8"), AND(C1628="R7",D1628="R9"), AND(C1628="R7",D1628="R10"), AND(C1628="R7",D1628="R11"))</f>
        <v>0</v>
      </c>
      <c r="AJ1628" s="0" t="n">
        <f aca="false">AND(C1628="R7",D1628="R1")</f>
        <v>0</v>
      </c>
      <c r="AK1628" s="0" t="n">
        <f aca="false">AND(C1628="R7",D1628="R3")</f>
        <v>0</v>
      </c>
      <c r="AL1628" s="0" t="n">
        <f aca="false">AND(C1628="R7",D1628="R4")</f>
        <v>0</v>
      </c>
      <c r="AM1628" s="0" t="n">
        <f aca="false">AND(C1628="R7",D1628="R5")</f>
        <v>0</v>
      </c>
      <c r="AN1628" s="0" t="n">
        <f aca="false">AND(C1628="R7",D1628="R7")</f>
        <v>0</v>
      </c>
    </row>
    <row r="1629" customFormat="false" ht="15" hidden="false" customHeight="false" outlineLevel="0" collapsed="false">
      <c r="A1629" s="1" t="n">
        <v>41379.4152777778</v>
      </c>
      <c r="B1629" s="0" t="s">
        <v>91443</v>
      </c>
      <c r="C1629" s="0" t="s">
        <v>104214</v>
      </c>
      <c r="D1629" s="20" t="s">
        <v>104214</v>
      </c>
      <c r="E1629" s="0" t="n">
        <f aca="false">OR(AND(C1629="NA",D1629="NA"), AND(C1629="NA",D1629="R2"), AND(C1629="NA",D1629="R6"), AND(C1629="NA",D1629="R8"), AND(C1629="NA",D1629="R9"), AND(C1629="NA",D1629="R10"), AND(C1629="NA",D1629="R11"))</f>
        <v>1</v>
      </c>
      <c r="F1629" s="0" t="n">
        <f aca="false">AND(C1629="NA",D1629="R1")</f>
        <v>0</v>
      </c>
      <c r="G1629" s="0" t="n">
        <f aca="false">AND(C1629="NA",D1629="R3")</f>
        <v>0</v>
      </c>
      <c r="H1629" s="0" t="n">
        <f aca="false">AND(C1629="NA",D1629="R4")</f>
        <v>0</v>
      </c>
      <c r="I1629" s="0" t="n">
        <f aca="false">AND(C1629="NA",D1629="R5")</f>
        <v>0</v>
      </c>
      <c r="J1629" s="0" t="n">
        <f aca="false">AND(C1629="NA",D1629="R7")</f>
        <v>0</v>
      </c>
      <c r="K1629" s="0" t="n">
        <f aca="false">OR(AND(C1629="R1",D1629="NA"), AND(C1629="R1",D1629="R2"), AND(C1629="R1",D1629="R6"), AND(C1629="R1",D1629="R8"), AND(C1629="R1",D1629="R9"), AND(C1629="R1",D1629="R10"), AND(C1629="R1",D1629="R11"))</f>
        <v>0</v>
      </c>
      <c r="L1629" s="0" t="n">
        <f aca="false">AND(C1629="R1",D1629="R1")</f>
        <v>0</v>
      </c>
      <c r="M1629" s="0" t="n">
        <f aca="false">AND(C1629="R1",D1629="R3")</f>
        <v>0</v>
      </c>
      <c r="N1629" s="0" t="n">
        <f aca="false">AND(C1629="R1",D1629="R4")</f>
        <v>0</v>
      </c>
      <c r="O1629" s="0" t="n">
        <f aca="false">AND(C1629="R1",D1629="R5")</f>
        <v>0</v>
      </c>
      <c r="P1629" s="0" t="n">
        <f aca="false">AND(C1629="R1",D1629="R7")</f>
        <v>0</v>
      </c>
      <c r="Q1629" s="0" t="n">
        <f aca="false">OR(AND(C1629="R3",D1629="NA"), AND(C1629="R3",D1629="R2"), AND(C1629="R3",D1629="R6"), AND(C1629="R3",D1629="R8"), AND(C1629="R3",D1629="R9"), AND(C1629="R3",D1629="R10"), AND(C1629="R3",D1629="R11"))</f>
        <v>0</v>
      </c>
      <c r="R1629" s="0" t="n">
        <f aca="false">AND(C1629="R3",D1629="R1")</f>
        <v>0</v>
      </c>
      <c r="S1629" s="0" t="n">
        <f aca="false">AND(C1629="R3",D1629="R3")</f>
        <v>0</v>
      </c>
      <c r="T1629" s="0" t="n">
        <f aca="false">AND(C1629="R3",D1629="R4")</f>
        <v>0</v>
      </c>
      <c r="U1629" s="0" t="n">
        <f aca="false">AND(C1629="R3",D1629="R5")</f>
        <v>0</v>
      </c>
      <c r="V1629" s="0" t="n">
        <f aca="false">AND(C1629="R3",D1629="R7")</f>
        <v>0</v>
      </c>
      <c r="W1629" s="0" t="n">
        <f aca="false">OR(AND(C1629="R4",D1629="NA"), AND(C1629="R4",D1629="R2"), AND(C1629="R4",D1629="R6"), AND(C1629="R4",D1629="R8"), AND(C1629="R4",D1629="R9"), AND(C1629="R4",D1629="R10"), AND(C1629="R4",D1629="R11"))</f>
        <v>0</v>
      </c>
      <c r="X1629" s="0" t="n">
        <f aca="false">AND(C1629="R4",D1629="R1")</f>
        <v>0</v>
      </c>
      <c r="Y1629" s="0" t="n">
        <f aca="false">AND(C1629="R4",D1629="R3")</f>
        <v>0</v>
      </c>
      <c r="Z1629" s="0" t="n">
        <f aca="false">AND(C1629="R4",D1629="R4")</f>
        <v>0</v>
      </c>
      <c r="AA1629" s="0" t="n">
        <f aca="false">AND(C1629="R4",D1629="R5")</f>
        <v>0</v>
      </c>
      <c r="AB1629" s="0" t="n">
        <f aca="false">AND(C1629="R4",D1629="R7")</f>
        <v>0</v>
      </c>
      <c r="AC1629" s="0" t="n">
        <f aca="false">OR(AND(C1629="R5",D1629="NA"), AND(C1629="R5",D1629="R2"), AND(C1629="R5",D1629="R6"), AND(C1629="R5",D1629="R8"), AND(C1629="R5",D1629="R9"), AND(C1629="R5",D1629="R10"), AND(C1629="R5",D1629="R11"))</f>
        <v>0</v>
      </c>
      <c r="AD1629" s="0" t="n">
        <f aca="false">AND(C1629="R5",D1629="R1")</f>
        <v>0</v>
      </c>
      <c r="AE1629" s="0" t="n">
        <f aca="false">AND(C1629="R5",D1629="R3")</f>
        <v>0</v>
      </c>
      <c r="AF1629" s="0" t="n">
        <f aca="false">AND(C1629="R5",D1629="R4")</f>
        <v>0</v>
      </c>
      <c r="AG1629" s="0" t="n">
        <f aca="false">AND(C1629="R5",D1629="R5")</f>
        <v>0</v>
      </c>
      <c r="AH1629" s="0" t="n">
        <f aca="false">AND(C1629="R5",D1629="R7")</f>
        <v>0</v>
      </c>
      <c r="AI1629" s="0" t="n">
        <f aca="false">OR(AND(C1629="R7",D1629="NA"), AND(C1629="R7",D1629="R2"), AND(C1629="R7",D1629="R6"), AND(C1629="R7",D1629="R8"), AND(C1629="R7",D1629="R9"), AND(C1629="R7",D1629="R10"), AND(C1629="R7",D1629="R11"))</f>
        <v>0</v>
      </c>
      <c r="AJ1629" s="0" t="n">
        <f aca="false">AND(C1629="R7",D1629="R1")</f>
        <v>0</v>
      </c>
      <c r="AK1629" s="0" t="n">
        <f aca="false">AND(C1629="R7",D1629="R3")</f>
        <v>0</v>
      </c>
      <c r="AL1629" s="0" t="n">
        <f aca="false">AND(C1629="R7",D1629="R4")</f>
        <v>0</v>
      </c>
      <c r="AM1629" s="0" t="n">
        <f aca="false">AND(C1629="R7",D1629="R5")</f>
        <v>0</v>
      </c>
      <c r="AN1629" s="0" t="n">
        <f aca="false">AND(C1629="R7",D1629="R7")</f>
        <v>0</v>
      </c>
    </row>
    <row r="1630" customFormat="false" ht="15" hidden="false" customHeight="false" outlineLevel="0" collapsed="false">
      <c r="A1630" s="1" t="n">
        <v>41379.4152777778</v>
      </c>
      <c r="B1630" s="0" t="s">
        <v>91445</v>
      </c>
      <c r="C1630" s="0" t="s">
        <v>104214</v>
      </c>
      <c r="D1630" s="20" t="s">
        <v>104214</v>
      </c>
      <c r="E1630" s="0" t="n">
        <f aca="false">OR(AND(C1630="NA",D1630="NA"), AND(C1630="NA",D1630="R2"), AND(C1630="NA",D1630="R6"), AND(C1630="NA",D1630="R8"), AND(C1630="NA",D1630="R9"), AND(C1630="NA",D1630="R10"), AND(C1630="NA",D1630="R11"))</f>
        <v>1</v>
      </c>
      <c r="F1630" s="0" t="n">
        <f aca="false">AND(C1630="NA",D1630="R1")</f>
        <v>0</v>
      </c>
      <c r="G1630" s="0" t="n">
        <f aca="false">AND(C1630="NA",D1630="R3")</f>
        <v>0</v>
      </c>
      <c r="H1630" s="0" t="n">
        <f aca="false">AND(C1630="NA",D1630="R4")</f>
        <v>0</v>
      </c>
      <c r="I1630" s="0" t="n">
        <f aca="false">AND(C1630="NA",D1630="R5")</f>
        <v>0</v>
      </c>
      <c r="J1630" s="0" t="n">
        <f aca="false">AND(C1630="NA",D1630="R7")</f>
        <v>0</v>
      </c>
      <c r="K1630" s="0" t="n">
        <f aca="false">OR(AND(C1630="R1",D1630="NA"), AND(C1630="R1",D1630="R2"), AND(C1630="R1",D1630="R6"), AND(C1630="R1",D1630="R8"), AND(C1630="R1",D1630="R9"), AND(C1630="R1",D1630="R10"), AND(C1630="R1",D1630="R11"))</f>
        <v>0</v>
      </c>
      <c r="L1630" s="0" t="n">
        <f aca="false">AND(C1630="R1",D1630="R1")</f>
        <v>0</v>
      </c>
      <c r="M1630" s="0" t="n">
        <f aca="false">AND(C1630="R1",D1630="R3")</f>
        <v>0</v>
      </c>
      <c r="N1630" s="0" t="n">
        <f aca="false">AND(C1630="R1",D1630="R4")</f>
        <v>0</v>
      </c>
      <c r="O1630" s="0" t="n">
        <f aca="false">AND(C1630="R1",D1630="R5")</f>
        <v>0</v>
      </c>
      <c r="P1630" s="0" t="n">
        <f aca="false">AND(C1630="R1",D1630="R7")</f>
        <v>0</v>
      </c>
      <c r="Q1630" s="0" t="n">
        <f aca="false">OR(AND(C1630="R3",D1630="NA"), AND(C1630="R3",D1630="R2"), AND(C1630="R3",D1630="R6"), AND(C1630="R3",D1630="R8"), AND(C1630="R3",D1630="R9"), AND(C1630="R3",D1630="R10"), AND(C1630="R3",D1630="R11"))</f>
        <v>0</v>
      </c>
      <c r="R1630" s="0" t="n">
        <f aca="false">AND(C1630="R3",D1630="R1")</f>
        <v>0</v>
      </c>
      <c r="S1630" s="0" t="n">
        <f aca="false">AND(C1630="R3",D1630="R3")</f>
        <v>0</v>
      </c>
      <c r="T1630" s="0" t="n">
        <f aca="false">AND(C1630="R3",D1630="R4")</f>
        <v>0</v>
      </c>
      <c r="U1630" s="0" t="n">
        <f aca="false">AND(C1630="R3",D1630="R5")</f>
        <v>0</v>
      </c>
      <c r="V1630" s="0" t="n">
        <f aca="false">AND(C1630="R3",D1630="R7")</f>
        <v>0</v>
      </c>
      <c r="W1630" s="0" t="n">
        <f aca="false">OR(AND(C1630="R4",D1630="NA"), AND(C1630="R4",D1630="R2"), AND(C1630="R4",D1630="R6"), AND(C1630="R4",D1630="R8"), AND(C1630="R4",D1630="R9"), AND(C1630="R4",D1630="R10"), AND(C1630="R4",D1630="R11"))</f>
        <v>0</v>
      </c>
      <c r="X1630" s="0" t="n">
        <f aca="false">AND(C1630="R4",D1630="R1")</f>
        <v>0</v>
      </c>
      <c r="Y1630" s="0" t="n">
        <f aca="false">AND(C1630="R4",D1630="R3")</f>
        <v>0</v>
      </c>
      <c r="Z1630" s="0" t="n">
        <f aca="false">AND(C1630="R4",D1630="R4")</f>
        <v>0</v>
      </c>
      <c r="AA1630" s="0" t="n">
        <f aca="false">AND(C1630="R4",D1630="R5")</f>
        <v>0</v>
      </c>
      <c r="AB1630" s="0" t="n">
        <f aca="false">AND(C1630="R4",D1630="R7")</f>
        <v>0</v>
      </c>
      <c r="AC1630" s="0" t="n">
        <f aca="false">OR(AND(C1630="R5",D1630="NA"), AND(C1630="R5",D1630="R2"), AND(C1630="R5",D1630="R6"), AND(C1630="R5",D1630="R8"), AND(C1630="R5",D1630="R9"), AND(C1630="R5",D1630="R10"), AND(C1630="R5",D1630="R11"))</f>
        <v>0</v>
      </c>
      <c r="AD1630" s="0" t="n">
        <f aca="false">AND(C1630="R5",D1630="R1")</f>
        <v>0</v>
      </c>
      <c r="AE1630" s="0" t="n">
        <f aca="false">AND(C1630="R5",D1630="R3")</f>
        <v>0</v>
      </c>
      <c r="AF1630" s="0" t="n">
        <f aca="false">AND(C1630="R5",D1630="R4")</f>
        <v>0</v>
      </c>
      <c r="AG1630" s="0" t="n">
        <f aca="false">AND(C1630="R5",D1630="R5")</f>
        <v>0</v>
      </c>
      <c r="AH1630" s="0" t="n">
        <f aca="false">AND(C1630="R5",D1630="R7")</f>
        <v>0</v>
      </c>
      <c r="AI1630" s="0" t="n">
        <f aca="false">OR(AND(C1630="R7",D1630="NA"), AND(C1630="R7",D1630="R2"), AND(C1630="R7",D1630="R6"), AND(C1630="R7",D1630="R8"), AND(C1630="R7",D1630="R9"), AND(C1630="R7",D1630="R10"), AND(C1630="R7",D1630="R11"))</f>
        <v>0</v>
      </c>
      <c r="AJ1630" s="0" t="n">
        <f aca="false">AND(C1630="R7",D1630="R1")</f>
        <v>0</v>
      </c>
      <c r="AK1630" s="0" t="n">
        <f aca="false">AND(C1630="R7",D1630="R3")</f>
        <v>0</v>
      </c>
      <c r="AL1630" s="0" t="n">
        <f aca="false">AND(C1630="R7",D1630="R4")</f>
        <v>0</v>
      </c>
      <c r="AM1630" s="0" t="n">
        <f aca="false">AND(C1630="R7",D1630="R5")</f>
        <v>0</v>
      </c>
      <c r="AN1630" s="0" t="n">
        <f aca="false">AND(C1630="R7",D1630="R7")</f>
        <v>0</v>
      </c>
    </row>
    <row r="1631" customFormat="false" ht="15" hidden="false" customHeight="false" outlineLevel="0" collapsed="false">
      <c r="A1631" s="1" t="n">
        <v>41379.4152777778</v>
      </c>
      <c r="B1631" s="0" t="s">
        <v>91447</v>
      </c>
      <c r="C1631" s="0" t="s">
        <v>104214</v>
      </c>
      <c r="D1631" s="20" t="s">
        <v>104292</v>
      </c>
      <c r="E1631" s="0" t="n">
        <f aca="false">OR(AND(C1631="NA",D1631="NA"), AND(C1631="NA",D1631="R2"), AND(C1631="NA",D1631="R6"), AND(C1631="NA",D1631="R8"), AND(C1631="NA",D1631="R9"), AND(C1631="NA",D1631="R10"), AND(C1631="NA",D1631="R11"))</f>
        <v>1</v>
      </c>
      <c r="F1631" s="0" t="n">
        <f aca="false">AND(C1631="NA",D1631="R1")</f>
        <v>0</v>
      </c>
      <c r="G1631" s="0" t="n">
        <f aca="false">AND(C1631="NA",D1631="R3")</f>
        <v>0</v>
      </c>
      <c r="H1631" s="0" t="n">
        <f aca="false">AND(C1631="NA",D1631="R4")</f>
        <v>0</v>
      </c>
      <c r="I1631" s="0" t="n">
        <f aca="false">AND(C1631="NA",D1631="R5")</f>
        <v>0</v>
      </c>
      <c r="J1631" s="0" t="n">
        <f aca="false">AND(C1631="NA",D1631="R7")</f>
        <v>0</v>
      </c>
      <c r="K1631" s="0" t="n">
        <f aca="false">OR(AND(C1631="R1",D1631="NA"), AND(C1631="R1",D1631="R2"), AND(C1631="R1",D1631="R6"), AND(C1631="R1",D1631="R8"), AND(C1631="R1",D1631="R9"), AND(C1631="R1",D1631="R10"), AND(C1631="R1",D1631="R11"))</f>
        <v>0</v>
      </c>
      <c r="L1631" s="0" t="n">
        <f aca="false">AND(C1631="R1",D1631="R1")</f>
        <v>0</v>
      </c>
      <c r="M1631" s="0" t="n">
        <f aca="false">AND(C1631="R1",D1631="R3")</f>
        <v>0</v>
      </c>
      <c r="N1631" s="0" t="n">
        <f aca="false">AND(C1631="R1",D1631="R4")</f>
        <v>0</v>
      </c>
      <c r="O1631" s="0" t="n">
        <f aca="false">AND(C1631="R1",D1631="R5")</f>
        <v>0</v>
      </c>
      <c r="P1631" s="0" t="n">
        <f aca="false">AND(C1631="R1",D1631="R7")</f>
        <v>0</v>
      </c>
      <c r="Q1631" s="0" t="n">
        <f aca="false">OR(AND(C1631="R3",D1631="NA"), AND(C1631="R3",D1631="R2"), AND(C1631="R3",D1631="R6"), AND(C1631="R3",D1631="R8"), AND(C1631="R3",D1631="R9"), AND(C1631="R3",D1631="R10"), AND(C1631="R3",D1631="R11"))</f>
        <v>0</v>
      </c>
      <c r="R1631" s="0" t="n">
        <f aca="false">AND(C1631="R3",D1631="R1")</f>
        <v>0</v>
      </c>
      <c r="S1631" s="0" t="n">
        <f aca="false">AND(C1631="R3",D1631="R3")</f>
        <v>0</v>
      </c>
      <c r="T1631" s="0" t="n">
        <f aca="false">AND(C1631="R3",D1631="R4")</f>
        <v>0</v>
      </c>
      <c r="U1631" s="0" t="n">
        <f aca="false">AND(C1631="R3",D1631="R5")</f>
        <v>0</v>
      </c>
      <c r="V1631" s="0" t="n">
        <f aca="false">AND(C1631="R3",D1631="R7")</f>
        <v>0</v>
      </c>
      <c r="W1631" s="0" t="n">
        <f aca="false">OR(AND(C1631="R4",D1631="NA"), AND(C1631="R4",D1631="R2"), AND(C1631="R4",D1631="R6"), AND(C1631="R4",D1631="R8"), AND(C1631="R4",D1631="R9"), AND(C1631="R4",D1631="R10"), AND(C1631="R4",D1631="R11"))</f>
        <v>0</v>
      </c>
      <c r="X1631" s="0" t="n">
        <f aca="false">AND(C1631="R4",D1631="R1")</f>
        <v>0</v>
      </c>
      <c r="Y1631" s="0" t="n">
        <f aca="false">AND(C1631="R4",D1631="R3")</f>
        <v>0</v>
      </c>
      <c r="Z1631" s="0" t="n">
        <f aca="false">AND(C1631="R4",D1631="R4")</f>
        <v>0</v>
      </c>
      <c r="AA1631" s="0" t="n">
        <f aca="false">AND(C1631="R4",D1631="R5")</f>
        <v>0</v>
      </c>
      <c r="AB1631" s="0" t="n">
        <f aca="false">AND(C1631="R4",D1631="R7")</f>
        <v>0</v>
      </c>
      <c r="AC1631" s="0" t="n">
        <f aca="false">OR(AND(C1631="R5",D1631="NA"), AND(C1631="R5",D1631="R2"), AND(C1631="R5",D1631="R6"), AND(C1631="R5",D1631="R8"), AND(C1631="R5",D1631="R9"), AND(C1631="R5",D1631="R10"), AND(C1631="R5",D1631="R11"))</f>
        <v>0</v>
      </c>
      <c r="AD1631" s="0" t="n">
        <f aca="false">AND(C1631="R5",D1631="R1")</f>
        <v>0</v>
      </c>
      <c r="AE1631" s="0" t="n">
        <f aca="false">AND(C1631="R5",D1631="R3")</f>
        <v>0</v>
      </c>
      <c r="AF1631" s="0" t="n">
        <f aca="false">AND(C1631="R5",D1631="R4")</f>
        <v>0</v>
      </c>
      <c r="AG1631" s="0" t="n">
        <f aca="false">AND(C1631="R5",D1631="R5")</f>
        <v>0</v>
      </c>
      <c r="AH1631" s="0" t="n">
        <f aca="false">AND(C1631="R5",D1631="R7")</f>
        <v>0</v>
      </c>
      <c r="AI1631" s="0" t="n">
        <f aca="false">OR(AND(C1631="R7",D1631="NA"), AND(C1631="R7",D1631="R2"), AND(C1631="R7",D1631="R6"), AND(C1631="R7",D1631="R8"), AND(C1631="R7",D1631="R9"), AND(C1631="R7",D1631="R10"), AND(C1631="R7",D1631="R11"))</f>
        <v>0</v>
      </c>
      <c r="AJ1631" s="0" t="n">
        <f aca="false">AND(C1631="R7",D1631="R1")</f>
        <v>0</v>
      </c>
      <c r="AK1631" s="0" t="n">
        <f aca="false">AND(C1631="R7",D1631="R3")</f>
        <v>0</v>
      </c>
      <c r="AL1631" s="0" t="n">
        <f aca="false">AND(C1631="R7",D1631="R4")</f>
        <v>0</v>
      </c>
      <c r="AM1631" s="0" t="n">
        <f aca="false">AND(C1631="R7",D1631="R5")</f>
        <v>0</v>
      </c>
      <c r="AN1631" s="0" t="n">
        <f aca="false">AND(C1631="R7",D1631="R7")</f>
        <v>0</v>
      </c>
    </row>
    <row r="1632" customFormat="false" ht="15" hidden="false" customHeight="false" outlineLevel="0" collapsed="false">
      <c r="A1632" s="1" t="n">
        <v>41379.4152777778</v>
      </c>
      <c r="B1632" s="0" t="s">
        <v>91449</v>
      </c>
      <c r="C1632" s="0" t="s">
        <v>104214</v>
      </c>
      <c r="D1632" s="20" t="s">
        <v>104214</v>
      </c>
      <c r="E1632" s="0" t="n">
        <f aca="false">OR(AND(C1632="NA",D1632="NA"), AND(C1632="NA",D1632="R2"), AND(C1632="NA",D1632="R6"), AND(C1632="NA",D1632="R8"), AND(C1632="NA",D1632="R9"), AND(C1632="NA",D1632="R10"), AND(C1632="NA",D1632="R11"))</f>
        <v>1</v>
      </c>
      <c r="F1632" s="0" t="n">
        <f aca="false">AND(C1632="NA",D1632="R1")</f>
        <v>0</v>
      </c>
      <c r="G1632" s="0" t="n">
        <f aca="false">AND(C1632="NA",D1632="R3")</f>
        <v>0</v>
      </c>
      <c r="H1632" s="0" t="n">
        <f aca="false">AND(C1632="NA",D1632="R4")</f>
        <v>0</v>
      </c>
      <c r="I1632" s="0" t="n">
        <f aca="false">AND(C1632="NA",D1632="R5")</f>
        <v>0</v>
      </c>
      <c r="J1632" s="0" t="n">
        <f aca="false">AND(C1632="NA",D1632="R7")</f>
        <v>0</v>
      </c>
      <c r="K1632" s="0" t="n">
        <f aca="false">OR(AND(C1632="R1",D1632="NA"), AND(C1632="R1",D1632="R2"), AND(C1632="R1",D1632="R6"), AND(C1632="R1",D1632="R8"), AND(C1632="R1",D1632="R9"), AND(C1632="R1",D1632="R10"), AND(C1632="R1",D1632="R11"))</f>
        <v>0</v>
      </c>
      <c r="L1632" s="0" t="n">
        <f aca="false">AND(C1632="R1",D1632="R1")</f>
        <v>0</v>
      </c>
      <c r="M1632" s="0" t="n">
        <f aca="false">AND(C1632="R1",D1632="R3")</f>
        <v>0</v>
      </c>
      <c r="N1632" s="0" t="n">
        <f aca="false">AND(C1632="R1",D1632="R4")</f>
        <v>0</v>
      </c>
      <c r="O1632" s="0" t="n">
        <f aca="false">AND(C1632="R1",D1632="R5")</f>
        <v>0</v>
      </c>
      <c r="P1632" s="0" t="n">
        <f aca="false">AND(C1632="R1",D1632="R7")</f>
        <v>0</v>
      </c>
      <c r="Q1632" s="0" t="n">
        <f aca="false">OR(AND(C1632="R3",D1632="NA"), AND(C1632="R3",D1632="R2"), AND(C1632="R3",D1632="R6"), AND(C1632="R3",D1632="R8"), AND(C1632="R3",D1632="R9"), AND(C1632="R3",D1632="R10"), AND(C1632="R3",D1632="R11"))</f>
        <v>0</v>
      </c>
      <c r="R1632" s="0" t="n">
        <f aca="false">AND(C1632="R3",D1632="R1")</f>
        <v>0</v>
      </c>
      <c r="S1632" s="0" t="n">
        <f aca="false">AND(C1632="R3",D1632="R3")</f>
        <v>0</v>
      </c>
      <c r="T1632" s="0" t="n">
        <f aca="false">AND(C1632="R3",D1632="R4")</f>
        <v>0</v>
      </c>
      <c r="U1632" s="0" t="n">
        <f aca="false">AND(C1632="R3",D1632="R5")</f>
        <v>0</v>
      </c>
      <c r="V1632" s="0" t="n">
        <f aca="false">AND(C1632="R3",D1632="R7")</f>
        <v>0</v>
      </c>
      <c r="W1632" s="0" t="n">
        <f aca="false">OR(AND(C1632="R4",D1632="NA"), AND(C1632="R4",D1632="R2"), AND(C1632="R4",D1632="R6"), AND(C1632="R4",D1632="R8"), AND(C1632="R4",D1632="R9"), AND(C1632="R4",D1632="R10"), AND(C1632="R4",D1632="R11"))</f>
        <v>0</v>
      </c>
      <c r="X1632" s="0" t="n">
        <f aca="false">AND(C1632="R4",D1632="R1")</f>
        <v>0</v>
      </c>
      <c r="Y1632" s="0" t="n">
        <f aca="false">AND(C1632="R4",D1632="R3")</f>
        <v>0</v>
      </c>
      <c r="Z1632" s="0" t="n">
        <f aca="false">AND(C1632="R4",D1632="R4")</f>
        <v>0</v>
      </c>
      <c r="AA1632" s="0" t="n">
        <f aca="false">AND(C1632="R4",D1632="R5")</f>
        <v>0</v>
      </c>
      <c r="AB1632" s="0" t="n">
        <f aca="false">AND(C1632="R4",D1632="R7")</f>
        <v>0</v>
      </c>
      <c r="AC1632" s="0" t="n">
        <f aca="false">OR(AND(C1632="R5",D1632="NA"), AND(C1632="R5",D1632="R2"), AND(C1632="R5",D1632="R6"), AND(C1632="R5",D1632="R8"), AND(C1632="R5",D1632="R9"), AND(C1632="R5",D1632="R10"), AND(C1632="R5",D1632="R11"))</f>
        <v>0</v>
      </c>
      <c r="AD1632" s="0" t="n">
        <f aca="false">AND(C1632="R5",D1632="R1")</f>
        <v>0</v>
      </c>
      <c r="AE1632" s="0" t="n">
        <f aca="false">AND(C1632="R5",D1632="R3")</f>
        <v>0</v>
      </c>
      <c r="AF1632" s="0" t="n">
        <f aca="false">AND(C1632="R5",D1632="R4")</f>
        <v>0</v>
      </c>
      <c r="AG1632" s="0" t="n">
        <f aca="false">AND(C1632="R5",D1632="R5")</f>
        <v>0</v>
      </c>
      <c r="AH1632" s="0" t="n">
        <f aca="false">AND(C1632="R5",D1632="R7")</f>
        <v>0</v>
      </c>
      <c r="AI1632" s="0" t="n">
        <f aca="false">OR(AND(C1632="R7",D1632="NA"), AND(C1632="R7",D1632="R2"), AND(C1632="R7",D1632="R6"), AND(C1632="R7",D1632="R8"), AND(C1632="R7",D1632="R9"), AND(C1632="R7",D1632="R10"), AND(C1632="R7",D1632="R11"))</f>
        <v>0</v>
      </c>
      <c r="AJ1632" s="0" t="n">
        <f aca="false">AND(C1632="R7",D1632="R1")</f>
        <v>0</v>
      </c>
      <c r="AK1632" s="0" t="n">
        <f aca="false">AND(C1632="R7",D1632="R3")</f>
        <v>0</v>
      </c>
      <c r="AL1632" s="0" t="n">
        <f aca="false">AND(C1632="R7",D1632="R4")</f>
        <v>0</v>
      </c>
      <c r="AM1632" s="0" t="n">
        <f aca="false">AND(C1632="R7",D1632="R5")</f>
        <v>0</v>
      </c>
      <c r="AN1632" s="0" t="n">
        <f aca="false">AND(C1632="R7",D1632="R7")</f>
        <v>0</v>
      </c>
    </row>
    <row r="1633" customFormat="false" ht="15" hidden="false" customHeight="false" outlineLevel="0" collapsed="false">
      <c r="A1633" s="1" t="n">
        <v>41379.4152777778</v>
      </c>
      <c r="B1633" s="0" t="s">
        <v>91451</v>
      </c>
      <c r="C1633" s="0" t="s">
        <v>104214</v>
      </c>
      <c r="D1633" s="20" t="s">
        <v>104214</v>
      </c>
      <c r="E1633" s="0" t="n">
        <f aca="false">OR(AND(C1633="NA",D1633="NA"), AND(C1633="NA",D1633="R2"), AND(C1633="NA",D1633="R6"), AND(C1633="NA",D1633="R8"), AND(C1633="NA",D1633="R9"), AND(C1633="NA",D1633="R10"), AND(C1633="NA",D1633="R11"))</f>
        <v>1</v>
      </c>
      <c r="F1633" s="0" t="n">
        <f aca="false">AND(C1633="NA",D1633="R1")</f>
        <v>0</v>
      </c>
      <c r="G1633" s="0" t="n">
        <f aca="false">AND(C1633="NA",D1633="R3")</f>
        <v>0</v>
      </c>
      <c r="H1633" s="0" t="n">
        <f aca="false">AND(C1633="NA",D1633="R4")</f>
        <v>0</v>
      </c>
      <c r="I1633" s="0" t="n">
        <f aca="false">AND(C1633="NA",D1633="R5")</f>
        <v>0</v>
      </c>
      <c r="J1633" s="0" t="n">
        <f aca="false">AND(C1633="NA",D1633="R7")</f>
        <v>0</v>
      </c>
      <c r="K1633" s="0" t="n">
        <f aca="false">OR(AND(C1633="R1",D1633="NA"), AND(C1633="R1",D1633="R2"), AND(C1633="R1",D1633="R6"), AND(C1633="R1",D1633="R8"), AND(C1633="R1",D1633="R9"), AND(C1633="R1",D1633="R10"), AND(C1633="R1",D1633="R11"))</f>
        <v>0</v>
      </c>
      <c r="L1633" s="0" t="n">
        <f aca="false">AND(C1633="R1",D1633="R1")</f>
        <v>0</v>
      </c>
      <c r="M1633" s="0" t="n">
        <f aca="false">AND(C1633="R1",D1633="R3")</f>
        <v>0</v>
      </c>
      <c r="N1633" s="0" t="n">
        <f aca="false">AND(C1633="R1",D1633="R4")</f>
        <v>0</v>
      </c>
      <c r="O1633" s="0" t="n">
        <f aca="false">AND(C1633="R1",D1633="R5")</f>
        <v>0</v>
      </c>
      <c r="P1633" s="0" t="n">
        <f aca="false">AND(C1633="R1",D1633="R7")</f>
        <v>0</v>
      </c>
      <c r="Q1633" s="0" t="n">
        <f aca="false">OR(AND(C1633="R3",D1633="NA"), AND(C1633="R3",D1633="R2"), AND(C1633="R3",D1633="R6"), AND(C1633="R3",D1633="R8"), AND(C1633="R3",D1633="R9"), AND(C1633="R3",D1633="R10"), AND(C1633="R3",D1633="R11"))</f>
        <v>0</v>
      </c>
      <c r="R1633" s="0" t="n">
        <f aca="false">AND(C1633="R3",D1633="R1")</f>
        <v>0</v>
      </c>
      <c r="S1633" s="0" t="n">
        <f aca="false">AND(C1633="R3",D1633="R3")</f>
        <v>0</v>
      </c>
      <c r="T1633" s="0" t="n">
        <f aca="false">AND(C1633="R3",D1633="R4")</f>
        <v>0</v>
      </c>
      <c r="U1633" s="0" t="n">
        <f aca="false">AND(C1633="R3",D1633="R5")</f>
        <v>0</v>
      </c>
      <c r="V1633" s="0" t="n">
        <f aca="false">AND(C1633="R3",D1633="R7")</f>
        <v>0</v>
      </c>
      <c r="W1633" s="0" t="n">
        <f aca="false">OR(AND(C1633="R4",D1633="NA"), AND(C1633="R4",D1633="R2"), AND(C1633="R4",D1633="R6"), AND(C1633="R4",D1633="R8"), AND(C1633="R4",D1633="R9"), AND(C1633="R4",D1633="R10"), AND(C1633="R4",D1633="R11"))</f>
        <v>0</v>
      </c>
      <c r="X1633" s="0" t="n">
        <f aca="false">AND(C1633="R4",D1633="R1")</f>
        <v>0</v>
      </c>
      <c r="Y1633" s="0" t="n">
        <f aca="false">AND(C1633="R4",D1633="R3")</f>
        <v>0</v>
      </c>
      <c r="Z1633" s="0" t="n">
        <f aca="false">AND(C1633="R4",D1633="R4")</f>
        <v>0</v>
      </c>
      <c r="AA1633" s="0" t="n">
        <f aca="false">AND(C1633="R4",D1633="R5")</f>
        <v>0</v>
      </c>
      <c r="AB1633" s="0" t="n">
        <f aca="false">AND(C1633="R4",D1633="R7")</f>
        <v>0</v>
      </c>
      <c r="AC1633" s="0" t="n">
        <f aca="false">OR(AND(C1633="R5",D1633="NA"), AND(C1633="R5",D1633="R2"), AND(C1633="R5",D1633="R6"), AND(C1633="R5",D1633="R8"), AND(C1633="R5",D1633="R9"), AND(C1633="R5",D1633="R10"), AND(C1633="R5",D1633="R11"))</f>
        <v>0</v>
      </c>
      <c r="AD1633" s="0" t="n">
        <f aca="false">AND(C1633="R5",D1633="R1")</f>
        <v>0</v>
      </c>
      <c r="AE1633" s="0" t="n">
        <f aca="false">AND(C1633="R5",D1633="R3")</f>
        <v>0</v>
      </c>
      <c r="AF1633" s="0" t="n">
        <f aca="false">AND(C1633="R5",D1633="R4")</f>
        <v>0</v>
      </c>
      <c r="AG1633" s="0" t="n">
        <f aca="false">AND(C1633="R5",D1633="R5")</f>
        <v>0</v>
      </c>
      <c r="AH1633" s="0" t="n">
        <f aca="false">AND(C1633="R5",D1633="R7")</f>
        <v>0</v>
      </c>
      <c r="AI1633" s="0" t="n">
        <f aca="false">OR(AND(C1633="R7",D1633="NA"), AND(C1633="R7",D1633="R2"), AND(C1633="R7",D1633="R6"), AND(C1633="R7",D1633="R8"), AND(C1633="R7",D1633="R9"), AND(C1633="R7",D1633="R10"), AND(C1633="R7",D1633="R11"))</f>
        <v>0</v>
      </c>
      <c r="AJ1633" s="0" t="n">
        <f aca="false">AND(C1633="R7",D1633="R1")</f>
        <v>0</v>
      </c>
      <c r="AK1633" s="0" t="n">
        <f aca="false">AND(C1633="R7",D1633="R3")</f>
        <v>0</v>
      </c>
      <c r="AL1633" s="0" t="n">
        <f aca="false">AND(C1633="R7",D1633="R4")</f>
        <v>0</v>
      </c>
      <c r="AM1633" s="0" t="n">
        <f aca="false">AND(C1633="R7",D1633="R5")</f>
        <v>0</v>
      </c>
      <c r="AN1633" s="0" t="n">
        <f aca="false">AND(C1633="R7",D1633="R7")</f>
        <v>0</v>
      </c>
    </row>
    <row r="1634" customFormat="false" ht="15" hidden="false" customHeight="false" outlineLevel="0" collapsed="false">
      <c r="A1634" s="1" t="n">
        <v>41379.4152777778</v>
      </c>
      <c r="B1634" s="0" t="s">
        <v>91454</v>
      </c>
      <c r="C1634" s="0" t="s">
        <v>104214</v>
      </c>
      <c r="D1634" s="20" t="s">
        <v>104214</v>
      </c>
      <c r="E1634" s="0" t="n">
        <f aca="false">OR(AND(C1634="NA",D1634="NA"), AND(C1634="NA",D1634="R2"), AND(C1634="NA",D1634="R6"), AND(C1634="NA",D1634="R8"), AND(C1634="NA",D1634="R9"), AND(C1634="NA",D1634="R10"), AND(C1634="NA",D1634="R11"))</f>
        <v>1</v>
      </c>
      <c r="F1634" s="0" t="n">
        <f aca="false">AND(C1634="NA",D1634="R1")</f>
        <v>0</v>
      </c>
      <c r="G1634" s="0" t="n">
        <f aca="false">AND(C1634="NA",D1634="R3")</f>
        <v>0</v>
      </c>
      <c r="H1634" s="0" t="n">
        <f aca="false">AND(C1634="NA",D1634="R4")</f>
        <v>0</v>
      </c>
      <c r="I1634" s="0" t="n">
        <f aca="false">AND(C1634="NA",D1634="R5")</f>
        <v>0</v>
      </c>
      <c r="J1634" s="0" t="n">
        <f aca="false">AND(C1634="NA",D1634="R7")</f>
        <v>0</v>
      </c>
      <c r="K1634" s="0" t="n">
        <f aca="false">OR(AND(C1634="R1",D1634="NA"), AND(C1634="R1",D1634="R2"), AND(C1634="R1",D1634="R6"), AND(C1634="R1",D1634="R8"), AND(C1634="R1",D1634="R9"), AND(C1634="R1",D1634="R10"), AND(C1634="R1",D1634="R11"))</f>
        <v>0</v>
      </c>
      <c r="L1634" s="0" t="n">
        <f aca="false">AND(C1634="R1",D1634="R1")</f>
        <v>0</v>
      </c>
      <c r="M1634" s="0" t="n">
        <f aca="false">AND(C1634="R1",D1634="R3")</f>
        <v>0</v>
      </c>
      <c r="N1634" s="0" t="n">
        <f aca="false">AND(C1634="R1",D1634="R4")</f>
        <v>0</v>
      </c>
      <c r="O1634" s="0" t="n">
        <f aca="false">AND(C1634="R1",D1634="R5")</f>
        <v>0</v>
      </c>
      <c r="P1634" s="0" t="n">
        <f aca="false">AND(C1634="R1",D1634="R7")</f>
        <v>0</v>
      </c>
      <c r="Q1634" s="0" t="n">
        <f aca="false">OR(AND(C1634="R3",D1634="NA"), AND(C1634="R3",D1634="R2"), AND(C1634="R3",D1634="R6"), AND(C1634="R3",D1634="R8"), AND(C1634="R3",D1634="R9"), AND(C1634="R3",D1634="R10"), AND(C1634="R3",D1634="R11"))</f>
        <v>0</v>
      </c>
      <c r="R1634" s="0" t="n">
        <f aca="false">AND(C1634="R3",D1634="R1")</f>
        <v>0</v>
      </c>
      <c r="S1634" s="0" t="n">
        <f aca="false">AND(C1634="R3",D1634="R3")</f>
        <v>0</v>
      </c>
      <c r="T1634" s="0" t="n">
        <f aca="false">AND(C1634="R3",D1634="R4")</f>
        <v>0</v>
      </c>
      <c r="U1634" s="0" t="n">
        <f aca="false">AND(C1634="R3",D1634="R5")</f>
        <v>0</v>
      </c>
      <c r="V1634" s="0" t="n">
        <f aca="false">AND(C1634="R3",D1634="R7")</f>
        <v>0</v>
      </c>
      <c r="W1634" s="0" t="n">
        <f aca="false">OR(AND(C1634="R4",D1634="NA"), AND(C1634="R4",D1634="R2"), AND(C1634="R4",D1634="R6"), AND(C1634="R4",D1634="R8"), AND(C1634="R4",D1634="R9"), AND(C1634="R4",D1634="R10"), AND(C1634="R4",D1634="R11"))</f>
        <v>0</v>
      </c>
      <c r="X1634" s="0" t="n">
        <f aca="false">AND(C1634="R4",D1634="R1")</f>
        <v>0</v>
      </c>
      <c r="Y1634" s="0" t="n">
        <f aca="false">AND(C1634="R4",D1634="R3")</f>
        <v>0</v>
      </c>
      <c r="Z1634" s="0" t="n">
        <f aca="false">AND(C1634="R4",D1634="R4")</f>
        <v>0</v>
      </c>
      <c r="AA1634" s="0" t="n">
        <f aca="false">AND(C1634="R4",D1634="R5")</f>
        <v>0</v>
      </c>
      <c r="AB1634" s="0" t="n">
        <f aca="false">AND(C1634="R4",D1634="R7")</f>
        <v>0</v>
      </c>
      <c r="AC1634" s="0" t="n">
        <f aca="false">OR(AND(C1634="R5",D1634="NA"), AND(C1634="R5",D1634="R2"), AND(C1634="R5",D1634="R6"), AND(C1634="R5",D1634="R8"), AND(C1634="R5",D1634="R9"), AND(C1634="R5",D1634="R10"), AND(C1634="R5",D1634="R11"))</f>
        <v>0</v>
      </c>
      <c r="AD1634" s="0" t="n">
        <f aca="false">AND(C1634="R5",D1634="R1")</f>
        <v>0</v>
      </c>
      <c r="AE1634" s="0" t="n">
        <f aca="false">AND(C1634="R5",D1634="R3")</f>
        <v>0</v>
      </c>
      <c r="AF1634" s="0" t="n">
        <f aca="false">AND(C1634="R5",D1634="R4")</f>
        <v>0</v>
      </c>
      <c r="AG1634" s="0" t="n">
        <f aca="false">AND(C1634="R5",D1634="R5")</f>
        <v>0</v>
      </c>
      <c r="AH1634" s="0" t="n">
        <f aca="false">AND(C1634="R5",D1634="R7")</f>
        <v>0</v>
      </c>
      <c r="AI1634" s="0" t="n">
        <f aca="false">OR(AND(C1634="R7",D1634="NA"), AND(C1634="R7",D1634="R2"), AND(C1634="R7",D1634="R6"), AND(C1634="R7",D1634="R8"), AND(C1634="R7",D1634="R9"), AND(C1634="R7",D1634="R10"), AND(C1634="R7",D1634="R11"))</f>
        <v>0</v>
      </c>
      <c r="AJ1634" s="0" t="n">
        <f aca="false">AND(C1634="R7",D1634="R1")</f>
        <v>0</v>
      </c>
      <c r="AK1634" s="0" t="n">
        <f aca="false">AND(C1634="R7",D1634="R3")</f>
        <v>0</v>
      </c>
      <c r="AL1634" s="0" t="n">
        <f aca="false">AND(C1634="R7",D1634="R4")</f>
        <v>0</v>
      </c>
      <c r="AM1634" s="0" t="n">
        <f aca="false">AND(C1634="R7",D1634="R5")</f>
        <v>0</v>
      </c>
      <c r="AN1634" s="0" t="n">
        <f aca="false">AND(C1634="R7",D1634="R7")</f>
        <v>0</v>
      </c>
    </row>
    <row r="1635" customFormat="false" ht="15" hidden="false" customHeight="false" outlineLevel="0" collapsed="false">
      <c r="A1635" s="1" t="n">
        <v>41379.4458333333</v>
      </c>
      <c r="B1635" s="0" t="s">
        <v>92973</v>
      </c>
      <c r="C1635" s="0" t="s">
        <v>104214</v>
      </c>
      <c r="D1635" s="20" t="s">
        <v>104214</v>
      </c>
      <c r="E1635" s="0" t="n">
        <f aca="false">OR(AND(C1635="NA",D1635="NA"), AND(C1635="NA",D1635="R2"), AND(C1635="NA",D1635="R6"), AND(C1635="NA",D1635="R8"), AND(C1635="NA",D1635="R9"), AND(C1635="NA",D1635="R10"), AND(C1635="NA",D1635="R11"))</f>
        <v>1</v>
      </c>
      <c r="F1635" s="0" t="n">
        <f aca="false">AND(C1635="NA",D1635="R1")</f>
        <v>0</v>
      </c>
      <c r="G1635" s="0" t="n">
        <f aca="false">AND(C1635="NA",D1635="R3")</f>
        <v>0</v>
      </c>
      <c r="H1635" s="0" t="n">
        <f aca="false">AND(C1635="NA",D1635="R4")</f>
        <v>0</v>
      </c>
      <c r="I1635" s="0" t="n">
        <f aca="false">AND(C1635="NA",D1635="R5")</f>
        <v>0</v>
      </c>
      <c r="J1635" s="0" t="n">
        <f aca="false">AND(C1635="NA",D1635="R7")</f>
        <v>0</v>
      </c>
      <c r="K1635" s="0" t="n">
        <f aca="false">OR(AND(C1635="R1",D1635="NA"), AND(C1635="R1",D1635="R2"), AND(C1635="R1",D1635="R6"), AND(C1635="R1",D1635="R8"), AND(C1635="R1",D1635="R9"), AND(C1635="R1",D1635="R10"), AND(C1635="R1",D1635="R11"))</f>
        <v>0</v>
      </c>
      <c r="L1635" s="0" t="n">
        <f aca="false">AND(C1635="R1",D1635="R1")</f>
        <v>0</v>
      </c>
      <c r="M1635" s="0" t="n">
        <f aca="false">AND(C1635="R1",D1635="R3")</f>
        <v>0</v>
      </c>
      <c r="N1635" s="0" t="n">
        <f aca="false">AND(C1635="R1",D1635="R4")</f>
        <v>0</v>
      </c>
      <c r="O1635" s="0" t="n">
        <f aca="false">AND(C1635="R1",D1635="R5")</f>
        <v>0</v>
      </c>
      <c r="P1635" s="0" t="n">
        <f aca="false">AND(C1635="R1",D1635="R7")</f>
        <v>0</v>
      </c>
      <c r="Q1635" s="0" t="n">
        <f aca="false">OR(AND(C1635="R3",D1635="NA"), AND(C1635="R3",D1635="R2"), AND(C1635="R3",D1635="R6"), AND(C1635="R3",D1635="R8"), AND(C1635="R3",D1635="R9"), AND(C1635="R3",D1635="R10"), AND(C1635="R3",D1635="R11"))</f>
        <v>0</v>
      </c>
      <c r="R1635" s="0" t="n">
        <f aca="false">AND(C1635="R3",D1635="R1")</f>
        <v>0</v>
      </c>
      <c r="S1635" s="0" t="n">
        <f aca="false">AND(C1635="R3",D1635="R3")</f>
        <v>0</v>
      </c>
      <c r="T1635" s="0" t="n">
        <f aca="false">AND(C1635="R3",D1635="R4")</f>
        <v>0</v>
      </c>
      <c r="U1635" s="0" t="n">
        <f aca="false">AND(C1635="R3",D1635="R5")</f>
        <v>0</v>
      </c>
      <c r="V1635" s="0" t="n">
        <f aca="false">AND(C1635="R3",D1635="R7")</f>
        <v>0</v>
      </c>
      <c r="W1635" s="0" t="n">
        <f aca="false">OR(AND(C1635="R4",D1635="NA"), AND(C1635="R4",D1635="R2"), AND(C1635="R4",D1635="R6"), AND(C1635="R4",D1635="R8"), AND(C1635="R4",D1635="R9"), AND(C1635="R4",D1635="R10"), AND(C1635="R4",D1635="R11"))</f>
        <v>0</v>
      </c>
      <c r="X1635" s="0" t="n">
        <f aca="false">AND(C1635="R4",D1635="R1")</f>
        <v>0</v>
      </c>
      <c r="Y1635" s="0" t="n">
        <f aca="false">AND(C1635="R4",D1635="R3")</f>
        <v>0</v>
      </c>
      <c r="Z1635" s="0" t="n">
        <f aca="false">AND(C1635="R4",D1635="R4")</f>
        <v>0</v>
      </c>
      <c r="AA1635" s="0" t="n">
        <f aca="false">AND(C1635="R4",D1635="R5")</f>
        <v>0</v>
      </c>
      <c r="AB1635" s="0" t="n">
        <f aca="false">AND(C1635="R4",D1635="R7")</f>
        <v>0</v>
      </c>
      <c r="AC1635" s="0" t="n">
        <f aca="false">OR(AND(C1635="R5",D1635="NA"), AND(C1635="R5",D1635="R2"), AND(C1635="R5",D1635="R6"), AND(C1635="R5",D1635="R8"), AND(C1635="R5",D1635="R9"), AND(C1635="R5",D1635="R10"), AND(C1635="R5",D1635="R11"))</f>
        <v>0</v>
      </c>
      <c r="AD1635" s="0" t="n">
        <f aca="false">AND(C1635="R5",D1635="R1")</f>
        <v>0</v>
      </c>
      <c r="AE1635" s="0" t="n">
        <f aca="false">AND(C1635="R5",D1635="R3")</f>
        <v>0</v>
      </c>
      <c r="AF1635" s="0" t="n">
        <f aca="false">AND(C1635="R5",D1635="R4")</f>
        <v>0</v>
      </c>
      <c r="AG1635" s="0" t="n">
        <f aca="false">AND(C1635="R5",D1635="R5")</f>
        <v>0</v>
      </c>
      <c r="AH1635" s="0" t="n">
        <f aca="false">AND(C1635="R5",D1635="R7")</f>
        <v>0</v>
      </c>
      <c r="AI1635" s="0" t="n">
        <f aca="false">OR(AND(C1635="R7",D1635="NA"), AND(C1635="R7",D1635="R2"), AND(C1635="R7",D1635="R6"), AND(C1635="R7",D1635="R8"), AND(C1635="R7",D1635="R9"), AND(C1635="R7",D1635="R10"), AND(C1635="R7",D1635="R11"))</f>
        <v>0</v>
      </c>
      <c r="AJ1635" s="0" t="n">
        <f aca="false">AND(C1635="R7",D1635="R1")</f>
        <v>0</v>
      </c>
      <c r="AK1635" s="0" t="n">
        <f aca="false">AND(C1635="R7",D1635="R3")</f>
        <v>0</v>
      </c>
      <c r="AL1635" s="0" t="n">
        <f aca="false">AND(C1635="R7",D1635="R4")</f>
        <v>0</v>
      </c>
      <c r="AM1635" s="0" t="n">
        <f aca="false">AND(C1635="R7",D1635="R5")</f>
        <v>0</v>
      </c>
      <c r="AN1635" s="0" t="n">
        <f aca="false">AND(C1635="R7",D1635="R7")</f>
        <v>0</v>
      </c>
    </row>
    <row r="1636" customFormat="false" ht="15" hidden="false" customHeight="false" outlineLevel="0" collapsed="false">
      <c r="A1636" s="1" t="n">
        <v>41379.4458333333</v>
      </c>
      <c r="B1636" s="0" t="s">
        <v>92974</v>
      </c>
      <c r="C1636" s="0" t="s">
        <v>104214</v>
      </c>
      <c r="D1636" s="20" t="s">
        <v>104214</v>
      </c>
      <c r="E1636" s="0" t="n">
        <f aca="false">OR(AND(C1636="NA",D1636="NA"), AND(C1636="NA",D1636="R2"), AND(C1636="NA",D1636="R6"), AND(C1636="NA",D1636="R8"), AND(C1636="NA",D1636="R9"), AND(C1636="NA",D1636="R10"), AND(C1636="NA",D1636="R11"))</f>
        <v>1</v>
      </c>
      <c r="F1636" s="0" t="n">
        <f aca="false">AND(C1636="NA",D1636="R1")</f>
        <v>0</v>
      </c>
      <c r="G1636" s="0" t="n">
        <f aca="false">AND(C1636="NA",D1636="R3")</f>
        <v>0</v>
      </c>
      <c r="H1636" s="0" t="n">
        <f aca="false">AND(C1636="NA",D1636="R4")</f>
        <v>0</v>
      </c>
      <c r="I1636" s="0" t="n">
        <f aca="false">AND(C1636="NA",D1636="R5")</f>
        <v>0</v>
      </c>
      <c r="J1636" s="0" t="n">
        <f aca="false">AND(C1636="NA",D1636="R7")</f>
        <v>0</v>
      </c>
      <c r="K1636" s="0" t="n">
        <f aca="false">OR(AND(C1636="R1",D1636="NA"), AND(C1636="R1",D1636="R2"), AND(C1636="R1",D1636="R6"), AND(C1636="R1",D1636="R8"), AND(C1636="R1",D1636="R9"), AND(C1636="R1",D1636="R10"), AND(C1636="R1",D1636="R11"))</f>
        <v>0</v>
      </c>
      <c r="L1636" s="0" t="n">
        <f aca="false">AND(C1636="R1",D1636="R1")</f>
        <v>0</v>
      </c>
      <c r="M1636" s="0" t="n">
        <f aca="false">AND(C1636="R1",D1636="R3")</f>
        <v>0</v>
      </c>
      <c r="N1636" s="0" t="n">
        <f aca="false">AND(C1636="R1",D1636="R4")</f>
        <v>0</v>
      </c>
      <c r="O1636" s="0" t="n">
        <f aca="false">AND(C1636="R1",D1636="R5")</f>
        <v>0</v>
      </c>
      <c r="P1636" s="0" t="n">
        <f aca="false">AND(C1636="R1",D1636="R7")</f>
        <v>0</v>
      </c>
      <c r="Q1636" s="0" t="n">
        <f aca="false">OR(AND(C1636="R3",D1636="NA"), AND(C1636="R3",D1636="R2"), AND(C1636="R3",D1636="R6"), AND(C1636="R3",D1636="R8"), AND(C1636="R3",D1636="R9"), AND(C1636="R3",D1636="R10"), AND(C1636="R3",D1636="R11"))</f>
        <v>0</v>
      </c>
      <c r="R1636" s="0" t="n">
        <f aca="false">AND(C1636="R3",D1636="R1")</f>
        <v>0</v>
      </c>
      <c r="S1636" s="0" t="n">
        <f aca="false">AND(C1636="R3",D1636="R3")</f>
        <v>0</v>
      </c>
      <c r="T1636" s="0" t="n">
        <f aca="false">AND(C1636="R3",D1636="R4")</f>
        <v>0</v>
      </c>
      <c r="U1636" s="0" t="n">
        <f aca="false">AND(C1636="R3",D1636="R5")</f>
        <v>0</v>
      </c>
      <c r="V1636" s="0" t="n">
        <f aca="false">AND(C1636="R3",D1636="R7")</f>
        <v>0</v>
      </c>
      <c r="W1636" s="0" t="n">
        <f aca="false">OR(AND(C1636="R4",D1636="NA"), AND(C1636="R4",D1636="R2"), AND(C1636="R4",D1636="R6"), AND(C1636="R4",D1636="R8"), AND(C1636="R4",D1636="R9"), AND(C1636="R4",D1636="R10"), AND(C1636="R4",D1636="R11"))</f>
        <v>0</v>
      </c>
      <c r="X1636" s="0" t="n">
        <f aca="false">AND(C1636="R4",D1636="R1")</f>
        <v>0</v>
      </c>
      <c r="Y1636" s="0" t="n">
        <f aca="false">AND(C1636="R4",D1636="R3")</f>
        <v>0</v>
      </c>
      <c r="Z1636" s="0" t="n">
        <f aca="false">AND(C1636="R4",D1636="R4")</f>
        <v>0</v>
      </c>
      <c r="AA1636" s="0" t="n">
        <f aca="false">AND(C1636="R4",D1636="R5")</f>
        <v>0</v>
      </c>
      <c r="AB1636" s="0" t="n">
        <f aca="false">AND(C1636="R4",D1636="R7")</f>
        <v>0</v>
      </c>
      <c r="AC1636" s="0" t="n">
        <f aca="false">OR(AND(C1636="R5",D1636="NA"), AND(C1636="R5",D1636="R2"), AND(C1636="R5",D1636="R6"), AND(C1636="R5",D1636="R8"), AND(C1636="R5",D1636="R9"), AND(C1636="R5",D1636="R10"), AND(C1636="R5",D1636="R11"))</f>
        <v>0</v>
      </c>
      <c r="AD1636" s="0" t="n">
        <f aca="false">AND(C1636="R5",D1636="R1")</f>
        <v>0</v>
      </c>
      <c r="AE1636" s="0" t="n">
        <f aca="false">AND(C1636="R5",D1636="R3")</f>
        <v>0</v>
      </c>
      <c r="AF1636" s="0" t="n">
        <f aca="false">AND(C1636="R5",D1636="R4")</f>
        <v>0</v>
      </c>
      <c r="AG1636" s="0" t="n">
        <f aca="false">AND(C1636="R5",D1636="R5")</f>
        <v>0</v>
      </c>
      <c r="AH1636" s="0" t="n">
        <f aca="false">AND(C1636="R5",D1636="R7")</f>
        <v>0</v>
      </c>
      <c r="AI1636" s="0" t="n">
        <f aca="false">OR(AND(C1636="R7",D1636="NA"), AND(C1636="R7",D1636="R2"), AND(C1636="R7",D1636="R6"), AND(C1636="R7",D1636="R8"), AND(C1636="R7",D1636="R9"), AND(C1636="R7",D1636="R10"), AND(C1636="R7",D1636="R11"))</f>
        <v>0</v>
      </c>
      <c r="AJ1636" s="0" t="n">
        <f aca="false">AND(C1636="R7",D1636="R1")</f>
        <v>0</v>
      </c>
      <c r="AK1636" s="0" t="n">
        <f aca="false">AND(C1636="R7",D1636="R3")</f>
        <v>0</v>
      </c>
      <c r="AL1636" s="0" t="n">
        <f aca="false">AND(C1636="R7",D1636="R4")</f>
        <v>0</v>
      </c>
      <c r="AM1636" s="0" t="n">
        <f aca="false">AND(C1636="R7",D1636="R5")</f>
        <v>0</v>
      </c>
      <c r="AN1636" s="0" t="n">
        <f aca="false">AND(C1636="R7",D1636="R7")</f>
        <v>0</v>
      </c>
    </row>
    <row r="1637" customFormat="false" ht="15" hidden="false" customHeight="false" outlineLevel="0" collapsed="false">
      <c r="A1637" s="1" t="n">
        <v>41379.4458333333</v>
      </c>
      <c r="B1637" s="0" t="s">
        <v>92975</v>
      </c>
      <c r="C1637" s="0" t="s">
        <v>104214</v>
      </c>
      <c r="D1637" s="20" t="s">
        <v>104214</v>
      </c>
      <c r="E1637" s="0" t="n">
        <f aca="false">OR(AND(C1637="NA",D1637="NA"), AND(C1637="NA",D1637="R2"), AND(C1637="NA",D1637="R6"), AND(C1637="NA",D1637="R8"), AND(C1637="NA",D1637="R9"), AND(C1637="NA",D1637="R10"), AND(C1637="NA",D1637="R11"))</f>
        <v>1</v>
      </c>
      <c r="F1637" s="0" t="n">
        <f aca="false">AND(C1637="NA",D1637="R1")</f>
        <v>0</v>
      </c>
      <c r="G1637" s="0" t="n">
        <f aca="false">AND(C1637="NA",D1637="R3")</f>
        <v>0</v>
      </c>
      <c r="H1637" s="0" t="n">
        <f aca="false">AND(C1637="NA",D1637="R4")</f>
        <v>0</v>
      </c>
      <c r="I1637" s="0" t="n">
        <f aca="false">AND(C1637="NA",D1637="R5")</f>
        <v>0</v>
      </c>
      <c r="J1637" s="0" t="n">
        <f aca="false">AND(C1637="NA",D1637="R7")</f>
        <v>0</v>
      </c>
      <c r="K1637" s="0" t="n">
        <f aca="false">OR(AND(C1637="R1",D1637="NA"), AND(C1637="R1",D1637="R2"), AND(C1637="R1",D1637="R6"), AND(C1637="R1",D1637="R8"), AND(C1637="R1",D1637="R9"), AND(C1637="R1",D1637="R10"), AND(C1637="R1",D1637="R11"))</f>
        <v>0</v>
      </c>
      <c r="L1637" s="0" t="n">
        <f aca="false">AND(C1637="R1",D1637="R1")</f>
        <v>0</v>
      </c>
      <c r="M1637" s="0" t="n">
        <f aca="false">AND(C1637="R1",D1637="R3")</f>
        <v>0</v>
      </c>
      <c r="N1637" s="0" t="n">
        <f aca="false">AND(C1637="R1",D1637="R4")</f>
        <v>0</v>
      </c>
      <c r="O1637" s="0" t="n">
        <f aca="false">AND(C1637="R1",D1637="R5")</f>
        <v>0</v>
      </c>
      <c r="P1637" s="0" t="n">
        <f aca="false">AND(C1637="R1",D1637="R7")</f>
        <v>0</v>
      </c>
      <c r="Q1637" s="0" t="n">
        <f aca="false">OR(AND(C1637="R3",D1637="NA"), AND(C1637="R3",D1637="R2"), AND(C1637="R3",D1637="R6"), AND(C1637="R3",D1637="R8"), AND(C1637="R3",D1637="R9"), AND(C1637="R3",D1637="R10"), AND(C1637="R3",D1637="R11"))</f>
        <v>0</v>
      </c>
      <c r="R1637" s="0" t="n">
        <f aca="false">AND(C1637="R3",D1637="R1")</f>
        <v>0</v>
      </c>
      <c r="S1637" s="0" t="n">
        <f aca="false">AND(C1637="R3",D1637="R3")</f>
        <v>0</v>
      </c>
      <c r="T1637" s="0" t="n">
        <f aca="false">AND(C1637="R3",D1637="R4")</f>
        <v>0</v>
      </c>
      <c r="U1637" s="0" t="n">
        <f aca="false">AND(C1637="R3",D1637="R5")</f>
        <v>0</v>
      </c>
      <c r="V1637" s="0" t="n">
        <f aca="false">AND(C1637="R3",D1637="R7")</f>
        <v>0</v>
      </c>
      <c r="W1637" s="0" t="n">
        <f aca="false">OR(AND(C1637="R4",D1637="NA"), AND(C1637="R4",D1637="R2"), AND(C1637="R4",D1637="R6"), AND(C1637="R4",D1637="R8"), AND(C1637="R4",D1637="R9"), AND(C1637="R4",D1637="R10"), AND(C1637="R4",D1637="R11"))</f>
        <v>0</v>
      </c>
      <c r="X1637" s="0" t="n">
        <f aca="false">AND(C1637="R4",D1637="R1")</f>
        <v>0</v>
      </c>
      <c r="Y1637" s="0" t="n">
        <f aca="false">AND(C1637="R4",D1637="R3")</f>
        <v>0</v>
      </c>
      <c r="Z1637" s="0" t="n">
        <f aca="false">AND(C1637="R4",D1637="R4")</f>
        <v>0</v>
      </c>
      <c r="AA1637" s="0" t="n">
        <f aca="false">AND(C1637="R4",D1637="R5")</f>
        <v>0</v>
      </c>
      <c r="AB1637" s="0" t="n">
        <f aca="false">AND(C1637="R4",D1637="R7")</f>
        <v>0</v>
      </c>
      <c r="AC1637" s="0" t="n">
        <f aca="false">OR(AND(C1637="R5",D1637="NA"), AND(C1637="R5",D1637="R2"), AND(C1637="R5",D1637="R6"), AND(C1637="R5",D1637="R8"), AND(C1637="R5",D1637="R9"), AND(C1637="R5",D1637="R10"), AND(C1637="R5",D1637="R11"))</f>
        <v>0</v>
      </c>
      <c r="AD1637" s="0" t="n">
        <f aca="false">AND(C1637="R5",D1637="R1")</f>
        <v>0</v>
      </c>
      <c r="AE1637" s="0" t="n">
        <f aca="false">AND(C1637="R5",D1637="R3")</f>
        <v>0</v>
      </c>
      <c r="AF1637" s="0" t="n">
        <f aca="false">AND(C1637="R5",D1637="R4")</f>
        <v>0</v>
      </c>
      <c r="AG1637" s="0" t="n">
        <f aca="false">AND(C1637="R5",D1637="R5")</f>
        <v>0</v>
      </c>
      <c r="AH1637" s="0" t="n">
        <f aca="false">AND(C1637="R5",D1637="R7")</f>
        <v>0</v>
      </c>
      <c r="AI1637" s="0" t="n">
        <f aca="false">OR(AND(C1637="R7",D1637="NA"), AND(C1637="R7",D1637="R2"), AND(C1637="R7",D1637="R6"), AND(C1637="R7",D1637="R8"), AND(C1637="R7",D1637="R9"), AND(C1637="R7",D1637="R10"), AND(C1637="R7",D1637="R11"))</f>
        <v>0</v>
      </c>
      <c r="AJ1637" s="0" t="n">
        <f aca="false">AND(C1637="R7",D1637="R1")</f>
        <v>0</v>
      </c>
      <c r="AK1637" s="0" t="n">
        <f aca="false">AND(C1637="R7",D1637="R3")</f>
        <v>0</v>
      </c>
      <c r="AL1637" s="0" t="n">
        <f aca="false">AND(C1637="R7",D1637="R4")</f>
        <v>0</v>
      </c>
      <c r="AM1637" s="0" t="n">
        <f aca="false">AND(C1637="R7",D1637="R5")</f>
        <v>0</v>
      </c>
      <c r="AN1637" s="0" t="n">
        <f aca="false">AND(C1637="R7",D1637="R7")</f>
        <v>0</v>
      </c>
    </row>
    <row r="1638" customFormat="false" ht="15" hidden="false" customHeight="false" outlineLevel="0" collapsed="false">
      <c r="A1638" s="1" t="n">
        <v>41379.4458333333</v>
      </c>
      <c r="B1638" s="0" t="s">
        <v>92977</v>
      </c>
      <c r="C1638" s="0" t="s">
        <v>104214</v>
      </c>
      <c r="D1638" s="20" t="s">
        <v>104214</v>
      </c>
      <c r="E1638" s="0" t="n">
        <f aca="false">OR(AND(C1638="NA",D1638="NA"), AND(C1638="NA",D1638="R2"), AND(C1638="NA",D1638="R6"), AND(C1638="NA",D1638="R8"), AND(C1638="NA",D1638="R9"), AND(C1638="NA",D1638="R10"), AND(C1638="NA",D1638="R11"))</f>
        <v>1</v>
      </c>
      <c r="F1638" s="0" t="n">
        <f aca="false">AND(C1638="NA",D1638="R1")</f>
        <v>0</v>
      </c>
      <c r="G1638" s="0" t="n">
        <f aca="false">AND(C1638="NA",D1638="R3")</f>
        <v>0</v>
      </c>
      <c r="H1638" s="0" t="n">
        <f aca="false">AND(C1638="NA",D1638="R4")</f>
        <v>0</v>
      </c>
      <c r="I1638" s="0" t="n">
        <f aca="false">AND(C1638="NA",D1638="R5")</f>
        <v>0</v>
      </c>
      <c r="J1638" s="0" t="n">
        <f aca="false">AND(C1638="NA",D1638="R7")</f>
        <v>0</v>
      </c>
      <c r="K1638" s="0" t="n">
        <f aca="false">OR(AND(C1638="R1",D1638="NA"), AND(C1638="R1",D1638="R2"), AND(C1638="R1",D1638="R6"), AND(C1638="R1",D1638="R8"), AND(C1638="R1",D1638="R9"), AND(C1638="R1",D1638="R10"), AND(C1638="R1",D1638="R11"))</f>
        <v>0</v>
      </c>
      <c r="L1638" s="0" t="n">
        <f aca="false">AND(C1638="R1",D1638="R1")</f>
        <v>0</v>
      </c>
      <c r="M1638" s="0" t="n">
        <f aca="false">AND(C1638="R1",D1638="R3")</f>
        <v>0</v>
      </c>
      <c r="N1638" s="0" t="n">
        <f aca="false">AND(C1638="R1",D1638="R4")</f>
        <v>0</v>
      </c>
      <c r="O1638" s="0" t="n">
        <f aca="false">AND(C1638="R1",D1638="R5")</f>
        <v>0</v>
      </c>
      <c r="P1638" s="0" t="n">
        <f aca="false">AND(C1638="R1",D1638="R7")</f>
        <v>0</v>
      </c>
      <c r="Q1638" s="0" t="n">
        <f aca="false">OR(AND(C1638="R3",D1638="NA"), AND(C1638="R3",D1638="R2"), AND(C1638="R3",D1638="R6"), AND(C1638="R3",D1638="R8"), AND(C1638="R3",D1638="R9"), AND(C1638="R3",D1638="R10"), AND(C1638="R3",D1638="R11"))</f>
        <v>0</v>
      </c>
      <c r="R1638" s="0" t="n">
        <f aca="false">AND(C1638="R3",D1638="R1")</f>
        <v>0</v>
      </c>
      <c r="S1638" s="0" t="n">
        <f aca="false">AND(C1638="R3",D1638="R3")</f>
        <v>0</v>
      </c>
      <c r="T1638" s="0" t="n">
        <f aca="false">AND(C1638="R3",D1638="R4")</f>
        <v>0</v>
      </c>
      <c r="U1638" s="0" t="n">
        <f aca="false">AND(C1638="R3",D1638="R5")</f>
        <v>0</v>
      </c>
      <c r="V1638" s="0" t="n">
        <f aca="false">AND(C1638="R3",D1638="R7")</f>
        <v>0</v>
      </c>
      <c r="W1638" s="0" t="n">
        <f aca="false">OR(AND(C1638="R4",D1638="NA"), AND(C1638="R4",D1638="R2"), AND(C1638="R4",D1638="R6"), AND(C1638="R4",D1638="R8"), AND(C1638="R4",D1638="R9"), AND(C1638="R4",D1638="R10"), AND(C1638="R4",D1638="R11"))</f>
        <v>0</v>
      </c>
      <c r="X1638" s="0" t="n">
        <f aca="false">AND(C1638="R4",D1638="R1")</f>
        <v>0</v>
      </c>
      <c r="Y1638" s="0" t="n">
        <f aca="false">AND(C1638="R4",D1638="R3")</f>
        <v>0</v>
      </c>
      <c r="Z1638" s="0" t="n">
        <f aca="false">AND(C1638="R4",D1638="R4")</f>
        <v>0</v>
      </c>
      <c r="AA1638" s="0" t="n">
        <f aca="false">AND(C1638="R4",D1638="R5")</f>
        <v>0</v>
      </c>
      <c r="AB1638" s="0" t="n">
        <f aca="false">AND(C1638="R4",D1638="R7")</f>
        <v>0</v>
      </c>
      <c r="AC1638" s="0" t="n">
        <f aca="false">OR(AND(C1638="R5",D1638="NA"), AND(C1638="R5",D1638="R2"), AND(C1638="R5",D1638="R6"), AND(C1638="R5",D1638="R8"), AND(C1638="R5",D1638="R9"), AND(C1638="R5",D1638="R10"), AND(C1638="R5",D1638="R11"))</f>
        <v>0</v>
      </c>
      <c r="AD1638" s="0" t="n">
        <f aca="false">AND(C1638="R5",D1638="R1")</f>
        <v>0</v>
      </c>
      <c r="AE1638" s="0" t="n">
        <f aca="false">AND(C1638="R5",D1638="R3")</f>
        <v>0</v>
      </c>
      <c r="AF1638" s="0" t="n">
        <f aca="false">AND(C1638="R5",D1638="R4")</f>
        <v>0</v>
      </c>
      <c r="AG1638" s="0" t="n">
        <f aca="false">AND(C1638="R5",D1638="R5")</f>
        <v>0</v>
      </c>
      <c r="AH1638" s="0" t="n">
        <f aca="false">AND(C1638="R5",D1638="R7")</f>
        <v>0</v>
      </c>
      <c r="AI1638" s="0" t="n">
        <f aca="false">OR(AND(C1638="R7",D1638="NA"), AND(C1638="R7",D1638="R2"), AND(C1638="R7",D1638="R6"), AND(C1638="R7",D1638="R8"), AND(C1638="R7",D1638="R9"), AND(C1638="R7",D1638="R10"), AND(C1638="R7",D1638="R11"))</f>
        <v>0</v>
      </c>
      <c r="AJ1638" s="0" t="n">
        <f aca="false">AND(C1638="R7",D1638="R1")</f>
        <v>0</v>
      </c>
      <c r="AK1638" s="0" t="n">
        <f aca="false">AND(C1638="R7",D1638="R3")</f>
        <v>0</v>
      </c>
      <c r="AL1638" s="0" t="n">
        <f aca="false">AND(C1638="R7",D1638="R4")</f>
        <v>0</v>
      </c>
      <c r="AM1638" s="0" t="n">
        <f aca="false">AND(C1638="R7",D1638="R5")</f>
        <v>0</v>
      </c>
      <c r="AN1638" s="0" t="n">
        <f aca="false">AND(C1638="R7",D1638="R7")</f>
        <v>0</v>
      </c>
    </row>
    <row r="1639" customFormat="false" ht="15" hidden="false" customHeight="false" outlineLevel="0" collapsed="false">
      <c r="A1639" s="1" t="n">
        <v>41379.4458333333</v>
      </c>
      <c r="B1639" s="0" t="s">
        <v>92979</v>
      </c>
      <c r="C1639" s="0" t="s">
        <v>104214</v>
      </c>
      <c r="D1639" s="20" t="s">
        <v>104214</v>
      </c>
      <c r="E1639" s="0" t="n">
        <f aca="false">OR(AND(C1639="NA",D1639="NA"), AND(C1639="NA",D1639="R2"), AND(C1639="NA",D1639="R6"), AND(C1639="NA",D1639="R8"), AND(C1639="NA",D1639="R9"), AND(C1639="NA",D1639="R10"), AND(C1639="NA",D1639="R11"))</f>
        <v>1</v>
      </c>
      <c r="F1639" s="0" t="n">
        <f aca="false">AND(C1639="NA",D1639="R1")</f>
        <v>0</v>
      </c>
      <c r="G1639" s="0" t="n">
        <f aca="false">AND(C1639="NA",D1639="R3")</f>
        <v>0</v>
      </c>
      <c r="H1639" s="0" t="n">
        <f aca="false">AND(C1639="NA",D1639="R4")</f>
        <v>0</v>
      </c>
      <c r="I1639" s="0" t="n">
        <f aca="false">AND(C1639="NA",D1639="R5")</f>
        <v>0</v>
      </c>
      <c r="J1639" s="0" t="n">
        <f aca="false">AND(C1639="NA",D1639="R7")</f>
        <v>0</v>
      </c>
      <c r="K1639" s="0" t="n">
        <f aca="false">OR(AND(C1639="R1",D1639="NA"), AND(C1639="R1",D1639="R2"), AND(C1639="R1",D1639="R6"), AND(C1639="R1",D1639="R8"), AND(C1639="R1",D1639="R9"), AND(C1639="R1",D1639="R10"), AND(C1639="R1",D1639="R11"))</f>
        <v>0</v>
      </c>
      <c r="L1639" s="0" t="n">
        <f aca="false">AND(C1639="R1",D1639="R1")</f>
        <v>0</v>
      </c>
      <c r="M1639" s="0" t="n">
        <f aca="false">AND(C1639="R1",D1639="R3")</f>
        <v>0</v>
      </c>
      <c r="N1639" s="0" t="n">
        <f aca="false">AND(C1639="R1",D1639="R4")</f>
        <v>0</v>
      </c>
      <c r="O1639" s="0" t="n">
        <f aca="false">AND(C1639="R1",D1639="R5")</f>
        <v>0</v>
      </c>
      <c r="P1639" s="0" t="n">
        <f aca="false">AND(C1639="R1",D1639="R7")</f>
        <v>0</v>
      </c>
      <c r="Q1639" s="0" t="n">
        <f aca="false">OR(AND(C1639="R3",D1639="NA"), AND(C1639="R3",D1639="R2"), AND(C1639="R3",D1639="R6"), AND(C1639="R3",D1639="R8"), AND(C1639="R3",D1639="R9"), AND(C1639="R3",D1639="R10"), AND(C1639="R3",D1639="R11"))</f>
        <v>0</v>
      </c>
      <c r="R1639" s="0" t="n">
        <f aca="false">AND(C1639="R3",D1639="R1")</f>
        <v>0</v>
      </c>
      <c r="S1639" s="0" t="n">
        <f aca="false">AND(C1639="R3",D1639="R3")</f>
        <v>0</v>
      </c>
      <c r="T1639" s="0" t="n">
        <f aca="false">AND(C1639="R3",D1639="R4")</f>
        <v>0</v>
      </c>
      <c r="U1639" s="0" t="n">
        <f aca="false">AND(C1639="R3",D1639="R5")</f>
        <v>0</v>
      </c>
      <c r="V1639" s="0" t="n">
        <f aca="false">AND(C1639="R3",D1639="R7")</f>
        <v>0</v>
      </c>
      <c r="W1639" s="0" t="n">
        <f aca="false">OR(AND(C1639="R4",D1639="NA"), AND(C1639="R4",D1639="R2"), AND(C1639="R4",D1639="R6"), AND(C1639="R4",D1639="R8"), AND(C1639="R4",D1639="R9"), AND(C1639="R4",D1639="R10"), AND(C1639="R4",D1639="R11"))</f>
        <v>0</v>
      </c>
      <c r="X1639" s="0" t="n">
        <f aca="false">AND(C1639="R4",D1639="R1")</f>
        <v>0</v>
      </c>
      <c r="Y1639" s="0" t="n">
        <f aca="false">AND(C1639="R4",D1639="R3")</f>
        <v>0</v>
      </c>
      <c r="Z1639" s="0" t="n">
        <f aca="false">AND(C1639="R4",D1639="R4")</f>
        <v>0</v>
      </c>
      <c r="AA1639" s="0" t="n">
        <f aca="false">AND(C1639="R4",D1639="R5")</f>
        <v>0</v>
      </c>
      <c r="AB1639" s="0" t="n">
        <f aca="false">AND(C1639="R4",D1639="R7")</f>
        <v>0</v>
      </c>
      <c r="AC1639" s="0" t="n">
        <f aca="false">OR(AND(C1639="R5",D1639="NA"), AND(C1639="R5",D1639="R2"), AND(C1639="R5",D1639="R6"), AND(C1639="R5",D1639="R8"), AND(C1639="R5",D1639="R9"), AND(C1639="R5",D1639="R10"), AND(C1639="R5",D1639="R11"))</f>
        <v>0</v>
      </c>
      <c r="AD1639" s="0" t="n">
        <f aca="false">AND(C1639="R5",D1639="R1")</f>
        <v>0</v>
      </c>
      <c r="AE1639" s="0" t="n">
        <f aca="false">AND(C1639="R5",D1639="R3")</f>
        <v>0</v>
      </c>
      <c r="AF1639" s="0" t="n">
        <f aca="false">AND(C1639="R5",D1639="R4")</f>
        <v>0</v>
      </c>
      <c r="AG1639" s="0" t="n">
        <f aca="false">AND(C1639="R5",D1639="R5")</f>
        <v>0</v>
      </c>
      <c r="AH1639" s="0" t="n">
        <f aca="false">AND(C1639="R5",D1639="R7")</f>
        <v>0</v>
      </c>
      <c r="AI1639" s="0" t="n">
        <f aca="false">OR(AND(C1639="R7",D1639="NA"), AND(C1639="R7",D1639="R2"), AND(C1639="R7",D1639="R6"), AND(C1639="R7",D1639="R8"), AND(C1639="R7",D1639="R9"), AND(C1639="R7",D1639="R10"), AND(C1639="R7",D1639="R11"))</f>
        <v>0</v>
      </c>
      <c r="AJ1639" s="0" t="n">
        <f aca="false">AND(C1639="R7",D1639="R1")</f>
        <v>0</v>
      </c>
      <c r="AK1639" s="0" t="n">
        <f aca="false">AND(C1639="R7",D1639="R3")</f>
        <v>0</v>
      </c>
      <c r="AL1639" s="0" t="n">
        <f aca="false">AND(C1639="R7",D1639="R4")</f>
        <v>0</v>
      </c>
      <c r="AM1639" s="0" t="n">
        <f aca="false">AND(C1639="R7",D1639="R5")</f>
        <v>0</v>
      </c>
      <c r="AN1639" s="0" t="n">
        <f aca="false">AND(C1639="R7",D1639="R7")</f>
        <v>0</v>
      </c>
    </row>
    <row r="1640" customFormat="false" ht="15" hidden="false" customHeight="false" outlineLevel="0" collapsed="false">
      <c r="A1640" s="1" t="n">
        <v>41379.4458333333</v>
      </c>
      <c r="B1640" s="0" t="s">
        <v>92980</v>
      </c>
      <c r="C1640" s="0" t="s">
        <v>104214</v>
      </c>
      <c r="D1640" s="20" t="s">
        <v>104214</v>
      </c>
      <c r="E1640" s="0" t="n">
        <f aca="false">OR(AND(C1640="NA",D1640="NA"), AND(C1640="NA",D1640="R2"), AND(C1640="NA",D1640="R6"), AND(C1640="NA",D1640="R8"), AND(C1640="NA",D1640="R9"), AND(C1640="NA",D1640="R10"), AND(C1640="NA",D1640="R11"))</f>
        <v>1</v>
      </c>
      <c r="F1640" s="0" t="n">
        <f aca="false">AND(C1640="NA",D1640="R1")</f>
        <v>0</v>
      </c>
      <c r="G1640" s="0" t="n">
        <f aca="false">AND(C1640="NA",D1640="R3")</f>
        <v>0</v>
      </c>
      <c r="H1640" s="0" t="n">
        <f aca="false">AND(C1640="NA",D1640="R4")</f>
        <v>0</v>
      </c>
      <c r="I1640" s="0" t="n">
        <f aca="false">AND(C1640="NA",D1640="R5")</f>
        <v>0</v>
      </c>
      <c r="J1640" s="0" t="n">
        <f aca="false">AND(C1640="NA",D1640="R7")</f>
        <v>0</v>
      </c>
      <c r="K1640" s="0" t="n">
        <f aca="false">OR(AND(C1640="R1",D1640="NA"), AND(C1640="R1",D1640="R2"), AND(C1640="R1",D1640="R6"), AND(C1640="R1",D1640="R8"), AND(C1640="R1",D1640="R9"), AND(C1640="R1",D1640="R10"), AND(C1640="R1",D1640="R11"))</f>
        <v>0</v>
      </c>
      <c r="L1640" s="0" t="n">
        <f aca="false">AND(C1640="R1",D1640="R1")</f>
        <v>0</v>
      </c>
      <c r="M1640" s="0" t="n">
        <f aca="false">AND(C1640="R1",D1640="R3")</f>
        <v>0</v>
      </c>
      <c r="N1640" s="0" t="n">
        <f aca="false">AND(C1640="R1",D1640="R4")</f>
        <v>0</v>
      </c>
      <c r="O1640" s="0" t="n">
        <f aca="false">AND(C1640="R1",D1640="R5")</f>
        <v>0</v>
      </c>
      <c r="P1640" s="0" t="n">
        <f aca="false">AND(C1640="R1",D1640="R7")</f>
        <v>0</v>
      </c>
      <c r="Q1640" s="0" t="n">
        <f aca="false">OR(AND(C1640="R3",D1640="NA"), AND(C1640="R3",D1640="R2"), AND(C1640="R3",D1640="R6"), AND(C1640="R3",D1640="R8"), AND(C1640="R3",D1640="R9"), AND(C1640="R3",D1640="R10"), AND(C1640="R3",D1640="R11"))</f>
        <v>0</v>
      </c>
      <c r="R1640" s="0" t="n">
        <f aca="false">AND(C1640="R3",D1640="R1")</f>
        <v>0</v>
      </c>
      <c r="S1640" s="0" t="n">
        <f aca="false">AND(C1640="R3",D1640="R3")</f>
        <v>0</v>
      </c>
      <c r="T1640" s="0" t="n">
        <f aca="false">AND(C1640="R3",D1640="R4")</f>
        <v>0</v>
      </c>
      <c r="U1640" s="0" t="n">
        <f aca="false">AND(C1640="R3",D1640="R5")</f>
        <v>0</v>
      </c>
      <c r="V1640" s="0" t="n">
        <f aca="false">AND(C1640="R3",D1640="R7")</f>
        <v>0</v>
      </c>
      <c r="W1640" s="0" t="n">
        <f aca="false">OR(AND(C1640="R4",D1640="NA"), AND(C1640="R4",D1640="R2"), AND(C1640="R4",D1640="R6"), AND(C1640="R4",D1640="R8"), AND(C1640="R4",D1640="R9"), AND(C1640="R4",D1640="R10"), AND(C1640="R4",D1640="R11"))</f>
        <v>0</v>
      </c>
      <c r="X1640" s="0" t="n">
        <f aca="false">AND(C1640="R4",D1640="R1")</f>
        <v>0</v>
      </c>
      <c r="Y1640" s="0" t="n">
        <f aca="false">AND(C1640="R4",D1640="R3")</f>
        <v>0</v>
      </c>
      <c r="Z1640" s="0" t="n">
        <f aca="false">AND(C1640="R4",D1640="R4")</f>
        <v>0</v>
      </c>
      <c r="AA1640" s="0" t="n">
        <f aca="false">AND(C1640="R4",D1640="R5")</f>
        <v>0</v>
      </c>
      <c r="AB1640" s="0" t="n">
        <f aca="false">AND(C1640="R4",D1640="R7")</f>
        <v>0</v>
      </c>
      <c r="AC1640" s="0" t="n">
        <f aca="false">OR(AND(C1640="R5",D1640="NA"), AND(C1640="R5",D1640="R2"), AND(C1640="R5",D1640="R6"), AND(C1640="R5",D1640="R8"), AND(C1640="R5",D1640="R9"), AND(C1640="R5",D1640="R10"), AND(C1640="R5",D1640="R11"))</f>
        <v>0</v>
      </c>
      <c r="AD1640" s="0" t="n">
        <f aca="false">AND(C1640="R5",D1640="R1")</f>
        <v>0</v>
      </c>
      <c r="AE1640" s="0" t="n">
        <f aca="false">AND(C1640="R5",D1640="R3")</f>
        <v>0</v>
      </c>
      <c r="AF1640" s="0" t="n">
        <f aca="false">AND(C1640="R5",D1640="R4")</f>
        <v>0</v>
      </c>
      <c r="AG1640" s="0" t="n">
        <f aca="false">AND(C1640="R5",D1640="R5")</f>
        <v>0</v>
      </c>
      <c r="AH1640" s="0" t="n">
        <f aca="false">AND(C1640="R5",D1640="R7")</f>
        <v>0</v>
      </c>
      <c r="AI1640" s="0" t="n">
        <f aca="false">OR(AND(C1640="R7",D1640="NA"), AND(C1640="R7",D1640="R2"), AND(C1640="R7",D1640="R6"), AND(C1640="R7",D1640="R8"), AND(C1640="R7",D1640="R9"), AND(C1640="R7",D1640="R10"), AND(C1640="R7",D1640="R11"))</f>
        <v>0</v>
      </c>
      <c r="AJ1640" s="0" t="n">
        <f aca="false">AND(C1640="R7",D1640="R1")</f>
        <v>0</v>
      </c>
      <c r="AK1640" s="0" t="n">
        <f aca="false">AND(C1640="R7",D1640="R3")</f>
        <v>0</v>
      </c>
      <c r="AL1640" s="0" t="n">
        <f aca="false">AND(C1640="R7",D1640="R4")</f>
        <v>0</v>
      </c>
      <c r="AM1640" s="0" t="n">
        <f aca="false">AND(C1640="R7",D1640="R5")</f>
        <v>0</v>
      </c>
      <c r="AN1640" s="0" t="n">
        <f aca="false">AND(C1640="R7",D1640="R7")</f>
        <v>0</v>
      </c>
    </row>
    <row r="1641" customFormat="false" ht="15" hidden="false" customHeight="false" outlineLevel="0" collapsed="false">
      <c r="A1641" s="1" t="n">
        <v>41379.4458333333</v>
      </c>
      <c r="B1641" s="0" t="s">
        <v>92982</v>
      </c>
      <c r="C1641" s="0" t="s">
        <v>104214</v>
      </c>
      <c r="D1641" s="20" t="s">
        <v>104214</v>
      </c>
      <c r="E1641" s="0" t="n">
        <f aca="false">OR(AND(C1641="NA",D1641="NA"), AND(C1641="NA",D1641="R2"), AND(C1641="NA",D1641="R6"), AND(C1641="NA",D1641="R8"), AND(C1641="NA",D1641="R9"), AND(C1641="NA",D1641="R10"), AND(C1641="NA",D1641="R11"))</f>
        <v>1</v>
      </c>
      <c r="F1641" s="0" t="n">
        <f aca="false">AND(C1641="NA",D1641="R1")</f>
        <v>0</v>
      </c>
      <c r="G1641" s="0" t="n">
        <f aca="false">AND(C1641="NA",D1641="R3")</f>
        <v>0</v>
      </c>
      <c r="H1641" s="0" t="n">
        <f aca="false">AND(C1641="NA",D1641="R4")</f>
        <v>0</v>
      </c>
      <c r="I1641" s="0" t="n">
        <f aca="false">AND(C1641="NA",D1641="R5")</f>
        <v>0</v>
      </c>
      <c r="J1641" s="0" t="n">
        <f aca="false">AND(C1641="NA",D1641="R7")</f>
        <v>0</v>
      </c>
      <c r="K1641" s="0" t="n">
        <f aca="false">OR(AND(C1641="R1",D1641="NA"), AND(C1641="R1",D1641="R2"), AND(C1641="R1",D1641="R6"), AND(C1641="R1",D1641="R8"), AND(C1641="R1",D1641="R9"), AND(C1641="R1",D1641="R10"), AND(C1641="R1",D1641="R11"))</f>
        <v>0</v>
      </c>
      <c r="L1641" s="0" t="n">
        <f aca="false">AND(C1641="R1",D1641="R1")</f>
        <v>0</v>
      </c>
      <c r="M1641" s="0" t="n">
        <f aca="false">AND(C1641="R1",D1641="R3")</f>
        <v>0</v>
      </c>
      <c r="N1641" s="0" t="n">
        <f aca="false">AND(C1641="R1",D1641="R4")</f>
        <v>0</v>
      </c>
      <c r="O1641" s="0" t="n">
        <f aca="false">AND(C1641="R1",D1641="R5")</f>
        <v>0</v>
      </c>
      <c r="P1641" s="0" t="n">
        <f aca="false">AND(C1641="R1",D1641="R7")</f>
        <v>0</v>
      </c>
      <c r="Q1641" s="0" t="n">
        <f aca="false">OR(AND(C1641="R3",D1641="NA"), AND(C1641="R3",D1641="R2"), AND(C1641="R3",D1641="R6"), AND(C1641="R3",D1641="R8"), AND(C1641="R3",D1641="R9"), AND(C1641="R3",D1641="R10"), AND(C1641="R3",D1641="R11"))</f>
        <v>0</v>
      </c>
      <c r="R1641" s="0" t="n">
        <f aca="false">AND(C1641="R3",D1641="R1")</f>
        <v>0</v>
      </c>
      <c r="S1641" s="0" t="n">
        <f aca="false">AND(C1641="R3",D1641="R3")</f>
        <v>0</v>
      </c>
      <c r="T1641" s="0" t="n">
        <f aca="false">AND(C1641="R3",D1641="R4")</f>
        <v>0</v>
      </c>
      <c r="U1641" s="0" t="n">
        <f aca="false">AND(C1641="R3",D1641="R5")</f>
        <v>0</v>
      </c>
      <c r="V1641" s="0" t="n">
        <f aca="false">AND(C1641="R3",D1641="R7")</f>
        <v>0</v>
      </c>
      <c r="W1641" s="0" t="n">
        <f aca="false">OR(AND(C1641="R4",D1641="NA"), AND(C1641="R4",D1641="R2"), AND(C1641="R4",D1641="R6"), AND(C1641="R4",D1641="R8"), AND(C1641="R4",D1641="R9"), AND(C1641="R4",D1641="R10"), AND(C1641="R4",D1641="R11"))</f>
        <v>0</v>
      </c>
      <c r="X1641" s="0" t="n">
        <f aca="false">AND(C1641="R4",D1641="R1")</f>
        <v>0</v>
      </c>
      <c r="Y1641" s="0" t="n">
        <f aca="false">AND(C1641="R4",D1641="R3")</f>
        <v>0</v>
      </c>
      <c r="Z1641" s="0" t="n">
        <f aca="false">AND(C1641="R4",D1641="R4")</f>
        <v>0</v>
      </c>
      <c r="AA1641" s="0" t="n">
        <f aca="false">AND(C1641="R4",D1641="R5")</f>
        <v>0</v>
      </c>
      <c r="AB1641" s="0" t="n">
        <f aca="false">AND(C1641="R4",D1641="R7")</f>
        <v>0</v>
      </c>
      <c r="AC1641" s="0" t="n">
        <f aca="false">OR(AND(C1641="R5",D1641="NA"), AND(C1641="R5",D1641="R2"), AND(C1641="R5",D1641="R6"), AND(C1641="R5",D1641="R8"), AND(C1641="R5",D1641="R9"), AND(C1641="R5",D1641="R10"), AND(C1641="R5",D1641="R11"))</f>
        <v>0</v>
      </c>
      <c r="AD1641" s="0" t="n">
        <f aca="false">AND(C1641="R5",D1641="R1")</f>
        <v>0</v>
      </c>
      <c r="AE1641" s="0" t="n">
        <f aca="false">AND(C1641="R5",D1641="R3")</f>
        <v>0</v>
      </c>
      <c r="AF1641" s="0" t="n">
        <f aca="false">AND(C1641="R5",D1641="R4")</f>
        <v>0</v>
      </c>
      <c r="AG1641" s="0" t="n">
        <f aca="false">AND(C1641="R5",D1641="R5")</f>
        <v>0</v>
      </c>
      <c r="AH1641" s="0" t="n">
        <f aca="false">AND(C1641="R5",D1641="R7")</f>
        <v>0</v>
      </c>
      <c r="AI1641" s="0" t="n">
        <f aca="false">OR(AND(C1641="R7",D1641="NA"), AND(C1641="R7",D1641="R2"), AND(C1641="R7",D1641="R6"), AND(C1641="R7",D1641="R8"), AND(C1641="R7",D1641="R9"), AND(C1641="R7",D1641="R10"), AND(C1641="R7",D1641="R11"))</f>
        <v>0</v>
      </c>
      <c r="AJ1641" s="0" t="n">
        <f aca="false">AND(C1641="R7",D1641="R1")</f>
        <v>0</v>
      </c>
      <c r="AK1641" s="0" t="n">
        <f aca="false">AND(C1641="R7",D1641="R3")</f>
        <v>0</v>
      </c>
      <c r="AL1641" s="0" t="n">
        <f aca="false">AND(C1641="R7",D1641="R4")</f>
        <v>0</v>
      </c>
      <c r="AM1641" s="0" t="n">
        <f aca="false">AND(C1641="R7",D1641="R5")</f>
        <v>0</v>
      </c>
      <c r="AN1641" s="0" t="n">
        <f aca="false">AND(C1641="R7",D1641="R7")</f>
        <v>0</v>
      </c>
    </row>
    <row r="1642" customFormat="false" ht="15" hidden="false" customHeight="false" outlineLevel="0" collapsed="false">
      <c r="A1642" s="1" t="n">
        <v>41379.4458333333</v>
      </c>
      <c r="B1642" s="0" t="s">
        <v>92985</v>
      </c>
      <c r="C1642" s="0" t="s">
        <v>104214</v>
      </c>
      <c r="D1642" s="20" t="s">
        <v>104214</v>
      </c>
      <c r="E1642" s="0" t="n">
        <f aca="false">OR(AND(C1642="NA",D1642="NA"), AND(C1642="NA",D1642="R2"), AND(C1642="NA",D1642="R6"), AND(C1642="NA",D1642="R8"), AND(C1642="NA",D1642="R9"), AND(C1642="NA",D1642="R10"), AND(C1642="NA",D1642="R11"))</f>
        <v>1</v>
      </c>
      <c r="F1642" s="0" t="n">
        <f aca="false">AND(C1642="NA",D1642="R1")</f>
        <v>0</v>
      </c>
      <c r="G1642" s="0" t="n">
        <f aca="false">AND(C1642="NA",D1642="R3")</f>
        <v>0</v>
      </c>
      <c r="H1642" s="0" t="n">
        <f aca="false">AND(C1642="NA",D1642="R4")</f>
        <v>0</v>
      </c>
      <c r="I1642" s="0" t="n">
        <f aca="false">AND(C1642="NA",D1642="R5")</f>
        <v>0</v>
      </c>
      <c r="J1642" s="0" t="n">
        <f aca="false">AND(C1642="NA",D1642="R7")</f>
        <v>0</v>
      </c>
      <c r="K1642" s="0" t="n">
        <f aca="false">OR(AND(C1642="R1",D1642="NA"), AND(C1642="R1",D1642="R2"), AND(C1642="R1",D1642="R6"), AND(C1642="R1",D1642="R8"), AND(C1642="R1",D1642="R9"), AND(C1642="R1",D1642="R10"), AND(C1642="R1",D1642="R11"))</f>
        <v>0</v>
      </c>
      <c r="L1642" s="0" t="n">
        <f aca="false">AND(C1642="R1",D1642="R1")</f>
        <v>0</v>
      </c>
      <c r="M1642" s="0" t="n">
        <f aca="false">AND(C1642="R1",D1642="R3")</f>
        <v>0</v>
      </c>
      <c r="N1642" s="0" t="n">
        <f aca="false">AND(C1642="R1",D1642="R4")</f>
        <v>0</v>
      </c>
      <c r="O1642" s="0" t="n">
        <f aca="false">AND(C1642="R1",D1642="R5")</f>
        <v>0</v>
      </c>
      <c r="P1642" s="0" t="n">
        <f aca="false">AND(C1642="R1",D1642="R7")</f>
        <v>0</v>
      </c>
      <c r="Q1642" s="0" t="n">
        <f aca="false">OR(AND(C1642="R3",D1642="NA"), AND(C1642="R3",D1642="R2"), AND(C1642="R3",D1642="R6"), AND(C1642="R3",D1642="R8"), AND(C1642="R3",D1642="R9"), AND(C1642="R3",D1642="R10"), AND(C1642="R3",D1642="R11"))</f>
        <v>0</v>
      </c>
      <c r="R1642" s="0" t="n">
        <f aca="false">AND(C1642="R3",D1642="R1")</f>
        <v>0</v>
      </c>
      <c r="S1642" s="0" t="n">
        <f aca="false">AND(C1642="R3",D1642="R3")</f>
        <v>0</v>
      </c>
      <c r="T1642" s="0" t="n">
        <f aca="false">AND(C1642="R3",D1642="R4")</f>
        <v>0</v>
      </c>
      <c r="U1642" s="0" t="n">
        <f aca="false">AND(C1642="R3",D1642="R5")</f>
        <v>0</v>
      </c>
      <c r="V1642" s="0" t="n">
        <f aca="false">AND(C1642="R3",D1642="R7")</f>
        <v>0</v>
      </c>
      <c r="W1642" s="0" t="n">
        <f aca="false">OR(AND(C1642="R4",D1642="NA"), AND(C1642="R4",D1642="R2"), AND(C1642="R4",D1642="R6"), AND(C1642="R4",D1642="R8"), AND(C1642="R4",D1642="R9"), AND(C1642="R4",D1642="R10"), AND(C1642="R4",D1642="R11"))</f>
        <v>0</v>
      </c>
      <c r="X1642" s="0" t="n">
        <f aca="false">AND(C1642="R4",D1642="R1")</f>
        <v>0</v>
      </c>
      <c r="Y1642" s="0" t="n">
        <f aca="false">AND(C1642="R4",D1642="R3")</f>
        <v>0</v>
      </c>
      <c r="Z1642" s="0" t="n">
        <f aca="false">AND(C1642="R4",D1642="R4")</f>
        <v>0</v>
      </c>
      <c r="AA1642" s="0" t="n">
        <f aca="false">AND(C1642="R4",D1642="R5")</f>
        <v>0</v>
      </c>
      <c r="AB1642" s="0" t="n">
        <f aca="false">AND(C1642="R4",D1642="R7")</f>
        <v>0</v>
      </c>
      <c r="AC1642" s="0" t="n">
        <f aca="false">OR(AND(C1642="R5",D1642="NA"), AND(C1642="R5",D1642="R2"), AND(C1642="R5",D1642="R6"), AND(C1642="R5",D1642="R8"), AND(C1642="R5",D1642="R9"), AND(C1642="R5",D1642="R10"), AND(C1642="R5",D1642="R11"))</f>
        <v>0</v>
      </c>
      <c r="AD1642" s="0" t="n">
        <f aca="false">AND(C1642="R5",D1642="R1")</f>
        <v>0</v>
      </c>
      <c r="AE1642" s="0" t="n">
        <f aca="false">AND(C1642="R5",D1642="R3")</f>
        <v>0</v>
      </c>
      <c r="AF1642" s="0" t="n">
        <f aca="false">AND(C1642="R5",D1642="R4")</f>
        <v>0</v>
      </c>
      <c r="AG1642" s="0" t="n">
        <f aca="false">AND(C1642="R5",D1642="R5")</f>
        <v>0</v>
      </c>
      <c r="AH1642" s="0" t="n">
        <f aca="false">AND(C1642="R5",D1642="R7")</f>
        <v>0</v>
      </c>
      <c r="AI1642" s="0" t="n">
        <f aca="false">OR(AND(C1642="R7",D1642="NA"), AND(C1642="R7",D1642="R2"), AND(C1642="R7",D1642="R6"), AND(C1642="R7",D1642="R8"), AND(C1642="R7",D1642="R9"), AND(C1642="R7",D1642="R10"), AND(C1642="R7",D1642="R11"))</f>
        <v>0</v>
      </c>
      <c r="AJ1642" s="0" t="n">
        <f aca="false">AND(C1642="R7",D1642="R1")</f>
        <v>0</v>
      </c>
      <c r="AK1642" s="0" t="n">
        <f aca="false">AND(C1642="R7",D1642="R3")</f>
        <v>0</v>
      </c>
      <c r="AL1642" s="0" t="n">
        <f aca="false">AND(C1642="R7",D1642="R4")</f>
        <v>0</v>
      </c>
      <c r="AM1642" s="0" t="n">
        <f aca="false">AND(C1642="R7",D1642="R5")</f>
        <v>0</v>
      </c>
      <c r="AN1642" s="0" t="n">
        <f aca="false">AND(C1642="R7",D1642="R7")</f>
        <v>0</v>
      </c>
    </row>
    <row r="1643" customFormat="false" ht="15" hidden="false" customHeight="false" outlineLevel="0" collapsed="false">
      <c r="A1643" s="1" t="n">
        <v>41379.4458333333</v>
      </c>
      <c r="B1643" s="0" t="s">
        <v>92987</v>
      </c>
      <c r="C1643" s="0" t="s">
        <v>104214</v>
      </c>
      <c r="D1643" s="20" t="s">
        <v>104214</v>
      </c>
      <c r="E1643" s="0" t="n">
        <f aca="false">OR(AND(C1643="NA",D1643="NA"), AND(C1643="NA",D1643="R2"), AND(C1643="NA",D1643="R6"), AND(C1643="NA",D1643="R8"), AND(C1643="NA",D1643="R9"), AND(C1643="NA",D1643="R10"), AND(C1643="NA",D1643="R11"))</f>
        <v>1</v>
      </c>
      <c r="F1643" s="0" t="n">
        <f aca="false">AND(C1643="NA",D1643="R1")</f>
        <v>0</v>
      </c>
      <c r="G1643" s="0" t="n">
        <f aca="false">AND(C1643="NA",D1643="R3")</f>
        <v>0</v>
      </c>
      <c r="H1643" s="0" t="n">
        <f aca="false">AND(C1643="NA",D1643="R4")</f>
        <v>0</v>
      </c>
      <c r="I1643" s="0" t="n">
        <f aca="false">AND(C1643="NA",D1643="R5")</f>
        <v>0</v>
      </c>
      <c r="J1643" s="0" t="n">
        <f aca="false">AND(C1643="NA",D1643="R7")</f>
        <v>0</v>
      </c>
      <c r="K1643" s="0" t="n">
        <f aca="false">OR(AND(C1643="R1",D1643="NA"), AND(C1643="R1",D1643="R2"), AND(C1643="R1",D1643="R6"), AND(C1643="R1",D1643="R8"), AND(C1643="R1",D1643="R9"), AND(C1643="R1",D1643="R10"), AND(C1643="R1",D1643="R11"))</f>
        <v>0</v>
      </c>
      <c r="L1643" s="0" t="n">
        <f aca="false">AND(C1643="R1",D1643="R1")</f>
        <v>0</v>
      </c>
      <c r="M1643" s="0" t="n">
        <f aca="false">AND(C1643="R1",D1643="R3")</f>
        <v>0</v>
      </c>
      <c r="N1643" s="0" t="n">
        <f aca="false">AND(C1643="R1",D1643="R4")</f>
        <v>0</v>
      </c>
      <c r="O1643" s="0" t="n">
        <f aca="false">AND(C1643="R1",D1643="R5")</f>
        <v>0</v>
      </c>
      <c r="P1643" s="0" t="n">
        <f aca="false">AND(C1643="R1",D1643="R7")</f>
        <v>0</v>
      </c>
      <c r="Q1643" s="0" t="n">
        <f aca="false">OR(AND(C1643="R3",D1643="NA"), AND(C1643="R3",D1643="R2"), AND(C1643="R3",D1643="R6"), AND(C1643="R3",D1643="R8"), AND(C1643="R3",D1643="R9"), AND(C1643="R3",D1643="R10"), AND(C1643="R3",D1643="R11"))</f>
        <v>0</v>
      </c>
      <c r="R1643" s="0" t="n">
        <f aca="false">AND(C1643="R3",D1643="R1")</f>
        <v>0</v>
      </c>
      <c r="S1643" s="0" t="n">
        <f aca="false">AND(C1643="R3",D1643="R3")</f>
        <v>0</v>
      </c>
      <c r="T1643" s="0" t="n">
        <f aca="false">AND(C1643="R3",D1643="R4")</f>
        <v>0</v>
      </c>
      <c r="U1643" s="0" t="n">
        <f aca="false">AND(C1643="R3",D1643="R5")</f>
        <v>0</v>
      </c>
      <c r="V1643" s="0" t="n">
        <f aca="false">AND(C1643="R3",D1643="R7")</f>
        <v>0</v>
      </c>
      <c r="W1643" s="0" t="n">
        <f aca="false">OR(AND(C1643="R4",D1643="NA"), AND(C1643="R4",D1643="R2"), AND(C1643="R4",D1643="R6"), AND(C1643="R4",D1643="R8"), AND(C1643="R4",D1643="R9"), AND(C1643="R4",D1643="R10"), AND(C1643="R4",D1643="R11"))</f>
        <v>0</v>
      </c>
      <c r="X1643" s="0" t="n">
        <f aca="false">AND(C1643="R4",D1643="R1")</f>
        <v>0</v>
      </c>
      <c r="Y1643" s="0" t="n">
        <f aca="false">AND(C1643="R4",D1643="R3")</f>
        <v>0</v>
      </c>
      <c r="Z1643" s="0" t="n">
        <f aca="false">AND(C1643="R4",D1643="R4")</f>
        <v>0</v>
      </c>
      <c r="AA1643" s="0" t="n">
        <f aca="false">AND(C1643="R4",D1643="R5")</f>
        <v>0</v>
      </c>
      <c r="AB1643" s="0" t="n">
        <f aca="false">AND(C1643="R4",D1643="R7")</f>
        <v>0</v>
      </c>
      <c r="AC1643" s="0" t="n">
        <f aca="false">OR(AND(C1643="R5",D1643="NA"), AND(C1643="R5",D1643="R2"), AND(C1643="R5",D1643="R6"), AND(C1643="R5",D1643="R8"), AND(C1643="R5",D1643="R9"), AND(C1643="R5",D1643="R10"), AND(C1643="R5",D1643="R11"))</f>
        <v>0</v>
      </c>
      <c r="AD1643" s="0" t="n">
        <f aca="false">AND(C1643="R5",D1643="R1")</f>
        <v>0</v>
      </c>
      <c r="AE1643" s="0" t="n">
        <f aca="false">AND(C1643="R5",D1643="R3")</f>
        <v>0</v>
      </c>
      <c r="AF1643" s="0" t="n">
        <f aca="false">AND(C1643="R5",D1643="R4")</f>
        <v>0</v>
      </c>
      <c r="AG1643" s="0" t="n">
        <f aca="false">AND(C1643="R5",D1643="R5")</f>
        <v>0</v>
      </c>
      <c r="AH1643" s="0" t="n">
        <f aca="false">AND(C1643="R5",D1643="R7")</f>
        <v>0</v>
      </c>
      <c r="AI1643" s="0" t="n">
        <f aca="false">OR(AND(C1643="R7",D1643="NA"), AND(C1643="R7",D1643="R2"), AND(C1643="R7",D1643="R6"), AND(C1643="R7",D1643="R8"), AND(C1643="R7",D1643="R9"), AND(C1643="R7",D1643="R10"), AND(C1643="R7",D1643="R11"))</f>
        <v>0</v>
      </c>
      <c r="AJ1643" s="0" t="n">
        <f aca="false">AND(C1643="R7",D1643="R1")</f>
        <v>0</v>
      </c>
      <c r="AK1643" s="0" t="n">
        <f aca="false">AND(C1643="R7",D1643="R3")</f>
        <v>0</v>
      </c>
      <c r="AL1643" s="0" t="n">
        <f aca="false">AND(C1643="R7",D1643="R4")</f>
        <v>0</v>
      </c>
      <c r="AM1643" s="0" t="n">
        <f aca="false">AND(C1643="R7",D1643="R5")</f>
        <v>0</v>
      </c>
      <c r="AN1643" s="0" t="n">
        <f aca="false">AND(C1643="R7",D1643="R7")</f>
        <v>0</v>
      </c>
    </row>
    <row r="1644" customFormat="false" ht="15" hidden="false" customHeight="false" outlineLevel="0" collapsed="false">
      <c r="A1644" s="1" t="n">
        <v>41379.4458333333</v>
      </c>
      <c r="B1644" s="0" t="s">
        <v>92989</v>
      </c>
      <c r="C1644" s="0" t="s">
        <v>104214</v>
      </c>
      <c r="D1644" s="20" t="s">
        <v>104214</v>
      </c>
      <c r="E1644" s="0" t="n">
        <f aca="false">OR(AND(C1644="NA",D1644="NA"), AND(C1644="NA",D1644="R2"), AND(C1644="NA",D1644="R6"), AND(C1644="NA",D1644="R8"), AND(C1644="NA",D1644="R9"), AND(C1644="NA",D1644="R10"), AND(C1644="NA",D1644="R11"))</f>
        <v>1</v>
      </c>
      <c r="F1644" s="0" t="n">
        <f aca="false">AND(C1644="NA",D1644="R1")</f>
        <v>0</v>
      </c>
      <c r="G1644" s="0" t="n">
        <f aca="false">AND(C1644="NA",D1644="R3")</f>
        <v>0</v>
      </c>
      <c r="H1644" s="0" t="n">
        <f aca="false">AND(C1644="NA",D1644="R4")</f>
        <v>0</v>
      </c>
      <c r="I1644" s="0" t="n">
        <f aca="false">AND(C1644="NA",D1644="R5")</f>
        <v>0</v>
      </c>
      <c r="J1644" s="0" t="n">
        <f aca="false">AND(C1644="NA",D1644="R7")</f>
        <v>0</v>
      </c>
      <c r="K1644" s="0" t="n">
        <f aca="false">OR(AND(C1644="R1",D1644="NA"), AND(C1644="R1",D1644="R2"), AND(C1644="R1",D1644="R6"), AND(C1644="R1",D1644="R8"), AND(C1644="R1",D1644="R9"), AND(C1644="R1",D1644="R10"), AND(C1644="R1",D1644="R11"))</f>
        <v>0</v>
      </c>
      <c r="L1644" s="0" t="n">
        <f aca="false">AND(C1644="R1",D1644="R1")</f>
        <v>0</v>
      </c>
      <c r="M1644" s="0" t="n">
        <f aca="false">AND(C1644="R1",D1644="R3")</f>
        <v>0</v>
      </c>
      <c r="N1644" s="0" t="n">
        <f aca="false">AND(C1644="R1",D1644="R4")</f>
        <v>0</v>
      </c>
      <c r="O1644" s="0" t="n">
        <f aca="false">AND(C1644="R1",D1644="R5")</f>
        <v>0</v>
      </c>
      <c r="P1644" s="0" t="n">
        <f aca="false">AND(C1644="R1",D1644="R7")</f>
        <v>0</v>
      </c>
      <c r="Q1644" s="0" t="n">
        <f aca="false">OR(AND(C1644="R3",D1644="NA"), AND(C1644="R3",D1644="R2"), AND(C1644="R3",D1644="R6"), AND(C1644="R3",D1644="R8"), AND(C1644="R3",D1644="R9"), AND(C1644="R3",D1644="R10"), AND(C1644="R3",D1644="R11"))</f>
        <v>0</v>
      </c>
      <c r="R1644" s="0" t="n">
        <f aca="false">AND(C1644="R3",D1644="R1")</f>
        <v>0</v>
      </c>
      <c r="S1644" s="0" t="n">
        <f aca="false">AND(C1644="R3",D1644="R3")</f>
        <v>0</v>
      </c>
      <c r="T1644" s="0" t="n">
        <f aca="false">AND(C1644="R3",D1644="R4")</f>
        <v>0</v>
      </c>
      <c r="U1644" s="0" t="n">
        <f aca="false">AND(C1644="R3",D1644="R5")</f>
        <v>0</v>
      </c>
      <c r="V1644" s="0" t="n">
        <f aca="false">AND(C1644="R3",D1644="R7")</f>
        <v>0</v>
      </c>
      <c r="W1644" s="0" t="n">
        <f aca="false">OR(AND(C1644="R4",D1644="NA"), AND(C1644="R4",D1644="R2"), AND(C1644="R4",D1644="R6"), AND(C1644="R4",D1644="R8"), AND(C1644="R4",D1644="R9"), AND(C1644="R4",D1644="R10"), AND(C1644="R4",D1644="R11"))</f>
        <v>0</v>
      </c>
      <c r="X1644" s="0" t="n">
        <f aca="false">AND(C1644="R4",D1644="R1")</f>
        <v>0</v>
      </c>
      <c r="Y1644" s="0" t="n">
        <f aca="false">AND(C1644="R4",D1644="R3")</f>
        <v>0</v>
      </c>
      <c r="Z1644" s="0" t="n">
        <f aca="false">AND(C1644="R4",D1644="R4")</f>
        <v>0</v>
      </c>
      <c r="AA1644" s="0" t="n">
        <f aca="false">AND(C1644="R4",D1644="R5")</f>
        <v>0</v>
      </c>
      <c r="AB1644" s="0" t="n">
        <f aca="false">AND(C1644="R4",D1644="R7")</f>
        <v>0</v>
      </c>
      <c r="AC1644" s="0" t="n">
        <f aca="false">OR(AND(C1644="R5",D1644="NA"), AND(C1644="R5",D1644="R2"), AND(C1644="R5",D1644="R6"), AND(C1644="R5",D1644="R8"), AND(C1644="R5",D1644="R9"), AND(C1644="R5",D1644="R10"), AND(C1644="R5",D1644="R11"))</f>
        <v>0</v>
      </c>
      <c r="AD1644" s="0" t="n">
        <f aca="false">AND(C1644="R5",D1644="R1")</f>
        <v>0</v>
      </c>
      <c r="AE1644" s="0" t="n">
        <f aca="false">AND(C1644="R5",D1644="R3")</f>
        <v>0</v>
      </c>
      <c r="AF1644" s="0" t="n">
        <f aca="false">AND(C1644="R5",D1644="R4")</f>
        <v>0</v>
      </c>
      <c r="AG1644" s="0" t="n">
        <f aca="false">AND(C1644="R5",D1644="R5")</f>
        <v>0</v>
      </c>
      <c r="AH1644" s="0" t="n">
        <f aca="false">AND(C1644="R5",D1644="R7")</f>
        <v>0</v>
      </c>
      <c r="AI1644" s="0" t="n">
        <f aca="false">OR(AND(C1644="R7",D1644="NA"), AND(C1644="R7",D1644="R2"), AND(C1644="R7",D1644="R6"), AND(C1644="R7",D1644="R8"), AND(C1644="R7",D1644="R9"), AND(C1644="R7",D1644="R10"), AND(C1644="R7",D1644="R11"))</f>
        <v>0</v>
      </c>
      <c r="AJ1644" s="0" t="n">
        <f aca="false">AND(C1644="R7",D1644="R1")</f>
        <v>0</v>
      </c>
      <c r="AK1644" s="0" t="n">
        <f aca="false">AND(C1644="R7",D1644="R3")</f>
        <v>0</v>
      </c>
      <c r="AL1644" s="0" t="n">
        <f aca="false">AND(C1644="R7",D1644="R4")</f>
        <v>0</v>
      </c>
      <c r="AM1644" s="0" t="n">
        <f aca="false">AND(C1644="R7",D1644="R5")</f>
        <v>0</v>
      </c>
      <c r="AN1644" s="0" t="n">
        <f aca="false">AND(C1644="R7",D1644="R7")</f>
        <v>0</v>
      </c>
    </row>
    <row r="1645" customFormat="false" ht="15" hidden="false" customHeight="false" outlineLevel="0" collapsed="false">
      <c r="A1645" s="1" t="n">
        <v>41379.4458333333</v>
      </c>
      <c r="B1645" s="0" t="s">
        <v>92991</v>
      </c>
      <c r="C1645" s="0" t="s">
        <v>104214</v>
      </c>
      <c r="D1645" s="20" t="s">
        <v>104214</v>
      </c>
      <c r="E1645" s="0" t="n">
        <f aca="false">OR(AND(C1645="NA",D1645="NA"), AND(C1645="NA",D1645="R2"), AND(C1645="NA",D1645="R6"), AND(C1645="NA",D1645="R8"), AND(C1645="NA",D1645="R9"), AND(C1645="NA",D1645="R10"), AND(C1645="NA",D1645="R11"))</f>
        <v>1</v>
      </c>
      <c r="F1645" s="0" t="n">
        <f aca="false">AND(C1645="NA",D1645="R1")</f>
        <v>0</v>
      </c>
      <c r="G1645" s="0" t="n">
        <f aca="false">AND(C1645="NA",D1645="R3")</f>
        <v>0</v>
      </c>
      <c r="H1645" s="0" t="n">
        <f aca="false">AND(C1645="NA",D1645="R4")</f>
        <v>0</v>
      </c>
      <c r="I1645" s="0" t="n">
        <f aca="false">AND(C1645="NA",D1645="R5")</f>
        <v>0</v>
      </c>
      <c r="J1645" s="0" t="n">
        <f aca="false">AND(C1645="NA",D1645="R7")</f>
        <v>0</v>
      </c>
      <c r="K1645" s="0" t="n">
        <f aca="false">OR(AND(C1645="R1",D1645="NA"), AND(C1645="R1",D1645="R2"), AND(C1645="R1",D1645="R6"), AND(C1645="R1",D1645="R8"), AND(C1645="R1",D1645="R9"), AND(C1645="R1",D1645="R10"), AND(C1645="R1",D1645="R11"))</f>
        <v>0</v>
      </c>
      <c r="L1645" s="0" t="n">
        <f aca="false">AND(C1645="R1",D1645="R1")</f>
        <v>0</v>
      </c>
      <c r="M1645" s="0" t="n">
        <f aca="false">AND(C1645="R1",D1645="R3")</f>
        <v>0</v>
      </c>
      <c r="N1645" s="0" t="n">
        <f aca="false">AND(C1645="R1",D1645="R4")</f>
        <v>0</v>
      </c>
      <c r="O1645" s="0" t="n">
        <f aca="false">AND(C1645="R1",D1645="R5")</f>
        <v>0</v>
      </c>
      <c r="P1645" s="0" t="n">
        <f aca="false">AND(C1645="R1",D1645="R7")</f>
        <v>0</v>
      </c>
      <c r="Q1645" s="0" t="n">
        <f aca="false">OR(AND(C1645="R3",D1645="NA"), AND(C1645="R3",D1645="R2"), AND(C1645="R3",D1645="R6"), AND(C1645="R3",D1645="R8"), AND(C1645="R3",D1645="R9"), AND(C1645="R3",D1645="R10"), AND(C1645="R3",D1645="R11"))</f>
        <v>0</v>
      </c>
      <c r="R1645" s="0" t="n">
        <f aca="false">AND(C1645="R3",D1645="R1")</f>
        <v>0</v>
      </c>
      <c r="S1645" s="0" t="n">
        <f aca="false">AND(C1645="R3",D1645="R3")</f>
        <v>0</v>
      </c>
      <c r="T1645" s="0" t="n">
        <f aca="false">AND(C1645="R3",D1645="R4")</f>
        <v>0</v>
      </c>
      <c r="U1645" s="0" t="n">
        <f aca="false">AND(C1645="R3",D1645="R5")</f>
        <v>0</v>
      </c>
      <c r="V1645" s="0" t="n">
        <f aca="false">AND(C1645="R3",D1645="R7")</f>
        <v>0</v>
      </c>
      <c r="W1645" s="0" t="n">
        <f aca="false">OR(AND(C1645="R4",D1645="NA"), AND(C1645="R4",D1645="R2"), AND(C1645="R4",D1645="R6"), AND(C1645="R4",D1645="R8"), AND(C1645="R4",D1645="R9"), AND(C1645="R4",D1645="R10"), AND(C1645="R4",D1645="R11"))</f>
        <v>0</v>
      </c>
      <c r="X1645" s="0" t="n">
        <f aca="false">AND(C1645="R4",D1645="R1")</f>
        <v>0</v>
      </c>
      <c r="Y1645" s="0" t="n">
        <f aca="false">AND(C1645="R4",D1645="R3")</f>
        <v>0</v>
      </c>
      <c r="Z1645" s="0" t="n">
        <f aca="false">AND(C1645="R4",D1645="R4")</f>
        <v>0</v>
      </c>
      <c r="AA1645" s="0" t="n">
        <f aca="false">AND(C1645="R4",D1645="R5")</f>
        <v>0</v>
      </c>
      <c r="AB1645" s="0" t="n">
        <f aca="false">AND(C1645="R4",D1645="R7")</f>
        <v>0</v>
      </c>
      <c r="AC1645" s="0" t="n">
        <f aca="false">OR(AND(C1645="R5",D1645="NA"), AND(C1645="R5",D1645="R2"), AND(C1645="R5",D1645="R6"), AND(C1645="R5",D1645="R8"), AND(C1645="R5",D1645="R9"), AND(C1645="R5",D1645="R10"), AND(C1645="R5",D1645="R11"))</f>
        <v>0</v>
      </c>
      <c r="AD1645" s="0" t="n">
        <f aca="false">AND(C1645="R5",D1645="R1")</f>
        <v>0</v>
      </c>
      <c r="AE1645" s="0" t="n">
        <f aca="false">AND(C1645="R5",D1645="R3")</f>
        <v>0</v>
      </c>
      <c r="AF1645" s="0" t="n">
        <f aca="false">AND(C1645="R5",D1645="R4")</f>
        <v>0</v>
      </c>
      <c r="AG1645" s="0" t="n">
        <f aca="false">AND(C1645="R5",D1645="R5")</f>
        <v>0</v>
      </c>
      <c r="AH1645" s="0" t="n">
        <f aca="false">AND(C1645="R5",D1645="R7")</f>
        <v>0</v>
      </c>
      <c r="AI1645" s="0" t="n">
        <f aca="false">OR(AND(C1645="R7",D1645="NA"), AND(C1645="R7",D1645="R2"), AND(C1645="R7",D1645="R6"), AND(C1645="R7",D1645="R8"), AND(C1645="R7",D1645="R9"), AND(C1645="R7",D1645="R10"), AND(C1645="R7",D1645="R11"))</f>
        <v>0</v>
      </c>
      <c r="AJ1645" s="0" t="n">
        <f aca="false">AND(C1645="R7",D1645="R1")</f>
        <v>0</v>
      </c>
      <c r="AK1645" s="0" t="n">
        <f aca="false">AND(C1645="R7",D1645="R3")</f>
        <v>0</v>
      </c>
      <c r="AL1645" s="0" t="n">
        <f aca="false">AND(C1645="R7",D1645="R4")</f>
        <v>0</v>
      </c>
      <c r="AM1645" s="0" t="n">
        <f aca="false">AND(C1645="R7",D1645="R5")</f>
        <v>0</v>
      </c>
      <c r="AN1645" s="0" t="n">
        <f aca="false">AND(C1645="R7",D1645="R7")</f>
        <v>0</v>
      </c>
    </row>
    <row r="1646" customFormat="false" ht="15" hidden="false" customHeight="false" outlineLevel="0" collapsed="false">
      <c r="A1646" s="1" t="n">
        <v>41379.4458333333</v>
      </c>
      <c r="B1646" s="0" t="s">
        <v>92993</v>
      </c>
      <c r="C1646" s="0" t="s">
        <v>104214</v>
      </c>
      <c r="D1646" s="20" t="s">
        <v>104214</v>
      </c>
      <c r="E1646" s="0" t="n">
        <f aca="false">OR(AND(C1646="NA",D1646="NA"), AND(C1646="NA",D1646="R2"), AND(C1646="NA",D1646="R6"), AND(C1646="NA",D1646="R8"), AND(C1646="NA",D1646="R9"), AND(C1646="NA",D1646="R10"), AND(C1646="NA",D1646="R11"))</f>
        <v>1</v>
      </c>
      <c r="F1646" s="0" t="n">
        <f aca="false">AND(C1646="NA",D1646="R1")</f>
        <v>0</v>
      </c>
      <c r="G1646" s="0" t="n">
        <f aca="false">AND(C1646="NA",D1646="R3")</f>
        <v>0</v>
      </c>
      <c r="H1646" s="0" t="n">
        <f aca="false">AND(C1646="NA",D1646="R4")</f>
        <v>0</v>
      </c>
      <c r="I1646" s="0" t="n">
        <f aca="false">AND(C1646="NA",D1646="R5")</f>
        <v>0</v>
      </c>
      <c r="J1646" s="0" t="n">
        <f aca="false">AND(C1646="NA",D1646="R7")</f>
        <v>0</v>
      </c>
      <c r="K1646" s="0" t="n">
        <f aca="false">OR(AND(C1646="R1",D1646="NA"), AND(C1646="R1",D1646="R2"), AND(C1646="R1",D1646="R6"), AND(C1646="R1",D1646="R8"), AND(C1646="R1",D1646="R9"), AND(C1646="R1",D1646="R10"), AND(C1646="R1",D1646="R11"))</f>
        <v>0</v>
      </c>
      <c r="L1646" s="0" t="n">
        <f aca="false">AND(C1646="R1",D1646="R1")</f>
        <v>0</v>
      </c>
      <c r="M1646" s="0" t="n">
        <f aca="false">AND(C1646="R1",D1646="R3")</f>
        <v>0</v>
      </c>
      <c r="N1646" s="0" t="n">
        <f aca="false">AND(C1646="R1",D1646="R4")</f>
        <v>0</v>
      </c>
      <c r="O1646" s="0" t="n">
        <f aca="false">AND(C1646="R1",D1646="R5")</f>
        <v>0</v>
      </c>
      <c r="P1646" s="0" t="n">
        <f aca="false">AND(C1646="R1",D1646="R7")</f>
        <v>0</v>
      </c>
      <c r="Q1646" s="0" t="n">
        <f aca="false">OR(AND(C1646="R3",D1646="NA"), AND(C1646="R3",D1646="R2"), AND(C1646="R3",D1646="R6"), AND(C1646="R3",D1646="R8"), AND(C1646="R3",D1646="R9"), AND(C1646="R3",D1646="R10"), AND(C1646="R3",D1646="R11"))</f>
        <v>0</v>
      </c>
      <c r="R1646" s="0" t="n">
        <f aca="false">AND(C1646="R3",D1646="R1")</f>
        <v>0</v>
      </c>
      <c r="S1646" s="0" t="n">
        <f aca="false">AND(C1646="R3",D1646="R3")</f>
        <v>0</v>
      </c>
      <c r="T1646" s="0" t="n">
        <f aca="false">AND(C1646="R3",D1646="R4")</f>
        <v>0</v>
      </c>
      <c r="U1646" s="0" t="n">
        <f aca="false">AND(C1646="R3",D1646="R5")</f>
        <v>0</v>
      </c>
      <c r="V1646" s="0" t="n">
        <f aca="false">AND(C1646="R3",D1646="R7")</f>
        <v>0</v>
      </c>
      <c r="W1646" s="0" t="n">
        <f aca="false">OR(AND(C1646="R4",D1646="NA"), AND(C1646="R4",D1646="R2"), AND(C1646="R4",D1646="R6"), AND(C1646="R4",D1646="R8"), AND(C1646="R4",D1646="R9"), AND(C1646="R4",D1646="R10"), AND(C1646="R4",D1646="R11"))</f>
        <v>0</v>
      </c>
      <c r="X1646" s="0" t="n">
        <f aca="false">AND(C1646="R4",D1646="R1")</f>
        <v>0</v>
      </c>
      <c r="Y1646" s="0" t="n">
        <f aca="false">AND(C1646="R4",D1646="R3")</f>
        <v>0</v>
      </c>
      <c r="Z1646" s="0" t="n">
        <f aca="false">AND(C1646="R4",D1646="R4")</f>
        <v>0</v>
      </c>
      <c r="AA1646" s="0" t="n">
        <f aca="false">AND(C1646="R4",D1646="R5")</f>
        <v>0</v>
      </c>
      <c r="AB1646" s="0" t="n">
        <f aca="false">AND(C1646="R4",D1646="R7")</f>
        <v>0</v>
      </c>
      <c r="AC1646" s="0" t="n">
        <f aca="false">OR(AND(C1646="R5",D1646="NA"), AND(C1646="R5",D1646="R2"), AND(C1646="R5",D1646="R6"), AND(C1646="R5",D1646="R8"), AND(C1646="R5",D1646="R9"), AND(C1646="R5",D1646="R10"), AND(C1646="R5",D1646="R11"))</f>
        <v>0</v>
      </c>
      <c r="AD1646" s="0" t="n">
        <f aca="false">AND(C1646="R5",D1646="R1")</f>
        <v>0</v>
      </c>
      <c r="AE1646" s="0" t="n">
        <f aca="false">AND(C1646="R5",D1646="R3")</f>
        <v>0</v>
      </c>
      <c r="AF1646" s="0" t="n">
        <f aca="false">AND(C1646="R5",D1646="R4")</f>
        <v>0</v>
      </c>
      <c r="AG1646" s="0" t="n">
        <f aca="false">AND(C1646="R5",D1646="R5")</f>
        <v>0</v>
      </c>
      <c r="AH1646" s="0" t="n">
        <f aca="false">AND(C1646="R5",D1646="R7")</f>
        <v>0</v>
      </c>
      <c r="AI1646" s="0" t="n">
        <f aca="false">OR(AND(C1646="R7",D1646="NA"), AND(C1646="R7",D1646="R2"), AND(C1646="R7",D1646="R6"), AND(C1646="R7",D1646="R8"), AND(C1646="R7",D1646="R9"), AND(C1646="R7",D1646="R10"), AND(C1646="R7",D1646="R11"))</f>
        <v>0</v>
      </c>
      <c r="AJ1646" s="0" t="n">
        <f aca="false">AND(C1646="R7",D1646="R1")</f>
        <v>0</v>
      </c>
      <c r="AK1646" s="0" t="n">
        <f aca="false">AND(C1646="R7",D1646="R3")</f>
        <v>0</v>
      </c>
      <c r="AL1646" s="0" t="n">
        <f aca="false">AND(C1646="R7",D1646="R4")</f>
        <v>0</v>
      </c>
      <c r="AM1646" s="0" t="n">
        <f aca="false">AND(C1646="R7",D1646="R5")</f>
        <v>0</v>
      </c>
      <c r="AN1646" s="0" t="n">
        <f aca="false">AND(C1646="R7",D1646="R7")</f>
        <v>0</v>
      </c>
    </row>
    <row r="1647" customFormat="false" ht="15" hidden="false" customHeight="false" outlineLevel="0" collapsed="false">
      <c r="A1647" s="1" t="n">
        <v>41379.4458333333</v>
      </c>
      <c r="B1647" s="0" t="s">
        <v>92995</v>
      </c>
      <c r="C1647" s="0" t="s">
        <v>104214</v>
      </c>
      <c r="D1647" s="20" t="s">
        <v>104214</v>
      </c>
      <c r="E1647" s="0" t="n">
        <f aca="false">OR(AND(C1647="NA",D1647="NA"), AND(C1647="NA",D1647="R2"), AND(C1647="NA",D1647="R6"), AND(C1647="NA",D1647="R8"), AND(C1647="NA",D1647="R9"), AND(C1647="NA",D1647="R10"), AND(C1647="NA",D1647="R11"))</f>
        <v>1</v>
      </c>
      <c r="F1647" s="0" t="n">
        <f aca="false">AND(C1647="NA",D1647="R1")</f>
        <v>0</v>
      </c>
      <c r="G1647" s="0" t="n">
        <f aca="false">AND(C1647="NA",D1647="R3")</f>
        <v>0</v>
      </c>
      <c r="H1647" s="0" t="n">
        <f aca="false">AND(C1647="NA",D1647="R4")</f>
        <v>0</v>
      </c>
      <c r="I1647" s="0" t="n">
        <f aca="false">AND(C1647="NA",D1647="R5")</f>
        <v>0</v>
      </c>
      <c r="J1647" s="0" t="n">
        <f aca="false">AND(C1647="NA",D1647="R7")</f>
        <v>0</v>
      </c>
      <c r="K1647" s="0" t="n">
        <f aca="false">OR(AND(C1647="R1",D1647="NA"), AND(C1647="R1",D1647="R2"), AND(C1647="R1",D1647="R6"), AND(C1647="R1",D1647="R8"), AND(C1647="R1",D1647="R9"), AND(C1647="R1",D1647="R10"), AND(C1647="R1",D1647="R11"))</f>
        <v>0</v>
      </c>
      <c r="L1647" s="0" t="n">
        <f aca="false">AND(C1647="R1",D1647="R1")</f>
        <v>0</v>
      </c>
      <c r="M1647" s="0" t="n">
        <f aca="false">AND(C1647="R1",D1647="R3")</f>
        <v>0</v>
      </c>
      <c r="N1647" s="0" t="n">
        <f aca="false">AND(C1647="R1",D1647="R4")</f>
        <v>0</v>
      </c>
      <c r="O1647" s="0" t="n">
        <f aca="false">AND(C1647="R1",D1647="R5")</f>
        <v>0</v>
      </c>
      <c r="P1647" s="0" t="n">
        <f aca="false">AND(C1647="R1",D1647="R7")</f>
        <v>0</v>
      </c>
      <c r="Q1647" s="0" t="n">
        <f aca="false">OR(AND(C1647="R3",D1647="NA"), AND(C1647="R3",D1647="R2"), AND(C1647="R3",D1647="R6"), AND(C1647="R3",D1647="R8"), AND(C1647="R3",D1647="R9"), AND(C1647="R3",D1647="R10"), AND(C1647="R3",D1647="R11"))</f>
        <v>0</v>
      </c>
      <c r="R1647" s="0" t="n">
        <f aca="false">AND(C1647="R3",D1647="R1")</f>
        <v>0</v>
      </c>
      <c r="S1647" s="0" t="n">
        <f aca="false">AND(C1647="R3",D1647="R3")</f>
        <v>0</v>
      </c>
      <c r="T1647" s="0" t="n">
        <f aca="false">AND(C1647="R3",D1647="R4")</f>
        <v>0</v>
      </c>
      <c r="U1647" s="0" t="n">
        <f aca="false">AND(C1647="R3",D1647="R5")</f>
        <v>0</v>
      </c>
      <c r="V1647" s="0" t="n">
        <f aca="false">AND(C1647="R3",D1647="R7")</f>
        <v>0</v>
      </c>
      <c r="W1647" s="0" t="n">
        <f aca="false">OR(AND(C1647="R4",D1647="NA"), AND(C1647="R4",D1647="R2"), AND(C1647="R4",D1647="R6"), AND(C1647="R4",D1647="R8"), AND(C1647="R4",D1647="R9"), AND(C1647="R4",D1647="R10"), AND(C1647="R4",D1647="R11"))</f>
        <v>0</v>
      </c>
      <c r="X1647" s="0" t="n">
        <f aca="false">AND(C1647="R4",D1647="R1")</f>
        <v>0</v>
      </c>
      <c r="Y1647" s="0" t="n">
        <f aca="false">AND(C1647="R4",D1647="R3")</f>
        <v>0</v>
      </c>
      <c r="Z1647" s="0" t="n">
        <f aca="false">AND(C1647="R4",D1647="R4")</f>
        <v>0</v>
      </c>
      <c r="AA1647" s="0" t="n">
        <f aca="false">AND(C1647="R4",D1647="R5")</f>
        <v>0</v>
      </c>
      <c r="AB1647" s="0" t="n">
        <f aca="false">AND(C1647="R4",D1647="R7")</f>
        <v>0</v>
      </c>
      <c r="AC1647" s="0" t="n">
        <f aca="false">OR(AND(C1647="R5",D1647="NA"), AND(C1647="R5",D1647="R2"), AND(C1647="R5",D1647="R6"), AND(C1647="R5",D1647="R8"), AND(C1647="R5",D1647="R9"), AND(C1647="R5",D1647="R10"), AND(C1647="R5",D1647="R11"))</f>
        <v>0</v>
      </c>
      <c r="AD1647" s="0" t="n">
        <f aca="false">AND(C1647="R5",D1647="R1")</f>
        <v>0</v>
      </c>
      <c r="AE1647" s="0" t="n">
        <f aca="false">AND(C1647="R5",D1647="R3")</f>
        <v>0</v>
      </c>
      <c r="AF1647" s="0" t="n">
        <f aca="false">AND(C1647="R5",D1647="R4")</f>
        <v>0</v>
      </c>
      <c r="AG1647" s="0" t="n">
        <f aca="false">AND(C1647="R5",D1647="R5")</f>
        <v>0</v>
      </c>
      <c r="AH1647" s="0" t="n">
        <f aca="false">AND(C1647="R5",D1647="R7")</f>
        <v>0</v>
      </c>
      <c r="AI1647" s="0" t="n">
        <f aca="false">OR(AND(C1647="R7",D1647="NA"), AND(C1647="R7",D1647="R2"), AND(C1647="R7",D1647="R6"), AND(C1647="R7",D1647="R8"), AND(C1647="R7",D1647="R9"), AND(C1647="R7",D1647="R10"), AND(C1647="R7",D1647="R11"))</f>
        <v>0</v>
      </c>
      <c r="AJ1647" s="0" t="n">
        <f aca="false">AND(C1647="R7",D1647="R1")</f>
        <v>0</v>
      </c>
      <c r="AK1647" s="0" t="n">
        <f aca="false">AND(C1647="R7",D1647="R3")</f>
        <v>0</v>
      </c>
      <c r="AL1647" s="0" t="n">
        <f aca="false">AND(C1647="R7",D1647="R4")</f>
        <v>0</v>
      </c>
      <c r="AM1647" s="0" t="n">
        <f aca="false">AND(C1647="R7",D1647="R5")</f>
        <v>0</v>
      </c>
      <c r="AN1647" s="0" t="n">
        <f aca="false">AND(C1647="R7",D1647="R7")</f>
        <v>0</v>
      </c>
    </row>
    <row r="1648" customFormat="false" ht="13.8" hidden="false" customHeight="false" outlineLevel="0" collapsed="false">
      <c r="A1648" s="1" t="n">
        <v>41379.4458333333</v>
      </c>
      <c r="B1648" s="0" t="s">
        <v>92997</v>
      </c>
      <c r="C1648" s="0" t="s">
        <v>104214</v>
      </c>
      <c r="D1648" s="20" t="s">
        <v>104214</v>
      </c>
      <c r="E1648" s="0" t="n">
        <f aca="false">OR(AND(C1648="NA",D1648="NA"), AND(C1648="NA",D1648="R2"), AND(C1648="NA",D1648="R6"), AND(C1648="NA",D1648="R8"), AND(C1648="NA",D1648="R9"), AND(C1648="NA",D1648="R10"), AND(C1648="NA",D1648="R11"))</f>
        <v>1</v>
      </c>
      <c r="F1648" s="0" t="n">
        <f aca="false">AND(C1648="NA",D1648="R1")</f>
        <v>0</v>
      </c>
      <c r="G1648" s="0" t="n">
        <f aca="false">AND(C1648="NA",D1648="R3")</f>
        <v>0</v>
      </c>
      <c r="H1648" s="0" t="n">
        <f aca="false">AND(C1648="NA",D1648="R4")</f>
        <v>0</v>
      </c>
      <c r="I1648" s="0" t="n">
        <f aca="false">AND(C1648="NA",D1648="R5")</f>
        <v>0</v>
      </c>
      <c r="J1648" s="0" t="n">
        <f aca="false">AND(C1648="NA",D1648="R7")</f>
        <v>0</v>
      </c>
      <c r="K1648" s="0" t="n">
        <f aca="false">OR(AND(C1648="R1",D1648="NA"), AND(C1648="R1",D1648="R2"), AND(C1648="R1",D1648="R6"), AND(C1648="R1",D1648="R8"), AND(C1648="R1",D1648="R9"), AND(C1648="R1",D1648="R10"), AND(C1648="R1",D1648="R11"))</f>
        <v>0</v>
      </c>
      <c r="L1648" s="0" t="n">
        <f aca="false">AND(C1648="R1",D1648="R1")</f>
        <v>0</v>
      </c>
      <c r="M1648" s="0" t="n">
        <f aca="false">AND(C1648="R1",D1648="R3")</f>
        <v>0</v>
      </c>
      <c r="N1648" s="0" t="n">
        <f aca="false">AND(C1648="R1",D1648="R4")</f>
        <v>0</v>
      </c>
      <c r="O1648" s="0" t="n">
        <f aca="false">AND(C1648="R1",D1648="R5")</f>
        <v>0</v>
      </c>
      <c r="P1648" s="0" t="n">
        <f aca="false">AND(C1648="R1",D1648="R7")</f>
        <v>0</v>
      </c>
      <c r="Q1648" s="0" t="n">
        <f aca="false">OR(AND(C1648="R3",D1648="NA"), AND(C1648="R3",D1648="R2"), AND(C1648="R3",D1648="R6"), AND(C1648="R3",D1648="R8"), AND(C1648="R3",D1648="R9"), AND(C1648="R3",D1648="R10"), AND(C1648="R3",D1648="R11"))</f>
        <v>0</v>
      </c>
      <c r="R1648" s="0" t="n">
        <f aca="false">AND(C1648="R3",D1648="R1")</f>
        <v>0</v>
      </c>
      <c r="S1648" s="0" t="n">
        <f aca="false">AND(C1648="R3",D1648="R3")</f>
        <v>0</v>
      </c>
      <c r="T1648" s="0" t="n">
        <f aca="false">AND(C1648="R3",D1648="R4")</f>
        <v>0</v>
      </c>
      <c r="U1648" s="0" t="n">
        <f aca="false">AND(C1648="R3",D1648="R5")</f>
        <v>0</v>
      </c>
      <c r="V1648" s="0" t="n">
        <f aca="false">AND(C1648="R3",D1648="R7")</f>
        <v>0</v>
      </c>
      <c r="W1648" s="0" t="n">
        <f aca="false">OR(AND(C1648="R4",D1648="NA"), AND(C1648="R4",D1648="R2"), AND(C1648="R4",D1648="R6"), AND(C1648="R4",D1648="R8"), AND(C1648="R4",D1648="R9"), AND(C1648="R4",D1648="R10"), AND(C1648="R4",D1648="R11"))</f>
        <v>0</v>
      </c>
      <c r="X1648" s="0" t="n">
        <f aca="false">AND(C1648="R4",D1648="R1")</f>
        <v>0</v>
      </c>
      <c r="Y1648" s="0" t="n">
        <f aca="false">AND(C1648="R4",D1648="R3")</f>
        <v>0</v>
      </c>
      <c r="Z1648" s="0" t="n">
        <f aca="false">AND(C1648="R4",D1648="R4")</f>
        <v>0</v>
      </c>
      <c r="AA1648" s="0" t="n">
        <f aca="false">AND(C1648="R4",D1648="R5")</f>
        <v>0</v>
      </c>
      <c r="AB1648" s="0" t="n">
        <f aca="false">AND(C1648="R4",D1648="R7")</f>
        <v>0</v>
      </c>
      <c r="AC1648" s="0" t="n">
        <f aca="false">OR(AND(C1648="R5",D1648="NA"), AND(C1648="R5",D1648="R2"), AND(C1648="R5",D1648="R6"), AND(C1648="R5",D1648="R8"), AND(C1648="R5",D1648="R9"), AND(C1648="R5",D1648="R10"), AND(C1648="R5",D1648="R11"))</f>
        <v>0</v>
      </c>
      <c r="AD1648" s="0" t="n">
        <f aca="false">AND(C1648="R5",D1648="R1")</f>
        <v>0</v>
      </c>
      <c r="AE1648" s="0" t="n">
        <f aca="false">AND(C1648="R5",D1648="R3")</f>
        <v>0</v>
      </c>
      <c r="AF1648" s="0" t="n">
        <f aca="false">AND(C1648="R5",D1648="R4")</f>
        <v>0</v>
      </c>
      <c r="AG1648" s="0" t="n">
        <f aca="false">AND(C1648="R5",D1648="R5")</f>
        <v>0</v>
      </c>
      <c r="AH1648" s="0" t="n">
        <f aca="false">AND(C1648="R5",D1648="R7")</f>
        <v>0</v>
      </c>
      <c r="AI1648" s="0" t="n">
        <f aca="false">OR(AND(C1648="R7",D1648="NA"), AND(C1648="R7",D1648="R2"), AND(C1648="R7",D1648="R6"), AND(C1648="R7",D1648="R8"), AND(C1648="R7",D1648="R9"), AND(C1648="R7",D1648="R10"), AND(C1648="R7",D1648="R11"))</f>
        <v>0</v>
      </c>
      <c r="AJ1648" s="0" t="n">
        <f aca="false">AND(C1648="R7",D1648="R1")</f>
        <v>0</v>
      </c>
      <c r="AK1648" s="0" t="n">
        <f aca="false">AND(C1648="R7",D1648="R3")</f>
        <v>0</v>
      </c>
      <c r="AL1648" s="0" t="n">
        <f aca="false">AND(C1648="R7",D1648="R4")</f>
        <v>0</v>
      </c>
      <c r="AM1648" s="0" t="n">
        <f aca="false">AND(C1648="R7",D1648="R5")</f>
        <v>0</v>
      </c>
      <c r="AN1648" s="0" t="n">
        <f aca="false">AND(C1648="R7",D1648="R7")</f>
        <v>0</v>
      </c>
    </row>
    <row r="1649" customFormat="false" ht="15" hidden="false" customHeight="false" outlineLevel="0" collapsed="false">
      <c r="A1649" s="1" t="n">
        <v>41379.4458333333</v>
      </c>
      <c r="B1649" s="0" t="s">
        <v>92999</v>
      </c>
      <c r="C1649" s="0" t="s">
        <v>104214</v>
      </c>
      <c r="D1649" s="20" t="s">
        <v>104214</v>
      </c>
      <c r="E1649" s="0" t="n">
        <f aca="false">OR(AND(C1649="NA",D1649="NA"), AND(C1649="NA",D1649="R2"), AND(C1649="NA",D1649="R6"), AND(C1649="NA",D1649="R8"), AND(C1649="NA",D1649="R9"), AND(C1649="NA",D1649="R10"), AND(C1649="NA",D1649="R11"))</f>
        <v>1</v>
      </c>
      <c r="F1649" s="0" t="n">
        <f aca="false">AND(C1649="NA",D1649="R1")</f>
        <v>0</v>
      </c>
      <c r="G1649" s="0" t="n">
        <f aca="false">AND(C1649="NA",D1649="R3")</f>
        <v>0</v>
      </c>
      <c r="H1649" s="0" t="n">
        <f aca="false">AND(C1649="NA",D1649="R4")</f>
        <v>0</v>
      </c>
      <c r="I1649" s="0" t="n">
        <f aca="false">AND(C1649="NA",D1649="R5")</f>
        <v>0</v>
      </c>
      <c r="J1649" s="0" t="n">
        <f aca="false">AND(C1649="NA",D1649="R7")</f>
        <v>0</v>
      </c>
      <c r="K1649" s="0" t="n">
        <f aca="false">OR(AND(C1649="R1",D1649="NA"), AND(C1649="R1",D1649="R2"), AND(C1649="R1",D1649="R6"), AND(C1649="R1",D1649="R8"), AND(C1649="R1",D1649="R9"), AND(C1649="R1",D1649="R10"), AND(C1649="R1",D1649="R11"))</f>
        <v>0</v>
      </c>
      <c r="L1649" s="0" t="n">
        <f aca="false">AND(C1649="R1",D1649="R1")</f>
        <v>0</v>
      </c>
      <c r="M1649" s="0" t="n">
        <f aca="false">AND(C1649="R1",D1649="R3")</f>
        <v>0</v>
      </c>
      <c r="N1649" s="0" t="n">
        <f aca="false">AND(C1649="R1",D1649="R4")</f>
        <v>0</v>
      </c>
      <c r="O1649" s="0" t="n">
        <f aca="false">AND(C1649="R1",D1649="R5")</f>
        <v>0</v>
      </c>
      <c r="P1649" s="0" t="n">
        <f aca="false">AND(C1649="R1",D1649="R7")</f>
        <v>0</v>
      </c>
      <c r="Q1649" s="0" t="n">
        <f aca="false">OR(AND(C1649="R3",D1649="NA"), AND(C1649="R3",D1649="R2"), AND(C1649="R3",D1649="R6"), AND(C1649="R3",D1649="R8"), AND(C1649="R3",D1649="R9"), AND(C1649="R3",D1649="R10"), AND(C1649="R3",D1649="R11"))</f>
        <v>0</v>
      </c>
      <c r="R1649" s="0" t="n">
        <f aca="false">AND(C1649="R3",D1649="R1")</f>
        <v>0</v>
      </c>
      <c r="S1649" s="0" t="n">
        <f aca="false">AND(C1649="R3",D1649="R3")</f>
        <v>0</v>
      </c>
      <c r="T1649" s="0" t="n">
        <f aca="false">AND(C1649="R3",D1649="R4")</f>
        <v>0</v>
      </c>
      <c r="U1649" s="0" t="n">
        <f aca="false">AND(C1649="R3",D1649="R5")</f>
        <v>0</v>
      </c>
      <c r="V1649" s="0" t="n">
        <f aca="false">AND(C1649="R3",D1649="R7")</f>
        <v>0</v>
      </c>
      <c r="W1649" s="0" t="n">
        <f aca="false">OR(AND(C1649="R4",D1649="NA"), AND(C1649="R4",D1649="R2"), AND(C1649="R4",D1649="R6"), AND(C1649="R4",D1649="R8"), AND(C1649="R4",D1649="R9"), AND(C1649="R4",D1649="R10"), AND(C1649="R4",D1649="R11"))</f>
        <v>0</v>
      </c>
      <c r="X1649" s="0" t="n">
        <f aca="false">AND(C1649="R4",D1649="R1")</f>
        <v>0</v>
      </c>
      <c r="Y1649" s="0" t="n">
        <f aca="false">AND(C1649="R4",D1649="R3")</f>
        <v>0</v>
      </c>
      <c r="Z1649" s="0" t="n">
        <f aca="false">AND(C1649="R4",D1649="R4")</f>
        <v>0</v>
      </c>
      <c r="AA1649" s="0" t="n">
        <f aca="false">AND(C1649="R4",D1649="R5")</f>
        <v>0</v>
      </c>
      <c r="AB1649" s="0" t="n">
        <f aca="false">AND(C1649="R4",D1649="R7")</f>
        <v>0</v>
      </c>
      <c r="AC1649" s="0" t="n">
        <f aca="false">OR(AND(C1649="R5",D1649="NA"), AND(C1649="R5",D1649="R2"), AND(C1649="R5",D1649="R6"), AND(C1649="R5",D1649="R8"), AND(C1649="R5",D1649="R9"), AND(C1649="R5",D1649="R10"), AND(C1649="R5",D1649="R11"))</f>
        <v>0</v>
      </c>
      <c r="AD1649" s="0" t="n">
        <f aca="false">AND(C1649="R5",D1649="R1")</f>
        <v>0</v>
      </c>
      <c r="AE1649" s="0" t="n">
        <f aca="false">AND(C1649="R5",D1649="R3")</f>
        <v>0</v>
      </c>
      <c r="AF1649" s="0" t="n">
        <f aca="false">AND(C1649="R5",D1649="R4")</f>
        <v>0</v>
      </c>
      <c r="AG1649" s="0" t="n">
        <f aca="false">AND(C1649="R5",D1649="R5")</f>
        <v>0</v>
      </c>
      <c r="AH1649" s="0" t="n">
        <f aca="false">AND(C1649="R5",D1649="R7")</f>
        <v>0</v>
      </c>
      <c r="AI1649" s="0" t="n">
        <f aca="false">OR(AND(C1649="R7",D1649="NA"), AND(C1649="R7",D1649="R2"), AND(C1649="R7",D1649="R6"), AND(C1649="R7",D1649="R8"), AND(C1649="R7",D1649="R9"), AND(C1649="R7",D1649="R10"), AND(C1649="R7",D1649="R11"))</f>
        <v>0</v>
      </c>
      <c r="AJ1649" s="0" t="n">
        <f aca="false">AND(C1649="R7",D1649="R1")</f>
        <v>0</v>
      </c>
      <c r="AK1649" s="0" t="n">
        <f aca="false">AND(C1649="R7",D1649="R3")</f>
        <v>0</v>
      </c>
      <c r="AL1649" s="0" t="n">
        <f aca="false">AND(C1649="R7",D1649="R4")</f>
        <v>0</v>
      </c>
      <c r="AM1649" s="0" t="n">
        <f aca="false">AND(C1649="R7",D1649="R5")</f>
        <v>0</v>
      </c>
      <c r="AN1649" s="0" t="n">
        <f aca="false">AND(C1649="R7",D1649="R7")</f>
        <v>0</v>
      </c>
    </row>
    <row r="1650" customFormat="false" ht="15" hidden="false" customHeight="false" outlineLevel="0" collapsed="false">
      <c r="A1650" s="1" t="n">
        <v>41379.4458333333</v>
      </c>
      <c r="B1650" s="0" t="s">
        <v>93001</v>
      </c>
      <c r="C1650" s="0" t="s">
        <v>104214</v>
      </c>
      <c r="D1650" s="20" t="s">
        <v>104280</v>
      </c>
      <c r="E1650" s="0" t="n">
        <f aca="false">OR(AND(C1650="NA",D1650="NA"), AND(C1650="NA",D1650="R2"), AND(C1650="NA",D1650="R6"), AND(C1650="NA",D1650="R8"), AND(C1650="NA",D1650="R9"), AND(C1650="NA",D1650="R10"), AND(C1650="NA",D1650="R11"))</f>
        <v>1</v>
      </c>
      <c r="F1650" s="0" t="n">
        <f aca="false">AND(C1650="NA",D1650="R1")</f>
        <v>0</v>
      </c>
      <c r="G1650" s="0" t="n">
        <f aca="false">AND(C1650="NA",D1650="R3")</f>
        <v>0</v>
      </c>
      <c r="H1650" s="0" t="n">
        <f aca="false">AND(C1650="NA",D1650="R4")</f>
        <v>0</v>
      </c>
      <c r="I1650" s="0" t="n">
        <f aca="false">AND(C1650="NA",D1650="R5")</f>
        <v>0</v>
      </c>
      <c r="J1650" s="0" t="n">
        <f aca="false">AND(C1650="NA",D1650="R7")</f>
        <v>0</v>
      </c>
      <c r="K1650" s="0" t="n">
        <f aca="false">OR(AND(C1650="R1",D1650="NA"), AND(C1650="R1",D1650="R2"), AND(C1650="R1",D1650="R6"), AND(C1650="R1",D1650="R8"), AND(C1650="R1",D1650="R9"), AND(C1650="R1",D1650="R10"), AND(C1650="R1",D1650="R11"))</f>
        <v>0</v>
      </c>
      <c r="L1650" s="0" t="n">
        <f aca="false">AND(C1650="R1",D1650="R1")</f>
        <v>0</v>
      </c>
      <c r="M1650" s="0" t="n">
        <f aca="false">AND(C1650="R1",D1650="R3")</f>
        <v>0</v>
      </c>
      <c r="N1650" s="0" t="n">
        <f aca="false">AND(C1650="R1",D1650="R4")</f>
        <v>0</v>
      </c>
      <c r="O1650" s="0" t="n">
        <f aca="false">AND(C1650="R1",D1650="R5")</f>
        <v>0</v>
      </c>
      <c r="P1650" s="0" t="n">
        <f aca="false">AND(C1650="R1",D1650="R7")</f>
        <v>0</v>
      </c>
      <c r="Q1650" s="0" t="n">
        <f aca="false">OR(AND(C1650="R3",D1650="NA"), AND(C1650="R3",D1650="R2"), AND(C1650="R3",D1650="R6"), AND(C1650="R3",D1650="R8"), AND(C1650="R3",D1650="R9"), AND(C1650="R3",D1650="R10"), AND(C1650="R3",D1650="R11"))</f>
        <v>0</v>
      </c>
      <c r="R1650" s="0" t="n">
        <f aca="false">AND(C1650="R3",D1650="R1")</f>
        <v>0</v>
      </c>
      <c r="S1650" s="0" t="n">
        <f aca="false">AND(C1650="R3",D1650="R3")</f>
        <v>0</v>
      </c>
      <c r="T1650" s="0" t="n">
        <f aca="false">AND(C1650="R3",D1650="R4")</f>
        <v>0</v>
      </c>
      <c r="U1650" s="0" t="n">
        <f aca="false">AND(C1650="R3",D1650="R5")</f>
        <v>0</v>
      </c>
      <c r="V1650" s="0" t="n">
        <f aca="false">AND(C1650="R3",D1650="R7")</f>
        <v>0</v>
      </c>
      <c r="W1650" s="0" t="n">
        <f aca="false">OR(AND(C1650="R4",D1650="NA"), AND(C1650="R4",D1650="R2"), AND(C1650="R4",D1650="R6"), AND(C1650="R4",D1650="R8"), AND(C1650="R4",D1650="R9"), AND(C1650="R4",D1650="R10"), AND(C1650="R4",D1650="R11"))</f>
        <v>0</v>
      </c>
      <c r="X1650" s="0" t="n">
        <f aca="false">AND(C1650="R4",D1650="R1")</f>
        <v>0</v>
      </c>
      <c r="Y1650" s="0" t="n">
        <f aca="false">AND(C1650="R4",D1650="R3")</f>
        <v>0</v>
      </c>
      <c r="Z1650" s="0" t="n">
        <f aca="false">AND(C1650="R4",D1650="R4")</f>
        <v>0</v>
      </c>
      <c r="AA1650" s="0" t="n">
        <f aca="false">AND(C1650="R4",D1650="R5")</f>
        <v>0</v>
      </c>
      <c r="AB1650" s="0" t="n">
        <f aca="false">AND(C1650="R4",D1650="R7")</f>
        <v>0</v>
      </c>
      <c r="AC1650" s="0" t="n">
        <f aca="false">OR(AND(C1650="R5",D1650="NA"), AND(C1650="R5",D1650="R2"), AND(C1650="R5",D1650="R6"), AND(C1650="R5",D1650="R8"), AND(C1650="R5",D1650="R9"), AND(C1650="R5",D1650="R10"), AND(C1650="R5",D1650="R11"))</f>
        <v>0</v>
      </c>
      <c r="AD1650" s="0" t="n">
        <f aca="false">AND(C1650="R5",D1650="R1")</f>
        <v>0</v>
      </c>
      <c r="AE1650" s="0" t="n">
        <f aca="false">AND(C1650="R5",D1650="R3")</f>
        <v>0</v>
      </c>
      <c r="AF1650" s="0" t="n">
        <f aca="false">AND(C1650="R5",D1650="R4")</f>
        <v>0</v>
      </c>
      <c r="AG1650" s="0" t="n">
        <f aca="false">AND(C1650="R5",D1650="R5")</f>
        <v>0</v>
      </c>
      <c r="AH1650" s="0" t="n">
        <f aca="false">AND(C1650="R5",D1650="R7")</f>
        <v>0</v>
      </c>
      <c r="AI1650" s="0" t="n">
        <f aca="false">OR(AND(C1650="R7",D1650="NA"), AND(C1650="R7",D1650="R2"), AND(C1650="R7",D1650="R6"), AND(C1650="R7",D1650="R8"), AND(C1650="R7",D1650="R9"), AND(C1650="R7",D1650="R10"), AND(C1650="R7",D1650="R11"))</f>
        <v>0</v>
      </c>
      <c r="AJ1650" s="0" t="n">
        <f aca="false">AND(C1650="R7",D1650="R1")</f>
        <v>0</v>
      </c>
      <c r="AK1650" s="0" t="n">
        <f aca="false">AND(C1650="R7",D1650="R3")</f>
        <v>0</v>
      </c>
      <c r="AL1650" s="0" t="n">
        <f aca="false">AND(C1650="R7",D1650="R4")</f>
        <v>0</v>
      </c>
      <c r="AM1650" s="0" t="n">
        <f aca="false">AND(C1650="R7",D1650="R5")</f>
        <v>0</v>
      </c>
      <c r="AN1650" s="0" t="n">
        <f aca="false">AND(C1650="R7",D1650="R7")</f>
        <v>0</v>
      </c>
    </row>
    <row r="1651" customFormat="false" ht="15" hidden="false" customHeight="false" outlineLevel="0" collapsed="false">
      <c r="A1651" s="1" t="n">
        <v>41379.4458333333</v>
      </c>
      <c r="B1651" s="0" t="s">
        <v>93002</v>
      </c>
      <c r="C1651" s="0" t="s">
        <v>104214</v>
      </c>
      <c r="D1651" s="20" t="s">
        <v>104214</v>
      </c>
      <c r="E1651" s="0" t="n">
        <f aca="false">OR(AND(C1651="NA",D1651="NA"), AND(C1651="NA",D1651="R2"), AND(C1651="NA",D1651="R6"), AND(C1651="NA",D1651="R8"), AND(C1651="NA",D1651="R9"), AND(C1651="NA",D1651="R10"), AND(C1651="NA",D1651="R11"))</f>
        <v>1</v>
      </c>
      <c r="F1651" s="0" t="n">
        <f aca="false">AND(C1651="NA",D1651="R1")</f>
        <v>0</v>
      </c>
      <c r="G1651" s="0" t="n">
        <f aca="false">AND(C1651="NA",D1651="R3")</f>
        <v>0</v>
      </c>
      <c r="H1651" s="0" t="n">
        <f aca="false">AND(C1651="NA",D1651="R4")</f>
        <v>0</v>
      </c>
      <c r="I1651" s="0" t="n">
        <f aca="false">AND(C1651="NA",D1651="R5")</f>
        <v>0</v>
      </c>
      <c r="J1651" s="0" t="n">
        <f aca="false">AND(C1651="NA",D1651="R7")</f>
        <v>0</v>
      </c>
      <c r="K1651" s="0" t="n">
        <f aca="false">OR(AND(C1651="R1",D1651="NA"), AND(C1651="R1",D1651="R2"), AND(C1651="R1",D1651="R6"), AND(C1651="R1",D1651="R8"), AND(C1651="R1",D1651="R9"), AND(C1651="R1",D1651="R10"), AND(C1651="R1",D1651="R11"))</f>
        <v>0</v>
      </c>
      <c r="L1651" s="0" t="n">
        <f aca="false">AND(C1651="R1",D1651="R1")</f>
        <v>0</v>
      </c>
      <c r="M1651" s="0" t="n">
        <f aca="false">AND(C1651="R1",D1651="R3")</f>
        <v>0</v>
      </c>
      <c r="N1651" s="0" t="n">
        <f aca="false">AND(C1651="R1",D1651="R4")</f>
        <v>0</v>
      </c>
      <c r="O1651" s="0" t="n">
        <f aca="false">AND(C1651="R1",D1651="R5")</f>
        <v>0</v>
      </c>
      <c r="P1651" s="0" t="n">
        <f aca="false">AND(C1651="R1",D1651="R7")</f>
        <v>0</v>
      </c>
      <c r="Q1651" s="0" t="n">
        <f aca="false">OR(AND(C1651="R3",D1651="NA"), AND(C1651="R3",D1651="R2"), AND(C1651="R3",D1651="R6"), AND(C1651="R3",D1651="R8"), AND(C1651="R3",D1651="R9"), AND(C1651="R3",D1651="R10"), AND(C1651="R3",D1651="R11"))</f>
        <v>0</v>
      </c>
      <c r="R1651" s="0" t="n">
        <f aca="false">AND(C1651="R3",D1651="R1")</f>
        <v>0</v>
      </c>
      <c r="S1651" s="0" t="n">
        <f aca="false">AND(C1651="R3",D1651="R3")</f>
        <v>0</v>
      </c>
      <c r="T1651" s="0" t="n">
        <f aca="false">AND(C1651="R3",D1651="R4")</f>
        <v>0</v>
      </c>
      <c r="U1651" s="0" t="n">
        <f aca="false">AND(C1651="R3",D1651="R5")</f>
        <v>0</v>
      </c>
      <c r="V1651" s="0" t="n">
        <f aca="false">AND(C1651="R3",D1651="R7")</f>
        <v>0</v>
      </c>
      <c r="W1651" s="0" t="n">
        <f aca="false">OR(AND(C1651="R4",D1651="NA"), AND(C1651="R4",D1651="R2"), AND(C1651="R4",D1651="R6"), AND(C1651="R4",D1651="R8"), AND(C1651="R4",D1651="R9"), AND(C1651="R4",D1651="R10"), AND(C1651="R4",D1651="R11"))</f>
        <v>0</v>
      </c>
      <c r="X1651" s="0" t="n">
        <f aca="false">AND(C1651="R4",D1651="R1")</f>
        <v>0</v>
      </c>
      <c r="Y1651" s="0" t="n">
        <f aca="false">AND(C1651="R4",D1651="R3")</f>
        <v>0</v>
      </c>
      <c r="Z1651" s="0" t="n">
        <f aca="false">AND(C1651="R4",D1651="R4")</f>
        <v>0</v>
      </c>
      <c r="AA1651" s="0" t="n">
        <f aca="false">AND(C1651="R4",D1651="R5")</f>
        <v>0</v>
      </c>
      <c r="AB1651" s="0" t="n">
        <f aca="false">AND(C1651="R4",D1651="R7")</f>
        <v>0</v>
      </c>
      <c r="AC1651" s="0" t="n">
        <f aca="false">OR(AND(C1651="R5",D1651="NA"), AND(C1651="R5",D1651="R2"), AND(C1651="R5",D1651="R6"), AND(C1651="R5",D1651="R8"), AND(C1651="R5",D1651="R9"), AND(C1651="R5",D1651="R10"), AND(C1651="R5",D1651="R11"))</f>
        <v>0</v>
      </c>
      <c r="AD1651" s="0" t="n">
        <f aca="false">AND(C1651="R5",D1651="R1")</f>
        <v>0</v>
      </c>
      <c r="AE1651" s="0" t="n">
        <f aca="false">AND(C1651="R5",D1651="R3")</f>
        <v>0</v>
      </c>
      <c r="AF1651" s="0" t="n">
        <f aca="false">AND(C1651="R5",D1651="R4")</f>
        <v>0</v>
      </c>
      <c r="AG1651" s="0" t="n">
        <f aca="false">AND(C1651="R5",D1651="R5")</f>
        <v>0</v>
      </c>
      <c r="AH1651" s="0" t="n">
        <f aca="false">AND(C1651="R5",D1651="R7")</f>
        <v>0</v>
      </c>
      <c r="AI1651" s="0" t="n">
        <f aca="false">OR(AND(C1651="R7",D1651="NA"), AND(C1651="R7",D1651="R2"), AND(C1651="R7",D1651="R6"), AND(C1651="R7",D1651="R8"), AND(C1651="R7",D1651="R9"), AND(C1651="R7",D1651="R10"), AND(C1651="R7",D1651="R11"))</f>
        <v>0</v>
      </c>
      <c r="AJ1651" s="0" t="n">
        <f aca="false">AND(C1651="R7",D1651="R1")</f>
        <v>0</v>
      </c>
      <c r="AK1651" s="0" t="n">
        <f aca="false">AND(C1651="R7",D1651="R3")</f>
        <v>0</v>
      </c>
      <c r="AL1651" s="0" t="n">
        <f aca="false">AND(C1651="R7",D1651="R4")</f>
        <v>0</v>
      </c>
      <c r="AM1651" s="0" t="n">
        <f aca="false">AND(C1651="R7",D1651="R5")</f>
        <v>0</v>
      </c>
      <c r="AN1651" s="0" t="n">
        <f aca="false">AND(C1651="R7",D1651="R7")</f>
        <v>0</v>
      </c>
    </row>
    <row r="1652" customFormat="false" ht="15" hidden="false" customHeight="false" outlineLevel="0" collapsed="false">
      <c r="A1652" s="1" t="n">
        <v>41379.4458333333</v>
      </c>
      <c r="B1652" s="0" t="s">
        <v>93003</v>
      </c>
      <c r="C1652" s="0" t="s">
        <v>104214</v>
      </c>
      <c r="D1652" s="20" t="s">
        <v>104280</v>
      </c>
      <c r="E1652" s="0" t="n">
        <f aca="false">OR(AND(C1652="NA",D1652="NA"), AND(C1652="NA",D1652="R2"), AND(C1652="NA",D1652="R6"), AND(C1652="NA",D1652="R8"), AND(C1652="NA",D1652="R9"), AND(C1652="NA",D1652="R10"), AND(C1652="NA",D1652="R11"))</f>
        <v>1</v>
      </c>
      <c r="F1652" s="0" t="n">
        <f aca="false">AND(C1652="NA",D1652="R1")</f>
        <v>0</v>
      </c>
      <c r="G1652" s="0" t="n">
        <f aca="false">AND(C1652="NA",D1652="R3")</f>
        <v>0</v>
      </c>
      <c r="H1652" s="0" t="n">
        <f aca="false">AND(C1652="NA",D1652="R4")</f>
        <v>0</v>
      </c>
      <c r="I1652" s="0" t="n">
        <f aca="false">AND(C1652="NA",D1652="R5")</f>
        <v>0</v>
      </c>
      <c r="J1652" s="0" t="n">
        <f aca="false">AND(C1652="NA",D1652="R7")</f>
        <v>0</v>
      </c>
      <c r="K1652" s="0" t="n">
        <f aca="false">OR(AND(C1652="R1",D1652="NA"), AND(C1652="R1",D1652="R2"), AND(C1652="R1",D1652="R6"), AND(C1652="R1",D1652="R8"), AND(C1652="R1",D1652="R9"), AND(C1652="R1",D1652="R10"), AND(C1652="R1",D1652="R11"))</f>
        <v>0</v>
      </c>
      <c r="L1652" s="0" t="n">
        <f aca="false">AND(C1652="R1",D1652="R1")</f>
        <v>0</v>
      </c>
      <c r="M1652" s="0" t="n">
        <f aca="false">AND(C1652="R1",D1652="R3")</f>
        <v>0</v>
      </c>
      <c r="N1652" s="0" t="n">
        <f aca="false">AND(C1652="R1",D1652="R4")</f>
        <v>0</v>
      </c>
      <c r="O1652" s="0" t="n">
        <f aca="false">AND(C1652="R1",D1652="R5")</f>
        <v>0</v>
      </c>
      <c r="P1652" s="0" t="n">
        <f aca="false">AND(C1652="R1",D1652="R7")</f>
        <v>0</v>
      </c>
      <c r="Q1652" s="0" t="n">
        <f aca="false">OR(AND(C1652="R3",D1652="NA"), AND(C1652="R3",D1652="R2"), AND(C1652="R3",D1652="R6"), AND(C1652="R3",D1652="R8"), AND(C1652="R3",D1652="R9"), AND(C1652="R3",D1652="R10"), AND(C1652="R3",D1652="R11"))</f>
        <v>0</v>
      </c>
      <c r="R1652" s="0" t="n">
        <f aca="false">AND(C1652="R3",D1652="R1")</f>
        <v>0</v>
      </c>
      <c r="S1652" s="0" t="n">
        <f aca="false">AND(C1652="R3",D1652="R3")</f>
        <v>0</v>
      </c>
      <c r="T1652" s="0" t="n">
        <f aca="false">AND(C1652="R3",D1652="R4")</f>
        <v>0</v>
      </c>
      <c r="U1652" s="0" t="n">
        <f aca="false">AND(C1652="R3",D1652="R5")</f>
        <v>0</v>
      </c>
      <c r="V1652" s="0" t="n">
        <f aca="false">AND(C1652="R3",D1652="R7")</f>
        <v>0</v>
      </c>
      <c r="W1652" s="0" t="n">
        <f aca="false">OR(AND(C1652="R4",D1652="NA"), AND(C1652="R4",D1652="R2"), AND(C1652="R4",D1652="R6"), AND(C1652="R4",D1652="R8"), AND(C1652="R4",D1652="R9"), AND(C1652="R4",D1652="R10"), AND(C1652="R4",D1652="R11"))</f>
        <v>0</v>
      </c>
      <c r="X1652" s="0" t="n">
        <f aca="false">AND(C1652="R4",D1652="R1")</f>
        <v>0</v>
      </c>
      <c r="Y1652" s="0" t="n">
        <f aca="false">AND(C1652="R4",D1652="R3")</f>
        <v>0</v>
      </c>
      <c r="Z1652" s="0" t="n">
        <f aca="false">AND(C1652="R4",D1652="R4")</f>
        <v>0</v>
      </c>
      <c r="AA1652" s="0" t="n">
        <f aca="false">AND(C1652="R4",D1652="R5")</f>
        <v>0</v>
      </c>
      <c r="AB1652" s="0" t="n">
        <f aca="false">AND(C1652="R4",D1652="R7")</f>
        <v>0</v>
      </c>
      <c r="AC1652" s="0" t="n">
        <f aca="false">OR(AND(C1652="R5",D1652="NA"), AND(C1652="R5",D1652="R2"), AND(C1652="R5",D1652="R6"), AND(C1652="R5",D1652="R8"), AND(C1652="R5",D1652="R9"), AND(C1652="R5",D1652="R10"), AND(C1652="R5",D1652="R11"))</f>
        <v>0</v>
      </c>
      <c r="AD1652" s="0" t="n">
        <f aca="false">AND(C1652="R5",D1652="R1")</f>
        <v>0</v>
      </c>
      <c r="AE1652" s="0" t="n">
        <f aca="false">AND(C1652="R5",D1652="R3")</f>
        <v>0</v>
      </c>
      <c r="AF1652" s="0" t="n">
        <f aca="false">AND(C1652="R5",D1652="R4")</f>
        <v>0</v>
      </c>
      <c r="AG1652" s="0" t="n">
        <f aca="false">AND(C1652="R5",D1652="R5")</f>
        <v>0</v>
      </c>
      <c r="AH1652" s="0" t="n">
        <f aca="false">AND(C1652="R5",D1652="R7")</f>
        <v>0</v>
      </c>
      <c r="AI1652" s="0" t="n">
        <f aca="false">OR(AND(C1652="R7",D1652="NA"), AND(C1652="R7",D1652="R2"), AND(C1652="R7",D1652="R6"), AND(C1652="R7",D1652="R8"), AND(C1652="R7",D1652="R9"), AND(C1652="R7",D1652="R10"), AND(C1652="R7",D1652="R11"))</f>
        <v>0</v>
      </c>
      <c r="AJ1652" s="0" t="n">
        <f aca="false">AND(C1652="R7",D1652="R1")</f>
        <v>0</v>
      </c>
      <c r="AK1652" s="0" t="n">
        <f aca="false">AND(C1652="R7",D1652="R3")</f>
        <v>0</v>
      </c>
      <c r="AL1652" s="0" t="n">
        <f aca="false">AND(C1652="R7",D1652="R4")</f>
        <v>0</v>
      </c>
      <c r="AM1652" s="0" t="n">
        <f aca="false">AND(C1652="R7",D1652="R5")</f>
        <v>0</v>
      </c>
      <c r="AN1652" s="0" t="n">
        <f aca="false">AND(C1652="R7",D1652="R7")</f>
        <v>0</v>
      </c>
    </row>
    <row r="1653" customFormat="false" ht="15" hidden="false" customHeight="false" outlineLevel="0" collapsed="false">
      <c r="A1653" s="1" t="n">
        <v>41379.4458333333</v>
      </c>
      <c r="B1653" s="0" t="s">
        <v>93005</v>
      </c>
      <c r="C1653" s="0" t="s">
        <v>104214</v>
      </c>
      <c r="D1653" s="20" t="s">
        <v>104214</v>
      </c>
      <c r="E1653" s="0" t="n">
        <f aca="false">OR(AND(C1653="NA",D1653="NA"), AND(C1653="NA",D1653="R2"), AND(C1653="NA",D1653="R6"), AND(C1653="NA",D1653="R8"), AND(C1653="NA",D1653="R9"), AND(C1653="NA",D1653="R10"), AND(C1653="NA",D1653="R11"))</f>
        <v>1</v>
      </c>
      <c r="F1653" s="0" t="n">
        <f aca="false">AND(C1653="NA",D1653="R1")</f>
        <v>0</v>
      </c>
      <c r="G1653" s="0" t="n">
        <f aca="false">AND(C1653="NA",D1653="R3")</f>
        <v>0</v>
      </c>
      <c r="H1653" s="0" t="n">
        <f aca="false">AND(C1653="NA",D1653="R4")</f>
        <v>0</v>
      </c>
      <c r="I1653" s="0" t="n">
        <f aca="false">AND(C1653="NA",D1653="R5")</f>
        <v>0</v>
      </c>
      <c r="J1653" s="0" t="n">
        <f aca="false">AND(C1653="NA",D1653="R7")</f>
        <v>0</v>
      </c>
      <c r="K1653" s="0" t="n">
        <f aca="false">OR(AND(C1653="R1",D1653="NA"), AND(C1653="R1",D1653="R2"), AND(C1653="R1",D1653="R6"), AND(C1653="R1",D1653="R8"), AND(C1653="R1",D1653="R9"), AND(C1653="R1",D1653="R10"), AND(C1653="R1",D1653="R11"))</f>
        <v>0</v>
      </c>
      <c r="L1653" s="0" t="n">
        <f aca="false">AND(C1653="R1",D1653="R1")</f>
        <v>0</v>
      </c>
      <c r="M1653" s="0" t="n">
        <f aca="false">AND(C1653="R1",D1653="R3")</f>
        <v>0</v>
      </c>
      <c r="N1653" s="0" t="n">
        <f aca="false">AND(C1653="R1",D1653="R4")</f>
        <v>0</v>
      </c>
      <c r="O1653" s="0" t="n">
        <f aca="false">AND(C1653="R1",D1653="R5")</f>
        <v>0</v>
      </c>
      <c r="P1653" s="0" t="n">
        <f aca="false">AND(C1653="R1",D1653="R7")</f>
        <v>0</v>
      </c>
      <c r="Q1653" s="0" t="n">
        <f aca="false">OR(AND(C1653="R3",D1653="NA"), AND(C1653="R3",D1653="R2"), AND(C1653="R3",D1653="R6"), AND(C1653="R3",D1653="R8"), AND(C1653="R3",D1653="R9"), AND(C1653="R3",D1653="R10"), AND(C1653="R3",D1653="R11"))</f>
        <v>0</v>
      </c>
      <c r="R1653" s="0" t="n">
        <f aca="false">AND(C1653="R3",D1653="R1")</f>
        <v>0</v>
      </c>
      <c r="S1653" s="0" t="n">
        <f aca="false">AND(C1653="R3",D1653="R3")</f>
        <v>0</v>
      </c>
      <c r="T1653" s="0" t="n">
        <f aca="false">AND(C1653="R3",D1653="R4")</f>
        <v>0</v>
      </c>
      <c r="U1653" s="0" t="n">
        <f aca="false">AND(C1653="R3",D1653="R5")</f>
        <v>0</v>
      </c>
      <c r="V1653" s="0" t="n">
        <f aca="false">AND(C1653="R3",D1653="R7")</f>
        <v>0</v>
      </c>
      <c r="W1653" s="0" t="n">
        <f aca="false">OR(AND(C1653="R4",D1653="NA"), AND(C1653="R4",D1653="R2"), AND(C1653="R4",D1653="R6"), AND(C1653="R4",D1653="R8"), AND(C1653="R4",D1653="R9"), AND(C1653="R4",D1653="R10"), AND(C1653="R4",D1653="R11"))</f>
        <v>0</v>
      </c>
      <c r="X1653" s="0" t="n">
        <f aca="false">AND(C1653="R4",D1653="R1")</f>
        <v>0</v>
      </c>
      <c r="Y1653" s="0" t="n">
        <f aca="false">AND(C1653="R4",D1653="R3")</f>
        <v>0</v>
      </c>
      <c r="Z1653" s="0" t="n">
        <f aca="false">AND(C1653="R4",D1653="R4")</f>
        <v>0</v>
      </c>
      <c r="AA1653" s="0" t="n">
        <f aca="false">AND(C1653="R4",D1653="R5")</f>
        <v>0</v>
      </c>
      <c r="AB1653" s="0" t="n">
        <f aca="false">AND(C1653="R4",D1653="R7")</f>
        <v>0</v>
      </c>
      <c r="AC1653" s="0" t="n">
        <f aca="false">OR(AND(C1653="R5",D1653="NA"), AND(C1653="R5",D1653="R2"), AND(C1653="R5",D1653="R6"), AND(C1653="R5",D1653="R8"), AND(C1653="R5",D1653="R9"), AND(C1653="R5",D1653="R10"), AND(C1653="R5",D1653="R11"))</f>
        <v>0</v>
      </c>
      <c r="AD1653" s="0" t="n">
        <f aca="false">AND(C1653="R5",D1653="R1")</f>
        <v>0</v>
      </c>
      <c r="AE1653" s="0" t="n">
        <f aca="false">AND(C1653="R5",D1653="R3")</f>
        <v>0</v>
      </c>
      <c r="AF1653" s="0" t="n">
        <f aca="false">AND(C1653="R5",D1653="R4")</f>
        <v>0</v>
      </c>
      <c r="AG1653" s="0" t="n">
        <f aca="false">AND(C1653="R5",D1653="R5")</f>
        <v>0</v>
      </c>
      <c r="AH1653" s="0" t="n">
        <f aca="false">AND(C1653="R5",D1653="R7")</f>
        <v>0</v>
      </c>
      <c r="AI1653" s="0" t="n">
        <f aca="false">OR(AND(C1653="R7",D1653="NA"), AND(C1653="R7",D1653="R2"), AND(C1653="R7",D1653="R6"), AND(C1653="R7",D1653="R8"), AND(C1653="R7",D1653="R9"), AND(C1653="R7",D1653="R10"), AND(C1653="R7",D1653="R11"))</f>
        <v>0</v>
      </c>
      <c r="AJ1653" s="0" t="n">
        <f aca="false">AND(C1653="R7",D1653="R1")</f>
        <v>0</v>
      </c>
      <c r="AK1653" s="0" t="n">
        <f aca="false">AND(C1653="R7",D1653="R3")</f>
        <v>0</v>
      </c>
      <c r="AL1653" s="0" t="n">
        <f aca="false">AND(C1653="R7",D1653="R4")</f>
        <v>0</v>
      </c>
      <c r="AM1653" s="0" t="n">
        <f aca="false">AND(C1653="R7",D1653="R5")</f>
        <v>0</v>
      </c>
      <c r="AN1653" s="0" t="n">
        <f aca="false">AND(C1653="R7",D1653="R7")</f>
        <v>0</v>
      </c>
    </row>
    <row r="1654" customFormat="false" ht="15" hidden="false" customHeight="false" outlineLevel="0" collapsed="false">
      <c r="A1654" s="1" t="n">
        <v>41379.4458333333</v>
      </c>
      <c r="B1654" s="0" t="s">
        <v>93007</v>
      </c>
      <c r="C1654" s="0" t="s">
        <v>104214</v>
      </c>
      <c r="D1654" s="20" t="s">
        <v>104214</v>
      </c>
      <c r="E1654" s="0" t="n">
        <f aca="false">OR(AND(C1654="NA",D1654="NA"), AND(C1654="NA",D1654="R2"), AND(C1654="NA",D1654="R6"), AND(C1654="NA",D1654="R8"), AND(C1654="NA",D1654="R9"), AND(C1654="NA",D1654="R10"), AND(C1654="NA",D1654="R11"))</f>
        <v>1</v>
      </c>
      <c r="F1654" s="0" t="n">
        <f aca="false">AND(C1654="NA",D1654="R1")</f>
        <v>0</v>
      </c>
      <c r="G1654" s="0" t="n">
        <f aca="false">AND(C1654="NA",D1654="R3")</f>
        <v>0</v>
      </c>
      <c r="H1654" s="0" t="n">
        <f aca="false">AND(C1654="NA",D1654="R4")</f>
        <v>0</v>
      </c>
      <c r="I1654" s="0" t="n">
        <f aca="false">AND(C1654="NA",D1654="R5")</f>
        <v>0</v>
      </c>
      <c r="J1654" s="0" t="n">
        <f aca="false">AND(C1654="NA",D1654="R7")</f>
        <v>0</v>
      </c>
      <c r="K1654" s="0" t="n">
        <f aca="false">OR(AND(C1654="R1",D1654="NA"), AND(C1654="R1",D1654="R2"), AND(C1654="R1",D1654="R6"), AND(C1654="R1",D1654="R8"), AND(C1654="R1",D1654="R9"), AND(C1654="R1",D1654="R10"), AND(C1654="R1",D1654="R11"))</f>
        <v>0</v>
      </c>
      <c r="L1654" s="0" t="n">
        <f aca="false">AND(C1654="R1",D1654="R1")</f>
        <v>0</v>
      </c>
      <c r="M1654" s="0" t="n">
        <f aca="false">AND(C1654="R1",D1654="R3")</f>
        <v>0</v>
      </c>
      <c r="N1654" s="0" t="n">
        <f aca="false">AND(C1654="R1",D1654="R4")</f>
        <v>0</v>
      </c>
      <c r="O1654" s="0" t="n">
        <f aca="false">AND(C1654="R1",D1654="R5")</f>
        <v>0</v>
      </c>
      <c r="P1654" s="0" t="n">
        <f aca="false">AND(C1654="R1",D1654="R7")</f>
        <v>0</v>
      </c>
      <c r="Q1654" s="0" t="n">
        <f aca="false">OR(AND(C1654="R3",D1654="NA"), AND(C1654="R3",D1654="R2"), AND(C1654="R3",D1654="R6"), AND(C1654="R3",D1654="R8"), AND(C1654="R3",D1654="R9"), AND(C1654="R3",D1654="R10"), AND(C1654="R3",D1654="R11"))</f>
        <v>0</v>
      </c>
      <c r="R1654" s="0" t="n">
        <f aca="false">AND(C1654="R3",D1654="R1")</f>
        <v>0</v>
      </c>
      <c r="S1654" s="0" t="n">
        <f aca="false">AND(C1654="R3",D1654="R3")</f>
        <v>0</v>
      </c>
      <c r="T1654" s="0" t="n">
        <f aca="false">AND(C1654="R3",D1654="R4")</f>
        <v>0</v>
      </c>
      <c r="U1654" s="0" t="n">
        <f aca="false">AND(C1654="R3",D1654="R5")</f>
        <v>0</v>
      </c>
      <c r="V1654" s="0" t="n">
        <f aca="false">AND(C1654="R3",D1654="R7")</f>
        <v>0</v>
      </c>
      <c r="W1654" s="0" t="n">
        <f aca="false">OR(AND(C1654="R4",D1654="NA"), AND(C1654="R4",D1654="R2"), AND(C1654="R4",D1654="R6"), AND(C1654="R4",D1654="R8"), AND(C1654="R4",D1654="R9"), AND(C1654="R4",D1654="R10"), AND(C1654="R4",D1654="R11"))</f>
        <v>0</v>
      </c>
      <c r="X1654" s="0" t="n">
        <f aca="false">AND(C1654="R4",D1654="R1")</f>
        <v>0</v>
      </c>
      <c r="Y1654" s="0" t="n">
        <f aca="false">AND(C1654="R4",D1654="R3")</f>
        <v>0</v>
      </c>
      <c r="Z1654" s="0" t="n">
        <f aca="false">AND(C1654="R4",D1654="R4")</f>
        <v>0</v>
      </c>
      <c r="AA1654" s="0" t="n">
        <f aca="false">AND(C1654="R4",D1654="R5")</f>
        <v>0</v>
      </c>
      <c r="AB1654" s="0" t="n">
        <f aca="false">AND(C1654="R4",D1654="R7")</f>
        <v>0</v>
      </c>
      <c r="AC1654" s="0" t="n">
        <f aca="false">OR(AND(C1654="R5",D1654="NA"), AND(C1654="R5",D1654="R2"), AND(C1654="R5",D1654="R6"), AND(C1654="R5",D1654="R8"), AND(C1654="R5",D1654="R9"), AND(C1654="R5",D1654="R10"), AND(C1654="R5",D1654="R11"))</f>
        <v>0</v>
      </c>
      <c r="AD1654" s="0" t="n">
        <f aca="false">AND(C1654="R5",D1654="R1")</f>
        <v>0</v>
      </c>
      <c r="AE1654" s="0" t="n">
        <f aca="false">AND(C1654="R5",D1654="R3")</f>
        <v>0</v>
      </c>
      <c r="AF1654" s="0" t="n">
        <f aca="false">AND(C1654="R5",D1654="R4")</f>
        <v>0</v>
      </c>
      <c r="AG1654" s="0" t="n">
        <f aca="false">AND(C1654="R5",D1654="R5")</f>
        <v>0</v>
      </c>
      <c r="AH1654" s="0" t="n">
        <f aca="false">AND(C1654="R5",D1654="R7")</f>
        <v>0</v>
      </c>
      <c r="AI1654" s="0" t="n">
        <f aca="false">OR(AND(C1654="R7",D1654="NA"), AND(C1654="R7",D1654="R2"), AND(C1654="R7",D1654="R6"), AND(C1654="R7",D1654="R8"), AND(C1654="R7",D1654="R9"), AND(C1654="R7",D1654="R10"), AND(C1654="R7",D1654="R11"))</f>
        <v>0</v>
      </c>
      <c r="AJ1654" s="0" t="n">
        <f aca="false">AND(C1654="R7",D1654="R1")</f>
        <v>0</v>
      </c>
      <c r="AK1654" s="0" t="n">
        <f aca="false">AND(C1654="R7",D1654="R3")</f>
        <v>0</v>
      </c>
      <c r="AL1654" s="0" t="n">
        <f aca="false">AND(C1654="R7",D1654="R4")</f>
        <v>0</v>
      </c>
      <c r="AM1654" s="0" t="n">
        <f aca="false">AND(C1654="R7",D1654="R5")</f>
        <v>0</v>
      </c>
      <c r="AN1654" s="0" t="n">
        <f aca="false">AND(C1654="R7",D1654="R7")</f>
        <v>0</v>
      </c>
    </row>
    <row r="1655" customFormat="false" ht="15" hidden="false" customHeight="false" outlineLevel="0" collapsed="false">
      <c r="A1655" s="1" t="n">
        <v>41379.4458333333</v>
      </c>
      <c r="B1655" s="0" t="s">
        <v>93009</v>
      </c>
      <c r="C1655" s="0" t="s">
        <v>104214</v>
      </c>
      <c r="D1655" s="20" t="s">
        <v>104214</v>
      </c>
      <c r="E1655" s="0" t="n">
        <f aca="false">OR(AND(C1655="NA",D1655="NA"), AND(C1655="NA",D1655="R2"), AND(C1655="NA",D1655="R6"), AND(C1655="NA",D1655="R8"), AND(C1655="NA",D1655="R9"), AND(C1655="NA",D1655="R10"), AND(C1655="NA",D1655="R11"))</f>
        <v>1</v>
      </c>
      <c r="F1655" s="0" t="n">
        <f aca="false">AND(C1655="NA",D1655="R1")</f>
        <v>0</v>
      </c>
      <c r="G1655" s="0" t="n">
        <f aca="false">AND(C1655="NA",D1655="R3")</f>
        <v>0</v>
      </c>
      <c r="H1655" s="0" t="n">
        <f aca="false">AND(C1655="NA",D1655="R4")</f>
        <v>0</v>
      </c>
      <c r="I1655" s="0" t="n">
        <f aca="false">AND(C1655="NA",D1655="R5")</f>
        <v>0</v>
      </c>
      <c r="J1655" s="0" t="n">
        <f aca="false">AND(C1655="NA",D1655="R7")</f>
        <v>0</v>
      </c>
      <c r="K1655" s="0" t="n">
        <f aca="false">OR(AND(C1655="R1",D1655="NA"), AND(C1655="R1",D1655="R2"), AND(C1655="R1",D1655="R6"), AND(C1655="R1",D1655="R8"), AND(C1655="R1",D1655="R9"), AND(C1655="R1",D1655="R10"), AND(C1655="R1",D1655="R11"))</f>
        <v>0</v>
      </c>
      <c r="L1655" s="0" t="n">
        <f aca="false">AND(C1655="R1",D1655="R1")</f>
        <v>0</v>
      </c>
      <c r="M1655" s="0" t="n">
        <f aca="false">AND(C1655="R1",D1655="R3")</f>
        <v>0</v>
      </c>
      <c r="N1655" s="0" t="n">
        <f aca="false">AND(C1655="R1",D1655="R4")</f>
        <v>0</v>
      </c>
      <c r="O1655" s="0" t="n">
        <f aca="false">AND(C1655="R1",D1655="R5")</f>
        <v>0</v>
      </c>
      <c r="P1655" s="0" t="n">
        <f aca="false">AND(C1655="R1",D1655="R7")</f>
        <v>0</v>
      </c>
      <c r="Q1655" s="0" t="n">
        <f aca="false">OR(AND(C1655="R3",D1655="NA"), AND(C1655="R3",D1655="R2"), AND(C1655="R3",D1655="R6"), AND(C1655="R3",D1655="R8"), AND(C1655="R3",D1655="R9"), AND(C1655="R3",D1655="R10"), AND(C1655="R3",D1655="R11"))</f>
        <v>0</v>
      </c>
      <c r="R1655" s="0" t="n">
        <f aca="false">AND(C1655="R3",D1655="R1")</f>
        <v>0</v>
      </c>
      <c r="S1655" s="0" t="n">
        <f aca="false">AND(C1655="R3",D1655="R3")</f>
        <v>0</v>
      </c>
      <c r="T1655" s="0" t="n">
        <f aca="false">AND(C1655="R3",D1655="R4")</f>
        <v>0</v>
      </c>
      <c r="U1655" s="0" t="n">
        <f aca="false">AND(C1655="R3",D1655="R5")</f>
        <v>0</v>
      </c>
      <c r="V1655" s="0" t="n">
        <f aca="false">AND(C1655="R3",D1655="R7")</f>
        <v>0</v>
      </c>
      <c r="W1655" s="0" t="n">
        <f aca="false">OR(AND(C1655="R4",D1655="NA"), AND(C1655="R4",D1655="R2"), AND(C1655="R4",D1655="R6"), AND(C1655="R4",D1655="R8"), AND(C1655="R4",D1655="R9"), AND(C1655="R4",D1655="R10"), AND(C1655="R4",D1655="R11"))</f>
        <v>0</v>
      </c>
      <c r="X1655" s="0" t="n">
        <f aca="false">AND(C1655="R4",D1655="R1")</f>
        <v>0</v>
      </c>
      <c r="Y1655" s="0" t="n">
        <f aca="false">AND(C1655="R4",D1655="R3")</f>
        <v>0</v>
      </c>
      <c r="Z1655" s="0" t="n">
        <f aca="false">AND(C1655="R4",D1655="R4")</f>
        <v>0</v>
      </c>
      <c r="AA1655" s="0" t="n">
        <f aca="false">AND(C1655="R4",D1655="R5")</f>
        <v>0</v>
      </c>
      <c r="AB1655" s="0" t="n">
        <f aca="false">AND(C1655="R4",D1655="R7")</f>
        <v>0</v>
      </c>
      <c r="AC1655" s="0" t="n">
        <f aca="false">OR(AND(C1655="R5",D1655="NA"), AND(C1655="R5",D1655="R2"), AND(C1655="R5",D1655="R6"), AND(C1655="R5",D1655="R8"), AND(C1655="R5",D1655="R9"), AND(C1655="R5",D1655="R10"), AND(C1655="R5",D1655="R11"))</f>
        <v>0</v>
      </c>
      <c r="AD1655" s="0" t="n">
        <f aca="false">AND(C1655="R5",D1655="R1")</f>
        <v>0</v>
      </c>
      <c r="AE1655" s="0" t="n">
        <f aca="false">AND(C1655="R5",D1655="R3")</f>
        <v>0</v>
      </c>
      <c r="AF1655" s="0" t="n">
        <f aca="false">AND(C1655="R5",D1655="R4")</f>
        <v>0</v>
      </c>
      <c r="AG1655" s="0" t="n">
        <f aca="false">AND(C1655="R5",D1655="R5")</f>
        <v>0</v>
      </c>
      <c r="AH1655" s="0" t="n">
        <f aca="false">AND(C1655="R5",D1655="R7")</f>
        <v>0</v>
      </c>
      <c r="AI1655" s="0" t="n">
        <f aca="false">OR(AND(C1655="R7",D1655="NA"), AND(C1655="R7",D1655="R2"), AND(C1655="R7",D1655="R6"), AND(C1655="R7",D1655="R8"), AND(C1655="R7",D1655="R9"), AND(C1655="R7",D1655="R10"), AND(C1655="R7",D1655="R11"))</f>
        <v>0</v>
      </c>
      <c r="AJ1655" s="0" t="n">
        <f aca="false">AND(C1655="R7",D1655="R1")</f>
        <v>0</v>
      </c>
      <c r="AK1655" s="0" t="n">
        <f aca="false">AND(C1655="R7",D1655="R3")</f>
        <v>0</v>
      </c>
      <c r="AL1655" s="0" t="n">
        <f aca="false">AND(C1655="R7",D1655="R4")</f>
        <v>0</v>
      </c>
      <c r="AM1655" s="0" t="n">
        <f aca="false">AND(C1655="R7",D1655="R5")</f>
        <v>0</v>
      </c>
      <c r="AN1655" s="0" t="n">
        <f aca="false">AND(C1655="R7",D1655="R7")</f>
        <v>0</v>
      </c>
    </row>
    <row r="1656" customFormat="false" ht="15" hidden="false" customHeight="false" outlineLevel="0" collapsed="false">
      <c r="A1656" s="1" t="n">
        <v>41379.4465277778</v>
      </c>
      <c r="B1656" s="0" t="s">
        <v>93011</v>
      </c>
      <c r="C1656" s="0" t="s">
        <v>104214</v>
      </c>
      <c r="D1656" s="20" t="s">
        <v>104214</v>
      </c>
      <c r="E1656" s="0" t="n">
        <f aca="false">OR(AND(C1656="NA",D1656="NA"), AND(C1656="NA",D1656="R2"), AND(C1656="NA",D1656="R6"), AND(C1656="NA",D1656="R8"), AND(C1656="NA",D1656="R9"), AND(C1656="NA",D1656="R10"), AND(C1656="NA",D1656="R11"))</f>
        <v>1</v>
      </c>
      <c r="F1656" s="0" t="n">
        <f aca="false">AND(C1656="NA",D1656="R1")</f>
        <v>0</v>
      </c>
      <c r="G1656" s="0" t="n">
        <f aca="false">AND(C1656="NA",D1656="R3")</f>
        <v>0</v>
      </c>
      <c r="H1656" s="0" t="n">
        <f aca="false">AND(C1656="NA",D1656="R4")</f>
        <v>0</v>
      </c>
      <c r="I1656" s="0" t="n">
        <f aca="false">AND(C1656="NA",D1656="R5")</f>
        <v>0</v>
      </c>
      <c r="J1656" s="0" t="n">
        <f aca="false">AND(C1656="NA",D1656="R7")</f>
        <v>0</v>
      </c>
      <c r="K1656" s="0" t="n">
        <f aca="false">OR(AND(C1656="R1",D1656="NA"), AND(C1656="R1",D1656="R2"), AND(C1656="R1",D1656="R6"), AND(C1656="R1",D1656="R8"), AND(C1656="R1",D1656="R9"), AND(C1656="R1",D1656="R10"), AND(C1656="R1",D1656="R11"))</f>
        <v>0</v>
      </c>
      <c r="L1656" s="0" t="n">
        <f aca="false">AND(C1656="R1",D1656="R1")</f>
        <v>0</v>
      </c>
      <c r="M1656" s="0" t="n">
        <f aca="false">AND(C1656="R1",D1656="R3")</f>
        <v>0</v>
      </c>
      <c r="N1656" s="0" t="n">
        <f aca="false">AND(C1656="R1",D1656="R4")</f>
        <v>0</v>
      </c>
      <c r="O1656" s="0" t="n">
        <f aca="false">AND(C1656="R1",D1656="R5")</f>
        <v>0</v>
      </c>
      <c r="P1656" s="0" t="n">
        <f aca="false">AND(C1656="R1",D1656="R7")</f>
        <v>0</v>
      </c>
      <c r="Q1656" s="0" t="n">
        <f aca="false">OR(AND(C1656="R3",D1656="NA"), AND(C1656="R3",D1656="R2"), AND(C1656="R3",D1656="R6"), AND(C1656="R3",D1656="R8"), AND(C1656="R3",D1656="R9"), AND(C1656="R3",D1656="R10"), AND(C1656="R3",D1656="R11"))</f>
        <v>0</v>
      </c>
      <c r="R1656" s="0" t="n">
        <f aca="false">AND(C1656="R3",D1656="R1")</f>
        <v>0</v>
      </c>
      <c r="S1656" s="0" t="n">
        <f aca="false">AND(C1656="R3",D1656="R3")</f>
        <v>0</v>
      </c>
      <c r="T1656" s="0" t="n">
        <f aca="false">AND(C1656="R3",D1656="R4")</f>
        <v>0</v>
      </c>
      <c r="U1656" s="0" t="n">
        <f aca="false">AND(C1656="R3",D1656="R5")</f>
        <v>0</v>
      </c>
      <c r="V1656" s="0" t="n">
        <f aca="false">AND(C1656="R3",D1656="R7")</f>
        <v>0</v>
      </c>
      <c r="W1656" s="0" t="n">
        <f aca="false">OR(AND(C1656="R4",D1656="NA"), AND(C1656="R4",D1656="R2"), AND(C1656="R4",D1656="R6"), AND(C1656="R4",D1656="R8"), AND(C1656="R4",D1656="R9"), AND(C1656="R4",D1656="R10"), AND(C1656="R4",D1656="R11"))</f>
        <v>0</v>
      </c>
      <c r="X1656" s="0" t="n">
        <f aca="false">AND(C1656="R4",D1656="R1")</f>
        <v>0</v>
      </c>
      <c r="Y1656" s="0" t="n">
        <f aca="false">AND(C1656="R4",D1656="R3")</f>
        <v>0</v>
      </c>
      <c r="Z1656" s="0" t="n">
        <f aca="false">AND(C1656="R4",D1656="R4")</f>
        <v>0</v>
      </c>
      <c r="AA1656" s="0" t="n">
        <f aca="false">AND(C1656="R4",D1656="R5")</f>
        <v>0</v>
      </c>
      <c r="AB1656" s="0" t="n">
        <f aca="false">AND(C1656="R4",D1656="R7")</f>
        <v>0</v>
      </c>
      <c r="AC1656" s="0" t="n">
        <f aca="false">OR(AND(C1656="R5",D1656="NA"), AND(C1656="R5",D1656="R2"), AND(C1656="R5",D1656="R6"), AND(C1656="R5",D1656="R8"), AND(C1656="R5",D1656="R9"), AND(C1656="R5",D1656="R10"), AND(C1656="R5",D1656="R11"))</f>
        <v>0</v>
      </c>
      <c r="AD1656" s="0" t="n">
        <f aca="false">AND(C1656="R5",D1656="R1")</f>
        <v>0</v>
      </c>
      <c r="AE1656" s="0" t="n">
        <f aca="false">AND(C1656="R5",D1656="R3")</f>
        <v>0</v>
      </c>
      <c r="AF1656" s="0" t="n">
        <f aca="false">AND(C1656="R5",D1656="R4")</f>
        <v>0</v>
      </c>
      <c r="AG1656" s="0" t="n">
        <f aca="false">AND(C1656="R5",D1656="R5")</f>
        <v>0</v>
      </c>
      <c r="AH1656" s="0" t="n">
        <f aca="false">AND(C1656="R5",D1656="R7")</f>
        <v>0</v>
      </c>
      <c r="AI1656" s="0" t="n">
        <f aca="false">OR(AND(C1656="R7",D1656="NA"), AND(C1656="R7",D1656="R2"), AND(C1656="R7",D1656="R6"), AND(C1656="R7",D1656="R8"), AND(C1656="R7",D1656="R9"), AND(C1656="R7",D1656="R10"), AND(C1656="R7",D1656="R11"))</f>
        <v>0</v>
      </c>
      <c r="AJ1656" s="0" t="n">
        <f aca="false">AND(C1656="R7",D1656="R1")</f>
        <v>0</v>
      </c>
      <c r="AK1656" s="0" t="n">
        <f aca="false">AND(C1656="R7",D1656="R3")</f>
        <v>0</v>
      </c>
      <c r="AL1656" s="0" t="n">
        <f aca="false">AND(C1656="R7",D1656="R4")</f>
        <v>0</v>
      </c>
      <c r="AM1656" s="0" t="n">
        <f aca="false">AND(C1656="R7",D1656="R5")</f>
        <v>0</v>
      </c>
      <c r="AN1656" s="0" t="n">
        <f aca="false">AND(C1656="R7",D1656="R7")</f>
        <v>0</v>
      </c>
    </row>
    <row r="1657" customFormat="false" ht="15" hidden="false" customHeight="false" outlineLevel="0" collapsed="false">
      <c r="A1657" s="1" t="n">
        <v>41379.4465277778</v>
      </c>
      <c r="B1657" s="0" t="s">
        <v>93013</v>
      </c>
      <c r="C1657" s="0" t="s">
        <v>104214</v>
      </c>
      <c r="D1657" s="20" t="s">
        <v>104214</v>
      </c>
      <c r="E1657" s="0" t="n">
        <f aca="false">OR(AND(C1657="NA",D1657="NA"), AND(C1657="NA",D1657="R2"), AND(C1657="NA",D1657="R6"), AND(C1657="NA",D1657="R8"), AND(C1657="NA",D1657="R9"), AND(C1657="NA",D1657="R10"), AND(C1657="NA",D1657="R11"))</f>
        <v>1</v>
      </c>
      <c r="F1657" s="0" t="n">
        <f aca="false">AND(C1657="NA",D1657="R1")</f>
        <v>0</v>
      </c>
      <c r="G1657" s="0" t="n">
        <f aca="false">AND(C1657="NA",D1657="R3")</f>
        <v>0</v>
      </c>
      <c r="H1657" s="0" t="n">
        <f aca="false">AND(C1657="NA",D1657="R4")</f>
        <v>0</v>
      </c>
      <c r="I1657" s="0" t="n">
        <f aca="false">AND(C1657="NA",D1657="R5")</f>
        <v>0</v>
      </c>
      <c r="J1657" s="0" t="n">
        <f aca="false">AND(C1657="NA",D1657="R7")</f>
        <v>0</v>
      </c>
      <c r="K1657" s="0" t="n">
        <f aca="false">OR(AND(C1657="R1",D1657="NA"), AND(C1657="R1",D1657="R2"), AND(C1657="R1",D1657="R6"), AND(C1657="R1",D1657="R8"), AND(C1657="R1",D1657="R9"), AND(C1657="R1",D1657="R10"), AND(C1657="R1",D1657="R11"))</f>
        <v>0</v>
      </c>
      <c r="L1657" s="0" t="n">
        <f aca="false">AND(C1657="R1",D1657="R1")</f>
        <v>0</v>
      </c>
      <c r="M1657" s="0" t="n">
        <f aca="false">AND(C1657="R1",D1657="R3")</f>
        <v>0</v>
      </c>
      <c r="N1657" s="0" t="n">
        <f aca="false">AND(C1657="R1",D1657="R4")</f>
        <v>0</v>
      </c>
      <c r="O1657" s="0" t="n">
        <f aca="false">AND(C1657="R1",D1657="R5")</f>
        <v>0</v>
      </c>
      <c r="P1657" s="0" t="n">
        <f aca="false">AND(C1657="R1",D1657="R7")</f>
        <v>0</v>
      </c>
      <c r="Q1657" s="0" t="n">
        <f aca="false">OR(AND(C1657="R3",D1657="NA"), AND(C1657="R3",D1657="R2"), AND(C1657="R3",D1657="R6"), AND(C1657="R3",D1657="R8"), AND(C1657="R3",D1657="R9"), AND(C1657="R3",D1657="R10"), AND(C1657="R3",D1657="R11"))</f>
        <v>0</v>
      </c>
      <c r="R1657" s="0" t="n">
        <f aca="false">AND(C1657="R3",D1657="R1")</f>
        <v>0</v>
      </c>
      <c r="S1657" s="0" t="n">
        <f aca="false">AND(C1657="R3",D1657="R3")</f>
        <v>0</v>
      </c>
      <c r="T1657" s="0" t="n">
        <f aca="false">AND(C1657="R3",D1657="R4")</f>
        <v>0</v>
      </c>
      <c r="U1657" s="0" t="n">
        <f aca="false">AND(C1657="R3",D1657="R5")</f>
        <v>0</v>
      </c>
      <c r="V1657" s="0" t="n">
        <f aca="false">AND(C1657="R3",D1657="R7")</f>
        <v>0</v>
      </c>
      <c r="W1657" s="0" t="n">
        <f aca="false">OR(AND(C1657="R4",D1657="NA"), AND(C1657="R4",D1657="R2"), AND(C1657="R4",D1657="R6"), AND(C1657="R4",D1657="R8"), AND(C1657="R4",D1657="R9"), AND(C1657="R4",D1657="R10"), AND(C1657="R4",D1657="R11"))</f>
        <v>0</v>
      </c>
      <c r="X1657" s="0" t="n">
        <f aca="false">AND(C1657="R4",D1657="R1")</f>
        <v>0</v>
      </c>
      <c r="Y1657" s="0" t="n">
        <f aca="false">AND(C1657="R4",D1657="R3")</f>
        <v>0</v>
      </c>
      <c r="Z1657" s="0" t="n">
        <f aca="false">AND(C1657="R4",D1657="R4")</f>
        <v>0</v>
      </c>
      <c r="AA1657" s="0" t="n">
        <f aca="false">AND(C1657="R4",D1657="R5")</f>
        <v>0</v>
      </c>
      <c r="AB1657" s="0" t="n">
        <f aca="false">AND(C1657="R4",D1657="R7")</f>
        <v>0</v>
      </c>
      <c r="AC1657" s="0" t="n">
        <f aca="false">OR(AND(C1657="R5",D1657="NA"), AND(C1657="R5",D1657="R2"), AND(C1657="R5",D1657="R6"), AND(C1657="R5",D1657="R8"), AND(C1657="R5",D1657="R9"), AND(C1657="R5",D1657="R10"), AND(C1657="R5",D1657="R11"))</f>
        <v>0</v>
      </c>
      <c r="AD1657" s="0" t="n">
        <f aca="false">AND(C1657="R5",D1657="R1")</f>
        <v>0</v>
      </c>
      <c r="AE1657" s="0" t="n">
        <f aca="false">AND(C1657="R5",D1657="R3")</f>
        <v>0</v>
      </c>
      <c r="AF1657" s="0" t="n">
        <f aca="false">AND(C1657="R5",D1657="R4")</f>
        <v>0</v>
      </c>
      <c r="AG1657" s="0" t="n">
        <f aca="false">AND(C1657="R5",D1657="R5")</f>
        <v>0</v>
      </c>
      <c r="AH1657" s="0" t="n">
        <f aca="false">AND(C1657="R5",D1657="R7")</f>
        <v>0</v>
      </c>
      <c r="AI1657" s="0" t="n">
        <f aca="false">OR(AND(C1657="R7",D1657="NA"), AND(C1657="R7",D1657="R2"), AND(C1657="R7",D1657="R6"), AND(C1657="R7",D1657="R8"), AND(C1657="R7",D1657="R9"), AND(C1657="R7",D1657="R10"), AND(C1657="R7",D1657="R11"))</f>
        <v>0</v>
      </c>
      <c r="AJ1657" s="0" t="n">
        <f aca="false">AND(C1657="R7",D1657="R1")</f>
        <v>0</v>
      </c>
      <c r="AK1657" s="0" t="n">
        <f aca="false">AND(C1657="R7",D1657="R3")</f>
        <v>0</v>
      </c>
      <c r="AL1657" s="0" t="n">
        <f aca="false">AND(C1657="R7",D1657="R4")</f>
        <v>0</v>
      </c>
      <c r="AM1657" s="0" t="n">
        <f aca="false">AND(C1657="R7",D1657="R5")</f>
        <v>0</v>
      </c>
      <c r="AN1657" s="0" t="n">
        <f aca="false">AND(C1657="R7",D1657="R7")</f>
        <v>0</v>
      </c>
    </row>
    <row r="1658" customFormat="false" ht="15" hidden="false" customHeight="false" outlineLevel="0" collapsed="false">
      <c r="A1658" s="1" t="n">
        <v>41379.4465277778</v>
      </c>
      <c r="B1658" s="0" t="s">
        <v>93014</v>
      </c>
      <c r="C1658" s="0" t="s">
        <v>104214</v>
      </c>
      <c r="D1658" s="20" t="s">
        <v>104214</v>
      </c>
      <c r="E1658" s="0" t="n">
        <f aca="false">OR(AND(C1658="NA",D1658="NA"), AND(C1658="NA",D1658="R2"), AND(C1658="NA",D1658="R6"), AND(C1658="NA",D1658="R8"), AND(C1658="NA",D1658="R9"), AND(C1658="NA",D1658="R10"), AND(C1658="NA",D1658="R11"))</f>
        <v>1</v>
      </c>
      <c r="F1658" s="0" t="n">
        <f aca="false">AND(C1658="NA",D1658="R1")</f>
        <v>0</v>
      </c>
      <c r="G1658" s="0" t="n">
        <f aca="false">AND(C1658="NA",D1658="R3")</f>
        <v>0</v>
      </c>
      <c r="H1658" s="0" t="n">
        <f aca="false">AND(C1658="NA",D1658="R4")</f>
        <v>0</v>
      </c>
      <c r="I1658" s="0" t="n">
        <f aca="false">AND(C1658="NA",D1658="R5")</f>
        <v>0</v>
      </c>
      <c r="J1658" s="0" t="n">
        <f aca="false">AND(C1658="NA",D1658="R7")</f>
        <v>0</v>
      </c>
      <c r="K1658" s="0" t="n">
        <f aca="false">OR(AND(C1658="R1",D1658="NA"), AND(C1658="R1",D1658="R2"), AND(C1658="R1",D1658="R6"), AND(C1658="R1",D1658="R8"), AND(C1658="R1",D1658="R9"), AND(C1658="R1",D1658="R10"), AND(C1658="R1",D1658="R11"))</f>
        <v>0</v>
      </c>
      <c r="L1658" s="0" t="n">
        <f aca="false">AND(C1658="R1",D1658="R1")</f>
        <v>0</v>
      </c>
      <c r="M1658" s="0" t="n">
        <f aca="false">AND(C1658="R1",D1658="R3")</f>
        <v>0</v>
      </c>
      <c r="N1658" s="0" t="n">
        <f aca="false">AND(C1658="R1",D1658="R4")</f>
        <v>0</v>
      </c>
      <c r="O1658" s="0" t="n">
        <f aca="false">AND(C1658="R1",D1658="R5")</f>
        <v>0</v>
      </c>
      <c r="P1658" s="0" t="n">
        <f aca="false">AND(C1658="R1",D1658="R7")</f>
        <v>0</v>
      </c>
      <c r="Q1658" s="0" t="n">
        <f aca="false">OR(AND(C1658="R3",D1658="NA"), AND(C1658="R3",D1658="R2"), AND(C1658="R3",D1658="R6"), AND(C1658="R3",D1658="R8"), AND(C1658="R3",D1658="R9"), AND(C1658="R3",D1658="R10"), AND(C1658="R3",D1658="R11"))</f>
        <v>0</v>
      </c>
      <c r="R1658" s="0" t="n">
        <f aca="false">AND(C1658="R3",D1658="R1")</f>
        <v>0</v>
      </c>
      <c r="S1658" s="0" t="n">
        <f aca="false">AND(C1658="R3",D1658="R3")</f>
        <v>0</v>
      </c>
      <c r="T1658" s="0" t="n">
        <f aca="false">AND(C1658="R3",D1658="R4")</f>
        <v>0</v>
      </c>
      <c r="U1658" s="0" t="n">
        <f aca="false">AND(C1658="R3",D1658="R5")</f>
        <v>0</v>
      </c>
      <c r="V1658" s="0" t="n">
        <f aca="false">AND(C1658="R3",D1658="R7")</f>
        <v>0</v>
      </c>
      <c r="W1658" s="0" t="n">
        <f aca="false">OR(AND(C1658="R4",D1658="NA"), AND(C1658="R4",D1658="R2"), AND(C1658="R4",D1658="R6"), AND(C1658="R4",D1658="R8"), AND(C1658="R4",D1658="R9"), AND(C1658="R4",D1658="R10"), AND(C1658="R4",D1658="R11"))</f>
        <v>0</v>
      </c>
      <c r="X1658" s="0" t="n">
        <f aca="false">AND(C1658="R4",D1658="R1")</f>
        <v>0</v>
      </c>
      <c r="Y1658" s="0" t="n">
        <f aca="false">AND(C1658="R4",D1658="R3")</f>
        <v>0</v>
      </c>
      <c r="Z1658" s="0" t="n">
        <f aca="false">AND(C1658="R4",D1658="R4")</f>
        <v>0</v>
      </c>
      <c r="AA1658" s="0" t="n">
        <f aca="false">AND(C1658="R4",D1658="R5")</f>
        <v>0</v>
      </c>
      <c r="AB1658" s="0" t="n">
        <f aca="false">AND(C1658="R4",D1658="R7")</f>
        <v>0</v>
      </c>
      <c r="AC1658" s="0" t="n">
        <f aca="false">OR(AND(C1658="R5",D1658="NA"), AND(C1658="R5",D1658="R2"), AND(C1658="R5",D1658="R6"), AND(C1658="R5",D1658="R8"), AND(C1658="R5",D1658="R9"), AND(C1658="R5",D1658="R10"), AND(C1658="R5",D1658="R11"))</f>
        <v>0</v>
      </c>
      <c r="AD1658" s="0" t="n">
        <f aca="false">AND(C1658="R5",D1658="R1")</f>
        <v>0</v>
      </c>
      <c r="AE1658" s="0" t="n">
        <f aca="false">AND(C1658="R5",D1658="R3")</f>
        <v>0</v>
      </c>
      <c r="AF1658" s="0" t="n">
        <f aca="false">AND(C1658="R5",D1658="R4")</f>
        <v>0</v>
      </c>
      <c r="AG1658" s="0" t="n">
        <f aca="false">AND(C1658="R5",D1658="R5")</f>
        <v>0</v>
      </c>
      <c r="AH1658" s="0" t="n">
        <f aca="false">AND(C1658="R5",D1658="R7")</f>
        <v>0</v>
      </c>
      <c r="AI1658" s="0" t="n">
        <f aca="false">OR(AND(C1658="R7",D1658="NA"), AND(C1658="R7",D1658="R2"), AND(C1658="R7",D1658="R6"), AND(C1658="R7",D1658="R8"), AND(C1658="R7",D1658="R9"), AND(C1658="R7",D1658="R10"), AND(C1658="R7",D1658="R11"))</f>
        <v>0</v>
      </c>
      <c r="AJ1658" s="0" t="n">
        <f aca="false">AND(C1658="R7",D1658="R1")</f>
        <v>0</v>
      </c>
      <c r="AK1658" s="0" t="n">
        <f aca="false">AND(C1658="R7",D1658="R3")</f>
        <v>0</v>
      </c>
      <c r="AL1658" s="0" t="n">
        <f aca="false">AND(C1658="R7",D1658="R4")</f>
        <v>0</v>
      </c>
      <c r="AM1658" s="0" t="n">
        <f aca="false">AND(C1658="R7",D1658="R5")</f>
        <v>0</v>
      </c>
      <c r="AN1658" s="0" t="n">
        <f aca="false">AND(C1658="R7",D1658="R7")</f>
        <v>0</v>
      </c>
    </row>
    <row r="1659" customFormat="false" ht="15" hidden="false" customHeight="false" outlineLevel="0" collapsed="false">
      <c r="A1659" s="1" t="n">
        <v>41379.4465277778</v>
      </c>
      <c r="B1659" s="0" t="s">
        <v>93016</v>
      </c>
      <c r="C1659" s="0" t="s">
        <v>104214</v>
      </c>
      <c r="D1659" s="20" t="s">
        <v>104214</v>
      </c>
      <c r="E1659" s="0" t="n">
        <f aca="false">OR(AND(C1659="NA",D1659="NA"), AND(C1659="NA",D1659="R2"), AND(C1659="NA",D1659="R6"), AND(C1659="NA",D1659="R8"), AND(C1659="NA",D1659="R9"), AND(C1659="NA",D1659="R10"), AND(C1659="NA",D1659="R11"))</f>
        <v>1</v>
      </c>
      <c r="F1659" s="0" t="n">
        <f aca="false">AND(C1659="NA",D1659="R1")</f>
        <v>0</v>
      </c>
      <c r="G1659" s="0" t="n">
        <f aca="false">AND(C1659="NA",D1659="R3")</f>
        <v>0</v>
      </c>
      <c r="H1659" s="0" t="n">
        <f aca="false">AND(C1659="NA",D1659="R4")</f>
        <v>0</v>
      </c>
      <c r="I1659" s="0" t="n">
        <f aca="false">AND(C1659="NA",D1659="R5")</f>
        <v>0</v>
      </c>
      <c r="J1659" s="0" t="n">
        <f aca="false">AND(C1659="NA",D1659="R7")</f>
        <v>0</v>
      </c>
      <c r="K1659" s="0" t="n">
        <f aca="false">OR(AND(C1659="R1",D1659="NA"), AND(C1659="R1",D1659="R2"), AND(C1659="R1",D1659="R6"), AND(C1659="R1",D1659="R8"), AND(C1659="R1",D1659="R9"), AND(C1659="R1",D1659="R10"), AND(C1659="R1",D1659="R11"))</f>
        <v>0</v>
      </c>
      <c r="L1659" s="0" t="n">
        <f aca="false">AND(C1659="R1",D1659="R1")</f>
        <v>0</v>
      </c>
      <c r="M1659" s="0" t="n">
        <f aca="false">AND(C1659="R1",D1659="R3")</f>
        <v>0</v>
      </c>
      <c r="N1659" s="0" t="n">
        <f aca="false">AND(C1659="R1",D1659="R4")</f>
        <v>0</v>
      </c>
      <c r="O1659" s="0" t="n">
        <f aca="false">AND(C1659="R1",D1659="R5")</f>
        <v>0</v>
      </c>
      <c r="P1659" s="0" t="n">
        <f aca="false">AND(C1659="R1",D1659="R7")</f>
        <v>0</v>
      </c>
      <c r="Q1659" s="0" t="n">
        <f aca="false">OR(AND(C1659="R3",D1659="NA"), AND(C1659="R3",D1659="R2"), AND(C1659="R3",D1659="R6"), AND(C1659="R3",D1659="R8"), AND(C1659="R3",D1659="R9"), AND(C1659="R3",D1659="R10"), AND(C1659="R3",D1659="R11"))</f>
        <v>0</v>
      </c>
      <c r="R1659" s="0" t="n">
        <f aca="false">AND(C1659="R3",D1659="R1")</f>
        <v>0</v>
      </c>
      <c r="S1659" s="0" t="n">
        <f aca="false">AND(C1659="R3",D1659="R3")</f>
        <v>0</v>
      </c>
      <c r="T1659" s="0" t="n">
        <f aca="false">AND(C1659="R3",D1659="R4")</f>
        <v>0</v>
      </c>
      <c r="U1659" s="0" t="n">
        <f aca="false">AND(C1659="R3",D1659="R5")</f>
        <v>0</v>
      </c>
      <c r="V1659" s="0" t="n">
        <f aca="false">AND(C1659="R3",D1659="R7")</f>
        <v>0</v>
      </c>
      <c r="W1659" s="0" t="n">
        <f aca="false">OR(AND(C1659="R4",D1659="NA"), AND(C1659="R4",D1659="R2"), AND(C1659="R4",D1659="R6"), AND(C1659="R4",D1659="R8"), AND(C1659="R4",D1659="R9"), AND(C1659="R4",D1659="R10"), AND(C1659="R4",D1659="R11"))</f>
        <v>0</v>
      </c>
      <c r="X1659" s="0" t="n">
        <f aca="false">AND(C1659="R4",D1659="R1")</f>
        <v>0</v>
      </c>
      <c r="Y1659" s="0" t="n">
        <f aca="false">AND(C1659="R4",D1659="R3")</f>
        <v>0</v>
      </c>
      <c r="Z1659" s="0" t="n">
        <f aca="false">AND(C1659="R4",D1659="R4")</f>
        <v>0</v>
      </c>
      <c r="AA1659" s="0" t="n">
        <f aca="false">AND(C1659="R4",D1659="R5")</f>
        <v>0</v>
      </c>
      <c r="AB1659" s="0" t="n">
        <f aca="false">AND(C1659="R4",D1659="R7")</f>
        <v>0</v>
      </c>
      <c r="AC1659" s="0" t="n">
        <f aca="false">OR(AND(C1659="R5",D1659="NA"), AND(C1659="R5",D1659="R2"), AND(C1659="R5",D1659="R6"), AND(C1659="R5",D1659="R8"), AND(C1659="R5",D1659="R9"), AND(C1659="R5",D1659="R10"), AND(C1659="R5",D1659="R11"))</f>
        <v>0</v>
      </c>
      <c r="AD1659" s="0" t="n">
        <f aca="false">AND(C1659="R5",D1659="R1")</f>
        <v>0</v>
      </c>
      <c r="AE1659" s="0" t="n">
        <f aca="false">AND(C1659="R5",D1659="R3")</f>
        <v>0</v>
      </c>
      <c r="AF1659" s="0" t="n">
        <f aca="false">AND(C1659="R5",D1659="R4")</f>
        <v>0</v>
      </c>
      <c r="AG1659" s="0" t="n">
        <f aca="false">AND(C1659="R5",D1659="R5")</f>
        <v>0</v>
      </c>
      <c r="AH1659" s="0" t="n">
        <f aca="false">AND(C1659="R5",D1659="R7")</f>
        <v>0</v>
      </c>
      <c r="AI1659" s="0" t="n">
        <f aca="false">OR(AND(C1659="R7",D1659="NA"), AND(C1659="R7",D1659="R2"), AND(C1659="R7",D1659="R6"), AND(C1659="R7",D1659="R8"), AND(C1659="R7",D1659="R9"), AND(C1659="R7",D1659="R10"), AND(C1659="R7",D1659="R11"))</f>
        <v>0</v>
      </c>
      <c r="AJ1659" s="0" t="n">
        <f aca="false">AND(C1659="R7",D1659="R1")</f>
        <v>0</v>
      </c>
      <c r="AK1659" s="0" t="n">
        <f aca="false">AND(C1659="R7",D1659="R3")</f>
        <v>0</v>
      </c>
      <c r="AL1659" s="0" t="n">
        <f aca="false">AND(C1659="R7",D1659="R4")</f>
        <v>0</v>
      </c>
      <c r="AM1659" s="0" t="n">
        <f aca="false">AND(C1659="R7",D1659="R5")</f>
        <v>0</v>
      </c>
      <c r="AN1659" s="0" t="n">
        <f aca="false">AND(C1659="R7",D1659="R7")</f>
        <v>0</v>
      </c>
    </row>
    <row r="1660" customFormat="false" ht="15" hidden="false" customHeight="false" outlineLevel="0" collapsed="false">
      <c r="A1660" s="1" t="n">
        <v>41379.4465277778</v>
      </c>
      <c r="B1660" s="0" t="s">
        <v>93018</v>
      </c>
      <c r="C1660" s="0" t="s">
        <v>104214</v>
      </c>
      <c r="D1660" s="20" t="s">
        <v>104214</v>
      </c>
      <c r="E1660" s="0" t="n">
        <f aca="false">OR(AND(C1660="NA",D1660="NA"), AND(C1660="NA",D1660="R2"), AND(C1660="NA",D1660="R6"), AND(C1660="NA",D1660="R8"), AND(C1660="NA",D1660="R9"), AND(C1660="NA",D1660="R10"), AND(C1660="NA",D1660="R11"))</f>
        <v>1</v>
      </c>
      <c r="F1660" s="0" t="n">
        <f aca="false">AND(C1660="NA",D1660="R1")</f>
        <v>0</v>
      </c>
      <c r="G1660" s="0" t="n">
        <f aca="false">AND(C1660="NA",D1660="R3")</f>
        <v>0</v>
      </c>
      <c r="H1660" s="0" t="n">
        <f aca="false">AND(C1660="NA",D1660="R4")</f>
        <v>0</v>
      </c>
      <c r="I1660" s="0" t="n">
        <f aca="false">AND(C1660="NA",D1660="R5")</f>
        <v>0</v>
      </c>
      <c r="J1660" s="0" t="n">
        <f aca="false">AND(C1660="NA",D1660="R7")</f>
        <v>0</v>
      </c>
      <c r="K1660" s="0" t="n">
        <f aca="false">OR(AND(C1660="R1",D1660="NA"), AND(C1660="R1",D1660="R2"), AND(C1660="R1",D1660="R6"), AND(C1660="R1",D1660="R8"), AND(C1660="R1",D1660="R9"), AND(C1660="R1",D1660="R10"), AND(C1660="R1",D1660="R11"))</f>
        <v>0</v>
      </c>
      <c r="L1660" s="0" t="n">
        <f aca="false">AND(C1660="R1",D1660="R1")</f>
        <v>0</v>
      </c>
      <c r="M1660" s="0" t="n">
        <f aca="false">AND(C1660="R1",D1660="R3")</f>
        <v>0</v>
      </c>
      <c r="N1660" s="0" t="n">
        <f aca="false">AND(C1660="R1",D1660="R4")</f>
        <v>0</v>
      </c>
      <c r="O1660" s="0" t="n">
        <f aca="false">AND(C1660="R1",D1660="R5")</f>
        <v>0</v>
      </c>
      <c r="P1660" s="0" t="n">
        <f aca="false">AND(C1660="R1",D1660="R7")</f>
        <v>0</v>
      </c>
      <c r="Q1660" s="0" t="n">
        <f aca="false">OR(AND(C1660="R3",D1660="NA"), AND(C1660="R3",D1660="R2"), AND(C1660="R3",D1660="R6"), AND(C1660="R3",D1660="R8"), AND(C1660="R3",D1660="R9"), AND(C1660="R3",D1660="R10"), AND(C1660="R3",D1660="R11"))</f>
        <v>0</v>
      </c>
      <c r="R1660" s="0" t="n">
        <f aca="false">AND(C1660="R3",D1660="R1")</f>
        <v>0</v>
      </c>
      <c r="S1660" s="0" t="n">
        <f aca="false">AND(C1660="R3",D1660="R3")</f>
        <v>0</v>
      </c>
      <c r="T1660" s="0" t="n">
        <f aca="false">AND(C1660="R3",D1660="R4")</f>
        <v>0</v>
      </c>
      <c r="U1660" s="0" t="n">
        <f aca="false">AND(C1660="R3",D1660="R5")</f>
        <v>0</v>
      </c>
      <c r="V1660" s="0" t="n">
        <f aca="false">AND(C1660="R3",D1660="R7")</f>
        <v>0</v>
      </c>
      <c r="W1660" s="0" t="n">
        <f aca="false">OR(AND(C1660="R4",D1660="NA"), AND(C1660="R4",D1660="R2"), AND(C1660="R4",D1660="R6"), AND(C1660="R4",D1660="R8"), AND(C1660="R4",D1660="R9"), AND(C1660="R4",D1660="R10"), AND(C1660="R4",D1660="R11"))</f>
        <v>0</v>
      </c>
      <c r="X1660" s="0" t="n">
        <f aca="false">AND(C1660="R4",D1660="R1")</f>
        <v>0</v>
      </c>
      <c r="Y1660" s="0" t="n">
        <f aca="false">AND(C1660="R4",D1660="R3")</f>
        <v>0</v>
      </c>
      <c r="Z1660" s="0" t="n">
        <f aca="false">AND(C1660="R4",D1660="R4")</f>
        <v>0</v>
      </c>
      <c r="AA1660" s="0" t="n">
        <f aca="false">AND(C1660="R4",D1660="R5")</f>
        <v>0</v>
      </c>
      <c r="AB1660" s="0" t="n">
        <f aca="false">AND(C1660="R4",D1660="R7")</f>
        <v>0</v>
      </c>
      <c r="AC1660" s="0" t="n">
        <f aca="false">OR(AND(C1660="R5",D1660="NA"), AND(C1660="R5",D1660="R2"), AND(C1660="R5",D1660="R6"), AND(C1660="R5",D1660="R8"), AND(C1660="R5",D1660="R9"), AND(C1660="R5",D1660="R10"), AND(C1660="R5",D1660="R11"))</f>
        <v>0</v>
      </c>
      <c r="AD1660" s="0" t="n">
        <f aca="false">AND(C1660="R5",D1660="R1")</f>
        <v>0</v>
      </c>
      <c r="AE1660" s="0" t="n">
        <f aca="false">AND(C1660="R5",D1660="R3")</f>
        <v>0</v>
      </c>
      <c r="AF1660" s="0" t="n">
        <f aca="false">AND(C1660="R5",D1660="R4")</f>
        <v>0</v>
      </c>
      <c r="AG1660" s="0" t="n">
        <f aca="false">AND(C1660="R5",D1660="R5")</f>
        <v>0</v>
      </c>
      <c r="AH1660" s="0" t="n">
        <f aca="false">AND(C1660="R5",D1660="R7")</f>
        <v>0</v>
      </c>
      <c r="AI1660" s="0" t="n">
        <f aca="false">OR(AND(C1660="R7",D1660="NA"), AND(C1660="R7",D1660="R2"), AND(C1660="R7",D1660="R6"), AND(C1660="R7",D1660="R8"), AND(C1660="R7",D1660="R9"), AND(C1660="R7",D1660="R10"), AND(C1660="R7",D1660="R11"))</f>
        <v>0</v>
      </c>
      <c r="AJ1660" s="0" t="n">
        <f aca="false">AND(C1660="R7",D1660="R1")</f>
        <v>0</v>
      </c>
      <c r="AK1660" s="0" t="n">
        <f aca="false">AND(C1660="R7",D1660="R3")</f>
        <v>0</v>
      </c>
      <c r="AL1660" s="0" t="n">
        <f aca="false">AND(C1660="R7",D1660="R4")</f>
        <v>0</v>
      </c>
      <c r="AM1660" s="0" t="n">
        <f aca="false">AND(C1660="R7",D1660="R5")</f>
        <v>0</v>
      </c>
      <c r="AN1660" s="0" t="n">
        <f aca="false">AND(C1660="R7",D1660="R7")</f>
        <v>0</v>
      </c>
    </row>
    <row r="1661" customFormat="false" ht="15" hidden="false" customHeight="false" outlineLevel="0" collapsed="false">
      <c r="A1661" s="1" t="n">
        <v>41379.4465277778</v>
      </c>
      <c r="B1661" s="0" t="s">
        <v>93020</v>
      </c>
      <c r="C1661" s="0" t="s">
        <v>104214</v>
      </c>
      <c r="D1661" s="20" t="s">
        <v>104214</v>
      </c>
      <c r="E1661" s="0" t="n">
        <f aca="false">OR(AND(C1661="NA",D1661="NA"), AND(C1661="NA",D1661="R2"), AND(C1661="NA",D1661="R6"), AND(C1661="NA",D1661="R8"), AND(C1661="NA",D1661="R9"), AND(C1661="NA",D1661="R10"), AND(C1661="NA",D1661="R11"))</f>
        <v>1</v>
      </c>
      <c r="F1661" s="0" t="n">
        <f aca="false">AND(C1661="NA",D1661="R1")</f>
        <v>0</v>
      </c>
      <c r="G1661" s="0" t="n">
        <f aca="false">AND(C1661="NA",D1661="R3")</f>
        <v>0</v>
      </c>
      <c r="H1661" s="0" t="n">
        <f aca="false">AND(C1661="NA",D1661="R4")</f>
        <v>0</v>
      </c>
      <c r="I1661" s="0" t="n">
        <f aca="false">AND(C1661="NA",D1661="R5")</f>
        <v>0</v>
      </c>
      <c r="J1661" s="0" t="n">
        <f aca="false">AND(C1661="NA",D1661="R7")</f>
        <v>0</v>
      </c>
      <c r="K1661" s="0" t="n">
        <f aca="false">OR(AND(C1661="R1",D1661="NA"), AND(C1661="R1",D1661="R2"), AND(C1661="R1",D1661="R6"), AND(C1661="R1",D1661="R8"), AND(C1661="R1",D1661="R9"), AND(C1661="R1",D1661="R10"), AND(C1661="R1",D1661="R11"))</f>
        <v>0</v>
      </c>
      <c r="L1661" s="0" t="n">
        <f aca="false">AND(C1661="R1",D1661="R1")</f>
        <v>0</v>
      </c>
      <c r="M1661" s="0" t="n">
        <f aca="false">AND(C1661="R1",D1661="R3")</f>
        <v>0</v>
      </c>
      <c r="N1661" s="0" t="n">
        <f aca="false">AND(C1661="R1",D1661="R4")</f>
        <v>0</v>
      </c>
      <c r="O1661" s="0" t="n">
        <f aca="false">AND(C1661="R1",D1661="R5")</f>
        <v>0</v>
      </c>
      <c r="P1661" s="0" t="n">
        <f aca="false">AND(C1661="R1",D1661="R7")</f>
        <v>0</v>
      </c>
      <c r="Q1661" s="0" t="n">
        <f aca="false">OR(AND(C1661="R3",D1661="NA"), AND(C1661="R3",D1661="R2"), AND(C1661="R3",D1661="R6"), AND(C1661="R3",D1661="R8"), AND(C1661="R3",D1661="R9"), AND(C1661="R3",D1661="R10"), AND(C1661="R3",D1661="R11"))</f>
        <v>0</v>
      </c>
      <c r="R1661" s="0" t="n">
        <f aca="false">AND(C1661="R3",D1661="R1")</f>
        <v>0</v>
      </c>
      <c r="S1661" s="0" t="n">
        <f aca="false">AND(C1661="R3",D1661="R3")</f>
        <v>0</v>
      </c>
      <c r="T1661" s="0" t="n">
        <f aca="false">AND(C1661="R3",D1661="R4")</f>
        <v>0</v>
      </c>
      <c r="U1661" s="0" t="n">
        <f aca="false">AND(C1661="R3",D1661="R5")</f>
        <v>0</v>
      </c>
      <c r="V1661" s="0" t="n">
        <f aca="false">AND(C1661="R3",D1661="R7")</f>
        <v>0</v>
      </c>
      <c r="W1661" s="0" t="n">
        <f aca="false">OR(AND(C1661="R4",D1661="NA"), AND(C1661="R4",D1661="R2"), AND(C1661="R4",D1661="R6"), AND(C1661="R4",D1661="R8"), AND(C1661="R4",D1661="R9"), AND(C1661="R4",D1661="R10"), AND(C1661="R4",D1661="R11"))</f>
        <v>0</v>
      </c>
      <c r="X1661" s="0" t="n">
        <f aca="false">AND(C1661="R4",D1661="R1")</f>
        <v>0</v>
      </c>
      <c r="Y1661" s="0" t="n">
        <f aca="false">AND(C1661="R4",D1661="R3")</f>
        <v>0</v>
      </c>
      <c r="Z1661" s="0" t="n">
        <f aca="false">AND(C1661="R4",D1661="R4")</f>
        <v>0</v>
      </c>
      <c r="AA1661" s="0" t="n">
        <f aca="false">AND(C1661="R4",D1661="R5")</f>
        <v>0</v>
      </c>
      <c r="AB1661" s="0" t="n">
        <f aca="false">AND(C1661="R4",D1661="R7")</f>
        <v>0</v>
      </c>
      <c r="AC1661" s="0" t="n">
        <f aca="false">OR(AND(C1661="R5",D1661="NA"), AND(C1661="R5",D1661="R2"), AND(C1661="R5",D1661="R6"), AND(C1661="R5",D1661="R8"), AND(C1661="R5",D1661="R9"), AND(C1661="R5",D1661="R10"), AND(C1661="R5",D1661="R11"))</f>
        <v>0</v>
      </c>
      <c r="AD1661" s="0" t="n">
        <f aca="false">AND(C1661="R5",D1661="R1")</f>
        <v>0</v>
      </c>
      <c r="AE1661" s="0" t="n">
        <f aca="false">AND(C1661="R5",D1661="R3")</f>
        <v>0</v>
      </c>
      <c r="AF1661" s="0" t="n">
        <f aca="false">AND(C1661="R5",D1661="R4")</f>
        <v>0</v>
      </c>
      <c r="AG1661" s="0" t="n">
        <f aca="false">AND(C1661="R5",D1661="R5")</f>
        <v>0</v>
      </c>
      <c r="AH1661" s="0" t="n">
        <f aca="false">AND(C1661="R5",D1661="R7")</f>
        <v>0</v>
      </c>
      <c r="AI1661" s="0" t="n">
        <f aca="false">OR(AND(C1661="R7",D1661="NA"), AND(C1661="R7",D1661="R2"), AND(C1661="R7",D1661="R6"), AND(C1661="R7",D1661="R8"), AND(C1661="R7",D1661="R9"), AND(C1661="R7",D1661="R10"), AND(C1661="R7",D1661="R11"))</f>
        <v>0</v>
      </c>
      <c r="AJ1661" s="0" t="n">
        <f aca="false">AND(C1661="R7",D1661="R1")</f>
        <v>0</v>
      </c>
      <c r="AK1661" s="0" t="n">
        <f aca="false">AND(C1661="R7",D1661="R3")</f>
        <v>0</v>
      </c>
      <c r="AL1661" s="0" t="n">
        <f aca="false">AND(C1661="R7",D1661="R4")</f>
        <v>0</v>
      </c>
      <c r="AM1661" s="0" t="n">
        <f aca="false">AND(C1661="R7",D1661="R5")</f>
        <v>0</v>
      </c>
      <c r="AN1661" s="0" t="n">
        <f aca="false">AND(C1661="R7",D1661="R7")</f>
        <v>0</v>
      </c>
    </row>
    <row r="1662" customFormat="false" ht="15" hidden="false" customHeight="false" outlineLevel="0" collapsed="false">
      <c r="A1662" s="1" t="n">
        <v>41379.4465277778</v>
      </c>
      <c r="B1662" s="0" t="s">
        <v>93021</v>
      </c>
      <c r="C1662" s="0" t="s">
        <v>104214</v>
      </c>
      <c r="D1662" s="20" t="s">
        <v>104214</v>
      </c>
      <c r="E1662" s="0" t="n">
        <f aca="false">OR(AND(C1662="NA",D1662="NA"), AND(C1662="NA",D1662="R2"), AND(C1662="NA",D1662="R6"), AND(C1662="NA",D1662="R8"), AND(C1662="NA",D1662="R9"), AND(C1662="NA",D1662="R10"), AND(C1662="NA",D1662="R11"))</f>
        <v>1</v>
      </c>
      <c r="F1662" s="0" t="n">
        <f aca="false">AND(C1662="NA",D1662="R1")</f>
        <v>0</v>
      </c>
      <c r="G1662" s="0" t="n">
        <f aca="false">AND(C1662="NA",D1662="R3")</f>
        <v>0</v>
      </c>
      <c r="H1662" s="0" t="n">
        <f aca="false">AND(C1662="NA",D1662="R4")</f>
        <v>0</v>
      </c>
      <c r="I1662" s="0" t="n">
        <f aca="false">AND(C1662="NA",D1662="R5")</f>
        <v>0</v>
      </c>
      <c r="J1662" s="0" t="n">
        <f aca="false">AND(C1662="NA",D1662="R7")</f>
        <v>0</v>
      </c>
      <c r="K1662" s="0" t="n">
        <f aca="false">OR(AND(C1662="R1",D1662="NA"), AND(C1662="R1",D1662="R2"), AND(C1662="R1",D1662="R6"), AND(C1662="R1",D1662="R8"), AND(C1662="R1",D1662="R9"), AND(C1662="R1",D1662="R10"), AND(C1662="R1",D1662="R11"))</f>
        <v>0</v>
      </c>
      <c r="L1662" s="0" t="n">
        <f aca="false">AND(C1662="R1",D1662="R1")</f>
        <v>0</v>
      </c>
      <c r="M1662" s="0" t="n">
        <f aca="false">AND(C1662="R1",D1662="R3")</f>
        <v>0</v>
      </c>
      <c r="N1662" s="0" t="n">
        <f aca="false">AND(C1662="R1",D1662="R4")</f>
        <v>0</v>
      </c>
      <c r="O1662" s="0" t="n">
        <f aca="false">AND(C1662="R1",D1662="R5")</f>
        <v>0</v>
      </c>
      <c r="P1662" s="0" t="n">
        <f aca="false">AND(C1662="R1",D1662="R7")</f>
        <v>0</v>
      </c>
      <c r="Q1662" s="0" t="n">
        <f aca="false">OR(AND(C1662="R3",D1662="NA"), AND(C1662="R3",D1662="R2"), AND(C1662="R3",D1662="R6"), AND(C1662="R3",D1662="R8"), AND(C1662="R3",D1662="R9"), AND(C1662="R3",D1662="R10"), AND(C1662="R3",D1662="R11"))</f>
        <v>0</v>
      </c>
      <c r="R1662" s="0" t="n">
        <f aca="false">AND(C1662="R3",D1662="R1")</f>
        <v>0</v>
      </c>
      <c r="S1662" s="0" t="n">
        <f aca="false">AND(C1662="R3",D1662="R3")</f>
        <v>0</v>
      </c>
      <c r="T1662" s="0" t="n">
        <f aca="false">AND(C1662="R3",D1662="R4")</f>
        <v>0</v>
      </c>
      <c r="U1662" s="0" t="n">
        <f aca="false">AND(C1662="R3",D1662="R5")</f>
        <v>0</v>
      </c>
      <c r="V1662" s="0" t="n">
        <f aca="false">AND(C1662="R3",D1662="R7")</f>
        <v>0</v>
      </c>
      <c r="W1662" s="0" t="n">
        <f aca="false">OR(AND(C1662="R4",D1662="NA"), AND(C1662="R4",D1662="R2"), AND(C1662="R4",D1662="R6"), AND(C1662="R4",D1662="R8"), AND(C1662="R4",D1662="R9"), AND(C1662="R4",D1662="R10"), AND(C1662="R4",D1662="R11"))</f>
        <v>0</v>
      </c>
      <c r="X1662" s="0" t="n">
        <f aca="false">AND(C1662="R4",D1662="R1")</f>
        <v>0</v>
      </c>
      <c r="Y1662" s="0" t="n">
        <f aca="false">AND(C1662="R4",D1662="R3")</f>
        <v>0</v>
      </c>
      <c r="Z1662" s="0" t="n">
        <f aca="false">AND(C1662="R4",D1662="R4")</f>
        <v>0</v>
      </c>
      <c r="AA1662" s="0" t="n">
        <f aca="false">AND(C1662="R4",D1662="R5")</f>
        <v>0</v>
      </c>
      <c r="AB1662" s="0" t="n">
        <f aca="false">AND(C1662="R4",D1662="R7")</f>
        <v>0</v>
      </c>
      <c r="AC1662" s="0" t="n">
        <f aca="false">OR(AND(C1662="R5",D1662="NA"), AND(C1662="R5",D1662="R2"), AND(C1662="R5",D1662="R6"), AND(C1662="R5",D1662="R8"), AND(C1662="R5",D1662="R9"), AND(C1662="R5",D1662="R10"), AND(C1662="R5",D1662="R11"))</f>
        <v>0</v>
      </c>
      <c r="AD1662" s="0" t="n">
        <f aca="false">AND(C1662="R5",D1662="R1")</f>
        <v>0</v>
      </c>
      <c r="AE1662" s="0" t="n">
        <f aca="false">AND(C1662="R5",D1662="R3")</f>
        <v>0</v>
      </c>
      <c r="AF1662" s="0" t="n">
        <f aca="false">AND(C1662="R5",D1662="R4")</f>
        <v>0</v>
      </c>
      <c r="AG1662" s="0" t="n">
        <f aca="false">AND(C1662="R5",D1662="R5")</f>
        <v>0</v>
      </c>
      <c r="AH1662" s="0" t="n">
        <f aca="false">AND(C1662="R5",D1662="R7")</f>
        <v>0</v>
      </c>
      <c r="AI1662" s="0" t="n">
        <f aca="false">OR(AND(C1662="R7",D1662="NA"), AND(C1662="R7",D1662="R2"), AND(C1662="R7",D1662="R6"), AND(C1662="R7",D1662="R8"), AND(C1662="R7",D1662="R9"), AND(C1662="R7",D1662="R10"), AND(C1662="R7",D1662="R11"))</f>
        <v>0</v>
      </c>
      <c r="AJ1662" s="0" t="n">
        <f aca="false">AND(C1662="R7",D1662="R1")</f>
        <v>0</v>
      </c>
      <c r="AK1662" s="0" t="n">
        <f aca="false">AND(C1662="R7",D1662="R3")</f>
        <v>0</v>
      </c>
      <c r="AL1662" s="0" t="n">
        <f aca="false">AND(C1662="R7",D1662="R4")</f>
        <v>0</v>
      </c>
      <c r="AM1662" s="0" t="n">
        <f aca="false">AND(C1662="R7",D1662="R5")</f>
        <v>0</v>
      </c>
      <c r="AN1662" s="0" t="n">
        <f aca="false">AND(C1662="R7",D1662="R7")</f>
        <v>0</v>
      </c>
    </row>
    <row r="1663" customFormat="false" ht="15" hidden="false" customHeight="false" outlineLevel="0" collapsed="false">
      <c r="A1663" s="1" t="n">
        <v>41379.4465277778</v>
      </c>
      <c r="B1663" s="0" t="s">
        <v>93023</v>
      </c>
      <c r="C1663" s="0" t="s">
        <v>104214</v>
      </c>
      <c r="D1663" s="20" t="s">
        <v>104214</v>
      </c>
      <c r="E1663" s="0" t="n">
        <f aca="false">OR(AND(C1663="NA",D1663="NA"), AND(C1663="NA",D1663="R2"), AND(C1663="NA",D1663="R6"), AND(C1663="NA",D1663="R8"), AND(C1663="NA",D1663="R9"), AND(C1663="NA",D1663="R10"), AND(C1663="NA",D1663="R11"))</f>
        <v>1</v>
      </c>
      <c r="F1663" s="0" t="n">
        <f aca="false">AND(C1663="NA",D1663="R1")</f>
        <v>0</v>
      </c>
      <c r="G1663" s="0" t="n">
        <f aca="false">AND(C1663="NA",D1663="R3")</f>
        <v>0</v>
      </c>
      <c r="H1663" s="0" t="n">
        <f aca="false">AND(C1663="NA",D1663="R4")</f>
        <v>0</v>
      </c>
      <c r="I1663" s="0" t="n">
        <f aca="false">AND(C1663="NA",D1663="R5")</f>
        <v>0</v>
      </c>
      <c r="J1663" s="0" t="n">
        <f aca="false">AND(C1663="NA",D1663="R7")</f>
        <v>0</v>
      </c>
      <c r="K1663" s="0" t="n">
        <f aca="false">OR(AND(C1663="R1",D1663="NA"), AND(C1663="R1",D1663="R2"), AND(C1663="R1",D1663="R6"), AND(C1663="R1",D1663="R8"), AND(C1663="R1",D1663="R9"), AND(C1663="R1",D1663="R10"), AND(C1663="R1",D1663="R11"))</f>
        <v>0</v>
      </c>
      <c r="L1663" s="0" t="n">
        <f aca="false">AND(C1663="R1",D1663="R1")</f>
        <v>0</v>
      </c>
      <c r="M1663" s="0" t="n">
        <f aca="false">AND(C1663="R1",D1663="R3")</f>
        <v>0</v>
      </c>
      <c r="N1663" s="0" t="n">
        <f aca="false">AND(C1663="R1",D1663="R4")</f>
        <v>0</v>
      </c>
      <c r="O1663" s="0" t="n">
        <f aca="false">AND(C1663="R1",D1663="R5")</f>
        <v>0</v>
      </c>
      <c r="P1663" s="0" t="n">
        <f aca="false">AND(C1663="R1",D1663="R7")</f>
        <v>0</v>
      </c>
      <c r="Q1663" s="0" t="n">
        <f aca="false">OR(AND(C1663="R3",D1663="NA"), AND(C1663="R3",D1663="R2"), AND(C1663="R3",D1663="R6"), AND(C1663="R3",D1663="R8"), AND(C1663="R3",D1663="R9"), AND(C1663="R3",D1663="R10"), AND(C1663="R3",D1663="R11"))</f>
        <v>0</v>
      </c>
      <c r="R1663" s="0" t="n">
        <f aca="false">AND(C1663="R3",D1663="R1")</f>
        <v>0</v>
      </c>
      <c r="S1663" s="0" t="n">
        <f aca="false">AND(C1663="R3",D1663="R3")</f>
        <v>0</v>
      </c>
      <c r="T1663" s="0" t="n">
        <f aca="false">AND(C1663="R3",D1663="R4")</f>
        <v>0</v>
      </c>
      <c r="U1663" s="0" t="n">
        <f aca="false">AND(C1663="R3",D1663="R5")</f>
        <v>0</v>
      </c>
      <c r="V1663" s="0" t="n">
        <f aca="false">AND(C1663="R3",D1663="R7")</f>
        <v>0</v>
      </c>
      <c r="W1663" s="0" t="n">
        <f aca="false">OR(AND(C1663="R4",D1663="NA"), AND(C1663="R4",D1663="R2"), AND(C1663="R4",D1663="R6"), AND(C1663="R4",D1663="R8"), AND(C1663="R4",D1663="R9"), AND(C1663="R4",D1663="R10"), AND(C1663="R4",D1663="R11"))</f>
        <v>0</v>
      </c>
      <c r="X1663" s="0" t="n">
        <f aca="false">AND(C1663="R4",D1663="R1")</f>
        <v>0</v>
      </c>
      <c r="Y1663" s="0" t="n">
        <f aca="false">AND(C1663="R4",D1663="R3")</f>
        <v>0</v>
      </c>
      <c r="Z1663" s="0" t="n">
        <f aca="false">AND(C1663="R4",D1663="R4")</f>
        <v>0</v>
      </c>
      <c r="AA1663" s="0" t="n">
        <f aca="false">AND(C1663="R4",D1663="R5")</f>
        <v>0</v>
      </c>
      <c r="AB1663" s="0" t="n">
        <f aca="false">AND(C1663="R4",D1663="R7")</f>
        <v>0</v>
      </c>
      <c r="AC1663" s="0" t="n">
        <f aca="false">OR(AND(C1663="R5",D1663="NA"), AND(C1663="R5",D1663="R2"), AND(C1663="R5",D1663="R6"), AND(C1663="R5",D1663="R8"), AND(C1663="R5",D1663="R9"), AND(C1663="R5",D1663="R10"), AND(C1663="R5",D1663="R11"))</f>
        <v>0</v>
      </c>
      <c r="AD1663" s="0" t="n">
        <f aca="false">AND(C1663="R5",D1663="R1")</f>
        <v>0</v>
      </c>
      <c r="AE1663" s="0" t="n">
        <f aca="false">AND(C1663="R5",D1663="R3")</f>
        <v>0</v>
      </c>
      <c r="AF1663" s="0" t="n">
        <f aca="false">AND(C1663="R5",D1663="R4")</f>
        <v>0</v>
      </c>
      <c r="AG1663" s="0" t="n">
        <f aca="false">AND(C1663="R5",D1663="R5")</f>
        <v>0</v>
      </c>
      <c r="AH1663" s="0" t="n">
        <f aca="false">AND(C1663="R5",D1663="R7")</f>
        <v>0</v>
      </c>
      <c r="AI1663" s="0" t="n">
        <f aca="false">OR(AND(C1663="R7",D1663="NA"), AND(C1663="R7",D1663="R2"), AND(C1663="R7",D1663="R6"), AND(C1663="R7",D1663="R8"), AND(C1663="R7",D1663="R9"), AND(C1663="R7",D1663="R10"), AND(C1663="R7",D1663="R11"))</f>
        <v>0</v>
      </c>
      <c r="AJ1663" s="0" t="n">
        <f aca="false">AND(C1663="R7",D1663="R1")</f>
        <v>0</v>
      </c>
      <c r="AK1663" s="0" t="n">
        <f aca="false">AND(C1663="R7",D1663="R3")</f>
        <v>0</v>
      </c>
      <c r="AL1663" s="0" t="n">
        <f aca="false">AND(C1663="R7",D1663="R4")</f>
        <v>0</v>
      </c>
      <c r="AM1663" s="0" t="n">
        <f aca="false">AND(C1663="R7",D1663="R5")</f>
        <v>0</v>
      </c>
      <c r="AN1663" s="0" t="n">
        <f aca="false">AND(C1663="R7",D1663="R7")</f>
        <v>0</v>
      </c>
    </row>
    <row r="1664" customFormat="false" ht="15" hidden="false" customHeight="false" outlineLevel="0" collapsed="false">
      <c r="A1664" s="1" t="n">
        <v>41379.4465277778</v>
      </c>
      <c r="B1664" s="0" t="s">
        <v>93025</v>
      </c>
      <c r="C1664" s="0" t="s">
        <v>104214</v>
      </c>
      <c r="D1664" s="20" t="s">
        <v>104214</v>
      </c>
      <c r="E1664" s="0" t="n">
        <f aca="false">OR(AND(C1664="NA",D1664="NA"), AND(C1664="NA",D1664="R2"), AND(C1664="NA",D1664="R6"), AND(C1664="NA",D1664="R8"), AND(C1664="NA",D1664="R9"), AND(C1664="NA",D1664="R10"), AND(C1664="NA",D1664="R11"))</f>
        <v>1</v>
      </c>
      <c r="F1664" s="0" t="n">
        <f aca="false">AND(C1664="NA",D1664="R1")</f>
        <v>0</v>
      </c>
      <c r="G1664" s="0" t="n">
        <f aca="false">AND(C1664="NA",D1664="R3")</f>
        <v>0</v>
      </c>
      <c r="H1664" s="0" t="n">
        <f aca="false">AND(C1664="NA",D1664="R4")</f>
        <v>0</v>
      </c>
      <c r="I1664" s="0" t="n">
        <f aca="false">AND(C1664="NA",D1664="R5")</f>
        <v>0</v>
      </c>
      <c r="J1664" s="0" t="n">
        <f aca="false">AND(C1664="NA",D1664="R7")</f>
        <v>0</v>
      </c>
      <c r="K1664" s="0" t="n">
        <f aca="false">OR(AND(C1664="R1",D1664="NA"), AND(C1664="R1",D1664="R2"), AND(C1664="R1",D1664="R6"), AND(C1664="R1",D1664="R8"), AND(C1664="R1",D1664="R9"), AND(C1664="R1",D1664="R10"), AND(C1664="R1",D1664="R11"))</f>
        <v>0</v>
      </c>
      <c r="L1664" s="0" t="n">
        <f aca="false">AND(C1664="R1",D1664="R1")</f>
        <v>0</v>
      </c>
      <c r="M1664" s="0" t="n">
        <f aca="false">AND(C1664="R1",D1664="R3")</f>
        <v>0</v>
      </c>
      <c r="N1664" s="0" t="n">
        <f aca="false">AND(C1664="R1",D1664="R4")</f>
        <v>0</v>
      </c>
      <c r="O1664" s="0" t="n">
        <f aca="false">AND(C1664="R1",D1664="R5")</f>
        <v>0</v>
      </c>
      <c r="P1664" s="0" t="n">
        <f aca="false">AND(C1664="R1",D1664="R7")</f>
        <v>0</v>
      </c>
      <c r="Q1664" s="0" t="n">
        <f aca="false">OR(AND(C1664="R3",D1664="NA"), AND(C1664="R3",D1664="R2"), AND(C1664="R3",D1664="R6"), AND(C1664="R3",D1664="R8"), AND(C1664="R3",D1664="R9"), AND(C1664="R3",D1664="R10"), AND(C1664="R3",D1664="R11"))</f>
        <v>0</v>
      </c>
      <c r="R1664" s="0" t="n">
        <f aca="false">AND(C1664="R3",D1664="R1")</f>
        <v>0</v>
      </c>
      <c r="S1664" s="0" t="n">
        <f aca="false">AND(C1664="R3",D1664="R3")</f>
        <v>0</v>
      </c>
      <c r="T1664" s="0" t="n">
        <f aca="false">AND(C1664="R3",D1664="R4")</f>
        <v>0</v>
      </c>
      <c r="U1664" s="0" t="n">
        <f aca="false">AND(C1664="R3",D1664="R5")</f>
        <v>0</v>
      </c>
      <c r="V1664" s="0" t="n">
        <f aca="false">AND(C1664="R3",D1664="R7")</f>
        <v>0</v>
      </c>
      <c r="W1664" s="0" t="n">
        <f aca="false">OR(AND(C1664="R4",D1664="NA"), AND(C1664="R4",D1664="R2"), AND(C1664="R4",D1664="R6"), AND(C1664="R4",D1664="R8"), AND(C1664="R4",D1664="R9"), AND(C1664="R4",D1664="R10"), AND(C1664="R4",D1664="R11"))</f>
        <v>0</v>
      </c>
      <c r="X1664" s="0" t="n">
        <f aca="false">AND(C1664="R4",D1664="R1")</f>
        <v>0</v>
      </c>
      <c r="Y1664" s="0" t="n">
        <f aca="false">AND(C1664="R4",D1664="R3")</f>
        <v>0</v>
      </c>
      <c r="Z1664" s="0" t="n">
        <f aca="false">AND(C1664="R4",D1664="R4")</f>
        <v>0</v>
      </c>
      <c r="AA1664" s="0" t="n">
        <f aca="false">AND(C1664="R4",D1664="R5")</f>
        <v>0</v>
      </c>
      <c r="AB1664" s="0" t="n">
        <f aca="false">AND(C1664="R4",D1664="R7")</f>
        <v>0</v>
      </c>
      <c r="AC1664" s="0" t="n">
        <f aca="false">OR(AND(C1664="R5",D1664="NA"), AND(C1664="R5",D1664="R2"), AND(C1664="R5",D1664="R6"), AND(C1664="R5",D1664="R8"), AND(C1664="R5",D1664="R9"), AND(C1664="R5",D1664="R10"), AND(C1664="R5",D1664="R11"))</f>
        <v>0</v>
      </c>
      <c r="AD1664" s="0" t="n">
        <f aca="false">AND(C1664="R5",D1664="R1")</f>
        <v>0</v>
      </c>
      <c r="AE1664" s="0" t="n">
        <f aca="false">AND(C1664="R5",D1664="R3")</f>
        <v>0</v>
      </c>
      <c r="AF1664" s="0" t="n">
        <f aca="false">AND(C1664="R5",D1664="R4")</f>
        <v>0</v>
      </c>
      <c r="AG1664" s="0" t="n">
        <f aca="false">AND(C1664="R5",D1664="R5")</f>
        <v>0</v>
      </c>
      <c r="AH1664" s="0" t="n">
        <f aca="false">AND(C1664="R5",D1664="R7")</f>
        <v>0</v>
      </c>
      <c r="AI1664" s="0" t="n">
        <f aca="false">OR(AND(C1664="R7",D1664="NA"), AND(C1664="R7",D1664="R2"), AND(C1664="R7",D1664="R6"), AND(C1664="R7",D1664="R8"), AND(C1664="R7",D1664="R9"), AND(C1664="R7",D1664="R10"), AND(C1664="R7",D1664="R11"))</f>
        <v>0</v>
      </c>
      <c r="AJ1664" s="0" t="n">
        <f aca="false">AND(C1664="R7",D1664="R1")</f>
        <v>0</v>
      </c>
      <c r="AK1664" s="0" t="n">
        <f aca="false">AND(C1664="R7",D1664="R3")</f>
        <v>0</v>
      </c>
      <c r="AL1664" s="0" t="n">
        <f aca="false">AND(C1664="R7",D1664="R4")</f>
        <v>0</v>
      </c>
      <c r="AM1664" s="0" t="n">
        <f aca="false">AND(C1664="R7",D1664="R5")</f>
        <v>0</v>
      </c>
      <c r="AN1664" s="0" t="n">
        <f aca="false">AND(C1664="R7",D1664="R7")</f>
        <v>0</v>
      </c>
    </row>
    <row r="1665" customFormat="false" ht="15" hidden="false" customHeight="false" outlineLevel="0" collapsed="false">
      <c r="A1665" s="1" t="n">
        <v>41379.4465277778</v>
      </c>
      <c r="B1665" s="0" t="s">
        <v>93027</v>
      </c>
      <c r="C1665" s="0" t="s">
        <v>104214</v>
      </c>
      <c r="D1665" s="20" t="s">
        <v>104214</v>
      </c>
      <c r="E1665" s="0" t="n">
        <f aca="false">OR(AND(C1665="NA",D1665="NA"), AND(C1665="NA",D1665="R2"), AND(C1665="NA",D1665="R6"), AND(C1665="NA",D1665="R8"), AND(C1665="NA",D1665="R9"), AND(C1665="NA",D1665="R10"), AND(C1665="NA",D1665="R11"))</f>
        <v>1</v>
      </c>
      <c r="F1665" s="0" t="n">
        <f aca="false">AND(C1665="NA",D1665="R1")</f>
        <v>0</v>
      </c>
      <c r="G1665" s="0" t="n">
        <f aca="false">AND(C1665="NA",D1665="R3")</f>
        <v>0</v>
      </c>
      <c r="H1665" s="0" t="n">
        <f aca="false">AND(C1665="NA",D1665="R4")</f>
        <v>0</v>
      </c>
      <c r="I1665" s="0" t="n">
        <f aca="false">AND(C1665="NA",D1665="R5")</f>
        <v>0</v>
      </c>
      <c r="J1665" s="0" t="n">
        <f aca="false">AND(C1665="NA",D1665="R7")</f>
        <v>0</v>
      </c>
      <c r="K1665" s="0" t="n">
        <f aca="false">OR(AND(C1665="R1",D1665="NA"), AND(C1665="R1",D1665="R2"), AND(C1665="R1",D1665="R6"), AND(C1665="R1",D1665="R8"), AND(C1665="R1",D1665="R9"), AND(C1665="R1",D1665="R10"), AND(C1665="R1",D1665="R11"))</f>
        <v>0</v>
      </c>
      <c r="L1665" s="0" t="n">
        <f aca="false">AND(C1665="R1",D1665="R1")</f>
        <v>0</v>
      </c>
      <c r="M1665" s="0" t="n">
        <f aca="false">AND(C1665="R1",D1665="R3")</f>
        <v>0</v>
      </c>
      <c r="N1665" s="0" t="n">
        <f aca="false">AND(C1665="R1",D1665="R4")</f>
        <v>0</v>
      </c>
      <c r="O1665" s="0" t="n">
        <f aca="false">AND(C1665="R1",D1665="R5")</f>
        <v>0</v>
      </c>
      <c r="P1665" s="0" t="n">
        <f aca="false">AND(C1665="R1",D1665="R7")</f>
        <v>0</v>
      </c>
      <c r="Q1665" s="0" t="n">
        <f aca="false">OR(AND(C1665="R3",D1665="NA"), AND(C1665="R3",D1665="R2"), AND(C1665="R3",D1665="R6"), AND(C1665="R3",D1665="R8"), AND(C1665="R3",D1665="R9"), AND(C1665="R3",D1665="R10"), AND(C1665="R3",D1665="R11"))</f>
        <v>0</v>
      </c>
      <c r="R1665" s="0" t="n">
        <f aca="false">AND(C1665="R3",D1665="R1")</f>
        <v>0</v>
      </c>
      <c r="S1665" s="0" t="n">
        <f aca="false">AND(C1665="R3",D1665="R3")</f>
        <v>0</v>
      </c>
      <c r="T1665" s="0" t="n">
        <f aca="false">AND(C1665="R3",D1665="R4")</f>
        <v>0</v>
      </c>
      <c r="U1665" s="0" t="n">
        <f aca="false">AND(C1665="R3",D1665="R5")</f>
        <v>0</v>
      </c>
      <c r="V1665" s="0" t="n">
        <f aca="false">AND(C1665="R3",D1665="R7")</f>
        <v>0</v>
      </c>
      <c r="W1665" s="0" t="n">
        <f aca="false">OR(AND(C1665="R4",D1665="NA"), AND(C1665="R4",D1665="R2"), AND(C1665="R4",D1665="R6"), AND(C1665="R4",D1665="R8"), AND(C1665="R4",D1665="R9"), AND(C1665="R4",D1665="R10"), AND(C1665="R4",D1665="R11"))</f>
        <v>0</v>
      </c>
      <c r="X1665" s="0" t="n">
        <f aca="false">AND(C1665="R4",D1665="R1")</f>
        <v>0</v>
      </c>
      <c r="Y1665" s="0" t="n">
        <f aca="false">AND(C1665="R4",D1665="R3")</f>
        <v>0</v>
      </c>
      <c r="Z1665" s="0" t="n">
        <f aca="false">AND(C1665="R4",D1665="R4")</f>
        <v>0</v>
      </c>
      <c r="AA1665" s="0" t="n">
        <f aca="false">AND(C1665="R4",D1665="R5")</f>
        <v>0</v>
      </c>
      <c r="AB1665" s="0" t="n">
        <f aca="false">AND(C1665="R4",D1665="R7")</f>
        <v>0</v>
      </c>
      <c r="AC1665" s="0" t="n">
        <f aca="false">OR(AND(C1665="R5",D1665="NA"), AND(C1665="R5",D1665="R2"), AND(C1665="R5",D1665="R6"), AND(C1665="R5",D1665="R8"), AND(C1665="R5",D1665="R9"), AND(C1665="R5",D1665="R10"), AND(C1665="R5",D1665="R11"))</f>
        <v>0</v>
      </c>
      <c r="AD1665" s="0" t="n">
        <f aca="false">AND(C1665="R5",D1665="R1")</f>
        <v>0</v>
      </c>
      <c r="AE1665" s="0" t="n">
        <f aca="false">AND(C1665="R5",D1665="R3")</f>
        <v>0</v>
      </c>
      <c r="AF1665" s="0" t="n">
        <f aca="false">AND(C1665="R5",D1665="R4")</f>
        <v>0</v>
      </c>
      <c r="AG1665" s="0" t="n">
        <f aca="false">AND(C1665="R5",D1665="R5")</f>
        <v>0</v>
      </c>
      <c r="AH1665" s="0" t="n">
        <f aca="false">AND(C1665="R5",D1665="R7")</f>
        <v>0</v>
      </c>
      <c r="AI1665" s="0" t="n">
        <f aca="false">OR(AND(C1665="R7",D1665="NA"), AND(C1665="R7",D1665="R2"), AND(C1665="R7",D1665="R6"), AND(C1665="R7",D1665="R8"), AND(C1665="R7",D1665="R9"), AND(C1665="R7",D1665="R10"), AND(C1665="R7",D1665="R11"))</f>
        <v>0</v>
      </c>
      <c r="AJ1665" s="0" t="n">
        <f aca="false">AND(C1665="R7",D1665="R1")</f>
        <v>0</v>
      </c>
      <c r="AK1665" s="0" t="n">
        <f aca="false">AND(C1665="R7",D1665="R3")</f>
        <v>0</v>
      </c>
      <c r="AL1665" s="0" t="n">
        <f aca="false">AND(C1665="R7",D1665="R4")</f>
        <v>0</v>
      </c>
      <c r="AM1665" s="0" t="n">
        <f aca="false">AND(C1665="R7",D1665="R5")</f>
        <v>0</v>
      </c>
      <c r="AN1665" s="0" t="n">
        <f aca="false">AND(C1665="R7",D1665="R7")</f>
        <v>0</v>
      </c>
    </row>
    <row r="1666" customFormat="false" ht="15" hidden="false" customHeight="false" outlineLevel="0" collapsed="false">
      <c r="A1666" s="1" t="n">
        <v>41379.4465277778</v>
      </c>
      <c r="B1666" s="0" t="s">
        <v>93029</v>
      </c>
      <c r="C1666" s="0" t="s">
        <v>104214</v>
      </c>
      <c r="D1666" s="20" t="s">
        <v>104214</v>
      </c>
      <c r="E1666" s="0" t="n">
        <f aca="false">OR(AND(C1666="NA",D1666="NA"), AND(C1666="NA",D1666="R2"), AND(C1666="NA",D1666="R6"), AND(C1666="NA",D1666="R8"), AND(C1666="NA",D1666="R9"), AND(C1666="NA",D1666="R10"), AND(C1666="NA",D1666="R11"))</f>
        <v>1</v>
      </c>
      <c r="F1666" s="0" t="n">
        <f aca="false">AND(C1666="NA",D1666="R1")</f>
        <v>0</v>
      </c>
      <c r="G1666" s="0" t="n">
        <f aca="false">AND(C1666="NA",D1666="R3")</f>
        <v>0</v>
      </c>
      <c r="H1666" s="0" t="n">
        <f aca="false">AND(C1666="NA",D1666="R4")</f>
        <v>0</v>
      </c>
      <c r="I1666" s="0" t="n">
        <f aca="false">AND(C1666="NA",D1666="R5")</f>
        <v>0</v>
      </c>
      <c r="J1666" s="0" t="n">
        <f aca="false">AND(C1666="NA",D1666="R7")</f>
        <v>0</v>
      </c>
      <c r="K1666" s="0" t="n">
        <f aca="false">OR(AND(C1666="R1",D1666="NA"), AND(C1666="R1",D1666="R2"), AND(C1666="R1",D1666="R6"), AND(C1666="R1",D1666="R8"), AND(C1666="R1",D1666="R9"), AND(C1666="R1",D1666="R10"), AND(C1666="R1",D1666="R11"))</f>
        <v>0</v>
      </c>
      <c r="L1666" s="0" t="n">
        <f aca="false">AND(C1666="R1",D1666="R1")</f>
        <v>0</v>
      </c>
      <c r="M1666" s="0" t="n">
        <f aca="false">AND(C1666="R1",D1666="R3")</f>
        <v>0</v>
      </c>
      <c r="N1666" s="0" t="n">
        <f aca="false">AND(C1666="R1",D1666="R4")</f>
        <v>0</v>
      </c>
      <c r="O1666" s="0" t="n">
        <f aca="false">AND(C1666="R1",D1666="R5")</f>
        <v>0</v>
      </c>
      <c r="P1666" s="0" t="n">
        <f aca="false">AND(C1666="R1",D1666="R7")</f>
        <v>0</v>
      </c>
      <c r="Q1666" s="0" t="n">
        <f aca="false">OR(AND(C1666="R3",D1666="NA"), AND(C1666="R3",D1666="R2"), AND(C1666="R3",D1666="R6"), AND(C1666="R3",D1666="R8"), AND(C1666="R3",D1666="R9"), AND(C1666="R3",D1666="R10"), AND(C1666="R3",D1666="R11"))</f>
        <v>0</v>
      </c>
      <c r="R1666" s="0" t="n">
        <f aca="false">AND(C1666="R3",D1666="R1")</f>
        <v>0</v>
      </c>
      <c r="S1666" s="0" t="n">
        <f aca="false">AND(C1666="R3",D1666="R3")</f>
        <v>0</v>
      </c>
      <c r="T1666" s="0" t="n">
        <f aca="false">AND(C1666="R3",D1666="R4")</f>
        <v>0</v>
      </c>
      <c r="U1666" s="0" t="n">
        <f aca="false">AND(C1666="R3",D1666="R5")</f>
        <v>0</v>
      </c>
      <c r="V1666" s="0" t="n">
        <f aca="false">AND(C1666="R3",D1666="R7")</f>
        <v>0</v>
      </c>
      <c r="W1666" s="0" t="n">
        <f aca="false">OR(AND(C1666="R4",D1666="NA"), AND(C1666="R4",D1666="R2"), AND(C1666="R4",D1666="R6"), AND(C1666="R4",D1666="R8"), AND(C1666="R4",D1666="R9"), AND(C1666="R4",D1666="R10"), AND(C1666="R4",D1666="R11"))</f>
        <v>0</v>
      </c>
      <c r="X1666" s="0" t="n">
        <f aca="false">AND(C1666="R4",D1666="R1")</f>
        <v>0</v>
      </c>
      <c r="Y1666" s="0" t="n">
        <f aca="false">AND(C1666="R4",D1666="R3")</f>
        <v>0</v>
      </c>
      <c r="Z1666" s="0" t="n">
        <f aca="false">AND(C1666="R4",D1666="R4")</f>
        <v>0</v>
      </c>
      <c r="AA1666" s="0" t="n">
        <f aca="false">AND(C1666="R4",D1666="R5")</f>
        <v>0</v>
      </c>
      <c r="AB1666" s="0" t="n">
        <f aca="false">AND(C1666="R4",D1666="R7")</f>
        <v>0</v>
      </c>
      <c r="AC1666" s="0" t="n">
        <f aca="false">OR(AND(C1666="R5",D1666="NA"), AND(C1666="R5",D1666="R2"), AND(C1666="R5",D1666="R6"), AND(C1666="R5",D1666="R8"), AND(C1666="R5",D1666="R9"), AND(C1666="R5",D1666="R10"), AND(C1666="R5",D1666="R11"))</f>
        <v>0</v>
      </c>
      <c r="AD1666" s="0" t="n">
        <f aca="false">AND(C1666="R5",D1666="R1")</f>
        <v>0</v>
      </c>
      <c r="AE1666" s="0" t="n">
        <f aca="false">AND(C1666="R5",D1666="R3")</f>
        <v>0</v>
      </c>
      <c r="AF1666" s="0" t="n">
        <f aca="false">AND(C1666="R5",D1666="R4")</f>
        <v>0</v>
      </c>
      <c r="AG1666" s="0" t="n">
        <f aca="false">AND(C1666="R5",D1666="R5")</f>
        <v>0</v>
      </c>
      <c r="AH1666" s="0" t="n">
        <f aca="false">AND(C1666="R5",D1666="R7")</f>
        <v>0</v>
      </c>
      <c r="AI1666" s="0" t="n">
        <f aca="false">OR(AND(C1666="R7",D1666="NA"), AND(C1666="R7",D1666="R2"), AND(C1666="R7",D1666="R6"), AND(C1666="R7",D1666="R8"), AND(C1666="R7",D1666="R9"), AND(C1666="R7",D1666="R10"), AND(C1666="R7",D1666="R11"))</f>
        <v>0</v>
      </c>
      <c r="AJ1666" s="0" t="n">
        <f aca="false">AND(C1666="R7",D1666="R1")</f>
        <v>0</v>
      </c>
      <c r="AK1666" s="0" t="n">
        <f aca="false">AND(C1666="R7",D1666="R3")</f>
        <v>0</v>
      </c>
      <c r="AL1666" s="0" t="n">
        <f aca="false">AND(C1666="R7",D1666="R4")</f>
        <v>0</v>
      </c>
      <c r="AM1666" s="0" t="n">
        <f aca="false">AND(C1666="R7",D1666="R5")</f>
        <v>0</v>
      </c>
      <c r="AN1666" s="0" t="n">
        <f aca="false">AND(C1666="R7",D1666="R7")</f>
        <v>0</v>
      </c>
    </row>
    <row r="1667" customFormat="false" ht="15" hidden="false" customHeight="false" outlineLevel="0" collapsed="false">
      <c r="A1667" s="1" t="n">
        <v>41379.4465277778</v>
      </c>
      <c r="B1667" s="0" t="s">
        <v>93031</v>
      </c>
      <c r="C1667" s="0" t="s">
        <v>104214</v>
      </c>
      <c r="D1667" s="20" t="s">
        <v>104214</v>
      </c>
      <c r="E1667" s="0" t="n">
        <f aca="false">OR(AND(C1667="NA",D1667="NA"), AND(C1667="NA",D1667="R2"), AND(C1667="NA",D1667="R6"), AND(C1667="NA",D1667="R8"), AND(C1667="NA",D1667="R9"), AND(C1667="NA",D1667="R10"), AND(C1667="NA",D1667="R11"))</f>
        <v>1</v>
      </c>
      <c r="F1667" s="0" t="n">
        <f aca="false">AND(C1667="NA",D1667="R1")</f>
        <v>0</v>
      </c>
      <c r="G1667" s="0" t="n">
        <f aca="false">AND(C1667="NA",D1667="R3")</f>
        <v>0</v>
      </c>
      <c r="H1667" s="0" t="n">
        <f aca="false">AND(C1667="NA",D1667="R4")</f>
        <v>0</v>
      </c>
      <c r="I1667" s="0" t="n">
        <f aca="false">AND(C1667="NA",D1667="R5")</f>
        <v>0</v>
      </c>
      <c r="J1667" s="0" t="n">
        <f aca="false">AND(C1667="NA",D1667="R7")</f>
        <v>0</v>
      </c>
      <c r="K1667" s="0" t="n">
        <f aca="false">OR(AND(C1667="R1",D1667="NA"), AND(C1667="R1",D1667="R2"), AND(C1667="R1",D1667="R6"), AND(C1667="R1",D1667="R8"), AND(C1667="R1",D1667="R9"), AND(C1667="R1",D1667="R10"), AND(C1667="R1",D1667="R11"))</f>
        <v>0</v>
      </c>
      <c r="L1667" s="0" t="n">
        <f aca="false">AND(C1667="R1",D1667="R1")</f>
        <v>0</v>
      </c>
      <c r="M1667" s="0" t="n">
        <f aca="false">AND(C1667="R1",D1667="R3")</f>
        <v>0</v>
      </c>
      <c r="N1667" s="0" t="n">
        <f aca="false">AND(C1667="R1",D1667="R4")</f>
        <v>0</v>
      </c>
      <c r="O1667" s="0" t="n">
        <f aca="false">AND(C1667="R1",D1667="R5")</f>
        <v>0</v>
      </c>
      <c r="P1667" s="0" t="n">
        <f aca="false">AND(C1667="R1",D1667="R7")</f>
        <v>0</v>
      </c>
      <c r="Q1667" s="0" t="n">
        <f aca="false">OR(AND(C1667="R3",D1667="NA"), AND(C1667="R3",D1667="R2"), AND(C1667="R3",D1667="R6"), AND(C1667="R3",D1667="R8"), AND(C1667="R3",D1667="R9"), AND(C1667="R3",D1667="R10"), AND(C1667="R3",D1667="R11"))</f>
        <v>0</v>
      </c>
      <c r="R1667" s="0" t="n">
        <f aca="false">AND(C1667="R3",D1667="R1")</f>
        <v>0</v>
      </c>
      <c r="S1667" s="0" t="n">
        <f aca="false">AND(C1667="R3",D1667="R3")</f>
        <v>0</v>
      </c>
      <c r="T1667" s="0" t="n">
        <f aca="false">AND(C1667="R3",D1667="R4")</f>
        <v>0</v>
      </c>
      <c r="U1667" s="0" t="n">
        <f aca="false">AND(C1667="R3",D1667="R5")</f>
        <v>0</v>
      </c>
      <c r="V1667" s="0" t="n">
        <f aca="false">AND(C1667="R3",D1667="R7")</f>
        <v>0</v>
      </c>
      <c r="W1667" s="0" t="n">
        <f aca="false">OR(AND(C1667="R4",D1667="NA"), AND(C1667="R4",D1667="R2"), AND(C1667="R4",D1667="R6"), AND(C1667="R4",D1667="R8"), AND(C1667="R4",D1667="R9"), AND(C1667="R4",D1667="R10"), AND(C1667="R4",D1667="R11"))</f>
        <v>0</v>
      </c>
      <c r="X1667" s="0" t="n">
        <f aca="false">AND(C1667="R4",D1667="R1")</f>
        <v>0</v>
      </c>
      <c r="Y1667" s="0" t="n">
        <f aca="false">AND(C1667="R4",D1667="R3")</f>
        <v>0</v>
      </c>
      <c r="Z1667" s="0" t="n">
        <f aca="false">AND(C1667="R4",D1667="R4")</f>
        <v>0</v>
      </c>
      <c r="AA1667" s="0" t="n">
        <f aca="false">AND(C1667="R4",D1667="R5")</f>
        <v>0</v>
      </c>
      <c r="AB1667" s="0" t="n">
        <f aca="false">AND(C1667="R4",D1667="R7")</f>
        <v>0</v>
      </c>
      <c r="AC1667" s="0" t="n">
        <f aca="false">OR(AND(C1667="R5",D1667="NA"), AND(C1667="R5",D1667="R2"), AND(C1667="R5",D1667="R6"), AND(C1667="R5",D1667="R8"), AND(C1667="R5",D1667="R9"), AND(C1667="R5",D1667="R10"), AND(C1667="R5",D1667="R11"))</f>
        <v>0</v>
      </c>
      <c r="AD1667" s="0" t="n">
        <f aca="false">AND(C1667="R5",D1667="R1")</f>
        <v>0</v>
      </c>
      <c r="AE1667" s="0" t="n">
        <f aca="false">AND(C1667="R5",D1667="R3")</f>
        <v>0</v>
      </c>
      <c r="AF1667" s="0" t="n">
        <f aca="false">AND(C1667="R5",D1667="R4")</f>
        <v>0</v>
      </c>
      <c r="AG1667" s="0" t="n">
        <f aca="false">AND(C1667="R5",D1667="R5")</f>
        <v>0</v>
      </c>
      <c r="AH1667" s="0" t="n">
        <f aca="false">AND(C1667="R5",D1667="R7")</f>
        <v>0</v>
      </c>
      <c r="AI1667" s="0" t="n">
        <f aca="false">OR(AND(C1667="R7",D1667="NA"), AND(C1667="R7",D1667="R2"), AND(C1667="R7",D1667="R6"), AND(C1667="R7",D1667="R8"), AND(C1667="R7",D1667="R9"), AND(C1667="R7",D1667="R10"), AND(C1667="R7",D1667="R11"))</f>
        <v>0</v>
      </c>
      <c r="AJ1667" s="0" t="n">
        <f aca="false">AND(C1667="R7",D1667="R1")</f>
        <v>0</v>
      </c>
      <c r="AK1667" s="0" t="n">
        <f aca="false">AND(C1667="R7",D1667="R3")</f>
        <v>0</v>
      </c>
      <c r="AL1667" s="0" t="n">
        <f aca="false">AND(C1667="R7",D1667="R4")</f>
        <v>0</v>
      </c>
      <c r="AM1667" s="0" t="n">
        <f aca="false">AND(C1667="R7",D1667="R5")</f>
        <v>0</v>
      </c>
      <c r="AN1667" s="0" t="n">
        <f aca="false">AND(C1667="R7",D1667="R7")</f>
        <v>0</v>
      </c>
    </row>
    <row r="1668" customFormat="false" ht="15" hidden="false" customHeight="false" outlineLevel="0" collapsed="false">
      <c r="A1668" s="1" t="n">
        <v>41379.4465277778</v>
      </c>
      <c r="B1668" s="0" t="s">
        <v>93033</v>
      </c>
      <c r="C1668" s="0" t="s">
        <v>104214</v>
      </c>
      <c r="D1668" s="20" t="s">
        <v>104214</v>
      </c>
      <c r="E1668" s="0" t="n">
        <f aca="false">OR(AND(C1668="NA",D1668="NA"), AND(C1668="NA",D1668="R2"), AND(C1668="NA",D1668="R6"), AND(C1668="NA",D1668="R8"), AND(C1668="NA",D1668="R9"), AND(C1668="NA",D1668="R10"), AND(C1668="NA",D1668="R11"))</f>
        <v>1</v>
      </c>
      <c r="F1668" s="0" t="n">
        <f aca="false">AND(C1668="NA",D1668="R1")</f>
        <v>0</v>
      </c>
      <c r="G1668" s="0" t="n">
        <f aca="false">AND(C1668="NA",D1668="R3")</f>
        <v>0</v>
      </c>
      <c r="H1668" s="0" t="n">
        <f aca="false">AND(C1668="NA",D1668="R4")</f>
        <v>0</v>
      </c>
      <c r="I1668" s="0" t="n">
        <f aca="false">AND(C1668="NA",D1668="R5")</f>
        <v>0</v>
      </c>
      <c r="J1668" s="0" t="n">
        <f aca="false">AND(C1668="NA",D1668="R7")</f>
        <v>0</v>
      </c>
      <c r="K1668" s="0" t="n">
        <f aca="false">OR(AND(C1668="R1",D1668="NA"), AND(C1668="R1",D1668="R2"), AND(C1668="R1",D1668="R6"), AND(C1668="R1",D1668="R8"), AND(C1668="R1",D1668="R9"), AND(C1668="R1",D1668="R10"), AND(C1668="R1",D1668="R11"))</f>
        <v>0</v>
      </c>
      <c r="L1668" s="0" t="n">
        <f aca="false">AND(C1668="R1",D1668="R1")</f>
        <v>0</v>
      </c>
      <c r="M1668" s="0" t="n">
        <f aca="false">AND(C1668="R1",D1668="R3")</f>
        <v>0</v>
      </c>
      <c r="N1668" s="0" t="n">
        <f aca="false">AND(C1668="R1",D1668="R4")</f>
        <v>0</v>
      </c>
      <c r="O1668" s="0" t="n">
        <f aca="false">AND(C1668="R1",D1668="R5")</f>
        <v>0</v>
      </c>
      <c r="P1668" s="0" t="n">
        <f aca="false">AND(C1668="R1",D1668="R7")</f>
        <v>0</v>
      </c>
      <c r="Q1668" s="0" t="n">
        <f aca="false">OR(AND(C1668="R3",D1668="NA"), AND(C1668="R3",D1668="R2"), AND(C1668="R3",D1668="R6"), AND(C1668="R3",D1668="R8"), AND(C1668="R3",D1668="R9"), AND(C1668="R3",D1668="R10"), AND(C1668="R3",D1668="R11"))</f>
        <v>0</v>
      </c>
      <c r="R1668" s="0" t="n">
        <f aca="false">AND(C1668="R3",D1668="R1")</f>
        <v>0</v>
      </c>
      <c r="S1668" s="0" t="n">
        <f aca="false">AND(C1668="R3",D1668="R3")</f>
        <v>0</v>
      </c>
      <c r="T1668" s="0" t="n">
        <f aca="false">AND(C1668="R3",D1668="R4")</f>
        <v>0</v>
      </c>
      <c r="U1668" s="0" t="n">
        <f aca="false">AND(C1668="R3",D1668="R5")</f>
        <v>0</v>
      </c>
      <c r="V1668" s="0" t="n">
        <f aca="false">AND(C1668="R3",D1668="R7")</f>
        <v>0</v>
      </c>
      <c r="W1668" s="0" t="n">
        <f aca="false">OR(AND(C1668="R4",D1668="NA"), AND(C1668="R4",D1668="R2"), AND(C1668="R4",D1668="R6"), AND(C1668="R4",D1668="R8"), AND(C1668="R4",D1668="R9"), AND(C1668="R4",D1668="R10"), AND(C1668="R4",D1668="R11"))</f>
        <v>0</v>
      </c>
      <c r="X1668" s="0" t="n">
        <f aca="false">AND(C1668="R4",D1668="R1")</f>
        <v>0</v>
      </c>
      <c r="Y1668" s="0" t="n">
        <f aca="false">AND(C1668="R4",D1668="R3")</f>
        <v>0</v>
      </c>
      <c r="Z1668" s="0" t="n">
        <f aca="false">AND(C1668="R4",D1668="R4")</f>
        <v>0</v>
      </c>
      <c r="AA1668" s="0" t="n">
        <f aca="false">AND(C1668="R4",D1668="R5")</f>
        <v>0</v>
      </c>
      <c r="AB1668" s="0" t="n">
        <f aca="false">AND(C1668="R4",D1668="R7")</f>
        <v>0</v>
      </c>
      <c r="AC1668" s="0" t="n">
        <f aca="false">OR(AND(C1668="R5",D1668="NA"), AND(C1668="R5",D1668="R2"), AND(C1668="R5",D1668="R6"), AND(C1668="R5",D1668="R8"), AND(C1668="R5",D1668="R9"), AND(C1668="R5",D1668="R10"), AND(C1668="R5",D1668="R11"))</f>
        <v>0</v>
      </c>
      <c r="AD1668" s="0" t="n">
        <f aca="false">AND(C1668="R5",D1668="R1")</f>
        <v>0</v>
      </c>
      <c r="AE1668" s="0" t="n">
        <f aca="false">AND(C1668="R5",D1668="R3")</f>
        <v>0</v>
      </c>
      <c r="AF1668" s="0" t="n">
        <f aca="false">AND(C1668="R5",D1668="R4")</f>
        <v>0</v>
      </c>
      <c r="AG1668" s="0" t="n">
        <f aca="false">AND(C1668="R5",D1668="R5")</f>
        <v>0</v>
      </c>
      <c r="AH1668" s="0" t="n">
        <f aca="false">AND(C1668="R5",D1668="R7")</f>
        <v>0</v>
      </c>
      <c r="AI1668" s="0" t="n">
        <f aca="false">OR(AND(C1668="R7",D1668="NA"), AND(C1668="R7",D1668="R2"), AND(C1668="R7",D1668="R6"), AND(C1668="R7",D1668="R8"), AND(C1668="R7",D1668="R9"), AND(C1668="R7",D1668="R10"), AND(C1668="R7",D1668="R11"))</f>
        <v>0</v>
      </c>
      <c r="AJ1668" s="0" t="n">
        <f aca="false">AND(C1668="R7",D1668="R1")</f>
        <v>0</v>
      </c>
      <c r="AK1668" s="0" t="n">
        <f aca="false">AND(C1668="R7",D1668="R3")</f>
        <v>0</v>
      </c>
      <c r="AL1668" s="0" t="n">
        <f aca="false">AND(C1668="R7",D1668="R4")</f>
        <v>0</v>
      </c>
      <c r="AM1668" s="0" t="n">
        <f aca="false">AND(C1668="R7",D1668="R5")</f>
        <v>0</v>
      </c>
      <c r="AN1668" s="0" t="n">
        <f aca="false">AND(C1668="R7",D1668="R7")</f>
        <v>0</v>
      </c>
    </row>
    <row r="1669" customFormat="false" ht="15" hidden="false" customHeight="false" outlineLevel="0" collapsed="false">
      <c r="A1669" s="1" t="n">
        <v>41379.4472222222</v>
      </c>
      <c r="B1669" s="0" t="s">
        <v>93035</v>
      </c>
      <c r="C1669" s="0" t="s">
        <v>104214</v>
      </c>
      <c r="D1669" s="20" t="s">
        <v>104214</v>
      </c>
      <c r="E1669" s="0" t="n">
        <f aca="false">OR(AND(C1669="NA",D1669="NA"), AND(C1669="NA",D1669="R2"), AND(C1669="NA",D1669="R6"), AND(C1669="NA",D1669="R8"), AND(C1669="NA",D1669="R9"), AND(C1669="NA",D1669="R10"), AND(C1669="NA",D1669="R11"))</f>
        <v>1</v>
      </c>
      <c r="F1669" s="0" t="n">
        <f aca="false">AND(C1669="NA",D1669="R1")</f>
        <v>0</v>
      </c>
      <c r="G1669" s="0" t="n">
        <f aca="false">AND(C1669="NA",D1669="R3")</f>
        <v>0</v>
      </c>
      <c r="H1669" s="0" t="n">
        <f aca="false">AND(C1669="NA",D1669="R4")</f>
        <v>0</v>
      </c>
      <c r="I1669" s="0" t="n">
        <f aca="false">AND(C1669="NA",D1669="R5")</f>
        <v>0</v>
      </c>
      <c r="J1669" s="0" t="n">
        <f aca="false">AND(C1669="NA",D1669="R7")</f>
        <v>0</v>
      </c>
      <c r="K1669" s="0" t="n">
        <f aca="false">OR(AND(C1669="R1",D1669="NA"), AND(C1669="R1",D1669="R2"), AND(C1669="R1",D1669="R6"), AND(C1669="R1",D1669="R8"), AND(C1669="R1",D1669="R9"), AND(C1669="R1",D1669="R10"), AND(C1669="R1",D1669="R11"))</f>
        <v>0</v>
      </c>
      <c r="L1669" s="0" t="n">
        <f aca="false">AND(C1669="R1",D1669="R1")</f>
        <v>0</v>
      </c>
      <c r="M1669" s="0" t="n">
        <f aca="false">AND(C1669="R1",D1669="R3")</f>
        <v>0</v>
      </c>
      <c r="N1669" s="0" t="n">
        <f aca="false">AND(C1669="R1",D1669="R4")</f>
        <v>0</v>
      </c>
      <c r="O1669" s="0" t="n">
        <f aca="false">AND(C1669="R1",D1669="R5")</f>
        <v>0</v>
      </c>
      <c r="P1669" s="0" t="n">
        <f aca="false">AND(C1669="R1",D1669="R7")</f>
        <v>0</v>
      </c>
      <c r="Q1669" s="0" t="n">
        <f aca="false">OR(AND(C1669="R3",D1669="NA"), AND(C1669="R3",D1669="R2"), AND(C1669="R3",D1669="R6"), AND(C1669="R3",D1669="R8"), AND(C1669="R3",D1669="R9"), AND(C1669="R3",D1669="R10"), AND(C1669="R3",D1669="R11"))</f>
        <v>0</v>
      </c>
      <c r="R1669" s="0" t="n">
        <f aca="false">AND(C1669="R3",D1669="R1")</f>
        <v>0</v>
      </c>
      <c r="S1669" s="0" t="n">
        <f aca="false">AND(C1669="R3",D1669="R3")</f>
        <v>0</v>
      </c>
      <c r="T1669" s="0" t="n">
        <f aca="false">AND(C1669="R3",D1669="R4")</f>
        <v>0</v>
      </c>
      <c r="U1669" s="0" t="n">
        <f aca="false">AND(C1669="R3",D1669="R5")</f>
        <v>0</v>
      </c>
      <c r="V1669" s="0" t="n">
        <f aca="false">AND(C1669="R3",D1669="R7")</f>
        <v>0</v>
      </c>
      <c r="W1669" s="0" t="n">
        <f aca="false">OR(AND(C1669="R4",D1669="NA"), AND(C1669="R4",D1669="R2"), AND(C1669="R4",D1669="R6"), AND(C1669="R4",D1669="R8"), AND(C1669="R4",D1669="R9"), AND(C1669="R4",D1669="R10"), AND(C1669="R4",D1669="R11"))</f>
        <v>0</v>
      </c>
      <c r="X1669" s="0" t="n">
        <f aca="false">AND(C1669="R4",D1669="R1")</f>
        <v>0</v>
      </c>
      <c r="Y1669" s="0" t="n">
        <f aca="false">AND(C1669="R4",D1669="R3")</f>
        <v>0</v>
      </c>
      <c r="Z1669" s="0" t="n">
        <f aca="false">AND(C1669="R4",D1669="R4")</f>
        <v>0</v>
      </c>
      <c r="AA1669" s="0" t="n">
        <f aca="false">AND(C1669="R4",D1669="R5")</f>
        <v>0</v>
      </c>
      <c r="AB1669" s="0" t="n">
        <f aca="false">AND(C1669="R4",D1669="R7")</f>
        <v>0</v>
      </c>
      <c r="AC1669" s="0" t="n">
        <f aca="false">OR(AND(C1669="R5",D1669="NA"), AND(C1669="R5",D1669="R2"), AND(C1669="R5",D1669="R6"), AND(C1669="R5",D1669="R8"), AND(C1669="R5",D1669="R9"), AND(C1669="R5",D1669="R10"), AND(C1669="R5",D1669="R11"))</f>
        <v>0</v>
      </c>
      <c r="AD1669" s="0" t="n">
        <f aca="false">AND(C1669="R5",D1669="R1")</f>
        <v>0</v>
      </c>
      <c r="AE1669" s="0" t="n">
        <f aca="false">AND(C1669="R5",D1669="R3")</f>
        <v>0</v>
      </c>
      <c r="AF1669" s="0" t="n">
        <f aca="false">AND(C1669="R5",D1669="R4")</f>
        <v>0</v>
      </c>
      <c r="AG1669" s="0" t="n">
        <f aca="false">AND(C1669="R5",D1669="R5")</f>
        <v>0</v>
      </c>
      <c r="AH1669" s="0" t="n">
        <f aca="false">AND(C1669="R5",D1669="R7")</f>
        <v>0</v>
      </c>
      <c r="AI1669" s="0" t="n">
        <f aca="false">OR(AND(C1669="R7",D1669="NA"), AND(C1669="R7",D1669="R2"), AND(C1669="R7",D1669="R6"), AND(C1669="R7",D1669="R8"), AND(C1669="R7",D1669="R9"), AND(C1669="R7",D1669="R10"), AND(C1669="R7",D1669="R11"))</f>
        <v>0</v>
      </c>
      <c r="AJ1669" s="0" t="n">
        <f aca="false">AND(C1669="R7",D1669="R1")</f>
        <v>0</v>
      </c>
      <c r="AK1669" s="0" t="n">
        <f aca="false">AND(C1669="R7",D1669="R3")</f>
        <v>0</v>
      </c>
      <c r="AL1669" s="0" t="n">
        <f aca="false">AND(C1669="R7",D1669="R4")</f>
        <v>0</v>
      </c>
      <c r="AM1669" s="0" t="n">
        <f aca="false">AND(C1669="R7",D1669="R5")</f>
        <v>0</v>
      </c>
      <c r="AN1669" s="0" t="n">
        <f aca="false">AND(C1669="R7",D1669="R7")</f>
        <v>0</v>
      </c>
    </row>
    <row r="1670" customFormat="false" ht="15" hidden="false" customHeight="false" outlineLevel="0" collapsed="false">
      <c r="A1670" s="1" t="n">
        <v>41379.4472222222</v>
      </c>
      <c r="B1670" s="0" t="s">
        <v>93037</v>
      </c>
      <c r="C1670" s="0" t="s">
        <v>104214</v>
      </c>
      <c r="D1670" s="20" t="s">
        <v>104214</v>
      </c>
      <c r="E1670" s="0" t="n">
        <f aca="false">OR(AND(C1670="NA",D1670="NA"), AND(C1670="NA",D1670="R2"), AND(C1670="NA",D1670="R6"), AND(C1670="NA",D1670="R8"), AND(C1670="NA",D1670="R9"), AND(C1670="NA",D1670="R10"), AND(C1670="NA",D1670="R11"))</f>
        <v>1</v>
      </c>
      <c r="F1670" s="0" t="n">
        <f aca="false">AND(C1670="NA",D1670="R1")</f>
        <v>0</v>
      </c>
      <c r="G1670" s="0" t="n">
        <f aca="false">AND(C1670="NA",D1670="R3")</f>
        <v>0</v>
      </c>
      <c r="H1670" s="0" t="n">
        <f aca="false">AND(C1670="NA",D1670="R4")</f>
        <v>0</v>
      </c>
      <c r="I1670" s="0" t="n">
        <f aca="false">AND(C1670="NA",D1670="R5")</f>
        <v>0</v>
      </c>
      <c r="J1670" s="0" t="n">
        <f aca="false">AND(C1670="NA",D1670="R7")</f>
        <v>0</v>
      </c>
      <c r="K1670" s="0" t="n">
        <f aca="false">OR(AND(C1670="R1",D1670="NA"), AND(C1670="R1",D1670="R2"), AND(C1670="R1",D1670="R6"), AND(C1670="R1",D1670="R8"), AND(C1670="R1",D1670="R9"), AND(C1670="R1",D1670="R10"), AND(C1670="R1",D1670="R11"))</f>
        <v>0</v>
      </c>
      <c r="L1670" s="0" t="n">
        <f aca="false">AND(C1670="R1",D1670="R1")</f>
        <v>0</v>
      </c>
      <c r="M1670" s="0" t="n">
        <f aca="false">AND(C1670="R1",D1670="R3")</f>
        <v>0</v>
      </c>
      <c r="N1670" s="0" t="n">
        <f aca="false">AND(C1670="R1",D1670="R4")</f>
        <v>0</v>
      </c>
      <c r="O1670" s="0" t="n">
        <f aca="false">AND(C1670="R1",D1670="R5")</f>
        <v>0</v>
      </c>
      <c r="P1670" s="0" t="n">
        <f aca="false">AND(C1670="R1",D1670="R7")</f>
        <v>0</v>
      </c>
      <c r="Q1670" s="0" t="n">
        <f aca="false">OR(AND(C1670="R3",D1670="NA"), AND(C1670="R3",D1670="R2"), AND(C1670="R3",D1670="R6"), AND(C1670="R3",D1670="R8"), AND(C1670="R3",D1670="R9"), AND(C1670="R3",D1670="R10"), AND(C1670="R3",D1670="R11"))</f>
        <v>0</v>
      </c>
      <c r="R1670" s="0" t="n">
        <f aca="false">AND(C1670="R3",D1670="R1")</f>
        <v>0</v>
      </c>
      <c r="S1670" s="0" t="n">
        <f aca="false">AND(C1670="R3",D1670="R3")</f>
        <v>0</v>
      </c>
      <c r="T1670" s="0" t="n">
        <f aca="false">AND(C1670="R3",D1670="R4")</f>
        <v>0</v>
      </c>
      <c r="U1670" s="0" t="n">
        <f aca="false">AND(C1670="R3",D1670="R5")</f>
        <v>0</v>
      </c>
      <c r="V1670" s="0" t="n">
        <f aca="false">AND(C1670="R3",D1670="R7")</f>
        <v>0</v>
      </c>
      <c r="W1670" s="0" t="n">
        <f aca="false">OR(AND(C1670="R4",D1670="NA"), AND(C1670="R4",D1670="R2"), AND(C1670="R4",D1670="R6"), AND(C1670="R4",D1670="R8"), AND(C1670="R4",D1670="R9"), AND(C1670="R4",D1670="R10"), AND(C1670="R4",D1670="R11"))</f>
        <v>0</v>
      </c>
      <c r="X1670" s="0" t="n">
        <f aca="false">AND(C1670="R4",D1670="R1")</f>
        <v>0</v>
      </c>
      <c r="Y1670" s="0" t="n">
        <f aca="false">AND(C1670="R4",D1670="R3")</f>
        <v>0</v>
      </c>
      <c r="Z1670" s="0" t="n">
        <f aca="false">AND(C1670="R4",D1670="R4")</f>
        <v>0</v>
      </c>
      <c r="AA1670" s="0" t="n">
        <f aca="false">AND(C1670="R4",D1670="R5")</f>
        <v>0</v>
      </c>
      <c r="AB1670" s="0" t="n">
        <f aca="false">AND(C1670="R4",D1670="R7")</f>
        <v>0</v>
      </c>
      <c r="AC1670" s="0" t="n">
        <f aca="false">OR(AND(C1670="R5",D1670="NA"), AND(C1670="R5",D1670="R2"), AND(C1670="R5",D1670="R6"), AND(C1670="R5",D1670="R8"), AND(C1670="R5",D1670="R9"), AND(C1670="R5",D1670="R10"), AND(C1670="R5",D1670="R11"))</f>
        <v>0</v>
      </c>
      <c r="AD1670" s="0" t="n">
        <f aca="false">AND(C1670="R5",D1670="R1")</f>
        <v>0</v>
      </c>
      <c r="AE1670" s="0" t="n">
        <f aca="false">AND(C1670="R5",D1670="R3")</f>
        <v>0</v>
      </c>
      <c r="AF1670" s="0" t="n">
        <f aca="false">AND(C1670="R5",D1670="R4")</f>
        <v>0</v>
      </c>
      <c r="AG1670" s="0" t="n">
        <f aca="false">AND(C1670="R5",D1670="R5")</f>
        <v>0</v>
      </c>
      <c r="AH1670" s="0" t="n">
        <f aca="false">AND(C1670="R5",D1670="R7")</f>
        <v>0</v>
      </c>
      <c r="AI1670" s="0" t="n">
        <f aca="false">OR(AND(C1670="R7",D1670="NA"), AND(C1670="R7",D1670="R2"), AND(C1670="R7",D1670="R6"), AND(C1670="R7",D1670="R8"), AND(C1670="R7",D1670="R9"), AND(C1670="R7",D1670="R10"), AND(C1670="R7",D1670="R11"))</f>
        <v>0</v>
      </c>
      <c r="AJ1670" s="0" t="n">
        <f aca="false">AND(C1670="R7",D1670="R1")</f>
        <v>0</v>
      </c>
      <c r="AK1670" s="0" t="n">
        <f aca="false">AND(C1670="R7",D1670="R3")</f>
        <v>0</v>
      </c>
      <c r="AL1670" s="0" t="n">
        <f aca="false">AND(C1670="R7",D1670="R4")</f>
        <v>0</v>
      </c>
      <c r="AM1670" s="0" t="n">
        <f aca="false">AND(C1670="R7",D1670="R5")</f>
        <v>0</v>
      </c>
      <c r="AN1670" s="0" t="n">
        <f aca="false">AND(C1670="R7",D1670="R7")</f>
        <v>0</v>
      </c>
    </row>
    <row r="1671" customFormat="false" ht="15" hidden="false" customHeight="false" outlineLevel="0" collapsed="false">
      <c r="A1671" s="1" t="n">
        <v>41379.4472222222</v>
      </c>
      <c r="B1671" s="0" t="s">
        <v>93039</v>
      </c>
      <c r="C1671" s="0" t="s">
        <v>104214</v>
      </c>
      <c r="D1671" s="20" t="s">
        <v>104214</v>
      </c>
      <c r="E1671" s="0" t="n">
        <f aca="false">OR(AND(C1671="NA",D1671="NA"), AND(C1671="NA",D1671="R2"), AND(C1671="NA",D1671="R6"), AND(C1671="NA",D1671="R8"), AND(C1671="NA",D1671="R9"), AND(C1671="NA",D1671="R10"), AND(C1671="NA",D1671="R11"))</f>
        <v>1</v>
      </c>
      <c r="F1671" s="0" t="n">
        <f aca="false">AND(C1671="NA",D1671="R1")</f>
        <v>0</v>
      </c>
      <c r="G1671" s="0" t="n">
        <f aca="false">AND(C1671="NA",D1671="R3")</f>
        <v>0</v>
      </c>
      <c r="H1671" s="0" t="n">
        <f aca="false">AND(C1671="NA",D1671="R4")</f>
        <v>0</v>
      </c>
      <c r="I1671" s="0" t="n">
        <f aca="false">AND(C1671="NA",D1671="R5")</f>
        <v>0</v>
      </c>
      <c r="J1671" s="0" t="n">
        <f aca="false">AND(C1671="NA",D1671="R7")</f>
        <v>0</v>
      </c>
      <c r="K1671" s="0" t="n">
        <f aca="false">OR(AND(C1671="R1",D1671="NA"), AND(C1671="R1",D1671="R2"), AND(C1671="R1",D1671="R6"), AND(C1671="R1",D1671="R8"), AND(C1671="R1",D1671="R9"), AND(C1671="R1",D1671="R10"), AND(C1671="R1",D1671="R11"))</f>
        <v>0</v>
      </c>
      <c r="L1671" s="0" t="n">
        <f aca="false">AND(C1671="R1",D1671="R1")</f>
        <v>0</v>
      </c>
      <c r="M1671" s="0" t="n">
        <f aca="false">AND(C1671="R1",D1671="R3")</f>
        <v>0</v>
      </c>
      <c r="N1671" s="0" t="n">
        <f aca="false">AND(C1671="R1",D1671="R4")</f>
        <v>0</v>
      </c>
      <c r="O1671" s="0" t="n">
        <f aca="false">AND(C1671="R1",D1671="R5")</f>
        <v>0</v>
      </c>
      <c r="P1671" s="0" t="n">
        <f aca="false">AND(C1671="R1",D1671="R7")</f>
        <v>0</v>
      </c>
      <c r="Q1671" s="0" t="n">
        <f aca="false">OR(AND(C1671="R3",D1671="NA"), AND(C1671="R3",D1671="R2"), AND(C1671="R3",D1671="R6"), AND(C1671="R3",D1671="R8"), AND(C1671="R3",D1671="R9"), AND(C1671="R3",D1671="R10"), AND(C1671="R3",D1671="R11"))</f>
        <v>0</v>
      </c>
      <c r="R1671" s="0" t="n">
        <f aca="false">AND(C1671="R3",D1671="R1")</f>
        <v>0</v>
      </c>
      <c r="S1671" s="0" t="n">
        <f aca="false">AND(C1671="R3",D1671="R3")</f>
        <v>0</v>
      </c>
      <c r="T1671" s="0" t="n">
        <f aca="false">AND(C1671="R3",D1671="R4")</f>
        <v>0</v>
      </c>
      <c r="U1671" s="0" t="n">
        <f aca="false">AND(C1671="R3",D1671="R5")</f>
        <v>0</v>
      </c>
      <c r="V1671" s="0" t="n">
        <f aca="false">AND(C1671="R3",D1671="R7")</f>
        <v>0</v>
      </c>
      <c r="W1671" s="0" t="n">
        <f aca="false">OR(AND(C1671="R4",D1671="NA"), AND(C1671="R4",D1671="R2"), AND(C1671="R4",D1671="R6"), AND(C1671="R4",D1671="R8"), AND(C1671="R4",D1671="R9"), AND(C1671="R4",D1671="R10"), AND(C1671="R4",D1671="R11"))</f>
        <v>0</v>
      </c>
      <c r="X1671" s="0" t="n">
        <f aca="false">AND(C1671="R4",D1671="R1")</f>
        <v>0</v>
      </c>
      <c r="Y1671" s="0" t="n">
        <f aca="false">AND(C1671="R4",D1671="R3")</f>
        <v>0</v>
      </c>
      <c r="Z1671" s="0" t="n">
        <f aca="false">AND(C1671="R4",D1671="R4")</f>
        <v>0</v>
      </c>
      <c r="AA1671" s="0" t="n">
        <f aca="false">AND(C1671="R4",D1671="R5")</f>
        <v>0</v>
      </c>
      <c r="AB1671" s="0" t="n">
        <f aca="false">AND(C1671="R4",D1671="R7")</f>
        <v>0</v>
      </c>
      <c r="AC1671" s="0" t="n">
        <f aca="false">OR(AND(C1671="R5",D1671="NA"), AND(C1671="R5",D1671="R2"), AND(C1671="R5",D1671="R6"), AND(C1671="R5",D1671="R8"), AND(C1671="R5",D1671="R9"), AND(C1671="R5",D1671="R10"), AND(C1671="R5",D1671="R11"))</f>
        <v>0</v>
      </c>
      <c r="AD1671" s="0" t="n">
        <f aca="false">AND(C1671="R5",D1671="R1")</f>
        <v>0</v>
      </c>
      <c r="AE1671" s="0" t="n">
        <f aca="false">AND(C1671="R5",D1671="R3")</f>
        <v>0</v>
      </c>
      <c r="AF1671" s="0" t="n">
        <f aca="false">AND(C1671="R5",D1671="R4")</f>
        <v>0</v>
      </c>
      <c r="AG1671" s="0" t="n">
        <f aca="false">AND(C1671="R5",D1671="R5")</f>
        <v>0</v>
      </c>
      <c r="AH1671" s="0" t="n">
        <f aca="false">AND(C1671="R5",D1671="R7")</f>
        <v>0</v>
      </c>
      <c r="AI1671" s="0" t="n">
        <f aca="false">OR(AND(C1671="R7",D1671="NA"), AND(C1671="R7",D1671="R2"), AND(C1671="R7",D1671="R6"), AND(C1671="R7",D1671="R8"), AND(C1671="R7",D1671="R9"), AND(C1671="R7",D1671="R10"), AND(C1671="R7",D1671="R11"))</f>
        <v>0</v>
      </c>
      <c r="AJ1671" s="0" t="n">
        <f aca="false">AND(C1671="R7",D1671="R1")</f>
        <v>0</v>
      </c>
      <c r="AK1671" s="0" t="n">
        <f aca="false">AND(C1671="R7",D1671="R3")</f>
        <v>0</v>
      </c>
      <c r="AL1671" s="0" t="n">
        <f aca="false">AND(C1671="R7",D1671="R4")</f>
        <v>0</v>
      </c>
      <c r="AM1671" s="0" t="n">
        <f aca="false">AND(C1671="R7",D1671="R5")</f>
        <v>0</v>
      </c>
      <c r="AN1671" s="0" t="n">
        <f aca="false">AND(C1671="R7",D1671="R7")</f>
        <v>0</v>
      </c>
    </row>
    <row r="1672" customFormat="false" ht="15" hidden="false" customHeight="false" outlineLevel="0" collapsed="false">
      <c r="A1672" s="1" t="n">
        <v>41379.4472222222</v>
      </c>
      <c r="B1672" s="0" t="s">
        <v>93041</v>
      </c>
      <c r="C1672" s="0" t="s">
        <v>104214</v>
      </c>
      <c r="D1672" s="20" t="s">
        <v>104214</v>
      </c>
      <c r="E1672" s="0" t="n">
        <f aca="false">OR(AND(C1672="NA",D1672="NA"), AND(C1672="NA",D1672="R2"), AND(C1672="NA",D1672="R6"), AND(C1672="NA",D1672="R8"), AND(C1672="NA",D1672="R9"), AND(C1672="NA",D1672="R10"), AND(C1672="NA",D1672="R11"))</f>
        <v>1</v>
      </c>
      <c r="F1672" s="0" t="n">
        <f aca="false">AND(C1672="NA",D1672="R1")</f>
        <v>0</v>
      </c>
      <c r="G1672" s="0" t="n">
        <f aca="false">AND(C1672="NA",D1672="R3")</f>
        <v>0</v>
      </c>
      <c r="H1672" s="0" t="n">
        <f aca="false">AND(C1672="NA",D1672="R4")</f>
        <v>0</v>
      </c>
      <c r="I1672" s="0" t="n">
        <f aca="false">AND(C1672="NA",D1672="R5")</f>
        <v>0</v>
      </c>
      <c r="J1672" s="0" t="n">
        <f aca="false">AND(C1672="NA",D1672="R7")</f>
        <v>0</v>
      </c>
      <c r="K1672" s="0" t="n">
        <f aca="false">OR(AND(C1672="R1",D1672="NA"), AND(C1672="R1",D1672="R2"), AND(C1672="R1",D1672="R6"), AND(C1672="R1",D1672="R8"), AND(C1672="R1",D1672="R9"), AND(C1672="R1",D1672="R10"), AND(C1672="R1",D1672="R11"))</f>
        <v>0</v>
      </c>
      <c r="L1672" s="0" t="n">
        <f aca="false">AND(C1672="R1",D1672="R1")</f>
        <v>0</v>
      </c>
      <c r="M1672" s="0" t="n">
        <f aca="false">AND(C1672="R1",D1672="R3")</f>
        <v>0</v>
      </c>
      <c r="N1672" s="0" t="n">
        <f aca="false">AND(C1672="R1",D1672="R4")</f>
        <v>0</v>
      </c>
      <c r="O1672" s="0" t="n">
        <f aca="false">AND(C1672="R1",D1672="R5")</f>
        <v>0</v>
      </c>
      <c r="P1672" s="0" t="n">
        <f aca="false">AND(C1672="R1",D1672="R7")</f>
        <v>0</v>
      </c>
      <c r="Q1672" s="0" t="n">
        <f aca="false">OR(AND(C1672="R3",D1672="NA"), AND(C1672="R3",D1672="R2"), AND(C1672="R3",D1672="R6"), AND(C1672="R3",D1672="R8"), AND(C1672="R3",D1672="R9"), AND(C1672="R3",D1672="R10"), AND(C1672="R3",D1672="R11"))</f>
        <v>0</v>
      </c>
      <c r="R1672" s="0" t="n">
        <f aca="false">AND(C1672="R3",D1672="R1")</f>
        <v>0</v>
      </c>
      <c r="S1672" s="0" t="n">
        <f aca="false">AND(C1672="R3",D1672="R3")</f>
        <v>0</v>
      </c>
      <c r="T1672" s="0" t="n">
        <f aca="false">AND(C1672="R3",D1672="R4")</f>
        <v>0</v>
      </c>
      <c r="U1672" s="0" t="n">
        <f aca="false">AND(C1672="R3",D1672="R5")</f>
        <v>0</v>
      </c>
      <c r="V1672" s="0" t="n">
        <f aca="false">AND(C1672="R3",D1672="R7")</f>
        <v>0</v>
      </c>
      <c r="W1672" s="0" t="n">
        <f aca="false">OR(AND(C1672="R4",D1672="NA"), AND(C1672="R4",D1672="R2"), AND(C1672="R4",D1672="R6"), AND(C1672="R4",D1672="R8"), AND(C1672="R4",D1672="R9"), AND(C1672="R4",D1672="R10"), AND(C1672="R4",D1672="R11"))</f>
        <v>0</v>
      </c>
      <c r="X1672" s="0" t="n">
        <f aca="false">AND(C1672="R4",D1672="R1")</f>
        <v>0</v>
      </c>
      <c r="Y1672" s="0" t="n">
        <f aca="false">AND(C1672="R4",D1672="R3")</f>
        <v>0</v>
      </c>
      <c r="Z1672" s="0" t="n">
        <f aca="false">AND(C1672="R4",D1672="R4")</f>
        <v>0</v>
      </c>
      <c r="AA1672" s="0" t="n">
        <f aca="false">AND(C1672="R4",D1672="R5")</f>
        <v>0</v>
      </c>
      <c r="AB1672" s="0" t="n">
        <f aca="false">AND(C1672="R4",D1672="R7")</f>
        <v>0</v>
      </c>
      <c r="AC1672" s="0" t="n">
        <f aca="false">OR(AND(C1672="R5",D1672="NA"), AND(C1672="R5",D1672="R2"), AND(C1672="R5",D1672="R6"), AND(C1672="R5",D1672="R8"), AND(C1672="R5",D1672="R9"), AND(C1672="R5",D1672="R10"), AND(C1672="R5",D1672="R11"))</f>
        <v>0</v>
      </c>
      <c r="AD1672" s="0" t="n">
        <f aca="false">AND(C1672="R5",D1672="R1")</f>
        <v>0</v>
      </c>
      <c r="AE1672" s="0" t="n">
        <f aca="false">AND(C1672="R5",D1672="R3")</f>
        <v>0</v>
      </c>
      <c r="AF1672" s="0" t="n">
        <f aca="false">AND(C1672="R5",D1672="R4")</f>
        <v>0</v>
      </c>
      <c r="AG1672" s="0" t="n">
        <f aca="false">AND(C1672="R5",D1672="R5")</f>
        <v>0</v>
      </c>
      <c r="AH1672" s="0" t="n">
        <f aca="false">AND(C1672="R5",D1672="R7")</f>
        <v>0</v>
      </c>
      <c r="AI1672" s="0" t="n">
        <f aca="false">OR(AND(C1672="R7",D1672="NA"), AND(C1672="R7",D1672="R2"), AND(C1672="R7",D1672="R6"), AND(C1672="R7",D1672="R8"), AND(C1672="R7",D1672="R9"), AND(C1672="R7",D1672="R10"), AND(C1672="R7",D1672="R11"))</f>
        <v>0</v>
      </c>
      <c r="AJ1672" s="0" t="n">
        <f aca="false">AND(C1672="R7",D1672="R1")</f>
        <v>0</v>
      </c>
      <c r="AK1672" s="0" t="n">
        <f aca="false">AND(C1672="R7",D1672="R3")</f>
        <v>0</v>
      </c>
      <c r="AL1672" s="0" t="n">
        <f aca="false">AND(C1672="R7",D1672="R4")</f>
        <v>0</v>
      </c>
      <c r="AM1672" s="0" t="n">
        <f aca="false">AND(C1672="R7",D1672="R5")</f>
        <v>0</v>
      </c>
      <c r="AN1672" s="0" t="n">
        <f aca="false">AND(C1672="R7",D1672="R7")</f>
        <v>0</v>
      </c>
    </row>
    <row r="1673" customFormat="false" ht="15" hidden="false" customHeight="false" outlineLevel="0" collapsed="false">
      <c r="A1673" s="1" t="n">
        <v>41379.4472222222</v>
      </c>
      <c r="B1673" s="0" t="s">
        <v>93043</v>
      </c>
      <c r="C1673" s="0" t="s">
        <v>104214</v>
      </c>
      <c r="D1673" s="20" t="s">
        <v>104214</v>
      </c>
      <c r="E1673" s="0" t="n">
        <f aca="false">OR(AND(C1673="NA",D1673="NA"), AND(C1673="NA",D1673="R2"), AND(C1673="NA",D1673="R6"), AND(C1673="NA",D1673="R8"), AND(C1673="NA",D1673="R9"), AND(C1673="NA",D1673="R10"), AND(C1673="NA",D1673="R11"))</f>
        <v>1</v>
      </c>
      <c r="F1673" s="0" t="n">
        <f aca="false">AND(C1673="NA",D1673="R1")</f>
        <v>0</v>
      </c>
      <c r="G1673" s="0" t="n">
        <f aca="false">AND(C1673="NA",D1673="R3")</f>
        <v>0</v>
      </c>
      <c r="H1673" s="0" t="n">
        <f aca="false">AND(C1673="NA",D1673="R4")</f>
        <v>0</v>
      </c>
      <c r="I1673" s="0" t="n">
        <f aca="false">AND(C1673="NA",D1673="R5")</f>
        <v>0</v>
      </c>
      <c r="J1673" s="0" t="n">
        <f aca="false">AND(C1673="NA",D1673="R7")</f>
        <v>0</v>
      </c>
      <c r="K1673" s="0" t="n">
        <f aca="false">OR(AND(C1673="R1",D1673="NA"), AND(C1673="R1",D1673="R2"), AND(C1673="R1",D1673="R6"), AND(C1673="R1",D1673="R8"), AND(C1673="R1",D1673="R9"), AND(C1673="R1",D1673="R10"), AND(C1673="R1",D1673="R11"))</f>
        <v>0</v>
      </c>
      <c r="L1673" s="0" t="n">
        <f aca="false">AND(C1673="R1",D1673="R1")</f>
        <v>0</v>
      </c>
      <c r="M1673" s="0" t="n">
        <f aca="false">AND(C1673="R1",D1673="R3")</f>
        <v>0</v>
      </c>
      <c r="N1673" s="0" t="n">
        <f aca="false">AND(C1673="R1",D1673="R4")</f>
        <v>0</v>
      </c>
      <c r="O1673" s="0" t="n">
        <f aca="false">AND(C1673="R1",D1673="R5")</f>
        <v>0</v>
      </c>
      <c r="P1673" s="0" t="n">
        <f aca="false">AND(C1673="R1",D1673="R7")</f>
        <v>0</v>
      </c>
      <c r="Q1673" s="0" t="n">
        <f aca="false">OR(AND(C1673="R3",D1673="NA"), AND(C1673="R3",D1673="R2"), AND(C1673="R3",D1673="R6"), AND(C1673="R3",D1673="R8"), AND(C1673="R3",D1673="R9"), AND(C1673="R3",D1673="R10"), AND(C1673="R3",D1673="R11"))</f>
        <v>0</v>
      </c>
      <c r="R1673" s="0" t="n">
        <f aca="false">AND(C1673="R3",D1673="R1")</f>
        <v>0</v>
      </c>
      <c r="S1673" s="0" t="n">
        <f aca="false">AND(C1673="R3",D1673="R3")</f>
        <v>0</v>
      </c>
      <c r="T1673" s="0" t="n">
        <f aca="false">AND(C1673="R3",D1673="R4")</f>
        <v>0</v>
      </c>
      <c r="U1673" s="0" t="n">
        <f aca="false">AND(C1673="R3",D1673="R5")</f>
        <v>0</v>
      </c>
      <c r="V1673" s="0" t="n">
        <f aca="false">AND(C1673="R3",D1673="R7")</f>
        <v>0</v>
      </c>
      <c r="W1673" s="0" t="n">
        <f aca="false">OR(AND(C1673="R4",D1673="NA"), AND(C1673="R4",D1673="R2"), AND(C1673="R4",D1673="R6"), AND(C1673="R4",D1673="R8"), AND(C1673="R4",D1673="R9"), AND(C1673="R4",D1673="R10"), AND(C1673="R4",D1673="R11"))</f>
        <v>0</v>
      </c>
      <c r="X1673" s="0" t="n">
        <f aca="false">AND(C1673="R4",D1673="R1")</f>
        <v>0</v>
      </c>
      <c r="Y1673" s="0" t="n">
        <f aca="false">AND(C1673="R4",D1673="R3")</f>
        <v>0</v>
      </c>
      <c r="Z1673" s="0" t="n">
        <f aca="false">AND(C1673="R4",D1673="R4")</f>
        <v>0</v>
      </c>
      <c r="AA1673" s="0" t="n">
        <f aca="false">AND(C1673="R4",D1673="R5")</f>
        <v>0</v>
      </c>
      <c r="AB1673" s="0" t="n">
        <f aca="false">AND(C1673="R4",D1673="R7")</f>
        <v>0</v>
      </c>
      <c r="AC1673" s="0" t="n">
        <f aca="false">OR(AND(C1673="R5",D1673="NA"), AND(C1673="R5",D1673="R2"), AND(C1673="R5",D1673="R6"), AND(C1673="R5",D1673="R8"), AND(C1673="R5",D1673="R9"), AND(C1673="R5",D1673="R10"), AND(C1673="R5",D1673="R11"))</f>
        <v>0</v>
      </c>
      <c r="AD1673" s="0" t="n">
        <f aca="false">AND(C1673="R5",D1673="R1")</f>
        <v>0</v>
      </c>
      <c r="AE1673" s="0" t="n">
        <f aca="false">AND(C1673="R5",D1673="R3")</f>
        <v>0</v>
      </c>
      <c r="AF1673" s="0" t="n">
        <f aca="false">AND(C1673="R5",D1673="R4")</f>
        <v>0</v>
      </c>
      <c r="AG1673" s="0" t="n">
        <f aca="false">AND(C1673="R5",D1673="R5")</f>
        <v>0</v>
      </c>
      <c r="AH1673" s="0" t="n">
        <f aca="false">AND(C1673="R5",D1673="R7")</f>
        <v>0</v>
      </c>
      <c r="AI1673" s="0" t="n">
        <f aca="false">OR(AND(C1673="R7",D1673="NA"), AND(C1673="R7",D1673="R2"), AND(C1673="R7",D1673="R6"), AND(C1673="R7",D1673="R8"), AND(C1673="R7",D1673="R9"), AND(C1673="R7",D1673="R10"), AND(C1673="R7",D1673="R11"))</f>
        <v>0</v>
      </c>
      <c r="AJ1673" s="0" t="n">
        <f aca="false">AND(C1673="R7",D1673="R1")</f>
        <v>0</v>
      </c>
      <c r="AK1673" s="0" t="n">
        <f aca="false">AND(C1673="R7",D1673="R3")</f>
        <v>0</v>
      </c>
      <c r="AL1673" s="0" t="n">
        <f aca="false">AND(C1673="R7",D1673="R4")</f>
        <v>0</v>
      </c>
      <c r="AM1673" s="0" t="n">
        <f aca="false">AND(C1673="R7",D1673="R5")</f>
        <v>0</v>
      </c>
      <c r="AN1673" s="0" t="n">
        <f aca="false">AND(C1673="R7",D1673="R7")</f>
        <v>0</v>
      </c>
    </row>
    <row r="1674" customFormat="false" ht="15" hidden="false" customHeight="false" outlineLevel="0" collapsed="false">
      <c r="A1674" s="1" t="n">
        <v>41379.4472222222</v>
      </c>
      <c r="B1674" s="0" t="s">
        <v>93044</v>
      </c>
      <c r="C1674" s="0" t="s">
        <v>104214</v>
      </c>
      <c r="D1674" s="20" t="s">
        <v>104214</v>
      </c>
      <c r="E1674" s="0" t="n">
        <f aca="false">OR(AND(C1674="NA",D1674="NA"), AND(C1674="NA",D1674="R2"), AND(C1674="NA",D1674="R6"), AND(C1674="NA",D1674="R8"), AND(C1674="NA",D1674="R9"), AND(C1674="NA",D1674="R10"), AND(C1674="NA",D1674="R11"))</f>
        <v>1</v>
      </c>
      <c r="F1674" s="0" t="n">
        <f aca="false">AND(C1674="NA",D1674="R1")</f>
        <v>0</v>
      </c>
      <c r="G1674" s="0" t="n">
        <f aca="false">AND(C1674="NA",D1674="R3")</f>
        <v>0</v>
      </c>
      <c r="H1674" s="0" t="n">
        <f aca="false">AND(C1674="NA",D1674="R4")</f>
        <v>0</v>
      </c>
      <c r="I1674" s="0" t="n">
        <f aca="false">AND(C1674="NA",D1674="R5")</f>
        <v>0</v>
      </c>
      <c r="J1674" s="0" t="n">
        <f aca="false">AND(C1674="NA",D1674="R7")</f>
        <v>0</v>
      </c>
      <c r="K1674" s="0" t="n">
        <f aca="false">OR(AND(C1674="R1",D1674="NA"), AND(C1674="R1",D1674="R2"), AND(C1674="R1",D1674="R6"), AND(C1674="R1",D1674="R8"), AND(C1674="R1",D1674="R9"), AND(C1674="R1",D1674="R10"), AND(C1674="R1",D1674="R11"))</f>
        <v>0</v>
      </c>
      <c r="L1674" s="0" t="n">
        <f aca="false">AND(C1674="R1",D1674="R1")</f>
        <v>0</v>
      </c>
      <c r="M1674" s="0" t="n">
        <f aca="false">AND(C1674="R1",D1674="R3")</f>
        <v>0</v>
      </c>
      <c r="N1674" s="0" t="n">
        <f aca="false">AND(C1674="R1",D1674="R4")</f>
        <v>0</v>
      </c>
      <c r="O1674" s="0" t="n">
        <f aca="false">AND(C1674="R1",D1674="R5")</f>
        <v>0</v>
      </c>
      <c r="P1674" s="0" t="n">
        <f aca="false">AND(C1674="R1",D1674="R7")</f>
        <v>0</v>
      </c>
      <c r="Q1674" s="0" t="n">
        <f aca="false">OR(AND(C1674="R3",D1674="NA"), AND(C1674="R3",D1674="R2"), AND(C1674="R3",D1674="R6"), AND(C1674="R3",D1674="R8"), AND(C1674="R3",D1674="R9"), AND(C1674="R3",D1674="R10"), AND(C1674="R3",D1674="R11"))</f>
        <v>0</v>
      </c>
      <c r="R1674" s="0" t="n">
        <f aca="false">AND(C1674="R3",D1674="R1")</f>
        <v>0</v>
      </c>
      <c r="S1674" s="0" t="n">
        <f aca="false">AND(C1674="R3",D1674="R3")</f>
        <v>0</v>
      </c>
      <c r="T1674" s="0" t="n">
        <f aca="false">AND(C1674="R3",D1674="R4")</f>
        <v>0</v>
      </c>
      <c r="U1674" s="0" t="n">
        <f aca="false">AND(C1674="R3",D1674="R5")</f>
        <v>0</v>
      </c>
      <c r="V1674" s="0" t="n">
        <f aca="false">AND(C1674="R3",D1674="R7")</f>
        <v>0</v>
      </c>
      <c r="W1674" s="0" t="n">
        <f aca="false">OR(AND(C1674="R4",D1674="NA"), AND(C1674="R4",D1674="R2"), AND(C1674="R4",D1674="R6"), AND(C1674="R4",D1674="R8"), AND(C1674="R4",D1674="R9"), AND(C1674="R4",D1674="R10"), AND(C1674="R4",D1674="R11"))</f>
        <v>0</v>
      </c>
      <c r="X1674" s="0" t="n">
        <f aca="false">AND(C1674="R4",D1674="R1")</f>
        <v>0</v>
      </c>
      <c r="Y1674" s="0" t="n">
        <f aca="false">AND(C1674="R4",D1674="R3")</f>
        <v>0</v>
      </c>
      <c r="Z1674" s="0" t="n">
        <f aca="false">AND(C1674="R4",D1674="R4")</f>
        <v>0</v>
      </c>
      <c r="AA1674" s="0" t="n">
        <f aca="false">AND(C1674="R4",D1674="R5")</f>
        <v>0</v>
      </c>
      <c r="AB1674" s="0" t="n">
        <f aca="false">AND(C1674="R4",D1674="R7")</f>
        <v>0</v>
      </c>
      <c r="AC1674" s="0" t="n">
        <f aca="false">OR(AND(C1674="R5",D1674="NA"), AND(C1674="R5",D1674="R2"), AND(C1674="R5",D1674="R6"), AND(C1674="R5",D1674="R8"), AND(C1674="R5",D1674="R9"), AND(C1674="R5",D1674="R10"), AND(C1674="R5",D1674="R11"))</f>
        <v>0</v>
      </c>
      <c r="AD1674" s="0" t="n">
        <f aca="false">AND(C1674="R5",D1674="R1")</f>
        <v>0</v>
      </c>
      <c r="AE1674" s="0" t="n">
        <f aca="false">AND(C1674="R5",D1674="R3")</f>
        <v>0</v>
      </c>
      <c r="AF1674" s="0" t="n">
        <f aca="false">AND(C1674="R5",D1674="R4")</f>
        <v>0</v>
      </c>
      <c r="AG1674" s="0" t="n">
        <f aca="false">AND(C1674="R5",D1674="R5")</f>
        <v>0</v>
      </c>
      <c r="AH1674" s="0" t="n">
        <f aca="false">AND(C1674="R5",D1674="R7")</f>
        <v>0</v>
      </c>
      <c r="AI1674" s="0" t="n">
        <f aca="false">OR(AND(C1674="R7",D1674="NA"), AND(C1674="R7",D1674="R2"), AND(C1674="R7",D1674="R6"), AND(C1674="R7",D1674="R8"), AND(C1674="R7",D1674="R9"), AND(C1674="R7",D1674="R10"), AND(C1674="R7",D1674="R11"))</f>
        <v>0</v>
      </c>
      <c r="AJ1674" s="0" t="n">
        <f aca="false">AND(C1674="R7",D1674="R1")</f>
        <v>0</v>
      </c>
      <c r="AK1674" s="0" t="n">
        <f aca="false">AND(C1674="R7",D1674="R3")</f>
        <v>0</v>
      </c>
      <c r="AL1674" s="0" t="n">
        <f aca="false">AND(C1674="R7",D1674="R4")</f>
        <v>0</v>
      </c>
      <c r="AM1674" s="0" t="n">
        <f aca="false">AND(C1674="R7",D1674="R5")</f>
        <v>0</v>
      </c>
      <c r="AN1674" s="0" t="n">
        <f aca="false">AND(C1674="R7",D1674="R7")</f>
        <v>0</v>
      </c>
    </row>
    <row r="1675" customFormat="false" ht="15" hidden="false" customHeight="false" outlineLevel="0" collapsed="false">
      <c r="A1675" s="1" t="n">
        <v>41379.4472222222</v>
      </c>
      <c r="B1675" s="0" t="s">
        <v>93046</v>
      </c>
      <c r="C1675" s="0" t="s">
        <v>104214</v>
      </c>
      <c r="D1675" s="20" t="s">
        <v>104214</v>
      </c>
      <c r="E1675" s="0" t="n">
        <f aca="false">OR(AND(C1675="NA",D1675="NA"), AND(C1675="NA",D1675="R2"), AND(C1675="NA",D1675="R6"), AND(C1675="NA",D1675="R8"), AND(C1675="NA",D1675="R9"), AND(C1675="NA",D1675="R10"), AND(C1675="NA",D1675="R11"))</f>
        <v>1</v>
      </c>
      <c r="F1675" s="0" t="n">
        <f aca="false">AND(C1675="NA",D1675="R1")</f>
        <v>0</v>
      </c>
      <c r="G1675" s="0" t="n">
        <f aca="false">AND(C1675="NA",D1675="R3")</f>
        <v>0</v>
      </c>
      <c r="H1675" s="0" t="n">
        <f aca="false">AND(C1675="NA",D1675="R4")</f>
        <v>0</v>
      </c>
      <c r="I1675" s="0" t="n">
        <f aca="false">AND(C1675="NA",D1675="R5")</f>
        <v>0</v>
      </c>
      <c r="J1675" s="0" t="n">
        <f aca="false">AND(C1675="NA",D1675="R7")</f>
        <v>0</v>
      </c>
      <c r="K1675" s="0" t="n">
        <f aca="false">OR(AND(C1675="R1",D1675="NA"), AND(C1675="R1",D1675="R2"), AND(C1675="R1",D1675="R6"), AND(C1675="R1",D1675="R8"), AND(C1675="R1",D1675="R9"), AND(C1675="R1",D1675="R10"), AND(C1675="R1",D1675="R11"))</f>
        <v>0</v>
      </c>
      <c r="L1675" s="0" t="n">
        <f aca="false">AND(C1675="R1",D1675="R1")</f>
        <v>0</v>
      </c>
      <c r="M1675" s="0" t="n">
        <f aca="false">AND(C1675="R1",D1675="R3")</f>
        <v>0</v>
      </c>
      <c r="N1675" s="0" t="n">
        <f aca="false">AND(C1675="R1",D1675="R4")</f>
        <v>0</v>
      </c>
      <c r="O1675" s="0" t="n">
        <f aca="false">AND(C1675="R1",D1675="R5")</f>
        <v>0</v>
      </c>
      <c r="P1675" s="0" t="n">
        <f aca="false">AND(C1675="R1",D1675="R7")</f>
        <v>0</v>
      </c>
      <c r="Q1675" s="0" t="n">
        <f aca="false">OR(AND(C1675="R3",D1675="NA"), AND(C1675="R3",D1675="R2"), AND(C1675="R3",D1675="R6"), AND(C1675="R3",D1675="R8"), AND(C1675="R3",D1675="R9"), AND(C1675="R3",D1675="R10"), AND(C1675="R3",D1675="R11"))</f>
        <v>0</v>
      </c>
      <c r="R1675" s="0" t="n">
        <f aca="false">AND(C1675="R3",D1675="R1")</f>
        <v>0</v>
      </c>
      <c r="S1675" s="0" t="n">
        <f aca="false">AND(C1675="R3",D1675="R3")</f>
        <v>0</v>
      </c>
      <c r="T1675" s="0" t="n">
        <f aca="false">AND(C1675="R3",D1675="R4")</f>
        <v>0</v>
      </c>
      <c r="U1675" s="0" t="n">
        <f aca="false">AND(C1675="R3",D1675="R5")</f>
        <v>0</v>
      </c>
      <c r="V1675" s="0" t="n">
        <f aca="false">AND(C1675="R3",D1675="R7")</f>
        <v>0</v>
      </c>
      <c r="W1675" s="0" t="n">
        <f aca="false">OR(AND(C1675="R4",D1675="NA"), AND(C1675="R4",D1675="R2"), AND(C1675="R4",D1675="R6"), AND(C1675="R4",D1675="R8"), AND(C1675="R4",D1675="R9"), AND(C1675="R4",D1675="R10"), AND(C1675="R4",D1675="R11"))</f>
        <v>0</v>
      </c>
      <c r="X1675" s="0" t="n">
        <f aca="false">AND(C1675="R4",D1675="R1")</f>
        <v>0</v>
      </c>
      <c r="Y1675" s="0" t="n">
        <f aca="false">AND(C1675="R4",D1675="R3")</f>
        <v>0</v>
      </c>
      <c r="Z1675" s="0" t="n">
        <f aca="false">AND(C1675="R4",D1675="R4")</f>
        <v>0</v>
      </c>
      <c r="AA1675" s="0" t="n">
        <f aca="false">AND(C1675="R4",D1675="R5")</f>
        <v>0</v>
      </c>
      <c r="AB1675" s="0" t="n">
        <f aca="false">AND(C1675="R4",D1675="R7")</f>
        <v>0</v>
      </c>
      <c r="AC1675" s="0" t="n">
        <f aca="false">OR(AND(C1675="R5",D1675="NA"), AND(C1675="R5",D1675="R2"), AND(C1675="R5",D1675="R6"), AND(C1675="R5",D1675="R8"), AND(C1675="R5",D1675="R9"), AND(C1675="R5",D1675="R10"), AND(C1675="R5",D1675="R11"))</f>
        <v>0</v>
      </c>
      <c r="AD1675" s="0" t="n">
        <f aca="false">AND(C1675="R5",D1675="R1")</f>
        <v>0</v>
      </c>
      <c r="AE1675" s="0" t="n">
        <f aca="false">AND(C1675="R5",D1675="R3")</f>
        <v>0</v>
      </c>
      <c r="AF1675" s="0" t="n">
        <f aca="false">AND(C1675="R5",D1675="R4")</f>
        <v>0</v>
      </c>
      <c r="AG1675" s="0" t="n">
        <f aca="false">AND(C1675="R5",D1675="R5")</f>
        <v>0</v>
      </c>
      <c r="AH1675" s="0" t="n">
        <f aca="false">AND(C1675="R5",D1675="R7")</f>
        <v>0</v>
      </c>
      <c r="AI1675" s="0" t="n">
        <f aca="false">OR(AND(C1675="R7",D1675="NA"), AND(C1675="R7",D1675="R2"), AND(C1675="R7",D1675="R6"), AND(C1675="R7",D1675="R8"), AND(C1675="R7",D1675="R9"), AND(C1675="R7",D1675="R10"), AND(C1675="R7",D1675="R11"))</f>
        <v>0</v>
      </c>
      <c r="AJ1675" s="0" t="n">
        <f aca="false">AND(C1675="R7",D1675="R1")</f>
        <v>0</v>
      </c>
      <c r="AK1675" s="0" t="n">
        <f aca="false">AND(C1675="R7",D1675="R3")</f>
        <v>0</v>
      </c>
      <c r="AL1675" s="0" t="n">
        <f aca="false">AND(C1675="R7",D1675="R4")</f>
        <v>0</v>
      </c>
      <c r="AM1675" s="0" t="n">
        <f aca="false">AND(C1675="R7",D1675="R5")</f>
        <v>0</v>
      </c>
      <c r="AN1675" s="0" t="n">
        <f aca="false">AND(C1675="R7",D1675="R7")</f>
        <v>0</v>
      </c>
    </row>
    <row r="1676" customFormat="false" ht="15" hidden="false" customHeight="false" outlineLevel="0" collapsed="false">
      <c r="A1676" s="1" t="n">
        <v>41379.4472222222</v>
      </c>
      <c r="B1676" s="0" t="s">
        <v>93047</v>
      </c>
      <c r="C1676" s="0" t="s">
        <v>104214</v>
      </c>
      <c r="D1676" s="20" t="s">
        <v>104214</v>
      </c>
      <c r="E1676" s="0" t="n">
        <f aca="false">OR(AND(C1676="NA",D1676="NA"), AND(C1676="NA",D1676="R2"), AND(C1676="NA",D1676="R6"), AND(C1676="NA",D1676="R8"), AND(C1676="NA",D1676="R9"), AND(C1676="NA",D1676="R10"), AND(C1676="NA",D1676="R11"))</f>
        <v>1</v>
      </c>
      <c r="F1676" s="0" t="n">
        <f aca="false">AND(C1676="NA",D1676="R1")</f>
        <v>0</v>
      </c>
      <c r="G1676" s="0" t="n">
        <f aca="false">AND(C1676="NA",D1676="R3")</f>
        <v>0</v>
      </c>
      <c r="H1676" s="0" t="n">
        <f aca="false">AND(C1676="NA",D1676="R4")</f>
        <v>0</v>
      </c>
      <c r="I1676" s="0" t="n">
        <f aca="false">AND(C1676="NA",D1676="R5")</f>
        <v>0</v>
      </c>
      <c r="J1676" s="0" t="n">
        <f aca="false">AND(C1676="NA",D1676="R7")</f>
        <v>0</v>
      </c>
      <c r="K1676" s="0" t="n">
        <f aca="false">OR(AND(C1676="R1",D1676="NA"), AND(C1676="R1",D1676="R2"), AND(C1676="R1",D1676="R6"), AND(C1676="R1",D1676="R8"), AND(C1676="R1",D1676="R9"), AND(C1676="R1",D1676="R10"), AND(C1676="R1",D1676="R11"))</f>
        <v>0</v>
      </c>
      <c r="L1676" s="0" t="n">
        <f aca="false">AND(C1676="R1",D1676="R1")</f>
        <v>0</v>
      </c>
      <c r="M1676" s="0" t="n">
        <f aca="false">AND(C1676="R1",D1676="R3")</f>
        <v>0</v>
      </c>
      <c r="N1676" s="0" t="n">
        <f aca="false">AND(C1676="R1",D1676="R4")</f>
        <v>0</v>
      </c>
      <c r="O1676" s="0" t="n">
        <f aca="false">AND(C1676="R1",D1676="R5")</f>
        <v>0</v>
      </c>
      <c r="P1676" s="0" t="n">
        <f aca="false">AND(C1676="R1",D1676="R7")</f>
        <v>0</v>
      </c>
      <c r="Q1676" s="0" t="n">
        <f aca="false">OR(AND(C1676="R3",D1676="NA"), AND(C1676="R3",D1676="R2"), AND(C1676="R3",D1676="R6"), AND(C1676="R3",D1676="R8"), AND(C1676="R3",D1676="R9"), AND(C1676="R3",D1676="R10"), AND(C1676="R3",D1676="R11"))</f>
        <v>0</v>
      </c>
      <c r="R1676" s="0" t="n">
        <f aca="false">AND(C1676="R3",D1676="R1")</f>
        <v>0</v>
      </c>
      <c r="S1676" s="0" t="n">
        <f aca="false">AND(C1676="R3",D1676="R3")</f>
        <v>0</v>
      </c>
      <c r="T1676" s="0" t="n">
        <f aca="false">AND(C1676="R3",D1676="R4")</f>
        <v>0</v>
      </c>
      <c r="U1676" s="0" t="n">
        <f aca="false">AND(C1676="R3",D1676="R5")</f>
        <v>0</v>
      </c>
      <c r="V1676" s="0" t="n">
        <f aca="false">AND(C1676="R3",D1676="R7")</f>
        <v>0</v>
      </c>
      <c r="W1676" s="0" t="n">
        <f aca="false">OR(AND(C1676="R4",D1676="NA"), AND(C1676="R4",D1676="R2"), AND(C1676="R4",D1676="R6"), AND(C1676="R4",D1676="R8"), AND(C1676="R4",D1676="R9"), AND(C1676="R4",D1676="R10"), AND(C1676="R4",D1676="R11"))</f>
        <v>0</v>
      </c>
      <c r="X1676" s="0" t="n">
        <f aca="false">AND(C1676="R4",D1676="R1")</f>
        <v>0</v>
      </c>
      <c r="Y1676" s="0" t="n">
        <f aca="false">AND(C1676="R4",D1676="R3")</f>
        <v>0</v>
      </c>
      <c r="Z1676" s="0" t="n">
        <f aca="false">AND(C1676="R4",D1676="R4")</f>
        <v>0</v>
      </c>
      <c r="AA1676" s="0" t="n">
        <f aca="false">AND(C1676="R4",D1676="R5")</f>
        <v>0</v>
      </c>
      <c r="AB1676" s="0" t="n">
        <f aca="false">AND(C1676="R4",D1676="R7")</f>
        <v>0</v>
      </c>
      <c r="AC1676" s="0" t="n">
        <f aca="false">OR(AND(C1676="R5",D1676="NA"), AND(C1676="R5",D1676="R2"), AND(C1676="R5",D1676="R6"), AND(C1676="R5",D1676="R8"), AND(C1676="R5",D1676="R9"), AND(C1676="R5",D1676="R10"), AND(C1676="R5",D1676="R11"))</f>
        <v>0</v>
      </c>
      <c r="AD1676" s="0" t="n">
        <f aca="false">AND(C1676="R5",D1676="R1")</f>
        <v>0</v>
      </c>
      <c r="AE1676" s="0" t="n">
        <f aca="false">AND(C1676="R5",D1676="R3")</f>
        <v>0</v>
      </c>
      <c r="AF1676" s="0" t="n">
        <f aca="false">AND(C1676="R5",D1676="R4")</f>
        <v>0</v>
      </c>
      <c r="AG1676" s="0" t="n">
        <f aca="false">AND(C1676="R5",D1676="R5")</f>
        <v>0</v>
      </c>
      <c r="AH1676" s="0" t="n">
        <f aca="false">AND(C1676="R5",D1676="R7")</f>
        <v>0</v>
      </c>
      <c r="AI1676" s="0" t="n">
        <f aca="false">OR(AND(C1676="R7",D1676="NA"), AND(C1676="R7",D1676="R2"), AND(C1676="R7",D1676="R6"), AND(C1676="R7",D1676="R8"), AND(C1676="R7",D1676="R9"), AND(C1676="R7",D1676="R10"), AND(C1676="R7",D1676="R11"))</f>
        <v>0</v>
      </c>
      <c r="AJ1676" s="0" t="n">
        <f aca="false">AND(C1676="R7",D1676="R1")</f>
        <v>0</v>
      </c>
      <c r="AK1676" s="0" t="n">
        <f aca="false">AND(C1676="R7",D1676="R3")</f>
        <v>0</v>
      </c>
      <c r="AL1676" s="0" t="n">
        <f aca="false">AND(C1676="R7",D1676="R4")</f>
        <v>0</v>
      </c>
      <c r="AM1676" s="0" t="n">
        <f aca="false">AND(C1676="R7",D1676="R5")</f>
        <v>0</v>
      </c>
      <c r="AN1676" s="0" t="n">
        <f aca="false">AND(C1676="R7",D1676="R7")</f>
        <v>0</v>
      </c>
    </row>
    <row r="1677" customFormat="false" ht="15" hidden="false" customHeight="false" outlineLevel="0" collapsed="false">
      <c r="A1677" s="1" t="n">
        <v>41379.4472222222</v>
      </c>
      <c r="B1677" s="0" t="s">
        <v>93049</v>
      </c>
      <c r="C1677" s="0" t="s">
        <v>104214</v>
      </c>
      <c r="D1677" s="20" t="s">
        <v>104214</v>
      </c>
      <c r="E1677" s="0" t="n">
        <f aca="false">OR(AND(C1677="NA",D1677="NA"), AND(C1677="NA",D1677="R2"), AND(C1677="NA",D1677="R6"), AND(C1677="NA",D1677="R8"), AND(C1677="NA",D1677="R9"), AND(C1677="NA",D1677="R10"), AND(C1677="NA",D1677="R11"))</f>
        <v>1</v>
      </c>
      <c r="F1677" s="0" t="n">
        <f aca="false">AND(C1677="NA",D1677="R1")</f>
        <v>0</v>
      </c>
      <c r="G1677" s="0" t="n">
        <f aca="false">AND(C1677="NA",D1677="R3")</f>
        <v>0</v>
      </c>
      <c r="H1677" s="0" t="n">
        <f aca="false">AND(C1677="NA",D1677="R4")</f>
        <v>0</v>
      </c>
      <c r="I1677" s="0" t="n">
        <f aca="false">AND(C1677="NA",D1677="R5")</f>
        <v>0</v>
      </c>
      <c r="J1677" s="0" t="n">
        <f aca="false">AND(C1677="NA",D1677="R7")</f>
        <v>0</v>
      </c>
      <c r="K1677" s="0" t="n">
        <f aca="false">OR(AND(C1677="R1",D1677="NA"), AND(C1677="R1",D1677="R2"), AND(C1677="R1",D1677="R6"), AND(C1677="R1",D1677="R8"), AND(C1677="R1",D1677="R9"), AND(C1677="R1",D1677="R10"), AND(C1677="R1",D1677="R11"))</f>
        <v>0</v>
      </c>
      <c r="L1677" s="0" t="n">
        <f aca="false">AND(C1677="R1",D1677="R1")</f>
        <v>0</v>
      </c>
      <c r="M1677" s="0" t="n">
        <f aca="false">AND(C1677="R1",D1677="R3")</f>
        <v>0</v>
      </c>
      <c r="N1677" s="0" t="n">
        <f aca="false">AND(C1677="R1",D1677="R4")</f>
        <v>0</v>
      </c>
      <c r="O1677" s="0" t="n">
        <f aca="false">AND(C1677="R1",D1677="R5")</f>
        <v>0</v>
      </c>
      <c r="P1677" s="0" t="n">
        <f aca="false">AND(C1677="R1",D1677="R7")</f>
        <v>0</v>
      </c>
      <c r="Q1677" s="0" t="n">
        <f aca="false">OR(AND(C1677="R3",D1677="NA"), AND(C1677="R3",D1677="R2"), AND(C1677="R3",D1677="R6"), AND(C1677="R3",D1677="R8"), AND(C1677="R3",D1677="R9"), AND(C1677="R3",D1677="R10"), AND(C1677="R3",D1677="R11"))</f>
        <v>0</v>
      </c>
      <c r="R1677" s="0" t="n">
        <f aca="false">AND(C1677="R3",D1677="R1")</f>
        <v>0</v>
      </c>
      <c r="S1677" s="0" t="n">
        <f aca="false">AND(C1677="R3",D1677="R3")</f>
        <v>0</v>
      </c>
      <c r="T1677" s="0" t="n">
        <f aca="false">AND(C1677="R3",D1677="R4")</f>
        <v>0</v>
      </c>
      <c r="U1677" s="0" t="n">
        <f aca="false">AND(C1677="R3",D1677="R5")</f>
        <v>0</v>
      </c>
      <c r="V1677" s="0" t="n">
        <f aca="false">AND(C1677="R3",D1677="R7")</f>
        <v>0</v>
      </c>
      <c r="W1677" s="0" t="n">
        <f aca="false">OR(AND(C1677="R4",D1677="NA"), AND(C1677="R4",D1677="R2"), AND(C1677="R4",D1677="R6"), AND(C1677="R4",D1677="R8"), AND(C1677="R4",D1677="R9"), AND(C1677="R4",D1677="R10"), AND(C1677="R4",D1677="R11"))</f>
        <v>0</v>
      </c>
      <c r="X1677" s="0" t="n">
        <f aca="false">AND(C1677="R4",D1677="R1")</f>
        <v>0</v>
      </c>
      <c r="Y1677" s="0" t="n">
        <f aca="false">AND(C1677="R4",D1677="R3")</f>
        <v>0</v>
      </c>
      <c r="Z1677" s="0" t="n">
        <f aca="false">AND(C1677="R4",D1677="R4")</f>
        <v>0</v>
      </c>
      <c r="AA1677" s="0" t="n">
        <f aca="false">AND(C1677="R4",D1677="R5")</f>
        <v>0</v>
      </c>
      <c r="AB1677" s="0" t="n">
        <f aca="false">AND(C1677="R4",D1677="R7")</f>
        <v>0</v>
      </c>
      <c r="AC1677" s="0" t="n">
        <f aca="false">OR(AND(C1677="R5",D1677="NA"), AND(C1677="R5",D1677="R2"), AND(C1677="R5",D1677="R6"), AND(C1677="R5",D1677="R8"), AND(C1677="R5",D1677="R9"), AND(C1677="R5",D1677="R10"), AND(C1677="R5",D1677="R11"))</f>
        <v>0</v>
      </c>
      <c r="AD1677" s="0" t="n">
        <f aca="false">AND(C1677="R5",D1677="R1")</f>
        <v>0</v>
      </c>
      <c r="AE1677" s="0" t="n">
        <f aca="false">AND(C1677="R5",D1677="R3")</f>
        <v>0</v>
      </c>
      <c r="AF1677" s="0" t="n">
        <f aca="false">AND(C1677="R5",D1677="R4")</f>
        <v>0</v>
      </c>
      <c r="AG1677" s="0" t="n">
        <f aca="false">AND(C1677="R5",D1677="R5")</f>
        <v>0</v>
      </c>
      <c r="AH1677" s="0" t="n">
        <f aca="false">AND(C1677="R5",D1677="R7")</f>
        <v>0</v>
      </c>
      <c r="AI1677" s="0" t="n">
        <f aca="false">OR(AND(C1677="R7",D1677="NA"), AND(C1677="R7",D1677="R2"), AND(C1677="R7",D1677="R6"), AND(C1677="R7",D1677="R8"), AND(C1677="R7",D1677="R9"), AND(C1677="R7",D1677="R10"), AND(C1677="R7",D1677="R11"))</f>
        <v>0</v>
      </c>
      <c r="AJ1677" s="0" t="n">
        <f aca="false">AND(C1677="R7",D1677="R1")</f>
        <v>0</v>
      </c>
      <c r="AK1677" s="0" t="n">
        <f aca="false">AND(C1677="R7",D1677="R3")</f>
        <v>0</v>
      </c>
      <c r="AL1677" s="0" t="n">
        <f aca="false">AND(C1677="R7",D1677="R4")</f>
        <v>0</v>
      </c>
      <c r="AM1677" s="0" t="n">
        <f aca="false">AND(C1677="R7",D1677="R5")</f>
        <v>0</v>
      </c>
      <c r="AN1677" s="0" t="n">
        <f aca="false">AND(C1677="R7",D1677="R7")</f>
        <v>0</v>
      </c>
    </row>
    <row r="1678" customFormat="false" ht="15" hidden="false" customHeight="false" outlineLevel="0" collapsed="false">
      <c r="A1678" s="1" t="n">
        <v>41379.4472222222</v>
      </c>
      <c r="B1678" s="0" t="s">
        <v>93051</v>
      </c>
      <c r="C1678" s="0" t="s">
        <v>104214</v>
      </c>
      <c r="D1678" s="20" t="s">
        <v>104214</v>
      </c>
      <c r="E1678" s="0" t="n">
        <f aca="false">OR(AND(C1678="NA",D1678="NA"), AND(C1678="NA",D1678="R2"), AND(C1678="NA",D1678="R6"), AND(C1678="NA",D1678="R8"), AND(C1678="NA",D1678="R9"), AND(C1678="NA",D1678="R10"), AND(C1678="NA",D1678="R11"))</f>
        <v>1</v>
      </c>
      <c r="F1678" s="0" t="n">
        <f aca="false">AND(C1678="NA",D1678="R1")</f>
        <v>0</v>
      </c>
      <c r="G1678" s="0" t="n">
        <f aca="false">AND(C1678="NA",D1678="R3")</f>
        <v>0</v>
      </c>
      <c r="H1678" s="0" t="n">
        <f aca="false">AND(C1678="NA",D1678="R4")</f>
        <v>0</v>
      </c>
      <c r="I1678" s="0" t="n">
        <f aca="false">AND(C1678="NA",D1678="R5")</f>
        <v>0</v>
      </c>
      <c r="J1678" s="0" t="n">
        <f aca="false">AND(C1678="NA",D1678="R7")</f>
        <v>0</v>
      </c>
      <c r="K1678" s="0" t="n">
        <f aca="false">OR(AND(C1678="R1",D1678="NA"), AND(C1678="R1",D1678="R2"), AND(C1678="R1",D1678="R6"), AND(C1678="R1",D1678="R8"), AND(C1678="R1",D1678="R9"), AND(C1678="R1",D1678="R10"), AND(C1678="R1",D1678="R11"))</f>
        <v>0</v>
      </c>
      <c r="L1678" s="0" t="n">
        <f aca="false">AND(C1678="R1",D1678="R1")</f>
        <v>0</v>
      </c>
      <c r="M1678" s="0" t="n">
        <f aca="false">AND(C1678="R1",D1678="R3")</f>
        <v>0</v>
      </c>
      <c r="N1678" s="0" t="n">
        <f aca="false">AND(C1678="R1",D1678="R4")</f>
        <v>0</v>
      </c>
      <c r="O1678" s="0" t="n">
        <f aca="false">AND(C1678="R1",D1678="R5")</f>
        <v>0</v>
      </c>
      <c r="P1678" s="0" t="n">
        <f aca="false">AND(C1678="R1",D1678="R7")</f>
        <v>0</v>
      </c>
      <c r="Q1678" s="0" t="n">
        <f aca="false">OR(AND(C1678="R3",D1678="NA"), AND(C1678="R3",D1678="R2"), AND(C1678="R3",D1678="R6"), AND(C1678="R3",D1678="R8"), AND(C1678="R3",D1678="R9"), AND(C1678="R3",D1678="R10"), AND(C1678="R3",D1678="R11"))</f>
        <v>0</v>
      </c>
      <c r="R1678" s="0" t="n">
        <f aca="false">AND(C1678="R3",D1678="R1")</f>
        <v>0</v>
      </c>
      <c r="S1678" s="0" t="n">
        <f aca="false">AND(C1678="R3",D1678="R3")</f>
        <v>0</v>
      </c>
      <c r="T1678" s="0" t="n">
        <f aca="false">AND(C1678="R3",D1678="R4")</f>
        <v>0</v>
      </c>
      <c r="U1678" s="0" t="n">
        <f aca="false">AND(C1678="R3",D1678="R5")</f>
        <v>0</v>
      </c>
      <c r="V1678" s="0" t="n">
        <f aca="false">AND(C1678="R3",D1678="R7")</f>
        <v>0</v>
      </c>
      <c r="W1678" s="0" t="n">
        <f aca="false">OR(AND(C1678="R4",D1678="NA"), AND(C1678="R4",D1678="R2"), AND(C1678="R4",D1678="R6"), AND(C1678="R4",D1678="R8"), AND(C1678="R4",D1678="R9"), AND(C1678="R4",D1678="R10"), AND(C1678="R4",D1678="R11"))</f>
        <v>0</v>
      </c>
      <c r="X1678" s="0" t="n">
        <f aca="false">AND(C1678="R4",D1678="R1")</f>
        <v>0</v>
      </c>
      <c r="Y1678" s="0" t="n">
        <f aca="false">AND(C1678="R4",D1678="R3")</f>
        <v>0</v>
      </c>
      <c r="Z1678" s="0" t="n">
        <f aca="false">AND(C1678="R4",D1678="R4")</f>
        <v>0</v>
      </c>
      <c r="AA1678" s="0" t="n">
        <f aca="false">AND(C1678="R4",D1678="R5")</f>
        <v>0</v>
      </c>
      <c r="AB1678" s="0" t="n">
        <f aca="false">AND(C1678="R4",D1678="R7")</f>
        <v>0</v>
      </c>
      <c r="AC1678" s="0" t="n">
        <f aca="false">OR(AND(C1678="R5",D1678="NA"), AND(C1678="R5",D1678="R2"), AND(C1678="R5",D1678="R6"), AND(C1678="R5",D1678="R8"), AND(C1678="R5",D1678="R9"), AND(C1678="R5",D1678="R10"), AND(C1678="R5",D1678="R11"))</f>
        <v>0</v>
      </c>
      <c r="AD1678" s="0" t="n">
        <f aca="false">AND(C1678="R5",D1678="R1")</f>
        <v>0</v>
      </c>
      <c r="AE1678" s="0" t="n">
        <f aca="false">AND(C1678="R5",D1678="R3")</f>
        <v>0</v>
      </c>
      <c r="AF1678" s="0" t="n">
        <f aca="false">AND(C1678="R5",D1678="R4")</f>
        <v>0</v>
      </c>
      <c r="AG1678" s="0" t="n">
        <f aca="false">AND(C1678="R5",D1678="R5")</f>
        <v>0</v>
      </c>
      <c r="AH1678" s="0" t="n">
        <f aca="false">AND(C1678="R5",D1678="R7")</f>
        <v>0</v>
      </c>
      <c r="AI1678" s="0" t="n">
        <f aca="false">OR(AND(C1678="R7",D1678="NA"), AND(C1678="R7",D1678="R2"), AND(C1678="R7",D1678="R6"), AND(C1678="R7",D1678="R8"), AND(C1678="R7",D1678="R9"), AND(C1678="R7",D1678="R10"), AND(C1678="R7",D1678="R11"))</f>
        <v>0</v>
      </c>
      <c r="AJ1678" s="0" t="n">
        <f aca="false">AND(C1678="R7",D1678="R1")</f>
        <v>0</v>
      </c>
      <c r="AK1678" s="0" t="n">
        <f aca="false">AND(C1678="R7",D1678="R3")</f>
        <v>0</v>
      </c>
      <c r="AL1678" s="0" t="n">
        <f aca="false">AND(C1678="R7",D1678="R4")</f>
        <v>0</v>
      </c>
      <c r="AM1678" s="0" t="n">
        <f aca="false">AND(C1678="R7",D1678="R5")</f>
        <v>0</v>
      </c>
      <c r="AN1678" s="0" t="n">
        <f aca="false">AND(C1678="R7",D1678="R7")</f>
        <v>0</v>
      </c>
    </row>
    <row r="1679" customFormat="false" ht="15" hidden="false" customHeight="false" outlineLevel="0" collapsed="false">
      <c r="A1679" s="1" t="n">
        <v>41379.4472222222</v>
      </c>
      <c r="B1679" s="0" t="s">
        <v>93052</v>
      </c>
      <c r="C1679" s="0" t="s">
        <v>104214</v>
      </c>
      <c r="D1679" s="20" t="s">
        <v>104214</v>
      </c>
      <c r="E1679" s="0" t="n">
        <f aca="false">OR(AND(C1679="NA",D1679="NA"), AND(C1679="NA",D1679="R2"), AND(C1679="NA",D1679="R6"), AND(C1679="NA",D1679="R8"), AND(C1679="NA",D1679="R9"), AND(C1679="NA",D1679="R10"), AND(C1679="NA",D1679="R11"))</f>
        <v>1</v>
      </c>
      <c r="F1679" s="0" t="n">
        <f aca="false">AND(C1679="NA",D1679="R1")</f>
        <v>0</v>
      </c>
      <c r="G1679" s="0" t="n">
        <f aca="false">AND(C1679="NA",D1679="R3")</f>
        <v>0</v>
      </c>
      <c r="H1679" s="0" t="n">
        <f aca="false">AND(C1679="NA",D1679="R4")</f>
        <v>0</v>
      </c>
      <c r="I1679" s="0" t="n">
        <f aca="false">AND(C1679="NA",D1679="R5")</f>
        <v>0</v>
      </c>
      <c r="J1679" s="0" t="n">
        <f aca="false">AND(C1679="NA",D1679="R7")</f>
        <v>0</v>
      </c>
      <c r="K1679" s="0" t="n">
        <f aca="false">OR(AND(C1679="R1",D1679="NA"), AND(C1679="R1",D1679="R2"), AND(C1679="R1",D1679="R6"), AND(C1679="R1",D1679="R8"), AND(C1679="R1",D1679="R9"), AND(C1679="R1",D1679="R10"), AND(C1679="R1",D1679="R11"))</f>
        <v>0</v>
      </c>
      <c r="L1679" s="0" t="n">
        <f aca="false">AND(C1679="R1",D1679="R1")</f>
        <v>0</v>
      </c>
      <c r="M1679" s="0" t="n">
        <f aca="false">AND(C1679="R1",D1679="R3")</f>
        <v>0</v>
      </c>
      <c r="N1679" s="0" t="n">
        <f aca="false">AND(C1679="R1",D1679="R4")</f>
        <v>0</v>
      </c>
      <c r="O1679" s="0" t="n">
        <f aca="false">AND(C1679="R1",D1679="R5")</f>
        <v>0</v>
      </c>
      <c r="P1679" s="0" t="n">
        <f aca="false">AND(C1679="R1",D1679="R7")</f>
        <v>0</v>
      </c>
      <c r="Q1679" s="0" t="n">
        <f aca="false">OR(AND(C1679="R3",D1679="NA"), AND(C1679="R3",D1679="R2"), AND(C1679="R3",D1679="R6"), AND(C1679="R3",D1679="R8"), AND(C1679="R3",D1679="R9"), AND(C1679="R3",D1679="R10"), AND(C1679="R3",D1679="R11"))</f>
        <v>0</v>
      </c>
      <c r="R1679" s="0" t="n">
        <f aca="false">AND(C1679="R3",D1679="R1")</f>
        <v>0</v>
      </c>
      <c r="S1679" s="0" t="n">
        <f aca="false">AND(C1679="R3",D1679="R3")</f>
        <v>0</v>
      </c>
      <c r="T1679" s="0" t="n">
        <f aca="false">AND(C1679="R3",D1679="R4")</f>
        <v>0</v>
      </c>
      <c r="U1679" s="0" t="n">
        <f aca="false">AND(C1679="R3",D1679="R5")</f>
        <v>0</v>
      </c>
      <c r="V1679" s="0" t="n">
        <f aca="false">AND(C1679="R3",D1679="R7")</f>
        <v>0</v>
      </c>
      <c r="W1679" s="0" t="n">
        <f aca="false">OR(AND(C1679="R4",D1679="NA"), AND(C1679="R4",D1679="R2"), AND(C1679="R4",D1679="R6"), AND(C1679="R4",D1679="R8"), AND(C1679="R4",D1679="R9"), AND(C1679="R4",D1679="R10"), AND(C1679="R4",D1679="R11"))</f>
        <v>0</v>
      </c>
      <c r="X1679" s="0" t="n">
        <f aca="false">AND(C1679="R4",D1679="R1")</f>
        <v>0</v>
      </c>
      <c r="Y1679" s="0" t="n">
        <f aca="false">AND(C1679="R4",D1679="R3")</f>
        <v>0</v>
      </c>
      <c r="Z1679" s="0" t="n">
        <f aca="false">AND(C1679="R4",D1679="R4")</f>
        <v>0</v>
      </c>
      <c r="AA1679" s="0" t="n">
        <f aca="false">AND(C1679="R4",D1679="R5")</f>
        <v>0</v>
      </c>
      <c r="AB1679" s="0" t="n">
        <f aca="false">AND(C1679="R4",D1679="R7")</f>
        <v>0</v>
      </c>
      <c r="AC1679" s="0" t="n">
        <f aca="false">OR(AND(C1679="R5",D1679="NA"), AND(C1679="R5",D1679="R2"), AND(C1679="R5",D1679="R6"), AND(C1679="R5",D1679="R8"), AND(C1679="R5",D1679="R9"), AND(C1679="R5",D1679="R10"), AND(C1679="R5",D1679="R11"))</f>
        <v>0</v>
      </c>
      <c r="AD1679" s="0" t="n">
        <f aca="false">AND(C1679="R5",D1679="R1")</f>
        <v>0</v>
      </c>
      <c r="AE1679" s="0" t="n">
        <f aca="false">AND(C1679="R5",D1679="R3")</f>
        <v>0</v>
      </c>
      <c r="AF1679" s="0" t="n">
        <f aca="false">AND(C1679="R5",D1679="R4")</f>
        <v>0</v>
      </c>
      <c r="AG1679" s="0" t="n">
        <f aca="false">AND(C1679="R5",D1679="R5")</f>
        <v>0</v>
      </c>
      <c r="AH1679" s="0" t="n">
        <f aca="false">AND(C1679="R5",D1679="R7")</f>
        <v>0</v>
      </c>
      <c r="AI1679" s="0" t="n">
        <f aca="false">OR(AND(C1679="R7",D1679="NA"), AND(C1679="R7",D1679="R2"), AND(C1679="R7",D1679="R6"), AND(C1679="R7",D1679="R8"), AND(C1679="R7",D1679="R9"), AND(C1679="R7",D1679="R10"), AND(C1679="R7",D1679="R11"))</f>
        <v>0</v>
      </c>
      <c r="AJ1679" s="0" t="n">
        <f aca="false">AND(C1679="R7",D1679="R1")</f>
        <v>0</v>
      </c>
      <c r="AK1679" s="0" t="n">
        <f aca="false">AND(C1679="R7",D1679="R3")</f>
        <v>0</v>
      </c>
      <c r="AL1679" s="0" t="n">
        <f aca="false">AND(C1679="R7",D1679="R4")</f>
        <v>0</v>
      </c>
      <c r="AM1679" s="0" t="n">
        <f aca="false">AND(C1679="R7",D1679="R5")</f>
        <v>0</v>
      </c>
      <c r="AN1679" s="0" t="n">
        <f aca="false">AND(C1679="R7",D1679="R7")</f>
        <v>0</v>
      </c>
    </row>
    <row r="1680" customFormat="false" ht="15" hidden="false" customHeight="false" outlineLevel="0" collapsed="false">
      <c r="A1680" s="1" t="n">
        <v>41379.4472222222</v>
      </c>
      <c r="B1680" s="0" t="s">
        <v>93054</v>
      </c>
      <c r="C1680" s="0" t="s">
        <v>104214</v>
      </c>
      <c r="D1680" s="20" t="s">
        <v>104214</v>
      </c>
      <c r="E1680" s="0" t="n">
        <f aca="false">OR(AND(C1680="NA",D1680="NA"), AND(C1680="NA",D1680="R2"), AND(C1680="NA",D1680="R6"), AND(C1680="NA",D1680="R8"), AND(C1680="NA",D1680="R9"), AND(C1680="NA",D1680="R10"), AND(C1680="NA",D1680="R11"))</f>
        <v>1</v>
      </c>
      <c r="F1680" s="0" t="n">
        <f aca="false">AND(C1680="NA",D1680="R1")</f>
        <v>0</v>
      </c>
      <c r="G1680" s="0" t="n">
        <f aca="false">AND(C1680="NA",D1680="R3")</f>
        <v>0</v>
      </c>
      <c r="H1680" s="0" t="n">
        <f aca="false">AND(C1680="NA",D1680="R4")</f>
        <v>0</v>
      </c>
      <c r="I1680" s="0" t="n">
        <f aca="false">AND(C1680="NA",D1680="R5")</f>
        <v>0</v>
      </c>
      <c r="J1680" s="0" t="n">
        <f aca="false">AND(C1680="NA",D1680="R7")</f>
        <v>0</v>
      </c>
      <c r="K1680" s="0" t="n">
        <f aca="false">OR(AND(C1680="R1",D1680="NA"), AND(C1680="R1",D1680="R2"), AND(C1680="R1",D1680="R6"), AND(C1680="R1",D1680="R8"), AND(C1680="R1",D1680="R9"), AND(C1680="R1",D1680="R10"), AND(C1680="R1",D1680="R11"))</f>
        <v>0</v>
      </c>
      <c r="L1680" s="0" t="n">
        <f aca="false">AND(C1680="R1",D1680="R1")</f>
        <v>0</v>
      </c>
      <c r="M1680" s="0" t="n">
        <f aca="false">AND(C1680="R1",D1680="R3")</f>
        <v>0</v>
      </c>
      <c r="N1680" s="0" t="n">
        <f aca="false">AND(C1680="R1",D1680="R4")</f>
        <v>0</v>
      </c>
      <c r="O1680" s="0" t="n">
        <f aca="false">AND(C1680="R1",D1680="R5")</f>
        <v>0</v>
      </c>
      <c r="P1680" s="0" t="n">
        <f aca="false">AND(C1680="R1",D1680="R7")</f>
        <v>0</v>
      </c>
      <c r="Q1680" s="0" t="n">
        <f aca="false">OR(AND(C1680="R3",D1680="NA"), AND(C1680="R3",D1680="R2"), AND(C1680="R3",D1680="R6"), AND(C1680="R3",D1680="R8"), AND(C1680="R3",D1680="R9"), AND(C1680="R3",D1680="R10"), AND(C1680="R3",D1680="R11"))</f>
        <v>0</v>
      </c>
      <c r="R1680" s="0" t="n">
        <f aca="false">AND(C1680="R3",D1680="R1")</f>
        <v>0</v>
      </c>
      <c r="S1680" s="0" t="n">
        <f aca="false">AND(C1680="R3",D1680="R3")</f>
        <v>0</v>
      </c>
      <c r="T1680" s="0" t="n">
        <f aca="false">AND(C1680="R3",D1680="R4")</f>
        <v>0</v>
      </c>
      <c r="U1680" s="0" t="n">
        <f aca="false">AND(C1680="R3",D1680="R5")</f>
        <v>0</v>
      </c>
      <c r="V1680" s="0" t="n">
        <f aca="false">AND(C1680="R3",D1680="R7")</f>
        <v>0</v>
      </c>
      <c r="W1680" s="0" t="n">
        <f aca="false">OR(AND(C1680="R4",D1680="NA"), AND(C1680="R4",D1680="R2"), AND(C1680="R4",D1680="R6"), AND(C1680="R4",D1680="R8"), AND(C1680="R4",D1680="R9"), AND(C1680="R4",D1680="R10"), AND(C1680="R4",D1680="R11"))</f>
        <v>0</v>
      </c>
      <c r="X1680" s="0" t="n">
        <f aca="false">AND(C1680="R4",D1680="R1")</f>
        <v>0</v>
      </c>
      <c r="Y1680" s="0" t="n">
        <f aca="false">AND(C1680="R4",D1680="R3")</f>
        <v>0</v>
      </c>
      <c r="Z1680" s="0" t="n">
        <f aca="false">AND(C1680="R4",D1680="R4")</f>
        <v>0</v>
      </c>
      <c r="AA1680" s="0" t="n">
        <f aca="false">AND(C1680="R4",D1680="R5")</f>
        <v>0</v>
      </c>
      <c r="AB1680" s="0" t="n">
        <f aca="false">AND(C1680="R4",D1680="R7")</f>
        <v>0</v>
      </c>
      <c r="AC1680" s="0" t="n">
        <f aca="false">OR(AND(C1680="R5",D1680="NA"), AND(C1680="R5",D1680="R2"), AND(C1680="R5",D1680="R6"), AND(C1680="R5",D1680="R8"), AND(C1680="R5",D1680="R9"), AND(C1680="R5",D1680="R10"), AND(C1680="R5",D1680="R11"))</f>
        <v>0</v>
      </c>
      <c r="AD1680" s="0" t="n">
        <f aca="false">AND(C1680="R5",D1680="R1")</f>
        <v>0</v>
      </c>
      <c r="AE1680" s="0" t="n">
        <f aca="false">AND(C1680="R5",D1680="R3")</f>
        <v>0</v>
      </c>
      <c r="AF1680" s="0" t="n">
        <f aca="false">AND(C1680="R5",D1680="R4")</f>
        <v>0</v>
      </c>
      <c r="AG1680" s="0" t="n">
        <f aca="false">AND(C1680="R5",D1680="R5")</f>
        <v>0</v>
      </c>
      <c r="AH1680" s="0" t="n">
        <f aca="false">AND(C1680="R5",D1680="R7")</f>
        <v>0</v>
      </c>
      <c r="AI1680" s="0" t="n">
        <f aca="false">OR(AND(C1680="R7",D1680="NA"), AND(C1680="R7",D1680="R2"), AND(C1680="R7",D1680="R6"), AND(C1680="R7",D1680="R8"), AND(C1680="R7",D1680="R9"), AND(C1680="R7",D1680="R10"), AND(C1680="R7",D1680="R11"))</f>
        <v>0</v>
      </c>
      <c r="AJ1680" s="0" t="n">
        <f aca="false">AND(C1680="R7",D1680="R1")</f>
        <v>0</v>
      </c>
      <c r="AK1680" s="0" t="n">
        <f aca="false">AND(C1680="R7",D1680="R3")</f>
        <v>0</v>
      </c>
      <c r="AL1680" s="0" t="n">
        <f aca="false">AND(C1680="R7",D1680="R4")</f>
        <v>0</v>
      </c>
      <c r="AM1680" s="0" t="n">
        <f aca="false">AND(C1680="R7",D1680="R5")</f>
        <v>0</v>
      </c>
      <c r="AN1680" s="0" t="n">
        <f aca="false">AND(C1680="R7",D1680="R7")</f>
        <v>0</v>
      </c>
    </row>
    <row r="1681" customFormat="false" ht="15" hidden="false" customHeight="false" outlineLevel="0" collapsed="false">
      <c r="A1681" s="1" t="n">
        <v>41379.4472222222</v>
      </c>
      <c r="B1681" s="0" t="s">
        <v>93056</v>
      </c>
      <c r="C1681" s="0" t="s">
        <v>104214</v>
      </c>
      <c r="D1681" s="20" t="s">
        <v>104214</v>
      </c>
      <c r="E1681" s="0" t="n">
        <f aca="false">OR(AND(C1681="NA",D1681="NA"), AND(C1681="NA",D1681="R2"), AND(C1681="NA",D1681="R6"), AND(C1681="NA",D1681="R8"), AND(C1681="NA",D1681="R9"), AND(C1681="NA",D1681="R10"), AND(C1681="NA",D1681="R11"))</f>
        <v>1</v>
      </c>
      <c r="F1681" s="0" t="n">
        <f aca="false">AND(C1681="NA",D1681="R1")</f>
        <v>0</v>
      </c>
      <c r="G1681" s="0" t="n">
        <f aca="false">AND(C1681="NA",D1681="R3")</f>
        <v>0</v>
      </c>
      <c r="H1681" s="0" t="n">
        <f aca="false">AND(C1681="NA",D1681="R4")</f>
        <v>0</v>
      </c>
      <c r="I1681" s="0" t="n">
        <f aca="false">AND(C1681="NA",D1681="R5")</f>
        <v>0</v>
      </c>
      <c r="J1681" s="0" t="n">
        <f aca="false">AND(C1681="NA",D1681="R7")</f>
        <v>0</v>
      </c>
      <c r="K1681" s="0" t="n">
        <f aca="false">OR(AND(C1681="R1",D1681="NA"), AND(C1681="R1",D1681="R2"), AND(C1681="R1",D1681="R6"), AND(C1681="R1",D1681="R8"), AND(C1681="R1",D1681="R9"), AND(C1681="R1",D1681="R10"), AND(C1681="R1",D1681="R11"))</f>
        <v>0</v>
      </c>
      <c r="L1681" s="0" t="n">
        <f aca="false">AND(C1681="R1",D1681="R1")</f>
        <v>0</v>
      </c>
      <c r="M1681" s="0" t="n">
        <f aca="false">AND(C1681="R1",D1681="R3")</f>
        <v>0</v>
      </c>
      <c r="N1681" s="0" t="n">
        <f aca="false">AND(C1681="R1",D1681="R4")</f>
        <v>0</v>
      </c>
      <c r="O1681" s="0" t="n">
        <f aca="false">AND(C1681="R1",D1681="R5")</f>
        <v>0</v>
      </c>
      <c r="P1681" s="0" t="n">
        <f aca="false">AND(C1681="R1",D1681="R7")</f>
        <v>0</v>
      </c>
      <c r="Q1681" s="0" t="n">
        <f aca="false">OR(AND(C1681="R3",D1681="NA"), AND(C1681="R3",D1681="R2"), AND(C1681="R3",D1681="R6"), AND(C1681="R3",D1681="R8"), AND(C1681="R3",D1681="R9"), AND(C1681="R3",D1681="R10"), AND(C1681="R3",D1681="R11"))</f>
        <v>0</v>
      </c>
      <c r="R1681" s="0" t="n">
        <f aca="false">AND(C1681="R3",D1681="R1")</f>
        <v>0</v>
      </c>
      <c r="S1681" s="0" t="n">
        <f aca="false">AND(C1681="R3",D1681="R3")</f>
        <v>0</v>
      </c>
      <c r="T1681" s="0" t="n">
        <f aca="false">AND(C1681="R3",D1681="R4")</f>
        <v>0</v>
      </c>
      <c r="U1681" s="0" t="n">
        <f aca="false">AND(C1681="R3",D1681="R5")</f>
        <v>0</v>
      </c>
      <c r="V1681" s="0" t="n">
        <f aca="false">AND(C1681="R3",D1681="R7")</f>
        <v>0</v>
      </c>
      <c r="W1681" s="0" t="n">
        <f aca="false">OR(AND(C1681="R4",D1681="NA"), AND(C1681="R4",D1681="R2"), AND(C1681="R4",D1681="R6"), AND(C1681="R4",D1681="R8"), AND(C1681="R4",D1681="R9"), AND(C1681="R4",D1681="R10"), AND(C1681="R4",D1681="R11"))</f>
        <v>0</v>
      </c>
      <c r="X1681" s="0" t="n">
        <f aca="false">AND(C1681="R4",D1681="R1")</f>
        <v>0</v>
      </c>
      <c r="Y1681" s="0" t="n">
        <f aca="false">AND(C1681="R4",D1681="R3")</f>
        <v>0</v>
      </c>
      <c r="Z1681" s="0" t="n">
        <f aca="false">AND(C1681="R4",D1681="R4")</f>
        <v>0</v>
      </c>
      <c r="AA1681" s="0" t="n">
        <f aca="false">AND(C1681="R4",D1681="R5")</f>
        <v>0</v>
      </c>
      <c r="AB1681" s="0" t="n">
        <f aca="false">AND(C1681="R4",D1681="R7")</f>
        <v>0</v>
      </c>
      <c r="AC1681" s="0" t="n">
        <f aca="false">OR(AND(C1681="R5",D1681="NA"), AND(C1681="R5",D1681="R2"), AND(C1681="R5",D1681="R6"), AND(C1681="R5",D1681="R8"), AND(C1681="R5",D1681="R9"), AND(C1681="R5",D1681="R10"), AND(C1681="R5",D1681="R11"))</f>
        <v>0</v>
      </c>
      <c r="AD1681" s="0" t="n">
        <f aca="false">AND(C1681="R5",D1681="R1")</f>
        <v>0</v>
      </c>
      <c r="AE1681" s="0" t="n">
        <f aca="false">AND(C1681="R5",D1681="R3")</f>
        <v>0</v>
      </c>
      <c r="AF1681" s="0" t="n">
        <f aca="false">AND(C1681="R5",D1681="R4")</f>
        <v>0</v>
      </c>
      <c r="AG1681" s="0" t="n">
        <f aca="false">AND(C1681="R5",D1681="R5")</f>
        <v>0</v>
      </c>
      <c r="AH1681" s="0" t="n">
        <f aca="false">AND(C1681="R5",D1681="R7")</f>
        <v>0</v>
      </c>
      <c r="AI1681" s="0" t="n">
        <f aca="false">OR(AND(C1681="R7",D1681="NA"), AND(C1681="R7",D1681="R2"), AND(C1681="R7",D1681="R6"), AND(C1681="R7",D1681="R8"), AND(C1681="R7",D1681="R9"), AND(C1681="R7",D1681="R10"), AND(C1681="R7",D1681="R11"))</f>
        <v>0</v>
      </c>
      <c r="AJ1681" s="0" t="n">
        <f aca="false">AND(C1681="R7",D1681="R1")</f>
        <v>0</v>
      </c>
      <c r="AK1681" s="0" t="n">
        <f aca="false">AND(C1681="R7",D1681="R3")</f>
        <v>0</v>
      </c>
      <c r="AL1681" s="0" t="n">
        <f aca="false">AND(C1681="R7",D1681="R4")</f>
        <v>0</v>
      </c>
      <c r="AM1681" s="0" t="n">
        <f aca="false">AND(C1681="R7",D1681="R5")</f>
        <v>0</v>
      </c>
      <c r="AN1681" s="0" t="n">
        <f aca="false">AND(C1681="R7",D1681="R7")</f>
        <v>0</v>
      </c>
    </row>
    <row r="1682" customFormat="false" ht="15" hidden="false" customHeight="false" outlineLevel="0" collapsed="false">
      <c r="A1682" s="1" t="n">
        <v>41379.4472222222</v>
      </c>
      <c r="B1682" s="0" t="s">
        <v>93058</v>
      </c>
      <c r="C1682" s="0" t="s">
        <v>104214</v>
      </c>
      <c r="D1682" s="20" t="s">
        <v>104214</v>
      </c>
      <c r="E1682" s="0" t="n">
        <f aca="false">OR(AND(C1682="NA",D1682="NA"), AND(C1682="NA",D1682="R2"), AND(C1682="NA",D1682="R6"), AND(C1682="NA",D1682="R8"), AND(C1682="NA",D1682="R9"), AND(C1682="NA",D1682="R10"), AND(C1682="NA",D1682="R11"))</f>
        <v>1</v>
      </c>
      <c r="F1682" s="0" t="n">
        <f aca="false">AND(C1682="NA",D1682="R1")</f>
        <v>0</v>
      </c>
      <c r="G1682" s="0" t="n">
        <f aca="false">AND(C1682="NA",D1682="R3")</f>
        <v>0</v>
      </c>
      <c r="H1682" s="0" t="n">
        <f aca="false">AND(C1682="NA",D1682="R4")</f>
        <v>0</v>
      </c>
      <c r="I1682" s="0" t="n">
        <f aca="false">AND(C1682="NA",D1682="R5")</f>
        <v>0</v>
      </c>
      <c r="J1682" s="0" t="n">
        <f aca="false">AND(C1682="NA",D1682="R7")</f>
        <v>0</v>
      </c>
      <c r="K1682" s="0" t="n">
        <f aca="false">OR(AND(C1682="R1",D1682="NA"), AND(C1682="R1",D1682="R2"), AND(C1682="R1",D1682="R6"), AND(C1682="R1",D1682="R8"), AND(C1682="R1",D1682="R9"), AND(C1682="R1",D1682="R10"), AND(C1682="R1",D1682="R11"))</f>
        <v>0</v>
      </c>
      <c r="L1682" s="0" t="n">
        <f aca="false">AND(C1682="R1",D1682="R1")</f>
        <v>0</v>
      </c>
      <c r="M1682" s="0" t="n">
        <f aca="false">AND(C1682="R1",D1682="R3")</f>
        <v>0</v>
      </c>
      <c r="N1682" s="0" t="n">
        <f aca="false">AND(C1682="R1",D1682="R4")</f>
        <v>0</v>
      </c>
      <c r="O1682" s="0" t="n">
        <f aca="false">AND(C1682="R1",D1682="R5")</f>
        <v>0</v>
      </c>
      <c r="P1682" s="0" t="n">
        <f aca="false">AND(C1682="R1",D1682="R7")</f>
        <v>0</v>
      </c>
      <c r="Q1682" s="0" t="n">
        <f aca="false">OR(AND(C1682="R3",D1682="NA"), AND(C1682="R3",D1682="R2"), AND(C1682="R3",D1682="R6"), AND(C1682="R3",D1682="R8"), AND(C1682="R3",D1682="R9"), AND(C1682="R3",D1682="R10"), AND(C1682="R3",D1682="R11"))</f>
        <v>0</v>
      </c>
      <c r="R1682" s="0" t="n">
        <f aca="false">AND(C1682="R3",D1682="R1")</f>
        <v>0</v>
      </c>
      <c r="S1682" s="0" t="n">
        <f aca="false">AND(C1682="R3",D1682="R3")</f>
        <v>0</v>
      </c>
      <c r="T1682" s="0" t="n">
        <f aca="false">AND(C1682="R3",D1682="R4")</f>
        <v>0</v>
      </c>
      <c r="U1682" s="0" t="n">
        <f aca="false">AND(C1682="R3",D1682="R5")</f>
        <v>0</v>
      </c>
      <c r="V1682" s="0" t="n">
        <f aca="false">AND(C1682="R3",D1682="R7")</f>
        <v>0</v>
      </c>
      <c r="W1682" s="0" t="n">
        <f aca="false">OR(AND(C1682="R4",D1682="NA"), AND(C1682="R4",D1682="R2"), AND(C1682="R4",D1682="R6"), AND(C1682="R4",D1682="R8"), AND(C1682="R4",D1682="R9"), AND(C1682="R4",D1682="R10"), AND(C1682="R4",D1682="R11"))</f>
        <v>0</v>
      </c>
      <c r="X1682" s="0" t="n">
        <f aca="false">AND(C1682="R4",D1682="R1")</f>
        <v>0</v>
      </c>
      <c r="Y1682" s="0" t="n">
        <f aca="false">AND(C1682="R4",D1682="R3")</f>
        <v>0</v>
      </c>
      <c r="Z1682" s="0" t="n">
        <f aca="false">AND(C1682="R4",D1682="R4")</f>
        <v>0</v>
      </c>
      <c r="AA1682" s="0" t="n">
        <f aca="false">AND(C1682="R4",D1682="R5")</f>
        <v>0</v>
      </c>
      <c r="AB1682" s="0" t="n">
        <f aca="false">AND(C1682="R4",D1682="R7")</f>
        <v>0</v>
      </c>
      <c r="AC1682" s="0" t="n">
        <f aca="false">OR(AND(C1682="R5",D1682="NA"), AND(C1682="R5",D1682="R2"), AND(C1682="R5",D1682="R6"), AND(C1682="R5",D1682="R8"), AND(C1682="R5",D1682="R9"), AND(C1682="R5",D1682="R10"), AND(C1682="R5",D1682="R11"))</f>
        <v>0</v>
      </c>
      <c r="AD1682" s="0" t="n">
        <f aca="false">AND(C1682="R5",D1682="R1")</f>
        <v>0</v>
      </c>
      <c r="AE1682" s="0" t="n">
        <f aca="false">AND(C1682="R5",D1682="R3")</f>
        <v>0</v>
      </c>
      <c r="AF1682" s="0" t="n">
        <f aca="false">AND(C1682="R5",D1682="R4")</f>
        <v>0</v>
      </c>
      <c r="AG1682" s="0" t="n">
        <f aca="false">AND(C1682="R5",D1682="R5")</f>
        <v>0</v>
      </c>
      <c r="AH1682" s="0" t="n">
        <f aca="false">AND(C1682="R5",D1682="R7")</f>
        <v>0</v>
      </c>
      <c r="AI1682" s="0" t="n">
        <f aca="false">OR(AND(C1682="R7",D1682="NA"), AND(C1682="R7",D1682="R2"), AND(C1682="R7",D1682="R6"), AND(C1682="R7",D1682="R8"), AND(C1682="R7",D1682="R9"), AND(C1682="R7",D1682="R10"), AND(C1682="R7",D1682="R11"))</f>
        <v>0</v>
      </c>
      <c r="AJ1682" s="0" t="n">
        <f aca="false">AND(C1682="R7",D1682="R1")</f>
        <v>0</v>
      </c>
      <c r="AK1682" s="0" t="n">
        <f aca="false">AND(C1682="R7",D1682="R3")</f>
        <v>0</v>
      </c>
      <c r="AL1682" s="0" t="n">
        <f aca="false">AND(C1682="R7",D1682="R4")</f>
        <v>0</v>
      </c>
      <c r="AM1682" s="0" t="n">
        <f aca="false">AND(C1682="R7",D1682="R5")</f>
        <v>0</v>
      </c>
      <c r="AN1682" s="0" t="n">
        <f aca="false">AND(C1682="R7",D1682="R7")</f>
        <v>0</v>
      </c>
    </row>
    <row r="1683" customFormat="false" ht="15" hidden="false" customHeight="false" outlineLevel="0" collapsed="false">
      <c r="A1683" s="1" t="n">
        <v>41379.4472222222</v>
      </c>
      <c r="B1683" s="0" t="s">
        <v>93060</v>
      </c>
      <c r="C1683" s="0" t="s">
        <v>104214</v>
      </c>
      <c r="D1683" s="20" t="s">
        <v>104214</v>
      </c>
      <c r="E1683" s="0" t="n">
        <f aca="false">OR(AND(C1683="NA",D1683="NA"), AND(C1683="NA",D1683="R2"), AND(C1683="NA",D1683="R6"), AND(C1683="NA",D1683="R8"), AND(C1683="NA",D1683="R9"), AND(C1683="NA",D1683="R10"), AND(C1683="NA",D1683="R11"))</f>
        <v>1</v>
      </c>
      <c r="F1683" s="0" t="n">
        <f aca="false">AND(C1683="NA",D1683="R1")</f>
        <v>0</v>
      </c>
      <c r="G1683" s="0" t="n">
        <f aca="false">AND(C1683="NA",D1683="R3")</f>
        <v>0</v>
      </c>
      <c r="H1683" s="0" t="n">
        <f aca="false">AND(C1683="NA",D1683="R4")</f>
        <v>0</v>
      </c>
      <c r="I1683" s="0" t="n">
        <f aca="false">AND(C1683="NA",D1683="R5")</f>
        <v>0</v>
      </c>
      <c r="J1683" s="0" t="n">
        <f aca="false">AND(C1683="NA",D1683="R7")</f>
        <v>0</v>
      </c>
      <c r="K1683" s="0" t="n">
        <f aca="false">OR(AND(C1683="R1",D1683="NA"), AND(C1683="R1",D1683="R2"), AND(C1683="R1",D1683="R6"), AND(C1683="R1",D1683="R8"), AND(C1683="R1",D1683="R9"), AND(C1683="R1",D1683="R10"), AND(C1683="R1",D1683="R11"))</f>
        <v>0</v>
      </c>
      <c r="L1683" s="0" t="n">
        <f aca="false">AND(C1683="R1",D1683="R1")</f>
        <v>0</v>
      </c>
      <c r="M1683" s="0" t="n">
        <f aca="false">AND(C1683="R1",D1683="R3")</f>
        <v>0</v>
      </c>
      <c r="N1683" s="0" t="n">
        <f aca="false">AND(C1683="R1",D1683="R4")</f>
        <v>0</v>
      </c>
      <c r="O1683" s="0" t="n">
        <f aca="false">AND(C1683="R1",D1683="R5")</f>
        <v>0</v>
      </c>
      <c r="P1683" s="0" t="n">
        <f aca="false">AND(C1683="R1",D1683="R7")</f>
        <v>0</v>
      </c>
      <c r="Q1683" s="0" t="n">
        <f aca="false">OR(AND(C1683="R3",D1683="NA"), AND(C1683="R3",D1683="R2"), AND(C1683="R3",D1683="R6"), AND(C1683="R3",D1683="R8"), AND(C1683="R3",D1683="R9"), AND(C1683="R3",D1683="R10"), AND(C1683="R3",D1683="R11"))</f>
        <v>0</v>
      </c>
      <c r="R1683" s="0" t="n">
        <f aca="false">AND(C1683="R3",D1683="R1")</f>
        <v>0</v>
      </c>
      <c r="S1683" s="0" t="n">
        <f aca="false">AND(C1683="R3",D1683="R3")</f>
        <v>0</v>
      </c>
      <c r="T1683" s="0" t="n">
        <f aca="false">AND(C1683="R3",D1683="R4")</f>
        <v>0</v>
      </c>
      <c r="U1683" s="0" t="n">
        <f aca="false">AND(C1683="R3",D1683="R5")</f>
        <v>0</v>
      </c>
      <c r="V1683" s="0" t="n">
        <f aca="false">AND(C1683="R3",D1683="R7")</f>
        <v>0</v>
      </c>
      <c r="W1683" s="0" t="n">
        <f aca="false">OR(AND(C1683="R4",D1683="NA"), AND(C1683="R4",D1683="R2"), AND(C1683="R4",D1683="R6"), AND(C1683="R4",D1683="R8"), AND(C1683="R4",D1683="R9"), AND(C1683="R4",D1683="R10"), AND(C1683="R4",D1683="R11"))</f>
        <v>0</v>
      </c>
      <c r="X1683" s="0" t="n">
        <f aca="false">AND(C1683="R4",D1683="R1")</f>
        <v>0</v>
      </c>
      <c r="Y1683" s="0" t="n">
        <f aca="false">AND(C1683="R4",D1683="R3")</f>
        <v>0</v>
      </c>
      <c r="Z1683" s="0" t="n">
        <f aca="false">AND(C1683="R4",D1683="R4")</f>
        <v>0</v>
      </c>
      <c r="AA1683" s="0" t="n">
        <f aca="false">AND(C1683="R4",D1683="R5")</f>
        <v>0</v>
      </c>
      <c r="AB1683" s="0" t="n">
        <f aca="false">AND(C1683="R4",D1683="R7")</f>
        <v>0</v>
      </c>
      <c r="AC1683" s="0" t="n">
        <f aca="false">OR(AND(C1683="R5",D1683="NA"), AND(C1683="R5",D1683="R2"), AND(C1683="R5",D1683="R6"), AND(C1683="R5",D1683="R8"), AND(C1683="R5",D1683="R9"), AND(C1683="R5",D1683="R10"), AND(C1683="R5",D1683="R11"))</f>
        <v>0</v>
      </c>
      <c r="AD1683" s="0" t="n">
        <f aca="false">AND(C1683="R5",D1683="R1")</f>
        <v>0</v>
      </c>
      <c r="AE1683" s="0" t="n">
        <f aca="false">AND(C1683="R5",D1683="R3")</f>
        <v>0</v>
      </c>
      <c r="AF1683" s="0" t="n">
        <f aca="false">AND(C1683="R5",D1683="R4")</f>
        <v>0</v>
      </c>
      <c r="AG1683" s="0" t="n">
        <f aca="false">AND(C1683="R5",D1683="R5")</f>
        <v>0</v>
      </c>
      <c r="AH1683" s="0" t="n">
        <f aca="false">AND(C1683="R5",D1683="R7")</f>
        <v>0</v>
      </c>
      <c r="AI1683" s="0" t="n">
        <f aca="false">OR(AND(C1683="R7",D1683="NA"), AND(C1683="R7",D1683="R2"), AND(C1683="R7",D1683="R6"), AND(C1683="R7",D1683="R8"), AND(C1683="R7",D1683="R9"), AND(C1683="R7",D1683="R10"), AND(C1683="R7",D1683="R11"))</f>
        <v>0</v>
      </c>
      <c r="AJ1683" s="0" t="n">
        <f aca="false">AND(C1683="R7",D1683="R1")</f>
        <v>0</v>
      </c>
      <c r="AK1683" s="0" t="n">
        <f aca="false">AND(C1683="R7",D1683="R3")</f>
        <v>0</v>
      </c>
      <c r="AL1683" s="0" t="n">
        <f aca="false">AND(C1683="R7",D1683="R4")</f>
        <v>0</v>
      </c>
      <c r="AM1683" s="0" t="n">
        <f aca="false">AND(C1683="R7",D1683="R5")</f>
        <v>0</v>
      </c>
      <c r="AN1683" s="0" t="n">
        <f aca="false">AND(C1683="R7",D1683="R7")</f>
        <v>0</v>
      </c>
    </row>
    <row r="1684" customFormat="false" ht="15" hidden="false" customHeight="false" outlineLevel="0" collapsed="false">
      <c r="A1684" s="1" t="n">
        <v>41379.4472222222</v>
      </c>
      <c r="B1684" s="0" t="s">
        <v>93062</v>
      </c>
      <c r="C1684" s="0" t="s">
        <v>104214</v>
      </c>
      <c r="D1684" s="20" t="s">
        <v>104214</v>
      </c>
      <c r="E1684" s="0" t="n">
        <f aca="false">OR(AND(C1684="NA",D1684="NA"), AND(C1684="NA",D1684="R2"), AND(C1684="NA",D1684="R6"), AND(C1684="NA",D1684="R8"), AND(C1684="NA",D1684="R9"), AND(C1684="NA",D1684="R10"), AND(C1684="NA",D1684="R11"))</f>
        <v>1</v>
      </c>
      <c r="F1684" s="0" t="n">
        <f aca="false">AND(C1684="NA",D1684="R1")</f>
        <v>0</v>
      </c>
      <c r="G1684" s="0" t="n">
        <f aca="false">AND(C1684="NA",D1684="R3")</f>
        <v>0</v>
      </c>
      <c r="H1684" s="0" t="n">
        <f aca="false">AND(C1684="NA",D1684="R4")</f>
        <v>0</v>
      </c>
      <c r="I1684" s="0" t="n">
        <f aca="false">AND(C1684="NA",D1684="R5")</f>
        <v>0</v>
      </c>
      <c r="J1684" s="0" t="n">
        <f aca="false">AND(C1684="NA",D1684="R7")</f>
        <v>0</v>
      </c>
      <c r="K1684" s="0" t="n">
        <f aca="false">OR(AND(C1684="R1",D1684="NA"), AND(C1684="R1",D1684="R2"), AND(C1684="R1",D1684="R6"), AND(C1684="R1",D1684="R8"), AND(C1684="R1",D1684="R9"), AND(C1684="R1",D1684="R10"), AND(C1684="R1",D1684="R11"))</f>
        <v>0</v>
      </c>
      <c r="L1684" s="0" t="n">
        <f aca="false">AND(C1684="R1",D1684="R1")</f>
        <v>0</v>
      </c>
      <c r="M1684" s="0" t="n">
        <f aca="false">AND(C1684="R1",D1684="R3")</f>
        <v>0</v>
      </c>
      <c r="N1684" s="0" t="n">
        <f aca="false">AND(C1684="R1",D1684="R4")</f>
        <v>0</v>
      </c>
      <c r="O1684" s="0" t="n">
        <f aca="false">AND(C1684="R1",D1684="R5")</f>
        <v>0</v>
      </c>
      <c r="P1684" s="0" t="n">
        <f aca="false">AND(C1684="R1",D1684="R7")</f>
        <v>0</v>
      </c>
      <c r="Q1684" s="0" t="n">
        <f aca="false">OR(AND(C1684="R3",D1684="NA"), AND(C1684="R3",D1684="R2"), AND(C1684="R3",D1684="R6"), AND(C1684="R3",D1684="R8"), AND(C1684="R3",D1684="R9"), AND(C1684="R3",D1684="R10"), AND(C1684="R3",D1684="R11"))</f>
        <v>0</v>
      </c>
      <c r="R1684" s="0" t="n">
        <f aca="false">AND(C1684="R3",D1684="R1")</f>
        <v>0</v>
      </c>
      <c r="S1684" s="0" t="n">
        <f aca="false">AND(C1684="R3",D1684="R3")</f>
        <v>0</v>
      </c>
      <c r="T1684" s="0" t="n">
        <f aca="false">AND(C1684="R3",D1684="R4")</f>
        <v>0</v>
      </c>
      <c r="U1684" s="0" t="n">
        <f aca="false">AND(C1684="R3",D1684="R5")</f>
        <v>0</v>
      </c>
      <c r="V1684" s="0" t="n">
        <f aca="false">AND(C1684="R3",D1684="R7")</f>
        <v>0</v>
      </c>
      <c r="W1684" s="0" t="n">
        <f aca="false">OR(AND(C1684="R4",D1684="NA"), AND(C1684="R4",D1684="R2"), AND(C1684="R4",D1684="R6"), AND(C1684="R4",D1684="R8"), AND(C1684="R4",D1684="R9"), AND(C1684="R4",D1684="R10"), AND(C1684="R4",D1684="R11"))</f>
        <v>0</v>
      </c>
      <c r="X1684" s="0" t="n">
        <f aca="false">AND(C1684="R4",D1684="R1")</f>
        <v>0</v>
      </c>
      <c r="Y1684" s="0" t="n">
        <f aca="false">AND(C1684="R4",D1684="R3")</f>
        <v>0</v>
      </c>
      <c r="Z1684" s="0" t="n">
        <f aca="false">AND(C1684="R4",D1684="R4")</f>
        <v>0</v>
      </c>
      <c r="AA1684" s="0" t="n">
        <f aca="false">AND(C1684="R4",D1684="R5")</f>
        <v>0</v>
      </c>
      <c r="AB1684" s="0" t="n">
        <f aca="false">AND(C1684="R4",D1684="R7")</f>
        <v>0</v>
      </c>
      <c r="AC1684" s="0" t="n">
        <f aca="false">OR(AND(C1684="R5",D1684="NA"), AND(C1684="R5",D1684="R2"), AND(C1684="R5",D1684="R6"), AND(C1684="R5",D1684="R8"), AND(C1684="R5",D1684="R9"), AND(C1684="R5",D1684="R10"), AND(C1684="R5",D1684="R11"))</f>
        <v>0</v>
      </c>
      <c r="AD1684" s="0" t="n">
        <f aca="false">AND(C1684="R5",D1684="R1")</f>
        <v>0</v>
      </c>
      <c r="AE1684" s="0" t="n">
        <f aca="false">AND(C1684="R5",D1684="R3")</f>
        <v>0</v>
      </c>
      <c r="AF1684" s="0" t="n">
        <f aca="false">AND(C1684="R5",D1684="R4")</f>
        <v>0</v>
      </c>
      <c r="AG1684" s="0" t="n">
        <f aca="false">AND(C1684="R5",D1684="R5")</f>
        <v>0</v>
      </c>
      <c r="AH1684" s="0" t="n">
        <f aca="false">AND(C1684="R5",D1684="R7")</f>
        <v>0</v>
      </c>
      <c r="AI1684" s="0" t="n">
        <f aca="false">OR(AND(C1684="R7",D1684="NA"), AND(C1684="R7",D1684="R2"), AND(C1684="R7",D1684="R6"), AND(C1684="R7",D1684="R8"), AND(C1684="R7",D1684="R9"), AND(C1684="R7",D1684="R10"), AND(C1684="R7",D1684="R11"))</f>
        <v>0</v>
      </c>
      <c r="AJ1684" s="0" t="n">
        <f aca="false">AND(C1684="R7",D1684="R1")</f>
        <v>0</v>
      </c>
      <c r="AK1684" s="0" t="n">
        <f aca="false">AND(C1684="R7",D1684="R3")</f>
        <v>0</v>
      </c>
      <c r="AL1684" s="0" t="n">
        <f aca="false">AND(C1684="R7",D1684="R4")</f>
        <v>0</v>
      </c>
      <c r="AM1684" s="0" t="n">
        <f aca="false">AND(C1684="R7",D1684="R5")</f>
        <v>0</v>
      </c>
      <c r="AN1684" s="0" t="n">
        <f aca="false">AND(C1684="R7",D1684="R7")</f>
        <v>0</v>
      </c>
    </row>
    <row r="1685" customFormat="false" ht="15" hidden="false" customHeight="false" outlineLevel="0" collapsed="false">
      <c r="A1685" s="1" t="n">
        <v>41379.4472222222</v>
      </c>
      <c r="B1685" s="0" t="s">
        <v>93064</v>
      </c>
      <c r="C1685" s="0" t="s">
        <v>104214</v>
      </c>
      <c r="D1685" s="20" t="s">
        <v>104214</v>
      </c>
      <c r="E1685" s="0" t="n">
        <f aca="false">OR(AND(C1685="NA",D1685="NA"), AND(C1685="NA",D1685="R2"), AND(C1685="NA",D1685="R6"), AND(C1685="NA",D1685="R8"), AND(C1685="NA",D1685="R9"), AND(C1685="NA",D1685="R10"), AND(C1685="NA",D1685="R11"))</f>
        <v>1</v>
      </c>
      <c r="F1685" s="0" t="n">
        <f aca="false">AND(C1685="NA",D1685="R1")</f>
        <v>0</v>
      </c>
      <c r="G1685" s="0" t="n">
        <f aca="false">AND(C1685="NA",D1685="R3")</f>
        <v>0</v>
      </c>
      <c r="H1685" s="0" t="n">
        <f aca="false">AND(C1685="NA",D1685="R4")</f>
        <v>0</v>
      </c>
      <c r="I1685" s="0" t="n">
        <f aca="false">AND(C1685="NA",D1685="R5")</f>
        <v>0</v>
      </c>
      <c r="J1685" s="0" t="n">
        <f aca="false">AND(C1685="NA",D1685="R7")</f>
        <v>0</v>
      </c>
      <c r="K1685" s="0" t="n">
        <f aca="false">OR(AND(C1685="R1",D1685="NA"), AND(C1685="R1",D1685="R2"), AND(C1685="R1",D1685="R6"), AND(C1685="R1",D1685="R8"), AND(C1685="R1",D1685="R9"), AND(C1685="R1",D1685="R10"), AND(C1685="R1",D1685="R11"))</f>
        <v>0</v>
      </c>
      <c r="L1685" s="0" t="n">
        <f aca="false">AND(C1685="R1",D1685="R1")</f>
        <v>0</v>
      </c>
      <c r="M1685" s="0" t="n">
        <f aca="false">AND(C1685="R1",D1685="R3")</f>
        <v>0</v>
      </c>
      <c r="N1685" s="0" t="n">
        <f aca="false">AND(C1685="R1",D1685="R4")</f>
        <v>0</v>
      </c>
      <c r="O1685" s="0" t="n">
        <f aca="false">AND(C1685="R1",D1685="R5")</f>
        <v>0</v>
      </c>
      <c r="P1685" s="0" t="n">
        <f aca="false">AND(C1685="R1",D1685="R7")</f>
        <v>0</v>
      </c>
      <c r="Q1685" s="0" t="n">
        <f aca="false">OR(AND(C1685="R3",D1685="NA"), AND(C1685="R3",D1685="R2"), AND(C1685="R3",D1685="R6"), AND(C1685="R3",D1685="R8"), AND(C1685="R3",D1685="R9"), AND(C1685="R3",D1685="R10"), AND(C1685="R3",D1685="R11"))</f>
        <v>0</v>
      </c>
      <c r="R1685" s="0" t="n">
        <f aca="false">AND(C1685="R3",D1685="R1")</f>
        <v>0</v>
      </c>
      <c r="S1685" s="0" t="n">
        <f aca="false">AND(C1685="R3",D1685="R3")</f>
        <v>0</v>
      </c>
      <c r="T1685" s="0" t="n">
        <f aca="false">AND(C1685="R3",D1685="R4")</f>
        <v>0</v>
      </c>
      <c r="U1685" s="0" t="n">
        <f aca="false">AND(C1685="R3",D1685="R5")</f>
        <v>0</v>
      </c>
      <c r="V1685" s="0" t="n">
        <f aca="false">AND(C1685="R3",D1685="R7")</f>
        <v>0</v>
      </c>
      <c r="W1685" s="0" t="n">
        <f aca="false">OR(AND(C1685="R4",D1685="NA"), AND(C1685="R4",D1685="R2"), AND(C1685="R4",D1685="R6"), AND(C1685="R4",D1685="R8"), AND(C1685="R4",D1685="R9"), AND(C1685="R4",D1685="R10"), AND(C1685="R4",D1685="R11"))</f>
        <v>0</v>
      </c>
      <c r="X1685" s="0" t="n">
        <f aca="false">AND(C1685="R4",D1685="R1")</f>
        <v>0</v>
      </c>
      <c r="Y1685" s="0" t="n">
        <f aca="false">AND(C1685="R4",D1685="R3")</f>
        <v>0</v>
      </c>
      <c r="Z1685" s="0" t="n">
        <f aca="false">AND(C1685="R4",D1685="R4")</f>
        <v>0</v>
      </c>
      <c r="AA1685" s="0" t="n">
        <f aca="false">AND(C1685="R4",D1685="R5")</f>
        <v>0</v>
      </c>
      <c r="AB1685" s="0" t="n">
        <f aca="false">AND(C1685="R4",D1685="R7")</f>
        <v>0</v>
      </c>
      <c r="AC1685" s="0" t="n">
        <f aca="false">OR(AND(C1685="R5",D1685="NA"), AND(C1685="R5",D1685="R2"), AND(C1685="R5",D1685="R6"), AND(C1685="R5",D1685="R8"), AND(C1685="R5",D1685="R9"), AND(C1685="R5",D1685="R10"), AND(C1685="R5",D1685="R11"))</f>
        <v>0</v>
      </c>
      <c r="AD1685" s="0" t="n">
        <f aca="false">AND(C1685="R5",D1685="R1")</f>
        <v>0</v>
      </c>
      <c r="AE1685" s="0" t="n">
        <f aca="false">AND(C1685="R5",D1685="R3")</f>
        <v>0</v>
      </c>
      <c r="AF1685" s="0" t="n">
        <f aca="false">AND(C1685="R5",D1685="R4")</f>
        <v>0</v>
      </c>
      <c r="AG1685" s="0" t="n">
        <f aca="false">AND(C1685="R5",D1685="R5")</f>
        <v>0</v>
      </c>
      <c r="AH1685" s="0" t="n">
        <f aca="false">AND(C1685="R5",D1685="R7")</f>
        <v>0</v>
      </c>
      <c r="AI1685" s="0" t="n">
        <f aca="false">OR(AND(C1685="R7",D1685="NA"), AND(C1685="R7",D1685="R2"), AND(C1685="R7",D1685="R6"), AND(C1685="R7",D1685="R8"), AND(C1685="R7",D1685="R9"), AND(C1685="R7",D1685="R10"), AND(C1685="R7",D1685="R11"))</f>
        <v>0</v>
      </c>
      <c r="AJ1685" s="0" t="n">
        <f aca="false">AND(C1685="R7",D1685="R1")</f>
        <v>0</v>
      </c>
      <c r="AK1685" s="0" t="n">
        <f aca="false">AND(C1685="R7",D1685="R3")</f>
        <v>0</v>
      </c>
      <c r="AL1685" s="0" t="n">
        <f aca="false">AND(C1685="R7",D1685="R4")</f>
        <v>0</v>
      </c>
      <c r="AM1685" s="0" t="n">
        <f aca="false">AND(C1685="R7",D1685="R5")</f>
        <v>0</v>
      </c>
      <c r="AN1685" s="0" t="n">
        <f aca="false">AND(C1685="R7",D1685="R7")</f>
        <v>0</v>
      </c>
    </row>
    <row r="1686" customFormat="false" ht="15" hidden="false" customHeight="false" outlineLevel="0" collapsed="false">
      <c r="A1686" s="1" t="n">
        <v>41379.4472222222</v>
      </c>
      <c r="B1686" s="0" t="s">
        <v>93066</v>
      </c>
      <c r="C1686" s="0" t="s">
        <v>104214</v>
      </c>
      <c r="D1686" s="20" t="s">
        <v>104214</v>
      </c>
      <c r="E1686" s="0" t="n">
        <f aca="false">OR(AND(C1686="NA",D1686="NA"), AND(C1686="NA",D1686="R2"), AND(C1686="NA",D1686="R6"), AND(C1686="NA",D1686="R8"), AND(C1686="NA",D1686="R9"), AND(C1686="NA",D1686="R10"), AND(C1686="NA",D1686="R11"))</f>
        <v>1</v>
      </c>
      <c r="F1686" s="0" t="n">
        <f aca="false">AND(C1686="NA",D1686="R1")</f>
        <v>0</v>
      </c>
      <c r="G1686" s="0" t="n">
        <f aca="false">AND(C1686="NA",D1686="R3")</f>
        <v>0</v>
      </c>
      <c r="H1686" s="0" t="n">
        <f aca="false">AND(C1686="NA",D1686="R4")</f>
        <v>0</v>
      </c>
      <c r="I1686" s="0" t="n">
        <f aca="false">AND(C1686="NA",D1686="R5")</f>
        <v>0</v>
      </c>
      <c r="J1686" s="0" t="n">
        <f aca="false">AND(C1686="NA",D1686="R7")</f>
        <v>0</v>
      </c>
      <c r="K1686" s="0" t="n">
        <f aca="false">OR(AND(C1686="R1",D1686="NA"), AND(C1686="R1",D1686="R2"), AND(C1686="R1",D1686="R6"), AND(C1686="R1",D1686="R8"), AND(C1686="R1",D1686="R9"), AND(C1686="R1",D1686="R10"), AND(C1686="R1",D1686="R11"))</f>
        <v>0</v>
      </c>
      <c r="L1686" s="0" t="n">
        <f aca="false">AND(C1686="R1",D1686="R1")</f>
        <v>0</v>
      </c>
      <c r="M1686" s="0" t="n">
        <f aca="false">AND(C1686="R1",D1686="R3")</f>
        <v>0</v>
      </c>
      <c r="N1686" s="0" t="n">
        <f aca="false">AND(C1686="R1",D1686="R4")</f>
        <v>0</v>
      </c>
      <c r="O1686" s="0" t="n">
        <f aca="false">AND(C1686="R1",D1686="R5")</f>
        <v>0</v>
      </c>
      <c r="P1686" s="0" t="n">
        <f aca="false">AND(C1686="R1",D1686="R7")</f>
        <v>0</v>
      </c>
      <c r="Q1686" s="0" t="n">
        <f aca="false">OR(AND(C1686="R3",D1686="NA"), AND(C1686="R3",D1686="R2"), AND(C1686="R3",D1686="R6"), AND(C1686="R3",D1686="R8"), AND(C1686="R3",D1686="R9"), AND(C1686="R3",D1686="R10"), AND(C1686="R3",D1686="R11"))</f>
        <v>0</v>
      </c>
      <c r="R1686" s="0" t="n">
        <f aca="false">AND(C1686="R3",D1686="R1")</f>
        <v>0</v>
      </c>
      <c r="S1686" s="0" t="n">
        <f aca="false">AND(C1686="R3",D1686="R3")</f>
        <v>0</v>
      </c>
      <c r="T1686" s="0" t="n">
        <f aca="false">AND(C1686="R3",D1686="R4")</f>
        <v>0</v>
      </c>
      <c r="U1686" s="0" t="n">
        <f aca="false">AND(C1686="R3",D1686="R5")</f>
        <v>0</v>
      </c>
      <c r="V1686" s="0" t="n">
        <f aca="false">AND(C1686="R3",D1686="R7")</f>
        <v>0</v>
      </c>
      <c r="W1686" s="0" t="n">
        <f aca="false">OR(AND(C1686="R4",D1686="NA"), AND(C1686="R4",D1686="R2"), AND(C1686="R4",D1686="R6"), AND(C1686="R4",D1686="R8"), AND(C1686="R4",D1686="R9"), AND(C1686="R4",D1686="R10"), AND(C1686="R4",D1686="R11"))</f>
        <v>0</v>
      </c>
      <c r="X1686" s="0" t="n">
        <f aca="false">AND(C1686="R4",D1686="R1")</f>
        <v>0</v>
      </c>
      <c r="Y1686" s="0" t="n">
        <f aca="false">AND(C1686="R4",D1686="R3")</f>
        <v>0</v>
      </c>
      <c r="Z1686" s="0" t="n">
        <f aca="false">AND(C1686="R4",D1686="R4")</f>
        <v>0</v>
      </c>
      <c r="AA1686" s="0" t="n">
        <f aca="false">AND(C1686="R4",D1686="R5")</f>
        <v>0</v>
      </c>
      <c r="AB1686" s="0" t="n">
        <f aca="false">AND(C1686="R4",D1686="R7")</f>
        <v>0</v>
      </c>
      <c r="AC1686" s="0" t="n">
        <f aca="false">OR(AND(C1686="R5",D1686="NA"), AND(C1686="R5",D1686="R2"), AND(C1686="R5",D1686="R6"), AND(C1686="R5",D1686="R8"), AND(C1686="R5",D1686="R9"), AND(C1686="R5",D1686="R10"), AND(C1686="R5",D1686="R11"))</f>
        <v>0</v>
      </c>
      <c r="AD1686" s="0" t="n">
        <f aca="false">AND(C1686="R5",D1686="R1")</f>
        <v>0</v>
      </c>
      <c r="AE1686" s="0" t="n">
        <f aca="false">AND(C1686="R5",D1686="R3")</f>
        <v>0</v>
      </c>
      <c r="AF1686" s="0" t="n">
        <f aca="false">AND(C1686="R5",D1686="R4")</f>
        <v>0</v>
      </c>
      <c r="AG1686" s="0" t="n">
        <f aca="false">AND(C1686="R5",D1686="R5")</f>
        <v>0</v>
      </c>
      <c r="AH1686" s="0" t="n">
        <f aca="false">AND(C1686="R5",D1686="R7")</f>
        <v>0</v>
      </c>
      <c r="AI1686" s="0" t="n">
        <f aca="false">OR(AND(C1686="R7",D1686="NA"), AND(C1686="R7",D1686="R2"), AND(C1686="R7",D1686="R6"), AND(C1686="R7",D1686="R8"), AND(C1686="R7",D1686="R9"), AND(C1686="R7",D1686="R10"), AND(C1686="R7",D1686="R11"))</f>
        <v>0</v>
      </c>
      <c r="AJ1686" s="0" t="n">
        <f aca="false">AND(C1686="R7",D1686="R1")</f>
        <v>0</v>
      </c>
      <c r="AK1686" s="0" t="n">
        <f aca="false">AND(C1686="R7",D1686="R3")</f>
        <v>0</v>
      </c>
      <c r="AL1686" s="0" t="n">
        <f aca="false">AND(C1686="R7",D1686="R4")</f>
        <v>0</v>
      </c>
      <c r="AM1686" s="0" t="n">
        <f aca="false">AND(C1686="R7",D1686="R5")</f>
        <v>0</v>
      </c>
      <c r="AN1686" s="0" t="n">
        <f aca="false">AND(C1686="R7",D1686="R7")</f>
        <v>0</v>
      </c>
    </row>
    <row r="1687" customFormat="false" ht="15" hidden="false" customHeight="false" outlineLevel="0" collapsed="false">
      <c r="A1687" s="1" t="n">
        <v>41379.4472222222</v>
      </c>
      <c r="B1687" s="0" t="s">
        <v>93067</v>
      </c>
      <c r="C1687" s="0" t="s">
        <v>104214</v>
      </c>
      <c r="D1687" s="20" t="s">
        <v>104214</v>
      </c>
      <c r="E1687" s="0" t="n">
        <f aca="false">OR(AND(C1687="NA",D1687="NA"), AND(C1687="NA",D1687="R2"), AND(C1687="NA",D1687="R6"), AND(C1687="NA",D1687="R8"), AND(C1687="NA",D1687="R9"), AND(C1687="NA",D1687="R10"), AND(C1687="NA",D1687="R11"))</f>
        <v>1</v>
      </c>
      <c r="F1687" s="0" t="n">
        <f aca="false">AND(C1687="NA",D1687="R1")</f>
        <v>0</v>
      </c>
      <c r="G1687" s="0" t="n">
        <f aca="false">AND(C1687="NA",D1687="R3")</f>
        <v>0</v>
      </c>
      <c r="H1687" s="0" t="n">
        <f aca="false">AND(C1687="NA",D1687="R4")</f>
        <v>0</v>
      </c>
      <c r="I1687" s="0" t="n">
        <f aca="false">AND(C1687="NA",D1687="R5")</f>
        <v>0</v>
      </c>
      <c r="J1687" s="0" t="n">
        <f aca="false">AND(C1687="NA",D1687="R7")</f>
        <v>0</v>
      </c>
      <c r="K1687" s="0" t="n">
        <f aca="false">OR(AND(C1687="R1",D1687="NA"), AND(C1687="R1",D1687="R2"), AND(C1687="R1",D1687="R6"), AND(C1687="R1",D1687="R8"), AND(C1687="R1",D1687="R9"), AND(C1687="R1",D1687="R10"), AND(C1687="R1",D1687="R11"))</f>
        <v>0</v>
      </c>
      <c r="L1687" s="0" t="n">
        <f aca="false">AND(C1687="R1",D1687="R1")</f>
        <v>0</v>
      </c>
      <c r="M1687" s="0" t="n">
        <f aca="false">AND(C1687="R1",D1687="R3")</f>
        <v>0</v>
      </c>
      <c r="N1687" s="0" t="n">
        <f aca="false">AND(C1687="R1",D1687="R4")</f>
        <v>0</v>
      </c>
      <c r="O1687" s="0" t="n">
        <f aca="false">AND(C1687="R1",D1687="R5")</f>
        <v>0</v>
      </c>
      <c r="P1687" s="0" t="n">
        <f aca="false">AND(C1687="R1",D1687="R7")</f>
        <v>0</v>
      </c>
      <c r="Q1687" s="0" t="n">
        <f aca="false">OR(AND(C1687="R3",D1687="NA"), AND(C1687="R3",D1687="R2"), AND(C1687="R3",D1687="R6"), AND(C1687="R3",D1687="R8"), AND(C1687="R3",D1687="R9"), AND(C1687="R3",D1687="R10"), AND(C1687="R3",D1687="R11"))</f>
        <v>0</v>
      </c>
      <c r="R1687" s="0" t="n">
        <f aca="false">AND(C1687="R3",D1687="R1")</f>
        <v>0</v>
      </c>
      <c r="S1687" s="0" t="n">
        <f aca="false">AND(C1687="R3",D1687="R3")</f>
        <v>0</v>
      </c>
      <c r="T1687" s="0" t="n">
        <f aca="false">AND(C1687="R3",D1687="R4")</f>
        <v>0</v>
      </c>
      <c r="U1687" s="0" t="n">
        <f aca="false">AND(C1687="R3",D1687="R5")</f>
        <v>0</v>
      </c>
      <c r="V1687" s="0" t="n">
        <f aca="false">AND(C1687="R3",D1687="R7")</f>
        <v>0</v>
      </c>
      <c r="W1687" s="0" t="n">
        <f aca="false">OR(AND(C1687="R4",D1687="NA"), AND(C1687="R4",D1687="R2"), AND(C1687="R4",D1687="R6"), AND(C1687="R4",D1687="R8"), AND(C1687="R4",D1687="R9"), AND(C1687="R4",D1687="R10"), AND(C1687="R4",D1687="R11"))</f>
        <v>0</v>
      </c>
      <c r="X1687" s="0" t="n">
        <f aca="false">AND(C1687="R4",D1687="R1")</f>
        <v>0</v>
      </c>
      <c r="Y1687" s="0" t="n">
        <f aca="false">AND(C1687="R4",D1687="R3")</f>
        <v>0</v>
      </c>
      <c r="Z1687" s="0" t="n">
        <f aca="false">AND(C1687="R4",D1687="R4")</f>
        <v>0</v>
      </c>
      <c r="AA1687" s="0" t="n">
        <f aca="false">AND(C1687="R4",D1687="R5")</f>
        <v>0</v>
      </c>
      <c r="AB1687" s="0" t="n">
        <f aca="false">AND(C1687="R4",D1687="R7")</f>
        <v>0</v>
      </c>
      <c r="AC1687" s="0" t="n">
        <f aca="false">OR(AND(C1687="R5",D1687="NA"), AND(C1687="R5",D1687="R2"), AND(C1687="R5",D1687="R6"), AND(C1687="R5",D1687="R8"), AND(C1687="R5",D1687="R9"), AND(C1687="R5",D1687="R10"), AND(C1687="R5",D1687="R11"))</f>
        <v>0</v>
      </c>
      <c r="AD1687" s="0" t="n">
        <f aca="false">AND(C1687="R5",D1687="R1")</f>
        <v>0</v>
      </c>
      <c r="AE1687" s="0" t="n">
        <f aca="false">AND(C1687="R5",D1687="R3")</f>
        <v>0</v>
      </c>
      <c r="AF1687" s="0" t="n">
        <f aca="false">AND(C1687="R5",D1687="R4")</f>
        <v>0</v>
      </c>
      <c r="AG1687" s="0" t="n">
        <f aca="false">AND(C1687="R5",D1687="R5")</f>
        <v>0</v>
      </c>
      <c r="AH1687" s="0" t="n">
        <f aca="false">AND(C1687="R5",D1687="R7")</f>
        <v>0</v>
      </c>
      <c r="AI1687" s="0" t="n">
        <f aca="false">OR(AND(C1687="R7",D1687="NA"), AND(C1687="R7",D1687="R2"), AND(C1687="R7",D1687="R6"), AND(C1687="R7",D1687="R8"), AND(C1687="R7",D1687="R9"), AND(C1687="R7",D1687="R10"), AND(C1687="R7",D1687="R11"))</f>
        <v>0</v>
      </c>
      <c r="AJ1687" s="0" t="n">
        <f aca="false">AND(C1687="R7",D1687="R1")</f>
        <v>0</v>
      </c>
      <c r="AK1687" s="0" t="n">
        <f aca="false">AND(C1687="R7",D1687="R3")</f>
        <v>0</v>
      </c>
      <c r="AL1687" s="0" t="n">
        <f aca="false">AND(C1687="R7",D1687="R4")</f>
        <v>0</v>
      </c>
      <c r="AM1687" s="0" t="n">
        <f aca="false">AND(C1687="R7",D1687="R5")</f>
        <v>0</v>
      </c>
      <c r="AN1687" s="0" t="n">
        <f aca="false">AND(C1687="R7",D1687="R7")</f>
        <v>0</v>
      </c>
    </row>
    <row r="1688" customFormat="false" ht="15" hidden="false" customHeight="false" outlineLevel="0" collapsed="false">
      <c r="A1688" s="1" t="n">
        <v>41379.4472222222</v>
      </c>
      <c r="B1688" s="0" t="s">
        <v>93069</v>
      </c>
      <c r="C1688" s="0" t="s">
        <v>104214</v>
      </c>
      <c r="D1688" s="20" t="s">
        <v>104214</v>
      </c>
      <c r="E1688" s="0" t="n">
        <f aca="false">OR(AND(C1688="NA",D1688="NA"), AND(C1688="NA",D1688="R2"), AND(C1688="NA",D1688="R6"), AND(C1688="NA",D1688="R8"), AND(C1688="NA",D1688="R9"), AND(C1688="NA",D1688="R10"), AND(C1688="NA",D1688="R11"))</f>
        <v>1</v>
      </c>
      <c r="F1688" s="0" t="n">
        <f aca="false">AND(C1688="NA",D1688="R1")</f>
        <v>0</v>
      </c>
      <c r="G1688" s="0" t="n">
        <f aca="false">AND(C1688="NA",D1688="R3")</f>
        <v>0</v>
      </c>
      <c r="H1688" s="0" t="n">
        <f aca="false">AND(C1688="NA",D1688="R4")</f>
        <v>0</v>
      </c>
      <c r="I1688" s="0" t="n">
        <f aca="false">AND(C1688="NA",D1688="R5")</f>
        <v>0</v>
      </c>
      <c r="J1688" s="0" t="n">
        <f aca="false">AND(C1688="NA",D1688="R7")</f>
        <v>0</v>
      </c>
      <c r="K1688" s="0" t="n">
        <f aca="false">OR(AND(C1688="R1",D1688="NA"), AND(C1688="R1",D1688="R2"), AND(C1688="R1",D1688="R6"), AND(C1688="R1",D1688="R8"), AND(C1688="R1",D1688="R9"), AND(C1688="R1",D1688="R10"), AND(C1688="R1",D1688="R11"))</f>
        <v>0</v>
      </c>
      <c r="L1688" s="0" t="n">
        <f aca="false">AND(C1688="R1",D1688="R1")</f>
        <v>0</v>
      </c>
      <c r="M1688" s="0" t="n">
        <f aca="false">AND(C1688="R1",D1688="R3")</f>
        <v>0</v>
      </c>
      <c r="N1688" s="0" t="n">
        <f aca="false">AND(C1688="R1",D1688="R4")</f>
        <v>0</v>
      </c>
      <c r="O1688" s="0" t="n">
        <f aca="false">AND(C1688="R1",D1688="R5")</f>
        <v>0</v>
      </c>
      <c r="P1688" s="0" t="n">
        <f aca="false">AND(C1688="R1",D1688="R7")</f>
        <v>0</v>
      </c>
      <c r="Q1688" s="0" t="n">
        <f aca="false">OR(AND(C1688="R3",D1688="NA"), AND(C1688="R3",D1688="R2"), AND(C1688="R3",D1688="R6"), AND(C1688="R3",D1688="R8"), AND(C1688="R3",D1688="R9"), AND(C1688="R3",D1688="R10"), AND(C1688="R3",D1688="R11"))</f>
        <v>0</v>
      </c>
      <c r="R1688" s="0" t="n">
        <f aca="false">AND(C1688="R3",D1688="R1")</f>
        <v>0</v>
      </c>
      <c r="S1688" s="0" t="n">
        <f aca="false">AND(C1688="R3",D1688="R3")</f>
        <v>0</v>
      </c>
      <c r="T1688" s="0" t="n">
        <f aca="false">AND(C1688="R3",D1688="R4")</f>
        <v>0</v>
      </c>
      <c r="U1688" s="0" t="n">
        <f aca="false">AND(C1688="R3",D1688="R5")</f>
        <v>0</v>
      </c>
      <c r="V1688" s="0" t="n">
        <f aca="false">AND(C1688="R3",D1688="R7")</f>
        <v>0</v>
      </c>
      <c r="W1688" s="0" t="n">
        <f aca="false">OR(AND(C1688="R4",D1688="NA"), AND(C1688="R4",D1688="R2"), AND(C1688="R4",D1688="R6"), AND(C1688="R4",D1688="R8"), AND(C1688="R4",D1688="R9"), AND(C1688="R4",D1688="R10"), AND(C1688="R4",D1688="R11"))</f>
        <v>0</v>
      </c>
      <c r="X1688" s="0" t="n">
        <f aca="false">AND(C1688="R4",D1688="R1")</f>
        <v>0</v>
      </c>
      <c r="Y1688" s="0" t="n">
        <f aca="false">AND(C1688="R4",D1688="R3")</f>
        <v>0</v>
      </c>
      <c r="Z1688" s="0" t="n">
        <f aca="false">AND(C1688="R4",D1688="R4")</f>
        <v>0</v>
      </c>
      <c r="AA1688" s="0" t="n">
        <f aca="false">AND(C1688="R4",D1688="R5")</f>
        <v>0</v>
      </c>
      <c r="AB1688" s="0" t="n">
        <f aca="false">AND(C1688="R4",D1688="R7")</f>
        <v>0</v>
      </c>
      <c r="AC1688" s="0" t="n">
        <f aca="false">OR(AND(C1688="R5",D1688="NA"), AND(C1688="R5",D1688="R2"), AND(C1688="R5",D1688="R6"), AND(C1688="R5",D1688="R8"), AND(C1688="R5",D1688="R9"), AND(C1688="R5",D1688="R10"), AND(C1688="R5",D1688="R11"))</f>
        <v>0</v>
      </c>
      <c r="AD1688" s="0" t="n">
        <f aca="false">AND(C1688="R5",D1688="R1")</f>
        <v>0</v>
      </c>
      <c r="AE1688" s="0" t="n">
        <f aca="false">AND(C1688="R5",D1688="R3")</f>
        <v>0</v>
      </c>
      <c r="AF1688" s="0" t="n">
        <f aca="false">AND(C1688="R5",D1688="R4")</f>
        <v>0</v>
      </c>
      <c r="AG1688" s="0" t="n">
        <f aca="false">AND(C1688="R5",D1688="R5")</f>
        <v>0</v>
      </c>
      <c r="AH1688" s="0" t="n">
        <f aca="false">AND(C1688="R5",D1688="R7")</f>
        <v>0</v>
      </c>
      <c r="AI1688" s="0" t="n">
        <f aca="false">OR(AND(C1688="R7",D1688="NA"), AND(C1688="R7",D1688="R2"), AND(C1688="R7",D1688="R6"), AND(C1688="R7",D1688="R8"), AND(C1688="R7",D1688="R9"), AND(C1688="R7",D1688="R10"), AND(C1688="R7",D1688="R11"))</f>
        <v>0</v>
      </c>
      <c r="AJ1688" s="0" t="n">
        <f aca="false">AND(C1688="R7",D1688="R1")</f>
        <v>0</v>
      </c>
      <c r="AK1688" s="0" t="n">
        <f aca="false">AND(C1688="R7",D1688="R3")</f>
        <v>0</v>
      </c>
      <c r="AL1688" s="0" t="n">
        <f aca="false">AND(C1688="R7",D1688="R4")</f>
        <v>0</v>
      </c>
      <c r="AM1688" s="0" t="n">
        <f aca="false">AND(C1688="R7",D1688="R5")</f>
        <v>0</v>
      </c>
      <c r="AN1688" s="0" t="n">
        <f aca="false">AND(C1688="R7",D1688="R7")</f>
        <v>0</v>
      </c>
    </row>
    <row r="1689" customFormat="false" ht="15" hidden="false" customHeight="false" outlineLevel="0" collapsed="false">
      <c r="A1689" s="1" t="n">
        <v>41379.4472222222</v>
      </c>
      <c r="B1689" s="0" t="s">
        <v>93071</v>
      </c>
      <c r="C1689" s="0" t="s">
        <v>104214</v>
      </c>
      <c r="D1689" s="20" t="s">
        <v>104214</v>
      </c>
      <c r="E1689" s="0" t="n">
        <f aca="false">OR(AND(C1689="NA",D1689="NA"), AND(C1689="NA",D1689="R2"), AND(C1689="NA",D1689="R6"), AND(C1689="NA",D1689="R8"), AND(C1689="NA",D1689="R9"), AND(C1689="NA",D1689="R10"), AND(C1689="NA",D1689="R11"))</f>
        <v>1</v>
      </c>
      <c r="F1689" s="0" t="n">
        <f aca="false">AND(C1689="NA",D1689="R1")</f>
        <v>0</v>
      </c>
      <c r="G1689" s="0" t="n">
        <f aca="false">AND(C1689="NA",D1689="R3")</f>
        <v>0</v>
      </c>
      <c r="H1689" s="0" t="n">
        <f aca="false">AND(C1689="NA",D1689="R4")</f>
        <v>0</v>
      </c>
      <c r="I1689" s="0" t="n">
        <f aca="false">AND(C1689="NA",D1689="R5")</f>
        <v>0</v>
      </c>
      <c r="J1689" s="0" t="n">
        <f aca="false">AND(C1689="NA",D1689="R7")</f>
        <v>0</v>
      </c>
      <c r="K1689" s="0" t="n">
        <f aca="false">OR(AND(C1689="R1",D1689="NA"), AND(C1689="R1",D1689="R2"), AND(C1689="R1",D1689="R6"), AND(C1689="R1",D1689="R8"), AND(C1689="R1",D1689="R9"), AND(C1689="R1",D1689="R10"), AND(C1689="R1",D1689="R11"))</f>
        <v>0</v>
      </c>
      <c r="L1689" s="0" t="n">
        <f aca="false">AND(C1689="R1",D1689="R1")</f>
        <v>0</v>
      </c>
      <c r="M1689" s="0" t="n">
        <f aca="false">AND(C1689="R1",D1689="R3")</f>
        <v>0</v>
      </c>
      <c r="N1689" s="0" t="n">
        <f aca="false">AND(C1689="R1",D1689="R4")</f>
        <v>0</v>
      </c>
      <c r="O1689" s="0" t="n">
        <f aca="false">AND(C1689="R1",D1689="R5")</f>
        <v>0</v>
      </c>
      <c r="P1689" s="0" t="n">
        <f aca="false">AND(C1689="R1",D1689="R7")</f>
        <v>0</v>
      </c>
      <c r="Q1689" s="0" t="n">
        <f aca="false">OR(AND(C1689="R3",D1689="NA"), AND(C1689="R3",D1689="R2"), AND(C1689="R3",D1689="R6"), AND(C1689="R3",D1689="R8"), AND(C1689="R3",D1689="R9"), AND(C1689="R3",D1689="R10"), AND(C1689="R3",D1689="R11"))</f>
        <v>0</v>
      </c>
      <c r="R1689" s="0" t="n">
        <f aca="false">AND(C1689="R3",D1689="R1")</f>
        <v>0</v>
      </c>
      <c r="S1689" s="0" t="n">
        <f aca="false">AND(C1689="R3",D1689="R3")</f>
        <v>0</v>
      </c>
      <c r="T1689" s="0" t="n">
        <f aca="false">AND(C1689="R3",D1689="R4")</f>
        <v>0</v>
      </c>
      <c r="U1689" s="0" t="n">
        <f aca="false">AND(C1689="R3",D1689="R5")</f>
        <v>0</v>
      </c>
      <c r="V1689" s="0" t="n">
        <f aca="false">AND(C1689="R3",D1689="R7")</f>
        <v>0</v>
      </c>
      <c r="W1689" s="0" t="n">
        <f aca="false">OR(AND(C1689="R4",D1689="NA"), AND(C1689="R4",D1689="R2"), AND(C1689="R4",D1689="R6"), AND(C1689="R4",D1689="R8"), AND(C1689="R4",D1689="R9"), AND(C1689="R4",D1689="R10"), AND(C1689="R4",D1689="R11"))</f>
        <v>0</v>
      </c>
      <c r="X1689" s="0" t="n">
        <f aca="false">AND(C1689="R4",D1689="R1")</f>
        <v>0</v>
      </c>
      <c r="Y1689" s="0" t="n">
        <f aca="false">AND(C1689="R4",D1689="R3")</f>
        <v>0</v>
      </c>
      <c r="Z1689" s="0" t="n">
        <f aca="false">AND(C1689="R4",D1689="R4")</f>
        <v>0</v>
      </c>
      <c r="AA1689" s="0" t="n">
        <f aca="false">AND(C1689="R4",D1689="R5")</f>
        <v>0</v>
      </c>
      <c r="AB1689" s="0" t="n">
        <f aca="false">AND(C1689="R4",D1689="R7")</f>
        <v>0</v>
      </c>
      <c r="AC1689" s="0" t="n">
        <f aca="false">OR(AND(C1689="R5",D1689="NA"), AND(C1689="R5",D1689="R2"), AND(C1689="R5",D1689="R6"), AND(C1689="R5",D1689="R8"), AND(C1689="R5",D1689="R9"), AND(C1689="R5",D1689="R10"), AND(C1689="R5",D1689="R11"))</f>
        <v>0</v>
      </c>
      <c r="AD1689" s="0" t="n">
        <f aca="false">AND(C1689="R5",D1689="R1")</f>
        <v>0</v>
      </c>
      <c r="AE1689" s="0" t="n">
        <f aca="false">AND(C1689="R5",D1689="R3")</f>
        <v>0</v>
      </c>
      <c r="AF1689" s="0" t="n">
        <f aca="false">AND(C1689="R5",D1689="R4")</f>
        <v>0</v>
      </c>
      <c r="AG1689" s="0" t="n">
        <f aca="false">AND(C1689="R5",D1689="R5")</f>
        <v>0</v>
      </c>
      <c r="AH1689" s="0" t="n">
        <f aca="false">AND(C1689="R5",D1689="R7")</f>
        <v>0</v>
      </c>
      <c r="AI1689" s="0" t="n">
        <f aca="false">OR(AND(C1689="R7",D1689="NA"), AND(C1689="R7",D1689="R2"), AND(C1689="R7",D1689="R6"), AND(C1689="R7",D1689="R8"), AND(C1689="R7",D1689="R9"), AND(C1689="R7",D1689="R10"), AND(C1689="R7",D1689="R11"))</f>
        <v>0</v>
      </c>
      <c r="AJ1689" s="0" t="n">
        <f aca="false">AND(C1689="R7",D1689="R1")</f>
        <v>0</v>
      </c>
      <c r="AK1689" s="0" t="n">
        <f aca="false">AND(C1689="R7",D1689="R3")</f>
        <v>0</v>
      </c>
      <c r="AL1689" s="0" t="n">
        <f aca="false">AND(C1689="R7",D1689="R4")</f>
        <v>0</v>
      </c>
      <c r="AM1689" s="0" t="n">
        <f aca="false">AND(C1689="R7",D1689="R5")</f>
        <v>0</v>
      </c>
      <c r="AN1689" s="0" t="n">
        <f aca="false">AND(C1689="R7",D1689="R7")</f>
        <v>0</v>
      </c>
    </row>
    <row r="1690" customFormat="false" ht="15" hidden="false" customHeight="false" outlineLevel="0" collapsed="false">
      <c r="A1690" s="1" t="n">
        <v>41379.4472222222</v>
      </c>
      <c r="B1690" s="0" t="s">
        <v>93072</v>
      </c>
      <c r="C1690" s="0" t="s">
        <v>104214</v>
      </c>
      <c r="D1690" s="20" t="s">
        <v>104214</v>
      </c>
      <c r="E1690" s="0" t="n">
        <f aca="false">OR(AND(C1690="NA",D1690="NA"), AND(C1690="NA",D1690="R2"), AND(C1690="NA",D1690="R6"), AND(C1690="NA",D1690="R8"), AND(C1690="NA",D1690="R9"), AND(C1690="NA",D1690="R10"), AND(C1690="NA",D1690="R11"))</f>
        <v>1</v>
      </c>
      <c r="F1690" s="0" t="n">
        <f aca="false">AND(C1690="NA",D1690="R1")</f>
        <v>0</v>
      </c>
      <c r="G1690" s="0" t="n">
        <f aca="false">AND(C1690="NA",D1690="R3")</f>
        <v>0</v>
      </c>
      <c r="H1690" s="0" t="n">
        <f aca="false">AND(C1690="NA",D1690="R4")</f>
        <v>0</v>
      </c>
      <c r="I1690" s="0" t="n">
        <f aca="false">AND(C1690="NA",D1690="R5")</f>
        <v>0</v>
      </c>
      <c r="J1690" s="0" t="n">
        <f aca="false">AND(C1690="NA",D1690="R7")</f>
        <v>0</v>
      </c>
      <c r="K1690" s="0" t="n">
        <f aca="false">OR(AND(C1690="R1",D1690="NA"), AND(C1690="R1",D1690="R2"), AND(C1690="R1",D1690="R6"), AND(C1690="R1",D1690="R8"), AND(C1690="R1",D1690="R9"), AND(C1690="R1",D1690="R10"), AND(C1690="R1",D1690="R11"))</f>
        <v>0</v>
      </c>
      <c r="L1690" s="0" t="n">
        <f aca="false">AND(C1690="R1",D1690="R1")</f>
        <v>0</v>
      </c>
      <c r="M1690" s="0" t="n">
        <f aca="false">AND(C1690="R1",D1690="R3")</f>
        <v>0</v>
      </c>
      <c r="N1690" s="0" t="n">
        <f aca="false">AND(C1690="R1",D1690="R4")</f>
        <v>0</v>
      </c>
      <c r="O1690" s="0" t="n">
        <f aca="false">AND(C1690="R1",D1690="R5")</f>
        <v>0</v>
      </c>
      <c r="P1690" s="0" t="n">
        <f aca="false">AND(C1690="R1",D1690="R7")</f>
        <v>0</v>
      </c>
      <c r="Q1690" s="0" t="n">
        <f aca="false">OR(AND(C1690="R3",D1690="NA"), AND(C1690="R3",D1690="R2"), AND(C1690="R3",D1690="R6"), AND(C1690="R3",D1690="R8"), AND(C1690="R3",D1690="R9"), AND(C1690="R3",D1690="R10"), AND(C1690="R3",D1690="R11"))</f>
        <v>0</v>
      </c>
      <c r="R1690" s="0" t="n">
        <f aca="false">AND(C1690="R3",D1690="R1")</f>
        <v>0</v>
      </c>
      <c r="S1690" s="0" t="n">
        <f aca="false">AND(C1690="R3",D1690="R3")</f>
        <v>0</v>
      </c>
      <c r="T1690" s="0" t="n">
        <f aca="false">AND(C1690="R3",D1690="R4")</f>
        <v>0</v>
      </c>
      <c r="U1690" s="0" t="n">
        <f aca="false">AND(C1690="R3",D1690="R5")</f>
        <v>0</v>
      </c>
      <c r="V1690" s="0" t="n">
        <f aca="false">AND(C1690="R3",D1690="R7")</f>
        <v>0</v>
      </c>
      <c r="W1690" s="0" t="n">
        <f aca="false">OR(AND(C1690="R4",D1690="NA"), AND(C1690="R4",D1690="R2"), AND(C1690="R4",D1690="R6"), AND(C1690="R4",D1690="R8"), AND(C1690="R4",D1690="R9"), AND(C1690="R4",D1690="R10"), AND(C1690="R4",D1690="R11"))</f>
        <v>0</v>
      </c>
      <c r="X1690" s="0" t="n">
        <f aca="false">AND(C1690="R4",D1690="R1")</f>
        <v>0</v>
      </c>
      <c r="Y1690" s="0" t="n">
        <f aca="false">AND(C1690="R4",D1690="R3")</f>
        <v>0</v>
      </c>
      <c r="Z1690" s="0" t="n">
        <f aca="false">AND(C1690="R4",D1690="R4")</f>
        <v>0</v>
      </c>
      <c r="AA1690" s="0" t="n">
        <f aca="false">AND(C1690="R4",D1690="R5")</f>
        <v>0</v>
      </c>
      <c r="AB1690" s="0" t="n">
        <f aca="false">AND(C1690="R4",D1690="R7")</f>
        <v>0</v>
      </c>
      <c r="AC1690" s="0" t="n">
        <f aca="false">OR(AND(C1690="R5",D1690="NA"), AND(C1690="R5",D1690="R2"), AND(C1690="R5",D1690="R6"), AND(C1690="R5",D1690="R8"), AND(C1690="R5",D1690="R9"), AND(C1690="R5",D1690="R10"), AND(C1690="R5",D1690="R11"))</f>
        <v>0</v>
      </c>
      <c r="AD1690" s="0" t="n">
        <f aca="false">AND(C1690="R5",D1690="R1")</f>
        <v>0</v>
      </c>
      <c r="AE1690" s="0" t="n">
        <f aca="false">AND(C1690="R5",D1690="R3")</f>
        <v>0</v>
      </c>
      <c r="AF1690" s="0" t="n">
        <f aca="false">AND(C1690="R5",D1690="R4")</f>
        <v>0</v>
      </c>
      <c r="AG1690" s="0" t="n">
        <f aca="false">AND(C1690="R5",D1690="R5")</f>
        <v>0</v>
      </c>
      <c r="AH1690" s="0" t="n">
        <f aca="false">AND(C1690="R5",D1690="R7")</f>
        <v>0</v>
      </c>
      <c r="AI1690" s="0" t="n">
        <f aca="false">OR(AND(C1690="R7",D1690="NA"), AND(C1690="R7",D1690="R2"), AND(C1690="R7",D1690="R6"), AND(C1690="R7",D1690="R8"), AND(C1690="R7",D1690="R9"), AND(C1690="R7",D1690="R10"), AND(C1690="R7",D1690="R11"))</f>
        <v>0</v>
      </c>
      <c r="AJ1690" s="0" t="n">
        <f aca="false">AND(C1690="R7",D1690="R1")</f>
        <v>0</v>
      </c>
      <c r="AK1690" s="0" t="n">
        <f aca="false">AND(C1690="R7",D1690="R3")</f>
        <v>0</v>
      </c>
      <c r="AL1690" s="0" t="n">
        <f aca="false">AND(C1690="R7",D1690="R4")</f>
        <v>0</v>
      </c>
      <c r="AM1690" s="0" t="n">
        <f aca="false">AND(C1690="R7",D1690="R5")</f>
        <v>0</v>
      </c>
      <c r="AN1690" s="0" t="n">
        <f aca="false">AND(C1690="R7",D1690="R7")</f>
        <v>0</v>
      </c>
    </row>
    <row r="1691" customFormat="false" ht="15" hidden="false" customHeight="false" outlineLevel="0" collapsed="false">
      <c r="A1691" s="1" t="n">
        <v>41379.4472222222</v>
      </c>
      <c r="B1691" s="0" t="s">
        <v>93073</v>
      </c>
      <c r="C1691" s="0" t="s">
        <v>104214</v>
      </c>
      <c r="D1691" s="20" t="s">
        <v>104214</v>
      </c>
      <c r="E1691" s="0" t="n">
        <f aca="false">OR(AND(C1691="NA",D1691="NA"), AND(C1691="NA",D1691="R2"), AND(C1691="NA",D1691="R6"), AND(C1691="NA",D1691="R8"), AND(C1691="NA",D1691="R9"), AND(C1691="NA",D1691="R10"), AND(C1691="NA",D1691="R11"))</f>
        <v>1</v>
      </c>
      <c r="F1691" s="0" t="n">
        <f aca="false">AND(C1691="NA",D1691="R1")</f>
        <v>0</v>
      </c>
      <c r="G1691" s="0" t="n">
        <f aca="false">AND(C1691="NA",D1691="R3")</f>
        <v>0</v>
      </c>
      <c r="H1691" s="0" t="n">
        <f aca="false">AND(C1691="NA",D1691="R4")</f>
        <v>0</v>
      </c>
      <c r="I1691" s="0" t="n">
        <f aca="false">AND(C1691="NA",D1691="R5")</f>
        <v>0</v>
      </c>
      <c r="J1691" s="0" t="n">
        <f aca="false">AND(C1691="NA",D1691="R7")</f>
        <v>0</v>
      </c>
      <c r="K1691" s="0" t="n">
        <f aca="false">OR(AND(C1691="R1",D1691="NA"), AND(C1691="R1",D1691="R2"), AND(C1691="R1",D1691="R6"), AND(C1691="R1",D1691="R8"), AND(C1691="R1",D1691="R9"), AND(C1691="R1",D1691="R10"), AND(C1691="R1",D1691="R11"))</f>
        <v>0</v>
      </c>
      <c r="L1691" s="0" t="n">
        <f aca="false">AND(C1691="R1",D1691="R1")</f>
        <v>0</v>
      </c>
      <c r="M1691" s="0" t="n">
        <f aca="false">AND(C1691="R1",D1691="R3")</f>
        <v>0</v>
      </c>
      <c r="N1691" s="0" t="n">
        <f aca="false">AND(C1691="R1",D1691="R4")</f>
        <v>0</v>
      </c>
      <c r="O1691" s="0" t="n">
        <f aca="false">AND(C1691="R1",D1691="R5")</f>
        <v>0</v>
      </c>
      <c r="P1691" s="0" t="n">
        <f aca="false">AND(C1691="R1",D1691="R7")</f>
        <v>0</v>
      </c>
      <c r="Q1691" s="0" t="n">
        <f aca="false">OR(AND(C1691="R3",D1691="NA"), AND(C1691="R3",D1691="R2"), AND(C1691="R3",D1691="R6"), AND(C1691="R3",D1691="R8"), AND(C1691="R3",D1691="R9"), AND(C1691="R3",D1691="R10"), AND(C1691="R3",D1691="R11"))</f>
        <v>0</v>
      </c>
      <c r="R1691" s="0" t="n">
        <f aca="false">AND(C1691="R3",D1691="R1")</f>
        <v>0</v>
      </c>
      <c r="S1691" s="0" t="n">
        <f aca="false">AND(C1691="R3",D1691="R3")</f>
        <v>0</v>
      </c>
      <c r="T1691" s="0" t="n">
        <f aca="false">AND(C1691="R3",D1691="R4")</f>
        <v>0</v>
      </c>
      <c r="U1691" s="0" t="n">
        <f aca="false">AND(C1691="R3",D1691="R5")</f>
        <v>0</v>
      </c>
      <c r="V1691" s="0" t="n">
        <f aca="false">AND(C1691="R3",D1691="R7")</f>
        <v>0</v>
      </c>
      <c r="W1691" s="0" t="n">
        <f aca="false">OR(AND(C1691="R4",D1691="NA"), AND(C1691="R4",D1691="R2"), AND(C1691="R4",D1691="R6"), AND(C1691="R4",D1691="R8"), AND(C1691="R4",D1691="R9"), AND(C1691="R4",D1691="R10"), AND(C1691="R4",D1691="R11"))</f>
        <v>0</v>
      </c>
      <c r="X1691" s="0" t="n">
        <f aca="false">AND(C1691="R4",D1691="R1")</f>
        <v>0</v>
      </c>
      <c r="Y1691" s="0" t="n">
        <f aca="false">AND(C1691="R4",D1691="R3")</f>
        <v>0</v>
      </c>
      <c r="Z1691" s="0" t="n">
        <f aca="false">AND(C1691="R4",D1691="R4")</f>
        <v>0</v>
      </c>
      <c r="AA1691" s="0" t="n">
        <f aca="false">AND(C1691="R4",D1691="R5")</f>
        <v>0</v>
      </c>
      <c r="AB1691" s="0" t="n">
        <f aca="false">AND(C1691="R4",D1691="R7")</f>
        <v>0</v>
      </c>
      <c r="AC1691" s="0" t="n">
        <f aca="false">OR(AND(C1691="R5",D1691="NA"), AND(C1691="R5",D1691="R2"), AND(C1691="R5",D1691="R6"), AND(C1691="R5",D1691="R8"), AND(C1691="R5",D1691="R9"), AND(C1691="R5",D1691="R10"), AND(C1691="R5",D1691="R11"))</f>
        <v>0</v>
      </c>
      <c r="AD1691" s="0" t="n">
        <f aca="false">AND(C1691="R5",D1691="R1")</f>
        <v>0</v>
      </c>
      <c r="AE1691" s="0" t="n">
        <f aca="false">AND(C1691="R5",D1691="R3")</f>
        <v>0</v>
      </c>
      <c r="AF1691" s="0" t="n">
        <f aca="false">AND(C1691="R5",D1691="R4")</f>
        <v>0</v>
      </c>
      <c r="AG1691" s="0" t="n">
        <f aca="false">AND(C1691="R5",D1691="R5")</f>
        <v>0</v>
      </c>
      <c r="AH1691" s="0" t="n">
        <f aca="false">AND(C1691="R5",D1691="R7")</f>
        <v>0</v>
      </c>
      <c r="AI1691" s="0" t="n">
        <f aca="false">OR(AND(C1691="R7",D1691="NA"), AND(C1691="R7",D1691="R2"), AND(C1691="R7",D1691="R6"), AND(C1691="R7",D1691="R8"), AND(C1691="R7",D1691="R9"), AND(C1691="R7",D1691="R10"), AND(C1691="R7",D1691="R11"))</f>
        <v>0</v>
      </c>
      <c r="AJ1691" s="0" t="n">
        <f aca="false">AND(C1691="R7",D1691="R1")</f>
        <v>0</v>
      </c>
      <c r="AK1691" s="0" t="n">
        <f aca="false">AND(C1691="R7",D1691="R3")</f>
        <v>0</v>
      </c>
      <c r="AL1691" s="0" t="n">
        <f aca="false">AND(C1691="R7",D1691="R4")</f>
        <v>0</v>
      </c>
      <c r="AM1691" s="0" t="n">
        <f aca="false">AND(C1691="R7",D1691="R5")</f>
        <v>0</v>
      </c>
      <c r="AN1691" s="0" t="n">
        <f aca="false">AND(C1691="R7",D1691="R7")</f>
        <v>0</v>
      </c>
    </row>
    <row r="1692" customFormat="false" ht="15" hidden="false" customHeight="false" outlineLevel="0" collapsed="false">
      <c r="A1692" s="1" t="n">
        <v>41379.4479166667</v>
      </c>
      <c r="B1692" s="0" t="s">
        <v>93074</v>
      </c>
      <c r="C1692" s="0" t="s">
        <v>104214</v>
      </c>
      <c r="D1692" s="20" t="s">
        <v>104214</v>
      </c>
      <c r="E1692" s="0" t="n">
        <f aca="false">OR(AND(C1692="NA",D1692="NA"), AND(C1692="NA",D1692="R2"), AND(C1692="NA",D1692="R6"), AND(C1692="NA",D1692="R8"), AND(C1692="NA",D1692="R9"), AND(C1692="NA",D1692="R10"), AND(C1692="NA",D1692="R11"))</f>
        <v>1</v>
      </c>
      <c r="F1692" s="0" t="n">
        <f aca="false">AND(C1692="NA",D1692="R1")</f>
        <v>0</v>
      </c>
      <c r="G1692" s="0" t="n">
        <f aca="false">AND(C1692="NA",D1692="R3")</f>
        <v>0</v>
      </c>
      <c r="H1692" s="0" t="n">
        <f aca="false">AND(C1692="NA",D1692="R4")</f>
        <v>0</v>
      </c>
      <c r="I1692" s="0" t="n">
        <f aca="false">AND(C1692="NA",D1692="R5")</f>
        <v>0</v>
      </c>
      <c r="J1692" s="0" t="n">
        <f aca="false">AND(C1692="NA",D1692="R7")</f>
        <v>0</v>
      </c>
      <c r="K1692" s="0" t="n">
        <f aca="false">OR(AND(C1692="R1",D1692="NA"), AND(C1692="R1",D1692="R2"), AND(C1692="R1",D1692="R6"), AND(C1692="R1",D1692="R8"), AND(C1692="R1",D1692="R9"), AND(C1692="R1",D1692="R10"), AND(C1692="R1",D1692="R11"))</f>
        <v>0</v>
      </c>
      <c r="L1692" s="0" t="n">
        <f aca="false">AND(C1692="R1",D1692="R1")</f>
        <v>0</v>
      </c>
      <c r="M1692" s="0" t="n">
        <f aca="false">AND(C1692="R1",D1692="R3")</f>
        <v>0</v>
      </c>
      <c r="N1692" s="0" t="n">
        <f aca="false">AND(C1692="R1",D1692="R4")</f>
        <v>0</v>
      </c>
      <c r="O1692" s="0" t="n">
        <f aca="false">AND(C1692="R1",D1692="R5")</f>
        <v>0</v>
      </c>
      <c r="P1692" s="0" t="n">
        <f aca="false">AND(C1692="R1",D1692="R7")</f>
        <v>0</v>
      </c>
      <c r="Q1692" s="0" t="n">
        <f aca="false">OR(AND(C1692="R3",D1692="NA"), AND(C1692="R3",D1692="R2"), AND(C1692="R3",D1692="R6"), AND(C1692="R3",D1692="R8"), AND(C1692="R3",D1692="R9"), AND(C1692="R3",D1692="R10"), AND(C1692="R3",D1692="R11"))</f>
        <v>0</v>
      </c>
      <c r="R1692" s="0" t="n">
        <f aca="false">AND(C1692="R3",D1692="R1")</f>
        <v>0</v>
      </c>
      <c r="S1692" s="0" t="n">
        <f aca="false">AND(C1692="R3",D1692="R3")</f>
        <v>0</v>
      </c>
      <c r="T1692" s="0" t="n">
        <f aca="false">AND(C1692="R3",D1692="R4")</f>
        <v>0</v>
      </c>
      <c r="U1692" s="0" t="n">
        <f aca="false">AND(C1692="R3",D1692="R5")</f>
        <v>0</v>
      </c>
      <c r="V1692" s="0" t="n">
        <f aca="false">AND(C1692="R3",D1692="R7")</f>
        <v>0</v>
      </c>
      <c r="W1692" s="0" t="n">
        <f aca="false">OR(AND(C1692="R4",D1692="NA"), AND(C1692="R4",D1692="R2"), AND(C1692="R4",D1692="R6"), AND(C1692="R4",D1692="R8"), AND(C1692="R4",D1692="R9"), AND(C1692="R4",D1692="R10"), AND(C1692="R4",D1692="R11"))</f>
        <v>0</v>
      </c>
      <c r="X1692" s="0" t="n">
        <f aca="false">AND(C1692="R4",D1692="R1")</f>
        <v>0</v>
      </c>
      <c r="Y1692" s="0" t="n">
        <f aca="false">AND(C1692="R4",D1692="R3")</f>
        <v>0</v>
      </c>
      <c r="Z1692" s="0" t="n">
        <f aca="false">AND(C1692="R4",D1692="R4")</f>
        <v>0</v>
      </c>
      <c r="AA1692" s="0" t="n">
        <f aca="false">AND(C1692="R4",D1692="R5")</f>
        <v>0</v>
      </c>
      <c r="AB1692" s="0" t="n">
        <f aca="false">AND(C1692="R4",D1692="R7")</f>
        <v>0</v>
      </c>
      <c r="AC1692" s="0" t="n">
        <f aca="false">OR(AND(C1692="R5",D1692="NA"), AND(C1692="R5",D1692="R2"), AND(C1692="R5",D1692="R6"), AND(C1692="R5",D1692="R8"), AND(C1692="R5",D1692="R9"), AND(C1692="R5",D1692="R10"), AND(C1692="R5",D1692="R11"))</f>
        <v>0</v>
      </c>
      <c r="AD1692" s="0" t="n">
        <f aca="false">AND(C1692="R5",D1692="R1")</f>
        <v>0</v>
      </c>
      <c r="AE1692" s="0" t="n">
        <f aca="false">AND(C1692="R5",D1692="R3")</f>
        <v>0</v>
      </c>
      <c r="AF1692" s="0" t="n">
        <f aca="false">AND(C1692="R5",D1692="R4")</f>
        <v>0</v>
      </c>
      <c r="AG1692" s="0" t="n">
        <f aca="false">AND(C1692="R5",D1692="R5")</f>
        <v>0</v>
      </c>
      <c r="AH1692" s="0" t="n">
        <f aca="false">AND(C1692="R5",D1692="R7")</f>
        <v>0</v>
      </c>
      <c r="AI1692" s="0" t="n">
        <f aca="false">OR(AND(C1692="R7",D1692="NA"), AND(C1692="R7",D1692="R2"), AND(C1692="R7",D1692="R6"), AND(C1692="R7",D1692="R8"), AND(C1692="R7",D1692="R9"), AND(C1692="R7",D1692="R10"), AND(C1692="R7",D1692="R11"))</f>
        <v>0</v>
      </c>
      <c r="AJ1692" s="0" t="n">
        <f aca="false">AND(C1692="R7",D1692="R1")</f>
        <v>0</v>
      </c>
      <c r="AK1692" s="0" t="n">
        <f aca="false">AND(C1692="R7",D1692="R3")</f>
        <v>0</v>
      </c>
      <c r="AL1692" s="0" t="n">
        <f aca="false">AND(C1692="R7",D1692="R4")</f>
        <v>0</v>
      </c>
      <c r="AM1692" s="0" t="n">
        <f aca="false">AND(C1692="R7",D1692="R5")</f>
        <v>0</v>
      </c>
      <c r="AN1692" s="0" t="n">
        <f aca="false">AND(C1692="R7",D1692="R7")</f>
        <v>0</v>
      </c>
    </row>
    <row r="1693" customFormat="false" ht="15" hidden="false" customHeight="false" outlineLevel="0" collapsed="false">
      <c r="A1693" s="1" t="n">
        <v>41379.4479166667</v>
      </c>
      <c r="B1693" s="0" t="s">
        <v>93075</v>
      </c>
      <c r="C1693" s="0" t="s">
        <v>104214</v>
      </c>
      <c r="D1693" s="20" t="s">
        <v>104214</v>
      </c>
      <c r="E1693" s="0" t="n">
        <f aca="false">OR(AND(C1693="NA",D1693="NA"), AND(C1693="NA",D1693="R2"), AND(C1693="NA",D1693="R6"), AND(C1693="NA",D1693="R8"), AND(C1693="NA",D1693="R9"), AND(C1693="NA",D1693="R10"), AND(C1693="NA",D1693="R11"))</f>
        <v>1</v>
      </c>
      <c r="F1693" s="0" t="n">
        <f aca="false">AND(C1693="NA",D1693="R1")</f>
        <v>0</v>
      </c>
      <c r="G1693" s="0" t="n">
        <f aca="false">AND(C1693="NA",D1693="R3")</f>
        <v>0</v>
      </c>
      <c r="H1693" s="0" t="n">
        <f aca="false">AND(C1693="NA",D1693="R4")</f>
        <v>0</v>
      </c>
      <c r="I1693" s="0" t="n">
        <f aca="false">AND(C1693="NA",D1693="R5")</f>
        <v>0</v>
      </c>
      <c r="J1693" s="0" t="n">
        <f aca="false">AND(C1693="NA",D1693="R7")</f>
        <v>0</v>
      </c>
      <c r="K1693" s="0" t="n">
        <f aca="false">OR(AND(C1693="R1",D1693="NA"), AND(C1693="R1",D1693="R2"), AND(C1693="R1",D1693="R6"), AND(C1693="R1",D1693="R8"), AND(C1693="R1",D1693="R9"), AND(C1693="R1",D1693="R10"), AND(C1693="R1",D1693="R11"))</f>
        <v>0</v>
      </c>
      <c r="L1693" s="0" t="n">
        <f aca="false">AND(C1693="R1",D1693="R1")</f>
        <v>0</v>
      </c>
      <c r="M1693" s="0" t="n">
        <f aca="false">AND(C1693="R1",D1693="R3")</f>
        <v>0</v>
      </c>
      <c r="N1693" s="0" t="n">
        <f aca="false">AND(C1693="R1",D1693="R4")</f>
        <v>0</v>
      </c>
      <c r="O1693" s="0" t="n">
        <f aca="false">AND(C1693="R1",D1693="R5")</f>
        <v>0</v>
      </c>
      <c r="P1693" s="0" t="n">
        <f aca="false">AND(C1693="R1",D1693="R7")</f>
        <v>0</v>
      </c>
      <c r="Q1693" s="0" t="n">
        <f aca="false">OR(AND(C1693="R3",D1693="NA"), AND(C1693="R3",D1693="R2"), AND(C1693="R3",D1693="R6"), AND(C1693="R3",D1693="R8"), AND(C1693="R3",D1693="R9"), AND(C1693="R3",D1693="R10"), AND(C1693="R3",D1693="R11"))</f>
        <v>0</v>
      </c>
      <c r="R1693" s="0" t="n">
        <f aca="false">AND(C1693="R3",D1693="R1")</f>
        <v>0</v>
      </c>
      <c r="S1693" s="0" t="n">
        <f aca="false">AND(C1693="R3",D1693="R3")</f>
        <v>0</v>
      </c>
      <c r="T1693" s="0" t="n">
        <f aca="false">AND(C1693="R3",D1693="R4")</f>
        <v>0</v>
      </c>
      <c r="U1693" s="0" t="n">
        <f aca="false">AND(C1693="R3",D1693="R5")</f>
        <v>0</v>
      </c>
      <c r="V1693" s="0" t="n">
        <f aca="false">AND(C1693="R3",D1693="R7")</f>
        <v>0</v>
      </c>
      <c r="W1693" s="0" t="n">
        <f aca="false">OR(AND(C1693="R4",D1693="NA"), AND(C1693="R4",D1693="R2"), AND(C1693="R4",D1693="R6"), AND(C1693="R4",D1693="R8"), AND(C1693="R4",D1693="R9"), AND(C1693="R4",D1693="R10"), AND(C1693="R4",D1693="R11"))</f>
        <v>0</v>
      </c>
      <c r="X1693" s="0" t="n">
        <f aca="false">AND(C1693="R4",D1693="R1")</f>
        <v>0</v>
      </c>
      <c r="Y1693" s="0" t="n">
        <f aca="false">AND(C1693="R4",D1693="R3")</f>
        <v>0</v>
      </c>
      <c r="Z1693" s="0" t="n">
        <f aca="false">AND(C1693="R4",D1693="R4")</f>
        <v>0</v>
      </c>
      <c r="AA1693" s="0" t="n">
        <f aca="false">AND(C1693="R4",D1693="R5")</f>
        <v>0</v>
      </c>
      <c r="AB1693" s="0" t="n">
        <f aca="false">AND(C1693="R4",D1693="R7")</f>
        <v>0</v>
      </c>
      <c r="AC1693" s="0" t="n">
        <f aca="false">OR(AND(C1693="R5",D1693="NA"), AND(C1693="R5",D1693="R2"), AND(C1693="R5",D1693="R6"), AND(C1693="R5",D1693="R8"), AND(C1693="R5",D1693="R9"), AND(C1693="R5",D1693="R10"), AND(C1693="R5",D1693="R11"))</f>
        <v>0</v>
      </c>
      <c r="AD1693" s="0" t="n">
        <f aca="false">AND(C1693="R5",D1693="R1")</f>
        <v>0</v>
      </c>
      <c r="AE1693" s="0" t="n">
        <f aca="false">AND(C1693="R5",D1693="R3")</f>
        <v>0</v>
      </c>
      <c r="AF1693" s="0" t="n">
        <f aca="false">AND(C1693="R5",D1693="R4")</f>
        <v>0</v>
      </c>
      <c r="AG1693" s="0" t="n">
        <f aca="false">AND(C1693="R5",D1693="R5")</f>
        <v>0</v>
      </c>
      <c r="AH1693" s="0" t="n">
        <f aca="false">AND(C1693="R5",D1693="R7")</f>
        <v>0</v>
      </c>
      <c r="AI1693" s="0" t="n">
        <f aca="false">OR(AND(C1693="R7",D1693="NA"), AND(C1693="R7",D1693="R2"), AND(C1693="R7",D1693="R6"), AND(C1693="R7",D1693="R8"), AND(C1693="R7",D1693="R9"), AND(C1693="R7",D1693="R10"), AND(C1693="R7",D1693="R11"))</f>
        <v>0</v>
      </c>
      <c r="AJ1693" s="0" t="n">
        <f aca="false">AND(C1693="R7",D1693="R1")</f>
        <v>0</v>
      </c>
      <c r="AK1693" s="0" t="n">
        <f aca="false">AND(C1693="R7",D1693="R3")</f>
        <v>0</v>
      </c>
      <c r="AL1693" s="0" t="n">
        <f aca="false">AND(C1693="R7",D1693="R4")</f>
        <v>0</v>
      </c>
      <c r="AM1693" s="0" t="n">
        <f aca="false">AND(C1693="R7",D1693="R5")</f>
        <v>0</v>
      </c>
      <c r="AN1693" s="0" t="n">
        <f aca="false">AND(C1693="R7",D1693="R7")</f>
        <v>0</v>
      </c>
    </row>
    <row r="1694" customFormat="false" ht="15" hidden="false" customHeight="false" outlineLevel="0" collapsed="false">
      <c r="A1694" s="1" t="n">
        <v>41379.4479166667</v>
      </c>
      <c r="B1694" s="0" t="s">
        <v>93077</v>
      </c>
      <c r="C1694" s="0" t="s">
        <v>104214</v>
      </c>
      <c r="D1694" s="20" t="s">
        <v>104214</v>
      </c>
      <c r="E1694" s="0" t="n">
        <f aca="false">OR(AND(C1694="NA",D1694="NA"), AND(C1694="NA",D1694="R2"), AND(C1694="NA",D1694="R6"), AND(C1694="NA",D1694="R8"), AND(C1694="NA",D1694="R9"), AND(C1694="NA",D1694="R10"), AND(C1694="NA",D1694="R11"))</f>
        <v>1</v>
      </c>
      <c r="F1694" s="0" t="n">
        <f aca="false">AND(C1694="NA",D1694="R1")</f>
        <v>0</v>
      </c>
      <c r="G1694" s="0" t="n">
        <f aca="false">AND(C1694="NA",D1694="R3")</f>
        <v>0</v>
      </c>
      <c r="H1694" s="0" t="n">
        <f aca="false">AND(C1694="NA",D1694="R4")</f>
        <v>0</v>
      </c>
      <c r="I1694" s="0" t="n">
        <f aca="false">AND(C1694="NA",D1694="R5")</f>
        <v>0</v>
      </c>
      <c r="J1694" s="0" t="n">
        <f aca="false">AND(C1694="NA",D1694="R7")</f>
        <v>0</v>
      </c>
      <c r="K1694" s="0" t="n">
        <f aca="false">OR(AND(C1694="R1",D1694="NA"), AND(C1694="R1",D1694="R2"), AND(C1694="R1",D1694="R6"), AND(C1694="R1",D1694="R8"), AND(C1694="R1",D1694="R9"), AND(C1694="R1",D1694="R10"), AND(C1694="R1",D1694="R11"))</f>
        <v>0</v>
      </c>
      <c r="L1694" s="0" t="n">
        <f aca="false">AND(C1694="R1",D1694="R1")</f>
        <v>0</v>
      </c>
      <c r="M1694" s="0" t="n">
        <f aca="false">AND(C1694="R1",D1694="R3")</f>
        <v>0</v>
      </c>
      <c r="N1694" s="0" t="n">
        <f aca="false">AND(C1694="R1",D1694="R4")</f>
        <v>0</v>
      </c>
      <c r="O1694" s="0" t="n">
        <f aca="false">AND(C1694="R1",D1694="R5")</f>
        <v>0</v>
      </c>
      <c r="P1694" s="0" t="n">
        <f aca="false">AND(C1694="R1",D1694="R7")</f>
        <v>0</v>
      </c>
      <c r="Q1694" s="0" t="n">
        <f aca="false">OR(AND(C1694="R3",D1694="NA"), AND(C1694="R3",D1694="R2"), AND(C1694="R3",D1694="R6"), AND(C1694="R3",D1694="R8"), AND(C1694="R3",D1694="R9"), AND(C1694="R3",D1694="R10"), AND(C1694="R3",D1694="R11"))</f>
        <v>0</v>
      </c>
      <c r="R1694" s="0" t="n">
        <f aca="false">AND(C1694="R3",D1694="R1")</f>
        <v>0</v>
      </c>
      <c r="S1694" s="0" t="n">
        <f aca="false">AND(C1694="R3",D1694="R3")</f>
        <v>0</v>
      </c>
      <c r="T1694" s="0" t="n">
        <f aca="false">AND(C1694="R3",D1694="R4")</f>
        <v>0</v>
      </c>
      <c r="U1694" s="0" t="n">
        <f aca="false">AND(C1694="R3",D1694="R5")</f>
        <v>0</v>
      </c>
      <c r="V1694" s="0" t="n">
        <f aca="false">AND(C1694="R3",D1694="R7")</f>
        <v>0</v>
      </c>
      <c r="W1694" s="0" t="n">
        <f aca="false">OR(AND(C1694="R4",D1694="NA"), AND(C1694="R4",D1694="R2"), AND(C1694="R4",D1694="R6"), AND(C1694="R4",D1694="R8"), AND(C1694="R4",D1694="R9"), AND(C1694="R4",D1694="R10"), AND(C1694="R4",D1694="R11"))</f>
        <v>0</v>
      </c>
      <c r="X1694" s="0" t="n">
        <f aca="false">AND(C1694="R4",D1694="R1")</f>
        <v>0</v>
      </c>
      <c r="Y1694" s="0" t="n">
        <f aca="false">AND(C1694="R4",D1694="R3")</f>
        <v>0</v>
      </c>
      <c r="Z1694" s="0" t="n">
        <f aca="false">AND(C1694="R4",D1694="R4")</f>
        <v>0</v>
      </c>
      <c r="AA1694" s="0" t="n">
        <f aca="false">AND(C1694="R4",D1694="R5")</f>
        <v>0</v>
      </c>
      <c r="AB1694" s="0" t="n">
        <f aca="false">AND(C1694="R4",D1694="R7")</f>
        <v>0</v>
      </c>
      <c r="AC1694" s="0" t="n">
        <f aca="false">OR(AND(C1694="R5",D1694="NA"), AND(C1694="R5",D1694="R2"), AND(C1694="R5",D1694="R6"), AND(C1694="R5",D1694="R8"), AND(C1694="R5",D1694="R9"), AND(C1694="R5",D1694="R10"), AND(C1694="R5",D1694="R11"))</f>
        <v>0</v>
      </c>
      <c r="AD1694" s="0" t="n">
        <f aca="false">AND(C1694="R5",D1694="R1")</f>
        <v>0</v>
      </c>
      <c r="AE1694" s="0" t="n">
        <f aca="false">AND(C1694="R5",D1694="R3")</f>
        <v>0</v>
      </c>
      <c r="AF1694" s="0" t="n">
        <f aca="false">AND(C1694="R5",D1694="R4")</f>
        <v>0</v>
      </c>
      <c r="AG1694" s="0" t="n">
        <f aca="false">AND(C1694="R5",D1694="R5")</f>
        <v>0</v>
      </c>
      <c r="AH1694" s="0" t="n">
        <f aca="false">AND(C1694="R5",D1694="R7")</f>
        <v>0</v>
      </c>
      <c r="AI1694" s="0" t="n">
        <f aca="false">OR(AND(C1694="R7",D1694="NA"), AND(C1694="R7",D1694="R2"), AND(C1694="R7",D1694="R6"), AND(C1694="R7",D1694="R8"), AND(C1694="R7",D1694="R9"), AND(C1694="R7",D1694="R10"), AND(C1694="R7",D1694="R11"))</f>
        <v>0</v>
      </c>
      <c r="AJ1694" s="0" t="n">
        <f aca="false">AND(C1694="R7",D1694="R1")</f>
        <v>0</v>
      </c>
      <c r="AK1694" s="0" t="n">
        <f aca="false">AND(C1694="R7",D1694="R3")</f>
        <v>0</v>
      </c>
      <c r="AL1694" s="0" t="n">
        <f aca="false">AND(C1694="R7",D1694="R4")</f>
        <v>0</v>
      </c>
      <c r="AM1694" s="0" t="n">
        <f aca="false">AND(C1694="R7",D1694="R5")</f>
        <v>0</v>
      </c>
      <c r="AN1694" s="0" t="n">
        <f aca="false">AND(C1694="R7",D1694="R7")</f>
        <v>0</v>
      </c>
    </row>
    <row r="1695" customFormat="false" ht="15" hidden="false" customHeight="false" outlineLevel="0" collapsed="false">
      <c r="A1695" s="1" t="n">
        <v>41379.4479166667</v>
      </c>
      <c r="B1695" s="0" t="s">
        <v>93079</v>
      </c>
      <c r="C1695" s="0" t="s">
        <v>104214</v>
      </c>
      <c r="D1695" s="20" t="s">
        <v>104214</v>
      </c>
      <c r="E1695" s="0" t="n">
        <f aca="false">OR(AND(C1695="NA",D1695="NA"), AND(C1695="NA",D1695="R2"), AND(C1695="NA",D1695="R6"), AND(C1695="NA",D1695="R8"), AND(C1695="NA",D1695="R9"), AND(C1695="NA",D1695="R10"), AND(C1695="NA",D1695="R11"))</f>
        <v>1</v>
      </c>
      <c r="F1695" s="0" t="n">
        <f aca="false">AND(C1695="NA",D1695="R1")</f>
        <v>0</v>
      </c>
      <c r="G1695" s="0" t="n">
        <f aca="false">AND(C1695="NA",D1695="R3")</f>
        <v>0</v>
      </c>
      <c r="H1695" s="0" t="n">
        <f aca="false">AND(C1695="NA",D1695="R4")</f>
        <v>0</v>
      </c>
      <c r="I1695" s="0" t="n">
        <f aca="false">AND(C1695="NA",D1695="R5")</f>
        <v>0</v>
      </c>
      <c r="J1695" s="0" t="n">
        <f aca="false">AND(C1695="NA",D1695="R7")</f>
        <v>0</v>
      </c>
      <c r="K1695" s="0" t="n">
        <f aca="false">OR(AND(C1695="R1",D1695="NA"), AND(C1695="R1",D1695="R2"), AND(C1695="R1",D1695="R6"), AND(C1695="R1",D1695="R8"), AND(C1695="R1",D1695="R9"), AND(C1695="R1",D1695="R10"), AND(C1695="R1",D1695="R11"))</f>
        <v>0</v>
      </c>
      <c r="L1695" s="0" t="n">
        <f aca="false">AND(C1695="R1",D1695="R1")</f>
        <v>0</v>
      </c>
      <c r="M1695" s="0" t="n">
        <f aca="false">AND(C1695="R1",D1695="R3")</f>
        <v>0</v>
      </c>
      <c r="N1695" s="0" t="n">
        <f aca="false">AND(C1695="R1",D1695="R4")</f>
        <v>0</v>
      </c>
      <c r="O1695" s="0" t="n">
        <f aca="false">AND(C1695="R1",D1695="R5")</f>
        <v>0</v>
      </c>
      <c r="P1695" s="0" t="n">
        <f aca="false">AND(C1695="R1",D1695="R7")</f>
        <v>0</v>
      </c>
      <c r="Q1695" s="0" t="n">
        <f aca="false">OR(AND(C1695="R3",D1695="NA"), AND(C1695="R3",D1695="R2"), AND(C1695="R3",D1695="R6"), AND(C1695="R3",D1695="R8"), AND(C1695="R3",D1695="R9"), AND(C1695="R3",D1695="R10"), AND(C1695="R3",D1695="R11"))</f>
        <v>0</v>
      </c>
      <c r="R1695" s="0" t="n">
        <f aca="false">AND(C1695="R3",D1695="R1")</f>
        <v>0</v>
      </c>
      <c r="S1695" s="0" t="n">
        <f aca="false">AND(C1695="R3",D1695="R3")</f>
        <v>0</v>
      </c>
      <c r="T1695" s="0" t="n">
        <f aca="false">AND(C1695="R3",D1695="R4")</f>
        <v>0</v>
      </c>
      <c r="U1695" s="0" t="n">
        <f aca="false">AND(C1695="R3",D1695="R5")</f>
        <v>0</v>
      </c>
      <c r="V1695" s="0" t="n">
        <f aca="false">AND(C1695="R3",D1695="R7")</f>
        <v>0</v>
      </c>
      <c r="W1695" s="0" t="n">
        <f aca="false">OR(AND(C1695="R4",D1695="NA"), AND(C1695="R4",D1695="R2"), AND(C1695="R4",D1695="R6"), AND(C1695="R4",D1695="R8"), AND(C1695="R4",D1695="R9"), AND(C1695="R4",D1695="R10"), AND(C1695="R4",D1695="R11"))</f>
        <v>0</v>
      </c>
      <c r="X1695" s="0" t="n">
        <f aca="false">AND(C1695="R4",D1695="R1")</f>
        <v>0</v>
      </c>
      <c r="Y1695" s="0" t="n">
        <f aca="false">AND(C1695="R4",D1695="R3")</f>
        <v>0</v>
      </c>
      <c r="Z1695" s="0" t="n">
        <f aca="false">AND(C1695="R4",D1695="R4")</f>
        <v>0</v>
      </c>
      <c r="AA1695" s="0" t="n">
        <f aca="false">AND(C1695="R4",D1695="R5")</f>
        <v>0</v>
      </c>
      <c r="AB1695" s="0" t="n">
        <f aca="false">AND(C1695="R4",D1695="R7")</f>
        <v>0</v>
      </c>
      <c r="AC1695" s="0" t="n">
        <f aca="false">OR(AND(C1695="R5",D1695="NA"), AND(C1695="R5",D1695="R2"), AND(C1695="R5",D1695="R6"), AND(C1695="R5",D1695="R8"), AND(C1695="R5",D1695="R9"), AND(C1695="R5",D1695="R10"), AND(C1695="R5",D1695="R11"))</f>
        <v>0</v>
      </c>
      <c r="AD1695" s="0" t="n">
        <f aca="false">AND(C1695="R5",D1695="R1")</f>
        <v>0</v>
      </c>
      <c r="AE1695" s="0" t="n">
        <f aca="false">AND(C1695="R5",D1695="R3")</f>
        <v>0</v>
      </c>
      <c r="AF1695" s="0" t="n">
        <f aca="false">AND(C1695="R5",D1695="R4")</f>
        <v>0</v>
      </c>
      <c r="AG1695" s="0" t="n">
        <f aca="false">AND(C1695="R5",D1695="R5")</f>
        <v>0</v>
      </c>
      <c r="AH1695" s="0" t="n">
        <f aca="false">AND(C1695="R5",D1695="R7")</f>
        <v>0</v>
      </c>
      <c r="AI1695" s="0" t="n">
        <f aca="false">OR(AND(C1695="R7",D1695="NA"), AND(C1695="R7",D1695="R2"), AND(C1695="R7",D1695="R6"), AND(C1695="R7",D1695="R8"), AND(C1695="R7",D1695="R9"), AND(C1695="R7",D1695="R10"), AND(C1695="R7",D1695="R11"))</f>
        <v>0</v>
      </c>
      <c r="AJ1695" s="0" t="n">
        <f aca="false">AND(C1695="R7",D1695="R1")</f>
        <v>0</v>
      </c>
      <c r="AK1695" s="0" t="n">
        <f aca="false">AND(C1695="R7",D1695="R3")</f>
        <v>0</v>
      </c>
      <c r="AL1695" s="0" t="n">
        <f aca="false">AND(C1695="R7",D1695="R4")</f>
        <v>0</v>
      </c>
      <c r="AM1695" s="0" t="n">
        <f aca="false">AND(C1695="R7",D1695="R5")</f>
        <v>0</v>
      </c>
      <c r="AN1695" s="0" t="n">
        <f aca="false">AND(C1695="R7",D1695="R7")</f>
        <v>0</v>
      </c>
    </row>
    <row r="1696" customFormat="false" ht="15" hidden="false" customHeight="false" outlineLevel="0" collapsed="false">
      <c r="A1696" s="1" t="n">
        <v>41379.4479166667</v>
      </c>
      <c r="B1696" s="0" t="s">
        <v>93081</v>
      </c>
      <c r="C1696" s="0" t="s">
        <v>104214</v>
      </c>
      <c r="D1696" s="20" t="s">
        <v>104214</v>
      </c>
      <c r="E1696" s="0" t="n">
        <f aca="false">OR(AND(C1696="NA",D1696="NA"), AND(C1696="NA",D1696="R2"), AND(C1696="NA",D1696="R6"), AND(C1696="NA",D1696="R8"), AND(C1696="NA",D1696="R9"), AND(C1696="NA",D1696="R10"), AND(C1696="NA",D1696="R11"))</f>
        <v>1</v>
      </c>
      <c r="F1696" s="0" t="n">
        <f aca="false">AND(C1696="NA",D1696="R1")</f>
        <v>0</v>
      </c>
      <c r="G1696" s="0" t="n">
        <f aca="false">AND(C1696="NA",D1696="R3")</f>
        <v>0</v>
      </c>
      <c r="H1696" s="0" t="n">
        <f aca="false">AND(C1696="NA",D1696="R4")</f>
        <v>0</v>
      </c>
      <c r="I1696" s="0" t="n">
        <f aca="false">AND(C1696="NA",D1696="R5")</f>
        <v>0</v>
      </c>
      <c r="J1696" s="0" t="n">
        <f aca="false">AND(C1696="NA",D1696="R7")</f>
        <v>0</v>
      </c>
      <c r="K1696" s="0" t="n">
        <f aca="false">OR(AND(C1696="R1",D1696="NA"), AND(C1696="R1",D1696="R2"), AND(C1696="R1",D1696="R6"), AND(C1696="R1",D1696="R8"), AND(C1696="R1",D1696="R9"), AND(C1696="R1",D1696="R10"), AND(C1696="R1",D1696="R11"))</f>
        <v>0</v>
      </c>
      <c r="L1696" s="0" t="n">
        <f aca="false">AND(C1696="R1",D1696="R1")</f>
        <v>0</v>
      </c>
      <c r="M1696" s="0" t="n">
        <f aca="false">AND(C1696="R1",D1696="R3")</f>
        <v>0</v>
      </c>
      <c r="N1696" s="0" t="n">
        <f aca="false">AND(C1696="R1",D1696="R4")</f>
        <v>0</v>
      </c>
      <c r="O1696" s="0" t="n">
        <f aca="false">AND(C1696="R1",D1696="R5")</f>
        <v>0</v>
      </c>
      <c r="P1696" s="0" t="n">
        <f aca="false">AND(C1696="R1",D1696="R7")</f>
        <v>0</v>
      </c>
      <c r="Q1696" s="0" t="n">
        <f aca="false">OR(AND(C1696="R3",D1696="NA"), AND(C1696="R3",D1696="R2"), AND(C1696="R3",D1696="R6"), AND(C1696="R3",D1696="R8"), AND(C1696="R3",D1696="R9"), AND(C1696="R3",D1696="R10"), AND(C1696="R3",D1696="R11"))</f>
        <v>0</v>
      </c>
      <c r="R1696" s="0" t="n">
        <f aca="false">AND(C1696="R3",D1696="R1")</f>
        <v>0</v>
      </c>
      <c r="S1696" s="0" t="n">
        <f aca="false">AND(C1696="R3",D1696="R3")</f>
        <v>0</v>
      </c>
      <c r="T1696" s="0" t="n">
        <f aca="false">AND(C1696="R3",D1696="R4")</f>
        <v>0</v>
      </c>
      <c r="U1696" s="0" t="n">
        <f aca="false">AND(C1696="R3",D1696="R5")</f>
        <v>0</v>
      </c>
      <c r="V1696" s="0" t="n">
        <f aca="false">AND(C1696="R3",D1696="R7")</f>
        <v>0</v>
      </c>
      <c r="W1696" s="0" t="n">
        <f aca="false">OR(AND(C1696="R4",D1696="NA"), AND(C1696="R4",D1696="R2"), AND(C1696="R4",D1696="R6"), AND(C1696="R4",D1696="R8"), AND(C1696="R4",D1696="R9"), AND(C1696="R4",D1696="R10"), AND(C1696="R4",D1696="R11"))</f>
        <v>0</v>
      </c>
      <c r="X1696" s="0" t="n">
        <f aca="false">AND(C1696="R4",D1696="R1")</f>
        <v>0</v>
      </c>
      <c r="Y1696" s="0" t="n">
        <f aca="false">AND(C1696="R4",D1696="R3")</f>
        <v>0</v>
      </c>
      <c r="Z1696" s="0" t="n">
        <f aca="false">AND(C1696="R4",D1696="R4")</f>
        <v>0</v>
      </c>
      <c r="AA1696" s="0" t="n">
        <f aca="false">AND(C1696="R4",D1696="R5")</f>
        <v>0</v>
      </c>
      <c r="AB1696" s="0" t="n">
        <f aca="false">AND(C1696="R4",D1696="R7")</f>
        <v>0</v>
      </c>
      <c r="AC1696" s="0" t="n">
        <f aca="false">OR(AND(C1696="R5",D1696="NA"), AND(C1696="R5",D1696="R2"), AND(C1696="R5",D1696="R6"), AND(C1696="R5",D1696="R8"), AND(C1696="R5",D1696="R9"), AND(C1696="R5",D1696="R10"), AND(C1696="R5",D1696="R11"))</f>
        <v>0</v>
      </c>
      <c r="AD1696" s="0" t="n">
        <f aca="false">AND(C1696="R5",D1696="R1")</f>
        <v>0</v>
      </c>
      <c r="AE1696" s="0" t="n">
        <f aca="false">AND(C1696="R5",D1696="R3")</f>
        <v>0</v>
      </c>
      <c r="AF1696" s="0" t="n">
        <f aca="false">AND(C1696="R5",D1696="R4")</f>
        <v>0</v>
      </c>
      <c r="AG1696" s="0" t="n">
        <f aca="false">AND(C1696="R5",D1696="R5")</f>
        <v>0</v>
      </c>
      <c r="AH1696" s="0" t="n">
        <f aca="false">AND(C1696="R5",D1696="R7")</f>
        <v>0</v>
      </c>
      <c r="AI1696" s="0" t="n">
        <f aca="false">OR(AND(C1696="R7",D1696="NA"), AND(C1696="R7",D1696="R2"), AND(C1696="R7",D1696="R6"), AND(C1696="R7",D1696="R8"), AND(C1696="R7",D1696="R9"), AND(C1696="R7",D1696="R10"), AND(C1696="R7",D1696="R11"))</f>
        <v>0</v>
      </c>
      <c r="AJ1696" s="0" t="n">
        <f aca="false">AND(C1696="R7",D1696="R1")</f>
        <v>0</v>
      </c>
      <c r="AK1696" s="0" t="n">
        <f aca="false">AND(C1696="R7",D1696="R3")</f>
        <v>0</v>
      </c>
      <c r="AL1696" s="0" t="n">
        <f aca="false">AND(C1696="R7",D1696="R4")</f>
        <v>0</v>
      </c>
      <c r="AM1696" s="0" t="n">
        <f aca="false">AND(C1696="R7",D1696="R5")</f>
        <v>0</v>
      </c>
      <c r="AN1696" s="0" t="n">
        <f aca="false">AND(C1696="R7",D1696="R7")</f>
        <v>0</v>
      </c>
    </row>
    <row r="1697" customFormat="false" ht="15" hidden="false" customHeight="false" outlineLevel="0" collapsed="false">
      <c r="A1697" s="1" t="n">
        <v>41379.4479166667</v>
      </c>
      <c r="B1697" s="0" t="s">
        <v>93082</v>
      </c>
      <c r="C1697" s="0" t="s">
        <v>104214</v>
      </c>
      <c r="D1697" s="20" t="s">
        <v>104214</v>
      </c>
      <c r="E1697" s="0" t="n">
        <f aca="false">OR(AND(C1697="NA",D1697="NA"), AND(C1697="NA",D1697="R2"), AND(C1697="NA",D1697="R6"), AND(C1697="NA",D1697="R8"), AND(C1697="NA",D1697="R9"), AND(C1697="NA",D1697="R10"), AND(C1697="NA",D1697="R11"))</f>
        <v>1</v>
      </c>
      <c r="F1697" s="0" t="n">
        <f aca="false">AND(C1697="NA",D1697="R1")</f>
        <v>0</v>
      </c>
      <c r="G1697" s="0" t="n">
        <f aca="false">AND(C1697="NA",D1697="R3")</f>
        <v>0</v>
      </c>
      <c r="H1697" s="0" t="n">
        <f aca="false">AND(C1697="NA",D1697="R4")</f>
        <v>0</v>
      </c>
      <c r="I1697" s="0" t="n">
        <f aca="false">AND(C1697="NA",D1697="R5")</f>
        <v>0</v>
      </c>
      <c r="J1697" s="0" t="n">
        <f aca="false">AND(C1697="NA",D1697="R7")</f>
        <v>0</v>
      </c>
      <c r="K1697" s="0" t="n">
        <f aca="false">OR(AND(C1697="R1",D1697="NA"), AND(C1697="R1",D1697="R2"), AND(C1697="R1",D1697="R6"), AND(C1697="R1",D1697="R8"), AND(C1697="R1",D1697="R9"), AND(C1697="R1",D1697="R10"), AND(C1697="R1",D1697="R11"))</f>
        <v>0</v>
      </c>
      <c r="L1697" s="0" t="n">
        <f aca="false">AND(C1697="R1",D1697="R1")</f>
        <v>0</v>
      </c>
      <c r="M1697" s="0" t="n">
        <f aca="false">AND(C1697="R1",D1697="R3")</f>
        <v>0</v>
      </c>
      <c r="N1697" s="0" t="n">
        <f aca="false">AND(C1697="R1",D1697="R4")</f>
        <v>0</v>
      </c>
      <c r="O1697" s="0" t="n">
        <f aca="false">AND(C1697="R1",D1697="R5")</f>
        <v>0</v>
      </c>
      <c r="P1697" s="0" t="n">
        <f aca="false">AND(C1697="R1",D1697="R7")</f>
        <v>0</v>
      </c>
      <c r="Q1697" s="0" t="n">
        <f aca="false">OR(AND(C1697="R3",D1697="NA"), AND(C1697="R3",D1697="R2"), AND(C1697="R3",D1697="R6"), AND(C1697="R3",D1697="R8"), AND(C1697="R3",D1697="R9"), AND(C1697="R3",D1697="R10"), AND(C1697="R3",D1697="R11"))</f>
        <v>0</v>
      </c>
      <c r="R1697" s="0" t="n">
        <f aca="false">AND(C1697="R3",D1697="R1")</f>
        <v>0</v>
      </c>
      <c r="S1697" s="0" t="n">
        <f aca="false">AND(C1697="R3",D1697="R3")</f>
        <v>0</v>
      </c>
      <c r="T1697" s="0" t="n">
        <f aca="false">AND(C1697="R3",D1697="R4")</f>
        <v>0</v>
      </c>
      <c r="U1697" s="0" t="n">
        <f aca="false">AND(C1697="R3",D1697="R5")</f>
        <v>0</v>
      </c>
      <c r="V1697" s="0" t="n">
        <f aca="false">AND(C1697="R3",D1697="R7")</f>
        <v>0</v>
      </c>
      <c r="W1697" s="0" t="n">
        <f aca="false">OR(AND(C1697="R4",D1697="NA"), AND(C1697="R4",D1697="R2"), AND(C1697="R4",D1697="R6"), AND(C1697="R4",D1697="R8"), AND(C1697="R4",D1697="R9"), AND(C1697="R4",D1697="R10"), AND(C1697="R4",D1697="R11"))</f>
        <v>0</v>
      </c>
      <c r="X1697" s="0" t="n">
        <f aca="false">AND(C1697="R4",D1697="R1")</f>
        <v>0</v>
      </c>
      <c r="Y1697" s="0" t="n">
        <f aca="false">AND(C1697="R4",D1697="R3")</f>
        <v>0</v>
      </c>
      <c r="Z1697" s="0" t="n">
        <f aca="false">AND(C1697="R4",D1697="R4")</f>
        <v>0</v>
      </c>
      <c r="AA1697" s="0" t="n">
        <f aca="false">AND(C1697="R4",D1697="R5")</f>
        <v>0</v>
      </c>
      <c r="AB1697" s="0" t="n">
        <f aca="false">AND(C1697="R4",D1697="R7")</f>
        <v>0</v>
      </c>
      <c r="AC1697" s="0" t="n">
        <f aca="false">OR(AND(C1697="R5",D1697="NA"), AND(C1697="R5",D1697="R2"), AND(C1697="R5",D1697="R6"), AND(C1697="R5",D1697="R8"), AND(C1697="R5",D1697="R9"), AND(C1697="R5",D1697="R10"), AND(C1697="R5",D1697="R11"))</f>
        <v>0</v>
      </c>
      <c r="AD1697" s="0" t="n">
        <f aca="false">AND(C1697="R5",D1697="R1")</f>
        <v>0</v>
      </c>
      <c r="AE1697" s="0" t="n">
        <f aca="false">AND(C1697="R5",D1697="R3")</f>
        <v>0</v>
      </c>
      <c r="AF1697" s="0" t="n">
        <f aca="false">AND(C1697="R5",D1697="R4")</f>
        <v>0</v>
      </c>
      <c r="AG1697" s="0" t="n">
        <f aca="false">AND(C1697="R5",D1697="R5")</f>
        <v>0</v>
      </c>
      <c r="AH1697" s="0" t="n">
        <f aca="false">AND(C1697="R5",D1697="R7")</f>
        <v>0</v>
      </c>
      <c r="AI1697" s="0" t="n">
        <f aca="false">OR(AND(C1697="R7",D1697="NA"), AND(C1697="R7",D1697="R2"), AND(C1697="R7",D1697="R6"), AND(C1697="R7",D1697="R8"), AND(C1697="R7",D1697="R9"), AND(C1697="R7",D1697="R10"), AND(C1697="R7",D1697="R11"))</f>
        <v>0</v>
      </c>
      <c r="AJ1697" s="0" t="n">
        <f aca="false">AND(C1697="R7",D1697="R1")</f>
        <v>0</v>
      </c>
      <c r="AK1697" s="0" t="n">
        <f aca="false">AND(C1697="R7",D1697="R3")</f>
        <v>0</v>
      </c>
      <c r="AL1697" s="0" t="n">
        <f aca="false">AND(C1697="R7",D1697="R4")</f>
        <v>0</v>
      </c>
      <c r="AM1697" s="0" t="n">
        <f aca="false">AND(C1697="R7",D1697="R5")</f>
        <v>0</v>
      </c>
      <c r="AN1697" s="0" t="n">
        <f aca="false">AND(C1697="R7",D1697="R7")</f>
        <v>0</v>
      </c>
    </row>
    <row r="1698" customFormat="false" ht="15" hidden="false" customHeight="false" outlineLevel="0" collapsed="false">
      <c r="A1698" s="1" t="n">
        <v>41379.4479166667</v>
      </c>
      <c r="B1698" s="0" t="s">
        <v>93084</v>
      </c>
      <c r="C1698" s="0" t="s">
        <v>104214</v>
      </c>
      <c r="D1698" s="20" t="s">
        <v>104214</v>
      </c>
      <c r="E1698" s="0" t="n">
        <f aca="false">OR(AND(C1698="NA",D1698="NA"), AND(C1698="NA",D1698="R2"), AND(C1698="NA",D1698="R6"), AND(C1698="NA",D1698="R8"), AND(C1698="NA",D1698="R9"), AND(C1698="NA",D1698="R10"), AND(C1698="NA",D1698="R11"))</f>
        <v>1</v>
      </c>
      <c r="F1698" s="0" t="n">
        <f aca="false">AND(C1698="NA",D1698="R1")</f>
        <v>0</v>
      </c>
      <c r="G1698" s="0" t="n">
        <f aca="false">AND(C1698="NA",D1698="R3")</f>
        <v>0</v>
      </c>
      <c r="H1698" s="0" t="n">
        <f aca="false">AND(C1698="NA",D1698="R4")</f>
        <v>0</v>
      </c>
      <c r="I1698" s="0" t="n">
        <f aca="false">AND(C1698="NA",D1698="R5")</f>
        <v>0</v>
      </c>
      <c r="J1698" s="0" t="n">
        <f aca="false">AND(C1698="NA",D1698="R7")</f>
        <v>0</v>
      </c>
      <c r="K1698" s="0" t="n">
        <f aca="false">OR(AND(C1698="R1",D1698="NA"), AND(C1698="R1",D1698="R2"), AND(C1698="R1",D1698="R6"), AND(C1698="R1",D1698="R8"), AND(C1698="R1",D1698="R9"), AND(C1698="R1",D1698="R10"), AND(C1698="R1",D1698="R11"))</f>
        <v>0</v>
      </c>
      <c r="L1698" s="0" t="n">
        <f aca="false">AND(C1698="R1",D1698="R1")</f>
        <v>0</v>
      </c>
      <c r="M1698" s="0" t="n">
        <f aca="false">AND(C1698="R1",D1698="R3")</f>
        <v>0</v>
      </c>
      <c r="N1698" s="0" t="n">
        <f aca="false">AND(C1698="R1",D1698="R4")</f>
        <v>0</v>
      </c>
      <c r="O1698" s="0" t="n">
        <f aca="false">AND(C1698="R1",D1698="R5")</f>
        <v>0</v>
      </c>
      <c r="P1698" s="0" t="n">
        <f aca="false">AND(C1698="R1",D1698="R7")</f>
        <v>0</v>
      </c>
      <c r="Q1698" s="0" t="n">
        <f aca="false">OR(AND(C1698="R3",D1698="NA"), AND(C1698="R3",D1698="R2"), AND(C1698="R3",D1698="R6"), AND(C1698="R3",D1698="R8"), AND(C1698="R3",D1698="R9"), AND(C1698="R3",D1698="R10"), AND(C1698="R3",D1698="R11"))</f>
        <v>0</v>
      </c>
      <c r="R1698" s="0" t="n">
        <f aca="false">AND(C1698="R3",D1698="R1")</f>
        <v>0</v>
      </c>
      <c r="S1698" s="0" t="n">
        <f aca="false">AND(C1698="R3",D1698="R3")</f>
        <v>0</v>
      </c>
      <c r="T1698" s="0" t="n">
        <f aca="false">AND(C1698="R3",D1698="R4")</f>
        <v>0</v>
      </c>
      <c r="U1698" s="0" t="n">
        <f aca="false">AND(C1698="R3",D1698="R5")</f>
        <v>0</v>
      </c>
      <c r="V1698" s="0" t="n">
        <f aca="false">AND(C1698="R3",D1698="R7")</f>
        <v>0</v>
      </c>
      <c r="W1698" s="0" t="n">
        <f aca="false">OR(AND(C1698="R4",D1698="NA"), AND(C1698="R4",D1698="R2"), AND(C1698="R4",D1698="R6"), AND(C1698="R4",D1698="R8"), AND(C1698="R4",D1698="R9"), AND(C1698="R4",D1698="R10"), AND(C1698="R4",D1698="R11"))</f>
        <v>0</v>
      </c>
      <c r="X1698" s="0" t="n">
        <f aca="false">AND(C1698="R4",D1698="R1")</f>
        <v>0</v>
      </c>
      <c r="Y1698" s="0" t="n">
        <f aca="false">AND(C1698="R4",D1698="R3")</f>
        <v>0</v>
      </c>
      <c r="Z1698" s="0" t="n">
        <f aca="false">AND(C1698="R4",D1698="R4")</f>
        <v>0</v>
      </c>
      <c r="AA1698" s="0" t="n">
        <f aca="false">AND(C1698="R4",D1698="R5")</f>
        <v>0</v>
      </c>
      <c r="AB1698" s="0" t="n">
        <f aca="false">AND(C1698="R4",D1698="R7")</f>
        <v>0</v>
      </c>
      <c r="AC1698" s="0" t="n">
        <f aca="false">OR(AND(C1698="R5",D1698="NA"), AND(C1698="R5",D1698="R2"), AND(C1698="R5",D1698="R6"), AND(C1698="R5",D1698="R8"), AND(C1698="R5",D1698="R9"), AND(C1698="R5",D1698="R10"), AND(C1698="R5",D1698="R11"))</f>
        <v>0</v>
      </c>
      <c r="AD1698" s="0" t="n">
        <f aca="false">AND(C1698="R5",D1698="R1")</f>
        <v>0</v>
      </c>
      <c r="AE1698" s="0" t="n">
        <f aca="false">AND(C1698="R5",D1698="R3")</f>
        <v>0</v>
      </c>
      <c r="AF1698" s="0" t="n">
        <f aca="false">AND(C1698="R5",D1698="R4")</f>
        <v>0</v>
      </c>
      <c r="AG1698" s="0" t="n">
        <f aca="false">AND(C1698="R5",D1698="R5")</f>
        <v>0</v>
      </c>
      <c r="AH1698" s="0" t="n">
        <f aca="false">AND(C1698="R5",D1698="R7")</f>
        <v>0</v>
      </c>
      <c r="AI1698" s="0" t="n">
        <f aca="false">OR(AND(C1698="R7",D1698="NA"), AND(C1698="R7",D1698="R2"), AND(C1698="R7",D1698="R6"), AND(C1698="R7",D1698="R8"), AND(C1698="R7",D1698="R9"), AND(C1698="R7",D1698="R10"), AND(C1698="R7",D1698="R11"))</f>
        <v>0</v>
      </c>
      <c r="AJ1698" s="0" t="n">
        <f aca="false">AND(C1698="R7",D1698="R1")</f>
        <v>0</v>
      </c>
      <c r="AK1698" s="0" t="n">
        <f aca="false">AND(C1698="R7",D1698="R3")</f>
        <v>0</v>
      </c>
      <c r="AL1698" s="0" t="n">
        <f aca="false">AND(C1698="R7",D1698="R4")</f>
        <v>0</v>
      </c>
      <c r="AM1698" s="0" t="n">
        <f aca="false">AND(C1698="R7",D1698="R5")</f>
        <v>0</v>
      </c>
      <c r="AN1698" s="0" t="n">
        <f aca="false">AND(C1698="R7",D1698="R7")</f>
        <v>0</v>
      </c>
    </row>
    <row r="1699" customFormat="false" ht="15" hidden="false" customHeight="false" outlineLevel="0" collapsed="false">
      <c r="A1699" s="1" t="n">
        <v>41379.4479166667</v>
      </c>
      <c r="B1699" s="0" t="s">
        <v>93086</v>
      </c>
      <c r="C1699" s="0" t="s">
        <v>104214</v>
      </c>
      <c r="D1699" s="20" t="s">
        <v>104214</v>
      </c>
      <c r="E1699" s="0" t="n">
        <f aca="false">OR(AND(C1699="NA",D1699="NA"), AND(C1699="NA",D1699="R2"), AND(C1699="NA",D1699="R6"), AND(C1699="NA",D1699="R8"), AND(C1699="NA",D1699="R9"), AND(C1699="NA",D1699="R10"), AND(C1699="NA",D1699="R11"))</f>
        <v>1</v>
      </c>
      <c r="F1699" s="0" t="n">
        <f aca="false">AND(C1699="NA",D1699="R1")</f>
        <v>0</v>
      </c>
      <c r="G1699" s="0" t="n">
        <f aca="false">AND(C1699="NA",D1699="R3")</f>
        <v>0</v>
      </c>
      <c r="H1699" s="0" t="n">
        <f aca="false">AND(C1699="NA",D1699="R4")</f>
        <v>0</v>
      </c>
      <c r="I1699" s="0" t="n">
        <f aca="false">AND(C1699="NA",D1699="R5")</f>
        <v>0</v>
      </c>
      <c r="J1699" s="0" t="n">
        <f aca="false">AND(C1699="NA",D1699="R7")</f>
        <v>0</v>
      </c>
      <c r="K1699" s="0" t="n">
        <f aca="false">OR(AND(C1699="R1",D1699="NA"), AND(C1699="R1",D1699="R2"), AND(C1699="R1",D1699="R6"), AND(C1699="R1",D1699="R8"), AND(C1699="R1",D1699="R9"), AND(C1699="R1",D1699="R10"), AND(C1699="R1",D1699="R11"))</f>
        <v>0</v>
      </c>
      <c r="L1699" s="0" t="n">
        <f aca="false">AND(C1699="R1",D1699="R1")</f>
        <v>0</v>
      </c>
      <c r="M1699" s="0" t="n">
        <f aca="false">AND(C1699="R1",D1699="R3")</f>
        <v>0</v>
      </c>
      <c r="N1699" s="0" t="n">
        <f aca="false">AND(C1699="R1",D1699="R4")</f>
        <v>0</v>
      </c>
      <c r="O1699" s="0" t="n">
        <f aca="false">AND(C1699="R1",D1699="R5")</f>
        <v>0</v>
      </c>
      <c r="P1699" s="0" t="n">
        <f aca="false">AND(C1699="R1",D1699="R7")</f>
        <v>0</v>
      </c>
      <c r="Q1699" s="0" t="n">
        <f aca="false">OR(AND(C1699="R3",D1699="NA"), AND(C1699="R3",D1699="R2"), AND(C1699="R3",D1699="R6"), AND(C1699="R3",D1699="R8"), AND(C1699="R3",D1699="R9"), AND(C1699="R3",D1699="R10"), AND(C1699="R3",D1699="R11"))</f>
        <v>0</v>
      </c>
      <c r="R1699" s="0" t="n">
        <f aca="false">AND(C1699="R3",D1699="R1")</f>
        <v>0</v>
      </c>
      <c r="S1699" s="0" t="n">
        <f aca="false">AND(C1699="R3",D1699="R3")</f>
        <v>0</v>
      </c>
      <c r="T1699" s="0" t="n">
        <f aca="false">AND(C1699="R3",D1699="R4")</f>
        <v>0</v>
      </c>
      <c r="U1699" s="0" t="n">
        <f aca="false">AND(C1699="R3",D1699="R5")</f>
        <v>0</v>
      </c>
      <c r="V1699" s="0" t="n">
        <f aca="false">AND(C1699="R3",D1699="R7")</f>
        <v>0</v>
      </c>
      <c r="W1699" s="0" t="n">
        <f aca="false">OR(AND(C1699="R4",D1699="NA"), AND(C1699="R4",D1699="R2"), AND(C1699="R4",D1699="R6"), AND(C1699="R4",D1699="R8"), AND(C1699="R4",D1699="R9"), AND(C1699="R4",D1699="R10"), AND(C1699="R4",D1699="R11"))</f>
        <v>0</v>
      </c>
      <c r="X1699" s="0" t="n">
        <f aca="false">AND(C1699="R4",D1699="R1")</f>
        <v>0</v>
      </c>
      <c r="Y1699" s="0" t="n">
        <f aca="false">AND(C1699="R4",D1699="R3")</f>
        <v>0</v>
      </c>
      <c r="Z1699" s="0" t="n">
        <f aca="false">AND(C1699="R4",D1699="R4")</f>
        <v>0</v>
      </c>
      <c r="AA1699" s="0" t="n">
        <f aca="false">AND(C1699="R4",D1699="R5")</f>
        <v>0</v>
      </c>
      <c r="AB1699" s="0" t="n">
        <f aca="false">AND(C1699="R4",D1699="R7")</f>
        <v>0</v>
      </c>
      <c r="AC1699" s="0" t="n">
        <f aca="false">OR(AND(C1699="R5",D1699="NA"), AND(C1699="R5",D1699="R2"), AND(C1699="R5",D1699="R6"), AND(C1699="R5",D1699="R8"), AND(C1699="R5",D1699="R9"), AND(C1699="R5",D1699="R10"), AND(C1699="R5",D1699="R11"))</f>
        <v>0</v>
      </c>
      <c r="AD1699" s="0" t="n">
        <f aca="false">AND(C1699="R5",D1699="R1")</f>
        <v>0</v>
      </c>
      <c r="AE1699" s="0" t="n">
        <f aca="false">AND(C1699="R5",D1699="R3")</f>
        <v>0</v>
      </c>
      <c r="AF1699" s="0" t="n">
        <f aca="false">AND(C1699="R5",D1699="R4")</f>
        <v>0</v>
      </c>
      <c r="AG1699" s="0" t="n">
        <f aca="false">AND(C1699="R5",D1699="R5")</f>
        <v>0</v>
      </c>
      <c r="AH1699" s="0" t="n">
        <f aca="false">AND(C1699="R5",D1699="R7")</f>
        <v>0</v>
      </c>
      <c r="AI1699" s="0" t="n">
        <f aca="false">OR(AND(C1699="R7",D1699="NA"), AND(C1699="R7",D1699="R2"), AND(C1699="R7",D1699="R6"), AND(C1699="R7",D1699="R8"), AND(C1699="R7",D1699="R9"), AND(C1699="R7",D1699="R10"), AND(C1699="R7",D1699="R11"))</f>
        <v>0</v>
      </c>
      <c r="AJ1699" s="0" t="n">
        <f aca="false">AND(C1699="R7",D1699="R1")</f>
        <v>0</v>
      </c>
      <c r="AK1699" s="0" t="n">
        <f aca="false">AND(C1699="R7",D1699="R3")</f>
        <v>0</v>
      </c>
      <c r="AL1699" s="0" t="n">
        <f aca="false">AND(C1699="R7",D1699="R4")</f>
        <v>0</v>
      </c>
      <c r="AM1699" s="0" t="n">
        <f aca="false">AND(C1699="R7",D1699="R5")</f>
        <v>0</v>
      </c>
      <c r="AN1699" s="0" t="n">
        <f aca="false">AND(C1699="R7",D1699="R7")</f>
        <v>0</v>
      </c>
    </row>
    <row r="1700" customFormat="false" ht="15" hidden="false" customHeight="false" outlineLevel="0" collapsed="false">
      <c r="A1700" s="1" t="n">
        <v>41379.4479166667</v>
      </c>
      <c r="B1700" s="0" t="s">
        <v>93088</v>
      </c>
      <c r="C1700" s="0" t="s">
        <v>104214</v>
      </c>
      <c r="D1700" s="20" t="s">
        <v>104214</v>
      </c>
      <c r="E1700" s="0" t="n">
        <f aca="false">OR(AND(C1700="NA",D1700="NA"), AND(C1700="NA",D1700="R2"), AND(C1700="NA",D1700="R6"), AND(C1700="NA",D1700="R8"), AND(C1700="NA",D1700="R9"), AND(C1700="NA",D1700="R10"), AND(C1700="NA",D1700="R11"))</f>
        <v>1</v>
      </c>
      <c r="F1700" s="0" t="n">
        <f aca="false">AND(C1700="NA",D1700="R1")</f>
        <v>0</v>
      </c>
      <c r="G1700" s="0" t="n">
        <f aca="false">AND(C1700="NA",D1700="R3")</f>
        <v>0</v>
      </c>
      <c r="H1700" s="0" t="n">
        <f aca="false">AND(C1700="NA",D1700="R4")</f>
        <v>0</v>
      </c>
      <c r="I1700" s="0" t="n">
        <f aca="false">AND(C1700="NA",D1700="R5")</f>
        <v>0</v>
      </c>
      <c r="J1700" s="0" t="n">
        <f aca="false">AND(C1700="NA",D1700="R7")</f>
        <v>0</v>
      </c>
      <c r="K1700" s="0" t="n">
        <f aca="false">OR(AND(C1700="R1",D1700="NA"), AND(C1700="R1",D1700="R2"), AND(C1700="R1",D1700="R6"), AND(C1700="R1",D1700="R8"), AND(C1700="R1",D1700="R9"), AND(C1700="R1",D1700="R10"), AND(C1700="R1",D1700="R11"))</f>
        <v>0</v>
      </c>
      <c r="L1700" s="0" t="n">
        <f aca="false">AND(C1700="R1",D1700="R1")</f>
        <v>0</v>
      </c>
      <c r="M1700" s="0" t="n">
        <f aca="false">AND(C1700="R1",D1700="R3")</f>
        <v>0</v>
      </c>
      <c r="N1700" s="0" t="n">
        <f aca="false">AND(C1700="R1",D1700="R4")</f>
        <v>0</v>
      </c>
      <c r="O1700" s="0" t="n">
        <f aca="false">AND(C1700="R1",D1700="R5")</f>
        <v>0</v>
      </c>
      <c r="P1700" s="0" t="n">
        <f aca="false">AND(C1700="R1",D1700="R7")</f>
        <v>0</v>
      </c>
      <c r="Q1700" s="0" t="n">
        <f aca="false">OR(AND(C1700="R3",D1700="NA"), AND(C1700="R3",D1700="R2"), AND(C1700="R3",D1700="R6"), AND(C1700="R3",D1700="R8"), AND(C1700="R3",D1700="R9"), AND(C1700="R3",D1700="R10"), AND(C1700="R3",D1700="R11"))</f>
        <v>0</v>
      </c>
      <c r="R1700" s="0" t="n">
        <f aca="false">AND(C1700="R3",D1700="R1")</f>
        <v>0</v>
      </c>
      <c r="S1700" s="0" t="n">
        <f aca="false">AND(C1700="R3",D1700="R3")</f>
        <v>0</v>
      </c>
      <c r="T1700" s="0" t="n">
        <f aca="false">AND(C1700="R3",D1700="R4")</f>
        <v>0</v>
      </c>
      <c r="U1700" s="0" t="n">
        <f aca="false">AND(C1700="R3",D1700="R5")</f>
        <v>0</v>
      </c>
      <c r="V1700" s="0" t="n">
        <f aca="false">AND(C1700="R3",D1700="R7")</f>
        <v>0</v>
      </c>
      <c r="W1700" s="0" t="n">
        <f aca="false">OR(AND(C1700="R4",D1700="NA"), AND(C1700="R4",D1700="R2"), AND(C1700="R4",D1700="R6"), AND(C1700="R4",D1700="R8"), AND(C1700="R4",D1700="R9"), AND(C1700="R4",D1700="R10"), AND(C1700="R4",D1700="R11"))</f>
        <v>0</v>
      </c>
      <c r="X1700" s="0" t="n">
        <f aca="false">AND(C1700="R4",D1700="R1")</f>
        <v>0</v>
      </c>
      <c r="Y1700" s="0" t="n">
        <f aca="false">AND(C1700="R4",D1700="R3")</f>
        <v>0</v>
      </c>
      <c r="Z1700" s="0" t="n">
        <f aca="false">AND(C1700="R4",D1700="R4")</f>
        <v>0</v>
      </c>
      <c r="AA1700" s="0" t="n">
        <f aca="false">AND(C1700="R4",D1700="R5")</f>
        <v>0</v>
      </c>
      <c r="AB1700" s="0" t="n">
        <f aca="false">AND(C1700="R4",D1700="R7")</f>
        <v>0</v>
      </c>
      <c r="AC1700" s="0" t="n">
        <f aca="false">OR(AND(C1700="R5",D1700="NA"), AND(C1700="R5",D1700="R2"), AND(C1700="R5",D1700="R6"), AND(C1700="R5",D1700="R8"), AND(C1700="R5",D1700="R9"), AND(C1700="R5",D1700="R10"), AND(C1700="R5",D1700="R11"))</f>
        <v>0</v>
      </c>
      <c r="AD1700" s="0" t="n">
        <f aca="false">AND(C1700="R5",D1700="R1")</f>
        <v>0</v>
      </c>
      <c r="AE1700" s="0" t="n">
        <f aca="false">AND(C1700="R5",D1700="R3")</f>
        <v>0</v>
      </c>
      <c r="AF1700" s="0" t="n">
        <f aca="false">AND(C1700="R5",D1700="R4")</f>
        <v>0</v>
      </c>
      <c r="AG1700" s="0" t="n">
        <f aca="false">AND(C1700="R5",D1700="R5")</f>
        <v>0</v>
      </c>
      <c r="AH1700" s="0" t="n">
        <f aca="false">AND(C1700="R5",D1700="R7")</f>
        <v>0</v>
      </c>
      <c r="AI1700" s="0" t="n">
        <f aca="false">OR(AND(C1700="R7",D1700="NA"), AND(C1700="R7",D1700="R2"), AND(C1700="R7",D1700="R6"), AND(C1700="R7",D1700="R8"), AND(C1700="R7",D1700="R9"), AND(C1700="R7",D1700="R10"), AND(C1700="R7",D1700="R11"))</f>
        <v>0</v>
      </c>
      <c r="AJ1700" s="0" t="n">
        <f aca="false">AND(C1700="R7",D1700="R1")</f>
        <v>0</v>
      </c>
      <c r="AK1700" s="0" t="n">
        <f aca="false">AND(C1700="R7",D1700="R3")</f>
        <v>0</v>
      </c>
      <c r="AL1700" s="0" t="n">
        <f aca="false">AND(C1700="R7",D1700="R4")</f>
        <v>0</v>
      </c>
      <c r="AM1700" s="0" t="n">
        <f aca="false">AND(C1700="R7",D1700="R5")</f>
        <v>0</v>
      </c>
      <c r="AN1700" s="0" t="n">
        <f aca="false">AND(C1700="R7",D1700="R7")</f>
        <v>0</v>
      </c>
    </row>
    <row r="1701" customFormat="false" ht="15" hidden="false" customHeight="false" outlineLevel="0" collapsed="false">
      <c r="A1701" s="1" t="n">
        <v>41379.4479166667</v>
      </c>
      <c r="B1701" s="0" t="s">
        <v>93090</v>
      </c>
      <c r="C1701" s="0" t="s">
        <v>104214</v>
      </c>
      <c r="D1701" s="20" t="s">
        <v>104214</v>
      </c>
      <c r="E1701" s="0" t="n">
        <f aca="false">OR(AND(C1701="NA",D1701="NA"), AND(C1701="NA",D1701="R2"), AND(C1701="NA",D1701="R6"), AND(C1701="NA",D1701="R8"), AND(C1701="NA",D1701="R9"), AND(C1701="NA",D1701="R10"), AND(C1701="NA",D1701="R11"))</f>
        <v>1</v>
      </c>
      <c r="F1701" s="0" t="n">
        <f aca="false">AND(C1701="NA",D1701="R1")</f>
        <v>0</v>
      </c>
      <c r="G1701" s="0" t="n">
        <f aca="false">AND(C1701="NA",D1701="R3")</f>
        <v>0</v>
      </c>
      <c r="H1701" s="0" t="n">
        <f aca="false">AND(C1701="NA",D1701="R4")</f>
        <v>0</v>
      </c>
      <c r="I1701" s="0" t="n">
        <f aca="false">AND(C1701="NA",D1701="R5")</f>
        <v>0</v>
      </c>
      <c r="J1701" s="0" t="n">
        <f aca="false">AND(C1701="NA",D1701="R7")</f>
        <v>0</v>
      </c>
      <c r="K1701" s="0" t="n">
        <f aca="false">OR(AND(C1701="R1",D1701="NA"), AND(C1701="R1",D1701="R2"), AND(C1701="R1",D1701="R6"), AND(C1701="R1",D1701="R8"), AND(C1701="R1",D1701="R9"), AND(C1701="R1",D1701="R10"), AND(C1701="R1",D1701="R11"))</f>
        <v>0</v>
      </c>
      <c r="L1701" s="0" t="n">
        <f aca="false">AND(C1701="R1",D1701="R1")</f>
        <v>0</v>
      </c>
      <c r="M1701" s="0" t="n">
        <f aca="false">AND(C1701="R1",D1701="R3")</f>
        <v>0</v>
      </c>
      <c r="N1701" s="0" t="n">
        <f aca="false">AND(C1701="R1",D1701="R4")</f>
        <v>0</v>
      </c>
      <c r="O1701" s="0" t="n">
        <f aca="false">AND(C1701="R1",D1701="R5")</f>
        <v>0</v>
      </c>
      <c r="P1701" s="0" t="n">
        <f aca="false">AND(C1701="R1",D1701="R7")</f>
        <v>0</v>
      </c>
      <c r="Q1701" s="0" t="n">
        <f aca="false">OR(AND(C1701="R3",D1701="NA"), AND(C1701="R3",D1701="R2"), AND(C1701="R3",D1701="R6"), AND(C1701="R3",D1701="R8"), AND(C1701="R3",D1701="R9"), AND(C1701="R3",D1701="R10"), AND(C1701="R3",D1701="R11"))</f>
        <v>0</v>
      </c>
      <c r="R1701" s="0" t="n">
        <f aca="false">AND(C1701="R3",D1701="R1")</f>
        <v>0</v>
      </c>
      <c r="S1701" s="0" t="n">
        <f aca="false">AND(C1701="R3",D1701="R3")</f>
        <v>0</v>
      </c>
      <c r="T1701" s="0" t="n">
        <f aca="false">AND(C1701="R3",D1701="R4")</f>
        <v>0</v>
      </c>
      <c r="U1701" s="0" t="n">
        <f aca="false">AND(C1701="R3",D1701="R5")</f>
        <v>0</v>
      </c>
      <c r="V1701" s="0" t="n">
        <f aca="false">AND(C1701="R3",D1701="R7")</f>
        <v>0</v>
      </c>
      <c r="W1701" s="0" t="n">
        <f aca="false">OR(AND(C1701="R4",D1701="NA"), AND(C1701="R4",D1701="R2"), AND(C1701="R4",D1701="R6"), AND(C1701="R4",D1701="R8"), AND(C1701="R4",D1701="R9"), AND(C1701="R4",D1701="R10"), AND(C1701="R4",D1701="R11"))</f>
        <v>0</v>
      </c>
      <c r="X1701" s="0" t="n">
        <f aca="false">AND(C1701="R4",D1701="R1")</f>
        <v>0</v>
      </c>
      <c r="Y1701" s="0" t="n">
        <f aca="false">AND(C1701="R4",D1701="R3")</f>
        <v>0</v>
      </c>
      <c r="Z1701" s="0" t="n">
        <f aca="false">AND(C1701="R4",D1701="R4")</f>
        <v>0</v>
      </c>
      <c r="AA1701" s="0" t="n">
        <f aca="false">AND(C1701="R4",D1701="R5")</f>
        <v>0</v>
      </c>
      <c r="AB1701" s="0" t="n">
        <f aca="false">AND(C1701="R4",D1701="R7")</f>
        <v>0</v>
      </c>
      <c r="AC1701" s="0" t="n">
        <f aca="false">OR(AND(C1701="R5",D1701="NA"), AND(C1701="R5",D1701="R2"), AND(C1701="R5",D1701="R6"), AND(C1701="R5",D1701="R8"), AND(C1701="R5",D1701="R9"), AND(C1701="R5",D1701="R10"), AND(C1701="R5",D1701="R11"))</f>
        <v>0</v>
      </c>
      <c r="AD1701" s="0" t="n">
        <f aca="false">AND(C1701="R5",D1701="R1")</f>
        <v>0</v>
      </c>
      <c r="AE1701" s="0" t="n">
        <f aca="false">AND(C1701="R5",D1701="R3")</f>
        <v>0</v>
      </c>
      <c r="AF1701" s="0" t="n">
        <f aca="false">AND(C1701="R5",D1701="R4")</f>
        <v>0</v>
      </c>
      <c r="AG1701" s="0" t="n">
        <f aca="false">AND(C1701="R5",D1701="R5")</f>
        <v>0</v>
      </c>
      <c r="AH1701" s="0" t="n">
        <f aca="false">AND(C1701="R5",D1701="R7")</f>
        <v>0</v>
      </c>
      <c r="AI1701" s="0" t="n">
        <f aca="false">OR(AND(C1701="R7",D1701="NA"), AND(C1701="R7",D1701="R2"), AND(C1701="R7",D1701="R6"), AND(C1701="R7",D1701="R8"), AND(C1701="R7",D1701="R9"), AND(C1701="R7",D1701="R10"), AND(C1701="R7",D1701="R11"))</f>
        <v>0</v>
      </c>
      <c r="AJ1701" s="0" t="n">
        <f aca="false">AND(C1701="R7",D1701="R1")</f>
        <v>0</v>
      </c>
      <c r="AK1701" s="0" t="n">
        <f aca="false">AND(C1701="R7",D1701="R3")</f>
        <v>0</v>
      </c>
      <c r="AL1701" s="0" t="n">
        <f aca="false">AND(C1701="R7",D1701="R4")</f>
        <v>0</v>
      </c>
      <c r="AM1701" s="0" t="n">
        <f aca="false">AND(C1701="R7",D1701="R5")</f>
        <v>0</v>
      </c>
      <c r="AN1701" s="0" t="n">
        <f aca="false">AND(C1701="R7",D1701="R7")</f>
        <v>0</v>
      </c>
    </row>
    <row r="1702" customFormat="false" ht="15" hidden="false" customHeight="false" outlineLevel="0" collapsed="false">
      <c r="A1702" s="1" t="n">
        <v>41379.4479166667</v>
      </c>
      <c r="B1702" s="0" t="s">
        <v>93094</v>
      </c>
      <c r="C1702" s="0" t="s">
        <v>104214</v>
      </c>
      <c r="D1702" s="20" t="s">
        <v>104214</v>
      </c>
      <c r="E1702" s="0" t="n">
        <f aca="false">OR(AND(C1702="NA",D1702="NA"), AND(C1702="NA",D1702="R2"), AND(C1702="NA",D1702="R6"), AND(C1702="NA",D1702="R8"), AND(C1702="NA",D1702="R9"), AND(C1702="NA",D1702="R10"), AND(C1702="NA",D1702="R11"))</f>
        <v>1</v>
      </c>
      <c r="F1702" s="0" t="n">
        <f aca="false">AND(C1702="NA",D1702="R1")</f>
        <v>0</v>
      </c>
      <c r="G1702" s="0" t="n">
        <f aca="false">AND(C1702="NA",D1702="R3")</f>
        <v>0</v>
      </c>
      <c r="H1702" s="0" t="n">
        <f aca="false">AND(C1702="NA",D1702="R4")</f>
        <v>0</v>
      </c>
      <c r="I1702" s="0" t="n">
        <f aca="false">AND(C1702="NA",D1702="R5")</f>
        <v>0</v>
      </c>
      <c r="J1702" s="0" t="n">
        <f aca="false">AND(C1702="NA",D1702="R7")</f>
        <v>0</v>
      </c>
      <c r="K1702" s="0" t="n">
        <f aca="false">OR(AND(C1702="R1",D1702="NA"), AND(C1702="R1",D1702="R2"), AND(C1702="R1",D1702="R6"), AND(C1702="R1",D1702="R8"), AND(C1702="R1",D1702="R9"), AND(C1702="R1",D1702="R10"), AND(C1702="R1",D1702="R11"))</f>
        <v>0</v>
      </c>
      <c r="L1702" s="0" t="n">
        <f aca="false">AND(C1702="R1",D1702="R1")</f>
        <v>0</v>
      </c>
      <c r="M1702" s="0" t="n">
        <f aca="false">AND(C1702="R1",D1702="R3")</f>
        <v>0</v>
      </c>
      <c r="N1702" s="0" t="n">
        <f aca="false">AND(C1702="R1",D1702="R4")</f>
        <v>0</v>
      </c>
      <c r="O1702" s="0" t="n">
        <f aca="false">AND(C1702="R1",D1702="R5")</f>
        <v>0</v>
      </c>
      <c r="P1702" s="0" t="n">
        <f aca="false">AND(C1702="R1",D1702="R7")</f>
        <v>0</v>
      </c>
      <c r="Q1702" s="0" t="n">
        <f aca="false">OR(AND(C1702="R3",D1702="NA"), AND(C1702="R3",D1702="R2"), AND(C1702="R3",D1702="R6"), AND(C1702="R3",D1702="R8"), AND(C1702="R3",D1702="R9"), AND(C1702="R3",D1702="R10"), AND(C1702="R3",D1702="R11"))</f>
        <v>0</v>
      </c>
      <c r="R1702" s="0" t="n">
        <f aca="false">AND(C1702="R3",D1702="R1")</f>
        <v>0</v>
      </c>
      <c r="S1702" s="0" t="n">
        <f aca="false">AND(C1702="R3",D1702="R3")</f>
        <v>0</v>
      </c>
      <c r="T1702" s="0" t="n">
        <f aca="false">AND(C1702="R3",D1702="R4")</f>
        <v>0</v>
      </c>
      <c r="U1702" s="0" t="n">
        <f aca="false">AND(C1702="R3",D1702="R5")</f>
        <v>0</v>
      </c>
      <c r="V1702" s="0" t="n">
        <f aca="false">AND(C1702="R3",D1702="R7")</f>
        <v>0</v>
      </c>
      <c r="W1702" s="0" t="n">
        <f aca="false">OR(AND(C1702="R4",D1702="NA"), AND(C1702="R4",D1702="R2"), AND(C1702="R4",D1702="R6"), AND(C1702="R4",D1702="R8"), AND(C1702="R4",D1702="R9"), AND(C1702="R4",D1702="R10"), AND(C1702="R4",D1702="R11"))</f>
        <v>0</v>
      </c>
      <c r="X1702" s="0" t="n">
        <f aca="false">AND(C1702="R4",D1702="R1")</f>
        <v>0</v>
      </c>
      <c r="Y1702" s="0" t="n">
        <f aca="false">AND(C1702="R4",D1702="R3")</f>
        <v>0</v>
      </c>
      <c r="Z1702" s="0" t="n">
        <f aca="false">AND(C1702="R4",D1702="R4")</f>
        <v>0</v>
      </c>
      <c r="AA1702" s="0" t="n">
        <f aca="false">AND(C1702="R4",D1702="R5")</f>
        <v>0</v>
      </c>
      <c r="AB1702" s="0" t="n">
        <f aca="false">AND(C1702="R4",D1702="R7")</f>
        <v>0</v>
      </c>
      <c r="AC1702" s="0" t="n">
        <f aca="false">OR(AND(C1702="R5",D1702="NA"), AND(C1702="R5",D1702="R2"), AND(C1702="R5",D1702="R6"), AND(C1702="R5",D1702="R8"), AND(C1702="R5",D1702="R9"), AND(C1702="R5",D1702="R10"), AND(C1702="R5",D1702="R11"))</f>
        <v>0</v>
      </c>
      <c r="AD1702" s="0" t="n">
        <f aca="false">AND(C1702="R5",D1702="R1")</f>
        <v>0</v>
      </c>
      <c r="AE1702" s="0" t="n">
        <f aca="false">AND(C1702="R5",D1702="R3")</f>
        <v>0</v>
      </c>
      <c r="AF1702" s="0" t="n">
        <f aca="false">AND(C1702="R5",D1702="R4")</f>
        <v>0</v>
      </c>
      <c r="AG1702" s="0" t="n">
        <f aca="false">AND(C1702="R5",D1702="R5")</f>
        <v>0</v>
      </c>
      <c r="AH1702" s="0" t="n">
        <f aca="false">AND(C1702="R5",D1702="R7")</f>
        <v>0</v>
      </c>
      <c r="AI1702" s="0" t="n">
        <f aca="false">OR(AND(C1702="R7",D1702="NA"), AND(C1702="R7",D1702="R2"), AND(C1702="R7",D1702="R6"), AND(C1702="R7",D1702="R8"), AND(C1702="R7",D1702="R9"), AND(C1702="R7",D1702="R10"), AND(C1702="R7",D1702="R11"))</f>
        <v>0</v>
      </c>
      <c r="AJ1702" s="0" t="n">
        <f aca="false">AND(C1702="R7",D1702="R1")</f>
        <v>0</v>
      </c>
      <c r="AK1702" s="0" t="n">
        <f aca="false">AND(C1702="R7",D1702="R3")</f>
        <v>0</v>
      </c>
      <c r="AL1702" s="0" t="n">
        <f aca="false">AND(C1702="R7",D1702="R4")</f>
        <v>0</v>
      </c>
      <c r="AM1702" s="0" t="n">
        <f aca="false">AND(C1702="R7",D1702="R5")</f>
        <v>0</v>
      </c>
      <c r="AN1702" s="0" t="n">
        <f aca="false">AND(C1702="R7",D1702="R7")</f>
        <v>0</v>
      </c>
    </row>
    <row r="1703" customFormat="false" ht="15" hidden="false" customHeight="false" outlineLevel="0" collapsed="false">
      <c r="A1703" s="1" t="n">
        <v>41379.4479166667</v>
      </c>
      <c r="B1703" s="0" t="s">
        <v>93096</v>
      </c>
      <c r="C1703" s="0" t="s">
        <v>104214</v>
      </c>
      <c r="D1703" s="20" t="s">
        <v>104214</v>
      </c>
      <c r="E1703" s="0" t="n">
        <f aca="false">OR(AND(C1703="NA",D1703="NA"), AND(C1703="NA",D1703="R2"), AND(C1703="NA",D1703="R6"), AND(C1703="NA",D1703="R8"), AND(C1703="NA",D1703="R9"), AND(C1703="NA",D1703="R10"), AND(C1703="NA",D1703="R11"))</f>
        <v>1</v>
      </c>
      <c r="F1703" s="0" t="n">
        <f aca="false">AND(C1703="NA",D1703="R1")</f>
        <v>0</v>
      </c>
      <c r="G1703" s="0" t="n">
        <f aca="false">AND(C1703="NA",D1703="R3")</f>
        <v>0</v>
      </c>
      <c r="H1703" s="0" t="n">
        <f aca="false">AND(C1703="NA",D1703="R4")</f>
        <v>0</v>
      </c>
      <c r="I1703" s="0" t="n">
        <f aca="false">AND(C1703="NA",D1703="R5")</f>
        <v>0</v>
      </c>
      <c r="J1703" s="0" t="n">
        <f aca="false">AND(C1703="NA",D1703="R7")</f>
        <v>0</v>
      </c>
      <c r="K1703" s="0" t="n">
        <f aca="false">OR(AND(C1703="R1",D1703="NA"), AND(C1703="R1",D1703="R2"), AND(C1703="R1",D1703="R6"), AND(C1703="R1",D1703="R8"), AND(C1703="R1",D1703="R9"), AND(C1703="R1",D1703="R10"), AND(C1703="R1",D1703="R11"))</f>
        <v>0</v>
      </c>
      <c r="L1703" s="0" t="n">
        <f aca="false">AND(C1703="R1",D1703="R1")</f>
        <v>0</v>
      </c>
      <c r="M1703" s="0" t="n">
        <f aca="false">AND(C1703="R1",D1703="R3")</f>
        <v>0</v>
      </c>
      <c r="N1703" s="0" t="n">
        <f aca="false">AND(C1703="R1",D1703="R4")</f>
        <v>0</v>
      </c>
      <c r="O1703" s="0" t="n">
        <f aca="false">AND(C1703="R1",D1703="R5")</f>
        <v>0</v>
      </c>
      <c r="P1703" s="0" t="n">
        <f aca="false">AND(C1703="R1",D1703="R7")</f>
        <v>0</v>
      </c>
      <c r="Q1703" s="0" t="n">
        <f aca="false">OR(AND(C1703="R3",D1703="NA"), AND(C1703="R3",D1703="R2"), AND(C1703="R3",D1703="R6"), AND(C1703="R3",D1703="R8"), AND(C1703="R3",D1703="R9"), AND(C1703="R3",D1703="R10"), AND(C1703="R3",D1703="R11"))</f>
        <v>0</v>
      </c>
      <c r="R1703" s="0" t="n">
        <f aca="false">AND(C1703="R3",D1703="R1")</f>
        <v>0</v>
      </c>
      <c r="S1703" s="0" t="n">
        <f aca="false">AND(C1703="R3",D1703="R3")</f>
        <v>0</v>
      </c>
      <c r="T1703" s="0" t="n">
        <f aca="false">AND(C1703="R3",D1703="R4")</f>
        <v>0</v>
      </c>
      <c r="U1703" s="0" t="n">
        <f aca="false">AND(C1703="R3",D1703="R5")</f>
        <v>0</v>
      </c>
      <c r="V1703" s="0" t="n">
        <f aca="false">AND(C1703="R3",D1703="R7")</f>
        <v>0</v>
      </c>
      <c r="W1703" s="0" t="n">
        <f aca="false">OR(AND(C1703="R4",D1703="NA"), AND(C1703="R4",D1703="R2"), AND(C1703="R4",D1703="R6"), AND(C1703="R4",D1703="R8"), AND(C1703="R4",D1703="R9"), AND(C1703="R4",D1703="R10"), AND(C1703="R4",D1703="R11"))</f>
        <v>0</v>
      </c>
      <c r="X1703" s="0" t="n">
        <f aca="false">AND(C1703="R4",D1703="R1")</f>
        <v>0</v>
      </c>
      <c r="Y1703" s="0" t="n">
        <f aca="false">AND(C1703="R4",D1703="R3")</f>
        <v>0</v>
      </c>
      <c r="Z1703" s="0" t="n">
        <f aca="false">AND(C1703="R4",D1703="R4")</f>
        <v>0</v>
      </c>
      <c r="AA1703" s="0" t="n">
        <f aca="false">AND(C1703="R4",D1703="R5")</f>
        <v>0</v>
      </c>
      <c r="AB1703" s="0" t="n">
        <f aca="false">AND(C1703="R4",D1703="R7")</f>
        <v>0</v>
      </c>
      <c r="AC1703" s="0" t="n">
        <f aca="false">OR(AND(C1703="R5",D1703="NA"), AND(C1703="R5",D1703="R2"), AND(C1703="R5",D1703="R6"), AND(C1703="R5",D1703="R8"), AND(C1703="R5",D1703="R9"), AND(C1703="R5",D1703="R10"), AND(C1703="R5",D1703="R11"))</f>
        <v>0</v>
      </c>
      <c r="AD1703" s="0" t="n">
        <f aca="false">AND(C1703="R5",D1703="R1")</f>
        <v>0</v>
      </c>
      <c r="AE1703" s="0" t="n">
        <f aca="false">AND(C1703="R5",D1703="R3")</f>
        <v>0</v>
      </c>
      <c r="AF1703" s="0" t="n">
        <f aca="false">AND(C1703="R5",D1703="R4")</f>
        <v>0</v>
      </c>
      <c r="AG1703" s="0" t="n">
        <f aca="false">AND(C1703="R5",D1703="R5")</f>
        <v>0</v>
      </c>
      <c r="AH1703" s="0" t="n">
        <f aca="false">AND(C1703="R5",D1703="R7")</f>
        <v>0</v>
      </c>
      <c r="AI1703" s="0" t="n">
        <f aca="false">OR(AND(C1703="R7",D1703="NA"), AND(C1703="R7",D1703="R2"), AND(C1703="R7",D1703="R6"), AND(C1703="R7",D1703="R8"), AND(C1703="R7",D1703="R9"), AND(C1703="R7",D1703="R10"), AND(C1703="R7",D1703="R11"))</f>
        <v>0</v>
      </c>
      <c r="AJ1703" s="0" t="n">
        <f aca="false">AND(C1703="R7",D1703="R1")</f>
        <v>0</v>
      </c>
      <c r="AK1703" s="0" t="n">
        <f aca="false">AND(C1703="R7",D1703="R3")</f>
        <v>0</v>
      </c>
      <c r="AL1703" s="0" t="n">
        <f aca="false">AND(C1703="R7",D1703="R4")</f>
        <v>0</v>
      </c>
      <c r="AM1703" s="0" t="n">
        <f aca="false">AND(C1703="R7",D1703="R5")</f>
        <v>0</v>
      </c>
      <c r="AN1703" s="0" t="n">
        <f aca="false">AND(C1703="R7",D1703="R7")</f>
        <v>0</v>
      </c>
    </row>
    <row r="1704" customFormat="false" ht="15" hidden="false" customHeight="false" outlineLevel="0" collapsed="false">
      <c r="A1704" s="1" t="n">
        <v>41379.4479166667</v>
      </c>
      <c r="B1704" s="0" t="s">
        <v>93097</v>
      </c>
      <c r="C1704" s="0" t="s">
        <v>104214</v>
      </c>
      <c r="D1704" s="20" t="s">
        <v>104214</v>
      </c>
      <c r="E1704" s="0" t="n">
        <f aca="false">OR(AND(C1704="NA",D1704="NA"), AND(C1704="NA",D1704="R2"), AND(C1704="NA",D1704="R6"), AND(C1704="NA",D1704="R8"), AND(C1704="NA",D1704="R9"), AND(C1704="NA",D1704="R10"), AND(C1704="NA",D1704="R11"))</f>
        <v>1</v>
      </c>
      <c r="F1704" s="0" t="n">
        <f aca="false">AND(C1704="NA",D1704="R1")</f>
        <v>0</v>
      </c>
      <c r="G1704" s="0" t="n">
        <f aca="false">AND(C1704="NA",D1704="R3")</f>
        <v>0</v>
      </c>
      <c r="H1704" s="0" t="n">
        <f aca="false">AND(C1704="NA",D1704="R4")</f>
        <v>0</v>
      </c>
      <c r="I1704" s="0" t="n">
        <f aca="false">AND(C1704="NA",D1704="R5")</f>
        <v>0</v>
      </c>
      <c r="J1704" s="0" t="n">
        <f aca="false">AND(C1704="NA",D1704="R7")</f>
        <v>0</v>
      </c>
      <c r="K1704" s="0" t="n">
        <f aca="false">OR(AND(C1704="R1",D1704="NA"), AND(C1704="R1",D1704="R2"), AND(C1704="R1",D1704="R6"), AND(C1704="R1",D1704="R8"), AND(C1704="R1",D1704="R9"), AND(C1704="R1",D1704="R10"), AND(C1704="R1",D1704="R11"))</f>
        <v>0</v>
      </c>
      <c r="L1704" s="0" t="n">
        <f aca="false">AND(C1704="R1",D1704="R1")</f>
        <v>0</v>
      </c>
      <c r="M1704" s="0" t="n">
        <f aca="false">AND(C1704="R1",D1704="R3")</f>
        <v>0</v>
      </c>
      <c r="N1704" s="0" t="n">
        <f aca="false">AND(C1704="R1",D1704="R4")</f>
        <v>0</v>
      </c>
      <c r="O1704" s="0" t="n">
        <f aca="false">AND(C1704="R1",D1704="R5")</f>
        <v>0</v>
      </c>
      <c r="P1704" s="0" t="n">
        <f aca="false">AND(C1704="R1",D1704="R7")</f>
        <v>0</v>
      </c>
      <c r="Q1704" s="0" t="n">
        <f aca="false">OR(AND(C1704="R3",D1704="NA"), AND(C1704="R3",D1704="R2"), AND(C1704="R3",D1704="R6"), AND(C1704="R3",D1704="R8"), AND(C1704="R3",D1704="R9"), AND(C1704="R3",D1704="R10"), AND(C1704="R3",D1704="R11"))</f>
        <v>0</v>
      </c>
      <c r="R1704" s="0" t="n">
        <f aca="false">AND(C1704="R3",D1704="R1")</f>
        <v>0</v>
      </c>
      <c r="S1704" s="0" t="n">
        <f aca="false">AND(C1704="R3",D1704="R3")</f>
        <v>0</v>
      </c>
      <c r="T1704" s="0" t="n">
        <f aca="false">AND(C1704="R3",D1704="R4")</f>
        <v>0</v>
      </c>
      <c r="U1704" s="0" t="n">
        <f aca="false">AND(C1704="R3",D1704="R5")</f>
        <v>0</v>
      </c>
      <c r="V1704" s="0" t="n">
        <f aca="false">AND(C1704="R3",D1704="R7")</f>
        <v>0</v>
      </c>
      <c r="W1704" s="0" t="n">
        <f aca="false">OR(AND(C1704="R4",D1704="NA"), AND(C1704="R4",D1704="R2"), AND(C1704="R4",D1704="R6"), AND(C1704="R4",D1704="R8"), AND(C1704="R4",D1704="R9"), AND(C1704="R4",D1704="R10"), AND(C1704="R4",D1704="R11"))</f>
        <v>0</v>
      </c>
      <c r="X1704" s="0" t="n">
        <f aca="false">AND(C1704="R4",D1704="R1")</f>
        <v>0</v>
      </c>
      <c r="Y1704" s="0" t="n">
        <f aca="false">AND(C1704="R4",D1704="R3")</f>
        <v>0</v>
      </c>
      <c r="Z1704" s="0" t="n">
        <f aca="false">AND(C1704="R4",D1704="R4")</f>
        <v>0</v>
      </c>
      <c r="AA1704" s="0" t="n">
        <f aca="false">AND(C1704="R4",D1704="R5")</f>
        <v>0</v>
      </c>
      <c r="AB1704" s="0" t="n">
        <f aca="false">AND(C1704="R4",D1704="R7")</f>
        <v>0</v>
      </c>
      <c r="AC1704" s="0" t="n">
        <f aca="false">OR(AND(C1704="R5",D1704="NA"), AND(C1704="R5",D1704="R2"), AND(C1704="R5",D1704="R6"), AND(C1704="R5",D1704="R8"), AND(C1704="R5",D1704="R9"), AND(C1704="R5",D1704="R10"), AND(C1704="R5",D1704="R11"))</f>
        <v>0</v>
      </c>
      <c r="AD1704" s="0" t="n">
        <f aca="false">AND(C1704="R5",D1704="R1")</f>
        <v>0</v>
      </c>
      <c r="AE1704" s="0" t="n">
        <f aca="false">AND(C1704="R5",D1704="R3")</f>
        <v>0</v>
      </c>
      <c r="AF1704" s="0" t="n">
        <f aca="false">AND(C1704="R5",D1704="R4")</f>
        <v>0</v>
      </c>
      <c r="AG1704" s="0" t="n">
        <f aca="false">AND(C1704="R5",D1704="R5")</f>
        <v>0</v>
      </c>
      <c r="AH1704" s="0" t="n">
        <f aca="false">AND(C1704="R5",D1704="R7")</f>
        <v>0</v>
      </c>
      <c r="AI1704" s="0" t="n">
        <f aca="false">OR(AND(C1704="R7",D1704="NA"), AND(C1704="R7",D1704="R2"), AND(C1704="R7",D1704="R6"), AND(C1704="R7",D1704="R8"), AND(C1704="R7",D1704="R9"), AND(C1704="R7",D1704="R10"), AND(C1704="R7",D1704="R11"))</f>
        <v>0</v>
      </c>
      <c r="AJ1704" s="0" t="n">
        <f aca="false">AND(C1704="R7",D1704="R1")</f>
        <v>0</v>
      </c>
      <c r="AK1704" s="0" t="n">
        <f aca="false">AND(C1704="R7",D1704="R3")</f>
        <v>0</v>
      </c>
      <c r="AL1704" s="0" t="n">
        <f aca="false">AND(C1704="R7",D1704="R4")</f>
        <v>0</v>
      </c>
      <c r="AM1704" s="0" t="n">
        <f aca="false">AND(C1704="R7",D1704="R5")</f>
        <v>0</v>
      </c>
      <c r="AN1704" s="0" t="n">
        <f aca="false">AND(C1704="R7",D1704="R7")</f>
        <v>0</v>
      </c>
    </row>
    <row r="1705" customFormat="false" ht="15" hidden="false" customHeight="false" outlineLevel="0" collapsed="false">
      <c r="A1705" s="1" t="n">
        <v>41379.4479166667</v>
      </c>
      <c r="B1705" s="0" t="s">
        <v>93099</v>
      </c>
      <c r="C1705" s="0" t="s">
        <v>104214</v>
      </c>
      <c r="D1705" s="20" t="s">
        <v>104214</v>
      </c>
      <c r="E1705" s="0" t="n">
        <f aca="false">OR(AND(C1705="NA",D1705="NA"), AND(C1705="NA",D1705="R2"), AND(C1705="NA",D1705="R6"), AND(C1705="NA",D1705="R8"), AND(C1705="NA",D1705="R9"), AND(C1705="NA",D1705="R10"), AND(C1705="NA",D1705="R11"))</f>
        <v>1</v>
      </c>
      <c r="F1705" s="0" t="n">
        <f aca="false">AND(C1705="NA",D1705="R1")</f>
        <v>0</v>
      </c>
      <c r="G1705" s="0" t="n">
        <f aca="false">AND(C1705="NA",D1705="R3")</f>
        <v>0</v>
      </c>
      <c r="H1705" s="0" t="n">
        <f aca="false">AND(C1705="NA",D1705="R4")</f>
        <v>0</v>
      </c>
      <c r="I1705" s="0" t="n">
        <f aca="false">AND(C1705="NA",D1705="R5")</f>
        <v>0</v>
      </c>
      <c r="J1705" s="0" t="n">
        <f aca="false">AND(C1705="NA",D1705="R7")</f>
        <v>0</v>
      </c>
      <c r="K1705" s="0" t="n">
        <f aca="false">OR(AND(C1705="R1",D1705="NA"), AND(C1705="R1",D1705="R2"), AND(C1705="R1",D1705="R6"), AND(C1705="R1",D1705="R8"), AND(C1705="R1",D1705="R9"), AND(C1705="R1",D1705="R10"), AND(C1705="R1",D1705="R11"))</f>
        <v>0</v>
      </c>
      <c r="L1705" s="0" t="n">
        <f aca="false">AND(C1705="R1",D1705="R1")</f>
        <v>0</v>
      </c>
      <c r="M1705" s="0" t="n">
        <f aca="false">AND(C1705="R1",D1705="R3")</f>
        <v>0</v>
      </c>
      <c r="N1705" s="0" t="n">
        <f aca="false">AND(C1705="R1",D1705="R4")</f>
        <v>0</v>
      </c>
      <c r="O1705" s="0" t="n">
        <f aca="false">AND(C1705="R1",D1705="R5")</f>
        <v>0</v>
      </c>
      <c r="P1705" s="0" t="n">
        <f aca="false">AND(C1705="R1",D1705="R7")</f>
        <v>0</v>
      </c>
      <c r="Q1705" s="0" t="n">
        <f aca="false">OR(AND(C1705="R3",D1705="NA"), AND(C1705="R3",D1705="R2"), AND(C1705="R3",D1705="R6"), AND(C1705="R3",D1705="R8"), AND(C1705="R3",D1705="R9"), AND(C1705="R3",D1705="R10"), AND(C1705="R3",D1705="R11"))</f>
        <v>0</v>
      </c>
      <c r="R1705" s="0" t="n">
        <f aca="false">AND(C1705="R3",D1705="R1")</f>
        <v>0</v>
      </c>
      <c r="S1705" s="0" t="n">
        <f aca="false">AND(C1705="R3",D1705="R3")</f>
        <v>0</v>
      </c>
      <c r="T1705" s="0" t="n">
        <f aca="false">AND(C1705="R3",D1705="R4")</f>
        <v>0</v>
      </c>
      <c r="U1705" s="0" t="n">
        <f aca="false">AND(C1705="R3",D1705="R5")</f>
        <v>0</v>
      </c>
      <c r="V1705" s="0" t="n">
        <f aca="false">AND(C1705="R3",D1705="R7")</f>
        <v>0</v>
      </c>
      <c r="W1705" s="0" t="n">
        <f aca="false">OR(AND(C1705="R4",D1705="NA"), AND(C1705="R4",D1705="R2"), AND(C1705="R4",D1705="R6"), AND(C1705="R4",D1705="R8"), AND(C1705="R4",D1705="R9"), AND(C1705="R4",D1705="R10"), AND(C1705="R4",D1705="R11"))</f>
        <v>0</v>
      </c>
      <c r="X1705" s="0" t="n">
        <f aca="false">AND(C1705="R4",D1705="R1")</f>
        <v>0</v>
      </c>
      <c r="Y1705" s="0" t="n">
        <f aca="false">AND(C1705="R4",D1705="R3")</f>
        <v>0</v>
      </c>
      <c r="Z1705" s="0" t="n">
        <f aca="false">AND(C1705="R4",D1705="R4")</f>
        <v>0</v>
      </c>
      <c r="AA1705" s="0" t="n">
        <f aca="false">AND(C1705="R4",D1705="R5")</f>
        <v>0</v>
      </c>
      <c r="AB1705" s="0" t="n">
        <f aca="false">AND(C1705="R4",D1705="R7")</f>
        <v>0</v>
      </c>
      <c r="AC1705" s="0" t="n">
        <f aca="false">OR(AND(C1705="R5",D1705="NA"), AND(C1705="R5",D1705="R2"), AND(C1705="R5",D1705="R6"), AND(C1705="R5",D1705="R8"), AND(C1705="R5",D1705="R9"), AND(C1705="R5",D1705="R10"), AND(C1705="R5",D1705="R11"))</f>
        <v>0</v>
      </c>
      <c r="AD1705" s="0" t="n">
        <f aca="false">AND(C1705="R5",D1705="R1")</f>
        <v>0</v>
      </c>
      <c r="AE1705" s="0" t="n">
        <f aca="false">AND(C1705="R5",D1705="R3")</f>
        <v>0</v>
      </c>
      <c r="AF1705" s="0" t="n">
        <f aca="false">AND(C1705="R5",D1705="R4")</f>
        <v>0</v>
      </c>
      <c r="AG1705" s="0" t="n">
        <f aca="false">AND(C1705="R5",D1705="R5")</f>
        <v>0</v>
      </c>
      <c r="AH1705" s="0" t="n">
        <f aca="false">AND(C1705="R5",D1705="R7")</f>
        <v>0</v>
      </c>
      <c r="AI1705" s="0" t="n">
        <f aca="false">OR(AND(C1705="R7",D1705="NA"), AND(C1705="R7",D1705="R2"), AND(C1705="R7",D1705="R6"), AND(C1705="R7",D1705="R8"), AND(C1705="R7",D1705="R9"), AND(C1705="R7",D1705="R10"), AND(C1705="R7",D1705="R11"))</f>
        <v>0</v>
      </c>
      <c r="AJ1705" s="0" t="n">
        <f aca="false">AND(C1705="R7",D1705="R1")</f>
        <v>0</v>
      </c>
      <c r="AK1705" s="0" t="n">
        <f aca="false">AND(C1705="R7",D1705="R3")</f>
        <v>0</v>
      </c>
      <c r="AL1705" s="0" t="n">
        <f aca="false">AND(C1705="R7",D1705="R4")</f>
        <v>0</v>
      </c>
      <c r="AM1705" s="0" t="n">
        <f aca="false">AND(C1705="R7",D1705="R5")</f>
        <v>0</v>
      </c>
      <c r="AN1705" s="0" t="n">
        <f aca="false">AND(C1705="R7",D1705="R7")</f>
        <v>0</v>
      </c>
    </row>
    <row r="1706" customFormat="false" ht="15" hidden="false" customHeight="false" outlineLevel="0" collapsed="false">
      <c r="A1706" s="1" t="n">
        <v>41379.4479166667</v>
      </c>
      <c r="B1706" s="0" t="s">
        <v>93101</v>
      </c>
      <c r="C1706" s="0" t="s">
        <v>104214</v>
      </c>
      <c r="D1706" s="20" t="s">
        <v>104280</v>
      </c>
      <c r="E1706" s="0" t="n">
        <f aca="false">OR(AND(C1706="NA",D1706="NA"), AND(C1706="NA",D1706="R2"), AND(C1706="NA",D1706="R6"), AND(C1706="NA",D1706="R8"), AND(C1706="NA",D1706="R9"), AND(C1706="NA",D1706="R10"), AND(C1706="NA",D1706="R11"))</f>
        <v>1</v>
      </c>
      <c r="F1706" s="0" t="n">
        <f aca="false">AND(C1706="NA",D1706="R1")</f>
        <v>0</v>
      </c>
      <c r="G1706" s="0" t="n">
        <f aca="false">AND(C1706="NA",D1706="R3")</f>
        <v>0</v>
      </c>
      <c r="H1706" s="0" t="n">
        <f aca="false">AND(C1706="NA",D1706="R4")</f>
        <v>0</v>
      </c>
      <c r="I1706" s="0" t="n">
        <f aca="false">AND(C1706="NA",D1706="R5")</f>
        <v>0</v>
      </c>
      <c r="J1706" s="0" t="n">
        <f aca="false">AND(C1706="NA",D1706="R7")</f>
        <v>0</v>
      </c>
      <c r="K1706" s="0" t="n">
        <f aca="false">OR(AND(C1706="R1",D1706="NA"), AND(C1706="R1",D1706="R2"), AND(C1706="R1",D1706="R6"), AND(C1706="R1",D1706="R8"), AND(C1706="R1",D1706="R9"), AND(C1706="R1",D1706="R10"), AND(C1706="R1",D1706="R11"))</f>
        <v>0</v>
      </c>
      <c r="L1706" s="0" t="n">
        <f aca="false">AND(C1706="R1",D1706="R1")</f>
        <v>0</v>
      </c>
      <c r="M1706" s="0" t="n">
        <f aca="false">AND(C1706="R1",D1706="R3")</f>
        <v>0</v>
      </c>
      <c r="N1706" s="0" t="n">
        <f aca="false">AND(C1706="R1",D1706="R4")</f>
        <v>0</v>
      </c>
      <c r="O1706" s="0" t="n">
        <f aca="false">AND(C1706="R1",D1706="R5")</f>
        <v>0</v>
      </c>
      <c r="P1706" s="0" t="n">
        <f aca="false">AND(C1706="R1",D1706="R7")</f>
        <v>0</v>
      </c>
      <c r="Q1706" s="0" t="n">
        <f aca="false">OR(AND(C1706="R3",D1706="NA"), AND(C1706="R3",D1706="R2"), AND(C1706="R3",D1706="R6"), AND(C1706="R3",D1706="R8"), AND(C1706="R3",D1706="R9"), AND(C1706="R3",D1706="R10"), AND(C1706="R3",D1706="R11"))</f>
        <v>0</v>
      </c>
      <c r="R1706" s="0" t="n">
        <f aca="false">AND(C1706="R3",D1706="R1")</f>
        <v>0</v>
      </c>
      <c r="S1706" s="0" t="n">
        <f aca="false">AND(C1706="R3",D1706="R3")</f>
        <v>0</v>
      </c>
      <c r="T1706" s="0" t="n">
        <f aca="false">AND(C1706="R3",D1706="R4")</f>
        <v>0</v>
      </c>
      <c r="U1706" s="0" t="n">
        <f aca="false">AND(C1706="R3",D1706="R5")</f>
        <v>0</v>
      </c>
      <c r="V1706" s="0" t="n">
        <f aca="false">AND(C1706="R3",D1706="R7")</f>
        <v>0</v>
      </c>
      <c r="W1706" s="0" t="n">
        <f aca="false">OR(AND(C1706="R4",D1706="NA"), AND(C1706="R4",D1706="R2"), AND(C1706="R4",D1706="R6"), AND(C1706="R4",D1706="R8"), AND(C1706="R4",D1706="R9"), AND(C1706="R4",D1706="R10"), AND(C1706="R4",D1706="R11"))</f>
        <v>0</v>
      </c>
      <c r="X1706" s="0" t="n">
        <f aca="false">AND(C1706="R4",D1706="R1")</f>
        <v>0</v>
      </c>
      <c r="Y1706" s="0" t="n">
        <f aca="false">AND(C1706="R4",D1706="R3")</f>
        <v>0</v>
      </c>
      <c r="Z1706" s="0" t="n">
        <f aca="false">AND(C1706="R4",D1706="R4")</f>
        <v>0</v>
      </c>
      <c r="AA1706" s="0" t="n">
        <f aca="false">AND(C1706="R4",D1706="R5")</f>
        <v>0</v>
      </c>
      <c r="AB1706" s="0" t="n">
        <f aca="false">AND(C1706="R4",D1706="R7")</f>
        <v>0</v>
      </c>
      <c r="AC1706" s="0" t="n">
        <f aca="false">OR(AND(C1706="R5",D1706="NA"), AND(C1706="R5",D1706="R2"), AND(C1706="R5",D1706="R6"), AND(C1706="R5",D1706="R8"), AND(C1706="R5",D1706="R9"), AND(C1706="R5",D1706="R10"), AND(C1706="R5",D1706="R11"))</f>
        <v>0</v>
      </c>
      <c r="AD1706" s="0" t="n">
        <f aca="false">AND(C1706="R5",D1706="R1")</f>
        <v>0</v>
      </c>
      <c r="AE1706" s="0" t="n">
        <f aca="false">AND(C1706="R5",D1706="R3")</f>
        <v>0</v>
      </c>
      <c r="AF1706" s="0" t="n">
        <f aca="false">AND(C1706="R5",D1706="R4")</f>
        <v>0</v>
      </c>
      <c r="AG1706" s="0" t="n">
        <f aca="false">AND(C1706="R5",D1706="R5")</f>
        <v>0</v>
      </c>
      <c r="AH1706" s="0" t="n">
        <f aca="false">AND(C1706="R5",D1706="R7")</f>
        <v>0</v>
      </c>
      <c r="AI1706" s="0" t="n">
        <f aca="false">OR(AND(C1706="R7",D1706="NA"), AND(C1706="R7",D1706="R2"), AND(C1706="R7",D1706="R6"), AND(C1706="R7",D1706="R8"), AND(C1706="R7",D1706="R9"), AND(C1706="R7",D1706="R10"), AND(C1706="R7",D1706="R11"))</f>
        <v>0</v>
      </c>
      <c r="AJ1706" s="0" t="n">
        <f aca="false">AND(C1706="R7",D1706="R1")</f>
        <v>0</v>
      </c>
      <c r="AK1706" s="0" t="n">
        <f aca="false">AND(C1706="R7",D1706="R3")</f>
        <v>0</v>
      </c>
      <c r="AL1706" s="0" t="n">
        <f aca="false">AND(C1706="R7",D1706="R4")</f>
        <v>0</v>
      </c>
      <c r="AM1706" s="0" t="n">
        <f aca="false">AND(C1706="R7",D1706="R5")</f>
        <v>0</v>
      </c>
      <c r="AN1706" s="0" t="n">
        <f aca="false">AND(C1706="R7",D1706="R7")</f>
        <v>0</v>
      </c>
    </row>
    <row r="1707" customFormat="false" ht="15" hidden="false" customHeight="false" outlineLevel="0" collapsed="false">
      <c r="A1707" s="1" t="n">
        <v>41379.4479166667</v>
      </c>
      <c r="B1707" s="0" t="s">
        <v>93102</v>
      </c>
      <c r="C1707" s="0" t="s">
        <v>104214</v>
      </c>
      <c r="D1707" s="20" t="s">
        <v>104214</v>
      </c>
      <c r="E1707" s="0" t="n">
        <f aca="false">OR(AND(C1707="NA",D1707="NA"), AND(C1707="NA",D1707="R2"), AND(C1707="NA",D1707="R6"), AND(C1707="NA",D1707="R8"), AND(C1707="NA",D1707="R9"), AND(C1707="NA",D1707="R10"), AND(C1707="NA",D1707="R11"))</f>
        <v>1</v>
      </c>
      <c r="F1707" s="0" t="n">
        <f aca="false">AND(C1707="NA",D1707="R1")</f>
        <v>0</v>
      </c>
      <c r="G1707" s="0" t="n">
        <f aca="false">AND(C1707="NA",D1707="R3")</f>
        <v>0</v>
      </c>
      <c r="H1707" s="0" t="n">
        <f aca="false">AND(C1707="NA",D1707="R4")</f>
        <v>0</v>
      </c>
      <c r="I1707" s="0" t="n">
        <f aca="false">AND(C1707="NA",D1707="R5")</f>
        <v>0</v>
      </c>
      <c r="J1707" s="0" t="n">
        <f aca="false">AND(C1707="NA",D1707="R7")</f>
        <v>0</v>
      </c>
      <c r="K1707" s="0" t="n">
        <f aca="false">OR(AND(C1707="R1",D1707="NA"), AND(C1707="R1",D1707="R2"), AND(C1707="R1",D1707="R6"), AND(C1707="R1",D1707="R8"), AND(C1707="R1",D1707="R9"), AND(C1707="R1",D1707="R10"), AND(C1707="R1",D1707="R11"))</f>
        <v>0</v>
      </c>
      <c r="L1707" s="0" t="n">
        <f aca="false">AND(C1707="R1",D1707="R1")</f>
        <v>0</v>
      </c>
      <c r="M1707" s="0" t="n">
        <f aca="false">AND(C1707="R1",D1707="R3")</f>
        <v>0</v>
      </c>
      <c r="N1707" s="0" t="n">
        <f aca="false">AND(C1707="R1",D1707="R4")</f>
        <v>0</v>
      </c>
      <c r="O1707" s="0" t="n">
        <f aca="false">AND(C1707="R1",D1707="R5")</f>
        <v>0</v>
      </c>
      <c r="P1707" s="0" t="n">
        <f aca="false">AND(C1707="R1",D1707="R7")</f>
        <v>0</v>
      </c>
      <c r="Q1707" s="0" t="n">
        <f aca="false">OR(AND(C1707="R3",D1707="NA"), AND(C1707="R3",D1707="R2"), AND(C1707="R3",D1707="R6"), AND(C1707="R3",D1707="R8"), AND(C1707="R3",D1707="R9"), AND(C1707="R3",D1707="R10"), AND(C1707="R3",D1707="R11"))</f>
        <v>0</v>
      </c>
      <c r="R1707" s="0" t="n">
        <f aca="false">AND(C1707="R3",D1707="R1")</f>
        <v>0</v>
      </c>
      <c r="S1707" s="0" t="n">
        <f aca="false">AND(C1707="R3",D1707="R3")</f>
        <v>0</v>
      </c>
      <c r="T1707" s="0" t="n">
        <f aca="false">AND(C1707="R3",D1707="R4")</f>
        <v>0</v>
      </c>
      <c r="U1707" s="0" t="n">
        <f aca="false">AND(C1707="R3",D1707="R5")</f>
        <v>0</v>
      </c>
      <c r="V1707" s="0" t="n">
        <f aca="false">AND(C1707="R3",D1707="R7")</f>
        <v>0</v>
      </c>
      <c r="W1707" s="0" t="n">
        <f aca="false">OR(AND(C1707="R4",D1707="NA"), AND(C1707="R4",D1707="R2"), AND(C1707="R4",D1707="R6"), AND(C1707="R4",D1707="R8"), AND(C1707="R4",D1707="R9"), AND(C1707="R4",D1707="R10"), AND(C1707="R4",D1707="R11"))</f>
        <v>0</v>
      </c>
      <c r="X1707" s="0" t="n">
        <f aca="false">AND(C1707="R4",D1707="R1")</f>
        <v>0</v>
      </c>
      <c r="Y1707" s="0" t="n">
        <f aca="false">AND(C1707="R4",D1707="R3")</f>
        <v>0</v>
      </c>
      <c r="Z1707" s="0" t="n">
        <f aca="false">AND(C1707="R4",D1707="R4")</f>
        <v>0</v>
      </c>
      <c r="AA1707" s="0" t="n">
        <f aca="false">AND(C1707="R4",D1707="R5")</f>
        <v>0</v>
      </c>
      <c r="AB1707" s="0" t="n">
        <f aca="false">AND(C1707="R4",D1707="R7")</f>
        <v>0</v>
      </c>
      <c r="AC1707" s="0" t="n">
        <f aca="false">OR(AND(C1707="R5",D1707="NA"), AND(C1707="R5",D1707="R2"), AND(C1707="R5",D1707="R6"), AND(C1707="R5",D1707="R8"), AND(C1707="R5",D1707="R9"), AND(C1707="R5",D1707="R10"), AND(C1707="R5",D1707="R11"))</f>
        <v>0</v>
      </c>
      <c r="AD1707" s="0" t="n">
        <f aca="false">AND(C1707="R5",D1707="R1")</f>
        <v>0</v>
      </c>
      <c r="AE1707" s="0" t="n">
        <f aca="false">AND(C1707="R5",D1707="R3")</f>
        <v>0</v>
      </c>
      <c r="AF1707" s="0" t="n">
        <f aca="false">AND(C1707="R5",D1707="R4")</f>
        <v>0</v>
      </c>
      <c r="AG1707" s="0" t="n">
        <f aca="false">AND(C1707="R5",D1707="R5")</f>
        <v>0</v>
      </c>
      <c r="AH1707" s="0" t="n">
        <f aca="false">AND(C1707="R5",D1707="R7")</f>
        <v>0</v>
      </c>
      <c r="AI1707" s="0" t="n">
        <f aca="false">OR(AND(C1707="R7",D1707="NA"), AND(C1707="R7",D1707="R2"), AND(C1707="R7",D1707="R6"), AND(C1707="R7",D1707="R8"), AND(C1707="R7",D1707="R9"), AND(C1707="R7",D1707="R10"), AND(C1707="R7",D1707="R11"))</f>
        <v>0</v>
      </c>
      <c r="AJ1707" s="0" t="n">
        <f aca="false">AND(C1707="R7",D1707="R1")</f>
        <v>0</v>
      </c>
      <c r="AK1707" s="0" t="n">
        <f aca="false">AND(C1707="R7",D1707="R3")</f>
        <v>0</v>
      </c>
      <c r="AL1707" s="0" t="n">
        <f aca="false">AND(C1707="R7",D1707="R4")</f>
        <v>0</v>
      </c>
      <c r="AM1707" s="0" t="n">
        <f aca="false">AND(C1707="R7",D1707="R5")</f>
        <v>0</v>
      </c>
      <c r="AN1707" s="0" t="n">
        <f aca="false">AND(C1707="R7",D1707="R7")</f>
        <v>0</v>
      </c>
    </row>
    <row r="1708" customFormat="false" ht="15" hidden="false" customHeight="false" outlineLevel="0" collapsed="false">
      <c r="A1708" s="1" t="n">
        <v>41379.4479166667</v>
      </c>
      <c r="B1708" s="0" t="s">
        <v>93104</v>
      </c>
      <c r="C1708" s="0" t="s">
        <v>104214</v>
      </c>
      <c r="D1708" s="20" t="s">
        <v>104214</v>
      </c>
      <c r="E1708" s="0" t="n">
        <f aca="false">OR(AND(C1708="NA",D1708="NA"), AND(C1708="NA",D1708="R2"), AND(C1708="NA",D1708="R6"), AND(C1708="NA",D1708="R8"), AND(C1708="NA",D1708="R9"), AND(C1708="NA",D1708="R10"), AND(C1708="NA",D1708="R11"))</f>
        <v>1</v>
      </c>
      <c r="F1708" s="0" t="n">
        <f aca="false">AND(C1708="NA",D1708="R1")</f>
        <v>0</v>
      </c>
      <c r="G1708" s="0" t="n">
        <f aca="false">AND(C1708="NA",D1708="R3")</f>
        <v>0</v>
      </c>
      <c r="H1708" s="0" t="n">
        <f aca="false">AND(C1708="NA",D1708="R4")</f>
        <v>0</v>
      </c>
      <c r="I1708" s="0" t="n">
        <f aca="false">AND(C1708="NA",D1708="R5")</f>
        <v>0</v>
      </c>
      <c r="J1708" s="0" t="n">
        <f aca="false">AND(C1708="NA",D1708="R7")</f>
        <v>0</v>
      </c>
      <c r="K1708" s="0" t="n">
        <f aca="false">OR(AND(C1708="R1",D1708="NA"), AND(C1708="R1",D1708="R2"), AND(C1708="R1",D1708="R6"), AND(C1708="R1",D1708="R8"), AND(C1708="R1",D1708="R9"), AND(C1708="R1",D1708="R10"), AND(C1708="R1",D1708="R11"))</f>
        <v>0</v>
      </c>
      <c r="L1708" s="0" t="n">
        <f aca="false">AND(C1708="R1",D1708="R1")</f>
        <v>0</v>
      </c>
      <c r="M1708" s="0" t="n">
        <f aca="false">AND(C1708="R1",D1708="R3")</f>
        <v>0</v>
      </c>
      <c r="N1708" s="0" t="n">
        <f aca="false">AND(C1708="R1",D1708="R4")</f>
        <v>0</v>
      </c>
      <c r="O1708" s="0" t="n">
        <f aca="false">AND(C1708="R1",D1708="R5")</f>
        <v>0</v>
      </c>
      <c r="P1708" s="0" t="n">
        <f aca="false">AND(C1708="R1",D1708="R7")</f>
        <v>0</v>
      </c>
      <c r="Q1708" s="0" t="n">
        <f aca="false">OR(AND(C1708="R3",D1708="NA"), AND(C1708="R3",D1708="R2"), AND(C1708="R3",D1708="R6"), AND(C1708="R3",D1708="R8"), AND(C1708="R3",D1708="R9"), AND(C1708="R3",D1708="R10"), AND(C1708="R3",D1708="R11"))</f>
        <v>0</v>
      </c>
      <c r="R1708" s="0" t="n">
        <f aca="false">AND(C1708="R3",D1708="R1")</f>
        <v>0</v>
      </c>
      <c r="S1708" s="0" t="n">
        <f aca="false">AND(C1708="R3",D1708="R3")</f>
        <v>0</v>
      </c>
      <c r="T1708" s="0" t="n">
        <f aca="false">AND(C1708="R3",D1708="R4")</f>
        <v>0</v>
      </c>
      <c r="U1708" s="0" t="n">
        <f aca="false">AND(C1708="R3",D1708="R5")</f>
        <v>0</v>
      </c>
      <c r="V1708" s="0" t="n">
        <f aca="false">AND(C1708="R3",D1708="R7")</f>
        <v>0</v>
      </c>
      <c r="W1708" s="0" t="n">
        <f aca="false">OR(AND(C1708="R4",D1708="NA"), AND(C1708="R4",D1708="R2"), AND(C1708="R4",D1708="R6"), AND(C1708="R4",D1708="R8"), AND(C1708="R4",D1708="R9"), AND(C1708="R4",D1708="R10"), AND(C1708="R4",D1708="R11"))</f>
        <v>0</v>
      </c>
      <c r="X1708" s="0" t="n">
        <f aca="false">AND(C1708="R4",D1708="R1")</f>
        <v>0</v>
      </c>
      <c r="Y1708" s="0" t="n">
        <f aca="false">AND(C1708="R4",D1708="R3")</f>
        <v>0</v>
      </c>
      <c r="Z1708" s="0" t="n">
        <f aca="false">AND(C1708="R4",D1708="R4")</f>
        <v>0</v>
      </c>
      <c r="AA1708" s="0" t="n">
        <f aca="false">AND(C1708="R4",D1708="R5")</f>
        <v>0</v>
      </c>
      <c r="AB1708" s="0" t="n">
        <f aca="false">AND(C1708="R4",D1708="R7")</f>
        <v>0</v>
      </c>
      <c r="AC1708" s="0" t="n">
        <f aca="false">OR(AND(C1708="R5",D1708="NA"), AND(C1708="R5",D1708="R2"), AND(C1708="R5",D1708="R6"), AND(C1708="R5",D1708="R8"), AND(C1708="R5",D1708="R9"), AND(C1708="R5",D1708="R10"), AND(C1708="R5",D1708="R11"))</f>
        <v>0</v>
      </c>
      <c r="AD1708" s="0" t="n">
        <f aca="false">AND(C1708="R5",D1708="R1")</f>
        <v>0</v>
      </c>
      <c r="AE1708" s="0" t="n">
        <f aca="false">AND(C1708="R5",D1708="R3")</f>
        <v>0</v>
      </c>
      <c r="AF1708" s="0" t="n">
        <f aca="false">AND(C1708="R5",D1708="R4")</f>
        <v>0</v>
      </c>
      <c r="AG1708" s="0" t="n">
        <f aca="false">AND(C1708="R5",D1708="R5")</f>
        <v>0</v>
      </c>
      <c r="AH1708" s="0" t="n">
        <f aca="false">AND(C1708="R5",D1708="R7")</f>
        <v>0</v>
      </c>
      <c r="AI1708" s="0" t="n">
        <f aca="false">OR(AND(C1708="R7",D1708="NA"), AND(C1708="R7",D1708="R2"), AND(C1708="R7",D1708="R6"), AND(C1708="R7",D1708="R8"), AND(C1708="R7",D1708="R9"), AND(C1708="R7",D1708="R10"), AND(C1708="R7",D1708="R11"))</f>
        <v>0</v>
      </c>
      <c r="AJ1708" s="0" t="n">
        <f aca="false">AND(C1708="R7",D1708="R1")</f>
        <v>0</v>
      </c>
      <c r="AK1708" s="0" t="n">
        <f aca="false">AND(C1708="R7",D1708="R3")</f>
        <v>0</v>
      </c>
      <c r="AL1708" s="0" t="n">
        <f aca="false">AND(C1708="R7",D1708="R4")</f>
        <v>0</v>
      </c>
      <c r="AM1708" s="0" t="n">
        <f aca="false">AND(C1708="R7",D1708="R5")</f>
        <v>0</v>
      </c>
      <c r="AN1708" s="0" t="n">
        <f aca="false">AND(C1708="R7",D1708="R7")</f>
        <v>0</v>
      </c>
    </row>
    <row r="1709" customFormat="false" ht="15" hidden="false" customHeight="false" outlineLevel="0" collapsed="false">
      <c r="A1709" s="1" t="n">
        <v>41379.4479166667</v>
      </c>
      <c r="B1709" s="0" t="s">
        <v>93105</v>
      </c>
      <c r="C1709" s="0" t="s">
        <v>104214</v>
      </c>
      <c r="D1709" s="20" t="s">
        <v>104214</v>
      </c>
      <c r="E1709" s="0" t="n">
        <f aca="false">OR(AND(C1709="NA",D1709="NA"), AND(C1709="NA",D1709="R2"), AND(C1709="NA",D1709="R6"), AND(C1709="NA",D1709="R8"), AND(C1709="NA",D1709="R9"), AND(C1709="NA",D1709="R10"), AND(C1709="NA",D1709="R11"))</f>
        <v>1</v>
      </c>
      <c r="F1709" s="0" t="n">
        <f aca="false">AND(C1709="NA",D1709="R1")</f>
        <v>0</v>
      </c>
      <c r="G1709" s="0" t="n">
        <f aca="false">AND(C1709="NA",D1709="R3")</f>
        <v>0</v>
      </c>
      <c r="H1709" s="0" t="n">
        <f aca="false">AND(C1709="NA",D1709="R4")</f>
        <v>0</v>
      </c>
      <c r="I1709" s="0" t="n">
        <f aca="false">AND(C1709="NA",D1709="R5")</f>
        <v>0</v>
      </c>
      <c r="J1709" s="0" t="n">
        <f aca="false">AND(C1709="NA",D1709="R7")</f>
        <v>0</v>
      </c>
      <c r="K1709" s="0" t="n">
        <f aca="false">OR(AND(C1709="R1",D1709="NA"), AND(C1709="R1",D1709="R2"), AND(C1709="R1",D1709="R6"), AND(C1709="R1",D1709="R8"), AND(C1709="R1",D1709="R9"), AND(C1709="R1",D1709="R10"), AND(C1709="R1",D1709="R11"))</f>
        <v>0</v>
      </c>
      <c r="L1709" s="0" t="n">
        <f aca="false">AND(C1709="R1",D1709="R1")</f>
        <v>0</v>
      </c>
      <c r="M1709" s="0" t="n">
        <f aca="false">AND(C1709="R1",D1709="R3")</f>
        <v>0</v>
      </c>
      <c r="N1709" s="0" t="n">
        <f aca="false">AND(C1709="R1",D1709="R4")</f>
        <v>0</v>
      </c>
      <c r="O1709" s="0" t="n">
        <f aca="false">AND(C1709="R1",D1709="R5")</f>
        <v>0</v>
      </c>
      <c r="P1709" s="0" t="n">
        <f aca="false">AND(C1709="R1",D1709="R7")</f>
        <v>0</v>
      </c>
      <c r="Q1709" s="0" t="n">
        <f aca="false">OR(AND(C1709="R3",D1709="NA"), AND(C1709="R3",D1709="R2"), AND(C1709="R3",D1709="R6"), AND(C1709="R3",D1709="R8"), AND(C1709="R3",D1709="R9"), AND(C1709="R3",D1709="R10"), AND(C1709="R3",D1709="R11"))</f>
        <v>0</v>
      </c>
      <c r="R1709" s="0" t="n">
        <f aca="false">AND(C1709="R3",D1709="R1")</f>
        <v>0</v>
      </c>
      <c r="S1709" s="0" t="n">
        <f aca="false">AND(C1709="R3",D1709="R3")</f>
        <v>0</v>
      </c>
      <c r="T1709" s="0" t="n">
        <f aca="false">AND(C1709="R3",D1709="R4")</f>
        <v>0</v>
      </c>
      <c r="U1709" s="0" t="n">
        <f aca="false">AND(C1709="R3",D1709="R5")</f>
        <v>0</v>
      </c>
      <c r="V1709" s="0" t="n">
        <f aca="false">AND(C1709="R3",D1709="R7")</f>
        <v>0</v>
      </c>
      <c r="W1709" s="0" t="n">
        <f aca="false">OR(AND(C1709="R4",D1709="NA"), AND(C1709="R4",D1709="R2"), AND(C1709="R4",D1709="R6"), AND(C1709="R4",D1709="R8"), AND(C1709="R4",D1709="R9"), AND(C1709="R4",D1709="R10"), AND(C1709="R4",D1709="R11"))</f>
        <v>0</v>
      </c>
      <c r="X1709" s="0" t="n">
        <f aca="false">AND(C1709="R4",D1709="R1")</f>
        <v>0</v>
      </c>
      <c r="Y1709" s="0" t="n">
        <f aca="false">AND(C1709="R4",D1709="R3")</f>
        <v>0</v>
      </c>
      <c r="Z1709" s="0" t="n">
        <f aca="false">AND(C1709="R4",D1709="R4")</f>
        <v>0</v>
      </c>
      <c r="AA1709" s="0" t="n">
        <f aca="false">AND(C1709="R4",D1709="R5")</f>
        <v>0</v>
      </c>
      <c r="AB1709" s="0" t="n">
        <f aca="false">AND(C1709="R4",D1709="R7")</f>
        <v>0</v>
      </c>
      <c r="AC1709" s="0" t="n">
        <f aca="false">OR(AND(C1709="R5",D1709="NA"), AND(C1709="R5",D1709="R2"), AND(C1709="R5",D1709="R6"), AND(C1709="R5",D1709="R8"), AND(C1709="R5",D1709="R9"), AND(C1709="R5",D1709="R10"), AND(C1709="R5",D1709="R11"))</f>
        <v>0</v>
      </c>
      <c r="AD1709" s="0" t="n">
        <f aca="false">AND(C1709="R5",D1709="R1")</f>
        <v>0</v>
      </c>
      <c r="AE1709" s="0" t="n">
        <f aca="false">AND(C1709="R5",D1709="R3")</f>
        <v>0</v>
      </c>
      <c r="AF1709" s="0" t="n">
        <f aca="false">AND(C1709="R5",D1709="R4")</f>
        <v>0</v>
      </c>
      <c r="AG1709" s="0" t="n">
        <f aca="false">AND(C1709="R5",D1709="R5")</f>
        <v>0</v>
      </c>
      <c r="AH1709" s="0" t="n">
        <f aca="false">AND(C1709="R5",D1709="R7")</f>
        <v>0</v>
      </c>
      <c r="AI1709" s="0" t="n">
        <f aca="false">OR(AND(C1709="R7",D1709="NA"), AND(C1709="R7",D1709="R2"), AND(C1709="R7",D1709="R6"), AND(C1709="R7",D1709="R8"), AND(C1709="R7",D1709="R9"), AND(C1709="R7",D1709="R10"), AND(C1709="R7",D1709="R11"))</f>
        <v>0</v>
      </c>
      <c r="AJ1709" s="0" t="n">
        <f aca="false">AND(C1709="R7",D1709="R1")</f>
        <v>0</v>
      </c>
      <c r="AK1709" s="0" t="n">
        <f aca="false">AND(C1709="R7",D1709="R3")</f>
        <v>0</v>
      </c>
      <c r="AL1709" s="0" t="n">
        <f aca="false">AND(C1709="R7",D1709="R4")</f>
        <v>0</v>
      </c>
      <c r="AM1709" s="0" t="n">
        <f aca="false">AND(C1709="R7",D1709="R5")</f>
        <v>0</v>
      </c>
      <c r="AN1709" s="0" t="n">
        <f aca="false">AND(C1709="R7",D1709="R7")</f>
        <v>0</v>
      </c>
    </row>
    <row r="1710" customFormat="false" ht="15" hidden="false" customHeight="false" outlineLevel="0" collapsed="false">
      <c r="A1710" s="1" t="n">
        <v>41379.4479166667</v>
      </c>
      <c r="B1710" s="0" t="s">
        <v>93106</v>
      </c>
      <c r="C1710" s="0" t="s">
        <v>104214</v>
      </c>
      <c r="D1710" s="20" t="s">
        <v>104214</v>
      </c>
      <c r="E1710" s="0" t="n">
        <f aca="false">OR(AND(C1710="NA",D1710="NA"), AND(C1710="NA",D1710="R2"), AND(C1710="NA",D1710="R6"), AND(C1710="NA",D1710="R8"), AND(C1710="NA",D1710="R9"), AND(C1710="NA",D1710="R10"), AND(C1710="NA",D1710="R11"))</f>
        <v>1</v>
      </c>
      <c r="F1710" s="0" t="n">
        <f aca="false">AND(C1710="NA",D1710="R1")</f>
        <v>0</v>
      </c>
      <c r="G1710" s="0" t="n">
        <f aca="false">AND(C1710="NA",D1710="R3")</f>
        <v>0</v>
      </c>
      <c r="H1710" s="0" t="n">
        <f aca="false">AND(C1710="NA",D1710="R4")</f>
        <v>0</v>
      </c>
      <c r="I1710" s="0" t="n">
        <f aca="false">AND(C1710="NA",D1710="R5")</f>
        <v>0</v>
      </c>
      <c r="J1710" s="0" t="n">
        <f aca="false">AND(C1710="NA",D1710="R7")</f>
        <v>0</v>
      </c>
      <c r="K1710" s="0" t="n">
        <f aca="false">OR(AND(C1710="R1",D1710="NA"), AND(C1710="R1",D1710="R2"), AND(C1710="R1",D1710="R6"), AND(C1710="R1",D1710="R8"), AND(C1710="R1",D1710="R9"), AND(C1710="R1",D1710="R10"), AND(C1710="R1",D1710="R11"))</f>
        <v>0</v>
      </c>
      <c r="L1710" s="0" t="n">
        <f aca="false">AND(C1710="R1",D1710="R1")</f>
        <v>0</v>
      </c>
      <c r="M1710" s="0" t="n">
        <f aca="false">AND(C1710="R1",D1710="R3")</f>
        <v>0</v>
      </c>
      <c r="N1710" s="0" t="n">
        <f aca="false">AND(C1710="R1",D1710="R4")</f>
        <v>0</v>
      </c>
      <c r="O1710" s="0" t="n">
        <f aca="false">AND(C1710="R1",D1710="R5")</f>
        <v>0</v>
      </c>
      <c r="P1710" s="0" t="n">
        <f aca="false">AND(C1710="R1",D1710="R7")</f>
        <v>0</v>
      </c>
      <c r="Q1710" s="0" t="n">
        <f aca="false">OR(AND(C1710="R3",D1710="NA"), AND(C1710="R3",D1710="R2"), AND(C1710="R3",D1710="R6"), AND(C1710="R3",D1710="R8"), AND(C1710="R3",D1710="R9"), AND(C1710="R3",D1710="R10"), AND(C1710="R3",D1710="R11"))</f>
        <v>0</v>
      </c>
      <c r="R1710" s="0" t="n">
        <f aca="false">AND(C1710="R3",D1710="R1")</f>
        <v>0</v>
      </c>
      <c r="S1710" s="0" t="n">
        <f aca="false">AND(C1710="R3",D1710="R3")</f>
        <v>0</v>
      </c>
      <c r="T1710" s="0" t="n">
        <f aca="false">AND(C1710="R3",D1710="R4")</f>
        <v>0</v>
      </c>
      <c r="U1710" s="0" t="n">
        <f aca="false">AND(C1710="R3",D1710="R5")</f>
        <v>0</v>
      </c>
      <c r="V1710" s="0" t="n">
        <f aca="false">AND(C1710="R3",D1710="R7")</f>
        <v>0</v>
      </c>
      <c r="W1710" s="0" t="n">
        <f aca="false">OR(AND(C1710="R4",D1710="NA"), AND(C1710="R4",D1710="R2"), AND(C1710="R4",D1710="R6"), AND(C1710="R4",D1710="R8"), AND(C1710="R4",D1710="R9"), AND(C1710="R4",D1710="R10"), AND(C1710="R4",D1710="R11"))</f>
        <v>0</v>
      </c>
      <c r="X1710" s="0" t="n">
        <f aca="false">AND(C1710="R4",D1710="R1")</f>
        <v>0</v>
      </c>
      <c r="Y1710" s="0" t="n">
        <f aca="false">AND(C1710="R4",D1710="R3")</f>
        <v>0</v>
      </c>
      <c r="Z1710" s="0" t="n">
        <f aca="false">AND(C1710="R4",D1710="R4")</f>
        <v>0</v>
      </c>
      <c r="AA1710" s="0" t="n">
        <f aca="false">AND(C1710="R4",D1710="R5")</f>
        <v>0</v>
      </c>
      <c r="AB1710" s="0" t="n">
        <f aca="false">AND(C1710="R4",D1710="R7")</f>
        <v>0</v>
      </c>
      <c r="AC1710" s="0" t="n">
        <f aca="false">OR(AND(C1710="R5",D1710="NA"), AND(C1710="R5",D1710="R2"), AND(C1710="R5",D1710="R6"), AND(C1710="R5",D1710="R8"), AND(C1710="R5",D1710="R9"), AND(C1710="R5",D1710="R10"), AND(C1710="R5",D1710="R11"))</f>
        <v>0</v>
      </c>
      <c r="AD1710" s="0" t="n">
        <f aca="false">AND(C1710="R5",D1710="R1")</f>
        <v>0</v>
      </c>
      <c r="AE1710" s="0" t="n">
        <f aca="false">AND(C1710="R5",D1710="R3")</f>
        <v>0</v>
      </c>
      <c r="AF1710" s="0" t="n">
        <f aca="false">AND(C1710="R5",D1710="R4")</f>
        <v>0</v>
      </c>
      <c r="AG1710" s="0" t="n">
        <f aca="false">AND(C1710="R5",D1710="R5")</f>
        <v>0</v>
      </c>
      <c r="AH1710" s="0" t="n">
        <f aca="false">AND(C1710="R5",D1710="R7")</f>
        <v>0</v>
      </c>
      <c r="AI1710" s="0" t="n">
        <f aca="false">OR(AND(C1710="R7",D1710="NA"), AND(C1710="R7",D1710="R2"), AND(C1710="R7",D1710="R6"), AND(C1710="R7",D1710="R8"), AND(C1710="R7",D1710="R9"), AND(C1710="R7",D1710="R10"), AND(C1710="R7",D1710="R11"))</f>
        <v>0</v>
      </c>
      <c r="AJ1710" s="0" t="n">
        <f aca="false">AND(C1710="R7",D1710="R1")</f>
        <v>0</v>
      </c>
      <c r="AK1710" s="0" t="n">
        <f aca="false">AND(C1710="R7",D1710="R3")</f>
        <v>0</v>
      </c>
      <c r="AL1710" s="0" t="n">
        <f aca="false">AND(C1710="R7",D1710="R4")</f>
        <v>0</v>
      </c>
      <c r="AM1710" s="0" t="n">
        <f aca="false">AND(C1710="R7",D1710="R5")</f>
        <v>0</v>
      </c>
      <c r="AN1710" s="0" t="n">
        <f aca="false">AND(C1710="R7",D1710="R7")</f>
        <v>0</v>
      </c>
    </row>
    <row r="1711" customFormat="false" ht="15" hidden="false" customHeight="false" outlineLevel="0" collapsed="false">
      <c r="A1711" s="1" t="n">
        <v>41379.4479166667</v>
      </c>
      <c r="B1711" s="0" t="s">
        <v>93108</v>
      </c>
      <c r="C1711" s="0" t="s">
        <v>104214</v>
      </c>
      <c r="D1711" s="20" t="s">
        <v>104280</v>
      </c>
      <c r="E1711" s="0" t="n">
        <f aca="false">OR(AND(C1711="NA",D1711="NA"), AND(C1711="NA",D1711="R2"), AND(C1711="NA",D1711="R6"), AND(C1711="NA",D1711="R8"), AND(C1711="NA",D1711="R9"), AND(C1711="NA",D1711="R10"), AND(C1711="NA",D1711="R11"))</f>
        <v>1</v>
      </c>
      <c r="F1711" s="0" t="n">
        <f aca="false">AND(C1711="NA",D1711="R1")</f>
        <v>0</v>
      </c>
      <c r="G1711" s="0" t="n">
        <f aca="false">AND(C1711="NA",D1711="R3")</f>
        <v>0</v>
      </c>
      <c r="H1711" s="0" t="n">
        <f aca="false">AND(C1711="NA",D1711="R4")</f>
        <v>0</v>
      </c>
      <c r="I1711" s="0" t="n">
        <f aca="false">AND(C1711="NA",D1711="R5")</f>
        <v>0</v>
      </c>
      <c r="J1711" s="0" t="n">
        <f aca="false">AND(C1711="NA",D1711="R7")</f>
        <v>0</v>
      </c>
      <c r="K1711" s="0" t="n">
        <f aca="false">OR(AND(C1711="R1",D1711="NA"), AND(C1711="R1",D1711="R2"), AND(C1711="R1",D1711="R6"), AND(C1711="R1",D1711="R8"), AND(C1711="R1",D1711="R9"), AND(C1711="R1",D1711="R10"), AND(C1711="R1",D1711="R11"))</f>
        <v>0</v>
      </c>
      <c r="L1711" s="0" t="n">
        <f aca="false">AND(C1711="R1",D1711="R1")</f>
        <v>0</v>
      </c>
      <c r="M1711" s="0" t="n">
        <f aca="false">AND(C1711="R1",D1711="R3")</f>
        <v>0</v>
      </c>
      <c r="N1711" s="0" t="n">
        <f aca="false">AND(C1711="R1",D1711="R4")</f>
        <v>0</v>
      </c>
      <c r="O1711" s="0" t="n">
        <f aca="false">AND(C1711="R1",D1711="R5")</f>
        <v>0</v>
      </c>
      <c r="P1711" s="0" t="n">
        <f aca="false">AND(C1711="R1",D1711="R7")</f>
        <v>0</v>
      </c>
      <c r="Q1711" s="0" t="n">
        <f aca="false">OR(AND(C1711="R3",D1711="NA"), AND(C1711="R3",D1711="R2"), AND(C1711="R3",D1711="R6"), AND(C1711="R3",D1711="R8"), AND(C1711="R3",D1711="R9"), AND(C1711="R3",D1711="R10"), AND(C1711="R3",D1711="R11"))</f>
        <v>0</v>
      </c>
      <c r="R1711" s="0" t="n">
        <f aca="false">AND(C1711="R3",D1711="R1")</f>
        <v>0</v>
      </c>
      <c r="S1711" s="0" t="n">
        <f aca="false">AND(C1711="R3",D1711="R3")</f>
        <v>0</v>
      </c>
      <c r="T1711" s="0" t="n">
        <f aca="false">AND(C1711="R3",D1711="R4")</f>
        <v>0</v>
      </c>
      <c r="U1711" s="0" t="n">
        <f aca="false">AND(C1711="R3",D1711="R5")</f>
        <v>0</v>
      </c>
      <c r="V1711" s="0" t="n">
        <f aca="false">AND(C1711="R3",D1711="R7")</f>
        <v>0</v>
      </c>
      <c r="W1711" s="0" t="n">
        <f aca="false">OR(AND(C1711="R4",D1711="NA"), AND(C1711="R4",D1711="R2"), AND(C1711="R4",D1711="R6"), AND(C1711="R4",D1711="R8"), AND(C1711="R4",D1711="R9"), AND(C1711="R4",D1711="R10"), AND(C1711="R4",D1711="R11"))</f>
        <v>0</v>
      </c>
      <c r="X1711" s="0" t="n">
        <f aca="false">AND(C1711="R4",D1711="R1")</f>
        <v>0</v>
      </c>
      <c r="Y1711" s="0" t="n">
        <f aca="false">AND(C1711="R4",D1711="R3")</f>
        <v>0</v>
      </c>
      <c r="Z1711" s="0" t="n">
        <f aca="false">AND(C1711="R4",D1711="R4")</f>
        <v>0</v>
      </c>
      <c r="AA1711" s="0" t="n">
        <f aca="false">AND(C1711="R4",D1711="R5")</f>
        <v>0</v>
      </c>
      <c r="AB1711" s="0" t="n">
        <f aca="false">AND(C1711="R4",D1711="R7")</f>
        <v>0</v>
      </c>
      <c r="AC1711" s="0" t="n">
        <f aca="false">OR(AND(C1711="R5",D1711="NA"), AND(C1711="R5",D1711="R2"), AND(C1711="R5",D1711="R6"), AND(C1711="R5",D1711="R8"), AND(C1711="R5",D1711="R9"), AND(C1711="R5",D1711="R10"), AND(C1711="R5",D1711="R11"))</f>
        <v>0</v>
      </c>
      <c r="AD1711" s="0" t="n">
        <f aca="false">AND(C1711="R5",D1711="R1")</f>
        <v>0</v>
      </c>
      <c r="AE1711" s="0" t="n">
        <f aca="false">AND(C1711="R5",D1711="R3")</f>
        <v>0</v>
      </c>
      <c r="AF1711" s="0" t="n">
        <f aca="false">AND(C1711="R5",D1711="R4")</f>
        <v>0</v>
      </c>
      <c r="AG1711" s="0" t="n">
        <f aca="false">AND(C1711="R5",D1711="R5")</f>
        <v>0</v>
      </c>
      <c r="AH1711" s="0" t="n">
        <f aca="false">AND(C1711="R5",D1711="R7")</f>
        <v>0</v>
      </c>
      <c r="AI1711" s="0" t="n">
        <f aca="false">OR(AND(C1711="R7",D1711="NA"), AND(C1711="R7",D1711="R2"), AND(C1711="R7",D1711="R6"), AND(C1711="R7",D1711="R8"), AND(C1711="R7",D1711="R9"), AND(C1711="R7",D1711="R10"), AND(C1711="R7",D1711="R11"))</f>
        <v>0</v>
      </c>
      <c r="AJ1711" s="0" t="n">
        <f aca="false">AND(C1711="R7",D1711="R1")</f>
        <v>0</v>
      </c>
      <c r="AK1711" s="0" t="n">
        <f aca="false">AND(C1711="R7",D1711="R3")</f>
        <v>0</v>
      </c>
      <c r="AL1711" s="0" t="n">
        <f aca="false">AND(C1711="R7",D1711="R4")</f>
        <v>0</v>
      </c>
      <c r="AM1711" s="0" t="n">
        <f aca="false">AND(C1711="R7",D1711="R5")</f>
        <v>0</v>
      </c>
      <c r="AN1711" s="0" t="n">
        <f aca="false">AND(C1711="R7",D1711="R7")</f>
        <v>0</v>
      </c>
    </row>
    <row r="1712" customFormat="false" ht="15" hidden="false" customHeight="false" outlineLevel="0" collapsed="false">
      <c r="A1712" s="1" t="n">
        <v>41379.4479166667</v>
      </c>
      <c r="B1712" s="0" t="s">
        <v>93109</v>
      </c>
      <c r="C1712" s="0" t="s">
        <v>104214</v>
      </c>
      <c r="D1712" s="20" t="s">
        <v>104280</v>
      </c>
      <c r="E1712" s="0" t="n">
        <f aca="false">OR(AND(C1712="NA",D1712="NA"), AND(C1712="NA",D1712="R2"), AND(C1712="NA",D1712="R6"), AND(C1712="NA",D1712="R8"), AND(C1712="NA",D1712="R9"), AND(C1712="NA",D1712="R10"), AND(C1712="NA",D1712="R11"))</f>
        <v>1</v>
      </c>
      <c r="F1712" s="0" t="n">
        <f aca="false">AND(C1712="NA",D1712="R1")</f>
        <v>0</v>
      </c>
      <c r="G1712" s="0" t="n">
        <f aca="false">AND(C1712="NA",D1712="R3")</f>
        <v>0</v>
      </c>
      <c r="H1712" s="0" t="n">
        <f aca="false">AND(C1712="NA",D1712="R4")</f>
        <v>0</v>
      </c>
      <c r="I1712" s="0" t="n">
        <f aca="false">AND(C1712="NA",D1712="R5")</f>
        <v>0</v>
      </c>
      <c r="J1712" s="0" t="n">
        <f aca="false">AND(C1712="NA",D1712="R7")</f>
        <v>0</v>
      </c>
      <c r="K1712" s="0" t="n">
        <f aca="false">OR(AND(C1712="R1",D1712="NA"), AND(C1712="R1",D1712="R2"), AND(C1712="R1",D1712="R6"), AND(C1712="R1",D1712="R8"), AND(C1712="R1",D1712="R9"), AND(C1712="R1",D1712="R10"), AND(C1712="R1",D1712="R11"))</f>
        <v>0</v>
      </c>
      <c r="L1712" s="0" t="n">
        <f aca="false">AND(C1712="R1",D1712="R1")</f>
        <v>0</v>
      </c>
      <c r="M1712" s="0" t="n">
        <f aca="false">AND(C1712="R1",D1712="R3")</f>
        <v>0</v>
      </c>
      <c r="N1712" s="0" t="n">
        <f aca="false">AND(C1712="R1",D1712="R4")</f>
        <v>0</v>
      </c>
      <c r="O1712" s="0" t="n">
        <f aca="false">AND(C1712="R1",D1712="R5")</f>
        <v>0</v>
      </c>
      <c r="P1712" s="0" t="n">
        <f aca="false">AND(C1712="R1",D1712="R7")</f>
        <v>0</v>
      </c>
      <c r="Q1712" s="0" t="n">
        <f aca="false">OR(AND(C1712="R3",D1712="NA"), AND(C1712="R3",D1712="R2"), AND(C1712="R3",D1712="R6"), AND(C1712="R3",D1712="R8"), AND(C1712="R3",D1712="R9"), AND(C1712="R3",D1712="R10"), AND(C1712="R3",D1712="R11"))</f>
        <v>0</v>
      </c>
      <c r="R1712" s="0" t="n">
        <f aca="false">AND(C1712="R3",D1712="R1")</f>
        <v>0</v>
      </c>
      <c r="S1712" s="0" t="n">
        <f aca="false">AND(C1712="R3",D1712="R3")</f>
        <v>0</v>
      </c>
      <c r="T1712" s="0" t="n">
        <f aca="false">AND(C1712="R3",D1712="R4")</f>
        <v>0</v>
      </c>
      <c r="U1712" s="0" t="n">
        <f aca="false">AND(C1712="R3",D1712="R5")</f>
        <v>0</v>
      </c>
      <c r="V1712" s="0" t="n">
        <f aca="false">AND(C1712="R3",D1712="R7")</f>
        <v>0</v>
      </c>
      <c r="W1712" s="0" t="n">
        <f aca="false">OR(AND(C1712="R4",D1712="NA"), AND(C1712="R4",D1712="R2"), AND(C1712="R4",D1712="R6"), AND(C1712="R4",D1712="R8"), AND(C1712="R4",D1712="R9"), AND(C1712="R4",D1712="R10"), AND(C1712="R4",D1712="R11"))</f>
        <v>0</v>
      </c>
      <c r="X1712" s="0" t="n">
        <f aca="false">AND(C1712="R4",D1712="R1")</f>
        <v>0</v>
      </c>
      <c r="Y1712" s="0" t="n">
        <f aca="false">AND(C1712="R4",D1712="R3")</f>
        <v>0</v>
      </c>
      <c r="Z1712" s="0" t="n">
        <f aca="false">AND(C1712="R4",D1712="R4")</f>
        <v>0</v>
      </c>
      <c r="AA1712" s="0" t="n">
        <f aca="false">AND(C1712="R4",D1712="R5")</f>
        <v>0</v>
      </c>
      <c r="AB1712" s="0" t="n">
        <f aca="false">AND(C1712="R4",D1712="R7")</f>
        <v>0</v>
      </c>
      <c r="AC1712" s="0" t="n">
        <f aca="false">OR(AND(C1712="R5",D1712="NA"), AND(C1712="R5",D1712="R2"), AND(C1712="R5",D1712="R6"), AND(C1712="R5",D1712="R8"), AND(C1712="R5",D1712="R9"), AND(C1712="R5",D1712="R10"), AND(C1712="R5",D1712="R11"))</f>
        <v>0</v>
      </c>
      <c r="AD1712" s="0" t="n">
        <f aca="false">AND(C1712="R5",D1712="R1")</f>
        <v>0</v>
      </c>
      <c r="AE1712" s="0" t="n">
        <f aca="false">AND(C1712="R5",D1712="R3")</f>
        <v>0</v>
      </c>
      <c r="AF1712" s="0" t="n">
        <f aca="false">AND(C1712="R5",D1712="R4")</f>
        <v>0</v>
      </c>
      <c r="AG1712" s="0" t="n">
        <f aca="false">AND(C1712="R5",D1712="R5")</f>
        <v>0</v>
      </c>
      <c r="AH1712" s="0" t="n">
        <f aca="false">AND(C1712="R5",D1712="R7")</f>
        <v>0</v>
      </c>
      <c r="AI1712" s="0" t="n">
        <f aca="false">OR(AND(C1712="R7",D1712="NA"), AND(C1712="R7",D1712="R2"), AND(C1712="R7",D1712="R6"), AND(C1712="R7",D1712="R8"), AND(C1712="R7",D1712="R9"), AND(C1712="R7",D1712="R10"), AND(C1712="R7",D1712="R11"))</f>
        <v>0</v>
      </c>
      <c r="AJ1712" s="0" t="n">
        <f aca="false">AND(C1712="R7",D1712="R1")</f>
        <v>0</v>
      </c>
      <c r="AK1712" s="0" t="n">
        <f aca="false">AND(C1712="R7",D1712="R3")</f>
        <v>0</v>
      </c>
      <c r="AL1712" s="0" t="n">
        <f aca="false">AND(C1712="R7",D1712="R4")</f>
        <v>0</v>
      </c>
      <c r="AM1712" s="0" t="n">
        <f aca="false">AND(C1712="R7",D1712="R5")</f>
        <v>0</v>
      </c>
      <c r="AN1712" s="0" t="n">
        <f aca="false">AND(C1712="R7",D1712="R7")</f>
        <v>0</v>
      </c>
    </row>
    <row r="1713" customFormat="false" ht="15" hidden="false" customHeight="false" outlineLevel="0" collapsed="false">
      <c r="A1713" s="1" t="n">
        <v>41379.4479166667</v>
      </c>
      <c r="B1713" s="0" t="s">
        <v>93111</v>
      </c>
      <c r="C1713" s="0" t="s">
        <v>104214</v>
      </c>
      <c r="D1713" s="20" t="s">
        <v>104214</v>
      </c>
      <c r="E1713" s="0" t="n">
        <f aca="false">OR(AND(C1713="NA",D1713="NA"), AND(C1713="NA",D1713="R2"), AND(C1713="NA",D1713="R6"), AND(C1713="NA",D1713="R8"), AND(C1713="NA",D1713="R9"), AND(C1713="NA",D1713="R10"), AND(C1713="NA",D1713="R11"))</f>
        <v>1</v>
      </c>
      <c r="F1713" s="0" t="n">
        <f aca="false">AND(C1713="NA",D1713="R1")</f>
        <v>0</v>
      </c>
      <c r="G1713" s="0" t="n">
        <f aca="false">AND(C1713="NA",D1713="R3")</f>
        <v>0</v>
      </c>
      <c r="H1713" s="0" t="n">
        <f aca="false">AND(C1713="NA",D1713="R4")</f>
        <v>0</v>
      </c>
      <c r="I1713" s="0" t="n">
        <f aca="false">AND(C1713="NA",D1713="R5")</f>
        <v>0</v>
      </c>
      <c r="J1713" s="0" t="n">
        <f aca="false">AND(C1713="NA",D1713="R7")</f>
        <v>0</v>
      </c>
      <c r="K1713" s="0" t="n">
        <f aca="false">OR(AND(C1713="R1",D1713="NA"), AND(C1713="R1",D1713="R2"), AND(C1713="R1",D1713="R6"), AND(C1713="R1",D1713="R8"), AND(C1713="R1",D1713="R9"), AND(C1713="R1",D1713="R10"), AND(C1713="R1",D1713="R11"))</f>
        <v>0</v>
      </c>
      <c r="L1713" s="0" t="n">
        <f aca="false">AND(C1713="R1",D1713="R1")</f>
        <v>0</v>
      </c>
      <c r="M1713" s="0" t="n">
        <f aca="false">AND(C1713="R1",D1713="R3")</f>
        <v>0</v>
      </c>
      <c r="N1713" s="0" t="n">
        <f aca="false">AND(C1713="R1",D1713="R4")</f>
        <v>0</v>
      </c>
      <c r="O1713" s="0" t="n">
        <f aca="false">AND(C1713="R1",D1713="R5")</f>
        <v>0</v>
      </c>
      <c r="P1713" s="0" t="n">
        <f aca="false">AND(C1713="R1",D1713="R7")</f>
        <v>0</v>
      </c>
      <c r="Q1713" s="0" t="n">
        <f aca="false">OR(AND(C1713="R3",D1713="NA"), AND(C1713="R3",D1713="R2"), AND(C1713="R3",D1713="R6"), AND(C1713="R3",D1713="R8"), AND(C1713="R3",D1713="R9"), AND(C1713="R3",D1713="R10"), AND(C1713="R3",D1713="R11"))</f>
        <v>0</v>
      </c>
      <c r="R1713" s="0" t="n">
        <f aca="false">AND(C1713="R3",D1713="R1")</f>
        <v>0</v>
      </c>
      <c r="S1713" s="0" t="n">
        <f aca="false">AND(C1713="R3",D1713="R3")</f>
        <v>0</v>
      </c>
      <c r="T1713" s="0" t="n">
        <f aca="false">AND(C1713="R3",D1713="R4")</f>
        <v>0</v>
      </c>
      <c r="U1713" s="0" t="n">
        <f aca="false">AND(C1713="R3",D1713="R5")</f>
        <v>0</v>
      </c>
      <c r="V1713" s="0" t="n">
        <f aca="false">AND(C1713="R3",D1713="R7")</f>
        <v>0</v>
      </c>
      <c r="W1713" s="0" t="n">
        <f aca="false">OR(AND(C1713="R4",D1713="NA"), AND(C1713="R4",D1713="R2"), AND(C1713="R4",D1713="R6"), AND(C1713="R4",D1713="R8"), AND(C1713="R4",D1713="R9"), AND(C1713="R4",D1713="R10"), AND(C1713="R4",D1713="R11"))</f>
        <v>0</v>
      </c>
      <c r="X1713" s="0" t="n">
        <f aca="false">AND(C1713="R4",D1713="R1")</f>
        <v>0</v>
      </c>
      <c r="Y1713" s="0" t="n">
        <f aca="false">AND(C1713="R4",D1713="R3")</f>
        <v>0</v>
      </c>
      <c r="Z1713" s="0" t="n">
        <f aca="false">AND(C1713="R4",D1713="R4")</f>
        <v>0</v>
      </c>
      <c r="AA1713" s="0" t="n">
        <f aca="false">AND(C1713="R4",D1713="R5")</f>
        <v>0</v>
      </c>
      <c r="AB1713" s="0" t="n">
        <f aca="false">AND(C1713="R4",D1713="R7")</f>
        <v>0</v>
      </c>
      <c r="AC1713" s="0" t="n">
        <f aca="false">OR(AND(C1713="R5",D1713="NA"), AND(C1713="R5",D1713="R2"), AND(C1713="R5",D1713="R6"), AND(C1713="R5",D1713="R8"), AND(C1713="R5",D1713="R9"), AND(C1713="R5",D1713="R10"), AND(C1713="R5",D1713="R11"))</f>
        <v>0</v>
      </c>
      <c r="AD1713" s="0" t="n">
        <f aca="false">AND(C1713="R5",D1713="R1")</f>
        <v>0</v>
      </c>
      <c r="AE1713" s="0" t="n">
        <f aca="false">AND(C1713="R5",D1713="R3")</f>
        <v>0</v>
      </c>
      <c r="AF1713" s="0" t="n">
        <f aca="false">AND(C1713="R5",D1713="R4")</f>
        <v>0</v>
      </c>
      <c r="AG1713" s="0" t="n">
        <f aca="false">AND(C1713="R5",D1713="R5")</f>
        <v>0</v>
      </c>
      <c r="AH1713" s="0" t="n">
        <f aca="false">AND(C1713="R5",D1713="R7")</f>
        <v>0</v>
      </c>
      <c r="AI1713" s="0" t="n">
        <f aca="false">OR(AND(C1713="R7",D1713="NA"), AND(C1713="R7",D1713="R2"), AND(C1713="R7",D1713="R6"), AND(C1713="R7",D1713="R8"), AND(C1713="R7",D1713="R9"), AND(C1713="R7",D1713="R10"), AND(C1713="R7",D1713="R11"))</f>
        <v>0</v>
      </c>
      <c r="AJ1713" s="0" t="n">
        <f aca="false">AND(C1713="R7",D1713="R1")</f>
        <v>0</v>
      </c>
      <c r="AK1713" s="0" t="n">
        <f aca="false">AND(C1713="R7",D1713="R3")</f>
        <v>0</v>
      </c>
      <c r="AL1713" s="0" t="n">
        <f aca="false">AND(C1713="R7",D1713="R4")</f>
        <v>0</v>
      </c>
      <c r="AM1713" s="0" t="n">
        <f aca="false">AND(C1713="R7",D1713="R5")</f>
        <v>0</v>
      </c>
      <c r="AN1713" s="0" t="n">
        <f aca="false">AND(C1713="R7",D1713="R7")</f>
        <v>0</v>
      </c>
    </row>
    <row r="1714" customFormat="false" ht="15" hidden="false" customHeight="false" outlineLevel="0" collapsed="false">
      <c r="A1714" s="1" t="n">
        <v>41379.4479166667</v>
      </c>
      <c r="B1714" s="0" t="s">
        <v>93112</v>
      </c>
      <c r="C1714" s="0" t="s">
        <v>104214</v>
      </c>
      <c r="D1714" s="20" t="s">
        <v>104214</v>
      </c>
      <c r="E1714" s="0" t="n">
        <f aca="false">OR(AND(C1714="NA",D1714="NA"), AND(C1714="NA",D1714="R2"), AND(C1714="NA",D1714="R6"), AND(C1714="NA",D1714="R8"), AND(C1714="NA",D1714="R9"), AND(C1714="NA",D1714="R10"), AND(C1714="NA",D1714="R11"))</f>
        <v>1</v>
      </c>
      <c r="F1714" s="0" t="n">
        <f aca="false">AND(C1714="NA",D1714="R1")</f>
        <v>0</v>
      </c>
      <c r="G1714" s="0" t="n">
        <f aca="false">AND(C1714="NA",D1714="R3")</f>
        <v>0</v>
      </c>
      <c r="H1714" s="0" t="n">
        <f aca="false">AND(C1714="NA",D1714="R4")</f>
        <v>0</v>
      </c>
      <c r="I1714" s="0" t="n">
        <f aca="false">AND(C1714="NA",D1714="R5")</f>
        <v>0</v>
      </c>
      <c r="J1714" s="0" t="n">
        <f aca="false">AND(C1714="NA",D1714="R7")</f>
        <v>0</v>
      </c>
      <c r="K1714" s="0" t="n">
        <f aca="false">OR(AND(C1714="R1",D1714="NA"), AND(C1714="R1",D1714="R2"), AND(C1714="R1",D1714="R6"), AND(C1714="R1",D1714="R8"), AND(C1714="R1",D1714="R9"), AND(C1714="R1",D1714="R10"), AND(C1714="R1",D1714="R11"))</f>
        <v>0</v>
      </c>
      <c r="L1714" s="0" t="n">
        <f aca="false">AND(C1714="R1",D1714="R1")</f>
        <v>0</v>
      </c>
      <c r="M1714" s="0" t="n">
        <f aca="false">AND(C1714="R1",D1714="R3")</f>
        <v>0</v>
      </c>
      <c r="N1714" s="0" t="n">
        <f aca="false">AND(C1714="R1",D1714="R4")</f>
        <v>0</v>
      </c>
      <c r="O1714" s="0" t="n">
        <f aca="false">AND(C1714="R1",D1714="R5")</f>
        <v>0</v>
      </c>
      <c r="P1714" s="0" t="n">
        <f aca="false">AND(C1714="R1",D1714="R7")</f>
        <v>0</v>
      </c>
      <c r="Q1714" s="0" t="n">
        <f aca="false">OR(AND(C1714="R3",D1714="NA"), AND(C1714="R3",D1714="R2"), AND(C1714="R3",D1714="R6"), AND(C1714="R3",D1714="R8"), AND(C1714="R3",D1714="R9"), AND(C1714="R3",D1714="R10"), AND(C1714="R3",D1714="R11"))</f>
        <v>0</v>
      </c>
      <c r="R1714" s="0" t="n">
        <f aca="false">AND(C1714="R3",D1714="R1")</f>
        <v>0</v>
      </c>
      <c r="S1714" s="0" t="n">
        <f aca="false">AND(C1714="R3",D1714="R3")</f>
        <v>0</v>
      </c>
      <c r="T1714" s="0" t="n">
        <f aca="false">AND(C1714="R3",D1714="R4")</f>
        <v>0</v>
      </c>
      <c r="U1714" s="0" t="n">
        <f aca="false">AND(C1714="R3",D1714="R5")</f>
        <v>0</v>
      </c>
      <c r="V1714" s="0" t="n">
        <f aca="false">AND(C1714="R3",D1714="R7")</f>
        <v>0</v>
      </c>
      <c r="W1714" s="0" t="n">
        <f aca="false">OR(AND(C1714="R4",D1714="NA"), AND(C1714="R4",D1714="R2"), AND(C1714="R4",D1714="R6"), AND(C1714="R4",D1714="R8"), AND(C1714="R4",D1714="R9"), AND(C1714="R4",D1714="R10"), AND(C1714="R4",D1714="R11"))</f>
        <v>0</v>
      </c>
      <c r="X1714" s="0" t="n">
        <f aca="false">AND(C1714="R4",D1714="R1")</f>
        <v>0</v>
      </c>
      <c r="Y1714" s="0" t="n">
        <f aca="false">AND(C1714="R4",D1714="R3")</f>
        <v>0</v>
      </c>
      <c r="Z1714" s="0" t="n">
        <f aca="false">AND(C1714="R4",D1714="R4")</f>
        <v>0</v>
      </c>
      <c r="AA1714" s="0" t="n">
        <f aca="false">AND(C1714="R4",D1714="R5")</f>
        <v>0</v>
      </c>
      <c r="AB1714" s="0" t="n">
        <f aca="false">AND(C1714="R4",D1714="R7")</f>
        <v>0</v>
      </c>
      <c r="AC1714" s="0" t="n">
        <f aca="false">OR(AND(C1714="R5",D1714="NA"), AND(C1714="R5",D1714="R2"), AND(C1714="R5",D1714="R6"), AND(C1714="R5",D1714="R8"), AND(C1714="R5",D1714="R9"), AND(C1714="R5",D1714="R10"), AND(C1714="R5",D1714="R11"))</f>
        <v>0</v>
      </c>
      <c r="AD1714" s="0" t="n">
        <f aca="false">AND(C1714="R5",D1714="R1")</f>
        <v>0</v>
      </c>
      <c r="AE1714" s="0" t="n">
        <f aca="false">AND(C1714="R5",D1714="R3")</f>
        <v>0</v>
      </c>
      <c r="AF1714" s="0" t="n">
        <f aca="false">AND(C1714="R5",D1714="R4")</f>
        <v>0</v>
      </c>
      <c r="AG1714" s="0" t="n">
        <f aca="false">AND(C1714="R5",D1714="R5")</f>
        <v>0</v>
      </c>
      <c r="AH1714" s="0" t="n">
        <f aca="false">AND(C1714="R5",D1714="R7")</f>
        <v>0</v>
      </c>
      <c r="AI1714" s="0" t="n">
        <f aca="false">OR(AND(C1714="R7",D1714="NA"), AND(C1714="R7",D1714="R2"), AND(C1714="R7",D1714="R6"), AND(C1714="R7",D1714="R8"), AND(C1714="R7",D1714="R9"), AND(C1714="R7",D1714="R10"), AND(C1714="R7",D1714="R11"))</f>
        <v>0</v>
      </c>
      <c r="AJ1714" s="0" t="n">
        <f aca="false">AND(C1714="R7",D1714="R1")</f>
        <v>0</v>
      </c>
      <c r="AK1714" s="0" t="n">
        <f aca="false">AND(C1714="R7",D1714="R3")</f>
        <v>0</v>
      </c>
      <c r="AL1714" s="0" t="n">
        <f aca="false">AND(C1714="R7",D1714="R4")</f>
        <v>0</v>
      </c>
      <c r="AM1714" s="0" t="n">
        <f aca="false">AND(C1714="R7",D1714="R5")</f>
        <v>0</v>
      </c>
      <c r="AN1714" s="0" t="n">
        <f aca="false">AND(C1714="R7",D1714="R7")</f>
        <v>0</v>
      </c>
    </row>
    <row r="1715" customFormat="false" ht="15" hidden="false" customHeight="false" outlineLevel="0" collapsed="false">
      <c r="A1715" s="1" t="n">
        <v>41379.4479166667</v>
      </c>
      <c r="B1715" s="0" t="s">
        <v>93114</v>
      </c>
      <c r="C1715" s="0" t="s">
        <v>104214</v>
      </c>
      <c r="D1715" s="20" t="s">
        <v>104214</v>
      </c>
      <c r="E1715" s="0" t="n">
        <f aca="false">OR(AND(C1715="NA",D1715="NA"), AND(C1715="NA",D1715="R2"), AND(C1715="NA",D1715="R6"), AND(C1715="NA",D1715="R8"), AND(C1715="NA",D1715="R9"), AND(C1715="NA",D1715="R10"), AND(C1715="NA",D1715="R11"))</f>
        <v>1</v>
      </c>
      <c r="F1715" s="0" t="n">
        <f aca="false">AND(C1715="NA",D1715="R1")</f>
        <v>0</v>
      </c>
      <c r="G1715" s="0" t="n">
        <f aca="false">AND(C1715="NA",D1715="R3")</f>
        <v>0</v>
      </c>
      <c r="H1715" s="0" t="n">
        <f aca="false">AND(C1715="NA",D1715="R4")</f>
        <v>0</v>
      </c>
      <c r="I1715" s="0" t="n">
        <f aca="false">AND(C1715="NA",D1715="R5")</f>
        <v>0</v>
      </c>
      <c r="J1715" s="0" t="n">
        <f aca="false">AND(C1715="NA",D1715="R7")</f>
        <v>0</v>
      </c>
      <c r="K1715" s="0" t="n">
        <f aca="false">OR(AND(C1715="R1",D1715="NA"), AND(C1715="R1",D1715="R2"), AND(C1715="R1",D1715="R6"), AND(C1715="R1",D1715="R8"), AND(C1715="R1",D1715="R9"), AND(C1715="R1",D1715="R10"), AND(C1715="R1",D1715="R11"))</f>
        <v>0</v>
      </c>
      <c r="L1715" s="0" t="n">
        <f aca="false">AND(C1715="R1",D1715="R1")</f>
        <v>0</v>
      </c>
      <c r="M1715" s="0" t="n">
        <f aca="false">AND(C1715="R1",D1715="R3")</f>
        <v>0</v>
      </c>
      <c r="N1715" s="0" t="n">
        <f aca="false">AND(C1715="R1",D1715="R4")</f>
        <v>0</v>
      </c>
      <c r="O1715" s="0" t="n">
        <f aca="false">AND(C1715="R1",D1715="R5")</f>
        <v>0</v>
      </c>
      <c r="P1715" s="0" t="n">
        <f aca="false">AND(C1715="R1",D1715="R7")</f>
        <v>0</v>
      </c>
      <c r="Q1715" s="0" t="n">
        <f aca="false">OR(AND(C1715="R3",D1715="NA"), AND(C1715="R3",D1715="R2"), AND(C1715="R3",D1715="R6"), AND(C1715="R3",D1715="R8"), AND(C1715="R3",D1715="R9"), AND(C1715="R3",D1715="R10"), AND(C1715="R3",D1715="R11"))</f>
        <v>0</v>
      </c>
      <c r="R1715" s="0" t="n">
        <f aca="false">AND(C1715="R3",D1715="R1")</f>
        <v>0</v>
      </c>
      <c r="S1715" s="0" t="n">
        <f aca="false">AND(C1715="R3",D1715="R3")</f>
        <v>0</v>
      </c>
      <c r="T1715" s="0" t="n">
        <f aca="false">AND(C1715="R3",D1715="R4")</f>
        <v>0</v>
      </c>
      <c r="U1715" s="0" t="n">
        <f aca="false">AND(C1715="R3",D1715="R5")</f>
        <v>0</v>
      </c>
      <c r="V1715" s="0" t="n">
        <f aca="false">AND(C1715="R3",D1715="R7")</f>
        <v>0</v>
      </c>
      <c r="W1715" s="0" t="n">
        <f aca="false">OR(AND(C1715="R4",D1715="NA"), AND(C1715="R4",D1715="R2"), AND(C1715="R4",D1715="R6"), AND(C1715="R4",D1715="R8"), AND(C1715="R4",D1715="R9"), AND(C1715="R4",D1715="R10"), AND(C1715="R4",D1715="R11"))</f>
        <v>0</v>
      </c>
      <c r="X1715" s="0" t="n">
        <f aca="false">AND(C1715="R4",D1715="R1")</f>
        <v>0</v>
      </c>
      <c r="Y1715" s="0" t="n">
        <f aca="false">AND(C1715="R4",D1715="R3")</f>
        <v>0</v>
      </c>
      <c r="Z1715" s="0" t="n">
        <f aca="false">AND(C1715="R4",D1715="R4")</f>
        <v>0</v>
      </c>
      <c r="AA1715" s="0" t="n">
        <f aca="false">AND(C1715="R4",D1715="R5")</f>
        <v>0</v>
      </c>
      <c r="AB1715" s="0" t="n">
        <f aca="false">AND(C1715="R4",D1715="R7")</f>
        <v>0</v>
      </c>
      <c r="AC1715" s="0" t="n">
        <f aca="false">OR(AND(C1715="R5",D1715="NA"), AND(C1715="R5",D1715="R2"), AND(C1715="R5",D1715="R6"), AND(C1715="R5",D1715="R8"), AND(C1715="R5",D1715="R9"), AND(C1715="R5",D1715="R10"), AND(C1715="R5",D1715="R11"))</f>
        <v>0</v>
      </c>
      <c r="AD1715" s="0" t="n">
        <f aca="false">AND(C1715="R5",D1715="R1")</f>
        <v>0</v>
      </c>
      <c r="AE1715" s="0" t="n">
        <f aca="false">AND(C1715="R5",D1715="R3")</f>
        <v>0</v>
      </c>
      <c r="AF1715" s="0" t="n">
        <f aca="false">AND(C1715="R5",D1715="R4")</f>
        <v>0</v>
      </c>
      <c r="AG1715" s="0" t="n">
        <f aca="false">AND(C1715="R5",D1715="R5")</f>
        <v>0</v>
      </c>
      <c r="AH1715" s="0" t="n">
        <f aca="false">AND(C1715="R5",D1715="R7")</f>
        <v>0</v>
      </c>
      <c r="AI1715" s="0" t="n">
        <f aca="false">OR(AND(C1715="R7",D1715="NA"), AND(C1715="R7",D1715="R2"), AND(C1715="R7",D1715="R6"), AND(C1715="R7",D1715="R8"), AND(C1715="R7",D1715="R9"), AND(C1715="R7",D1715="R10"), AND(C1715="R7",D1715="R11"))</f>
        <v>0</v>
      </c>
      <c r="AJ1715" s="0" t="n">
        <f aca="false">AND(C1715="R7",D1715="R1")</f>
        <v>0</v>
      </c>
      <c r="AK1715" s="0" t="n">
        <f aca="false">AND(C1715="R7",D1715="R3")</f>
        <v>0</v>
      </c>
      <c r="AL1715" s="0" t="n">
        <f aca="false">AND(C1715="R7",D1715="R4")</f>
        <v>0</v>
      </c>
      <c r="AM1715" s="0" t="n">
        <f aca="false">AND(C1715="R7",D1715="R5")</f>
        <v>0</v>
      </c>
      <c r="AN1715" s="0" t="n">
        <f aca="false">AND(C1715="R7",D1715="R7")</f>
        <v>0</v>
      </c>
    </row>
    <row r="1716" customFormat="false" ht="15" hidden="false" customHeight="false" outlineLevel="0" collapsed="false">
      <c r="A1716" s="1" t="n">
        <v>41379.4479166667</v>
      </c>
      <c r="B1716" s="0" t="s">
        <v>93116</v>
      </c>
      <c r="C1716" s="0" t="s">
        <v>104214</v>
      </c>
      <c r="D1716" s="20" t="s">
        <v>104214</v>
      </c>
      <c r="E1716" s="0" t="n">
        <f aca="false">OR(AND(C1716="NA",D1716="NA"), AND(C1716="NA",D1716="R2"), AND(C1716="NA",D1716="R6"), AND(C1716="NA",D1716="R8"), AND(C1716="NA",D1716="R9"), AND(C1716="NA",D1716="R10"), AND(C1716="NA",D1716="R11"))</f>
        <v>1</v>
      </c>
      <c r="F1716" s="0" t="n">
        <f aca="false">AND(C1716="NA",D1716="R1")</f>
        <v>0</v>
      </c>
      <c r="G1716" s="0" t="n">
        <f aca="false">AND(C1716="NA",D1716="R3")</f>
        <v>0</v>
      </c>
      <c r="H1716" s="0" t="n">
        <f aca="false">AND(C1716="NA",D1716="R4")</f>
        <v>0</v>
      </c>
      <c r="I1716" s="0" t="n">
        <f aca="false">AND(C1716="NA",D1716="R5")</f>
        <v>0</v>
      </c>
      <c r="J1716" s="0" t="n">
        <f aca="false">AND(C1716="NA",D1716="R7")</f>
        <v>0</v>
      </c>
      <c r="K1716" s="0" t="n">
        <f aca="false">OR(AND(C1716="R1",D1716="NA"), AND(C1716="R1",D1716="R2"), AND(C1716="R1",D1716="R6"), AND(C1716="R1",D1716="R8"), AND(C1716="R1",D1716="R9"), AND(C1716="R1",D1716="R10"), AND(C1716="R1",D1716="R11"))</f>
        <v>0</v>
      </c>
      <c r="L1716" s="0" t="n">
        <f aca="false">AND(C1716="R1",D1716="R1")</f>
        <v>0</v>
      </c>
      <c r="M1716" s="0" t="n">
        <f aca="false">AND(C1716="R1",D1716="R3")</f>
        <v>0</v>
      </c>
      <c r="N1716" s="0" t="n">
        <f aca="false">AND(C1716="R1",D1716="R4")</f>
        <v>0</v>
      </c>
      <c r="O1716" s="0" t="n">
        <f aca="false">AND(C1716="R1",D1716="R5")</f>
        <v>0</v>
      </c>
      <c r="P1716" s="0" t="n">
        <f aca="false">AND(C1716="R1",D1716="R7")</f>
        <v>0</v>
      </c>
      <c r="Q1716" s="0" t="n">
        <f aca="false">OR(AND(C1716="R3",D1716="NA"), AND(C1716="R3",D1716="R2"), AND(C1716="R3",D1716="R6"), AND(C1716="R3",D1716="R8"), AND(C1716="R3",D1716="R9"), AND(C1716="R3",D1716="R10"), AND(C1716="R3",D1716="R11"))</f>
        <v>0</v>
      </c>
      <c r="R1716" s="0" t="n">
        <f aca="false">AND(C1716="R3",D1716="R1")</f>
        <v>0</v>
      </c>
      <c r="S1716" s="0" t="n">
        <f aca="false">AND(C1716="R3",D1716="R3")</f>
        <v>0</v>
      </c>
      <c r="T1716" s="0" t="n">
        <f aca="false">AND(C1716="R3",D1716="R4")</f>
        <v>0</v>
      </c>
      <c r="U1716" s="0" t="n">
        <f aca="false">AND(C1716="R3",D1716="R5")</f>
        <v>0</v>
      </c>
      <c r="V1716" s="0" t="n">
        <f aca="false">AND(C1716="R3",D1716="R7")</f>
        <v>0</v>
      </c>
      <c r="W1716" s="0" t="n">
        <f aca="false">OR(AND(C1716="R4",D1716="NA"), AND(C1716="R4",D1716="R2"), AND(C1716="R4",D1716="R6"), AND(C1716="R4",D1716="R8"), AND(C1716="R4",D1716="R9"), AND(C1716="R4",D1716="R10"), AND(C1716="R4",D1716="R11"))</f>
        <v>0</v>
      </c>
      <c r="X1716" s="0" t="n">
        <f aca="false">AND(C1716="R4",D1716="R1")</f>
        <v>0</v>
      </c>
      <c r="Y1716" s="0" t="n">
        <f aca="false">AND(C1716="R4",D1716="R3")</f>
        <v>0</v>
      </c>
      <c r="Z1716" s="0" t="n">
        <f aca="false">AND(C1716="R4",D1716="R4")</f>
        <v>0</v>
      </c>
      <c r="AA1716" s="0" t="n">
        <f aca="false">AND(C1716="R4",D1716="R5")</f>
        <v>0</v>
      </c>
      <c r="AB1716" s="0" t="n">
        <f aca="false">AND(C1716="R4",D1716="R7")</f>
        <v>0</v>
      </c>
      <c r="AC1716" s="0" t="n">
        <f aca="false">OR(AND(C1716="R5",D1716="NA"), AND(C1716="R5",D1716="R2"), AND(C1716="R5",D1716="R6"), AND(C1716="R5",D1716="R8"), AND(C1716="R5",D1716="R9"), AND(C1716="R5",D1716="R10"), AND(C1716="R5",D1716="R11"))</f>
        <v>0</v>
      </c>
      <c r="AD1716" s="0" t="n">
        <f aca="false">AND(C1716="R5",D1716="R1")</f>
        <v>0</v>
      </c>
      <c r="AE1716" s="0" t="n">
        <f aca="false">AND(C1716="R5",D1716="R3")</f>
        <v>0</v>
      </c>
      <c r="AF1716" s="0" t="n">
        <f aca="false">AND(C1716="R5",D1716="R4")</f>
        <v>0</v>
      </c>
      <c r="AG1716" s="0" t="n">
        <f aca="false">AND(C1716="R5",D1716="R5")</f>
        <v>0</v>
      </c>
      <c r="AH1716" s="0" t="n">
        <f aca="false">AND(C1716="R5",D1716="R7")</f>
        <v>0</v>
      </c>
      <c r="AI1716" s="0" t="n">
        <f aca="false">OR(AND(C1716="R7",D1716="NA"), AND(C1716="R7",D1716="R2"), AND(C1716="R7",D1716="R6"), AND(C1716="R7",D1716="R8"), AND(C1716="R7",D1716="R9"), AND(C1716="R7",D1716="R10"), AND(C1716="R7",D1716="R11"))</f>
        <v>0</v>
      </c>
      <c r="AJ1716" s="0" t="n">
        <f aca="false">AND(C1716="R7",D1716="R1")</f>
        <v>0</v>
      </c>
      <c r="AK1716" s="0" t="n">
        <f aca="false">AND(C1716="R7",D1716="R3")</f>
        <v>0</v>
      </c>
      <c r="AL1716" s="0" t="n">
        <f aca="false">AND(C1716="R7",D1716="R4")</f>
        <v>0</v>
      </c>
      <c r="AM1716" s="0" t="n">
        <f aca="false">AND(C1716="R7",D1716="R5")</f>
        <v>0</v>
      </c>
      <c r="AN1716" s="0" t="n">
        <f aca="false">AND(C1716="R7",D1716="R7")</f>
        <v>0</v>
      </c>
    </row>
    <row r="1717" customFormat="false" ht="15" hidden="false" customHeight="false" outlineLevel="0" collapsed="false">
      <c r="A1717" s="1" t="n">
        <v>41379.4479166667</v>
      </c>
      <c r="B1717" s="0" t="s">
        <v>93118</v>
      </c>
      <c r="C1717" s="0" t="s">
        <v>104214</v>
      </c>
      <c r="D1717" s="20" t="s">
        <v>104214</v>
      </c>
      <c r="E1717" s="0" t="n">
        <f aca="false">OR(AND(C1717="NA",D1717="NA"), AND(C1717="NA",D1717="R2"), AND(C1717="NA",D1717="R6"), AND(C1717="NA",D1717="R8"), AND(C1717="NA",D1717="R9"), AND(C1717="NA",D1717="R10"), AND(C1717="NA",D1717="R11"))</f>
        <v>1</v>
      </c>
      <c r="F1717" s="0" t="n">
        <f aca="false">AND(C1717="NA",D1717="R1")</f>
        <v>0</v>
      </c>
      <c r="G1717" s="0" t="n">
        <f aca="false">AND(C1717="NA",D1717="R3")</f>
        <v>0</v>
      </c>
      <c r="H1717" s="0" t="n">
        <f aca="false">AND(C1717="NA",D1717="R4")</f>
        <v>0</v>
      </c>
      <c r="I1717" s="0" t="n">
        <f aca="false">AND(C1717="NA",D1717="R5")</f>
        <v>0</v>
      </c>
      <c r="J1717" s="0" t="n">
        <f aca="false">AND(C1717="NA",D1717="R7")</f>
        <v>0</v>
      </c>
      <c r="K1717" s="0" t="n">
        <f aca="false">OR(AND(C1717="R1",D1717="NA"), AND(C1717="R1",D1717="R2"), AND(C1717="R1",D1717="R6"), AND(C1717="R1",D1717="R8"), AND(C1717="R1",D1717="R9"), AND(C1717="R1",D1717="R10"), AND(C1717="R1",D1717="R11"))</f>
        <v>0</v>
      </c>
      <c r="L1717" s="0" t="n">
        <f aca="false">AND(C1717="R1",D1717="R1")</f>
        <v>0</v>
      </c>
      <c r="M1717" s="0" t="n">
        <f aca="false">AND(C1717="R1",D1717="R3")</f>
        <v>0</v>
      </c>
      <c r="N1717" s="0" t="n">
        <f aca="false">AND(C1717="R1",D1717="R4")</f>
        <v>0</v>
      </c>
      <c r="O1717" s="0" t="n">
        <f aca="false">AND(C1717="R1",D1717="R5")</f>
        <v>0</v>
      </c>
      <c r="P1717" s="0" t="n">
        <f aca="false">AND(C1717="R1",D1717="R7")</f>
        <v>0</v>
      </c>
      <c r="Q1717" s="0" t="n">
        <f aca="false">OR(AND(C1717="R3",D1717="NA"), AND(C1717="R3",D1717="R2"), AND(C1717="R3",D1717="R6"), AND(C1717="R3",D1717="R8"), AND(C1717="R3",D1717="R9"), AND(C1717="R3",D1717="R10"), AND(C1717="R3",D1717="R11"))</f>
        <v>0</v>
      </c>
      <c r="R1717" s="0" t="n">
        <f aca="false">AND(C1717="R3",D1717="R1")</f>
        <v>0</v>
      </c>
      <c r="S1717" s="0" t="n">
        <f aca="false">AND(C1717="R3",D1717="R3")</f>
        <v>0</v>
      </c>
      <c r="T1717" s="0" t="n">
        <f aca="false">AND(C1717="R3",D1717="R4")</f>
        <v>0</v>
      </c>
      <c r="U1717" s="0" t="n">
        <f aca="false">AND(C1717="R3",D1717="R5")</f>
        <v>0</v>
      </c>
      <c r="V1717" s="0" t="n">
        <f aca="false">AND(C1717="R3",D1717="R7")</f>
        <v>0</v>
      </c>
      <c r="W1717" s="0" t="n">
        <f aca="false">OR(AND(C1717="R4",D1717="NA"), AND(C1717="R4",D1717="R2"), AND(C1717="R4",D1717="R6"), AND(C1717="R4",D1717="R8"), AND(C1717="R4",D1717="R9"), AND(C1717="R4",D1717="R10"), AND(C1717="R4",D1717="R11"))</f>
        <v>0</v>
      </c>
      <c r="X1717" s="0" t="n">
        <f aca="false">AND(C1717="R4",D1717="R1")</f>
        <v>0</v>
      </c>
      <c r="Y1717" s="0" t="n">
        <f aca="false">AND(C1717="R4",D1717="R3")</f>
        <v>0</v>
      </c>
      <c r="Z1717" s="0" t="n">
        <f aca="false">AND(C1717="R4",D1717="R4")</f>
        <v>0</v>
      </c>
      <c r="AA1717" s="0" t="n">
        <f aca="false">AND(C1717="R4",D1717="R5")</f>
        <v>0</v>
      </c>
      <c r="AB1717" s="0" t="n">
        <f aca="false">AND(C1717="R4",D1717="R7")</f>
        <v>0</v>
      </c>
      <c r="AC1717" s="0" t="n">
        <f aca="false">OR(AND(C1717="R5",D1717="NA"), AND(C1717="R5",D1717="R2"), AND(C1717="R5",D1717="R6"), AND(C1717="R5",D1717="R8"), AND(C1717="R5",D1717="R9"), AND(C1717="R5",D1717="R10"), AND(C1717="R5",D1717="R11"))</f>
        <v>0</v>
      </c>
      <c r="AD1717" s="0" t="n">
        <f aca="false">AND(C1717="R5",D1717="R1")</f>
        <v>0</v>
      </c>
      <c r="AE1717" s="0" t="n">
        <f aca="false">AND(C1717="R5",D1717="R3")</f>
        <v>0</v>
      </c>
      <c r="AF1717" s="0" t="n">
        <f aca="false">AND(C1717="R5",D1717="R4")</f>
        <v>0</v>
      </c>
      <c r="AG1717" s="0" t="n">
        <f aca="false">AND(C1717="R5",D1717="R5")</f>
        <v>0</v>
      </c>
      <c r="AH1717" s="0" t="n">
        <f aca="false">AND(C1717="R5",D1717="R7")</f>
        <v>0</v>
      </c>
      <c r="AI1717" s="0" t="n">
        <f aca="false">OR(AND(C1717="R7",D1717="NA"), AND(C1717="R7",D1717="R2"), AND(C1717="R7",D1717="R6"), AND(C1717="R7",D1717="R8"), AND(C1717="R7",D1717="R9"), AND(C1717="R7",D1717="R10"), AND(C1717="R7",D1717="R11"))</f>
        <v>0</v>
      </c>
      <c r="AJ1717" s="0" t="n">
        <f aca="false">AND(C1717="R7",D1717="R1")</f>
        <v>0</v>
      </c>
      <c r="AK1717" s="0" t="n">
        <f aca="false">AND(C1717="R7",D1717="R3")</f>
        <v>0</v>
      </c>
      <c r="AL1717" s="0" t="n">
        <f aca="false">AND(C1717="R7",D1717="R4")</f>
        <v>0</v>
      </c>
      <c r="AM1717" s="0" t="n">
        <f aca="false">AND(C1717="R7",D1717="R5")</f>
        <v>0</v>
      </c>
      <c r="AN1717" s="0" t="n">
        <f aca="false">AND(C1717="R7",D1717="R7")</f>
        <v>0</v>
      </c>
    </row>
    <row r="1718" customFormat="false" ht="15" hidden="false" customHeight="false" outlineLevel="0" collapsed="false">
      <c r="A1718" s="1" t="n">
        <v>41379.4479166667</v>
      </c>
      <c r="B1718" s="0" t="s">
        <v>93119</v>
      </c>
      <c r="C1718" s="0" t="s">
        <v>104214</v>
      </c>
      <c r="D1718" s="20" t="s">
        <v>104214</v>
      </c>
      <c r="E1718" s="0" t="n">
        <f aca="false">OR(AND(C1718="NA",D1718="NA"), AND(C1718="NA",D1718="R2"), AND(C1718="NA",D1718="R6"), AND(C1718="NA",D1718="R8"), AND(C1718="NA",D1718="R9"), AND(C1718="NA",D1718="R10"), AND(C1718="NA",D1718="R11"))</f>
        <v>1</v>
      </c>
      <c r="F1718" s="0" t="n">
        <f aca="false">AND(C1718="NA",D1718="R1")</f>
        <v>0</v>
      </c>
      <c r="G1718" s="0" t="n">
        <f aca="false">AND(C1718="NA",D1718="R3")</f>
        <v>0</v>
      </c>
      <c r="H1718" s="0" t="n">
        <f aca="false">AND(C1718="NA",D1718="R4")</f>
        <v>0</v>
      </c>
      <c r="I1718" s="0" t="n">
        <f aca="false">AND(C1718="NA",D1718="R5")</f>
        <v>0</v>
      </c>
      <c r="J1718" s="0" t="n">
        <f aca="false">AND(C1718="NA",D1718="R7")</f>
        <v>0</v>
      </c>
      <c r="K1718" s="0" t="n">
        <f aca="false">OR(AND(C1718="R1",D1718="NA"), AND(C1718="R1",D1718="R2"), AND(C1718="R1",D1718="R6"), AND(C1718="R1",D1718="R8"), AND(C1718="R1",D1718="R9"), AND(C1718="R1",D1718="R10"), AND(C1718="R1",D1718="R11"))</f>
        <v>0</v>
      </c>
      <c r="L1718" s="0" t="n">
        <f aca="false">AND(C1718="R1",D1718="R1")</f>
        <v>0</v>
      </c>
      <c r="M1718" s="0" t="n">
        <f aca="false">AND(C1718="R1",D1718="R3")</f>
        <v>0</v>
      </c>
      <c r="N1718" s="0" t="n">
        <f aca="false">AND(C1718="R1",D1718="R4")</f>
        <v>0</v>
      </c>
      <c r="O1718" s="0" t="n">
        <f aca="false">AND(C1718="R1",D1718="R5")</f>
        <v>0</v>
      </c>
      <c r="P1718" s="0" t="n">
        <f aca="false">AND(C1718="R1",D1718="R7")</f>
        <v>0</v>
      </c>
      <c r="Q1718" s="0" t="n">
        <f aca="false">OR(AND(C1718="R3",D1718="NA"), AND(C1718="R3",D1718="R2"), AND(C1718="R3",D1718="R6"), AND(C1718="R3",D1718="R8"), AND(C1718="R3",D1718="R9"), AND(C1718="R3",D1718="R10"), AND(C1718="R3",D1718="R11"))</f>
        <v>0</v>
      </c>
      <c r="R1718" s="0" t="n">
        <f aca="false">AND(C1718="R3",D1718="R1")</f>
        <v>0</v>
      </c>
      <c r="S1718" s="0" t="n">
        <f aca="false">AND(C1718="R3",D1718="R3")</f>
        <v>0</v>
      </c>
      <c r="T1718" s="0" t="n">
        <f aca="false">AND(C1718="R3",D1718="R4")</f>
        <v>0</v>
      </c>
      <c r="U1718" s="0" t="n">
        <f aca="false">AND(C1718="R3",D1718="R5")</f>
        <v>0</v>
      </c>
      <c r="V1718" s="0" t="n">
        <f aca="false">AND(C1718="R3",D1718="R7")</f>
        <v>0</v>
      </c>
      <c r="W1718" s="0" t="n">
        <f aca="false">OR(AND(C1718="R4",D1718="NA"), AND(C1718="R4",D1718="R2"), AND(C1718="R4",D1718="R6"), AND(C1718="R4",D1718="R8"), AND(C1718="R4",D1718="R9"), AND(C1718="R4",D1718="R10"), AND(C1718="R4",D1718="R11"))</f>
        <v>0</v>
      </c>
      <c r="X1718" s="0" t="n">
        <f aca="false">AND(C1718="R4",D1718="R1")</f>
        <v>0</v>
      </c>
      <c r="Y1718" s="0" t="n">
        <f aca="false">AND(C1718="R4",D1718="R3")</f>
        <v>0</v>
      </c>
      <c r="Z1718" s="0" t="n">
        <f aca="false">AND(C1718="R4",D1718="R4")</f>
        <v>0</v>
      </c>
      <c r="AA1718" s="0" t="n">
        <f aca="false">AND(C1718="R4",D1718="R5")</f>
        <v>0</v>
      </c>
      <c r="AB1718" s="0" t="n">
        <f aca="false">AND(C1718="R4",D1718="R7")</f>
        <v>0</v>
      </c>
      <c r="AC1718" s="0" t="n">
        <f aca="false">OR(AND(C1718="R5",D1718="NA"), AND(C1718="R5",D1718="R2"), AND(C1718="R5",D1718="R6"), AND(C1718="R5",D1718="R8"), AND(C1718="R5",D1718="R9"), AND(C1718="R5",D1718="R10"), AND(C1718="R5",D1718="R11"))</f>
        <v>0</v>
      </c>
      <c r="AD1718" s="0" t="n">
        <f aca="false">AND(C1718="R5",D1718="R1")</f>
        <v>0</v>
      </c>
      <c r="AE1718" s="0" t="n">
        <f aca="false">AND(C1718="R5",D1718="R3")</f>
        <v>0</v>
      </c>
      <c r="AF1718" s="0" t="n">
        <f aca="false">AND(C1718="R5",D1718="R4")</f>
        <v>0</v>
      </c>
      <c r="AG1718" s="0" t="n">
        <f aca="false">AND(C1718="R5",D1718="R5")</f>
        <v>0</v>
      </c>
      <c r="AH1718" s="0" t="n">
        <f aca="false">AND(C1718="R5",D1718="R7")</f>
        <v>0</v>
      </c>
      <c r="AI1718" s="0" t="n">
        <f aca="false">OR(AND(C1718="R7",D1718="NA"), AND(C1718="R7",D1718="R2"), AND(C1718="R7",D1718="R6"), AND(C1718="R7",D1718="R8"), AND(C1718="R7",D1718="R9"), AND(C1718="R7",D1718="R10"), AND(C1718="R7",D1718="R11"))</f>
        <v>0</v>
      </c>
      <c r="AJ1718" s="0" t="n">
        <f aca="false">AND(C1718="R7",D1718="R1")</f>
        <v>0</v>
      </c>
      <c r="AK1718" s="0" t="n">
        <f aca="false">AND(C1718="R7",D1718="R3")</f>
        <v>0</v>
      </c>
      <c r="AL1718" s="0" t="n">
        <f aca="false">AND(C1718="R7",D1718="R4")</f>
        <v>0</v>
      </c>
      <c r="AM1718" s="0" t="n">
        <f aca="false">AND(C1718="R7",D1718="R5")</f>
        <v>0</v>
      </c>
      <c r="AN1718" s="0" t="n">
        <f aca="false">AND(C1718="R7",D1718="R7")</f>
        <v>0</v>
      </c>
    </row>
    <row r="1719" customFormat="false" ht="15" hidden="false" customHeight="false" outlineLevel="0" collapsed="false">
      <c r="A1719" s="1" t="n">
        <v>41379.4479166667</v>
      </c>
      <c r="B1719" s="0" t="s">
        <v>93120</v>
      </c>
      <c r="C1719" s="0" t="s">
        <v>104214</v>
      </c>
      <c r="D1719" s="20" t="s">
        <v>104214</v>
      </c>
      <c r="E1719" s="0" t="n">
        <f aca="false">OR(AND(C1719="NA",D1719="NA"), AND(C1719="NA",D1719="R2"), AND(C1719="NA",D1719="R6"), AND(C1719="NA",D1719="R8"), AND(C1719="NA",D1719="R9"), AND(C1719="NA",D1719="R10"), AND(C1719="NA",D1719="R11"))</f>
        <v>1</v>
      </c>
      <c r="F1719" s="0" t="n">
        <f aca="false">AND(C1719="NA",D1719="R1")</f>
        <v>0</v>
      </c>
      <c r="G1719" s="0" t="n">
        <f aca="false">AND(C1719="NA",D1719="R3")</f>
        <v>0</v>
      </c>
      <c r="H1719" s="0" t="n">
        <f aca="false">AND(C1719="NA",D1719="R4")</f>
        <v>0</v>
      </c>
      <c r="I1719" s="0" t="n">
        <f aca="false">AND(C1719="NA",D1719="R5")</f>
        <v>0</v>
      </c>
      <c r="J1719" s="0" t="n">
        <f aca="false">AND(C1719="NA",D1719="R7")</f>
        <v>0</v>
      </c>
      <c r="K1719" s="0" t="n">
        <f aca="false">OR(AND(C1719="R1",D1719="NA"), AND(C1719="R1",D1719="R2"), AND(C1719="R1",D1719="R6"), AND(C1719="R1",D1719="R8"), AND(C1719="R1",D1719="R9"), AND(C1719="R1",D1719="R10"), AND(C1719="R1",D1719="R11"))</f>
        <v>0</v>
      </c>
      <c r="L1719" s="0" t="n">
        <f aca="false">AND(C1719="R1",D1719="R1")</f>
        <v>0</v>
      </c>
      <c r="M1719" s="0" t="n">
        <f aca="false">AND(C1719="R1",D1719="R3")</f>
        <v>0</v>
      </c>
      <c r="N1719" s="0" t="n">
        <f aca="false">AND(C1719="R1",D1719="R4")</f>
        <v>0</v>
      </c>
      <c r="O1719" s="0" t="n">
        <f aca="false">AND(C1719="R1",D1719="R5")</f>
        <v>0</v>
      </c>
      <c r="P1719" s="0" t="n">
        <f aca="false">AND(C1719="R1",D1719="R7")</f>
        <v>0</v>
      </c>
      <c r="Q1719" s="0" t="n">
        <f aca="false">OR(AND(C1719="R3",D1719="NA"), AND(C1719="R3",D1719="R2"), AND(C1719="R3",D1719="R6"), AND(C1719="R3",D1719="R8"), AND(C1719="R3",D1719="R9"), AND(C1719="R3",D1719="R10"), AND(C1719="R3",D1719="R11"))</f>
        <v>0</v>
      </c>
      <c r="R1719" s="0" t="n">
        <f aca="false">AND(C1719="R3",D1719="R1")</f>
        <v>0</v>
      </c>
      <c r="S1719" s="0" t="n">
        <f aca="false">AND(C1719="R3",D1719="R3")</f>
        <v>0</v>
      </c>
      <c r="T1719" s="0" t="n">
        <f aca="false">AND(C1719="R3",D1719="R4")</f>
        <v>0</v>
      </c>
      <c r="U1719" s="0" t="n">
        <f aca="false">AND(C1719="R3",D1719="R5")</f>
        <v>0</v>
      </c>
      <c r="V1719" s="0" t="n">
        <f aca="false">AND(C1719="R3",D1719="R7")</f>
        <v>0</v>
      </c>
      <c r="W1719" s="0" t="n">
        <f aca="false">OR(AND(C1719="R4",D1719="NA"), AND(C1719="R4",D1719="R2"), AND(C1719="R4",D1719="R6"), AND(C1719="R4",D1719="R8"), AND(C1719="R4",D1719="R9"), AND(C1719="R4",D1719="R10"), AND(C1719="R4",D1719="R11"))</f>
        <v>0</v>
      </c>
      <c r="X1719" s="0" t="n">
        <f aca="false">AND(C1719="R4",D1719="R1")</f>
        <v>0</v>
      </c>
      <c r="Y1719" s="0" t="n">
        <f aca="false">AND(C1719="R4",D1719="R3")</f>
        <v>0</v>
      </c>
      <c r="Z1719" s="0" t="n">
        <f aca="false">AND(C1719="R4",D1719="R4")</f>
        <v>0</v>
      </c>
      <c r="AA1719" s="0" t="n">
        <f aca="false">AND(C1719="R4",D1719="R5")</f>
        <v>0</v>
      </c>
      <c r="AB1719" s="0" t="n">
        <f aca="false">AND(C1719="R4",D1719="R7")</f>
        <v>0</v>
      </c>
      <c r="AC1719" s="0" t="n">
        <f aca="false">OR(AND(C1719="R5",D1719="NA"), AND(C1719="R5",D1719="R2"), AND(C1719="R5",D1719="R6"), AND(C1719="R5",D1719="R8"), AND(C1719="R5",D1719="R9"), AND(C1719="R5",D1719="R10"), AND(C1719="R5",D1719="R11"))</f>
        <v>0</v>
      </c>
      <c r="AD1719" s="0" t="n">
        <f aca="false">AND(C1719="R5",D1719="R1")</f>
        <v>0</v>
      </c>
      <c r="AE1719" s="0" t="n">
        <f aca="false">AND(C1719="R5",D1719="R3")</f>
        <v>0</v>
      </c>
      <c r="AF1719" s="0" t="n">
        <f aca="false">AND(C1719="R5",D1719="R4")</f>
        <v>0</v>
      </c>
      <c r="AG1719" s="0" t="n">
        <f aca="false">AND(C1719="R5",D1719="R5")</f>
        <v>0</v>
      </c>
      <c r="AH1719" s="0" t="n">
        <f aca="false">AND(C1719="R5",D1719="R7")</f>
        <v>0</v>
      </c>
      <c r="AI1719" s="0" t="n">
        <f aca="false">OR(AND(C1719="R7",D1719="NA"), AND(C1719="R7",D1719="R2"), AND(C1719="R7",D1719="R6"), AND(C1719="R7",D1719="R8"), AND(C1719="R7",D1719="R9"), AND(C1719="R7",D1719="R10"), AND(C1719="R7",D1719="R11"))</f>
        <v>0</v>
      </c>
      <c r="AJ1719" s="0" t="n">
        <f aca="false">AND(C1719="R7",D1719="R1")</f>
        <v>0</v>
      </c>
      <c r="AK1719" s="0" t="n">
        <f aca="false">AND(C1719="R7",D1719="R3")</f>
        <v>0</v>
      </c>
      <c r="AL1719" s="0" t="n">
        <f aca="false">AND(C1719="R7",D1719="R4")</f>
        <v>0</v>
      </c>
      <c r="AM1719" s="0" t="n">
        <f aca="false">AND(C1719="R7",D1719="R5")</f>
        <v>0</v>
      </c>
      <c r="AN1719" s="0" t="n">
        <f aca="false">AND(C1719="R7",D1719="R7")</f>
        <v>0</v>
      </c>
    </row>
    <row r="1720" customFormat="false" ht="15" hidden="false" customHeight="false" outlineLevel="0" collapsed="false">
      <c r="A1720" s="1" t="n">
        <v>41379.4479166667</v>
      </c>
      <c r="B1720" s="0" t="s">
        <v>93122</v>
      </c>
      <c r="C1720" s="0" t="s">
        <v>104214</v>
      </c>
      <c r="D1720" s="20" t="s">
        <v>104214</v>
      </c>
      <c r="E1720" s="0" t="n">
        <f aca="false">OR(AND(C1720="NA",D1720="NA"), AND(C1720="NA",D1720="R2"), AND(C1720="NA",D1720="R6"), AND(C1720="NA",D1720="R8"), AND(C1720="NA",D1720="R9"), AND(C1720="NA",D1720="R10"), AND(C1720="NA",D1720="R11"))</f>
        <v>1</v>
      </c>
      <c r="F1720" s="0" t="n">
        <f aca="false">AND(C1720="NA",D1720="R1")</f>
        <v>0</v>
      </c>
      <c r="G1720" s="0" t="n">
        <f aca="false">AND(C1720="NA",D1720="R3")</f>
        <v>0</v>
      </c>
      <c r="H1720" s="0" t="n">
        <f aca="false">AND(C1720="NA",D1720="R4")</f>
        <v>0</v>
      </c>
      <c r="I1720" s="0" t="n">
        <f aca="false">AND(C1720="NA",D1720="R5")</f>
        <v>0</v>
      </c>
      <c r="J1720" s="0" t="n">
        <f aca="false">AND(C1720="NA",D1720="R7")</f>
        <v>0</v>
      </c>
      <c r="K1720" s="0" t="n">
        <f aca="false">OR(AND(C1720="R1",D1720="NA"), AND(C1720="R1",D1720="R2"), AND(C1720="R1",D1720="R6"), AND(C1720="R1",D1720="R8"), AND(C1720="R1",D1720="R9"), AND(C1720="R1",D1720="R10"), AND(C1720="R1",D1720="R11"))</f>
        <v>0</v>
      </c>
      <c r="L1720" s="0" t="n">
        <f aca="false">AND(C1720="R1",D1720="R1")</f>
        <v>0</v>
      </c>
      <c r="M1720" s="0" t="n">
        <f aca="false">AND(C1720="R1",D1720="R3")</f>
        <v>0</v>
      </c>
      <c r="N1720" s="0" t="n">
        <f aca="false">AND(C1720="R1",D1720="R4")</f>
        <v>0</v>
      </c>
      <c r="O1720" s="0" t="n">
        <f aca="false">AND(C1720="R1",D1720="R5")</f>
        <v>0</v>
      </c>
      <c r="P1720" s="0" t="n">
        <f aca="false">AND(C1720="R1",D1720="R7")</f>
        <v>0</v>
      </c>
      <c r="Q1720" s="0" t="n">
        <f aca="false">OR(AND(C1720="R3",D1720="NA"), AND(C1720="R3",D1720="R2"), AND(C1720="R3",D1720="R6"), AND(C1720="R3",D1720="R8"), AND(C1720="R3",D1720="R9"), AND(C1720="R3",D1720="R10"), AND(C1720="R3",D1720="R11"))</f>
        <v>0</v>
      </c>
      <c r="R1720" s="0" t="n">
        <f aca="false">AND(C1720="R3",D1720="R1")</f>
        <v>0</v>
      </c>
      <c r="S1720" s="0" t="n">
        <f aca="false">AND(C1720="R3",D1720="R3")</f>
        <v>0</v>
      </c>
      <c r="T1720" s="0" t="n">
        <f aca="false">AND(C1720="R3",D1720="R4")</f>
        <v>0</v>
      </c>
      <c r="U1720" s="0" t="n">
        <f aca="false">AND(C1720="R3",D1720="R5")</f>
        <v>0</v>
      </c>
      <c r="V1720" s="0" t="n">
        <f aca="false">AND(C1720="R3",D1720="R7")</f>
        <v>0</v>
      </c>
      <c r="W1720" s="0" t="n">
        <f aca="false">OR(AND(C1720="R4",D1720="NA"), AND(C1720="R4",D1720="R2"), AND(C1720="R4",D1720="R6"), AND(C1720="R4",D1720="R8"), AND(C1720="R4",D1720="R9"), AND(C1720="R4",D1720="R10"), AND(C1720="R4",D1720="R11"))</f>
        <v>0</v>
      </c>
      <c r="X1720" s="0" t="n">
        <f aca="false">AND(C1720="R4",D1720="R1")</f>
        <v>0</v>
      </c>
      <c r="Y1720" s="0" t="n">
        <f aca="false">AND(C1720="R4",D1720="R3")</f>
        <v>0</v>
      </c>
      <c r="Z1720" s="0" t="n">
        <f aca="false">AND(C1720="R4",D1720="R4")</f>
        <v>0</v>
      </c>
      <c r="AA1720" s="0" t="n">
        <f aca="false">AND(C1720="R4",D1720="R5")</f>
        <v>0</v>
      </c>
      <c r="AB1720" s="0" t="n">
        <f aca="false">AND(C1720="R4",D1720="R7")</f>
        <v>0</v>
      </c>
      <c r="AC1720" s="0" t="n">
        <f aca="false">OR(AND(C1720="R5",D1720="NA"), AND(C1720="R5",D1720="R2"), AND(C1720="R5",D1720="R6"), AND(C1720="R5",D1720="R8"), AND(C1720="R5",D1720="R9"), AND(C1720="R5",D1720="R10"), AND(C1720="R5",D1720="R11"))</f>
        <v>0</v>
      </c>
      <c r="AD1720" s="0" t="n">
        <f aca="false">AND(C1720="R5",D1720="R1")</f>
        <v>0</v>
      </c>
      <c r="AE1720" s="0" t="n">
        <f aca="false">AND(C1720="R5",D1720="R3")</f>
        <v>0</v>
      </c>
      <c r="AF1720" s="0" t="n">
        <f aca="false">AND(C1720="R5",D1720="R4")</f>
        <v>0</v>
      </c>
      <c r="AG1720" s="0" t="n">
        <f aca="false">AND(C1720="R5",D1720="R5")</f>
        <v>0</v>
      </c>
      <c r="AH1720" s="0" t="n">
        <f aca="false">AND(C1720="R5",D1720="R7")</f>
        <v>0</v>
      </c>
      <c r="AI1720" s="0" t="n">
        <f aca="false">OR(AND(C1720="R7",D1720="NA"), AND(C1720="R7",D1720="R2"), AND(C1720="R7",D1720="R6"), AND(C1720="R7",D1720="R8"), AND(C1720="R7",D1720="R9"), AND(C1720="R7",D1720="R10"), AND(C1720="R7",D1720="R11"))</f>
        <v>0</v>
      </c>
      <c r="AJ1720" s="0" t="n">
        <f aca="false">AND(C1720="R7",D1720="R1")</f>
        <v>0</v>
      </c>
      <c r="AK1720" s="0" t="n">
        <f aca="false">AND(C1720="R7",D1720="R3")</f>
        <v>0</v>
      </c>
      <c r="AL1720" s="0" t="n">
        <f aca="false">AND(C1720="R7",D1720="R4")</f>
        <v>0</v>
      </c>
      <c r="AM1720" s="0" t="n">
        <f aca="false">AND(C1720="R7",D1720="R5")</f>
        <v>0</v>
      </c>
      <c r="AN1720" s="0" t="n">
        <f aca="false">AND(C1720="R7",D1720="R7")</f>
        <v>0</v>
      </c>
    </row>
    <row r="1721" customFormat="false" ht="15" hidden="false" customHeight="false" outlineLevel="0" collapsed="false">
      <c r="A1721" s="1" t="n">
        <v>41379.4486111111</v>
      </c>
      <c r="B1721" s="0" t="s">
        <v>93123</v>
      </c>
      <c r="C1721" s="0" t="s">
        <v>104214</v>
      </c>
      <c r="D1721" s="20" t="s">
        <v>104214</v>
      </c>
      <c r="E1721" s="0" t="n">
        <f aca="false">OR(AND(C1721="NA",D1721="NA"), AND(C1721="NA",D1721="R2"), AND(C1721="NA",D1721="R6"), AND(C1721="NA",D1721="R8"), AND(C1721="NA",D1721="R9"), AND(C1721="NA",D1721="R10"), AND(C1721="NA",D1721="R11"))</f>
        <v>1</v>
      </c>
      <c r="F1721" s="0" t="n">
        <f aca="false">AND(C1721="NA",D1721="R1")</f>
        <v>0</v>
      </c>
      <c r="G1721" s="0" t="n">
        <f aca="false">AND(C1721="NA",D1721="R3")</f>
        <v>0</v>
      </c>
      <c r="H1721" s="0" t="n">
        <f aca="false">AND(C1721="NA",D1721="R4")</f>
        <v>0</v>
      </c>
      <c r="I1721" s="0" t="n">
        <f aca="false">AND(C1721="NA",D1721="R5")</f>
        <v>0</v>
      </c>
      <c r="J1721" s="0" t="n">
        <f aca="false">AND(C1721="NA",D1721="R7")</f>
        <v>0</v>
      </c>
      <c r="K1721" s="0" t="n">
        <f aca="false">OR(AND(C1721="R1",D1721="NA"), AND(C1721="R1",D1721="R2"), AND(C1721="R1",D1721="R6"), AND(C1721="R1",D1721="R8"), AND(C1721="R1",D1721="R9"), AND(C1721="R1",D1721="R10"), AND(C1721="R1",D1721="R11"))</f>
        <v>0</v>
      </c>
      <c r="L1721" s="0" t="n">
        <f aca="false">AND(C1721="R1",D1721="R1")</f>
        <v>0</v>
      </c>
      <c r="M1721" s="0" t="n">
        <f aca="false">AND(C1721="R1",D1721="R3")</f>
        <v>0</v>
      </c>
      <c r="N1721" s="0" t="n">
        <f aca="false">AND(C1721="R1",D1721="R4")</f>
        <v>0</v>
      </c>
      <c r="O1721" s="0" t="n">
        <f aca="false">AND(C1721="R1",D1721="R5")</f>
        <v>0</v>
      </c>
      <c r="P1721" s="0" t="n">
        <f aca="false">AND(C1721="R1",D1721="R7")</f>
        <v>0</v>
      </c>
      <c r="Q1721" s="0" t="n">
        <f aca="false">OR(AND(C1721="R3",D1721="NA"), AND(C1721="R3",D1721="R2"), AND(C1721="R3",D1721="R6"), AND(C1721="R3",D1721="R8"), AND(C1721="R3",D1721="R9"), AND(C1721="R3",D1721="R10"), AND(C1721="R3",D1721="R11"))</f>
        <v>0</v>
      </c>
      <c r="R1721" s="0" t="n">
        <f aca="false">AND(C1721="R3",D1721="R1")</f>
        <v>0</v>
      </c>
      <c r="S1721" s="0" t="n">
        <f aca="false">AND(C1721="R3",D1721="R3")</f>
        <v>0</v>
      </c>
      <c r="T1721" s="0" t="n">
        <f aca="false">AND(C1721="R3",D1721="R4")</f>
        <v>0</v>
      </c>
      <c r="U1721" s="0" t="n">
        <f aca="false">AND(C1721="R3",D1721="R5")</f>
        <v>0</v>
      </c>
      <c r="V1721" s="0" t="n">
        <f aca="false">AND(C1721="R3",D1721="R7")</f>
        <v>0</v>
      </c>
      <c r="W1721" s="0" t="n">
        <f aca="false">OR(AND(C1721="R4",D1721="NA"), AND(C1721="R4",D1721="R2"), AND(C1721="R4",D1721="R6"), AND(C1721="R4",D1721="R8"), AND(C1721="R4",D1721="R9"), AND(C1721="R4",D1721="R10"), AND(C1721="R4",D1721="R11"))</f>
        <v>0</v>
      </c>
      <c r="X1721" s="0" t="n">
        <f aca="false">AND(C1721="R4",D1721="R1")</f>
        <v>0</v>
      </c>
      <c r="Y1721" s="0" t="n">
        <f aca="false">AND(C1721="R4",D1721="R3")</f>
        <v>0</v>
      </c>
      <c r="Z1721" s="0" t="n">
        <f aca="false">AND(C1721="R4",D1721="R4")</f>
        <v>0</v>
      </c>
      <c r="AA1721" s="0" t="n">
        <f aca="false">AND(C1721="R4",D1721="R5")</f>
        <v>0</v>
      </c>
      <c r="AB1721" s="0" t="n">
        <f aca="false">AND(C1721="R4",D1721="R7")</f>
        <v>0</v>
      </c>
      <c r="AC1721" s="0" t="n">
        <f aca="false">OR(AND(C1721="R5",D1721="NA"), AND(C1721="R5",D1721="R2"), AND(C1721="R5",D1721="R6"), AND(C1721="R5",D1721="R8"), AND(C1721="R5",D1721="R9"), AND(C1721="R5",D1721="R10"), AND(C1721="R5",D1721="R11"))</f>
        <v>0</v>
      </c>
      <c r="AD1721" s="0" t="n">
        <f aca="false">AND(C1721="R5",D1721="R1")</f>
        <v>0</v>
      </c>
      <c r="AE1721" s="0" t="n">
        <f aca="false">AND(C1721="R5",D1721="R3")</f>
        <v>0</v>
      </c>
      <c r="AF1721" s="0" t="n">
        <f aca="false">AND(C1721="R5",D1721="R4")</f>
        <v>0</v>
      </c>
      <c r="AG1721" s="0" t="n">
        <f aca="false">AND(C1721="R5",D1721="R5")</f>
        <v>0</v>
      </c>
      <c r="AH1721" s="0" t="n">
        <f aca="false">AND(C1721="R5",D1721="R7")</f>
        <v>0</v>
      </c>
      <c r="AI1721" s="0" t="n">
        <f aca="false">OR(AND(C1721="R7",D1721="NA"), AND(C1721="R7",D1721="R2"), AND(C1721="R7",D1721="R6"), AND(C1721="R7",D1721="R8"), AND(C1721="R7",D1721="R9"), AND(C1721="R7",D1721="R10"), AND(C1721="R7",D1721="R11"))</f>
        <v>0</v>
      </c>
      <c r="AJ1721" s="0" t="n">
        <f aca="false">AND(C1721="R7",D1721="R1")</f>
        <v>0</v>
      </c>
      <c r="AK1721" s="0" t="n">
        <f aca="false">AND(C1721="R7",D1721="R3")</f>
        <v>0</v>
      </c>
      <c r="AL1721" s="0" t="n">
        <f aca="false">AND(C1721="R7",D1721="R4")</f>
        <v>0</v>
      </c>
      <c r="AM1721" s="0" t="n">
        <f aca="false">AND(C1721="R7",D1721="R5")</f>
        <v>0</v>
      </c>
      <c r="AN1721" s="0" t="n">
        <f aca="false">AND(C1721="R7",D1721="R7")</f>
        <v>0</v>
      </c>
    </row>
    <row r="1722" customFormat="false" ht="15" hidden="false" customHeight="false" outlineLevel="0" collapsed="false">
      <c r="A1722" s="1" t="n">
        <v>41379.4486111111</v>
      </c>
      <c r="B1722" s="0" t="s">
        <v>93125</v>
      </c>
      <c r="C1722" s="0" t="s">
        <v>104214</v>
      </c>
      <c r="D1722" s="20" t="s">
        <v>104214</v>
      </c>
      <c r="E1722" s="0" t="n">
        <f aca="false">OR(AND(C1722="NA",D1722="NA"), AND(C1722="NA",D1722="R2"), AND(C1722="NA",D1722="R6"), AND(C1722="NA",D1722="R8"), AND(C1722="NA",D1722="R9"), AND(C1722="NA",D1722="R10"), AND(C1722="NA",D1722="R11"))</f>
        <v>1</v>
      </c>
      <c r="F1722" s="0" t="n">
        <f aca="false">AND(C1722="NA",D1722="R1")</f>
        <v>0</v>
      </c>
      <c r="G1722" s="0" t="n">
        <f aca="false">AND(C1722="NA",D1722="R3")</f>
        <v>0</v>
      </c>
      <c r="H1722" s="0" t="n">
        <f aca="false">AND(C1722="NA",D1722="R4")</f>
        <v>0</v>
      </c>
      <c r="I1722" s="0" t="n">
        <f aca="false">AND(C1722="NA",D1722="R5")</f>
        <v>0</v>
      </c>
      <c r="J1722" s="0" t="n">
        <f aca="false">AND(C1722="NA",D1722="R7")</f>
        <v>0</v>
      </c>
      <c r="K1722" s="0" t="n">
        <f aca="false">OR(AND(C1722="R1",D1722="NA"), AND(C1722="R1",D1722="R2"), AND(C1722="R1",D1722="R6"), AND(C1722="R1",D1722="R8"), AND(C1722="R1",D1722="R9"), AND(C1722="R1",D1722="R10"), AND(C1722="R1",D1722="R11"))</f>
        <v>0</v>
      </c>
      <c r="L1722" s="0" t="n">
        <f aca="false">AND(C1722="R1",D1722="R1")</f>
        <v>0</v>
      </c>
      <c r="M1722" s="0" t="n">
        <f aca="false">AND(C1722="R1",D1722="R3")</f>
        <v>0</v>
      </c>
      <c r="N1722" s="0" t="n">
        <f aca="false">AND(C1722="R1",D1722="R4")</f>
        <v>0</v>
      </c>
      <c r="O1722" s="0" t="n">
        <f aca="false">AND(C1722="R1",D1722="R5")</f>
        <v>0</v>
      </c>
      <c r="P1722" s="0" t="n">
        <f aca="false">AND(C1722="R1",D1722="R7")</f>
        <v>0</v>
      </c>
      <c r="Q1722" s="0" t="n">
        <f aca="false">OR(AND(C1722="R3",D1722="NA"), AND(C1722="R3",D1722="R2"), AND(C1722="R3",D1722="R6"), AND(C1722="R3",D1722="R8"), AND(C1722="R3",D1722="R9"), AND(C1722="R3",D1722="R10"), AND(C1722="R3",D1722="R11"))</f>
        <v>0</v>
      </c>
      <c r="R1722" s="0" t="n">
        <f aca="false">AND(C1722="R3",D1722="R1")</f>
        <v>0</v>
      </c>
      <c r="S1722" s="0" t="n">
        <f aca="false">AND(C1722="R3",D1722="R3")</f>
        <v>0</v>
      </c>
      <c r="T1722" s="0" t="n">
        <f aca="false">AND(C1722="R3",D1722="R4")</f>
        <v>0</v>
      </c>
      <c r="U1722" s="0" t="n">
        <f aca="false">AND(C1722="R3",D1722="R5")</f>
        <v>0</v>
      </c>
      <c r="V1722" s="0" t="n">
        <f aca="false">AND(C1722="R3",D1722="R7")</f>
        <v>0</v>
      </c>
      <c r="W1722" s="0" t="n">
        <f aca="false">OR(AND(C1722="R4",D1722="NA"), AND(C1722="R4",D1722="R2"), AND(C1722="R4",D1722="R6"), AND(C1722="R4",D1722="R8"), AND(C1722="R4",D1722="R9"), AND(C1722="R4",D1722="R10"), AND(C1722="R4",D1722="R11"))</f>
        <v>0</v>
      </c>
      <c r="X1722" s="0" t="n">
        <f aca="false">AND(C1722="R4",D1722="R1")</f>
        <v>0</v>
      </c>
      <c r="Y1722" s="0" t="n">
        <f aca="false">AND(C1722="R4",D1722="R3")</f>
        <v>0</v>
      </c>
      <c r="Z1722" s="0" t="n">
        <f aca="false">AND(C1722="R4",D1722="R4")</f>
        <v>0</v>
      </c>
      <c r="AA1722" s="0" t="n">
        <f aca="false">AND(C1722="R4",D1722="R5")</f>
        <v>0</v>
      </c>
      <c r="AB1722" s="0" t="n">
        <f aca="false">AND(C1722="R4",D1722="R7")</f>
        <v>0</v>
      </c>
      <c r="AC1722" s="0" t="n">
        <f aca="false">OR(AND(C1722="R5",D1722="NA"), AND(C1722="R5",D1722="R2"), AND(C1722="R5",D1722="R6"), AND(C1722="R5",D1722="R8"), AND(C1722="R5",D1722="R9"), AND(C1722="R5",D1722="R10"), AND(C1722="R5",D1722="R11"))</f>
        <v>0</v>
      </c>
      <c r="AD1722" s="0" t="n">
        <f aca="false">AND(C1722="R5",D1722="R1")</f>
        <v>0</v>
      </c>
      <c r="AE1722" s="0" t="n">
        <f aca="false">AND(C1722="R5",D1722="R3")</f>
        <v>0</v>
      </c>
      <c r="AF1722" s="0" t="n">
        <f aca="false">AND(C1722="R5",D1722="R4")</f>
        <v>0</v>
      </c>
      <c r="AG1722" s="0" t="n">
        <f aca="false">AND(C1722="R5",D1722="R5")</f>
        <v>0</v>
      </c>
      <c r="AH1722" s="0" t="n">
        <f aca="false">AND(C1722="R5",D1722="R7")</f>
        <v>0</v>
      </c>
      <c r="AI1722" s="0" t="n">
        <f aca="false">OR(AND(C1722="R7",D1722="NA"), AND(C1722="R7",D1722="R2"), AND(C1722="R7",D1722="R6"), AND(C1722="R7",D1722="R8"), AND(C1722="R7",D1722="R9"), AND(C1722="R7",D1722="R10"), AND(C1722="R7",D1722="R11"))</f>
        <v>0</v>
      </c>
      <c r="AJ1722" s="0" t="n">
        <f aca="false">AND(C1722="R7",D1722="R1")</f>
        <v>0</v>
      </c>
      <c r="AK1722" s="0" t="n">
        <f aca="false">AND(C1722="R7",D1722="R3")</f>
        <v>0</v>
      </c>
      <c r="AL1722" s="0" t="n">
        <f aca="false">AND(C1722="R7",D1722="R4")</f>
        <v>0</v>
      </c>
      <c r="AM1722" s="0" t="n">
        <f aca="false">AND(C1722="R7",D1722="R5")</f>
        <v>0</v>
      </c>
      <c r="AN1722" s="0" t="n">
        <f aca="false">AND(C1722="R7",D1722="R7")</f>
        <v>0</v>
      </c>
    </row>
    <row r="1723" customFormat="false" ht="15" hidden="false" customHeight="false" outlineLevel="0" collapsed="false">
      <c r="A1723" s="1" t="n">
        <v>41379.4486111111</v>
      </c>
      <c r="B1723" s="0" t="s">
        <v>93127</v>
      </c>
      <c r="C1723" s="0" t="s">
        <v>104214</v>
      </c>
      <c r="D1723" s="20" t="s">
        <v>104214</v>
      </c>
      <c r="E1723" s="0" t="n">
        <f aca="false">OR(AND(C1723="NA",D1723="NA"), AND(C1723="NA",D1723="R2"), AND(C1723="NA",D1723="R6"), AND(C1723="NA",D1723="R8"), AND(C1723="NA",D1723="R9"), AND(C1723="NA",D1723="R10"), AND(C1723="NA",D1723="R11"))</f>
        <v>1</v>
      </c>
      <c r="F1723" s="0" t="n">
        <f aca="false">AND(C1723="NA",D1723="R1")</f>
        <v>0</v>
      </c>
      <c r="G1723" s="0" t="n">
        <f aca="false">AND(C1723="NA",D1723="R3")</f>
        <v>0</v>
      </c>
      <c r="H1723" s="0" t="n">
        <f aca="false">AND(C1723="NA",D1723="R4")</f>
        <v>0</v>
      </c>
      <c r="I1723" s="0" t="n">
        <f aca="false">AND(C1723="NA",D1723="R5")</f>
        <v>0</v>
      </c>
      <c r="J1723" s="0" t="n">
        <f aca="false">AND(C1723="NA",D1723="R7")</f>
        <v>0</v>
      </c>
      <c r="K1723" s="0" t="n">
        <f aca="false">OR(AND(C1723="R1",D1723="NA"), AND(C1723="R1",D1723="R2"), AND(C1723="R1",D1723="R6"), AND(C1723="R1",D1723="R8"), AND(C1723="R1",D1723="R9"), AND(C1723="R1",D1723="R10"), AND(C1723="R1",D1723="R11"))</f>
        <v>0</v>
      </c>
      <c r="L1723" s="0" t="n">
        <f aca="false">AND(C1723="R1",D1723="R1")</f>
        <v>0</v>
      </c>
      <c r="M1723" s="0" t="n">
        <f aca="false">AND(C1723="R1",D1723="R3")</f>
        <v>0</v>
      </c>
      <c r="N1723" s="0" t="n">
        <f aca="false">AND(C1723="R1",D1723="R4")</f>
        <v>0</v>
      </c>
      <c r="O1723" s="0" t="n">
        <f aca="false">AND(C1723="R1",D1723="R5")</f>
        <v>0</v>
      </c>
      <c r="P1723" s="0" t="n">
        <f aca="false">AND(C1723="R1",D1723="R7")</f>
        <v>0</v>
      </c>
      <c r="Q1723" s="0" t="n">
        <f aca="false">OR(AND(C1723="R3",D1723="NA"), AND(C1723="R3",D1723="R2"), AND(C1723="R3",D1723="R6"), AND(C1723="R3",D1723="R8"), AND(C1723="R3",D1723="R9"), AND(C1723="R3",D1723="R10"), AND(C1723="R3",D1723="R11"))</f>
        <v>0</v>
      </c>
      <c r="R1723" s="0" t="n">
        <f aca="false">AND(C1723="R3",D1723="R1")</f>
        <v>0</v>
      </c>
      <c r="S1723" s="0" t="n">
        <f aca="false">AND(C1723="R3",D1723="R3")</f>
        <v>0</v>
      </c>
      <c r="T1723" s="0" t="n">
        <f aca="false">AND(C1723="R3",D1723="R4")</f>
        <v>0</v>
      </c>
      <c r="U1723" s="0" t="n">
        <f aca="false">AND(C1723="R3",D1723="R5")</f>
        <v>0</v>
      </c>
      <c r="V1723" s="0" t="n">
        <f aca="false">AND(C1723="R3",D1723="R7")</f>
        <v>0</v>
      </c>
      <c r="W1723" s="0" t="n">
        <f aca="false">OR(AND(C1723="R4",D1723="NA"), AND(C1723="R4",D1723="R2"), AND(C1723="R4",D1723="R6"), AND(C1723="R4",D1723="R8"), AND(C1723="R4",D1723="R9"), AND(C1723="R4",D1723="R10"), AND(C1723="R4",D1723="R11"))</f>
        <v>0</v>
      </c>
      <c r="X1723" s="0" t="n">
        <f aca="false">AND(C1723="R4",D1723="R1")</f>
        <v>0</v>
      </c>
      <c r="Y1723" s="0" t="n">
        <f aca="false">AND(C1723="R4",D1723="R3")</f>
        <v>0</v>
      </c>
      <c r="Z1723" s="0" t="n">
        <f aca="false">AND(C1723="R4",D1723="R4")</f>
        <v>0</v>
      </c>
      <c r="AA1723" s="0" t="n">
        <f aca="false">AND(C1723="R4",D1723="R5")</f>
        <v>0</v>
      </c>
      <c r="AB1723" s="0" t="n">
        <f aca="false">AND(C1723="R4",D1723="R7")</f>
        <v>0</v>
      </c>
      <c r="AC1723" s="0" t="n">
        <f aca="false">OR(AND(C1723="R5",D1723="NA"), AND(C1723="R5",D1723="R2"), AND(C1723="R5",D1723="R6"), AND(C1723="R5",D1723="R8"), AND(C1723="R5",D1723="R9"), AND(C1723="R5",D1723="R10"), AND(C1723="R5",D1723="R11"))</f>
        <v>0</v>
      </c>
      <c r="AD1723" s="0" t="n">
        <f aca="false">AND(C1723="R5",D1723="R1")</f>
        <v>0</v>
      </c>
      <c r="AE1723" s="0" t="n">
        <f aca="false">AND(C1723="R5",D1723="R3")</f>
        <v>0</v>
      </c>
      <c r="AF1723" s="0" t="n">
        <f aca="false">AND(C1723="R5",D1723="R4")</f>
        <v>0</v>
      </c>
      <c r="AG1723" s="0" t="n">
        <f aca="false">AND(C1723="R5",D1723="R5")</f>
        <v>0</v>
      </c>
      <c r="AH1723" s="0" t="n">
        <f aca="false">AND(C1723="R5",D1723="R7")</f>
        <v>0</v>
      </c>
      <c r="AI1723" s="0" t="n">
        <f aca="false">OR(AND(C1723="R7",D1723="NA"), AND(C1723="R7",D1723="R2"), AND(C1723="R7",D1723="R6"), AND(C1723="R7",D1723="R8"), AND(C1723="R7",D1723="R9"), AND(C1723="R7",D1723="R10"), AND(C1723="R7",D1723="R11"))</f>
        <v>0</v>
      </c>
      <c r="AJ1723" s="0" t="n">
        <f aca="false">AND(C1723="R7",D1723="R1")</f>
        <v>0</v>
      </c>
      <c r="AK1723" s="0" t="n">
        <f aca="false">AND(C1723="R7",D1723="R3")</f>
        <v>0</v>
      </c>
      <c r="AL1723" s="0" t="n">
        <f aca="false">AND(C1723="R7",D1723="R4")</f>
        <v>0</v>
      </c>
      <c r="AM1723" s="0" t="n">
        <f aca="false">AND(C1723="R7",D1723="R5")</f>
        <v>0</v>
      </c>
      <c r="AN1723" s="0" t="n">
        <f aca="false">AND(C1723="R7",D1723="R7")</f>
        <v>0</v>
      </c>
    </row>
    <row r="1724" customFormat="false" ht="15" hidden="false" customHeight="false" outlineLevel="0" collapsed="false">
      <c r="A1724" s="1" t="n">
        <v>41379.4486111111</v>
      </c>
      <c r="B1724" s="0" t="s">
        <v>93129</v>
      </c>
      <c r="C1724" s="0" t="s">
        <v>104214</v>
      </c>
      <c r="D1724" s="20" t="s">
        <v>104214</v>
      </c>
      <c r="E1724" s="0" t="n">
        <f aca="false">OR(AND(C1724="NA",D1724="NA"), AND(C1724="NA",D1724="R2"), AND(C1724="NA",D1724="R6"), AND(C1724="NA",D1724="R8"), AND(C1724="NA",D1724="R9"), AND(C1724="NA",D1724="R10"), AND(C1724="NA",D1724="R11"))</f>
        <v>1</v>
      </c>
      <c r="F1724" s="0" t="n">
        <f aca="false">AND(C1724="NA",D1724="R1")</f>
        <v>0</v>
      </c>
      <c r="G1724" s="0" t="n">
        <f aca="false">AND(C1724="NA",D1724="R3")</f>
        <v>0</v>
      </c>
      <c r="H1724" s="0" t="n">
        <f aca="false">AND(C1724="NA",D1724="R4")</f>
        <v>0</v>
      </c>
      <c r="I1724" s="0" t="n">
        <f aca="false">AND(C1724="NA",D1724="R5")</f>
        <v>0</v>
      </c>
      <c r="J1724" s="0" t="n">
        <f aca="false">AND(C1724="NA",D1724="R7")</f>
        <v>0</v>
      </c>
      <c r="K1724" s="0" t="n">
        <f aca="false">OR(AND(C1724="R1",D1724="NA"), AND(C1724="R1",D1724="R2"), AND(C1724="R1",D1724="R6"), AND(C1724="R1",D1724="R8"), AND(C1724="R1",D1724="R9"), AND(C1724="R1",D1724="R10"), AND(C1724="R1",D1724="R11"))</f>
        <v>0</v>
      </c>
      <c r="L1724" s="0" t="n">
        <f aca="false">AND(C1724="R1",D1724="R1")</f>
        <v>0</v>
      </c>
      <c r="M1724" s="0" t="n">
        <f aca="false">AND(C1724="R1",D1724="R3")</f>
        <v>0</v>
      </c>
      <c r="N1724" s="0" t="n">
        <f aca="false">AND(C1724="R1",D1724="R4")</f>
        <v>0</v>
      </c>
      <c r="O1724" s="0" t="n">
        <f aca="false">AND(C1724="R1",D1724="R5")</f>
        <v>0</v>
      </c>
      <c r="P1724" s="0" t="n">
        <f aca="false">AND(C1724="R1",D1724="R7")</f>
        <v>0</v>
      </c>
      <c r="Q1724" s="0" t="n">
        <f aca="false">OR(AND(C1724="R3",D1724="NA"), AND(C1724="R3",D1724="R2"), AND(C1724="R3",D1724="R6"), AND(C1724="R3",D1724="R8"), AND(C1724="R3",D1724="R9"), AND(C1724="R3",D1724="R10"), AND(C1724="R3",D1724="R11"))</f>
        <v>0</v>
      </c>
      <c r="R1724" s="0" t="n">
        <f aca="false">AND(C1724="R3",D1724="R1")</f>
        <v>0</v>
      </c>
      <c r="S1724" s="0" t="n">
        <f aca="false">AND(C1724="R3",D1724="R3")</f>
        <v>0</v>
      </c>
      <c r="T1724" s="0" t="n">
        <f aca="false">AND(C1724="R3",D1724="R4")</f>
        <v>0</v>
      </c>
      <c r="U1724" s="0" t="n">
        <f aca="false">AND(C1724="R3",D1724="R5")</f>
        <v>0</v>
      </c>
      <c r="V1724" s="0" t="n">
        <f aca="false">AND(C1724="R3",D1724="R7")</f>
        <v>0</v>
      </c>
      <c r="W1724" s="0" t="n">
        <f aca="false">OR(AND(C1724="R4",D1724="NA"), AND(C1724="R4",D1724="R2"), AND(C1724="R4",D1724="R6"), AND(C1724="R4",D1724="R8"), AND(C1724="R4",D1724="R9"), AND(C1724="R4",D1724="R10"), AND(C1724="R4",D1724="R11"))</f>
        <v>0</v>
      </c>
      <c r="X1724" s="0" t="n">
        <f aca="false">AND(C1724="R4",D1724="R1")</f>
        <v>0</v>
      </c>
      <c r="Y1724" s="0" t="n">
        <f aca="false">AND(C1724="R4",D1724="R3")</f>
        <v>0</v>
      </c>
      <c r="Z1724" s="0" t="n">
        <f aca="false">AND(C1724="R4",D1724="R4")</f>
        <v>0</v>
      </c>
      <c r="AA1724" s="0" t="n">
        <f aca="false">AND(C1724="R4",D1724="R5")</f>
        <v>0</v>
      </c>
      <c r="AB1724" s="0" t="n">
        <f aca="false">AND(C1724="R4",D1724="R7")</f>
        <v>0</v>
      </c>
      <c r="AC1724" s="0" t="n">
        <f aca="false">OR(AND(C1724="R5",D1724="NA"), AND(C1724="R5",D1724="R2"), AND(C1724="R5",D1724="R6"), AND(C1724="R5",D1724="R8"), AND(C1724="R5",D1724="R9"), AND(C1724="R5",D1724="R10"), AND(C1724="R5",D1724="R11"))</f>
        <v>0</v>
      </c>
      <c r="AD1724" s="0" t="n">
        <f aca="false">AND(C1724="R5",D1724="R1")</f>
        <v>0</v>
      </c>
      <c r="AE1724" s="0" t="n">
        <f aca="false">AND(C1724="R5",D1724="R3")</f>
        <v>0</v>
      </c>
      <c r="AF1724" s="0" t="n">
        <f aca="false">AND(C1724="R5",D1724="R4")</f>
        <v>0</v>
      </c>
      <c r="AG1724" s="0" t="n">
        <f aca="false">AND(C1724="R5",D1724="R5")</f>
        <v>0</v>
      </c>
      <c r="AH1724" s="0" t="n">
        <f aca="false">AND(C1724="R5",D1724="R7")</f>
        <v>0</v>
      </c>
      <c r="AI1724" s="0" t="n">
        <f aca="false">OR(AND(C1724="R7",D1724="NA"), AND(C1724="R7",D1724="R2"), AND(C1724="R7",D1724="R6"), AND(C1724="R7",D1724="R8"), AND(C1724="R7",D1724="R9"), AND(C1724="R7",D1724="R10"), AND(C1724="R7",D1724="R11"))</f>
        <v>0</v>
      </c>
      <c r="AJ1724" s="0" t="n">
        <f aca="false">AND(C1724="R7",D1724="R1")</f>
        <v>0</v>
      </c>
      <c r="AK1724" s="0" t="n">
        <f aca="false">AND(C1724="R7",D1724="R3")</f>
        <v>0</v>
      </c>
      <c r="AL1724" s="0" t="n">
        <f aca="false">AND(C1724="R7",D1724="R4")</f>
        <v>0</v>
      </c>
      <c r="AM1724" s="0" t="n">
        <f aca="false">AND(C1724="R7",D1724="R5")</f>
        <v>0</v>
      </c>
      <c r="AN1724" s="0" t="n">
        <f aca="false">AND(C1724="R7",D1724="R7")</f>
        <v>0</v>
      </c>
    </row>
    <row r="1725" customFormat="false" ht="15" hidden="false" customHeight="false" outlineLevel="0" collapsed="false">
      <c r="A1725" s="1" t="n">
        <v>41379.4486111111</v>
      </c>
      <c r="B1725" s="0" t="s">
        <v>93131</v>
      </c>
      <c r="C1725" s="0" t="s">
        <v>104214</v>
      </c>
      <c r="D1725" s="20" t="s">
        <v>104214</v>
      </c>
      <c r="E1725" s="0" t="n">
        <f aca="false">OR(AND(C1725="NA",D1725="NA"), AND(C1725="NA",D1725="R2"), AND(C1725="NA",D1725="R6"), AND(C1725="NA",D1725="R8"), AND(C1725="NA",D1725="R9"), AND(C1725="NA",D1725="R10"), AND(C1725="NA",D1725="R11"))</f>
        <v>1</v>
      </c>
      <c r="F1725" s="0" t="n">
        <f aca="false">AND(C1725="NA",D1725="R1")</f>
        <v>0</v>
      </c>
      <c r="G1725" s="0" t="n">
        <f aca="false">AND(C1725="NA",D1725="R3")</f>
        <v>0</v>
      </c>
      <c r="H1725" s="0" t="n">
        <f aca="false">AND(C1725="NA",D1725="R4")</f>
        <v>0</v>
      </c>
      <c r="I1725" s="0" t="n">
        <f aca="false">AND(C1725="NA",D1725="R5")</f>
        <v>0</v>
      </c>
      <c r="J1725" s="0" t="n">
        <f aca="false">AND(C1725="NA",D1725="R7")</f>
        <v>0</v>
      </c>
      <c r="K1725" s="0" t="n">
        <f aca="false">OR(AND(C1725="R1",D1725="NA"), AND(C1725="R1",D1725="R2"), AND(C1725="R1",D1725="R6"), AND(C1725="R1",D1725="R8"), AND(C1725="R1",D1725="R9"), AND(C1725="R1",D1725="R10"), AND(C1725="R1",D1725="R11"))</f>
        <v>0</v>
      </c>
      <c r="L1725" s="0" t="n">
        <f aca="false">AND(C1725="R1",D1725="R1")</f>
        <v>0</v>
      </c>
      <c r="M1725" s="0" t="n">
        <f aca="false">AND(C1725="R1",D1725="R3")</f>
        <v>0</v>
      </c>
      <c r="N1725" s="0" t="n">
        <f aca="false">AND(C1725="R1",D1725="R4")</f>
        <v>0</v>
      </c>
      <c r="O1725" s="0" t="n">
        <f aca="false">AND(C1725="R1",D1725="R5")</f>
        <v>0</v>
      </c>
      <c r="P1725" s="0" t="n">
        <f aca="false">AND(C1725="R1",D1725="R7")</f>
        <v>0</v>
      </c>
      <c r="Q1725" s="0" t="n">
        <f aca="false">OR(AND(C1725="R3",D1725="NA"), AND(C1725="R3",D1725="R2"), AND(C1725="R3",D1725="R6"), AND(C1725="R3",D1725="R8"), AND(C1725="R3",D1725="R9"), AND(C1725="R3",D1725="R10"), AND(C1725="R3",D1725="R11"))</f>
        <v>0</v>
      </c>
      <c r="R1725" s="0" t="n">
        <f aca="false">AND(C1725="R3",D1725="R1")</f>
        <v>0</v>
      </c>
      <c r="S1725" s="0" t="n">
        <f aca="false">AND(C1725="R3",D1725="R3")</f>
        <v>0</v>
      </c>
      <c r="T1725" s="0" t="n">
        <f aca="false">AND(C1725="R3",D1725="R4")</f>
        <v>0</v>
      </c>
      <c r="U1725" s="0" t="n">
        <f aca="false">AND(C1725="R3",D1725="R5")</f>
        <v>0</v>
      </c>
      <c r="V1725" s="0" t="n">
        <f aca="false">AND(C1725="R3",D1725="R7")</f>
        <v>0</v>
      </c>
      <c r="W1725" s="0" t="n">
        <f aca="false">OR(AND(C1725="R4",D1725="NA"), AND(C1725="R4",D1725="R2"), AND(C1725="R4",D1725="R6"), AND(C1725="R4",D1725="R8"), AND(C1725="R4",D1725="R9"), AND(C1725="R4",D1725="R10"), AND(C1725="R4",D1725="R11"))</f>
        <v>0</v>
      </c>
      <c r="X1725" s="0" t="n">
        <f aca="false">AND(C1725="R4",D1725="R1")</f>
        <v>0</v>
      </c>
      <c r="Y1725" s="0" t="n">
        <f aca="false">AND(C1725="R4",D1725="R3")</f>
        <v>0</v>
      </c>
      <c r="Z1725" s="0" t="n">
        <f aca="false">AND(C1725="R4",D1725="R4")</f>
        <v>0</v>
      </c>
      <c r="AA1725" s="0" t="n">
        <f aca="false">AND(C1725="R4",D1725="R5")</f>
        <v>0</v>
      </c>
      <c r="AB1725" s="0" t="n">
        <f aca="false">AND(C1725="R4",D1725="R7")</f>
        <v>0</v>
      </c>
      <c r="AC1725" s="0" t="n">
        <f aca="false">OR(AND(C1725="R5",D1725="NA"), AND(C1725="R5",D1725="R2"), AND(C1725="R5",D1725="R6"), AND(C1725="R5",D1725="R8"), AND(C1725="R5",D1725="R9"), AND(C1725="R5",D1725="R10"), AND(C1725="R5",D1725="R11"))</f>
        <v>0</v>
      </c>
      <c r="AD1725" s="0" t="n">
        <f aca="false">AND(C1725="R5",D1725="R1")</f>
        <v>0</v>
      </c>
      <c r="AE1725" s="0" t="n">
        <f aca="false">AND(C1725="R5",D1725="R3")</f>
        <v>0</v>
      </c>
      <c r="AF1725" s="0" t="n">
        <f aca="false">AND(C1725="R5",D1725="R4")</f>
        <v>0</v>
      </c>
      <c r="AG1725" s="0" t="n">
        <f aca="false">AND(C1725="R5",D1725="R5")</f>
        <v>0</v>
      </c>
      <c r="AH1725" s="0" t="n">
        <f aca="false">AND(C1725="R5",D1725="R7")</f>
        <v>0</v>
      </c>
      <c r="AI1725" s="0" t="n">
        <f aca="false">OR(AND(C1725="R7",D1725="NA"), AND(C1725="R7",D1725="R2"), AND(C1725="R7",D1725="R6"), AND(C1725="R7",D1725="R8"), AND(C1725="R7",D1725="R9"), AND(C1725="R7",D1725="R10"), AND(C1725="R7",D1725="R11"))</f>
        <v>0</v>
      </c>
      <c r="AJ1725" s="0" t="n">
        <f aca="false">AND(C1725="R7",D1725="R1")</f>
        <v>0</v>
      </c>
      <c r="AK1725" s="0" t="n">
        <f aca="false">AND(C1725="R7",D1725="R3")</f>
        <v>0</v>
      </c>
      <c r="AL1725" s="0" t="n">
        <f aca="false">AND(C1725="R7",D1725="R4")</f>
        <v>0</v>
      </c>
      <c r="AM1725" s="0" t="n">
        <f aca="false">AND(C1725="R7",D1725="R5")</f>
        <v>0</v>
      </c>
      <c r="AN1725" s="0" t="n">
        <f aca="false">AND(C1725="R7",D1725="R7")</f>
        <v>0</v>
      </c>
    </row>
    <row r="1726" customFormat="false" ht="15" hidden="false" customHeight="false" outlineLevel="0" collapsed="false">
      <c r="A1726" s="1" t="n">
        <v>41379.4486111111</v>
      </c>
      <c r="B1726" s="0" t="s">
        <v>93133</v>
      </c>
      <c r="C1726" s="0" t="s">
        <v>104214</v>
      </c>
      <c r="D1726" s="20" t="s">
        <v>104214</v>
      </c>
      <c r="E1726" s="0" t="n">
        <f aca="false">OR(AND(C1726="NA",D1726="NA"), AND(C1726="NA",D1726="R2"), AND(C1726="NA",D1726="R6"), AND(C1726="NA",D1726="R8"), AND(C1726="NA",D1726="R9"), AND(C1726="NA",D1726="R10"), AND(C1726="NA",D1726="R11"))</f>
        <v>1</v>
      </c>
      <c r="F1726" s="0" t="n">
        <f aca="false">AND(C1726="NA",D1726="R1")</f>
        <v>0</v>
      </c>
      <c r="G1726" s="0" t="n">
        <f aca="false">AND(C1726="NA",D1726="R3")</f>
        <v>0</v>
      </c>
      <c r="H1726" s="0" t="n">
        <f aca="false">AND(C1726="NA",D1726="R4")</f>
        <v>0</v>
      </c>
      <c r="I1726" s="0" t="n">
        <f aca="false">AND(C1726="NA",D1726="R5")</f>
        <v>0</v>
      </c>
      <c r="J1726" s="0" t="n">
        <f aca="false">AND(C1726="NA",D1726="R7")</f>
        <v>0</v>
      </c>
      <c r="K1726" s="0" t="n">
        <f aca="false">OR(AND(C1726="R1",D1726="NA"), AND(C1726="R1",D1726="R2"), AND(C1726="R1",D1726="R6"), AND(C1726="R1",D1726="R8"), AND(C1726="R1",D1726="R9"), AND(C1726="R1",D1726="R10"), AND(C1726="R1",D1726="R11"))</f>
        <v>0</v>
      </c>
      <c r="L1726" s="0" t="n">
        <f aca="false">AND(C1726="R1",D1726="R1")</f>
        <v>0</v>
      </c>
      <c r="M1726" s="0" t="n">
        <f aca="false">AND(C1726="R1",D1726="R3")</f>
        <v>0</v>
      </c>
      <c r="N1726" s="0" t="n">
        <f aca="false">AND(C1726="R1",D1726="R4")</f>
        <v>0</v>
      </c>
      <c r="O1726" s="0" t="n">
        <f aca="false">AND(C1726="R1",D1726="R5")</f>
        <v>0</v>
      </c>
      <c r="P1726" s="0" t="n">
        <f aca="false">AND(C1726="R1",D1726="R7")</f>
        <v>0</v>
      </c>
      <c r="Q1726" s="0" t="n">
        <f aca="false">OR(AND(C1726="R3",D1726="NA"), AND(C1726="R3",D1726="R2"), AND(C1726="R3",D1726="R6"), AND(C1726="R3",D1726="R8"), AND(C1726="R3",D1726="R9"), AND(C1726="R3",D1726="R10"), AND(C1726="R3",D1726="R11"))</f>
        <v>0</v>
      </c>
      <c r="R1726" s="0" t="n">
        <f aca="false">AND(C1726="R3",D1726="R1")</f>
        <v>0</v>
      </c>
      <c r="S1726" s="0" t="n">
        <f aca="false">AND(C1726="R3",D1726="R3")</f>
        <v>0</v>
      </c>
      <c r="T1726" s="0" t="n">
        <f aca="false">AND(C1726="R3",D1726="R4")</f>
        <v>0</v>
      </c>
      <c r="U1726" s="0" t="n">
        <f aca="false">AND(C1726="R3",D1726="R5")</f>
        <v>0</v>
      </c>
      <c r="V1726" s="0" t="n">
        <f aca="false">AND(C1726="R3",D1726="R7")</f>
        <v>0</v>
      </c>
      <c r="W1726" s="0" t="n">
        <f aca="false">OR(AND(C1726="R4",D1726="NA"), AND(C1726="R4",D1726="R2"), AND(C1726="R4",D1726="R6"), AND(C1726="R4",D1726="R8"), AND(C1726="R4",D1726="R9"), AND(C1726="R4",D1726="R10"), AND(C1726="R4",D1726="R11"))</f>
        <v>0</v>
      </c>
      <c r="X1726" s="0" t="n">
        <f aca="false">AND(C1726="R4",D1726="R1")</f>
        <v>0</v>
      </c>
      <c r="Y1726" s="0" t="n">
        <f aca="false">AND(C1726="R4",D1726="R3")</f>
        <v>0</v>
      </c>
      <c r="Z1726" s="0" t="n">
        <f aca="false">AND(C1726="R4",D1726="R4")</f>
        <v>0</v>
      </c>
      <c r="AA1726" s="0" t="n">
        <f aca="false">AND(C1726="R4",D1726="R5")</f>
        <v>0</v>
      </c>
      <c r="AB1726" s="0" t="n">
        <f aca="false">AND(C1726="R4",D1726="R7")</f>
        <v>0</v>
      </c>
      <c r="AC1726" s="0" t="n">
        <f aca="false">OR(AND(C1726="R5",D1726="NA"), AND(C1726="R5",D1726="R2"), AND(C1726="R5",D1726="R6"), AND(C1726="R5",D1726="R8"), AND(C1726="R5",D1726="R9"), AND(C1726="R5",D1726="R10"), AND(C1726="R5",D1726="R11"))</f>
        <v>0</v>
      </c>
      <c r="AD1726" s="0" t="n">
        <f aca="false">AND(C1726="R5",D1726="R1")</f>
        <v>0</v>
      </c>
      <c r="AE1726" s="0" t="n">
        <f aca="false">AND(C1726="R5",D1726="R3")</f>
        <v>0</v>
      </c>
      <c r="AF1726" s="0" t="n">
        <f aca="false">AND(C1726="R5",D1726="R4")</f>
        <v>0</v>
      </c>
      <c r="AG1726" s="0" t="n">
        <f aca="false">AND(C1726="R5",D1726="R5")</f>
        <v>0</v>
      </c>
      <c r="AH1726" s="0" t="n">
        <f aca="false">AND(C1726="R5",D1726="R7")</f>
        <v>0</v>
      </c>
      <c r="AI1726" s="0" t="n">
        <f aca="false">OR(AND(C1726="R7",D1726="NA"), AND(C1726="R7",D1726="R2"), AND(C1726="R7",D1726="R6"), AND(C1726="R7",D1726="R8"), AND(C1726="R7",D1726="R9"), AND(C1726="R7",D1726="R10"), AND(C1726="R7",D1726="R11"))</f>
        <v>0</v>
      </c>
      <c r="AJ1726" s="0" t="n">
        <f aca="false">AND(C1726="R7",D1726="R1")</f>
        <v>0</v>
      </c>
      <c r="AK1726" s="0" t="n">
        <f aca="false">AND(C1726="R7",D1726="R3")</f>
        <v>0</v>
      </c>
      <c r="AL1726" s="0" t="n">
        <f aca="false">AND(C1726="R7",D1726="R4")</f>
        <v>0</v>
      </c>
      <c r="AM1726" s="0" t="n">
        <f aca="false">AND(C1726="R7",D1726="R5")</f>
        <v>0</v>
      </c>
      <c r="AN1726" s="0" t="n">
        <f aca="false">AND(C1726="R7",D1726="R7")</f>
        <v>0</v>
      </c>
    </row>
    <row r="1727" customFormat="false" ht="15" hidden="false" customHeight="false" outlineLevel="0" collapsed="false">
      <c r="A1727" s="1" t="n">
        <v>41379.4486111111</v>
      </c>
      <c r="B1727" s="0" t="s">
        <v>93134</v>
      </c>
      <c r="C1727" s="0" t="s">
        <v>104214</v>
      </c>
      <c r="D1727" s="20" t="s">
        <v>104214</v>
      </c>
      <c r="E1727" s="0" t="n">
        <f aca="false">OR(AND(C1727="NA",D1727="NA"), AND(C1727="NA",D1727="R2"), AND(C1727="NA",D1727="R6"), AND(C1727="NA",D1727="R8"), AND(C1727="NA",D1727="R9"), AND(C1727="NA",D1727="R10"), AND(C1727="NA",D1727="R11"))</f>
        <v>1</v>
      </c>
      <c r="F1727" s="0" t="n">
        <f aca="false">AND(C1727="NA",D1727="R1")</f>
        <v>0</v>
      </c>
      <c r="G1727" s="0" t="n">
        <f aca="false">AND(C1727="NA",D1727="R3")</f>
        <v>0</v>
      </c>
      <c r="H1727" s="0" t="n">
        <f aca="false">AND(C1727="NA",D1727="R4")</f>
        <v>0</v>
      </c>
      <c r="I1727" s="0" t="n">
        <f aca="false">AND(C1727="NA",D1727="R5")</f>
        <v>0</v>
      </c>
      <c r="J1727" s="0" t="n">
        <f aca="false">AND(C1727="NA",D1727="R7")</f>
        <v>0</v>
      </c>
      <c r="K1727" s="0" t="n">
        <f aca="false">OR(AND(C1727="R1",D1727="NA"), AND(C1727="R1",D1727="R2"), AND(C1727="R1",D1727="R6"), AND(C1727="R1",D1727="R8"), AND(C1727="R1",D1727="R9"), AND(C1727="R1",D1727="R10"), AND(C1727="R1",D1727="R11"))</f>
        <v>0</v>
      </c>
      <c r="L1727" s="0" t="n">
        <f aca="false">AND(C1727="R1",D1727="R1")</f>
        <v>0</v>
      </c>
      <c r="M1727" s="0" t="n">
        <f aca="false">AND(C1727="R1",D1727="R3")</f>
        <v>0</v>
      </c>
      <c r="N1727" s="0" t="n">
        <f aca="false">AND(C1727="R1",D1727="R4")</f>
        <v>0</v>
      </c>
      <c r="O1727" s="0" t="n">
        <f aca="false">AND(C1727="R1",D1727="R5")</f>
        <v>0</v>
      </c>
      <c r="P1727" s="0" t="n">
        <f aca="false">AND(C1727="R1",D1727="R7")</f>
        <v>0</v>
      </c>
      <c r="Q1727" s="0" t="n">
        <f aca="false">OR(AND(C1727="R3",D1727="NA"), AND(C1727="R3",D1727="R2"), AND(C1727="R3",D1727="R6"), AND(C1727="R3",D1727="R8"), AND(C1727="R3",D1727="R9"), AND(C1727="R3",D1727="R10"), AND(C1727="R3",D1727="R11"))</f>
        <v>0</v>
      </c>
      <c r="R1727" s="0" t="n">
        <f aca="false">AND(C1727="R3",D1727="R1")</f>
        <v>0</v>
      </c>
      <c r="S1727" s="0" t="n">
        <f aca="false">AND(C1727="R3",D1727="R3")</f>
        <v>0</v>
      </c>
      <c r="T1727" s="0" t="n">
        <f aca="false">AND(C1727="R3",D1727="R4")</f>
        <v>0</v>
      </c>
      <c r="U1727" s="0" t="n">
        <f aca="false">AND(C1727="R3",D1727="R5")</f>
        <v>0</v>
      </c>
      <c r="V1727" s="0" t="n">
        <f aca="false">AND(C1727="R3",D1727="R7")</f>
        <v>0</v>
      </c>
      <c r="W1727" s="0" t="n">
        <f aca="false">OR(AND(C1727="R4",D1727="NA"), AND(C1727="R4",D1727="R2"), AND(C1727="R4",D1727="R6"), AND(C1727="R4",D1727="R8"), AND(C1727="R4",D1727="R9"), AND(C1727="R4",D1727="R10"), AND(C1727="R4",D1727="R11"))</f>
        <v>0</v>
      </c>
      <c r="X1727" s="0" t="n">
        <f aca="false">AND(C1727="R4",D1727="R1")</f>
        <v>0</v>
      </c>
      <c r="Y1727" s="0" t="n">
        <f aca="false">AND(C1727="R4",D1727="R3")</f>
        <v>0</v>
      </c>
      <c r="Z1727" s="0" t="n">
        <f aca="false">AND(C1727="R4",D1727="R4")</f>
        <v>0</v>
      </c>
      <c r="AA1727" s="0" t="n">
        <f aca="false">AND(C1727="R4",D1727="R5")</f>
        <v>0</v>
      </c>
      <c r="AB1727" s="0" t="n">
        <f aca="false">AND(C1727="R4",D1727="R7")</f>
        <v>0</v>
      </c>
      <c r="AC1727" s="0" t="n">
        <f aca="false">OR(AND(C1727="R5",D1727="NA"), AND(C1727="R5",D1727="R2"), AND(C1727="R5",D1727="R6"), AND(C1727="R5",D1727="R8"), AND(C1727="R5",D1727="R9"), AND(C1727="R5",D1727="R10"), AND(C1727="R5",D1727="R11"))</f>
        <v>0</v>
      </c>
      <c r="AD1727" s="0" t="n">
        <f aca="false">AND(C1727="R5",D1727="R1")</f>
        <v>0</v>
      </c>
      <c r="AE1727" s="0" t="n">
        <f aca="false">AND(C1727="R5",D1727="R3")</f>
        <v>0</v>
      </c>
      <c r="AF1727" s="0" t="n">
        <f aca="false">AND(C1727="R5",D1727="R4")</f>
        <v>0</v>
      </c>
      <c r="AG1727" s="0" t="n">
        <f aca="false">AND(C1727="R5",D1727="R5")</f>
        <v>0</v>
      </c>
      <c r="AH1727" s="0" t="n">
        <f aca="false">AND(C1727="R5",D1727="R7")</f>
        <v>0</v>
      </c>
      <c r="AI1727" s="0" t="n">
        <f aca="false">OR(AND(C1727="R7",D1727="NA"), AND(C1727="R7",D1727="R2"), AND(C1727="R7",D1727="R6"), AND(C1727="R7",D1727="R8"), AND(C1727="R7",D1727="R9"), AND(C1727="R7",D1727="R10"), AND(C1727="R7",D1727="R11"))</f>
        <v>0</v>
      </c>
      <c r="AJ1727" s="0" t="n">
        <f aca="false">AND(C1727="R7",D1727="R1")</f>
        <v>0</v>
      </c>
      <c r="AK1727" s="0" t="n">
        <f aca="false">AND(C1727="R7",D1727="R3")</f>
        <v>0</v>
      </c>
      <c r="AL1727" s="0" t="n">
        <f aca="false">AND(C1727="R7",D1727="R4")</f>
        <v>0</v>
      </c>
      <c r="AM1727" s="0" t="n">
        <f aca="false">AND(C1727="R7",D1727="R5")</f>
        <v>0</v>
      </c>
      <c r="AN1727" s="0" t="n">
        <f aca="false">AND(C1727="R7",D1727="R7")</f>
        <v>0</v>
      </c>
    </row>
    <row r="1728" customFormat="false" ht="15" hidden="false" customHeight="false" outlineLevel="0" collapsed="false">
      <c r="A1728" s="1" t="n">
        <v>41379.4486111111</v>
      </c>
      <c r="B1728" s="0" t="s">
        <v>93136</v>
      </c>
      <c r="C1728" s="0" t="s">
        <v>104214</v>
      </c>
      <c r="D1728" s="20" t="s">
        <v>104214</v>
      </c>
      <c r="E1728" s="0" t="n">
        <f aca="false">OR(AND(C1728="NA",D1728="NA"), AND(C1728="NA",D1728="R2"), AND(C1728="NA",D1728="R6"), AND(C1728="NA",D1728="R8"), AND(C1728="NA",D1728="R9"), AND(C1728="NA",D1728="R10"), AND(C1728="NA",D1728="R11"))</f>
        <v>1</v>
      </c>
      <c r="F1728" s="0" t="n">
        <f aca="false">AND(C1728="NA",D1728="R1")</f>
        <v>0</v>
      </c>
      <c r="G1728" s="0" t="n">
        <f aca="false">AND(C1728="NA",D1728="R3")</f>
        <v>0</v>
      </c>
      <c r="H1728" s="0" t="n">
        <f aca="false">AND(C1728="NA",D1728="R4")</f>
        <v>0</v>
      </c>
      <c r="I1728" s="0" t="n">
        <f aca="false">AND(C1728="NA",D1728="R5")</f>
        <v>0</v>
      </c>
      <c r="J1728" s="0" t="n">
        <f aca="false">AND(C1728="NA",D1728="R7")</f>
        <v>0</v>
      </c>
      <c r="K1728" s="0" t="n">
        <f aca="false">OR(AND(C1728="R1",D1728="NA"), AND(C1728="R1",D1728="R2"), AND(C1728="R1",D1728="R6"), AND(C1728="R1",D1728="R8"), AND(C1728="R1",D1728="R9"), AND(C1728="R1",D1728="R10"), AND(C1728="R1",D1728="R11"))</f>
        <v>0</v>
      </c>
      <c r="L1728" s="0" t="n">
        <f aca="false">AND(C1728="R1",D1728="R1")</f>
        <v>0</v>
      </c>
      <c r="M1728" s="0" t="n">
        <f aca="false">AND(C1728="R1",D1728="R3")</f>
        <v>0</v>
      </c>
      <c r="N1728" s="0" t="n">
        <f aca="false">AND(C1728="R1",D1728="R4")</f>
        <v>0</v>
      </c>
      <c r="O1728" s="0" t="n">
        <f aca="false">AND(C1728="R1",D1728="R5")</f>
        <v>0</v>
      </c>
      <c r="P1728" s="0" t="n">
        <f aca="false">AND(C1728="R1",D1728="R7")</f>
        <v>0</v>
      </c>
      <c r="Q1728" s="0" t="n">
        <f aca="false">OR(AND(C1728="R3",D1728="NA"), AND(C1728="R3",D1728="R2"), AND(C1728="R3",D1728="R6"), AND(C1728="R3",D1728="R8"), AND(C1728="R3",D1728="R9"), AND(C1728="R3",D1728="R10"), AND(C1728="R3",D1728="R11"))</f>
        <v>0</v>
      </c>
      <c r="R1728" s="0" t="n">
        <f aca="false">AND(C1728="R3",D1728="R1")</f>
        <v>0</v>
      </c>
      <c r="S1728" s="0" t="n">
        <f aca="false">AND(C1728="R3",D1728="R3")</f>
        <v>0</v>
      </c>
      <c r="T1728" s="0" t="n">
        <f aca="false">AND(C1728="R3",D1728="R4")</f>
        <v>0</v>
      </c>
      <c r="U1728" s="0" t="n">
        <f aca="false">AND(C1728="R3",D1728="R5")</f>
        <v>0</v>
      </c>
      <c r="V1728" s="0" t="n">
        <f aca="false">AND(C1728="R3",D1728="R7")</f>
        <v>0</v>
      </c>
      <c r="W1728" s="0" t="n">
        <f aca="false">OR(AND(C1728="R4",D1728="NA"), AND(C1728="R4",D1728="R2"), AND(C1728="R4",D1728="R6"), AND(C1728="R4",D1728="R8"), AND(C1728="R4",D1728="R9"), AND(C1728="R4",D1728="R10"), AND(C1728="R4",D1728="R11"))</f>
        <v>0</v>
      </c>
      <c r="X1728" s="0" t="n">
        <f aca="false">AND(C1728="R4",D1728="R1")</f>
        <v>0</v>
      </c>
      <c r="Y1728" s="0" t="n">
        <f aca="false">AND(C1728="R4",D1728="R3")</f>
        <v>0</v>
      </c>
      <c r="Z1728" s="0" t="n">
        <f aca="false">AND(C1728="R4",D1728="R4")</f>
        <v>0</v>
      </c>
      <c r="AA1728" s="0" t="n">
        <f aca="false">AND(C1728="R4",D1728="R5")</f>
        <v>0</v>
      </c>
      <c r="AB1728" s="0" t="n">
        <f aca="false">AND(C1728="R4",D1728="R7")</f>
        <v>0</v>
      </c>
      <c r="AC1728" s="0" t="n">
        <f aca="false">OR(AND(C1728="R5",D1728="NA"), AND(C1728="R5",D1728="R2"), AND(C1728="R5",D1728="R6"), AND(C1728="R5",D1728="R8"), AND(C1728="R5",D1728="R9"), AND(C1728="R5",D1728="R10"), AND(C1728="R5",D1728="R11"))</f>
        <v>0</v>
      </c>
      <c r="AD1728" s="0" t="n">
        <f aca="false">AND(C1728="R5",D1728="R1")</f>
        <v>0</v>
      </c>
      <c r="AE1728" s="0" t="n">
        <f aca="false">AND(C1728="R5",D1728="R3")</f>
        <v>0</v>
      </c>
      <c r="AF1728" s="0" t="n">
        <f aca="false">AND(C1728="R5",D1728="R4")</f>
        <v>0</v>
      </c>
      <c r="AG1728" s="0" t="n">
        <f aca="false">AND(C1728="R5",D1728="R5")</f>
        <v>0</v>
      </c>
      <c r="AH1728" s="0" t="n">
        <f aca="false">AND(C1728="R5",D1728="R7")</f>
        <v>0</v>
      </c>
      <c r="AI1728" s="0" t="n">
        <f aca="false">OR(AND(C1728="R7",D1728="NA"), AND(C1728="R7",D1728="R2"), AND(C1728="R7",D1728="R6"), AND(C1728="R7",D1728="R8"), AND(C1728="R7",D1728="R9"), AND(C1728="R7",D1728="R10"), AND(C1728="R7",D1728="R11"))</f>
        <v>0</v>
      </c>
      <c r="AJ1728" s="0" t="n">
        <f aca="false">AND(C1728="R7",D1728="R1")</f>
        <v>0</v>
      </c>
      <c r="AK1728" s="0" t="n">
        <f aca="false">AND(C1728="R7",D1728="R3")</f>
        <v>0</v>
      </c>
      <c r="AL1728" s="0" t="n">
        <f aca="false">AND(C1728="R7",D1728="R4")</f>
        <v>0</v>
      </c>
      <c r="AM1728" s="0" t="n">
        <f aca="false">AND(C1728="R7",D1728="R5")</f>
        <v>0</v>
      </c>
      <c r="AN1728" s="0" t="n">
        <f aca="false">AND(C1728="R7",D1728="R7")</f>
        <v>0</v>
      </c>
    </row>
    <row r="1729" customFormat="false" ht="13.8" hidden="false" customHeight="false" outlineLevel="0" collapsed="false">
      <c r="A1729" s="1" t="n">
        <v>41379.4486111111</v>
      </c>
      <c r="B1729" s="0" t="s">
        <v>93138</v>
      </c>
      <c r="C1729" s="0" t="s">
        <v>104214</v>
      </c>
      <c r="D1729" s="20" t="s">
        <v>104214</v>
      </c>
      <c r="E1729" s="0" t="n">
        <f aca="false">OR(AND(C1729="NA",D1729="NA"), AND(C1729="NA",D1729="R2"), AND(C1729="NA",D1729="R6"), AND(C1729="NA",D1729="R8"), AND(C1729="NA",D1729="R9"), AND(C1729="NA",D1729="R10"), AND(C1729="NA",D1729="R11"))</f>
        <v>1</v>
      </c>
      <c r="F1729" s="0" t="n">
        <f aca="false">AND(C1729="NA",D1729="R1")</f>
        <v>0</v>
      </c>
      <c r="G1729" s="0" t="n">
        <f aca="false">AND(C1729="NA",D1729="R3")</f>
        <v>0</v>
      </c>
      <c r="H1729" s="0" t="n">
        <f aca="false">AND(C1729="NA",D1729="R4")</f>
        <v>0</v>
      </c>
      <c r="I1729" s="0" t="n">
        <f aca="false">AND(C1729="NA",D1729="R5")</f>
        <v>0</v>
      </c>
      <c r="J1729" s="0" t="n">
        <f aca="false">AND(C1729="NA",D1729="R7")</f>
        <v>0</v>
      </c>
      <c r="K1729" s="0" t="n">
        <f aca="false">OR(AND(C1729="R1",D1729="NA"), AND(C1729="R1",D1729="R2"), AND(C1729="R1",D1729="R6"), AND(C1729="R1",D1729="R8"), AND(C1729="R1",D1729="R9"), AND(C1729="R1",D1729="R10"), AND(C1729="R1",D1729="R11"))</f>
        <v>0</v>
      </c>
      <c r="L1729" s="0" t="n">
        <f aca="false">AND(C1729="R1",D1729="R1")</f>
        <v>0</v>
      </c>
      <c r="M1729" s="0" t="n">
        <f aca="false">AND(C1729="R1",D1729="R3")</f>
        <v>0</v>
      </c>
      <c r="N1729" s="0" t="n">
        <f aca="false">AND(C1729="R1",D1729="R4")</f>
        <v>0</v>
      </c>
      <c r="O1729" s="0" t="n">
        <f aca="false">AND(C1729="R1",D1729="R5")</f>
        <v>0</v>
      </c>
      <c r="P1729" s="0" t="n">
        <f aca="false">AND(C1729="R1",D1729="R7")</f>
        <v>0</v>
      </c>
      <c r="Q1729" s="0" t="n">
        <f aca="false">OR(AND(C1729="R3",D1729="NA"), AND(C1729="R3",D1729="R2"), AND(C1729="R3",D1729="R6"), AND(C1729="R3",D1729="R8"), AND(C1729="R3",D1729="R9"), AND(C1729="R3",D1729="R10"), AND(C1729="R3",D1729="R11"))</f>
        <v>0</v>
      </c>
      <c r="R1729" s="0" t="n">
        <f aca="false">AND(C1729="R3",D1729="R1")</f>
        <v>0</v>
      </c>
      <c r="S1729" s="0" t="n">
        <f aca="false">AND(C1729="R3",D1729="R3")</f>
        <v>0</v>
      </c>
      <c r="T1729" s="0" t="n">
        <f aca="false">AND(C1729="R3",D1729="R4")</f>
        <v>0</v>
      </c>
      <c r="U1729" s="0" t="n">
        <f aca="false">AND(C1729="R3",D1729="R5")</f>
        <v>0</v>
      </c>
      <c r="V1729" s="0" t="n">
        <f aca="false">AND(C1729="R3",D1729="R7")</f>
        <v>0</v>
      </c>
      <c r="W1729" s="0" t="n">
        <f aca="false">OR(AND(C1729="R4",D1729="NA"), AND(C1729="R4",D1729="R2"), AND(C1729="R4",D1729="R6"), AND(C1729="R4",D1729="R8"), AND(C1729="R4",D1729="R9"), AND(C1729="R4",D1729="R10"), AND(C1729="R4",D1729="R11"))</f>
        <v>0</v>
      </c>
      <c r="X1729" s="0" t="n">
        <f aca="false">AND(C1729="R4",D1729="R1")</f>
        <v>0</v>
      </c>
      <c r="Y1729" s="0" t="n">
        <f aca="false">AND(C1729="R4",D1729="R3")</f>
        <v>0</v>
      </c>
      <c r="Z1729" s="0" t="n">
        <f aca="false">AND(C1729="R4",D1729="R4")</f>
        <v>0</v>
      </c>
      <c r="AA1729" s="0" t="n">
        <f aca="false">AND(C1729="R4",D1729="R5")</f>
        <v>0</v>
      </c>
      <c r="AB1729" s="0" t="n">
        <f aca="false">AND(C1729="R4",D1729="R7")</f>
        <v>0</v>
      </c>
      <c r="AC1729" s="0" t="n">
        <f aca="false">OR(AND(C1729="R5",D1729="NA"), AND(C1729="R5",D1729="R2"), AND(C1729="R5",D1729="R6"), AND(C1729="R5",D1729="R8"), AND(C1729="R5",D1729="R9"), AND(C1729="R5",D1729="R10"), AND(C1729="R5",D1729="R11"))</f>
        <v>0</v>
      </c>
      <c r="AD1729" s="0" t="n">
        <f aca="false">AND(C1729="R5",D1729="R1")</f>
        <v>0</v>
      </c>
      <c r="AE1729" s="0" t="n">
        <f aca="false">AND(C1729="R5",D1729="R3")</f>
        <v>0</v>
      </c>
      <c r="AF1729" s="0" t="n">
        <f aca="false">AND(C1729="R5",D1729="R4")</f>
        <v>0</v>
      </c>
      <c r="AG1729" s="0" t="n">
        <f aca="false">AND(C1729="R5",D1729="R5")</f>
        <v>0</v>
      </c>
      <c r="AH1729" s="0" t="n">
        <f aca="false">AND(C1729="R5",D1729="R7")</f>
        <v>0</v>
      </c>
      <c r="AI1729" s="0" t="n">
        <f aca="false">OR(AND(C1729="R7",D1729="NA"), AND(C1729="R7",D1729="R2"), AND(C1729="R7",D1729="R6"), AND(C1729="R7",D1729="R8"), AND(C1729="R7",D1729="R9"), AND(C1729="R7",D1729="R10"), AND(C1729="R7",D1729="R11"))</f>
        <v>0</v>
      </c>
      <c r="AJ1729" s="0" t="n">
        <f aca="false">AND(C1729="R7",D1729="R1")</f>
        <v>0</v>
      </c>
      <c r="AK1729" s="0" t="n">
        <f aca="false">AND(C1729="R7",D1729="R3")</f>
        <v>0</v>
      </c>
      <c r="AL1729" s="0" t="n">
        <f aca="false">AND(C1729="R7",D1729="R4")</f>
        <v>0</v>
      </c>
      <c r="AM1729" s="0" t="n">
        <f aca="false">AND(C1729="R7",D1729="R5")</f>
        <v>0</v>
      </c>
      <c r="AN1729" s="0" t="n">
        <f aca="false">AND(C1729="R7",D1729="R7")</f>
        <v>0</v>
      </c>
    </row>
    <row r="1730" customFormat="false" ht="13.8" hidden="false" customHeight="false" outlineLevel="0" collapsed="false">
      <c r="A1730" s="1" t="n">
        <v>41379.4486111111</v>
      </c>
      <c r="B1730" s="0" t="s">
        <v>93140</v>
      </c>
      <c r="C1730" s="0" t="s">
        <v>104214</v>
      </c>
      <c r="D1730" s="20" t="s">
        <v>104214</v>
      </c>
      <c r="E1730" s="0" t="n">
        <f aca="false">OR(AND(C1730="NA",D1730="NA"), AND(C1730="NA",D1730="R2"), AND(C1730="NA",D1730="R6"), AND(C1730="NA",D1730="R8"), AND(C1730="NA",D1730="R9"), AND(C1730="NA",D1730="R10"), AND(C1730="NA",D1730="R11"))</f>
        <v>1</v>
      </c>
      <c r="F1730" s="0" t="n">
        <f aca="false">AND(C1730="NA",D1730="R1")</f>
        <v>0</v>
      </c>
      <c r="G1730" s="0" t="n">
        <f aca="false">AND(C1730="NA",D1730="R3")</f>
        <v>0</v>
      </c>
      <c r="H1730" s="0" t="n">
        <f aca="false">AND(C1730="NA",D1730="R4")</f>
        <v>0</v>
      </c>
      <c r="I1730" s="0" t="n">
        <f aca="false">AND(C1730="NA",D1730="R5")</f>
        <v>0</v>
      </c>
      <c r="J1730" s="0" t="n">
        <f aca="false">AND(C1730="NA",D1730="R7")</f>
        <v>0</v>
      </c>
      <c r="K1730" s="0" t="n">
        <f aca="false">OR(AND(C1730="R1",D1730="NA"), AND(C1730="R1",D1730="R2"), AND(C1730="R1",D1730="R6"), AND(C1730="R1",D1730="R8"), AND(C1730="R1",D1730="R9"), AND(C1730="R1",D1730="R10"), AND(C1730="R1",D1730="R11"))</f>
        <v>0</v>
      </c>
      <c r="L1730" s="0" t="n">
        <f aca="false">AND(C1730="R1",D1730="R1")</f>
        <v>0</v>
      </c>
      <c r="M1730" s="0" t="n">
        <f aca="false">AND(C1730="R1",D1730="R3")</f>
        <v>0</v>
      </c>
      <c r="N1730" s="0" t="n">
        <f aca="false">AND(C1730="R1",D1730="R4")</f>
        <v>0</v>
      </c>
      <c r="O1730" s="0" t="n">
        <f aca="false">AND(C1730="R1",D1730="R5")</f>
        <v>0</v>
      </c>
      <c r="P1730" s="0" t="n">
        <f aca="false">AND(C1730="R1",D1730="R7")</f>
        <v>0</v>
      </c>
      <c r="Q1730" s="0" t="n">
        <f aca="false">OR(AND(C1730="R3",D1730="NA"), AND(C1730="R3",D1730="R2"), AND(C1730="R3",D1730="R6"), AND(C1730="R3",D1730="R8"), AND(C1730="R3",D1730="R9"), AND(C1730="R3",D1730="R10"), AND(C1730="R3",D1730="R11"))</f>
        <v>0</v>
      </c>
      <c r="R1730" s="0" t="n">
        <f aca="false">AND(C1730="R3",D1730="R1")</f>
        <v>0</v>
      </c>
      <c r="S1730" s="0" t="n">
        <f aca="false">AND(C1730="R3",D1730="R3")</f>
        <v>0</v>
      </c>
      <c r="T1730" s="0" t="n">
        <f aca="false">AND(C1730="R3",D1730="R4")</f>
        <v>0</v>
      </c>
      <c r="U1730" s="0" t="n">
        <f aca="false">AND(C1730="R3",D1730="R5")</f>
        <v>0</v>
      </c>
      <c r="V1730" s="0" t="n">
        <f aca="false">AND(C1730="R3",D1730="R7")</f>
        <v>0</v>
      </c>
      <c r="W1730" s="0" t="n">
        <f aca="false">OR(AND(C1730="R4",D1730="NA"), AND(C1730="R4",D1730="R2"), AND(C1730="R4",D1730="R6"), AND(C1730="R4",D1730="R8"), AND(C1730="R4",D1730="R9"), AND(C1730="R4",D1730="R10"), AND(C1730="R4",D1730="R11"))</f>
        <v>0</v>
      </c>
      <c r="X1730" s="0" t="n">
        <f aca="false">AND(C1730="R4",D1730="R1")</f>
        <v>0</v>
      </c>
      <c r="Y1730" s="0" t="n">
        <f aca="false">AND(C1730="R4",D1730="R3")</f>
        <v>0</v>
      </c>
      <c r="Z1730" s="0" t="n">
        <f aca="false">AND(C1730="R4",D1730="R4")</f>
        <v>0</v>
      </c>
      <c r="AA1730" s="0" t="n">
        <f aca="false">AND(C1730="R4",D1730="R5")</f>
        <v>0</v>
      </c>
      <c r="AB1730" s="0" t="n">
        <f aca="false">AND(C1730="R4",D1730="R7")</f>
        <v>0</v>
      </c>
      <c r="AC1730" s="0" t="n">
        <f aca="false">OR(AND(C1730="R5",D1730="NA"), AND(C1730="R5",D1730="R2"), AND(C1730="R5",D1730="R6"), AND(C1730="R5",D1730="R8"), AND(C1730="R5",D1730="R9"), AND(C1730="R5",D1730="R10"), AND(C1730="R5",D1730="R11"))</f>
        <v>0</v>
      </c>
      <c r="AD1730" s="0" t="n">
        <f aca="false">AND(C1730="R5",D1730="R1")</f>
        <v>0</v>
      </c>
      <c r="AE1730" s="0" t="n">
        <f aca="false">AND(C1730="R5",D1730="R3")</f>
        <v>0</v>
      </c>
      <c r="AF1730" s="0" t="n">
        <f aca="false">AND(C1730="R5",D1730="R4")</f>
        <v>0</v>
      </c>
      <c r="AG1730" s="0" t="n">
        <f aca="false">AND(C1730="R5",D1730="R5")</f>
        <v>0</v>
      </c>
      <c r="AH1730" s="0" t="n">
        <f aca="false">AND(C1730="R5",D1730="R7")</f>
        <v>0</v>
      </c>
      <c r="AI1730" s="0" t="n">
        <f aca="false">OR(AND(C1730="R7",D1730="NA"), AND(C1730="R7",D1730="R2"), AND(C1730="R7",D1730="R6"), AND(C1730="R7",D1730="R8"), AND(C1730="R7",D1730="R9"), AND(C1730="R7",D1730="R10"), AND(C1730="R7",D1730="R11"))</f>
        <v>0</v>
      </c>
      <c r="AJ1730" s="0" t="n">
        <f aca="false">AND(C1730="R7",D1730="R1")</f>
        <v>0</v>
      </c>
      <c r="AK1730" s="0" t="n">
        <f aca="false">AND(C1730="R7",D1730="R3")</f>
        <v>0</v>
      </c>
      <c r="AL1730" s="0" t="n">
        <f aca="false">AND(C1730="R7",D1730="R4")</f>
        <v>0</v>
      </c>
      <c r="AM1730" s="0" t="n">
        <f aca="false">AND(C1730="R7",D1730="R5")</f>
        <v>0</v>
      </c>
      <c r="AN1730" s="0" t="n">
        <f aca="false">AND(C1730="R7",D1730="R7")</f>
        <v>0</v>
      </c>
    </row>
    <row r="1731" customFormat="false" ht="13.8" hidden="false" customHeight="false" outlineLevel="0" collapsed="false">
      <c r="E1731" s="0" t="n">
        <f aca="false">COUNTIF(E2:E1730, "TRUE")</f>
        <v>1601</v>
      </c>
      <c r="F1731" s="0" t="n">
        <f aca="false">COUNTIF(F2:F1730, "TRUE")</f>
        <v>16</v>
      </c>
      <c r="G1731" s="0" t="n">
        <f aca="false">COUNTIF(G2:G1730, "TRUE")</f>
        <v>3</v>
      </c>
      <c r="H1731" s="0" t="n">
        <f aca="false">COUNTIF(H2:H1730, "TRUE")</f>
        <v>5</v>
      </c>
      <c r="I1731" s="0" t="n">
        <f aca="false">COUNTIF(I2:I1730, "TRUE")</f>
        <v>0</v>
      </c>
      <c r="J1731" s="0" t="n">
        <f aca="false">COUNTIF(J2:J1730, "TRUE")</f>
        <v>2</v>
      </c>
      <c r="K1731" s="0" t="n">
        <f aca="false">COUNTIF(K2:K1730, "TRUE")</f>
        <v>5</v>
      </c>
      <c r="L1731" s="0" t="n">
        <f aca="false">COUNTIF(L2:L1730, "TRUE")</f>
        <v>41</v>
      </c>
      <c r="M1731" s="0" t="n">
        <f aca="false">COUNTIF(M2:M1730, "TRUE")</f>
        <v>0</v>
      </c>
      <c r="N1731" s="0" t="n">
        <f aca="false">COUNTIF(N2:N1730, "TRUE")</f>
        <v>0</v>
      </c>
      <c r="O1731" s="0" t="n">
        <f aca="false">COUNTIF(O2:O1730, "TRUE")</f>
        <v>0</v>
      </c>
      <c r="P1731" s="0" t="n">
        <f aca="false">COUNTIF(P2:P1730, "TRUE")</f>
        <v>0</v>
      </c>
      <c r="Q1731" s="0" t="n">
        <f aca="false">COUNTIF(Q2:Q1730, "TRUE")</f>
        <v>4</v>
      </c>
      <c r="R1731" s="0" t="n">
        <f aca="false">COUNTIF(R2:R1730, "TRUE")</f>
        <v>0</v>
      </c>
      <c r="S1731" s="0" t="n">
        <f aca="false">COUNTIF(S2:S1730, "TRUE")</f>
        <v>30</v>
      </c>
      <c r="T1731" s="0" t="n">
        <f aca="false">COUNTIF(T2:T1730, "TRUE")</f>
        <v>0</v>
      </c>
      <c r="U1731" s="0" t="n">
        <f aca="false">COUNTIF(U2:U1730, "TRUE")</f>
        <v>0</v>
      </c>
      <c r="V1731" s="0" t="n">
        <f aca="false">COUNTIF(V2:V1730, "TRUE")</f>
        <v>0</v>
      </c>
      <c r="W1731" s="0" t="n">
        <f aca="false">COUNTIF(W2:W1730, "TRUE")</f>
        <v>5</v>
      </c>
      <c r="X1731" s="0" t="n">
        <f aca="false">COUNTIF(X2:X1730, "TRUE")</f>
        <v>0</v>
      </c>
      <c r="Y1731" s="0" t="n">
        <f aca="false">COUNTIF(Y2:Y1730, "TRUE")</f>
        <v>0</v>
      </c>
      <c r="Z1731" s="0" t="n">
        <f aca="false">COUNTIF(Z2:Z1730, "TRUE")</f>
        <v>4</v>
      </c>
      <c r="AA1731" s="0" t="n">
        <f aca="false">COUNTIF(AA2:AA1730, "TRUE")</f>
        <v>0</v>
      </c>
      <c r="AB1731" s="0" t="n">
        <f aca="false">COUNTIF(AB2:AB1730, "TRUE")</f>
        <v>0</v>
      </c>
      <c r="AC1731" s="0" t="n">
        <f aca="false">COUNTIF(AC2:AC1730, "TRUE")</f>
        <v>1</v>
      </c>
      <c r="AD1731" s="0" t="n">
        <f aca="false">COUNTIF(AD2:AD1730, "TRUE")</f>
        <v>0</v>
      </c>
      <c r="AE1731" s="0" t="n">
        <f aca="false">COUNTIF(AE2:AE1730, "TRUE")</f>
        <v>0</v>
      </c>
      <c r="AF1731" s="0" t="n">
        <f aca="false">COUNTIF(AF2:AF1730, "TRUE")</f>
        <v>0</v>
      </c>
      <c r="AG1731" s="0" t="n">
        <f aca="false">COUNTIF(AG2:AG1730, "TRUE")</f>
        <v>4</v>
      </c>
      <c r="AH1731" s="0" t="n">
        <f aca="false">COUNTIF(AH2:AH1730, "TRUE")</f>
        <v>0</v>
      </c>
      <c r="AI1731" s="0" t="n">
        <f aca="false">COUNTIF(AI2:AI1730, "TRUE")</f>
        <v>1</v>
      </c>
      <c r="AJ1731" s="0" t="n">
        <f aca="false">COUNTIF(AJ2:AJ1730, "TRUE")</f>
        <v>1</v>
      </c>
      <c r="AK1731" s="0" t="n">
        <f aca="false">COUNTIF(AK2:AK1730, "TRUE")</f>
        <v>0</v>
      </c>
      <c r="AL1731" s="0" t="n">
        <f aca="false">COUNTIF(AL2:AL1730, "TRUE")</f>
        <v>0</v>
      </c>
      <c r="AM1731" s="0" t="n">
        <f aca="false">COUNTIF(AM2:AM1730, "TRUE")</f>
        <v>0</v>
      </c>
      <c r="AN1731" s="0" t="n">
        <f aca="false">COUNTIF(AN2:AN1730, "TRUE")</f>
        <v>5</v>
      </c>
      <c r="AO1731" s="0" t="n">
        <f aca="false">SUM(E1731:AN1731)</f>
        <v>1728</v>
      </c>
    </row>
    <row r="1732" customFormat="false" ht="15" hidden="false" customHeight="false" outlineLevel="0" collapsed="false">
      <c r="E1732" s="0" t="n">
        <f aca="false">SUM(E1731:J1731)</f>
        <v>1627</v>
      </c>
      <c r="K1732" s="0" t="n">
        <f aca="false">SUM(K1731:P1731)</f>
        <v>46</v>
      </c>
      <c r="Q1732" s="0" t="n">
        <f aca="false">SUM(Q1731:V1731)</f>
        <v>34</v>
      </c>
      <c r="AG1732" s="0" t="s">
        <v>106002</v>
      </c>
    </row>
  </sheetData>
  <autoFilter ref="A1:AN1732"/>
  <conditionalFormatting sqref="C2:C581">
    <cfRule type="cellIs" priority="2" operator="equal" aboveAverage="0" equalAverage="0" bottom="0" percent="0" rank="0" text="" dxfId="0">
      <formula>0</formula>
    </cfRule>
  </conditionalFormatting>
  <conditionalFormatting sqref="C582:C1105">
    <cfRule type="cellIs" priority="3" operator="equal" aboveAverage="0" equalAverage="0" bottom="0" percent="0" rank="0" text="" dxfId="0">
      <formula>0</formula>
    </cfRule>
  </conditionalFormatting>
  <conditionalFormatting sqref="C1106:C1157">
    <cfRule type="cellIs" priority="4" operator="equal" aboveAverage="0" equalAverage="0" bottom="0" percent="0" rank="0" text="" dxfId="0">
      <formula>0</formula>
    </cfRule>
  </conditionalFormatting>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drawing r:id="rId1"/>
</worksheet>
</file>

<file path=xl/worksheets/sheet19.xml><?xml version="1.0" encoding="utf-8"?>
<worksheet xmlns="http://schemas.openxmlformats.org/spreadsheetml/2006/main" xmlns:r="http://schemas.openxmlformats.org/officeDocument/2006/relationships">
  <sheetPr filterMode="false">
    <pageSetUpPr fitToPage="false"/>
  </sheetPr>
  <dimension ref="A1:C1730"/>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E7" activeCellId="0" sqref="E7"/>
    </sheetView>
  </sheetViews>
  <sheetFormatPr defaultRowHeight="15"/>
  <cols>
    <col collapsed="false" hidden="false" max="1025" min="1" style="0" width="8.5748987854251"/>
  </cols>
  <sheetData>
    <row r="1" customFormat="false" ht="15" hidden="false" customHeight="false" outlineLevel="0" collapsed="false">
      <c r="A1" s="0" t="s">
        <v>104271</v>
      </c>
      <c r="B1" s="0" t="s">
        <v>36345</v>
      </c>
      <c r="C1" s="7" t="s">
        <v>104273</v>
      </c>
    </row>
    <row r="2" customFormat="false" ht="15" hidden="false" customHeight="false" outlineLevel="0" collapsed="false">
      <c r="A2" s="9" t="n">
        <v>41379.3</v>
      </c>
      <c r="B2" s="8" t="s">
        <v>61467</v>
      </c>
      <c r="C2" s="0" t="s">
        <v>104214</v>
      </c>
    </row>
    <row r="3" customFormat="false" ht="15" hidden="false" customHeight="false" outlineLevel="0" collapsed="false">
      <c r="A3" s="9" t="n">
        <v>41379.3</v>
      </c>
      <c r="B3" s="8" t="s">
        <v>61469</v>
      </c>
      <c r="C3" s="0" t="s">
        <v>104214</v>
      </c>
    </row>
    <row r="4" customFormat="false" ht="15" hidden="false" customHeight="false" outlineLevel="0" collapsed="false">
      <c r="A4" s="9" t="n">
        <v>41379.3</v>
      </c>
      <c r="B4" s="8" t="s">
        <v>61471</v>
      </c>
      <c r="C4" s="0" t="s">
        <v>104214</v>
      </c>
    </row>
    <row r="5" customFormat="false" ht="15" hidden="false" customHeight="false" outlineLevel="0" collapsed="false">
      <c r="A5" s="9" t="n">
        <v>41379.3</v>
      </c>
      <c r="B5" s="8" t="s">
        <v>61473</v>
      </c>
      <c r="C5" s="0" t="s">
        <v>104214</v>
      </c>
    </row>
    <row r="6" customFormat="false" ht="15" hidden="false" customHeight="false" outlineLevel="0" collapsed="false">
      <c r="A6" s="9" t="n">
        <v>41379.3</v>
      </c>
      <c r="B6" s="8" t="s">
        <v>61478</v>
      </c>
      <c r="C6" s="0" t="s">
        <v>104214</v>
      </c>
    </row>
    <row r="7" customFormat="false" ht="15" hidden="false" customHeight="false" outlineLevel="0" collapsed="false">
      <c r="A7" s="9" t="n">
        <v>41379.3</v>
      </c>
      <c r="B7" s="8" t="s">
        <v>61480</v>
      </c>
      <c r="C7" s="0" t="s">
        <v>104214</v>
      </c>
    </row>
    <row r="8" customFormat="false" ht="15" hidden="false" customHeight="false" outlineLevel="0" collapsed="false">
      <c r="A8" s="9" t="n">
        <v>41379.3</v>
      </c>
      <c r="B8" s="8" t="s">
        <v>61482</v>
      </c>
      <c r="C8" s="0" t="s">
        <v>104214</v>
      </c>
    </row>
    <row r="9" customFormat="false" ht="15" hidden="false" customHeight="false" outlineLevel="0" collapsed="false">
      <c r="A9" s="9" t="n">
        <v>41379.3</v>
      </c>
      <c r="B9" s="8" t="s">
        <v>61484</v>
      </c>
      <c r="C9" s="0" t="s">
        <v>104214</v>
      </c>
    </row>
    <row r="10" customFormat="false" ht="15" hidden="false" customHeight="false" outlineLevel="0" collapsed="false">
      <c r="A10" s="9" t="n">
        <v>41379.3</v>
      </c>
      <c r="B10" s="8" t="s">
        <v>61486</v>
      </c>
      <c r="C10" s="0" t="s">
        <v>104214</v>
      </c>
    </row>
    <row r="11" customFormat="false" ht="15" hidden="false" customHeight="false" outlineLevel="0" collapsed="false">
      <c r="A11" s="9" t="n">
        <v>41379.3</v>
      </c>
      <c r="B11" s="8" t="s">
        <v>61488</v>
      </c>
      <c r="C11" s="0" t="s">
        <v>104214</v>
      </c>
    </row>
    <row r="12" customFormat="false" ht="15" hidden="false" customHeight="false" outlineLevel="0" collapsed="false">
      <c r="A12" s="9" t="n">
        <v>41379.3</v>
      </c>
      <c r="B12" s="8" t="s">
        <v>61490</v>
      </c>
      <c r="C12" s="0" t="s">
        <v>104214</v>
      </c>
    </row>
    <row r="13" customFormat="false" ht="15" hidden="false" customHeight="false" outlineLevel="0" collapsed="false">
      <c r="A13" s="9" t="n">
        <v>41379.3</v>
      </c>
      <c r="B13" s="8" t="s">
        <v>61492</v>
      </c>
      <c r="C13" s="0" t="s">
        <v>104214</v>
      </c>
    </row>
    <row r="14" customFormat="false" ht="15" hidden="false" customHeight="false" outlineLevel="0" collapsed="false">
      <c r="A14" s="9" t="n">
        <v>41379.3</v>
      </c>
      <c r="B14" s="8" t="s">
        <v>61493</v>
      </c>
      <c r="C14" s="0" t="s">
        <v>104214</v>
      </c>
    </row>
    <row r="15" customFormat="false" ht="15" hidden="false" customHeight="false" outlineLevel="0" collapsed="false">
      <c r="A15" s="9" t="n">
        <v>41379.3</v>
      </c>
      <c r="B15" s="8" t="s">
        <v>61494</v>
      </c>
      <c r="C15" s="0" t="s">
        <v>104214</v>
      </c>
    </row>
    <row r="16" customFormat="false" ht="15" hidden="false" customHeight="false" outlineLevel="0" collapsed="false">
      <c r="A16" s="9" t="n">
        <v>41379.3</v>
      </c>
      <c r="B16" s="8" t="s">
        <v>61496</v>
      </c>
      <c r="C16" s="0" t="s">
        <v>104214</v>
      </c>
    </row>
    <row r="17" customFormat="false" ht="15" hidden="false" customHeight="false" outlineLevel="0" collapsed="false">
      <c r="A17" s="9" t="n">
        <v>41379.3</v>
      </c>
      <c r="B17" s="8" t="s">
        <v>61498</v>
      </c>
      <c r="C17" s="0" t="s">
        <v>104214</v>
      </c>
    </row>
    <row r="18" customFormat="false" ht="15" hidden="false" customHeight="false" outlineLevel="0" collapsed="false">
      <c r="A18" s="9" t="n">
        <v>41379.3</v>
      </c>
      <c r="B18" s="8" t="s">
        <v>61500</v>
      </c>
      <c r="C18" s="0" t="s">
        <v>104214</v>
      </c>
    </row>
    <row r="19" customFormat="false" ht="15" hidden="false" customHeight="false" outlineLevel="0" collapsed="false">
      <c r="A19" s="9" t="n">
        <v>41379.3</v>
      </c>
      <c r="B19" s="8" t="s">
        <v>61504</v>
      </c>
      <c r="C19" s="0" t="s">
        <v>104214</v>
      </c>
    </row>
    <row r="20" customFormat="false" ht="15" hidden="false" customHeight="false" outlineLevel="0" collapsed="false">
      <c r="A20" s="9" t="n">
        <v>41379.3</v>
      </c>
      <c r="B20" s="8" t="s">
        <v>61508</v>
      </c>
      <c r="C20" s="0" t="s">
        <v>104214</v>
      </c>
    </row>
    <row r="21" customFormat="false" ht="15" hidden="false" customHeight="false" outlineLevel="0" collapsed="false">
      <c r="A21" s="9" t="n">
        <v>41379.3</v>
      </c>
      <c r="B21" s="8" t="s">
        <v>61510</v>
      </c>
      <c r="C21" s="0" t="s">
        <v>104214</v>
      </c>
    </row>
    <row r="22" customFormat="false" ht="15" hidden="false" customHeight="false" outlineLevel="0" collapsed="false">
      <c r="A22" s="9" t="n">
        <v>41379.3</v>
      </c>
      <c r="B22" s="8" t="s">
        <v>61512</v>
      </c>
      <c r="C22" s="0" t="s">
        <v>104214</v>
      </c>
    </row>
    <row r="23" customFormat="false" ht="15" hidden="false" customHeight="false" outlineLevel="0" collapsed="false">
      <c r="A23" s="9" t="n">
        <v>41379.3</v>
      </c>
      <c r="B23" s="8" t="s">
        <v>61516</v>
      </c>
      <c r="C23" s="0" t="s">
        <v>104214</v>
      </c>
    </row>
    <row r="24" customFormat="false" ht="15" hidden="false" customHeight="false" outlineLevel="0" collapsed="false">
      <c r="A24" s="9" t="n">
        <v>41379.3</v>
      </c>
      <c r="B24" s="8" t="s">
        <v>61519</v>
      </c>
      <c r="C24" s="0" t="s">
        <v>104214</v>
      </c>
    </row>
    <row r="25" customFormat="false" ht="15" hidden="false" customHeight="false" outlineLevel="0" collapsed="false">
      <c r="A25" s="9" t="n">
        <v>41379.3</v>
      </c>
      <c r="B25" s="8" t="s">
        <v>61520</v>
      </c>
      <c r="C25" s="0" t="s">
        <v>104214</v>
      </c>
    </row>
    <row r="26" customFormat="false" ht="15" hidden="false" customHeight="false" outlineLevel="0" collapsed="false">
      <c r="A26" s="9" t="n">
        <v>41379.3</v>
      </c>
      <c r="B26" s="8" t="s">
        <v>61521</v>
      </c>
      <c r="C26" s="0" t="s">
        <v>104214</v>
      </c>
    </row>
    <row r="27" customFormat="false" ht="15" hidden="false" customHeight="false" outlineLevel="0" collapsed="false">
      <c r="A27" s="9" t="n">
        <v>41379.3</v>
      </c>
      <c r="B27" s="8" t="s">
        <v>61522</v>
      </c>
      <c r="C27" s="0" t="s">
        <v>104214</v>
      </c>
    </row>
    <row r="28" customFormat="false" ht="15" hidden="false" customHeight="false" outlineLevel="0" collapsed="false">
      <c r="A28" s="9" t="n">
        <v>41379.3</v>
      </c>
      <c r="B28" s="8" t="s">
        <v>61524</v>
      </c>
      <c r="C28" s="0" t="s">
        <v>104214</v>
      </c>
    </row>
    <row r="29" customFormat="false" ht="15" hidden="false" customHeight="false" outlineLevel="0" collapsed="false">
      <c r="A29" s="9" t="n">
        <v>41379.3</v>
      </c>
      <c r="B29" s="8" t="s">
        <v>61525</v>
      </c>
      <c r="C29" s="0" t="s">
        <v>104214</v>
      </c>
    </row>
    <row r="30" customFormat="false" ht="15" hidden="false" customHeight="false" outlineLevel="0" collapsed="false">
      <c r="A30" s="9" t="n">
        <v>41379.3</v>
      </c>
      <c r="B30" s="8" t="s">
        <v>61530</v>
      </c>
      <c r="C30" s="0" t="s">
        <v>104214</v>
      </c>
    </row>
    <row r="31" customFormat="false" ht="15" hidden="false" customHeight="false" outlineLevel="0" collapsed="false">
      <c r="A31" s="9" t="n">
        <v>41379.3</v>
      </c>
      <c r="B31" s="8" t="s">
        <v>61532</v>
      </c>
      <c r="C31" s="0" t="s">
        <v>104214</v>
      </c>
    </row>
    <row r="32" customFormat="false" ht="15" hidden="false" customHeight="false" outlineLevel="0" collapsed="false">
      <c r="A32" s="9" t="n">
        <v>41379.3</v>
      </c>
      <c r="B32" s="8" t="s">
        <v>61533</v>
      </c>
      <c r="C32" s="0" t="s">
        <v>104214</v>
      </c>
    </row>
    <row r="33" customFormat="false" ht="15" hidden="false" customHeight="false" outlineLevel="0" collapsed="false">
      <c r="A33" s="9" t="n">
        <v>41379.3</v>
      </c>
      <c r="B33" s="8" t="s">
        <v>61535</v>
      </c>
      <c r="C33" s="0" t="s">
        <v>104214</v>
      </c>
    </row>
    <row r="34" customFormat="false" ht="15" hidden="false" customHeight="false" outlineLevel="0" collapsed="false">
      <c r="A34" s="9" t="n">
        <v>41379.3</v>
      </c>
      <c r="B34" s="8" t="s">
        <v>61536</v>
      </c>
      <c r="C34" s="0" t="s">
        <v>104214</v>
      </c>
    </row>
    <row r="35" customFormat="false" ht="15" hidden="false" customHeight="false" outlineLevel="0" collapsed="false">
      <c r="A35" s="9" t="n">
        <v>41379.3</v>
      </c>
      <c r="B35" s="8" t="s">
        <v>61543</v>
      </c>
      <c r="C35" s="0" t="s">
        <v>104214</v>
      </c>
    </row>
    <row r="36" customFormat="false" ht="15" hidden="false" customHeight="false" outlineLevel="0" collapsed="false">
      <c r="A36" s="9" t="n">
        <v>41379.3</v>
      </c>
      <c r="B36" s="8" t="s">
        <v>61545</v>
      </c>
      <c r="C36" s="0" t="s">
        <v>104214</v>
      </c>
    </row>
    <row r="37" customFormat="false" ht="15" hidden="false" customHeight="false" outlineLevel="0" collapsed="false">
      <c r="A37" s="9" t="n">
        <v>41379.3</v>
      </c>
      <c r="B37" s="8" t="s">
        <v>61547</v>
      </c>
      <c r="C37" s="0" t="s">
        <v>104214</v>
      </c>
    </row>
    <row r="38" customFormat="false" ht="15" hidden="false" customHeight="false" outlineLevel="0" collapsed="false">
      <c r="A38" s="9" t="n">
        <v>41379.3</v>
      </c>
      <c r="B38" s="8" t="s">
        <v>61549</v>
      </c>
      <c r="C38" s="0" t="s">
        <v>104214</v>
      </c>
    </row>
    <row r="39" customFormat="false" ht="15" hidden="false" customHeight="false" outlineLevel="0" collapsed="false">
      <c r="A39" s="9" t="n">
        <v>41379.3</v>
      </c>
      <c r="B39" s="8" t="s">
        <v>61551</v>
      </c>
      <c r="C39" s="0" t="s">
        <v>104214</v>
      </c>
    </row>
    <row r="40" customFormat="false" ht="15" hidden="false" customHeight="false" outlineLevel="0" collapsed="false">
      <c r="A40" s="9" t="n">
        <v>41379.3</v>
      </c>
      <c r="B40" s="8" t="s">
        <v>61552</v>
      </c>
      <c r="C40" s="0" t="s">
        <v>104214</v>
      </c>
    </row>
    <row r="41" customFormat="false" ht="15" hidden="false" customHeight="false" outlineLevel="0" collapsed="false">
      <c r="A41" s="9" t="n">
        <v>41379.3</v>
      </c>
      <c r="B41" s="8" t="s">
        <v>61554</v>
      </c>
      <c r="C41" s="0" t="s">
        <v>104214</v>
      </c>
    </row>
    <row r="42" customFormat="false" ht="15" hidden="false" customHeight="false" outlineLevel="0" collapsed="false">
      <c r="A42" s="9" t="n">
        <v>41379.3</v>
      </c>
      <c r="B42" s="8" t="s">
        <v>61556</v>
      </c>
      <c r="C42" s="0" t="s">
        <v>104214</v>
      </c>
    </row>
    <row r="43" customFormat="false" ht="15" hidden="false" customHeight="false" outlineLevel="0" collapsed="false">
      <c r="A43" s="9" t="n">
        <v>41379.3</v>
      </c>
      <c r="B43" s="8" t="s">
        <v>61562</v>
      </c>
      <c r="C43" s="0" t="s">
        <v>104214</v>
      </c>
    </row>
    <row r="44" customFormat="false" ht="15" hidden="false" customHeight="false" outlineLevel="0" collapsed="false">
      <c r="A44" s="9" t="n">
        <v>41379.3</v>
      </c>
      <c r="B44" s="8" t="s">
        <v>61564</v>
      </c>
      <c r="C44" s="0" t="s">
        <v>104214</v>
      </c>
    </row>
    <row r="45" customFormat="false" ht="15" hidden="false" customHeight="false" outlineLevel="0" collapsed="false">
      <c r="A45" s="9" t="n">
        <v>41379.3</v>
      </c>
      <c r="B45" s="8" t="s">
        <v>61565</v>
      </c>
      <c r="C45" s="0" t="s">
        <v>104214</v>
      </c>
    </row>
    <row r="46" customFormat="false" ht="15" hidden="false" customHeight="false" outlineLevel="0" collapsed="false">
      <c r="A46" s="9" t="n">
        <v>41379.3</v>
      </c>
      <c r="B46" s="8" t="s">
        <v>61565</v>
      </c>
      <c r="C46" s="0" t="s">
        <v>104214</v>
      </c>
    </row>
    <row r="47" customFormat="false" ht="15" hidden="false" customHeight="false" outlineLevel="0" collapsed="false">
      <c r="A47" s="9" t="n">
        <v>41379.3006944444</v>
      </c>
      <c r="B47" s="8" t="s">
        <v>61568</v>
      </c>
      <c r="C47" s="0" t="s">
        <v>104214</v>
      </c>
    </row>
    <row r="48" customFormat="false" ht="15" hidden="false" customHeight="false" outlineLevel="0" collapsed="false">
      <c r="A48" s="9" t="n">
        <v>41379.3006944444</v>
      </c>
      <c r="B48" s="8" t="s">
        <v>61570</v>
      </c>
      <c r="C48" s="0" t="s">
        <v>104214</v>
      </c>
    </row>
    <row r="49" customFormat="false" ht="15" hidden="false" customHeight="false" outlineLevel="0" collapsed="false">
      <c r="A49" s="9" t="n">
        <v>41379.3006944444</v>
      </c>
      <c r="B49" s="8" t="s">
        <v>61571</v>
      </c>
      <c r="C49" s="0" t="s">
        <v>104214</v>
      </c>
    </row>
    <row r="50" customFormat="false" ht="15" hidden="false" customHeight="false" outlineLevel="0" collapsed="false">
      <c r="A50" s="9" t="n">
        <v>41379.3006944444</v>
      </c>
      <c r="B50" s="8" t="s">
        <v>61573</v>
      </c>
      <c r="C50" s="0" t="s">
        <v>104214</v>
      </c>
    </row>
    <row r="51" customFormat="false" ht="15" hidden="false" customHeight="false" outlineLevel="0" collapsed="false">
      <c r="A51" s="9" t="n">
        <v>41379.3006944444</v>
      </c>
      <c r="B51" s="8" t="s">
        <v>61574</v>
      </c>
      <c r="C51" s="0" t="s">
        <v>104214</v>
      </c>
    </row>
    <row r="52" customFormat="false" ht="15" hidden="false" customHeight="false" outlineLevel="0" collapsed="false">
      <c r="A52" s="9" t="n">
        <v>41379.3006944444</v>
      </c>
      <c r="B52" s="8" t="s">
        <v>61576</v>
      </c>
      <c r="C52" s="0" t="s">
        <v>104214</v>
      </c>
    </row>
    <row r="53" customFormat="false" ht="15" hidden="false" customHeight="false" outlineLevel="0" collapsed="false">
      <c r="A53" s="9" t="n">
        <v>41379.3006944444</v>
      </c>
      <c r="B53" s="8" t="s">
        <v>61578</v>
      </c>
      <c r="C53" s="0" t="s">
        <v>104214</v>
      </c>
    </row>
    <row r="54" customFormat="false" ht="15" hidden="false" customHeight="false" outlineLevel="0" collapsed="false">
      <c r="A54" s="9" t="n">
        <v>41379.3006944444</v>
      </c>
      <c r="B54" s="8" t="s">
        <v>61580</v>
      </c>
      <c r="C54" s="0" t="s">
        <v>104214</v>
      </c>
    </row>
    <row r="55" customFormat="false" ht="15" hidden="false" customHeight="false" outlineLevel="0" collapsed="false">
      <c r="A55" s="9" t="n">
        <v>41379.3006944444</v>
      </c>
      <c r="B55" s="8" t="s">
        <v>61582</v>
      </c>
      <c r="C55" s="0" t="s">
        <v>104214</v>
      </c>
    </row>
    <row r="56" customFormat="false" ht="15" hidden="false" customHeight="false" outlineLevel="0" collapsed="false">
      <c r="A56" s="9" t="n">
        <v>41379.3006944444</v>
      </c>
      <c r="B56" s="8" t="s">
        <v>61584</v>
      </c>
      <c r="C56" s="0" t="s">
        <v>104214</v>
      </c>
    </row>
    <row r="57" customFormat="false" ht="15" hidden="false" customHeight="false" outlineLevel="0" collapsed="false">
      <c r="A57" s="9" t="n">
        <v>41379.3006944444</v>
      </c>
      <c r="B57" s="8" t="s">
        <v>61586</v>
      </c>
      <c r="C57" s="0" t="s">
        <v>104214</v>
      </c>
    </row>
    <row r="58" customFormat="false" ht="15" hidden="false" customHeight="false" outlineLevel="0" collapsed="false">
      <c r="A58" s="9" t="n">
        <v>41379.3006944444</v>
      </c>
      <c r="B58" s="8" t="s">
        <v>61588</v>
      </c>
      <c r="C58" s="0" t="s">
        <v>104214</v>
      </c>
    </row>
    <row r="59" customFormat="false" ht="15" hidden="false" customHeight="false" outlineLevel="0" collapsed="false">
      <c r="A59" s="9" t="n">
        <v>41379.3006944444</v>
      </c>
      <c r="B59" s="8" t="s">
        <v>61590</v>
      </c>
      <c r="C59" s="0" t="s">
        <v>104214</v>
      </c>
    </row>
    <row r="60" customFormat="false" ht="15" hidden="false" customHeight="false" outlineLevel="0" collapsed="false">
      <c r="A60" s="9" t="n">
        <v>41379.3006944444</v>
      </c>
      <c r="B60" s="8" t="s">
        <v>61592</v>
      </c>
      <c r="C60" s="0" t="s">
        <v>104214</v>
      </c>
    </row>
    <row r="61" customFormat="false" ht="15" hidden="false" customHeight="false" outlineLevel="0" collapsed="false">
      <c r="A61" s="9" t="n">
        <v>41379.3006944444</v>
      </c>
      <c r="B61" s="8" t="s">
        <v>61595</v>
      </c>
      <c r="C61" s="0" t="s">
        <v>104214</v>
      </c>
    </row>
    <row r="62" customFormat="false" ht="15" hidden="false" customHeight="false" outlineLevel="0" collapsed="false">
      <c r="A62" s="9" t="n">
        <v>41379.3006944444</v>
      </c>
      <c r="B62" s="8" t="s">
        <v>61599</v>
      </c>
      <c r="C62" s="0" t="s">
        <v>104214</v>
      </c>
    </row>
    <row r="63" customFormat="false" ht="15" hidden="false" customHeight="false" outlineLevel="0" collapsed="false">
      <c r="A63" s="9" t="n">
        <v>41379.3006944444</v>
      </c>
      <c r="B63" s="8" t="s">
        <v>61600</v>
      </c>
      <c r="C63" s="0" t="s">
        <v>104214</v>
      </c>
    </row>
    <row r="64" customFormat="false" ht="15" hidden="false" customHeight="false" outlineLevel="0" collapsed="false">
      <c r="A64" s="9" t="n">
        <v>41379.3006944444</v>
      </c>
      <c r="B64" s="8" t="s">
        <v>61602</v>
      </c>
      <c r="C64" s="0" t="s">
        <v>104214</v>
      </c>
    </row>
    <row r="65" customFormat="false" ht="15" hidden="false" customHeight="false" outlineLevel="0" collapsed="false">
      <c r="A65" s="9" t="n">
        <v>41379.3006944444</v>
      </c>
      <c r="B65" s="8" t="s">
        <v>61604</v>
      </c>
      <c r="C65" s="0" t="s">
        <v>104214</v>
      </c>
    </row>
    <row r="66" customFormat="false" ht="15" hidden="false" customHeight="false" outlineLevel="0" collapsed="false">
      <c r="A66" s="9" t="n">
        <v>41379.3006944444</v>
      </c>
      <c r="B66" s="8" t="s">
        <v>61607</v>
      </c>
      <c r="C66" s="0" t="s">
        <v>104214</v>
      </c>
    </row>
    <row r="67" customFormat="false" ht="15" hidden="false" customHeight="false" outlineLevel="0" collapsed="false">
      <c r="A67" s="9" t="n">
        <v>41379.3006944444</v>
      </c>
      <c r="B67" s="8" t="s">
        <v>61609</v>
      </c>
      <c r="C67" s="0" t="s">
        <v>104214</v>
      </c>
    </row>
    <row r="68" customFormat="false" ht="15" hidden="false" customHeight="false" outlineLevel="0" collapsed="false">
      <c r="A68" s="9" t="n">
        <v>41379.3006944444</v>
      </c>
      <c r="B68" s="8" t="s">
        <v>61614</v>
      </c>
      <c r="C68" s="0" t="s">
        <v>104214</v>
      </c>
    </row>
    <row r="69" customFormat="false" ht="15" hidden="false" customHeight="false" outlineLevel="0" collapsed="false">
      <c r="A69" s="9" t="n">
        <v>41379.3006944444</v>
      </c>
      <c r="B69" s="8" t="s">
        <v>61615</v>
      </c>
      <c r="C69" s="0" t="s">
        <v>104214</v>
      </c>
    </row>
    <row r="70" customFormat="false" ht="15" hidden="false" customHeight="false" outlineLevel="0" collapsed="false">
      <c r="A70" s="9" t="n">
        <v>41379.3006944444</v>
      </c>
      <c r="B70" s="8" t="s">
        <v>61616</v>
      </c>
      <c r="C70" s="0" t="s">
        <v>104214</v>
      </c>
    </row>
    <row r="71" customFormat="false" ht="15" hidden="false" customHeight="false" outlineLevel="0" collapsed="false">
      <c r="A71" s="9" t="n">
        <v>41379.3006944444</v>
      </c>
      <c r="B71" s="8" t="s">
        <v>61618</v>
      </c>
      <c r="C71" s="0" t="s">
        <v>104214</v>
      </c>
    </row>
    <row r="72" customFormat="false" ht="15" hidden="false" customHeight="false" outlineLevel="0" collapsed="false">
      <c r="A72" s="9" t="n">
        <v>41379.3006944444</v>
      </c>
      <c r="B72" s="8" t="s">
        <v>61620</v>
      </c>
      <c r="C72" s="0" t="s">
        <v>104214</v>
      </c>
    </row>
    <row r="73" customFormat="false" ht="15" hidden="false" customHeight="false" outlineLevel="0" collapsed="false">
      <c r="A73" s="9" t="n">
        <v>41379.3006944444</v>
      </c>
      <c r="B73" s="8" t="s">
        <v>61622</v>
      </c>
      <c r="C73" s="0" t="s">
        <v>104214</v>
      </c>
    </row>
    <row r="74" customFormat="false" ht="15" hidden="false" customHeight="false" outlineLevel="0" collapsed="false">
      <c r="A74" s="9" t="n">
        <v>41379.3006944444</v>
      </c>
      <c r="B74" s="8" t="s">
        <v>61624</v>
      </c>
      <c r="C74" s="0" t="s">
        <v>104214</v>
      </c>
    </row>
    <row r="75" customFormat="false" ht="15" hidden="false" customHeight="false" outlineLevel="0" collapsed="false">
      <c r="A75" s="9" t="n">
        <v>41379.3006944444</v>
      </c>
      <c r="B75" s="8" t="s">
        <v>61626</v>
      </c>
      <c r="C75" s="0" t="s">
        <v>104214</v>
      </c>
    </row>
    <row r="76" customFormat="false" ht="15" hidden="false" customHeight="false" outlineLevel="0" collapsed="false">
      <c r="A76" s="9" t="n">
        <v>41379.3006944444</v>
      </c>
      <c r="B76" s="8" t="s">
        <v>61628</v>
      </c>
      <c r="C76" s="0" t="s">
        <v>104214</v>
      </c>
    </row>
    <row r="77" customFormat="false" ht="15" hidden="false" customHeight="false" outlineLevel="0" collapsed="false">
      <c r="A77" s="9" t="n">
        <v>41379.3006944444</v>
      </c>
      <c r="B77" s="8" t="s">
        <v>61630</v>
      </c>
      <c r="C77" s="0" t="s">
        <v>104214</v>
      </c>
    </row>
    <row r="78" customFormat="false" ht="15" hidden="false" customHeight="false" outlineLevel="0" collapsed="false">
      <c r="A78" s="9" t="n">
        <v>41379.3006944444</v>
      </c>
      <c r="B78" s="8" t="s">
        <v>61632</v>
      </c>
      <c r="C78" s="0" t="s">
        <v>104214</v>
      </c>
    </row>
    <row r="79" customFormat="false" ht="15" hidden="false" customHeight="false" outlineLevel="0" collapsed="false">
      <c r="A79" s="9" t="n">
        <v>41379.3006944444</v>
      </c>
      <c r="B79" s="8" t="s">
        <v>61634</v>
      </c>
      <c r="C79" s="0" t="s">
        <v>104214</v>
      </c>
    </row>
    <row r="80" customFormat="false" ht="15" hidden="false" customHeight="false" outlineLevel="0" collapsed="false">
      <c r="A80" s="9" t="n">
        <v>41379.3006944444</v>
      </c>
      <c r="B80" s="8" t="s">
        <v>61636</v>
      </c>
      <c r="C80" s="0" t="s">
        <v>104214</v>
      </c>
    </row>
    <row r="81" customFormat="false" ht="15" hidden="false" customHeight="false" outlineLevel="0" collapsed="false">
      <c r="A81" s="9" t="n">
        <v>41379.3006944444</v>
      </c>
      <c r="B81" s="8" t="s">
        <v>61638</v>
      </c>
      <c r="C81" s="0" t="s">
        <v>104214</v>
      </c>
    </row>
    <row r="82" customFormat="false" ht="15" hidden="false" customHeight="false" outlineLevel="0" collapsed="false">
      <c r="A82" s="9" t="n">
        <v>41379.3006944444</v>
      </c>
      <c r="B82" s="8" t="s">
        <v>61639</v>
      </c>
      <c r="C82" s="0" t="s">
        <v>104214</v>
      </c>
    </row>
    <row r="83" customFormat="false" ht="15" hidden="false" customHeight="false" outlineLevel="0" collapsed="false">
      <c r="A83" s="9" t="n">
        <v>41379.30625</v>
      </c>
      <c r="B83" s="8" t="s">
        <v>63173</v>
      </c>
      <c r="C83" s="0" t="s">
        <v>104214</v>
      </c>
    </row>
    <row r="84" customFormat="false" ht="15" hidden="false" customHeight="false" outlineLevel="0" collapsed="false">
      <c r="A84" s="9" t="n">
        <v>41379.30625</v>
      </c>
      <c r="B84" s="8" t="s">
        <v>63174</v>
      </c>
      <c r="C84" s="0" t="s">
        <v>104214</v>
      </c>
    </row>
    <row r="85" customFormat="false" ht="15" hidden="false" customHeight="false" outlineLevel="0" collapsed="false">
      <c r="A85" s="9" t="n">
        <v>41379.30625</v>
      </c>
      <c r="B85" s="8" t="s">
        <v>63175</v>
      </c>
      <c r="C85" s="0" t="s">
        <v>104214</v>
      </c>
    </row>
    <row r="86" customFormat="false" ht="15" hidden="false" customHeight="false" outlineLevel="0" collapsed="false">
      <c r="A86" s="9" t="n">
        <v>41379.30625</v>
      </c>
      <c r="B86" s="8" t="s">
        <v>63179</v>
      </c>
      <c r="C86" s="0" t="s">
        <v>104214</v>
      </c>
    </row>
    <row r="87" customFormat="false" ht="15" hidden="false" customHeight="false" outlineLevel="0" collapsed="false">
      <c r="A87" s="9" t="n">
        <v>41379.30625</v>
      </c>
      <c r="B87" s="8" t="s">
        <v>63181</v>
      </c>
      <c r="C87" s="0" t="s">
        <v>104214</v>
      </c>
    </row>
    <row r="88" customFormat="false" ht="15" hidden="false" customHeight="false" outlineLevel="0" collapsed="false">
      <c r="A88" s="9" t="n">
        <v>41379.30625</v>
      </c>
      <c r="B88" s="8" t="s">
        <v>63183</v>
      </c>
      <c r="C88" s="0" t="s">
        <v>104214</v>
      </c>
    </row>
    <row r="89" customFormat="false" ht="15" hidden="false" customHeight="false" outlineLevel="0" collapsed="false">
      <c r="A89" s="9" t="n">
        <v>41379.30625</v>
      </c>
      <c r="B89" s="8" t="s">
        <v>63185</v>
      </c>
      <c r="C89" s="0" t="s">
        <v>104214</v>
      </c>
    </row>
    <row r="90" customFormat="false" ht="15" hidden="false" customHeight="false" outlineLevel="0" collapsed="false">
      <c r="A90" s="9" t="n">
        <v>41379.30625</v>
      </c>
      <c r="B90" s="8" t="s">
        <v>63189</v>
      </c>
      <c r="C90" s="0" t="s">
        <v>104214</v>
      </c>
    </row>
    <row r="91" customFormat="false" ht="15" hidden="false" customHeight="false" outlineLevel="0" collapsed="false">
      <c r="A91" s="9" t="n">
        <v>41379.30625</v>
      </c>
      <c r="B91" s="8" t="s">
        <v>63191</v>
      </c>
      <c r="C91" s="0" t="s">
        <v>104214</v>
      </c>
    </row>
    <row r="92" customFormat="false" ht="15" hidden="false" customHeight="false" outlineLevel="0" collapsed="false">
      <c r="A92" s="9" t="n">
        <v>41379.30625</v>
      </c>
      <c r="B92" s="8" t="s">
        <v>63193</v>
      </c>
      <c r="C92" s="0" t="s">
        <v>104214</v>
      </c>
    </row>
    <row r="93" customFormat="false" ht="15" hidden="false" customHeight="false" outlineLevel="0" collapsed="false">
      <c r="A93" s="9" t="n">
        <v>41379.30625</v>
      </c>
      <c r="B93" s="8" t="s">
        <v>63195</v>
      </c>
      <c r="C93" s="0" t="s">
        <v>104214</v>
      </c>
    </row>
    <row r="94" customFormat="false" ht="15" hidden="false" customHeight="false" outlineLevel="0" collapsed="false">
      <c r="A94" s="9" t="n">
        <v>41379.30625</v>
      </c>
      <c r="B94" s="8" t="s">
        <v>63196</v>
      </c>
      <c r="C94" s="0" t="s">
        <v>104214</v>
      </c>
    </row>
    <row r="95" customFormat="false" ht="15" hidden="false" customHeight="false" outlineLevel="0" collapsed="false">
      <c r="A95" s="9" t="n">
        <v>41379.30625</v>
      </c>
      <c r="B95" s="8" t="s">
        <v>63197</v>
      </c>
      <c r="C95" s="0" t="s">
        <v>104214</v>
      </c>
    </row>
    <row r="96" customFormat="false" ht="15" hidden="false" customHeight="false" outlineLevel="0" collapsed="false">
      <c r="A96" s="9" t="n">
        <v>41379.30625</v>
      </c>
      <c r="B96" s="8" t="s">
        <v>63201</v>
      </c>
      <c r="C96" s="0" t="s">
        <v>104214</v>
      </c>
    </row>
    <row r="97" customFormat="false" ht="15" hidden="false" customHeight="false" outlineLevel="0" collapsed="false">
      <c r="A97" s="9" t="n">
        <v>41379.30625</v>
      </c>
      <c r="B97" s="8" t="s">
        <v>63205</v>
      </c>
      <c r="C97" s="0" t="s">
        <v>104214</v>
      </c>
    </row>
    <row r="98" customFormat="false" ht="15" hidden="false" customHeight="false" outlineLevel="0" collapsed="false">
      <c r="A98" s="9" t="n">
        <v>41379.30625</v>
      </c>
      <c r="B98" s="8" t="s">
        <v>63206</v>
      </c>
      <c r="C98" s="0" t="s">
        <v>104214</v>
      </c>
    </row>
    <row r="99" customFormat="false" ht="15" hidden="false" customHeight="false" outlineLevel="0" collapsed="false">
      <c r="A99" s="9" t="n">
        <v>41379.30625</v>
      </c>
      <c r="B99" s="8" t="s">
        <v>63207</v>
      </c>
      <c r="C99" s="0" t="s">
        <v>104214</v>
      </c>
    </row>
    <row r="100" customFormat="false" ht="15" hidden="false" customHeight="false" outlineLevel="0" collapsed="false">
      <c r="A100" s="9" t="n">
        <v>41379.30625</v>
      </c>
      <c r="B100" s="8" t="s">
        <v>63209</v>
      </c>
      <c r="C100" s="0" t="s">
        <v>104214</v>
      </c>
    </row>
    <row r="101" customFormat="false" ht="15" hidden="false" customHeight="false" outlineLevel="0" collapsed="false">
      <c r="A101" s="9" t="n">
        <v>41379.30625</v>
      </c>
      <c r="B101" s="8" t="s">
        <v>63210</v>
      </c>
      <c r="C101" s="0" t="s">
        <v>104214</v>
      </c>
    </row>
    <row r="102" customFormat="false" ht="15" hidden="false" customHeight="false" outlineLevel="0" collapsed="false">
      <c r="A102" s="9" t="n">
        <v>41379.30625</v>
      </c>
      <c r="B102" s="8" t="s">
        <v>63213</v>
      </c>
      <c r="C102" s="0" t="s">
        <v>104214</v>
      </c>
    </row>
    <row r="103" customFormat="false" ht="15" hidden="false" customHeight="false" outlineLevel="0" collapsed="false">
      <c r="A103" s="9" t="n">
        <v>41379.30625</v>
      </c>
      <c r="B103" s="8" t="s">
        <v>63215</v>
      </c>
      <c r="C103" s="0" t="s">
        <v>104214</v>
      </c>
    </row>
    <row r="104" customFormat="false" ht="15" hidden="false" customHeight="false" outlineLevel="0" collapsed="false">
      <c r="A104" s="9" t="n">
        <v>41379.30625</v>
      </c>
      <c r="B104" s="8" t="s">
        <v>63216</v>
      </c>
      <c r="C104" s="0" t="s">
        <v>104214</v>
      </c>
    </row>
    <row r="105" customFormat="false" ht="15" hidden="false" customHeight="false" outlineLevel="0" collapsed="false">
      <c r="A105" s="9" t="n">
        <v>41379.30625</v>
      </c>
      <c r="B105" s="8" t="s">
        <v>63218</v>
      </c>
      <c r="C105" s="0" t="s">
        <v>104214</v>
      </c>
    </row>
    <row r="106" customFormat="false" ht="15" hidden="false" customHeight="false" outlineLevel="0" collapsed="false">
      <c r="A106" s="9" t="n">
        <v>41379.30625</v>
      </c>
      <c r="B106" s="8" t="s">
        <v>63220</v>
      </c>
      <c r="C106" s="0" t="s">
        <v>104214</v>
      </c>
    </row>
    <row r="107" customFormat="false" ht="15" hidden="false" customHeight="false" outlineLevel="0" collapsed="false">
      <c r="A107" s="9" t="n">
        <v>41379.30625</v>
      </c>
      <c r="B107" s="8" t="s">
        <v>63222</v>
      </c>
      <c r="C107" s="0" t="s">
        <v>104214</v>
      </c>
    </row>
    <row r="108" customFormat="false" ht="15" hidden="false" customHeight="false" outlineLevel="0" collapsed="false">
      <c r="A108" s="9" t="n">
        <v>41379.30625</v>
      </c>
      <c r="B108" s="8" t="s">
        <v>63225</v>
      </c>
      <c r="C108" s="0" t="s">
        <v>104214</v>
      </c>
    </row>
    <row r="109" customFormat="false" ht="15" hidden="false" customHeight="false" outlineLevel="0" collapsed="false">
      <c r="A109" s="9" t="n">
        <v>41379.30625</v>
      </c>
      <c r="B109" s="8" t="s">
        <v>63227</v>
      </c>
      <c r="C109" s="0" t="s">
        <v>104214</v>
      </c>
    </row>
    <row r="110" customFormat="false" ht="15" hidden="false" customHeight="false" outlineLevel="0" collapsed="false">
      <c r="A110" s="9" t="n">
        <v>41379.30625</v>
      </c>
      <c r="B110" s="8" t="s">
        <v>63230</v>
      </c>
      <c r="C110" s="0" t="s">
        <v>104214</v>
      </c>
    </row>
    <row r="111" customFormat="false" ht="15" hidden="false" customHeight="false" outlineLevel="0" collapsed="false">
      <c r="A111" s="9" t="n">
        <v>41379.30625</v>
      </c>
      <c r="B111" s="8" t="s">
        <v>63231</v>
      </c>
      <c r="C111" s="0" t="s">
        <v>104214</v>
      </c>
    </row>
    <row r="112" customFormat="false" ht="15" hidden="false" customHeight="false" outlineLevel="0" collapsed="false">
      <c r="A112" s="9" t="n">
        <v>41379.30625</v>
      </c>
      <c r="B112" s="8" t="s">
        <v>63234</v>
      </c>
      <c r="C112" s="0" t="s">
        <v>104214</v>
      </c>
    </row>
    <row r="113" customFormat="false" ht="15" hidden="false" customHeight="false" outlineLevel="0" collapsed="false">
      <c r="A113" s="9" t="n">
        <v>41379.30625</v>
      </c>
      <c r="B113" s="8" t="s">
        <v>63236</v>
      </c>
      <c r="C113" s="0" t="s">
        <v>104214</v>
      </c>
    </row>
    <row r="114" customFormat="false" ht="15" hidden="false" customHeight="false" outlineLevel="0" collapsed="false">
      <c r="A114" s="9" t="n">
        <v>41379.30625</v>
      </c>
      <c r="B114" s="8" t="s">
        <v>63240</v>
      </c>
      <c r="C114" s="0" t="s">
        <v>104214</v>
      </c>
    </row>
    <row r="115" customFormat="false" ht="15" hidden="false" customHeight="false" outlineLevel="0" collapsed="false">
      <c r="A115" s="9" t="n">
        <v>41379.30625</v>
      </c>
      <c r="B115" s="8" t="s">
        <v>63241</v>
      </c>
      <c r="C115" s="0" t="s">
        <v>104214</v>
      </c>
    </row>
    <row r="116" customFormat="false" ht="15" hidden="false" customHeight="false" outlineLevel="0" collapsed="false">
      <c r="A116" s="9" t="n">
        <v>41379.30625</v>
      </c>
      <c r="B116" s="8" t="s">
        <v>63242</v>
      </c>
      <c r="C116" s="0" t="s">
        <v>104214</v>
      </c>
    </row>
    <row r="117" customFormat="false" ht="15" hidden="false" customHeight="false" outlineLevel="0" collapsed="false">
      <c r="A117" s="9" t="n">
        <v>41379.30625</v>
      </c>
      <c r="B117" s="8" t="s">
        <v>63245</v>
      </c>
      <c r="C117" s="0" t="s">
        <v>104214</v>
      </c>
    </row>
    <row r="118" customFormat="false" ht="15" hidden="false" customHeight="false" outlineLevel="0" collapsed="false">
      <c r="A118" s="9" t="n">
        <v>41379.30625</v>
      </c>
      <c r="B118" s="8" t="s">
        <v>63247</v>
      </c>
      <c r="C118" s="0" t="s">
        <v>104214</v>
      </c>
    </row>
    <row r="119" customFormat="false" ht="15" hidden="false" customHeight="false" outlineLevel="0" collapsed="false">
      <c r="A119" s="9" t="n">
        <v>41379.30625</v>
      </c>
      <c r="B119" s="8" t="s">
        <v>63251</v>
      </c>
      <c r="C119" s="0" t="s">
        <v>104214</v>
      </c>
    </row>
    <row r="120" customFormat="false" ht="15" hidden="false" customHeight="false" outlineLevel="0" collapsed="false">
      <c r="A120" s="9" t="n">
        <v>41379.30625</v>
      </c>
      <c r="B120" s="8" t="s">
        <v>63253</v>
      </c>
      <c r="C120" s="0" t="s">
        <v>104214</v>
      </c>
    </row>
    <row r="121" customFormat="false" ht="15" hidden="false" customHeight="false" outlineLevel="0" collapsed="false">
      <c r="A121" s="9" t="n">
        <v>41379.30625</v>
      </c>
      <c r="B121" s="8" t="s">
        <v>63255</v>
      </c>
      <c r="C121" s="0" t="s">
        <v>104214</v>
      </c>
    </row>
    <row r="122" customFormat="false" ht="15" hidden="false" customHeight="false" outlineLevel="0" collapsed="false">
      <c r="A122" s="9" t="n">
        <v>41379.30625</v>
      </c>
      <c r="B122" s="8" t="s">
        <v>63257</v>
      </c>
      <c r="C122" s="0" t="s">
        <v>104214</v>
      </c>
    </row>
    <row r="123" customFormat="false" ht="15" hidden="false" customHeight="false" outlineLevel="0" collapsed="false">
      <c r="A123" s="9" t="n">
        <v>41379.30625</v>
      </c>
      <c r="B123" s="8" t="s">
        <v>63259</v>
      </c>
      <c r="C123" s="0" t="s">
        <v>104214</v>
      </c>
    </row>
    <row r="124" customFormat="false" ht="15" hidden="false" customHeight="false" outlineLevel="0" collapsed="false">
      <c r="A124" s="9" t="n">
        <v>41379.30625</v>
      </c>
      <c r="B124" s="8" t="s">
        <v>63260</v>
      </c>
      <c r="C124" s="0" t="s">
        <v>104214</v>
      </c>
    </row>
    <row r="125" customFormat="false" ht="15" hidden="false" customHeight="false" outlineLevel="0" collapsed="false">
      <c r="A125" s="9" t="n">
        <v>41379.30625</v>
      </c>
      <c r="B125" s="8" t="s">
        <v>63262</v>
      </c>
      <c r="C125" s="0" t="s">
        <v>104214</v>
      </c>
    </row>
    <row r="126" customFormat="false" ht="15" hidden="false" customHeight="false" outlineLevel="0" collapsed="false">
      <c r="A126" s="9" t="n">
        <v>41379.30625</v>
      </c>
      <c r="B126" s="8" t="s">
        <v>63264</v>
      </c>
      <c r="C126" s="0" t="s">
        <v>104214</v>
      </c>
    </row>
    <row r="127" customFormat="false" ht="15" hidden="false" customHeight="false" outlineLevel="0" collapsed="false">
      <c r="A127" s="9" t="n">
        <v>41379.30625</v>
      </c>
      <c r="B127" s="8" t="s">
        <v>63266</v>
      </c>
      <c r="C127" s="0" t="s">
        <v>104214</v>
      </c>
    </row>
    <row r="128" customFormat="false" ht="15" hidden="false" customHeight="false" outlineLevel="0" collapsed="false">
      <c r="A128" s="9" t="n">
        <v>41379.30625</v>
      </c>
      <c r="B128" s="8" t="s">
        <v>63272</v>
      </c>
      <c r="C128" s="0" t="s">
        <v>104214</v>
      </c>
    </row>
    <row r="129" customFormat="false" ht="15" hidden="false" customHeight="false" outlineLevel="0" collapsed="false">
      <c r="A129" s="9" t="n">
        <v>41379.30625</v>
      </c>
      <c r="B129" s="8" t="s">
        <v>63274</v>
      </c>
      <c r="C129" s="0" t="s">
        <v>104214</v>
      </c>
    </row>
    <row r="130" customFormat="false" ht="15" hidden="false" customHeight="false" outlineLevel="0" collapsed="false">
      <c r="A130" s="9" t="n">
        <v>41379.30625</v>
      </c>
      <c r="B130" s="8" t="s">
        <v>63276</v>
      </c>
      <c r="C130" s="0" t="s">
        <v>104214</v>
      </c>
    </row>
    <row r="131" customFormat="false" ht="15" hidden="false" customHeight="false" outlineLevel="0" collapsed="false">
      <c r="A131" s="9" t="n">
        <v>41379.30625</v>
      </c>
      <c r="B131" s="8" t="s">
        <v>63278</v>
      </c>
      <c r="C131" s="0" t="s">
        <v>104214</v>
      </c>
    </row>
    <row r="132" customFormat="false" ht="15" hidden="false" customHeight="false" outlineLevel="0" collapsed="false">
      <c r="A132" s="9" t="n">
        <v>41379.30625</v>
      </c>
      <c r="B132" s="8" t="s">
        <v>63280</v>
      </c>
      <c r="C132" s="0" t="s">
        <v>104214</v>
      </c>
    </row>
    <row r="133" customFormat="false" ht="15" hidden="false" customHeight="false" outlineLevel="0" collapsed="false">
      <c r="A133" s="9" t="n">
        <v>41379.30625</v>
      </c>
      <c r="B133" s="8" t="s">
        <v>63282</v>
      </c>
      <c r="C133" s="0" t="s">
        <v>104214</v>
      </c>
    </row>
    <row r="134" customFormat="false" ht="15" hidden="false" customHeight="false" outlineLevel="0" collapsed="false">
      <c r="A134" s="9" t="n">
        <v>41379.30625</v>
      </c>
      <c r="B134" s="8" t="s">
        <v>63283</v>
      </c>
      <c r="C134" s="0" t="s">
        <v>104214</v>
      </c>
    </row>
    <row r="135" customFormat="false" ht="15" hidden="false" customHeight="false" outlineLevel="0" collapsed="false">
      <c r="A135" s="9" t="n">
        <v>41379.30625</v>
      </c>
      <c r="B135" s="8" t="s">
        <v>63285</v>
      </c>
      <c r="C135" s="0" t="s">
        <v>104214</v>
      </c>
    </row>
    <row r="136" customFormat="false" ht="15" hidden="false" customHeight="false" outlineLevel="0" collapsed="false">
      <c r="A136" s="9" t="n">
        <v>41379.30625</v>
      </c>
      <c r="B136" s="8" t="s">
        <v>63287</v>
      </c>
      <c r="C136" s="0" t="s">
        <v>104214</v>
      </c>
    </row>
    <row r="137" customFormat="false" ht="15" hidden="false" customHeight="false" outlineLevel="0" collapsed="false">
      <c r="A137" s="9" t="n">
        <v>41379.30625</v>
      </c>
      <c r="B137" s="8" t="s">
        <v>63289</v>
      </c>
      <c r="C137" s="0" t="s">
        <v>104214</v>
      </c>
    </row>
    <row r="138" customFormat="false" ht="15" hidden="false" customHeight="false" outlineLevel="0" collapsed="false">
      <c r="A138" s="9" t="n">
        <v>41379.30625</v>
      </c>
      <c r="B138" s="8" t="s">
        <v>63291</v>
      </c>
      <c r="C138" s="0" t="s">
        <v>104214</v>
      </c>
    </row>
    <row r="139" customFormat="false" ht="15" hidden="false" customHeight="false" outlineLevel="0" collapsed="false">
      <c r="A139" s="9" t="n">
        <v>41379.30625</v>
      </c>
      <c r="B139" s="8" t="s">
        <v>63293</v>
      </c>
      <c r="C139" s="0" t="s">
        <v>104214</v>
      </c>
    </row>
    <row r="140" customFormat="false" ht="15" hidden="false" customHeight="false" outlineLevel="0" collapsed="false">
      <c r="A140" s="9" t="n">
        <v>41379.30625</v>
      </c>
      <c r="B140" s="8" t="s">
        <v>63294</v>
      </c>
      <c r="C140" s="0" t="s">
        <v>104214</v>
      </c>
    </row>
    <row r="141" customFormat="false" ht="15" hidden="false" customHeight="false" outlineLevel="0" collapsed="false">
      <c r="A141" s="9" t="n">
        <v>41379.30625</v>
      </c>
      <c r="B141" s="8" t="s">
        <v>63296</v>
      </c>
      <c r="C141" s="0" t="s">
        <v>104214</v>
      </c>
    </row>
    <row r="142" customFormat="false" ht="15" hidden="false" customHeight="false" outlineLevel="0" collapsed="false">
      <c r="A142" s="9" t="n">
        <v>41379.30625</v>
      </c>
      <c r="B142" s="8" t="s">
        <v>63297</v>
      </c>
      <c r="C142" s="0" t="s">
        <v>104214</v>
      </c>
    </row>
    <row r="143" customFormat="false" ht="15" hidden="false" customHeight="false" outlineLevel="0" collapsed="false">
      <c r="A143" s="9" t="n">
        <v>41379.30625</v>
      </c>
      <c r="B143" s="3" t="s">
        <v>63298</v>
      </c>
      <c r="C143" s="0" t="s">
        <v>104214</v>
      </c>
    </row>
    <row r="144" customFormat="false" ht="15" hidden="false" customHeight="false" outlineLevel="0" collapsed="false">
      <c r="A144" s="9" t="n">
        <v>41379.30625</v>
      </c>
      <c r="B144" s="8" t="s">
        <v>63300</v>
      </c>
      <c r="C144" s="0" t="s">
        <v>104214</v>
      </c>
    </row>
    <row r="145" customFormat="false" ht="15" hidden="false" customHeight="false" outlineLevel="0" collapsed="false">
      <c r="A145" s="9" t="n">
        <v>41379.30625</v>
      </c>
      <c r="B145" s="8" t="s">
        <v>63301</v>
      </c>
      <c r="C145" s="0" t="s">
        <v>104214</v>
      </c>
    </row>
    <row r="146" customFormat="false" ht="15" hidden="false" customHeight="false" outlineLevel="0" collapsed="false">
      <c r="A146" s="9" t="n">
        <v>41379.30625</v>
      </c>
      <c r="B146" s="8" t="s">
        <v>63303</v>
      </c>
      <c r="C146" s="0" t="s">
        <v>104214</v>
      </c>
    </row>
    <row r="147" customFormat="false" ht="15" hidden="false" customHeight="false" outlineLevel="0" collapsed="false">
      <c r="A147" s="9" t="n">
        <v>41379.30625</v>
      </c>
      <c r="B147" s="8" t="s">
        <v>63304</v>
      </c>
      <c r="C147" s="0" t="s">
        <v>104214</v>
      </c>
    </row>
    <row r="148" customFormat="false" ht="15" hidden="false" customHeight="false" outlineLevel="0" collapsed="false">
      <c r="A148" s="9" t="n">
        <v>41379.30625</v>
      </c>
      <c r="B148" s="8" t="s">
        <v>63305</v>
      </c>
      <c r="C148" s="0" t="s">
        <v>104214</v>
      </c>
    </row>
    <row r="149" customFormat="false" ht="15" hidden="false" customHeight="false" outlineLevel="0" collapsed="false">
      <c r="A149" s="9" t="n">
        <v>41379.30625</v>
      </c>
      <c r="B149" s="8" t="s">
        <v>63306</v>
      </c>
      <c r="C149" s="0" t="s">
        <v>104214</v>
      </c>
    </row>
    <row r="150" customFormat="false" ht="15" hidden="false" customHeight="false" outlineLevel="0" collapsed="false">
      <c r="A150" s="9" t="n">
        <v>41379.30625</v>
      </c>
      <c r="B150" s="8" t="s">
        <v>63307</v>
      </c>
      <c r="C150" s="0" t="s">
        <v>104214</v>
      </c>
    </row>
    <row r="151" customFormat="false" ht="15" hidden="false" customHeight="false" outlineLevel="0" collapsed="false">
      <c r="A151" s="9" t="n">
        <v>41379.30625</v>
      </c>
      <c r="B151" s="8" t="s">
        <v>63308</v>
      </c>
      <c r="C151" s="0" t="s">
        <v>104214</v>
      </c>
    </row>
    <row r="152" customFormat="false" ht="15" hidden="false" customHeight="false" outlineLevel="0" collapsed="false">
      <c r="A152" s="9" t="n">
        <v>41379.30625</v>
      </c>
      <c r="B152" s="8" t="s">
        <v>63310</v>
      </c>
      <c r="C152" s="0" t="s">
        <v>104214</v>
      </c>
    </row>
    <row r="153" customFormat="false" ht="15" hidden="false" customHeight="false" outlineLevel="0" collapsed="false">
      <c r="A153" s="9" t="n">
        <v>41379.30625</v>
      </c>
      <c r="B153" s="8" t="s">
        <v>63313</v>
      </c>
      <c r="C153" s="0" t="s">
        <v>104214</v>
      </c>
    </row>
    <row r="154" customFormat="false" ht="15" hidden="false" customHeight="false" outlineLevel="0" collapsed="false">
      <c r="A154" s="9" t="n">
        <v>41379.30625</v>
      </c>
      <c r="B154" s="8" t="s">
        <v>63314</v>
      </c>
      <c r="C154" s="0" t="s">
        <v>104214</v>
      </c>
    </row>
    <row r="155" customFormat="false" ht="15" hidden="false" customHeight="false" outlineLevel="0" collapsed="false">
      <c r="A155" s="9" t="n">
        <v>41379.30625</v>
      </c>
      <c r="B155" s="8" t="s">
        <v>63316</v>
      </c>
      <c r="C155" s="0" t="s">
        <v>104214</v>
      </c>
    </row>
    <row r="156" customFormat="false" ht="15" hidden="false" customHeight="false" outlineLevel="0" collapsed="false">
      <c r="A156" s="9" t="n">
        <v>41379.30625</v>
      </c>
      <c r="B156" s="8" t="s">
        <v>63318</v>
      </c>
      <c r="C156" s="0" t="s">
        <v>104214</v>
      </c>
    </row>
    <row r="157" customFormat="false" ht="15" hidden="false" customHeight="false" outlineLevel="0" collapsed="false">
      <c r="A157" s="9" t="n">
        <v>41379.30625</v>
      </c>
      <c r="B157" s="8" t="s">
        <v>63319</v>
      </c>
      <c r="C157" s="0" t="s">
        <v>104214</v>
      </c>
    </row>
    <row r="158" customFormat="false" ht="15" hidden="false" customHeight="false" outlineLevel="0" collapsed="false">
      <c r="A158" s="9" t="n">
        <v>41379.30625</v>
      </c>
      <c r="B158" s="8" t="s">
        <v>63321</v>
      </c>
      <c r="C158" s="0" t="s">
        <v>104214</v>
      </c>
    </row>
    <row r="159" customFormat="false" ht="15" hidden="false" customHeight="false" outlineLevel="0" collapsed="false">
      <c r="A159" s="9" t="n">
        <v>41379.3069444444</v>
      </c>
      <c r="B159" s="8" t="s">
        <v>63322</v>
      </c>
      <c r="C159" s="0" t="s">
        <v>104214</v>
      </c>
    </row>
    <row r="160" customFormat="false" ht="15" hidden="false" customHeight="false" outlineLevel="0" collapsed="false">
      <c r="A160" s="9" t="n">
        <v>41379.3069444444</v>
      </c>
      <c r="B160" s="8" t="s">
        <v>63325</v>
      </c>
      <c r="C160" s="0" t="s">
        <v>104214</v>
      </c>
    </row>
    <row r="161" customFormat="false" ht="15" hidden="false" customHeight="false" outlineLevel="0" collapsed="false">
      <c r="A161" s="9" t="n">
        <v>41379.3069444444</v>
      </c>
      <c r="B161" s="8" t="s">
        <v>63327</v>
      </c>
      <c r="C161" s="0" t="s">
        <v>104214</v>
      </c>
    </row>
    <row r="162" customFormat="false" ht="15" hidden="false" customHeight="false" outlineLevel="0" collapsed="false">
      <c r="A162" s="9" t="n">
        <v>41379.3069444444</v>
      </c>
      <c r="B162" s="8" t="s">
        <v>63332</v>
      </c>
      <c r="C162" s="0" t="s">
        <v>104214</v>
      </c>
    </row>
    <row r="163" customFormat="false" ht="15" hidden="false" customHeight="false" outlineLevel="0" collapsed="false">
      <c r="A163" s="1" t="n">
        <v>41379.3125</v>
      </c>
      <c r="B163" s="0" t="s">
        <v>64806</v>
      </c>
      <c r="C163" s="0" t="s">
        <v>104214</v>
      </c>
    </row>
    <row r="164" customFormat="false" ht="15" hidden="false" customHeight="false" outlineLevel="0" collapsed="false">
      <c r="A164" s="1" t="n">
        <v>41379.3125</v>
      </c>
      <c r="B164" s="0" t="s">
        <v>64808</v>
      </c>
      <c r="C164" s="0" t="s">
        <v>104214</v>
      </c>
    </row>
    <row r="165" customFormat="false" ht="15" hidden="false" customHeight="false" outlineLevel="0" collapsed="false">
      <c r="A165" s="1" t="n">
        <v>41379.3125</v>
      </c>
      <c r="B165" s="0" t="s">
        <v>64810</v>
      </c>
      <c r="C165" s="0" t="s">
        <v>104214</v>
      </c>
    </row>
    <row r="166" customFormat="false" ht="15" hidden="false" customHeight="false" outlineLevel="0" collapsed="false">
      <c r="A166" s="1" t="n">
        <v>41379.3125</v>
      </c>
      <c r="B166" s="10" t="s">
        <v>64813</v>
      </c>
      <c r="C166" s="10" t="s">
        <v>104214</v>
      </c>
    </row>
    <row r="167" customFormat="false" ht="15" hidden="false" customHeight="false" outlineLevel="0" collapsed="false">
      <c r="A167" s="1" t="n">
        <v>41379.3125</v>
      </c>
      <c r="B167" s="0" t="s">
        <v>64815</v>
      </c>
      <c r="C167" s="10" t="s">
        <v>104214</v>
      </c>
    </row>
    <row r="168" customFormat="false" ht="15" hidden="false" customHeight="false" outlineLevel="0" collapsed="false">
      <c r="A168" s="1" t="n">
        <v>41379.3125</v>
      </c>
      <c r="B168" s="0" t="s">
        <v>64817</v>
      </c>
      <c r="C168" s="10" t="s">
        <v>104214</v>
      </c>
    </row>
    <row r="169" customFormat="false" ht="15" hidden="false" customHeight="false" outlineLevel="0" collapsed="false">
      <c r="A169" s="1" t="n">
        <v>41379.3125</v>
      </c>
      <c r="B169" s="0" t="s">
        <v>64821</v>
      </c>
      <c r="C169" s="10" t="s">
        <v>104214</v>
      </c>
    </row>
    <row r="170" customFormat="false" ht="15" hidden="false" customHeight="false" outlineLevel="0" collapsed="false">
      <c r="A170" s="1" t="n">
        <v>41379.3125</v>
      </c>
      <c r="B170" s="0" t="s">
        <v>64823</v>
      </c>
      <c r="C170" s="10" t="s">
        <v>104214</v>
      </c>
    </row>
    <row r="171" customFormat="false" ht="15" hidden="false" customHeight="false" outlineLevel="0" collapsed="false">
      <c r="A171" s="1" t="n">
        <v>41379.3125</v>
      </c>
      <c r="B171" s="0" t="s">
        <v>64824</v>
      </c>
      <c r="C171" s="10" t="s">
        <v>104214</v>
      </c>
    </row>
    <row r="172" customFormat="false" ht="15" hidden="false" customHeight="false" outlineLevel="0" collapsed="false">
      <c r="A172" s="1" t="n">
        <v>41379.3125</v>
      </c>
      <c r="B172" s="0" t="s">
        <v>64825</v>
      </c>
      <c r="C172" s="10" t="s">
        <v>104214</v>
      </c>
    </row>
    <row r="173" customFormat="false" ht="15" hidden="false" customHeight="false" outlineLevel="0" collapsed="false">
      <c r="A173" s="1" t="n">
        <v>41379.3125</v>
      </c>
      <c r="B173" s="0" t="s">
        <v>64826</v>
      </c>
      <c r="C173" s="10" t="s">
        <v>104214</v>
      </c>
    </row>
    <row r="174" customFormat="false" ht="15" hidden="false" customHeight="false" outlineLevel="0" collapsed="false">
      <c r="A174" s="1" t="n">
        <v>41379.3125</v>
      </c>
      <c r="B174" s="0" t="s">
        <v>64828</v>
      </c>
      <c r="C174" s="10" t="s">
        <v>104214</v>
      </c>
    </row>
    <row r="175" customFormat="false" ht="15" hidden="false" customHeight="false" outlineLevel="0" collapsed="false">
      <c r="A175" s="1" t="n">
        <v>41379.3125</v>
      </c>
      <c r="B175" s="0" t="s">
        <v>64830</v>
      </c>
      <c r="C175" s="10" t="s">
        <v>104214</v>
      </c>
    </row>
    <row r="176" customFormat="false" ht="15" hidden="false" customHeight="false" outlineLevel="0" collapsed="false">
      <c r="A176" s="1" t="n">
        <v>41379.3125</v>
      </c>
      <c r="B176" s="0" t="s">
        <v>64831</v>
      </c>
      <c r="C176" s="10" t="s">
        <v>104214</v>
      </c>
    </row>
    <row r="177" customFormat="false" ht="15" hidden="false" customHeight="false" outlineLevel="0" collapsed="false">
      <c r="A177" s="1" t="n">
        <v>41379.3125</v>
      </c>
      <c r="B177" s="0" t="s">
        <v>64832</v>
      </c>
      <c r="C177" s="10" t="s">
        <v>104214</v>
      </c>
    </row>
    <row r="178" customFormat="false" ht="15" hidden="false" customHeight="false" outlineLevel="0" collapsed="false">
      <c r="A178" s="1" t="n">
        <v>41379.3125</v>
      </c>
      <c r="B178" s="0" t="s">
        <v>64833</v>
      </c>
      <c r="C178" s="10" t="s">
        <v>104214</v>
      </c>
    </row>
    <row r="179" customFormat="false" ht="15" hidden="false" customHeight="false" outlineLevel="0" collapsed="false">
      <c r="A179" s="1" t="n">
        <v>41379.3125</v>
      </c>
      <c r="B179" s="0" t="s">
        <v>64835</v>
      </c>
      <c r="C179" s="10" t="s">
        <v>104214</v>
      </c>
    </row>
    <row r="180" customFormat="false" ht="15" hidden="false" customHeight="false" outlineLevel="0" collapsed="false">
      <c r="A180" s="1" t="n">
        <v>41379.3125</v>
      </c>
      <c r="B180" s="0" t="s">
        <v>64837</v>
      </c>
      <c r="C180" s="10" t="s">
        <v>104214</v>
      </c>
    </row>
    <row r="181" customFormat="false" ht="15" hidden="false" customHeight="false" outlineLevel="0" collapsed="false">
      <c r="A181" s="1" t="n">
        <v>41379.3125</v>
      </c>
      <c r="B181" s="0" t="s">
        <v>64839</v>
      </c>
      <c r="C181" s="10" t="s">
        <v>104214</v>
      </c>
    </row>
    <row r="182" customFormat="false" ht="15" hidden="false" customHeight="false" outlineLevel="0" collapsed="false">
      <c r="A182" s="1" t="n">
        <v>41379.3125</v>
      </c>
      <c r="B182" s="0" t="s">
        <v>64841</v>
      </c>
      <c r="C182" s="10" t="s">
        <v>104214</v>
      </c>
    </row>
    <row r="183" customFormat="false" ht="15" hidden="false" customHeight="false" outlineLevel="0" collapsed="false">
      <c r="A183" s="1" t="n">
        <v>41379.3125</v>
      </c>
      <c r="B183" s="0" t="s">
        <v>64843</v>
      </c>
      <c r="C183" s="10" t="s">
        <v>104214</v>
      </c>
    </row>
    <row r="184" customFormat="false" ht="15" hidden="false" customHeight="false" outlineLevel="0" collapsed="false">
      <c r="A184" s="1" t="n">
        <v>41379.3125</v>
      </c>
      <c r="B184" s="0" t="s">
        <v>64847</v>
      </c>
      <c r="C184" s="10" t="s">
        <v>104214</v>
      </c>
    </row>
    <row r="185" customFormat="false" ht="15" hidden="false" customHeight="false" outlineLevel="0" collapsed="false">
      <c r="A185" s="1" t="n">
        <v>41379.3125</v>
      </c>
      <c r="B185" s="0" t="s">
        <v>64850</v>
      </c>
      <c r="C185" s="10" t="s">
        <v>104214</v>
      </c>
    </row>
    <row r="186" customFormat="false" ht="15" hidden="false" customHeight="false" outlineLevel="0" collapsed="false">
      <c r="A186" s="1" t="n">
        <v>41379.3125</v>
      </c>
      <c r="B186" s="0" t="s">
        <v>64852</v>
      </c>
      <c r="C186" s="10" t="s">
        <v>104214</v>
      </c>
    </row>
    <row r="187" customFormat="false" ht="15" hidden="false" customHeight="false" outlineLevel="0" collapsed="false">
      <c r="A187" s="1" t="n">
        <v>41379.3125</v>
      </c>
      <c r="B187" s="0" t="s">
        <v>64853</v>
      </c>
      <c r="C187" s="10" t="s">
        <v>104214</v>
      </c>
    </row>
    <row r="188" customFormat="false" ht="15" hidden="false" customHeight="false" outlineLevel="0" collapsed="false">
      <c r="A188" s="1" t="n">
        <v>41379.3125</v>
      </c>
      <c r="B188" s="0" t="s">
        <v>64855</v>
      </c>
      <c r="C188" s="10" t="s">
        <v>104214</v>
      </c>
    </row>
    <row r="189" customFormat="false" ht="15" hidden="false" customHeight="false" outlineLevel="0" collapsed="false">
      <c r="A189" s="1" t="n">
        <v>41379.3125</v>
      </c>
      <c r="B189" s="0" t="s">
        <v>64859</v>
      </c>
      <c r="C189" s="10" t="s">
        <v>104214</v>
      </c>
    </row>
    <row r="190" customFormat="false" ht="15" hidden="false" customHeight="false" outlineLevel="0" collapsed="false">
      <c r="A190" s="1" t="n">
        <v>41379.3125</v>
      </c>
      <c r="B190" s="0" t="s">
        <v>64860</v>
      </c>
      <c r="C190" s="10" t="s">
        <v>104214</v>
      </c>
    </row>
    <row r="191" customFormat="false" ht="15" hidden="false" customHeight="false" outlineLevel="0" collapsed="false">
      <c r="A191" s="1" t="n">
        <v>41379.3125</v>
      </c>
      <c r="B191" s="0" t="s">
        <v>64862</v>
      </c>
      <c r="C191" s="10" t="s">
        <v>104214</v>
      </c>
    </row>
    <row r="192" customFormat="false" ht="15" hidden="false" customHeight="false" outlineLevel="0" collapsed="false">
      <c r="A192" s="1" t="n">
        <v>41379.3125</v>
      </c>
      <c r="B192" s="0" t="s">
        <v>64864</v>
      </c>
      <c r="C192" s="10" t="s">
        <v>104214</v>
      </c>
    </row>
    <row r="193" customFormat="false" ht="15" hidden="false" customHeight="false" outlineLevel="0" collapsed="false">
      <c r="A193" s="1" t="n">
        <v>41379.3125</v>
      </c>
      <c r="B193" s="0" t="s">
        <v>64865</v>
      </c>
      <c r="C193" s="10" t="s">
        <v>104214</v>
      </c>
    </row>
    <row r="194" customFormat="false" ht="15" hidden="false" customHeight="false" outlineLevel="0" collapsed="false">
      <c r="A194" s="1" t="n">
        <v>41379.3125</v>
      </c>
      <c r="B194" s="0" t="s">
        <v>64867</v>
      </c>
      <c r="C194" s="10" t="s">
        <v>104214</v>
      </c>
    </row>
    <row r="195" customFormat="false" ht="15" hidden="false" customHeight="false" outlineLevel="0" collapsed="false">
      <c r="A195" s="1" t="n">
        <v>41379.3125</v>
      </c>
      <c r="B195" s="0" t="s">
        <v>64869</v>
      </c>
      <c r="C195" s="10" t="s">
        <v>104214</v>
      </c>
    </row>
    <row r="196" customFormat="false" ht="15" hidden="false" customHeight="false" outlineLevel="0" collapsed="false">
      <c r="A196" s="1" t="n">
        <v>41379.3125</v>
      </c>
      <c r="B196" s="0" t="s">
        <v>64869</v>
      </c>
      <c r="C196" s="10" t="s">
        <v>104214</v>
      </c>
    </row>
    <row r="197" customFormat="false" ht="15" hidden="false" customHeight="false" outlineLevel="0" collapsed="false">
      <c r="A197" s="1" t="n">
        <v>41379.3125</v>
      </c>
      <c r="B197" s="0" t="s">
        <v>64871</v>
      </c>
      <c r="C197" s="10" t="s">
        <v>104214</v>
      </c>
    </row>
    <row r="198" customFormat="false" ht="15" hidden="false" customHeight="false" outlineLevel="0" collapsed="false">
      <c r="A198" s="1" t="n">
        <v>41379.3125</v>
      </c>
      <c r="B198" s="0" t="s">
        <v>64873</v>
      </c>
      <c r="C198" s="10" t="s">
        <v>104214</v>
      </c>
    </row>
    <row r="199" customFormat="false" ht="15" hidden="false" customHeight="false" outlineLevel="0" collapsed="false">
      <c r="A199" s="1" t="n">
        <v>41379.3125</v>
      </c>
      <c r="B199" s="0" t="s">
        <v>64874</v>
      </c>
      <c r="C199" s="10" t="s">
        <v>104214</v>
      </c>
    </row>
    <row r="200" customFormat="false" ht="15" hidden="false" customHeight="false" outlineLevel="0" collapsed="false">
      <c r="A200" s="1" t="n">
        <v>41379.3125</v>
      </c>
      <c r="B200" s="0" t="s">
        <v>64879</v>
      </c>
      <c r="C200" s="10" t="s">
        <v>104214</v>
      </c>
    </row>
    <row r="201" customFormat="false" ht="15" hidden="false" customHeight="false" outlineLevel="0" collapsed="false">
      <c r="A201" s="1" t="n">
        <v>41379.3125</v>
      </c>
      <c r="B201" s="0" t="s">
        <v>64881</v>
      </c>
      <c r="C201" s="10" t="s">
        <v>104214</v>
      </c>
    </row>
    <row r="202" customFormat="false" ht="15" hidden="false" customHeight="false" outlineLevel="0" collapsed="false">
      <c r="A202" s="1" t="n">
        <v>41379.3125</v>
      </c>
      <c r="B202" s="0" t="s">
        <v>64883</v>
      </c>
      <c r="C202" s="10" t="s">
        <v>104214</v>
      </c>
    </row>
    <row r="203" customFormat="false" ht="15" hidden="false" customHeight="false" outlineLevel="0" collapsed="false">
      <c r="A203" s="1" t="n">
        <v>41379.3125</v>
      </c>
      <c r="B203" s="0" t="s">
        <v>64884</v>
      </c>
      <c r="C203" s="10" t="s">
        <v>104214</v>
      </c>
    </row>
    <row r="204" customFormat="false" ht="15" hidden="false" customHeight="false" outlineLevel="0" collapsed="false">
      <c r="A204" s="1" t="n">
        <v>41379.3125</v>
      </c>
      <c r="B204" s="0" t="s">
        <v>64886</v>
      </c>
      <c r="C204" s="10" t="s">
        <v>104214</v>
      </c>
    </row>
    <row r="205" customFormat="false" ht="15" hidden="false" customHeight="false" outlineLevel="0" collapsed="false">
      <c r="A205" s="1" t="n">
        <v>41379.3125</v>
      </c>
      <c r="B205" s="0" t="s">
        <v>64888</v>
      </c>
      <c r="C205" s="10" t="s">
        <v>104214</v>
      </c>
    </row>
    <row r="206" customFormat="false" ht="15" hidden="false" customHeight="false" outlineLevel="0" collapsed="false">
      <c r="A206" s="1" t="n">
        <v>41379.3125</v>
      </c>
      <c r="B206" s="0" t="s">
        <v>64889</v>
      </c>
      <c r="C206" s="10" t="s">
        <v>104214</v>
      </c>
    </row>
    <row r="207" customFormat="false" ht="15" hidden="false" customHeight="false" outlineLevel="0" collapsed="false">
      <c r="A207" s="1" t="n">
        <v>41379.3125</v>
      </c>
      <c r="B207" s="0" t="s">
        <v>64892</v>
      </c>
      <c r="C207" s="10" t="s">
        <v>104214</v>
      </c>
    </row>
    <row r="208" customFormat="false" ht="15" hidden="false" customHeight="false" outlineLevel="0" collapsed="false">
      <c r="A208" s="1" t="n">
        <v>41379.3125</v>
      </c>
      <c r="B208" s="0" t="s">
        <v>64894</v>
      </c>
      <c r="C208" s="10" t="s">
        <v>104214</v>
      </c>
    </row>
    <row r="209" customFormat="false" ht="15" hidden="false" customHeight="false" outlineLevel="0" collapsed="false">
      <c r="A209" s="1" t="n">
        <v>41379.3125</v>
      </c>
      <c r="B209" s="0" t="s">
        <v>64896</v>
      </c>
      <c r="C209" s="10" t="s">
        <v>104214</v>
      </c>
    </row>
    <row r="210" customFormat="false" ht="15" hidden="false" customHeight="false" outlineLevel="0" collapsed="false">
      <c r="A210" s="1" t="n">
        <v>41379.3125</v>
      </c>
      <c r="B210" s="0" t="s">
        <v>64898</v>
      </c>
      <c r="C210" s="10" t="s">
        <v>104214</v>
      </c>
    </row>
    <row r="211" customFormat="false" ht="15" hidden="false" customHeight="false" outlineLevel="0" collapsed="false">
      <c r="A211" s="1" t="n">
        <v>41379.3125</v>
      </c>
      <c r="B211" s="0" t="s">
        <v>64899</v>
      </c>
      <c r="C211" s="10" t="s">
        <v>104214</v>
      </c>
    </row>
    <row r="212" customFormat="false" ht="15" hidden="false" customHeight="false" outlineLevel="0" collapsed="false">
      <c r="A212" s="1" t="n">
        <v>41379.3125</v>
      </c>
      <c r="B212" s="0" t="s">
        <v>64900</v>
      </c>
      <c r="C212" s="10" t="s">
        <v>104214</v>
      </c>
    </row>
    <row r="213" customFormat="false" ht="15" hidden="false" customHeight="false" outlineLevel="0" collapsed="false">
      <c r="A213" s="1" t="n">
        <v>41379.3125</v>
      </c>
      <c r="B213" s="0" t="s">
        <v>64902</v>
      </c>
      <c r="C213" s="10" t="s">
        <v>104214</v>
      </c>
    </row>
    <row r="214" customFormat="false" ht="15" hidden="false" customHeight="false" outlineLevel="0" collapsed="false">
      <c r="A214" s="1" t="n">
        <v>41379.3125</v>
      </c>
      <c r="B214" s="0" t="s">
        <v>64904</v>
      </c>
      <c r="C214" s="10" t="s">
        <v>104214</v>
      </c>
    </row>
    <row r="215" customFormat="false" ht="15" hidden="false" customHeight="false" outlineLevel="0" collapsed="false">
      <c r="A215" s="1" t="n">
        <v>41379.3125</v>
      </c>
      <c r="B215" s="0" t="s">
        <v>64906</v>
      </c>
      <c r="C215" s="10" t="s">
        <v>104214</v>
      </c>
    </row>
    <row r="216" customFormat="false" ht="15" hidden="false" customHeight="false" outlineLevel="0" collapsed="false">
      <c r="A216" s="1" t="n">
        <v>41379.3125</v>
      </c>
      <c r="B216" s="0" t="s">
        <v>64907</v>
      </c>
      <c r="C216" s="10" t="s">
        <v>104214</v>
      </c>
    </row>
    <row r="217" customFormat="false" ht="15" hidden="false" customHeight="false" outlineLevel="0" collapsed="false">
      <c r="A217" s="1" t="n">
        <v>41379.3125</v>
      </c>
      <c r="B217" s="0" t="s">
        <v>64909</v>
      </c>
      <c r="C217" s="10" t="s">
        <v>104214</v>
      </c>
    </row>
    <row r="218" customFormat="false" ht="15" hidden="false" customHeight="false" outlineLevel="0" collapsed="false">
      <c r="A218" s="1" t="n">
        <v>41379.3125</v>
      </c>
      <c r="B218" s="0" t="s">
        <v>64911</v>
      </c>
      <c r="C218" s="10" t="s">
        <v>104214</v>
      </c>
    </row>
    <row r="219" customFormat="false" ht="15" hidden="false" customHeight="false" outlineLevel="0" collapsed="false">
      <c r="A219" s="1" t="n">
        <v>41379.3125</v>
      </c>
      <c r="B219" s="0" t="s">
        <v>64913</v>
      </c>
      <c r="C219" s="10" t="s">
        <v>104214</v>
      </c>
    </row>
    <row r="220" customFormat="false" ht="15" hidden="false" customHeight="false" outlineLevel="0" collapsed="false">
      <c r="A220" s="1" t="n">
        <v>41379.3125</v>
      </c>
      <c r="B220" s="0" t="s">
        <v>64914</v>
      </c>
      <c r="C220" s="10" t="s">
        <v>104214</v>
      </c>
    </row>
    <row r="221" customFormat="false" ht="15" hidden="false" customHeight="false" outlineLevel="0" collapsed="false">
      <c r="A221" s="1" t="n">
        <v>41379.3125</v>
      </c>
      <c r="B221" s="0" t="s">
        <v>64915</v>
      </c>
      <c r="C221" s="10" t="s">
        <v>104214</v>
      </c>
    </row>
    <row r="222" customFormat="false" ht="15" hidden="false" customHeight="false" outlineLevel="0" collapsed="false">
      <c r="A222" s="1" t="n">
        <v>41379.3125</v>
      </c>
      <c r="B222" s="0" t="s">
        <v>64918</v>
      </c>
      <c r="C222" s="10" t="s">
        <v>104214</v>
      </c>
    </row>
    <row r="223" customFormat="false" ht="15" hidden="false" customHeight="false" outlineLevel="0" collapsed="false">
      <c r="A223" s="1" t="n">
        <v>41379.3125</v>
      </c>
      <c r="B223" s="0" t="s">
        <v>64920</v>
      </c>
      <c r="C223" s="10" t="s">
        <v>104214</v>
      </c>
    </row>
    <row r="224" customFormat="false" ht="15" hidden="false" customHeight="false" outlineLevel="0" collapsed="false">
      <c r="A224" s="1" t="n">
        <v>41379.3125</v>
      </c>
      <c r="B224" s="0" t="s">
        <v>64922</v>
      </c>
      <c r="C224" s="10" t="s">
        <v>104214</v>
      </c>
    </row>
    <row r="225" customFormat="false" ht="15" hidden="false" customHeight="false" outlineLevel="0" collapsed="false">
      <c r="A225" s="1" t="n">
        <v>41379.3125</v>
      </c>
      <c r="B225" s="0" t="s">
        <v>64924</v>
      </c>
      <c r="C225" s="10" t="s">
        <v>104214</v>
      </c>
    </row>
    <row r="226" customFormat="false" ht="15" hidden="false" customHeight="false" outlineLevel="0" collapsed="false">
      <c r="A226" s="1" t="n">
        <v>41379.3125</v>
      </c>
      <c r="B226" s="0" t="s">
        <v>64926</v>
      </c>
      <c r="C226" s="10" t="s">
        <v>104214</v>
      </c>
    </row>
    <row r="227" customFormat="false" ht="15" hidden="false" customHeight="false" outlineLevel="0" collapsed="false">
      <c r="A227" s="1" t="n">
        <v>41379.3125</v>
      </c>
      <c r="B227" s="0" t="s">
        <v>64927</v>
      </c>
      <c r="C227" s="10" t="s">
        <v>104214</v>
      </c>
    </row>
    <row r="228" customFormat="false" ht="15" hidden="false" customHeight="false" outlineLevel="0" collapsed="false">
      <c r="A228" s="1" t="n">
        <v>41379.3125</v>
      </c>
      <c r="B228" s="0" t="s">
        <v>64930</v>
      </c>
      <c r="C228" s="10" t="s">
        <v>104214</v>
      </c>
    </row>
    <row r="229" customFormat="false" ht="15" hidden="false" customHeight="false" outlineLevel="0" collapsed="false">
      <c r="A229" s="1" t="n">
        <v>41379.3125</v>
      </c>
      <c r="B229" s="0" t="s">
        <v>64932</v>
      </c>
      <c r="C229" s="10" t="s">
        <v>104214</v>
      </c>
    </row>
    <row r="230" customFormat="false" ht="15" hidden="false" customHeight="false" outlineLevel="0" collapsed="false">
      <c r="A230" s="1" t="n">
        <v>41379.3131944444</v>
      </c>
      <c r="B230" s="0" t="s">
        <v>64936</v>
      </c>
      <c r="C230" s="10" t="s">
        <v>104214</v>
      </c>
    </row>
    <row r="231" customFormat="false" ht="15" hidden="false" customHeight="false" outlineLevel="0" collapsed="false">
      <c r="A231" s="1" t="n">
        <v>41379.3131944444</v>
      </c>
      <c r="B231" s="0" t="s">
        <v>64938</v>
      </c>
      <c r="C231" s="10" t="s">
        <v>104214</v>
      </c>
    </row>
    <row r="232" customFormat="false" ht="15" hidden="false" customHeight="false" outlineLevel="0" collapsed="false">
      <c r="A232" s="1" t="n">
        <v>41379.3131944444</v>
      </c>
      <c r="B232" s="0" t="s">
        <v>64939</v>
      </c>
      <c r="C232" s="10" t="s">
        <v>104214</v>
      </c>
    </row>
    <row r="233" customFormat="false" ht="15" hidden="false" customHeight="false" outlineLevel="0" collapsed="false">
      <c r="A233" s="1" t="n">
        <v>41379.3131944444</v>
      </c>
      <c r="B233" s="0" t="s">
        <v>64941</v>
      </c>
      <c r="C233" s="10" t="s">
        <v>104214</v>
      </c>
    </row>
    <row r="234" customFormat="false" ht="15" hidden="false" customHeight="false" outlineLevel="0" collapsed="false">
      <c r="A234" s="1" t="n">
        <v>41379.3131944444</v>
      </c>
      <c r="B234" s="0" t="s">
        <v>64942</v>
      </c>
      <c r="C234" s="10" t="s">
        <v>104214</v>
      </c>
    </row>
    <row r="235" customFormat="false" ht="15" hidden="false" customHeight="false" outlineLevel="0" collapsed="false">
      <c r="A235" s="1" t="n">
        <v>41379.3131944444</v>
      </c>
      <c r="B235" s="0" t="s">
        <v>64944</v>
      </c>
      <c r="C235" s="10" t="s">
        <v>104214</v>
      </c>
    </row>
    <row r="236" customFormat="false" ht="15" hidden="false" customHeight="false" outlineLevel="0" collapsed="false">
      <c r="A236" s="1" t="n">
        <v>41379.3131944444</v>
      </c>
      <c r="B236" s="0" t="s">
        <v>64945</v>
      </c>
      <c r="C236" s="10" t="s">
        <v>104214</v>
      </c>
    </row>
    <row r="237" customFormat="false" ht="15" hidden="false" customHeight="false" outlineLevel="0" collapsed="false">
      <c r="A237" s="1" t="n">
        <v>41379.3131944444</v>
      </c>
      <c r="B237" s="0" t="s">
        <v>64947</v>
      </c>
      <c r="C237" s="10" t="s">
        <v>104214</v>
      </c>
    </row>
    <row r="238" customFormat="false" ht="15" hidden="false" customHeight="false" outlineLevel="0" collapsed="false">
      <c r="A238" s="1" t="n">
        <v>41379.3131944444</v>
      </c>
      <c r="B238" s="0" t="s">
        <v>64949</v>
      </c>
      <c r="C238" s="10" t="s">
        <v>104214</v>
      </c>
    </row>
    <row r="239" customFormat="false" ht="15" hidden="false" customHeight="false" outlineLevel="0" collapsed="false">
      <c r="A239" s="1" t="n">
        <v>41379.3131944444</v>
      </c>
      <c r="B239" s="0" t="s">
        <v>64950</v>
      </c>
      <c r="C239" s="10" t="s">
        <v>104214</v>
      </c>
    </row>
    <row r="240" customFormat="false" ht="15" hidden="false" customHeight="false" outlineLevel="0" collapsed="false">
      <c r="A240" s="1" t="n">
        <v>41379.3131944444</v>
      </c>
      <c r="B240" s="0" t="s">
        <v>64951</v>
      </c>
      <c r="C240" s="10" t="s">
        <v>104214</v>
      </c>
    </row>
    <row r="241" customFormat="false" ht="15" hidden="false" customHeight="false" outlineLevel="0" collapsed="false">
      <c r="A241" s="1" t="n">
        <v>41379.3131944444</v>
      </c>
      <c r="B241" s="0" t="s">
        <v>64953</v>
      </c>
      <c r="C241" s="10" t="s">
        <v>104214</v>
      </c>
    </row>
    <row r="242" customFormat="false" ht="15" hidden="false" customHeight="false" outlineLevel="0" collapsed="false">
      <c r="A242" s="1" t="n">
        <v>41379.3131944444</v>
      </c>
      <c r="B242" s="0" t="s">
        <v>64955</v>
      </c>
      <c r="C242" s="10" t="s">
        <v>104214</v>
      </c>
    </row>
    <row r="243" customFormat="false" ht="15" hidden="false" customHeight="false" outlineLevel="0" collapsed="false">
      <c r="A243" s="1" t="n">
        <v>41379.3131944444</v>
      </c>
      <c r="B243" s="0" t="s">
        <v>64956</v>
      </c>
      <c r="C243" s="10" t="s">
        <v>104214</v>
      </c>
    </row>
    <row r="244" customFormat="false" ht="15" hidden="false" customHeight="false" outlineLevel="0" collapsed="false">
      <c r="A244" s="1" t="n">
        <v>41379.3131944444</v>
      </c>
      <c r="B244" s="0" t="s">
        <v>64958</v>
      </c>
      <c r="C244" s="10" t="s">
        <v>104214</v>
      </c>
    </row>
    <row r="245" customFormat="false" ht="15" hidden="false" customHeight="false" outlineLevel="0" collapsed="false">
      <c r="A245" s="1" t="n">
        <v>41379.3131944444</v>
      </c>
      <c r="B245" s="0" t="s">
        <v>64961</v>
      </c>
      <c r="C245" s="10" t="s">
        <v>104214</v>
      </c>
    </row>
    <row r="246" customFormat="false" ht="15" hidden="false" customHeight="false" outlineLevel="0" collapsed="false">
      <c r="A246" s="1" t="n">
        <v>41379.3131944444</v>
      </c>
      <c r="B246" s="0" t="s">
        <v>64963</v>
      </c>
      <c r="C246" s="10" t="s">
        <v>104214</v>
      </c>
    </row>
    <row r="247" customFormat="false" ht="15" hidden="false" customHeight="false" outlineLevel="0" collapsed="false">
      <c r="A247" s="1" t="n">
        <v>41379.3131944444</v>
      </c>
      <c r="B247" s="0" t="s">
        <v>64965</v>
      </c>
      <c r="C247" s="10" t="s">
        <v>104214</v>
      </c>
    </row>
    <row r="248" customFormat="false" ht="15" hidden="false" customHeight="false" outlineLevel="0" collapsed="false">
      <c r="A248" s="1" t="n">
        <v>41379.31875</v>
      </c>
      <c r="B248" s="0" t="s">
        <v>66454</v>
      </c>
      <c r="C248" s="10" t="s">
        <v>104214</v>
      </c>
    </row>
    <row r="249" customFormat="false" ht="15" hidden="false" customHeight="false" outlineLevel="0" collapsed="false">
      <c r="A249" s="1" t="n">
        <v>41379.31875</v>
      </c>
      <c r="B249" s="0" t="s">
        <v>66456</v>
      </c>
      <c r="C249" s="10" t="s">
        <v>104214</v>
      </c>
    </row>
    <row r="250" customFormat="false" ht="15" hidden="false" customHeight="false" outlineLevel="0" collapsed="false">
      <c r="A250" s="1" t="n">
        <v>41379.31875</v>
      </c>
      <c r="B250" s="0" t="s">
        <v>66458</v>
      </c>
      <c r="C250" s="10" t="s">
        <v>104214</v>
      </c>
    </row>
    <row r="251" customFormat="false" ht="15" hidden="false" customHeight="false" outlineLevel="0" collapsed="false">
      <c r="A251" s="1" t="n">
        <v>41379.31875</v>
      </c>
      <c r="B251" s="0" t="s">
        <v>66459</v>
      </c>
      <c r="C251" s="10" t="s">
        <v>104214</v>
      </c>
    </row>
    <row r="252" customFormat="false" ht="15" hidden="false" customHeight="false" outlineLevel="0" collapsed="false">
      <c r="A252" s="1" t="n">
        <v>41379.31875</v>
      </c>
      <c r="B252" s="0" t="s">
        <v>66461</v>
      </c>
      <c r="C252" s="10" t="s">
        <v>104214</v>
      </c>
    </row>
    <row r="253" customFormat="false" ht="15" hidden="false" customHeight="false" outlineLevel="0" collapsed="false">
      <c r="A253" s="1" t="n">
        <v>41379.31875</v>
      </c>
      <c r="B253" s="0" t="s">
        <v>66463</v>
      </c>
      <c r="C253" s="10" t="s">
        <v>104214</v>
      </c>
    </row>
    <row r="254" customFormat="false" ht="15" hidden="false" customHeight="false" outlineLevel="0" collapsed="false">
      <c r="A254" s="1" t="n">
        <v>41379.31875</v>
      </c>
      <c r="B254" s="0" t="s">
        <v>66466</v>
      </c>
      <c r="C254" s="10" t="s">
        <v>104214</v>
      </c>
    </row>
    <row r="255" customFormat="false" ht="15" hidden="false" customHeight="false" outlineLevel="0" collapsed="false">
      <c r="A255" s="1" t="n">
        <v>41379.31875</v>
      </c>
      <c r="B255" s="0" t="s">
        <v>66468</v>
      </c>
      <c r="C255" s="10" t="s">
        <v>104214</v>
      </c>
    </row>
    <row r="256" customFormat="false" ht="15" hidden="false" customHeight="false" outlineLevel="0" collapsed="false">
      <c r="A256" s="1" t="n">
        <v>41379.31875</v>
      </c>
      <c r="B256" s="0" t="s">
        <v>66470</v>
      </c>
      <c r="C256" s="10" t="s">
        <v>104214</v>
      </c>
    </row>
    <row r="257" customFormat="false" ht="15" hidden="false" customHeight="false" outlineLevel="0" collapsed="false">
      <c r="A257" s="1" t="n">
        <v>41379.31875</v>
      </c>
      <c r="B257" s="0" t="s">
        <v>66473</v>
      </c>
      <c r="C257" s="10" t="s">
        <v>104214</v>
      </c>
    </row>
    <row r="258" customFormat="false" ht="15" hidden="false" customHeight="false" outlineLevel="0" collapsed="false">
      <c r="A258" s="1" t="n">
        <v>41379.31875</v>
      </c>
      <c r="B258" s="0" t="s">
        <v>66475</v>
      </c>
      <c r="C258" s="10" t="s">
        <v>104214</v>
      </c>
    </row>
    <row r="259" customFormat="false" ht="15" hidden="false" customHeight="false" outlineLevel="0" collapsed="false">
      <c r="A259" s="1" t="n">
        <v>41379.31875</v>
      </c>
      <c r="B259" s="0" t="s">
        <v>66477</v>
      </c>
      <c r="C259" s="10" t="s">
        <v>104214</v>
      </c>
    </row>
    <row r="260" customFormat="false" ht="15" hidden="false" customHeight="false" outlineLevel="0" collapsed="false">
      <c r="A260" s="1" t="n">
        <v>41379.31875</v>
      </c>
      <c r="B260" s="0" t="s">
        <v>66479</v>
      </c>
      <c r="C260" s="10" t="s">
        <v>104214</v>
      </c>
    </row>
    <row r="261" customFormat="false" ht="15" hidden="false" customHeight="false" outlineLevel="0" collapsed="false">
      <c r="A261" s="1" t="n">
        <v>41379.31875</v>
      </c>
      <c r="B261" s="0" t="s">
        <v>66481</v>
      </c>
      <c r="C261" s="10" t="s">
        <v>104214</v>
      </c>
    </row>
    <row r="262" customFormat="false" ht="15" hidden="false" customHeight="false" outlineLevel="0" collapsed="false">
      <c r="A262" s="1" t="n">
        <v>41379.31875</v>
      </c>
      <c r="B262" s="0" t="s">
        <v>66489</v>
      </c>
      <c r="C262" s="10" t="s">
        <v>104214</v>
      </c>
    </row>
    <row r="263" customFormat="false" ht="15" hidden="false" customHeight="false" outlineLevel="0" collapsed="false">
      <c r="A263" s="1" t="n">
        <v>41379.31875</v>
      </c>
      <c r="B263" s="0" t="s">
        <v>66490</v>
      </c>
      <c r="C263" s="10" t="s">
        <v>104214</v>
      </c>
    </row>
    <row r="264" customFormat="false" ht="15" hidden="false" customHeight="false" outlineLevel="0" collapsed="false">
      <c r="A264" s="1" t="n">
        <v>41379.31875</v>
      </c>
      <c r="B264" s="0" t="s">
        <v>66491</v>
      </c>
      <c r="C264" s="10" t="s">
        <v>104214</v>
      </c>
    </row>
    <row r="265" customFormat="false" ht="15" hidden="false" customHeight="false" outlineLevel="0" collapsed="false">
      <c r="A265" s="1" t="n">
        <v>41379.31875</v>
      </c>
      <c r="B265" s="0" t="s">
        <v>66492</v>
      </c>
      <c r="C265" s="10" t="s">
        <v>104214</v>
      </c>
    </row>
    <row r="266" customFormat="false" ht="15" hidden="false" customHeight="false" outlineLevel="0" collapsed="false">
      <c r="A266" s="1" t="n">
        <v>41379.31875</v>
      </c>
      <c r="B266" s="0" t="s">
        <v>66494</v>
      </c>
      <c r="C266" s="10" t="s">
        <v>104214</v>
      </c>
    </row>
    <row r="267" customFormat="false" ht="15" hidden="false" customHeight="false" outlineLevel="0" collapsed="false">
      <c r="A267" s="1" t="n">
        <v>41379.31875</v>
      </c>
      <c r="B267" s="0" t="s">
        <v>66495</v>
      </c>
      <c r="C267" s="10" t="s">
        <v>104214</v>
      </c>
    </row>
    <row r="268" customFormat="false" ht="15" hidden="false" customHeight="false" outlineLevel="0" collapsed="false">
      <c r="A268" s="1" t="n">
        <v>41379.31875</v>
      </c>
      <c r="B268" s="0" t="s">
        <v>66497</v>
      </c>
      <c r="C268" s="10" t="s">
        <v>104214</v>
      </c>
    </row>
    <row r="269" customFormat="false" ht="15" hidden="false" customHeight="false" outlineLevel="0" collapsed="false">
      <c r="A269" s="1" t="n">
        <v>41379.31875</v>
      </c>
      <c r="B269" s="0" t="s">
        <v>66499</v>
      </c>
      <c r="C269" s="10" t="s">
        <v>104214</v>
      </c>
    </row>
    <row r="270" customFormat="false" ht="15" hidden="false" customHeight="false" outlineLevel="0" collapsed="false">
      <c r="A270" s="1" t="n">
        <v>41379.31875</v>
      </c>
      <c r="B270" s="0" t="s">
        <v>66501</v>
      </c>
      <c r="C270" s="10" t="s">
        <v>104214</v>
      </c>
    </row>
    <row r="271" customFormat="false" ht="15" hidden="false" customHeight="false" outlineLevel="0" collapsed="false">
      <c r="A271" s="1" t="n">
        <v>41379.31875</v>
      </c>
      <c r="B271" s="0" t="s">
        <v>66503</v>
      </c>
      <c r="C271" s="10" t="s">
        <v>104214</v>
      </c>
    </row>
    <row r="272" customFormat="false" ht="15" hidden="false" customHeight="false" outlineLevel="0" collapsed="false">
      <c r="A272" s="1" t="n">
        <v>41379.31875</v>
      </c>
      <c r="B272" s="0" t="s">
        <v>66505</v>
      </c>
      <c r="C272" s="10" t="s">
        <v>104214</v>
      </c>
    </row>
    <row r="273" customFormat="false" ht="15" hidden="false" customHeight="false" outlineLevel="0" collapsed="false">
      <c r="A273" s="1" t="n">
        <v>41379.31875</v>
      </c>
      <c r="B273" s="0" t="s">
        <v>66507</v>
      </c>
      <c r="C273" s="10" t="s">
        <v>104214</v>
      </c>
    </row>
    <row r="274" customFormat="false" ht="15" hidden="false" customHeight="false" outlineLevel="0" collapsed="false">
      <c r="A274" s="1" t="n">
        <v>41379.31875</v>
      </c>
      <c r="B274" s="0" t="s">
        <v>66508</v>
      </c>
      <c r="C274" s="10" t="s">
        <v>104214</v>
      </c>
    </row>
    <row r="275" customFormat="false" ht="15" hidden="false" customHeight="false" outlineLevel="0" collapsed="false">
      <c r="A275" s="1" t="n">
        <v>41379.31875</v>
      </c>
      <c r="B275" s="0" t="s">
        <v>66509</v>
      </c>
      <c r="C275" s="10" t="s">
        <v>104214</v>
      </c>
    </row>
    <row r="276" customFormat="false" ht="15" hidden="false" customHeight="false" outlineLevel="0" collapsed="false">
      <c r="A276" s="1" t="n">
        <v>41379.31875</v>
      </c>
      <c r="B276" s="0" t="s">
        <v>66517</v>
      </c>
      <c r="C276" s="10" t="s">
        <v>104214</v>
      </c>
    </row>
    <row r="277" customFormat="false" ht="15" hidden="false" customHeight="false" outlineLevel="0" collapsed="false">
      <c r="A277" s="1" t="n">
        <v>41379.31875</v>
      </c>
      <c r="B277" s="0" t="s">
        <v>66519</v>
      </c>
      <c r="C277" s="10" t="s">
        <v>104214</v>
      </c>
    </row>
    <row r="278" customFormat="false" ht="15" hidden="false" customHeight="false" outlineLevel="0" collapsed="false">
      <c r="A278" s="1" t="n">
        <v>41379.31875</v>
      </c>
      <c r="B278" s="0" t="s">
        <v>66521</v>
      </c>
      <c r="C278" s="10" t="s">
        <v>104214</v>
      </c>
    </row>
    <row r="279" customFormat="false" ht="15" hidden="false" customHeight="false" outlineLevel="0" collapsed="false">
      <c r="A279" s="1" t="n">
        <v>41379.31875</v>
      </c>
      <c r="B279" s="0" t="s">
        <v>66523</v>
      </c>
      <c r="C279" s="10" t="s">
        <v>104214</v>
      </c>
    </row>
    <row r="280" customFormat="false" ht="15" hidden="false" customHeight="false" outlineLevel="0" collapsed="false">
      <c r="A280" s="1" t="n">
        <v>41379.31875</v>
      </c>
      <c r="B280" s="0" t="s">
        <v>66525</v>
      </c>
      <c r="C280" s="10" t="s">
        <v>104214</v>
      </c>
    </row>
    <row r="281" customFormat="false" ht="15" hidden="false" customHeight="false" outlineLevel="0" collapsed="false">
      <c r="A281" s="1" t="n">
        <v>41379.31875</v>
      </c>
      <c r="B281" s="0" t="s">
        <v>66528</v>
      </c>
      <c r="C281" s="10" t="s">
        <v>104214</v>
      </c>
    </row>
    <row r="282" customFormat="false" ht="15" hidden="false" customHeight="false" outlineLevel="0" collapsed="false">
      <c r="A282" s="1" t="n">
        <v>41379.31875</v>
      </c>
      <c r="B282" s="0" t="s">
        <v>66530</v>
      </c>
      <c r="C282" s="10" t="s">
        <v>104214</v>
      </c>
    </row>
    <row r="283" customFormat="false" ht="15" hidden="false" customHeight="false" outlineLevel="0" collapsed="false">
      <c r="A283" s="1" t="n">
        <v>41379.31875</v>
      </c>
      <c r="B283" s="0" t="s">
        <v>66531</v>
      </c>
      <c r="C283" s="10" t="s">
        <v>104214</v>
      </c>
    </row>
    <row r="284" customFormat="false" ht="15" hidden="false" customHeight="false" outlineLevel="0" collapsed="false">
      <c r="A284" s="1" t="n">
        <v>41379.31875</v>
      </c>
      <c r="B284" s="0" t="s">
        <v>66533</v>
      </c>
      <c r="C284" s="10" t="s">
        <v>104214</v>
      </c>
    </row>
    <row r="285" customFormat="false" ht="15" hidden="false" customHeight="false" outlineLevel="0" collapsed="false">
      <c r="A285" s="1" t="n">
        <v>41379.31875</v>
      </c>
      <c r="B285" s="0" t="s">
        <v>66535</v>
      </c>
      <c r="C285" s="10" t="s">
        <v>104214</v>
      </c>
    </row>
    <row r="286" customFormat="false" ht="15" hidden="false" customHeight="false" outlineLevel="0" collapsed="false">
      <c r="A286" s="1" t="n">
        <v>41379.31875</v>
      </c>
      <c r="B286" s="0" t="s">
        <v>66537</v>
      </c>
      <c r="C286" s="10" t="s">
        <v>104214</v>
      </c>
    </row>
    <row r="287" customFormat="false" ht="15" hidden="false" customHeight="false" outlineLevel="0" collapsed="false">
      <c r="A287" s="1" t="n">
        <v>41379.31875</v>
      </c>
      <c r="B287" s="0" t="s">
        <v>66538</v>
      </c>
      <c r="C287" s="10" t="s">
        <v>104214</v>
      </c>
    </row>
    <row r="288" customFormat="false" ht="15" hidden="false" customHeight="false" outlineLevel="0" collapsed="false">
      <c r="A288" s="1" t="n">
        <v>41379.31875</v>
      </c>
      <c r="B288" s="0" t="s">
        <v>66540</v>
      </c>
      <c r="C288" s="10" t="s">
        <v>104214</v>
      </c>
    </row>
    <row r="289" customFormat="false" ht="15" hidden="false" customHeight="false" outlineLevel="0" collapsed="false">
      <c r="A289" s="1" t="n">
        <v>41379.31875</v>
      </c>
      <c r="B289" s="0" t="s">
        <v>66542</v>
      </c>
      <c r="C289" s="10" t="s">
        <v>104214</v>
      </c>
    </row>
    <row r="290" customFormat="false" ht="15" hidden="false" customHeight="false" outlineLevel="0" collapsed="false">
      <c r="A290" s="1" t="n">
        <v>41379.31875</v>
      </c>
      <c r="B290" s="0" t="s">
        <v>66544</v>
      </c>
      <c r="C290" s="10" t="s">
        <v>104214</v>
      </c>
    </row>
    <row r="291" customFormat="false" ht="15" hidden="false" customHeight="false" outlineLevel="0" collapsed="false">
      <c r="A291" s="1" t="n">
        <v>41379.31875</v>
      </c>
      <c r="B291" s="0" t="s">
        <v>66545</v>
      </c>
      <c r="C291" s="10" t="s">
        <v>104214</v>
      </c>
    </row>
    <row r="292" customFormat="false" ht="15" hidden="false" customHeight="false" outlineLevel="0" collapsed="false">
      <c r="A292" s="1" t="n">
        <v>41379.31875</v>
      </c>
      <c r="B292" s="0" t="s">
        <v>66547</v>
      </c>
      <c r="C292" s="10" t="s">
        <v>104214</v>
      </c>
    </row>
    <row r="293" customFormat="false" ht="15" hidden="false" customHeight="false" outlineLevel="0" collapsed="false">
      <c r="A293" s="1" t="n">
        <v>41379.31875</v>
      </c>
      <c r="B293" s="0" t="s">
        <v>66550</v>
      </c>
      <c r="C293" s="10" t="s">
        <v>104214</v>
      </c>
    </row>
    <row r="294" customFormat="false" ht="15" hidden="false" customHeight="false" outlineLevel="0" collapsed="false">
      <c r="A294" s="1" t="n">
        <v>41379.31875</v>
      </c>
      <c r="B294" s="0" t="s">
        <v>66552</v>
      </c>
      <c r="C294" s="10" t="s">
        <v>104214</v>
      </c>
    </row>
    <row r="295" customFormat="false" ht="15" hidden="false" customHeight="false" outlineLevel="0" collapsed="false">
      <c r="A295" s="1" t="n">
        <v>41379.31875</v>
      </c>
      <c r="B295" s="0" t="s">
        <v>66554</v>
      </c>
      <c r="C295" s="10" t="s">
        <v>104214</v>
      </c>
    </row>
    <row r="296" customFormat="false" ht="15" hidden="false" customHeight="false" outlineLevel="0" collapsed="false">
      <c r="A296" s="1" t="n">
        <v>41379.31875</v>
      </c>
      <c r="B296" s="0" t="s">
        <v>66556</v>
      </c>
      <c r="C296" s="10" t="s">
        <v>104214</v>
      </c>
    </row>
    <row r="297" customFormat="false" ht="15" hidden="false" customHeight="false" outlineLevel="0" collapsed="false">
      <c r="A297" s="1" t="n">
        <v>41379.31875</v>
      </c>
      <c r="B297" s="0" t="s">
        <v>66561</v>
      </c>
      <c r="C297" s="10" t="s">
        <v>104214</v>
      </c>
    </row>
    <row r="298" customFormat="false" ht="15" hidden="false" customHeight="false" outlineLevel="0" collapsed="false">
      <c r="A298" s="1" t="n">
        <v>41379.31875</v>
      </c>
      <c r="B298" s="0" t="s">
        <v>66564</v>
      </c>
      <c r="C298" s="10" t="s">
        <v>104214</v>
      </c>
    </row>
    <row r="299" customFormat="false" ht="15" hidden="false" customHeight="false" outlineLevel="0" collapsed="false">
      <c r="A299" s="1" t="n">
        <v>41379.31875</v>
      </c>
      <c r="B299" s="0" t="s">
        <v>66567</v>
      </c>
      <c r="C299" s="10" t="s">
        <v>104214</v>
      </c>
    </row>
    <row r="300" customFormat="false" ht="15" hidden="false" customHeight="false" outlineLevel="0" collapsed="false">
      <c r="A300" s="1" t="n">
        <v>41379.31875</v>
      </c>
      <c r="B300" s="0" t="s">
        <v>66573</v>
      </c>
      <c r="C300" s="10" t="s">
        <v>104214</v>
      </c>
    </row>
    <row r="301" customFormat="false" ht="15" hidden="false" customHeight="false" outlineLevel="0" collapsed="false">
      <c r="A301" s="1" t="n">
        <v>41379.31875</v>
      </c>
      <c r="B301" s="0" t="s">
        <v>66577</v>
      </c>
      <c r="C301" s="10" t="s">
        <v>104214</v>
      </c>
    </row>
    <row r="302" customFormat="false" ht="15" hidden="false" customHeight="false" outlineLevel="0" collapsed="false">
      <c r="A302" s="1" t="n">
        <v>41379.31875</v>
      </c>
      <c r="B302" s="0" t="s">
        <v>66579</v>
      </c>
      <c r="C302" s="10" t="s">
        <v>104214</v>
      </c>
    </row>
    <row r="303" customFormat="false" ht="15" hidden="false" customHeight="false" outlineLevel="0" collapsed="false">
      <c r="A303" s="1" t="n">
        <v>41379.31875</v>
      </c>
      <c r="B303" s="0" t="s">
        <v>66582</v>
      </c>
      <c r="C303" s="10" t="s">
        <v>104214</v>
      </c>
    </row>
    <row r="304" customFormat="false" ht="15" hidden="false" customHeight="false" outlineLevel="0" collapsed="false">
      <c r="A304" s="1" t="n">
        <v>41379.3194444444</v>
      </c>
      <c r="B304" s="0" t="s">
        <v>66587</v>
      </c>
      <c r="C304" s="10" t="s">
        <v>104214</v>
      </c>
    </row>
    <row r="305" customFormat="false" ht="15" hidden="false" customHeight="false" outlineLevel="0" collapsed="false">
      <c r="A305" s="1" t="n">
        <v>41379.3194444444</v>
      </c>
      <c r="B305" s="0" t="s">
        <v>66589</v>
      </c>
      <c r="C305" s="10" t="s">
        <v>104214</v>
      </c>
    </row>
    <row r="306" customFormat="false" ht="15" hidden="false" customHeight="false" outlineLevel="0" collapsed="false">
      <c r="A306" s="1" t="n">
        <v>41379.3194444444</v>
      </c>
      <c r="B306" s="0" t="s">
        <v>66595</v>
      </c>
      <c r="C306" s="10" t="s">
        <v>104214</v>
      </c>
    </row>
    <row r="307" customFormat="false" ht="15" hidden="false" customHeight="false" outlineLevel="0" collapsed="false">
      <c r="A307" s="1" t="n">
        <v>41379.3194444444</v>
      </c>
      <c r="B307" s="0" t="s">
        <v>66596</v>
      </c>
      <c r="C307" s="10" t="s">
        <v>104214</v>
      </c>
    </row>
    <row r="308" customFormat="false" ht="15" hidden="false" customHeight="false" outlineLevel="0" collapsed="false">
      <c r="A308" s="1" t="n">
        <v>41379.3194444444</v>
      </c>
      <c r="B308" s="0" t="s">
        <v>66598</v>
      </c>
      <c r="C308" s="10" t="s">
        <v>104214</v>
      </c>
    </row>
    <row r="309" customFormat="false" ht="15" hidden="false" customHeight="false" outlineLevel="0" collapsed="false">
      <c r="A309" s="1" t="n">
        <v>41379.3194444444</v>
      </c>
      <c r="B309" s="0" t="s">
        <v>66600</v>
      </c>
      <c r="C309" s="10" t="s">
        <v>104214</v>
      </c>
    </row>
    <row r="310" customFormat="false" ht="15" hidden="false" customHeight="false" outlineLevel="0" collapsed="false">
      <c r="A310" s="1" t="n">
        <v>41379.3194444444</v>
      </c>
      <c r="B310" s="0" t="s">
        <v>66602</v>
      </c>
      <c r="C310" s="10" t="s">
        <v>104214</v>
      </c>
    </row>
    <row r="311" customFormat="false" ht="15" hidden="false" customHeight="false" outlineLevel="0" collapsed="false">
      <c r="A311" s="1" t="n">
        <v>41379.3194444444</v>
      </c>
      <c r="B311" s="0" t="s">
        <v>66604</v>
      </c>
      <c r="C311" s="10" t="s">
        <v>104214</v>
      </c>
    </row>
    <row r="312" customFormat="false" ht="15" hidden="false" customHeight="false" outlineLevel="0" collapsed="false">
      <c r="A312" s="1" t="n">
        <v>41379.3194444444</v>
      </c>
      <c r="B312" s="0" t="s">
        <v>66607</v>
      </c>
      <c r="C312" s="10" t="s">
        <v>104214</v>
      </c>
    </row>
    <row r="313" customFormat="false" ht="15" hidden="false" customHeight="false" outlineLevel="0" collapsed="false">
      <c r="A313" s="1" t="n">
        <v>41379.3194444444</v>
      </c>
      <c r="B313" s="0" t="s">
        <v>66609</v>
      </c>
      <c r="C313" s="10" t="s">
        <v>104214</v>
      </c>
    </row>
    <row r="314" customFormat="false" ht="15" hidden="false" customHeight="false" outlineLevel="0" collapsed="false">
      <c r="A314" s="1" t="n">
        <v>41379.3194444444</v>
      </c>
      <c r="B314" s="0" t="s">
        <v>66613</v>
      </c>
      <c r="C314" s="10" t="s">
        <v>104214</v>
      </c>
    </row>
    <row r="315" customFormat="false" ht="15" hidden="false" customHeight="false" outlineLevel="0" collapsed="false">
      <c r="A315" s="1" t="n">
        <v>41379.3194444444</v>
      </c>
      <c r="B315" s="0" t="s">
        <v>66615</v>
      </c>
      <c r="C315" s="10" t="s">
        <v>104214</v>
      </c>
    </row>
    <row r="316" customFormat="false" ht="15" hidden="false" customHeight="false" outlineLevel="0" collapsed="false">
      <c r="A316" s="1" t="n">
        <v>41379.3194444444</v>
      </c>
      <c r="B316" s="0" t="s">
        <v>66616</v>
      </c>
      <c r="C316" s="10" t="s">
        <v>104214</v>
      </c>
    </row>
    <row r="317" customFormat="false" ht="15" hidden="false" customHeight="false" outlineLevel="0" collapsed="false">
      <c r="A317" s="1" t="n">
        <v>41379.3194444444</v>
      </c>
      <c r="B317" s="0" t="s">
        <v>66617</v>
      </c>
      <c r="C317" s="10" t="s">
        <v>104214</v>
      </c>
    </row>
    <row r="318" customFormat="false" ht="15" hidden="false" customHeight="false" outlineLevel="0" collapsed="false">
      <c r="A318" s="1" t="n">
        <v>41379.3194444444</v>
      </c>
      <c r="B318" s="0" t="s">
        <v>66619</v>
      </c>
      <c r="C318" s="10" t="s">
        <v>104214</v>
      </c>
    </row>
    <row r="319" customFormat="false" ht="15" hidden="false" customHeight="false" outlineLevel="0" collapsed="false">
      <c r="A319" s="1" t="n">
        <v>41379.3194444444</v>
      </c>
      <c r="B319" s="0" t="s">
        <v>66621</v>
      </c>
      <c r="C319" s="10" t="s">
        <v>104214</v>
      </c>
    </row>
    <row r="320" customFormat="false" ht="15" hidden="false" customHeight="false" outlineLevel="0" collapsed="false">
      <c r="A320" s="1" t="n">
        <v>41379.3194444444</v>
      </c>
      <c r="B320" s="0" t="s">
        <v>66623</v>
      </c>
      <c r="C320" s="10" t="s">
        <v>104214</v>
      </c>
    </row>
    <row r="321" customFormat="false" ht="15" hidden="false" customHeight="false" outlineLevel="0" collapsed="false">
      <c r="A321" s="1" t="n">
        <v>41379.3194444444</v>
      </c>
      <c r="B321" s="0" t="s">
        <v>66624</v>
      </c>
      <c r="C321" s="10" t="s">
        <v>104214</v>
      </c>
    </row>
    <row r="322" customFormat="false" ht="15" hidden="false" customHeight="false" outlineLevel="0" collapsed="false">
      <c r="A322" s="1" t="n">
        <v>41379.3194444444</v>
      </c>
      <c r="B322" s="0" t="s">
        <v>66626</v>
      </c>
      <c r="C322" s="10" t="s">
        <v>104214</v>
      </c>
    </row>
    <row r="323" customFormat="false" ht="15" hidden="false" customHeight="false" outlineLevel="0" collapsed="false">
      <c r="A323" s="1" t="n">
        <v>41379.3194444444</v>
      </c>
      <c r="B323" s="0" t="s">
        <v>66628</v>
      </c>
      <c r="C323" s="10" t="s">
        <v>104214</v>
      </c>
    </row>
    <row r="324" customFormat="false" ht="15" hidden="false" customHeight="false" outlineLevel="0" collapsed="false">
      <c r="A324" s="1" t="n">
        <v>41379.3243055556</v>
      </c>
      <c r="B324" s="0" t="s">
        <v>68069</v>
      </c>
      <c r="C324" s="10" t="s">
        <v>104214</v>
      </c>
    </row>
    <row r="325" customFormat="false" ht="15" hidden="false" customHeight="false" outlineLevel="0" collapsed="false">
      <c r="A325" s="1" t="n">
        <v>41379.3243055556</v>
      </c>
      <c r="B325" s="0" t="s">
        <v>68070</v>
      </c>
      <c r="C325" s="10" t="s">
        <v>104214</v>
      </c>
    </row>
    <row r="326" customFormat="false" ht="15" hidden="false" customHeight="false" outlineLevel="0" collapsed="false">
      <c r="A326" s="1" t="n">
        <v>41379.3243055556</v>
      </c>
      <c r="B326" s="0" t="s">
        <v>68072</v>
      </c>
      <c r="C326" s="10" t="s">
        <v>104214</v>
      </c>
    </row>
    <row r="327" customFormat="false" ht="15" hidden="false" customHeight="false" outlineLevel="0" collapsed="false">
      <c r="A327" s="1" t="n">
        <v>41379.3243055556</v>
      </c>
      <c r="B327" s="0" t="s">
        <v>68075</v>
      </c>
      <c r="C327" s="10" t="s">
        <v>104214</v>
      </c>
    </row>
    <row r="328" customFormat="false" ht="15" hidden="false" customHeight="false" outlineLevel="0" collapsed="false">
      <c r="A328" s="1" t="n">
        <v>41379.3243055556</v>
      </c>
      <c r="B328" s="0" t="s">
        <v>68081</v>
      </c>
      <c r="C328" s="10" t="s">
        <v>104214</v>
      </c>
    </row>
    <row r="329" customFormat="false" ht="15" hidden="false" customHeight="false" outlineLevel="0" collapsed="false">
      <c r="A329" s="1" t="n">
        <v>41379.3243055556</v>
      </c>
      <c r="B329" s="0" t="s">
        <v>68083</v>
      </c>
      <c r="C329" s="10" t="s">
        <v>104214</v>
      </c>
    </row>
    <row r="330" customFormat="false" ht="15" hidden="false" customHeight="false" outlineLevel="0" collapsed="false">
      <c r="A330" s="1" t="n">
        <v>41379.3243055556</v>
      </c>
      <c r="B330" s="0" t="s">
        <v>68085</v>
      </c>
      <c r="C330" s="10" t="s">
        <v>104214</v>
      </c>
    </row>
    <row r="331" customFormat="false" ht="15" hidden="false" customHeight="false" outlineLevel="0" collapsed="false">
      <c r="A331" s="1" t="n">
        <v>41379.3243055556</v>
      </c>
      <c r="B331" s="0" t="s">
        <v>68087</v>
      </c>
      <c r="C331" s="10" t="s">
        <v>104214</v>
      </c>
    </row>
    <row r="332" customFormat="false" ht="15" hidden="false" customHeight="false" outlineLevel="0" collapsed="false">
      <c r="A332" s="1" t="n">
        <v>41379.3243055556</v>
      </c>
      <c r="B332" s="0" t="s">
        <v>68089</v>
      </c>
      <c r="C332" s="10" t="s">
        <v>104214</v>
      </c>
    </row>
    <row r="333" customFormat="false" ht="15" hidden="false" customHeight="false" outlineLevel="0" collapsed="false">
      <c r="A333" s="1" t="n">
        <v>41379.3243055556</v>
      </c>
      <c r="B333" s="0" t="s">
        <v>68090</v>
      </c>
      <c r="C333" s="10" t="s">
        <v>104214</v>
      </c>
    </row>
    <row r="334" customFormat="false" ht="15" hidden="false" customHeight="false" outlineLevel="0" collapsed="false">
      <c r="A334" s="1" t="n">
        <v>41379.3243055556</v>
      </c>
      <c r="B334" s="0" t="s">
        <v>68093</v>
      </c>
      <c r="C334" s="10" t="s">
        <v>104214</v>
      </c>
    </row>
    <row r="335" customFormat="false" ht="15" hidden="false" customHeight="false" outlineLevel="0" collapsed="false">
      <c r="A335" s="1" t="n">
        <v>41379.3243055556</v>
      </c>
      <c r="B335" s="0" t="s">
        <v>68094</v>
      </c>
      <c r="C335" s="10" t="s">
        <v>104214</v>
      </c>
    </row>
    <row r="336" customFormat="false" ht="15" hidden="false" customHeight="false" outlineLevel="0" collapsed="false">
      <c r="A336" s="1" t="n">
        <v>41379.3243055556</v>
      </c>
      <c r="B336" s="0" t="s">
        <v>68096</v>
      </c>
      <c r="C336" s="10" t="s">
        <v>104214</v>
      </c>
    </row>
    <row r="337" customFormat="false" ht="15" hidden="false" customHeight="false" outlineLevel="0" collapsed="false">
      <c r="A337" s="1" t="n">
        <v>41379.3243055556</v>
      </c>
      <c r="B337" s="0" t="s">
        <v>68098</v>
      </c>
      <c r="C337" s="10" t="s">
        <v>104214</v>
      </c>
    </row>
    <row r="338" customFormat="false" ht="15" hidden="false" customHeight="false" outlineLevel="0" collapsed="false">
      <c r="A338" s="1" t="n">
        <v>41379.3243055556</v>
      </c>
      <c r="B338" s="0" t="s">
        <v>68100</v>
      </c>
      <c r="C338" s="10" t="s">
        <v>104214</v>
      </c>
    </row>
    <row r="339" customFormat="false" ht="15" hidden="false" customHeight="false" outlineLevel="0" collapsed="false">
      <c r="A339" s="1" t="n">
        <v>41379.3243055556</v>
      </c>
      <c r="B339" s="0" t="s">
        <v>68102</v>
      </c>
      <c r="C339" s="10" t="s">
        <v>104214</v>
      </c>
    </row>
    <row r="340" customFormat="false" ht="15" hidden="false" customHeight="false" outlineLevel="0" collapsed="false">
      <c r="A340" s="1" t="n">
        <v>41379.3243055556</v>
      </c>
      <c r="B340" s="0" t="s">
        <v>68104</v>
      </c>
      <c r="C340" s="10" t="s">
        <v>104214</v>
      </c>
    </row>
    <row r="341" customFormat="false" ht="15" hidden="false" customHeight="false" outlineLevel="0" collapsed="false">
      <c r="A341" s="1" t="n">
        <v>41379.3243055556</v>
      </c>
      <c r="B341" s="0" t="s">
        <v>68106</v>
      </c>
      <c r="C341" s="10" t="s">
        <v>104214</v>
      </c>
    </row>
    <row r="342" customFormat="false" ht="15" hidden="false" customHeight="false" outlineLevel="0" collapsed="false">
      <c r="A342" s="1" t="n">
        <v>41379.3243055556</v>
      </c>
      <c r="B342" s="0" t="s">
        <v>68109</v>
      </c>
      <c r="C342" s="10" t="s">
        <v>104214</v>
      </c>
    </row>
    <row r="343" customFormat="false" ht="15" hidden="false" customHeight="false" outlineLevel="0" collapsed="false">
      <c r="A343" s="1" t="n">
        <v>41379.3243055556</v>
      </c>
      <c r="B343" s="0" t="s">
        <v>68110</v>
      </c>
      <c r="C343" s="10" t="s">
        <v>104214</v>
      </c>
    </row>
    <row r="344" customFormat="false" ht="15" hidden="false" customHeight="false" outlineLevel="0" collapsed="false">
      <c r="A344" s="1" t="n">
        <v>41379.3243055556</v>
      </c>
      <c r="B344" s="0" t="s">
        <v>68112</v>
      </c>
      <c r="C344" s="10" t="s">
        <v>104214</v>
      </c>
    </row>
    <row r="345" customFormat="false" ht="15" hidden="false" customHeight="false" outlineLevel="0" collapsed="false">
      <c r="A345" s="1" t="n">
        <v>41379.3243055556</v>
      </c>
      <c r="B345" s="0" t="s">
        <v>68114</v>
      </c>
      <c r="C345" s="10" t="s">
        <v>104214</v>
      </c>
    </row>
    <row r="346" customFormat="false" ht="15" hidden="false" customHeight="false" outlineLevel="0" collapsed="false">
      <c r="A346" s="1" t="n">
        <v>41379.3243055556</v>
      </c>
      <c r="B346" s="0" t="s">
        <v>68115</v>
      </c>
      <c r="C346" s="10" t="s">
        <v>104214</v>
      </c>
    </row>
    <row r="347" customFormat="false" ht="15" hidden="false" customHeight="false" outlineLevel="0" collapsed="false">
      <c r="A347" s="1" t="n">
        <v>41379.3243055556</v>
      </c>
      <c r="B347" s="0" t="s">
        <v>68116</v>
      </c>
      <c r="C347" s="10" t="s">
        <v>104214</v>
      </c>
    </row>
    <row r="348" customFormat="false" ht="15" hidden="false" customHeight="false" outlineLevel="0" collapsed="false">
      <c r="A348" s="1" t="n">
        <v>41379.3243055556</v>
      </c>
      <c r="B348" s="0" t="s">
        <v>68118</v>
      </c>
      <c r="C348" s="10" t="s">
        <v>104214</v>
      </c>
    </row>
    <row r="349" customFormat="false" ht="15" hidden="false" customHeight="false" outlineLevel="0" collapsed="false">
      <c r="A349" s="1" t="n">
        <v>41379.3243055556</v>
      </c>
      <c r="B349" s="0" t="s">
        <v>68119</v>
      </c>
      <c r="C349" s="10" t="s">
        <v>104214</v>
      </c>
    </row>
    <row r="350" customFormat="false" ht="15" hidden="false" customHeight="false" outlineLevel="0" collapsed="false">
      <c r="A350" s="1" t="n">
        <v>41379.3243055556</v>
      </c>
      <c r="B350" s="0" t="s">
        <v>68120</v>
      </c>
      <c r="C350" s="10" t="s">
        <v>104214</v>
      </c>
    </row>
    <row r="351" customFormat="false" ht="15" hidden="false" customHeight="false" outlineLevel="0" collapsed="false">
      <c r="A351" s="1" t="n">
        <v>41379.3243055556</v>
      </c>
      <c r="B351" s="0" t="s">
        <v>68122</v>
      </c>
      <c r="C351" s="10" t="s">
        <v>104214</v>
      </c>
    </row>
    <row r="352" customFormat="false" ht="15" hidden="false" customHeight="false" outlineLevel="0" collapsed="false">
      <c r="A352" s="1" t="n">
        <v>41379.325</v>
      </c>
      <c r="B352" s="0" t="s">
        <v>68123</v>
      </c>
      <c r="C352" s="10" t="s">
        <v>104214</v>
      </c>
    </row>
    <row r="353" customFormat="false" ht="15" hidden="false" customHeight="false" outlineLevel="0" collapsed="false">
      <c r="A353" s="1" t="n">
        <v>41379.325</v>
      </c>
      <c r="B353" s="0" t="s">
        <v>68124</v>
      </c>
      <c r="C353" s="10" t="s">
        <v>104214</v>
      </c>
    </row>
    <row r="354" customFormat="false" ht="15" hidden="false" customHeight="false" outlineLevel="0" collapsed="false">
      <c r="A354" s="1" t="n">
        <v>41379.325</v>
      </c>
      <c r="B354" s="0" t="s">
        <v>68126</v>
      </c>
      <c r="C354" s="10" t="s">
        <v>104214</v>
      </c>
    </row>
    <row r="355" customFormat="false" ht="15" hidden="false" customHeight="false" outlineLevel="0" collapsed="false">
      <c r="A355" s="1" t="n">
        <v>41379.325</v>
      </c>
      <c r="B355" s="0" t="s">
        <v>68127</v>
      </c>
      <c r="C355" s="10" t="s">
        <v>104214</v>
      </c>
    </row>
    <row r="356" customFormat="false" ht="15" hidden="false" customHeight="false" outlineLevel="0" collapsed="false">
      <c r="A356" s="1" t="n">
        <v>41379.325</v>
      </c>
      <c r="B356" s="0" t="s">
        <v>68128</v>
      </c>
      <c r="C356" s="10" t="s">
        <v>104214</v>
      </c>
    </row>
    <row r="357" customFormat="false" ht="15" hidden="false" customHeight="false" outlineLevel="0" collapsed="false">
      <c r="A357" s="1" t="n">
        <v>41379.325</v>
      </c>
      <c r="B357" s="0" t="s">
        <v>68129</v>
      </c>
      <c r="C357" s="10" t="s">
        <v>104214</v>
      </c>
    </row>
    <row r="358" customFormat="false" ht="15" hidden="false" customHeight="false" outlineLevel="0" collapsed="false">
      <c r="A358" s="1" t="n">
        <v>41379.325</v>
      </c>
      <c r="B358" s="0" t="s">
        <v>68131</v>
      </c>
      <c r="C358" s="10" t="s">
        <v>104214</v>
      </c>
    </row>
    <row r="359" customFormat="false" ht="15" hidden="false" customHeight="false" outlineLevel="0" collapsed="false">
      <c r="A359" s="1" t="n">
        <v>41379.325</v>
      </c>
      <c r="B359" s="0" t="s">
        <v>68132</v>
      </c>
      <c r="C359" s="10" t="s">
        <v>104214</v>
      </c>
    </row>
    <row r="360" customFormat="false" ht="15" hidden="false" customHeight="false" outlineLevel="0" collapsed="false">
      <c r="A360" s="1" t="n">
        <v>41379.325</v>
      </c>
      <c r="B360" s="0" t="s">
        <v>68133</v>
      </c>
      <c r="C360" s="10" t="s">
        <v>104214</v>
      </c>
    </row>
    <row r="361" customFormat="false" ht="15" hidden="false" customHeight="false" outlineLevel="0" collapsed="false">
      <c r="A361" s="1" t="n">
        <v>41379.325</v>
      </c>
      <c r="B361" s="0" t="s">
        <v>68135</v>
      </c>
      <c r="C361" s="10" t="s">
        <v>104214</v>
      </c>
    </row>
    <row r="362" customFormat="false" ht="15" hidden="false" customHeight="false" outlineLevel="0" collapsed="false">
      <c r="A362" s="1" t="n">
        <v>41379.325</v>
      </c>
      <c r="B362" s="0" t="s">
        <v>68137</v>
      </c>
      <c r="C362" s="10" t="s">
        <v>104214</v>
      </c>
    </row>
    <row r="363" customFormat="false" ht="15" hidden="false" customHeight="false" outlineLevel="0" collapsed="false">
      <c r="A363" s="1" t="n">
        <v>41379.325</v>
      </c>
      <c r="B363" s="0" t="s">
        <v>68140</v>
      </c>
      <c r="C363" s="10" t="s">
        <v>104214</v>
      </c>
    </row>
    <row r="364" customFormat="false" ht="15" hidden="false" customHeight="false" outlineLevel="0" collapsed="false">
      <c r="A364" s="1" t="n">
        <v>41379.325</v>
      </c>
      <c r="B364" s="0" t="s">
        <v>68141</v>
      </c>
      <c r="C364" s="10" t="s">
        <v>104214</v>
      </c>
    </row>
    <row r="365" customFormat="false" ht="15" hidden="false" customHeight="false" outlineLevel="0" collapsed="false">
      <c r="A365" s="1" t="n">
        <v>41379.325</v>
      </c>
      <c r="B365" s="0" t="s">
        <v>68142</v>
      </c>
      <c r="C365" s="10" t="s">
        <v>104214</v>
      </c>
    </row>
    <row r="366" customFormat="false" ht="15" hidden="false" customHeight="false" outlineLevel="0" collapsed="false">
      <c r="A366" s="1" t="n">
        <v>41379.325</v>
      </c>
      <c r="B366" s="0" t="s">
        <v>68144</v>
      </c>
      <c r="C366" s="10" t="s">
        <v>104214</v>
      </c>
    </row>
    <row r="367" customFormat="false" ht="15" hidden="false" customHeight="false" outlineLevel="0" collapsed="false">
      <c r="A367" s="1" t="n">
        <v>41379.325</v>
      </c>
      <c r="B367" s="0" t="s">
        <v>68146</v>
      </c>
      <c r="C367" s="10" t="s">
        <v>104214</v>
      </c>
    </row>
    <row r="368" customFormat="false" ht="15" hidden="false" customHeight="false" outlineLevel="0" collapsed="false">
      <c r="A368" s="1" t="n">
        <v>41379.325</v>
      </c>
      <c r="B368" s="0" t="s">
        <v>68148</v>
      </c>
      <c r="C368" s="10" t="s">
        <v>104214</v>
      </c>
    </row>
    <row r="369" customFormat="false" ht="15" hidden="false" customHeight="false" outlineLevel="0" collapsed="false">
      <c r="A369" s="1" t="n">
        <v>41379.325</v>
      </c>
      <c r="B369" s="0" t="s">
        <v>68149</v>
      </c>
      <c r="C369" s="10" t="s">
        <v>104214</v>
      </c>
    </row>
    <row r="370" customFormat="false" ht="15" hidden="false" customHeight="false" outlineLevel="0" collapsed="false">
      <c r="A370" s="1" t="n">
        <v>41379.325</v>
      </c>
      <c r="B370" s="0" t="s">
        <v>68153</v>
      </c>
      <c r="C370" s="10" t="s">
        <v>104214</v>
      </c>
    </row>
    <row r="371" customFormat="false" ht="15" hidden="false" customHeight="false" outlineLevel="0" collapsed="false">
      <c r="A371" s="1" t="n">
        <v>41379.325</v>
      </c>
      <c r="B371" s="0" t="s">
        <v>68155</v>
      </c>
      <c r="C371" s="10" t="s">
        <v>104214</v>
      </c>
    </row>
    <row r="372" customFormat="false" ht="15" hidden="false" customHeight="false" outlineLevel="0" collapsed="false">
      <c r="A372" s="1" t="n">
        <v>41379.325</v>
      </c>
      <c r="B372" s="0" t="s">
        <v>68157</v>
      </c>
      <c r="C372" s="10" t="s">
        <v>104214</v>
      </c>
    </row>
    <row r="373" customFormat="false" ht="15" hidden="false" customHeight="false" outlineLevel="0" collapsed="false">
      <c r="A373" s="1" t="n">
        <v>41379.325</v>
      </c>
      <c r="B373" s="0" t="s">
        <v>68158</v>
      </c>
      <c r="C373" s="10" t="s">
        <v>104214</v>
      </c>
    </row>
    <row r="374" customFormat="false" ht="15" hidden="false" customHeight="false" outlineLevel="0" collapsed="false">
      <c r="A374" s="1" t="n">
        <v>41379.325</v>
      </c>
      <c r="B374" s="0" t="s">
        <v>68160</v>
      </c>
      <c r="C374" s="10" t="s">
        <v>104214</v>
      </c>
    </row>
    <row r="375" customFormat="false" ht="15" hidden="false" customHeight="false" outlineLevel="0" collapsed="false">
      <c r="A375" s="1" t="n">
        <v>41379.325</v>
      </c>
      <c r="B375" s="0" t="s">
        <v>68162</v>
      </c>
      <c r="C375" s="10" t="s">
        <v>104214</v>
      </c>
    </row>
    <row r="376" customFormat="false" ht="15" hidden="false" customHeight="false" outlineLevel="0" collapsed="false">
      <c r="A376" s="1" t="n">
        <v>41379.325</v>
      </c>
      <c r="B376" s="0" t="s">
        <v>68164</v>
      </c>
      <c r="C376" s="10" t="s">
        <v>104214</v>
      </c>
    </row>
    <row r="377" customFormat="false" ht="15" hidden="false" customHeight="false" outlineLevel="0" collapsed="false">
      <c r="A377" s="1" t="n">
        <v>41379.325</v>
      </c>
      <c r="B377" s="0" t="s">
        <v>68166</v>
      </c>
      <c r="C377" s="10" t="s">
        <v>104214</v>
      </c>
    </row>
    <row r="378" customFormat="false" ht="15" hidden="false" customHeight="false" outlineLevel="0" collapsed="false">
      <c r="A378" s="1" t="n">
        <v>41379.325</v>
      </c>
      <c r="B378" s="0" t="s">
        <v>68168</v>
      </c>
      <c r="C378" s="10" t="s">
        <v>104214</v>
      </c>
    </row>
    <row r="379" customFormat="false" ht="15" hidden="false" customHeight="false" outlineLevel="0" collapsed="false">
      <c r="A379" s="1" t="n">
        <v>41379.325</v>
      </c>
      <c r="B379" s="0" t="s">
        <v>68170</v>
      </c>
      <c r="C379" s="10" t="s">
        <v>104214</v>
      </c>
    </row>
    <row r="380" customFormat="false" ht="15" hidden="false" customHeight="false" outlineLevel="0" collapsed="false">
      <c r="A380" s="1" t="n">
        <v>41379.325</v>
      </c>
      <c r="B380" s="0" t="s">
        <v>68172</v>
      </c>
      <c r="C380" s="10" t="s">
        <v>104214</v>
      </c>
    </row>
    <row r="381" customFormat="false" ht="15" hidden="false" customHeight="false" outlineLevel="0" collapsed="false">
      <c r="A381" s="1" t="n">
        <v>41379.325</v>
      </c>
      <c r="B381" s="0" t="s">
        <v>68174</v>
      </c>
      <c r="C381" s="10" t="s">
        <v>104214</v>
      </c>
    </row>
    <row r="382" customFormat="false" ht="15" hidden="false" customHeight="false" outlineLevel="0" collapsed="false">
      <c r="A382" s="1" t="n">
        <v>41379.325</v>
      </c>
      <c r="B382" s="0" t="s">
        <v>68177</v>
      </c>
      <c r="C382" s="10" t="s">
        <v>104214</v>
      </c>
    </row>
    <row r="383" customFormat="false" ht="15" hidden="false" customHeight="false" outlineLevel="0" collapsed="false">
      <c r="A383" s="1" t="n">
        <v>41379.325</v>
      </c>
      <c r="B383" s="0" t="s">
        <v>68179</v>
      </c>
      <c r="C383" s="10" t="s">
        <v>104214</v>
      </c>
    </row>
    <row r="384" customFormat="false" ht="15" hidden="false" customHeight="false" outlineLevel="0" collapsed="false">
      <c r="A384" s="1" t="n">
        <v>41379.325</v>
      </c>
      <c r="B384" s="0" t="s">
        <v>68181</v>
      </c>
      <c r="C384" s="10" t="s">
        <v>104214</v>
      </c>
    </row>
    <row r="385" customFormat="false" ht="15" hidden="false" customHeight="false" outlineLevel="0" collapsed="false">
      <c r="A385" s="1" t="n">
        <v>41379.325</v>
      </c>
      <c r="B385" s="0" t="s">
        <v>68182</v>
      </c>
      <c r="C385" s="10" t="s">
        <v>104214</v>
      </c>
    </row>
    <row r="386" customFormat="false" ht="15" hidden="false" customHeight="false" outlineLevel="0" collapsed="false">
      <c r="A386" s="1" t="n">
        <v>41379.325</v>
      </c>
      <c r="B386" s="0" t="s">
        <v>68184</v>
      </c>
      <c r="C386" s="10" t="s">
        <v>104214</v>
      </c>
    </row>
    <row r="387" customFormat="false" ht="15" hidden="false" customHeight="false" outlineLevel="0" collapsed="false">
      <c r="A387" s="1" t="n">
        <v>41379.325</v>
      </c>
      <c r="B387" s="0" t="s">
        <v>68186</v>
      </c>
      <c r="C387" s="10" t="s">
        <v>104214</v>
      </c>
    </row>
    <row r="388" customFormat="false" ht="15" hidden="false" customHeight="false" outlineLevel="0" collapsed="false">
      <c r="A388" s="1" t="n">
        <v>41379.325</v>
      </c>
      <c r="B388" s="0" t="s">
        <v>68188</v>
      </c>
      <c r="C388" s="10" t="s">
        <v>104214</v>
      </c>
    </row>
    <row r="389" customFormat="false" ht="15" hidden="false" customHeight="false" outlineLevel="0" collapsed="false">
      <c r="A389" s="1" t="n">
        <v>41379.325</v>
      </c>
      <c r="B389" s="0" t="s">
        <v>68190</v>
      </c>
      <c r="C389" s="10" t="s">
        <v>104214</v>
      </c>
    </row>
    <row r="390" customFormat="false" ht="15" hidden="false" customHeight="false" outlineLevel="0" collapsed="false">
      <c r="A390" s="1" t="n">
        <v>41379.325</v>
      </c>
      <c r="B390" s="0" t="s">
        <v>68192</v>
      </c>
      <c r="C390" s="10" t="s">
        <v>104214</v>
      </c>
    </row>
    <row r="391" customFormat="false" ht="15" hidden="false" customHeight="false" outlineLevel="0" collapsed="false">
      <c r="A391" s="1" t="n">
        <v>41379.325</v>
      </c>
      <c r="B391" s="0" t="s">
        <v>68196</v>
      </c>
      <c r="C391" s="10" t="s">
        <v>104214</v>
      </c>
    </row>
    <row r="392" customFormat="false" ht="15" hidden="false" customHeight="false" outlineLevel="0" collapsed="false">
      <c r="A392" s="1" t="n">
        <v>41379.325</v>
      </c>
      <c r="B392" s="0" t="s">
        <v>68198</v>
      </c>
      <c r="C392" s="10" t="s">
        <v>104214</v>
      </c>
    </row>
    <row r="393" customFormat="false" ht="15" hidden="false" customHeight="false" outlineLevel="0" collapsed="false">
      <c r="A393" s="1" t="n">
        <v>41379.325</v>
      </c>
      <c r="B393" s="0" t="s">
        <v>68200</v>
      </c>
      <c r="C393" s="10" t="s">
        <v>104214</v>
      </c>
    </row>
    <row r="394" customFormat="false" ht="15" hidden="false" customHeight="false" outlineLevel="0" collapsed="false">
      <c r="A394" s="1" t="n">
        <v>41379.325</v>
      </c>
      <c r="B394" s="0" t="s">
        <v>68204</v>
      </c>
      <c r="C394" s="10" t="s">
        <v>104214</v>
      </c>
    </row>
    <row r="395" customFormat="false" ht="15" hidden="false" customHeight="false" outlineLevel="0" collapsed="false">
      <c r="A395" s="1" t="n">
        <v>41379.325</v>
      </c>
      <c r="B395" s="0" t="s">
        <v>68206</v>
      </c>
      <c r="C395" s="10" t="s">
        <v>104214</v>
      </c>
    </row>
    <row r="396" customFormat="false" ht="15" hidden="false" customHeight="false" outlineLevel="0" collapsed="false">
      <c r="A396" s="1" t="n">
        <v>41379.325</v>
      </c>
      <c r="B396" s="0" t="s">
        <v>68208</v>
      </c>
      <c r="C396" s="10" t="s">
        <v>104214</v>
      </c>
    </row>
    <row r="397" customFormat="false" ht="15" hidden="false" customHeight="false" outlineLevel="0" collapsed="false">
      <c r="A397" s="1" t="n">
        <v>41379.325</v>
      </c>
      <c r="B397" s="0" t="s">
        <v>68210</v>
      </c>
      <c r="C397" s="10" t="s">
        <v>104214</v>
      </c>
    </row>
    <row r="398" customFormat="false" ht="15" hidden="false" customHeight="false" outlineLevel="0" collapsed="false">
      <c r="A398" s="1" t="n">
        <v>41379.325</v>
      </c>
      <c r="B398" s="0" t="s">
        <v>68212</v>
      </c>
      <c r="C398" s="10" t="s">
        <v>104214</v>
      </c>
    </row>
    <row r="399" customFormat="false" ht="15" hidden="false" customHeight="false" outlineLevel="0" collapsed="false">
      <c r="A399" s="1" t="n">
        <v>41379.325</v>
      </c>
      <c r="B399" s="0" t="s">
        <v>68214</v>
      </c>
      <c r="C399" s="10" t="s">
        <v>104214</v>
      </c>
    </row>
    <row r="400" customFormat="false" ht="15" hidden="false" customHeight="false" outlineLevel="0" collapsed="false">
      <c r="A400" s="1" t="n">
        <v>41379.325</v>
      </c>
      <c r="B400" s="0" t="s">
        <v>68215</v>
      </c>
      <c r="C400" s="10" t="s">
        <v>104214</v>
      </c>
    </row>
    <row r="401" customFormat="false" ht="15" hidden="false" customHeight="false" outlineLevel="0" collapsed="false">
      <c r="A401" s="1" t="n">
        <v>41379.325</v>
      </c>
      <c r="B401" s="0" t="s">
        <v>68217</v>
      </c>
      <c r="C401" s="10" t="s">
        <v>104214</v>
      </c>
    </row>
    <row r="402" customFormat="false" ht="15" hidden="false" customHeight="false" outlineLevel="0" collapsed="false">
      <c r="A402" s="1" t="n">
        <v>41379.325</v>
      </c>
      <c r="B402" s="0" t="s">
        <v>68219</v>
      </c>
      <c r="C402" s="7" t="s">
        <v>104216</v>
      </c>
    </row>
    <row r="403" customFormat="false" ht="15" hidden="false" customHeight="false" outlineLevel="0" collapsed="false">
      <c r="A403" s="1" t="n">
        <v>41379.325</v>
      </c>
      <c r="B403" s="0" t="s">
        <v>68221</v>
      </c>
      <c r="C403" s="10" t="s">
        <v>104214</v>
      </c>
    </row>
    <row r="404" customFormat="false" ht="15" hidden="false" customHeight="false" outlineLevel="0" collapsed="false">
      <c r="A404" s="1" t="n">
        <v>41379.3256944444</v>
      </c>
      <c r="B404" s="0" t="s">
        <v>68224</v>
      </c>
      <c r="C404" s="10" t="s">
        <v>104214</v>
      </c>
    </row>
    <row r="405" customFormat="false" ht="15" hidden="false" customHeight="false" outlineLevel="0" collapsed="false">
      <c r="A405" s="1" t="n">
        <v>41379.3256944444</v>
      </c>
      <c r="B405" s="0" t="s">
        <v>68226</v>
      </c>
      <c r="C405" s="10" t="s">
        <v>104214</v>
      </c>
    </row>
    <row r="406" customFormat="false" ht="15" hidden="false" customHeight="false" outlineLevel="0" collapsed="false">
      <c r="A406" s="1" t="n">
        <v>41379.3256944444</v>
      </c>
      <c r="B406" s="0" t="s">
        <v>68228</v>
      </c>
      <c r="C406" s="10" t="s">
        <v>104214</v>
      </c>
    </row>
    <row r="407" customFormat="false" ht="15" hidden="false" customHeight="false" outlineLevel="0" collapsed="false">
      <c r="A407" s="1" t="n">
        <v>41379.3256944444</v>
      </c>
      <c r="B407" s="0" t="s">
        <v>68229</v>
      </c>
      <c r="C407" s="10" t="s">
        <v>104214</v>
      </c>
    </row>
    <row r="408" customFormat="false" ht="15" hidden="false" customHeight="false" outlineLevel="0" collapsed="false">
      <c r="A408" s="1" t="n">
        <v>41379.3256944444</v>
      </c>
      <c r="B408" s="0" t="s">
        <v>68232</v>
      </c>
      <c r="C408" s="10" t="s">
        <v>104214</v>
      </c>
    </row>
    <row r="409" customFormat="false" ht="15" hidden="false" customHeight="false" outlineLevel="0" collapsed="false">
      <c r="A409" s="1" t="n">
        <v>41379.3256944444</v>
      </c>
      <c r="B409" s="0" t="s">
        <v>68234</v>
      </c>
      <c r="C409" s="10" t="s">
        <v>104214</v>
      </c>
    </row>
    <row r="410" customFormat="false" ht="15" hidden="false" customHeight="false" outlineLevel="0" collapsed="false">
      <c r="A410" s="1" t="n">
        <v>41379.3305555556</v>
      </c>
      <c r="B410" s="0" t="s">
        <v>69680</v>
      </c>
      <c r="C410" s="10" t="s">
        <v>104214</v>
      </c>
    </row>
    <row r="411" customFormat="false" ht="15" hidden="false" customHeight="false" outlineLevel="0" collapsed="false">
      <c r="A411" s="1" t="n">
        <v>41379.3305555556</v>
      </c>
      <c r="B411" s="0" t="s">
        <v>69687</v>
      </c>
      <c r="C411" s="10" t="s">
        <v>104214</v>
      </c>
    </row>
    <row r="412" customFormat="false" ht="15" hidden="false" customHeight="false" outlineLevel="0" collapsed="false">
      <c r="A412" s="1" t="n">
        <v>41379.3305555556</v>
      </c>
      <c r="B412" s="0" t="s">
        <v>69689</v>
      </c>
      <c r="C412" s="10" t="s">
        <v>104214</v>
      </c>
    </row>
    <row r="413" customFormat="false" ht="15" hidden="false" customHeight="false" outlineLevel="0" collapsed="false">
      <c r="A413" s="1" t="n">
        <v>41379.3305555556</v>
      </c>
      <c r="B413" s="0" t="s">
        <v>69690</v>
      </c>
      <c r="C413" s="10" t="s">
        <v>104214</v>
      </c>
    </row>
    <row r="414" customFormat="false" ht="15" hidden="false" customHeight="false" outlineLevel="0" collapsed="false">
      <c r="A414" s="1" t="n">
        <v>41379.3305555556</v>
      </c>
      <c r="B414" s="0" t="s">
        <v>69691</v>
      </c>
      <c r="C414" s="10" t="s">
        <v>104214</v>
      </c>
    </row>
    <row r="415" customFormat="false" ht="15" hidden="false" customHeight="false" outlineLevel="0" collapsed="false">
      <c r="A415" s="1" t="n">
        <v>41379.3305555556</v>
      </c>
      <c r="B415" s="0" t="s">
        <v>69692</v>
      </c>
      <c r="C415" s="10" t="s">
        <v>104214</v>
      </c>
    </row>
    <row r="416" customFormat="false" ht="15" hidden="false" customHeight="false" outlineLevel="0" collapsed="false">
      <c r="A416" s="1" t="n">
        <v>41379.3305555556</v>
      </c>
      <c r="B416" s="0" t="s">
        <v>69693</v>
      </c>
      <c r="C416" s="10" t="s">
        <v>104214</v>
      </c>
    </row>
    <row r="417" customFormat="false" ht="15" hidden="false" customHeight="false" outlineLevel="0" collapsed="false">
      <c r="A417" s="1" t="n">
        <v>41379.3305555556</v>
      </c>
      <c r="B417" s="0" t="s">
        <v>69694</v>
      </c>
      <c r="C417" s="10" t="s">
        <v>104214</v>
      </c>
    </row>
    <row r="418" customFormat="false" ht="15" hidden="false" customHeight="false" outlineLevel="0" collapsed="false">
      <c r="A418" s="1" t="n">
        <v>41379.3305555556</v>
      </c>
      <c r="B418" s="0" t="s">
        <v>69696</v>
      </c>
      <c r="C418" s="10" t="s">
        <v>104214</v>
      </c>
    </row>
    <row r="419" customFormat="false" ht="15" hidden="false" customHeight="false" outlineLevel="0" collapsed="false">
      <c r="A419" s="1" t="n">
        <v>41379.3305555556</v>
      </c>
      <c r="B419" s="0" t="s">
        <v>69697</v>
      </c>
      <c r="C419" s="10" t="s">
        <v>104214</v>
      </c>
    </row>
    <row r="420" customFormat="false" ht="15" hidden="false" customHeight="false" outlineLevel="0" collapsed="false">
      <c r="A420" s="1" t="n">
        <v>41379.3305555556</v>
      </c>
      <c r="B420" s="0" t="s">
        <v>69699</v>
      </c>
      <c r="C420" s="10" t="s">
        <v>104214</v>
      </c>
    </row>
    <row r="421" customFormat="false" ht="15" hidden="false" customHeight="false" outlineLevel="0" collapsed="false">
      <c r="A421" s="1" t="n">
        <v>41379.3305555556</v>
      </c>
      <c r="B421" s="0" t="s">
        <v>69700</v>
      </c>
      <c r="C421" s="10" t="s">
        <v>104214</v>
      </c>
    </row>
    <row r="422" customFormat="false" ht="15" hidden="false" customHeight="false" outlineLevel="0" collapsed="false">
      <c r="A422" s="1" t="n">
        <v>41379.3305555556</v>
      </c>
      <c r="B422" s="0" t="s">
        <v>69702</v>
      </c>
      <c r="C422" s="10" t="s">
        <v>104214</v>
      </c>
    </row>
    <row r="423" customFormat="false" ht="15" hidden="false" customHeight="false" outlineLevel="0" collapsed="false">
      <c r="A423" s="1" t="n">
        <v>41379.3305555556</v>
      </c>
      <c r="B423" s="0" t="s">
        <v>69704</v>
      </c>
      <c r="C423" s="10" t="s">
        <v>104214</v>
      </c>
    </row>
    <row r="424" customFormat="false" ht="15" hidden="false" customHeight="false" outlineLevel="0" collapsed="false">
      <c r="A424" s="1" t="n">
        <v>41379.3305555556</v>
      </c>
      <c r="B424" s="0" t="s">
        <v>69706</v>
      </c>
      <c r="C424" s="10" t="s">
        <v>104214</v>
      </c>
    </row>
    <row r="425" customFormat="false" ht="15" hidden="false" customHeight="false" outlineLevel="0" collapsed="false">
      <c r="A425" s="1" t="n">
        <v>41379.3305555556</v>
      </c>
      <c r="B425" s="0" t="s">
        <v>69707</v>
      </c>
      <c r="C425" s="10" t="s">
        <v>104214</v>
      </c>
    </row>
    <row r="426" customFormat="false" ht="15" hidden="false" customHeight="false" outlineLevel="0" collapsed="false">
      <c r="A426" s="1" t="n">
        <v>41379.3305555556</v>
      </c>
      <c r="B426" s="0" t="s">
        <v>69711</v>
      </c>
      <c r="C426" s="10" t="s">
        <v>104214</v>
      </c>
    </row>
    <row r="427" customFormat="false" ht="15" hidden="false" customHeight="false" outlineLevel="0" collapsed="false">
      <c r="A427" s="1" t="n">
        <v>41379.3305555556</v>
      </c>
      <c r="B427" s="0" t="s">
        <v>69713</v>
      </c>
      <c r="C427" s="10" t="s">
        <v>104214</v>
      </c>
    </row>
    <row r="428" customFormat="false" ht="15" hidden="false" customHeight="false" outlineLevel="0" collapsed="false">
      <c r="A428" s="1" t="n">
        <v>41379.3305555556</v>
      </c>
      <c r="B428" s="0" t="s">
        <v>69715</v>
      </c>
      <c r="C428" s="10" t="s">
        <v>104214</v>
      </c>
    </row>
    <row r="429" customFormat="false" ht="15" hidden="false" customHeight="false" outlineLevel="0" collapsed="false">
      <c r="A429" s="1" t="n">
        <v>41379.3305555556</v>
      </c>
      <c r="B429" s="0" t="s">
        <v>69717</v>
      </c>
      <c r="C429" s="10" t="s">
        <v>104214</v>
      </c>
    </row>
    <row r="430" customFormat="false" ht="15" hidden="false" customHeight="false" outlineLevel="0" collapsed="false">
      <c r="A430" s="1" t="n">
        <v>41379.3305555556</v>
      </c>
      <c r="B430" s="0" t="s">
        <v>69719</v>
      </c>
      <c r="C430" s="10" t="s">
        <v>104214</v>
      </c>
    </row>
    <row r="431" customFormat="false" ht="15" hidden="false" customHeight="false" outlineLevel="0" collapsed="false">
      <c r="A431" s="1" t="n">
        <v>41379.3305555556</v>
      </c>
      <c r="B431" s="0" t="s">
        <v>69721</v>
      </c>
      <c r="C431" s="10" t="s">
        <v>104214</v>
      </c>
    </row>
    <row r="432" customFormat="false" ht="15" hidden="false" customHeight="false" outlineLevel="0" collapsed="false">
      <c r="A432" s="1" t="n">
        <v>41379.3305555556</v>
      </c>
      <c r="B432" s="0" t="s">
        <v>69723</v>
      </c>
      <c r="C432" s="10" t="s">
        <v>104214</v>
      </c>
    </row>
    <row r="433" customFormat="false" ht="15" hidden="false" customHeight="false" outlineLevel="0" collapsed="false">
      <c r="A433" s="1" t="n">
        <v>41379.3305555556</v>
      </c>
      <c r="B433" s="0" t="s">
        <v>69725</v>
      </c>
      <c r="C433" s="10" t="s">
        <v>104214</v>
      </c>
    </row>
    <row r="434" customFormat="false" ht="15" hidden="false" customHeight="false" outlineLevel="0" collapsed="false">
      <c r="A434" s="1" t="n">
        <v>41379.3305555556</v>
      </c>
      <c r="B434" s="0" t="s">
        <v>69729</v>
      </c>
      <c r="C434" s="10" t="s">
        <v>104214</v>
      </c>
    </row>
    <row r="435" customFormat="false" ht="15" hidden="false" customHeight="false" outlineLevel="0" collapsed="false">
      <c r="A435" s="1" t="n">
        <v>41379.3305555556</v>
      </c>
      <c r="B435" s="0" t="s">
        <v>69730</v>
      </c>
      <c r="C435" s="10" t="s">
        <v>104214</v>
      </c>
    </row>
    <row r="436" customFormat="false" ht="15" hidden="false" customHeight="false" outlineLevel="0" collapsed="false">
      <c r="A436" s="1" t="n">
        <v>41379.3305555556</v>
      </c>
      <c r="B436" s="0" t="s">
        <v>69733</v>
      </c>
      <c r="C436" s="10" t="s">
        <v>104214</v>
      </c>
    </row>
    <row r="437" customFormat="false" ht="15" hidden="false" customHeight="false" outlineLevel="0" collapsed="false">
      <c r="A437" s="1" t="n">
        <v>41379.3305555556</v>
      </c>
      <c r="B437" s="0" t="s">
        <v>69735</v>
      </c>
      <c r="C437" s="10" t="s">
        <v>104214</v>
      </c>
    </row>
    <row r="438" customFormat="false" ht="15" hidden="false" customHeight="false" outlineLevel="0" collapsed="false">
      <c r="A438" s="1" t="n">
        <v>41379.3305555556</v>
      </c>
      <c r="B438" s="0" t="s">
        <v>69737</v>
      </c>
      <c r="C438" s="10" t="s">
        <v>104214</v>
      </c>
    </row>
    <row r="439" customFormat="false" ht="15" hidden="false" customHeight="false" outlineLevel="0" collapsed="false">
      <c r="A439" s="1" t="n">
        <v>41379.3305555556</v>
      </c>
      <c r="B439" s="0" t="s">
        <v>69739</v>
      </c>
      <c r="C439" s="10" t="s">
        <v>104214</v>
      </c>
    </row>
    <row r="440" customFormat="false" ht="15" hidden="false" customHeight="false" outlineLevel="0" collapsed="false">
      <c r="A440" s="1" t="n">
        <v>41379.3305555556</v>
      </c>
      <c r="B440" s="0" t="s">
        <v>69741</v>
      </c>
      <c r="C440" s="10" t="s">
        <v>104214</v>
      </c>
    </row>
    <row r="441" customFormat="false" ht="15" hidden="false" customHeight="false" outlineLevel="0" collapsed="false">
      <c r="A441" s="1" t="n">
        <v>41379.3305555556</v>
      </c>
      <c r="B441" s="0" t="s">
        <v>69745</v>
      </c>
      <c r="C441" s="10" t="s">
        <v>104214</v>
      </c>
    </row>
    <row r="442" customFormat="false" ht="15" hidden="false" customHeight="false" outlineLevel="0" collapsed="false">
      <c r="A442" s="1" t="n">
        <v>41379.3305555556</v>
      </c>
      <c r="B442" s="0" t="s">
        <v>69746</v>
      </c>
      <c r="C442" s="10" t="s">
        <v>104214</v>
      </c>
    </row>
    <row r="443" customFormat="false" ht="15" hidden="false" customHeight="false" outlineLevel="0" collapsed="false">
      <c r="A443" s="1" t="n">
        <v>41379.3305555556</v>
      </c>
      <c r="B443" s="0" t="s">
        <v>69747</v>
      </c>
      <c r="C443" s="10" t="s">
        <v>104214</v>
      </c>
    </row>
    <row r="444" customFormat="false" ht="15" hidden="false" customHeight="false" outlineLevel="0" collapsed="false">
      <c r="A444" s="1" t="n">
        <v>41379.3305555556</v>
      </c>
      <c r="B444" s="0" t="s">
        <v>69750</v>
      </c>
      <c r="C444" s="10" t="s">
        <v>104214</v>
      </c>
    </row>
    <row r="445" customFormat="false" ht="15" hidden="false" customHeight="false" outlineLevel="0" collapsed="false">
      <c r="A445" s="1" t="n">
        <v>41379.3305555556</v>
      </c>
      <c r="B445" s="0" t="s">
        <v>69752</v>
      </c>
      <c r="C445" s="10" t="s">
        <v>104214</v>
      </c>
    </row>
    <row r="446" customFormat="false" ht="15" hidden="false" customHeight="false" outlineLevel="0" collapsed="false">
      <c r="A446" s="1" t="n">
        <v>41379.3305555556</v>
      </c>
      <c r="B446" s="0" t="s">
        <v>69754</v>
      </c>
      <c r="C446" s="10" t="s">
        <v>104214</v>
      </c>
    </row>
    <row r="447" customFormat="false" ht="15" hidden="false" customHeight="false" outlineLevel="0" collapsed="false">
      <c r="A447" s="1" t="n">
        <v>41379.3305555556</v>
      </c>
      <c r="B447" s="0" t="s">
        <v>69755</v>
      </c>
      <c r="C447" s="10" t="s">
        <v>104214</v>
      </c>
    </row>
    <row r="448" customFormat="false" ht="15" hidden="false" customHeight="false" outlineLevel="0" collapsed="false">
      <c r="A448" s="1" t="n">
        <v>41379.3305555556</v>
      </c>
      <c r="B448" s="0" t="s">
        <v>69758</v>
      </c>
      <c r="C448" s="10" t="s">
        <v>104214</v>
      </c>
    </row>
    <row r="449" customFormat="false" ht="15" hidden="false" customHeight="false" outlineLevel="0" collapsed="false">
      <c r="A449" s="1" t="n">
        <v>41379.3305555556</v>
      </c>
      <c r="B449" s="0" t="s">
        <v>69761</v>
      </c>
      <c r="C449" s="10" t="s">
        <v>104214</v>
      </c>
    </row>
    <row r="450" customFormat="false" ht="15" hidden="false" customHeight="false" outlineLevel="0" collapsed="false">
      <c r="A450" s="1" t="n">
        <v>41379.3305555556</v>
      </c>
      <c r="B450" s="0" t="s">
        <v>69762</v>
      </c>
      <c r="C450" s="10" t="s">
        <v>104214</v>
      </c>
    </row>
    <row r="451" customFormat="false" ht="15" hidden="false" customHeight="false" outlineLevel="0" collapsed="false">
      <c r="A451" s="1" t="n">
        <v>41379.3305555556</v>
      </c>
      <c r="B451" s="0" t="s">
        <v>69763</v>
      </c>
      <c r="C451" s="10" t="s">
        <v>104214</v>
      </c>
    </row>
    <row r="452" customFormat="false" ht="15" hidden="false" customHeight="false" outlineLevel="0" collapsed="false">
      <c r="A452" s="1" t="n">
        <v>41379.3305555556</v>
      </c>
      <c r="B452" s="0" t="s">
        <v>69765</v>
      </c>
      <c r="C452" s="10" t="s">
        <v>104214</v>
      </c>
    </row>
    <row r="453" customFormat="false" ht="15" hidden="false" customHeight="false" outlineLevel="0" collapsed="false">
      <c r="A453" s="1" t="n">
        <v>41379.3305555556</v>
      </c>
      <c r="B453" s="0" t="s">
        <v>69769</v>
      </c>
      <c r="C453" s="10" t="s">
        <v>104214</v>
      </c>
    </row>
    <row r="454" customFormat="false" ht="15" hidden="false" customHeight="false" outlineLevel="0" collapsed="false">
      <c r="A454" s="1" t="n">
        <v>41379.3305555556</v>
      </c>
      <c r="B454" s="0" t="s">
        <v>69772</v>
      </c>
      <c r="C454" s="10" t="s">
        <v>104214</v>
      </c>
    </row>
    <row r="455" customFormat="false" ht="15" hidden="false" customHeight="false" outlineLevel="0" collapsed="false">
      <c r="A455" s="1" t="n">
        <v>41379.3305555556</v>
      </c>
      <c r="B455" s="0" t="s">
        <v>69773</v>
      </c>
      <c r="C455" s="10" t="s">
        <v>104214</v>
      </c>
    </row>
    <row r="456" customFormat="false" ht="15" hidden="false" customHeight="false" outlineLevel="0" collapsed="false">
      <c r="A456" s="1" t="n">
        <v>41379.3305555556</v>
      </c>
      <c r="B456" s="0" t="s">
        <v>69775</v>
      </c>
      <c r="C456" s="10" t="s">
        <v>104214</v>
      </c>
    </row>
    <row r="457" customFormat="false" ht="15" hidden="false" customHeight="false" outlineLevel="0" collapsed="false">
      <c r="A457" s="1" t="n">
        <v>41379.33125</v>
      </c>
      <c r="B457" s="0" t="s">
        <v>69777</v>
      </c>
      <c r="C457" s="10" t="s">
        <v>104214</v>
      </c>
    </row>
    <row r="458" customFormat="false" ht="15" hidden="false" customHeight="false" outlineLevel="0" collapsed="false">
      <c r="A458" s="1" t="n">
        <v>41379.33125</v>
      </c>
      <c r="B458" s="0" t="s">
        <v>69779</v>
      </c>
      <c r="C458" s="10" t="s">
        <v>104214</v>
      </c>
    </row>
    <row r="459" customFormat="false" ht="15" hidden="false" customHeight="false" outlineLevel="0" collapsed="false">
      <c r="A459" s="1" t="n">
        <v>41379.33125</v>
      </c>
      <c r="B459" s="0" t="s">
        <v>69780</v>
      </c>
      <c r="C459" s="10" t="s">
        <v>104214</v>
      </c>
    </row>
    <row r="460" customFormat="false" ht="15" hidden="false" customHeight="false" outlineLevel="0" collapsed="false">
      <c r="A460" s="1" t="n">
        <v>41379.33125</v>
      </c>
      <c r="B460" s="0" t="s">
        <v>69782</v>
      </c>
      <c r="C460" s="10" t="s">
        <v>104214</v>
      </c>
    </row>
    <row r="461" customFormat="false" ht="15" hidden="false" customHeight="false" outlineLevel="0" collapsed="false">
      <c r="A461" s="1" t="n">
        <v>41379.33125</v>
      </c>
      <c r="B461" s="0" t="s">
        <v>69784</v>
      </c>
      <c r="C461" s="10" t="s">
        <v>104214</v>
      </c>
    </row>
    <row r="462" customFormat="false" ht="15" hidden="false" customHeight="false" outlineLevel="0" collapsed="false">
      <c r="A462" s="1" t="n">
        <v>41379.33125</v>
      </c>
      <c r="B462" s="0" t="s">
        <v>69785</v>
      </c>
      <c r="C462" s="10" t="s">
        <v>104214</v>
      </c>
    </row>
    <row r="463" customFormat="false" ht="15" hidden="false" customHeight="false" outlineLevel="0" collapsed="false">
      <c r="A463" s="1" t="n">
        <v>41379.33125</v>
      </c>
      <c r="B463" s="0" t="s">
        <v>69787</v>
      </c>
      <c r="C463" s="10" t="s">
        <v>104214</v>
      </c>
    </row>
    <row r="464" customFormat="false" ht="15" hidden="false" customHeight="false" outlineLevel="0" collapsed="false">
      <c r="A464" s="1" t="n">
        <v>41379.33125</v>
      </c>
      <c r="B464" s="0" t="s">
        <v>69790</v>
      </c>
      <c r="C464" s="10" t="s">
        <v>104214</v>
      </c>
    </row>
    <row r="465" customFormat="false" ht="15" hidden="false" customHeight="false" outlineLevel="0" collapsed="false">
      <c r="A465" s="1" t="n">
        <v>41379.33125</v>
      </c>
      <c r="B465" s="0" t="s">
        <v>69791</v>
      </c>
      <c r="C465" s="10" t="s">
        <v>104214</v>
      </c>
    </row>
    <row r="466" customFormat="false" ht="15" hidden="false" customHeight="false" outlineLevel="0" collapsed="false">
      <c r="A466" s="1" t="n">
        <v>41379.33125</v>
      </c>
      <c r="B466" s="0" t="s">
        <v>69793</v>
      </c>
      <c r="C466" s="10" t="s">
        <v>104214</v>
      </c>
    </row>
    <row r="467" customFormat="false" ht="15" hidden="false" customHeight="false" outlineLevel="0" collapsed="false">
      <c r="A467" s="1" t="n">
        <v>41379.33125</v>
      </c>
      <c r="B467" s="0" t="s">
        <v>69795</v>
      </c>
      <c r="C467" s="10" t="s">
        <v>104214</v>
      </c>
    </row>
    <row r="468" customFormat="false" ht="15" hidden="false" customHeight="false" outlineLevel="0" collapsed="false">
      <c r="A468" s="1" t="n">
        <v>41379.33125</v>
      </c>
      <c r="B468" s="0" t="s">
        <v>69797</v>
      </c>
      <c r="C468" s="10" t="s">
        <v>104214</v>
      </c>
    </row>
    <row r="469" customFormat="false" ht="15" hidden="false" customHeight="false" outlineLevel="0" collapsed="false">
      <c r="A469" s="1" t="n">
        <v>41379.33125</v>
      </c>
      <c r="B469" s="0" t="s">
        <v>69799</v>
      </c>
      <c r="C469" s="10" t="s">
        <v>104214</v>
      </c>
    </row>
    <row r="470" customFormat="false" ht="15" hidden="false" customHeight="false" outlineLevel="0" collapsed="false">
      <c r="A470" s="1" t="n">
        <v>41379.33125</v>
      </c>
      <c r="B470" s="0" t="s">
        <v>69801</v>
      </c>
      <c r="C470" s="10" t="s">
        <v>104214</v>
      </c>
    </row>
    <row r="471" customFormat="false" ht="15" hidden="false" customHeight="false" outlineLevel="0" collapsed="false">
      <c r="A471" s="1" t="n">
        <v>41379.33125</v>
      </c>
      <c r="B471" s="0" t="s">
        <v>69803</v>
      </c>
      <c r="C471" s="10" t="s">
        <v>104214</v>
      </c>
    </row>
    <row r="472" customFormat="false" ht="15" hidden="false" customHeight="false" outlineLevel="0" collapsed="false">
      <c r="A472" s="1" t="n">
        <v>41379.33125</v>
      </c>
      <c r="B472" s="0" t="s">
        <v>69804</v>
      </c>
      <c r="C472" s="10" t="s">
        <v>104214</v>
      </c>
    </row>
    <row r="473" customFormat="false" ht="15" hidden="false" customHeight="false" outlineLevel="0" collapsed="false">
      <c r="A473" s="1" t="n">
        <v>41379.33125</v>
      </c>
      <c r="B473" s="0" t="s">
        <v>69805</v>
      </c>
      <c r="C473" s="10" t="s">
        <v>104214</v>
      </c>
    </row>
    <row r="474" customFormat="false" ht="15" hidden="false" customHeight="false" outlineLevel="0" collapsed="false">
      <c r="A474" s="1" t="n">
        <v>41379.33125</v>
      </c>
      <c r="B474" s="0" t="s">
        <v>69807</v>
      </c>
      <c r="C474" s="10" t="s">
        <v>104214</v>
      </c>
    </row>
    <row r="475" customFormat="false" ht="15" hidden="false" customHeight="false" outlineLevel="0" collapsed="false">
      <c r="A475" s="1" t="n">
        <v>41379.33125</v>
      </c>
      <c r="B475" s="0" t="s">
        <v>69808</v>
      </c>
      <c r="C475" s="10" t="s">
        <v>104214</v>
      </c>
    </row>
    <row r="476" customFormat="false" ht="15" hidden="false" customHeight="false" outlineLevel="0" collapsed="false">
      <c r="A476" s="1" t="n">
        <v>41379.33125</v>
      </c>
      <c r="B476" s="0" t="s">
        <v>69810</v>
      </c>
      <c r="C476" s="10" t="s">
        <v>104214</v>
      </c>
    </row>
    <row r="477" customFormat="false" ht="15" hidden="false" customHeight="false" outlineLevel="0" collapsed="false">
      <c r="A477" s="1" t="n">
        <v>41379.33125</v>
      </c>
      <c r="B477" s="0" t="s">
        <v>69812</v>
      </c>
      <c r="C477" s="10" t="s">
        <v>104214</v>
      </c>
    </row>
    <row r="478" customFormat="false" ht="15" hidden="false" customHeight="false" outlineLevel="0" collapsed="false">
      <c r="A478" s="1" t="n">
        <v>41379.33125</v>
      </c>
      <c r="B478" s="0" t="s">
        <v>69814</v>
      </c>
      <c r="C478" s="10" t="s">
        <v>104214</v>
      </c>
    </row>
    <row r="479" customFormat="false" ht="15" hidden="false" customHeight="false" outlineLevel="0" collapsed="false">
      <c r="A479" s="1" t="n">
        <v>41379.33125</v>
      </c>
      <c r="B479" s="0" t="s">
        <v>69815</v>
      </c>
      <c r="C479" s="10" t="s">
        <v>104214</v>
      </c>
    </row>
    <row r="480" customFormat="false" ht="15" hidden="false" customHeight="false" outlineLevel="0" collapsed="false">
      <c r="A480" s="1" t="n">
        <v>41379.33125</v>
      </c>
      <c r="B480" s="0" t="s">
        <v>69817</v>
      </c>
      <c r="C480" s="10" t="s">
        <v>104214</v>
      </c>
    </row>
    <row r="481" customFormat="false" ht="15" hidden="false" customHeight="false" outlineLevel="0" collapsed="false">
      <c r="A481" s="1" t="n">
        <v>41379.33125</v>
      </c>
      <c r="B481" s="0" t="s">
        <v>69818</v>
      </c>
      <c r="C481" s="10" t="s">
        <v>104214</v>
      </c>
    </row>
    <row r="482" customFormat="false" ht="15" hidden="false" customHeight="false" outlineLevel="0" collapsed="false">
      <c r="A482" s="1" t="n">
        <v>41379.33125</v>
      </c>
      <c r="B482" s="0" t="s">
        <v>69820</v>
      </c>
      <c r="C482" s="10" t="s">
        <v>104214</v>
      </c>
    </row>
    <row r="483" customFormat="false" ht="15" hidden="false" customHeight="false" outlineLevel="0" collapsed="false">
      <c r="A483" s="1" t="n">
        <v>41379.33125</v>
      </c>
      <c r="B483" s="0" t="s">
        <v>69821</v>
      </c>
      <c r="C483" s="10" t="s">
        <v>104214</v>
      </c>
    </row>
    <row r="484" customFormat="false" ht="15" hidden="false" customHeight="false" outlineLevel="0" collapsed="false">
      <c r="A484" s="1" t="n">
        <v>41379.33125</v>
      </c>
      <c r="B484" s="0" t="s">
        <v>69823</v>
      </c>
      <c r="C484" s="10" t="s">
        <v>104214</v>
      </c>
    </row>
    <row r="485" customFormat="false" ht="15" hidden="false" customHeight="false" outlineLevel="0" collapsed="false">
      <c r="A485" s="1" t="n">
        <v>41379.33125</v>
      </c>
      <c r="B485" s="0" t="s">
        <v>69825</v>
      </c>
      <c r="C485" s="10" t="s">
        <v>104214</v>
      </c>
    </row>
    <row r="486" customFormat="false" ht="15" hidden="false" customHeight="false" outlineLevel="0" collapsed="false">
      <c r="A486" s="1" t="n">
        <v>41379.33125</v>
      </c>
      <c r="B486" s="0" t="s">
        <v>69827</v>
      </c>
      <c r="C486" s="10" t="s">
        <v>104214</v>
      </c>
    </row>
    <row r="487" customFormat="false" ht="15" hidden="false" customHeight="false" outlineLevel="0" collapsed="false">
      <c r="A487" s="1" t="n">
        <v>41379.33125</v>
      </c>
      <c r="B487" s="0" t="s">
        <v>69831</v>
      </c>
      <c r="C487" s="10" t="s">
        <v>104214</v>
      </c>
    </row>
    <row r="488" customFormat="false" ht="15" hidden="false" customHeight="false" outlineLevel="0" collapsed="false">
      <c r="A488" s="1" t="n">
        <v>41379.33125</v>
      </c>
      <c r="B488" s="0" t="s">
        <v>69833</v>
      </c>
      <c r="C488" s="10" t="s">
        <v>104214</v>
      </c>
    </row>
    <row r="489" customFormat="false" ht="15" hidden="false" customHeight="false" outlineLevel="0" collapsed="false">
      <c r="A489" s="1" t="n">
        <v>41379.33125</v>
      </c>
      <c r="B489" s="0" t="s">
        <v>69834</v>
      </c>
      <c r="C489" s="10" t="s">
        <v>104214</v>
      </c>
    </row>
    <row r="490" customFormat="false" ht="15" hidden="false" customHeight="false" outlineLevel="0" collapsed="false">
      <c r="A490" s="1" t="n">
        <v>41379.33125</v>
      </c>
      <c r="B490" s="0" t="s">
        <v>69835</v>
      </c>
      <c r="C490" s="10" t="s">
        <v>104214</v>
      </c>
    </row>
    <row r="491" customFormat="false" ht="15" hidden="false" customHeight="false" outlineLevel="0" collapsed="false">
      <c r="A491" s="1" t="n">
        <v>41379.33125</v>
      </c>
      <c r="B491" s="0" t="s">
        <v>69837</v>
      </c>
      <c r="C491" s="10" t="s">
        <v>104214</v>
      </c>
    </row>
    <row r="492" customFormat="false" ht="15" hidden="false" customHeight="false" outlineLevel="0" collapsed="false">
      <c r="A492" s="1" t="n">
        <v>41379.3361111111</v>
      </c>
      <c r="B492" s="0" t="s">
        <v>71267</v>
      </c>
      <c r="C492" s="10" t="s">
        <v>104214</v>
      </c>
    </row>
    <row r="493" customFormat="false" ht="15" hidden="false" customHeight="false" outlineLevel="0" collapsed="false">
      <c r="A493" s="1" t="n">
        <v>41379.3361111111</v>
      </c>
      <c r="B493" s="0" t="s">
        <v>71268</v>
      </c>
      <c r="C493" s="10" t="s">
        <v>104214</v>
      </c>
    </row>
    <row r="494" customFormat="false" ht="15" hidden="false" customHeight="false" outlineLevel="0" collapsed="false">
      <c r="A494" s="1" t="n">
        <v>41379.3361111111</v>
      </c>
      <c r="B494" s="0" t="s">
        <v>71270</v>
      </c>
      <c r="C494" s="10" t="s">
        <v>104214</v>
      </c>
    </row>
    <row r="495" customFormat="false" ht="15" hidden="false" customHeight="false" outlineLevel="0" collapsed="false">
      <c r="A495" s="1" t="n">
        <v>41379.3361111111</v>
      </c>
      <c r="B495" s="0" t="s">
        <v>71271</v>
      </c>
      <c r="C495" s="10" t="s">
        <v>104214</v>
      </c>
    </row>
    <row r="496" customFormat="false" ht="15" hidden="false" customHeight="false" outlineLevel="0" collapsed="false">
      <c r="A496" s="1" t="n">
        <v>41379.3361111111</v>
      </c>
      <c r="B496" s="0" t="s">
        <v>71272</v>
      </c>
      <c r="C496" s="10" t="s">
        <v>104214</v>
      </c>
    </row>
    <row r="497" customFormat="false" ht="15" hidden="false" customHeight="false" outlineLevel="0" collapsed="false">
      <c r="A497" s="1" t="n">
        <v>41379.3368055556</v>
      </c>
      <c r="B497" s="0" t="s">
        <v>71274</v>
      </c>
      <c r="C497" s="10" t="s">
        <v>104214</v>
      </c>
    </row>
    <row r="498" customFormat="false" ht="15" hidden="false" customHeight="false" outlineLevel="0" collapsed="false">
      <c r="A498" s="1" t="n">
        <v>41379.3368055556</v>
      </c>
      <c r="B498" s="0" t="s">
        <v>71275</v>
      </c>
      <c r="C498" s="10" t="s">
        <v>104214</v>
      </c>
    </row>
    <row r="499" customFormat="false" ht="15" hidden="false" customHeight="false" outlineLevel="0" collapsed="false">
      <c r="A499" s="1" t="n">
        <v>41379.3368055556</v>
      </c>
      <c r="B499" s="0" t="s">
        <v>71276</v>
      </c>
      <c r="C499" s="10" t="s">
        <v>104214</v>
      </c>
    </row>
    <row r="500" customFormat="false" ht="15" hidden="false" customHeight="false" outlineLevel="0" collapsed="false">
      <c r="A500" s="1" t="n">
        <v>41379.3368055556</v>
      </c>
      <c r="B500" s="0" t="s">
        <v>71277</v>
      </c>
      <c r="C500" s="10" t="s">
        <v>104214</v>
      </c>
    </row>
    <row r="501" customFormat="false" ht="15" hidden="false" customHeight="false" outlineLevel="0" collapsed="false">
      <c r="A501" s="1" t="n">
        <v>41379.3368055556</v>
      </c>
      <c r="B501" s="0" t="s">
        <v>71279</v>
      </c>
      <c r="C501" s="10" t="s">
        <v>104214</v>
      </c>
    </row>
    <row r="502" customFormat="false" ht="15" hidden="false" customHeight="false" outlineLevel="0" collapsed="false">
      <c r="A502" s="1" t="n">
        <v>41379.3368055556</v>
      </c>
      <c r="B502" s="0" t="s">
        <v>71281</v>
      </c>
      <c r="C502" s="10" t="s">
        <v>104214</v>
      </c>
    </row>
    <row r="503" customFormat="false" ht="15" hidden="false" customHeight="false" outlineLevel="0" collapsed="false">
      <c r="A503" s="1" t="n">
        <v>41379.3368055556</v>
      </c>
      <c r="B503" s="0" t="s">
        <v>71283</v>
      </c>
      <c r="C503" s="10" t="s">
        <v>104214</v>
      </c>
    </row>
    <row r="504" customFormat="false" ht="15" hidden="false" customHeight="false" outlineLevel="0" collapsed="false">
      <c r="A504" s="1" t="n">
        <v>41379.3368055556</v>
      </c>
      <c r="B504" s="0" t="s">
        <v>71285</v>
      </c>
      <c r="C504" s="10" t="s">
        <v>104214</v>
      </c>
    </row>
    <row r="505" customFormat="false" ht="15" hidden="false" customHeight="false" outlineLevel="0" collapsed="false">
      <c r="A505" s="1" t="n">
        <v>41379.3368055556</v>
      </c>
      <c r="B505" s="0" t="s">
        <v>71287</v>
      </c>
      <c r="C505" s="10" t="s">
        <v>104214</v>
      </c>
    </row>
    <row r="506" customFormat="false" ht="15" hidden="false" customHeight="false" outlineLevel="0" collapsed="false">
      <c r="A506" s="1" t="n">
        <v>41379.3368055556</v>
      </c>
      <c r="B506" s="0" t="s">
        <v>71291</v>
      </c>
      <c r="C506" s="7" t="s">
        <v>104216</v>
      </c>
    </row>
    <row r="507" customFormat="false" ht="15" hidden="false" customHeight="false" outlineLevel="0" collapsed="false">
      <c r="A507" s="1" t="n">
        <v>41379.3368055556</v>
      </c>
      <c r="B507" s="0" t="s">
        <v>71293</v>
      </c>
      <c r="C507" s="10" t="s">
        <v>104214</v>
      </c>
    </row>
    <row r="508" customFormat="false" ht="15" hidden="false" customHeight="false" outlineLevel="0" collapsed="false">
      <c r="A508" s="1" t="n">
        <v>41379.3368055556</v>
      </c>
      <c r="B508" s="0" t="s">
        <v>71295</v>
      </c>
      <c r="C508" s="10" t="s">
        <v>104214</v>
      </c>
    </row>
    <row r="509" customFormat="false" ht="15" hidden="false" customHeight="false" outlineLevel="0" collapsed="false">
      <c r="A509" s="1" t="n">
        <v>41379.3368055556</v>
      </c>
      <c r="B509" s="0" t="s">
        <v>71296</v>
      </c>
      <c r="C509" s="10" t="s">
        <v>104214</v>
      </c>
    </row>
    <row r="510" customFormat="false" ht="15" hidden="false" customHeight="false" outlineLevel="0" collapsed="false">
      <c r="A510" s="1" t="n">
        <v>41379.3368055556</v>
      </c>
      <c r="B510" s="0" t="s">
        <v>71298</v>
      </c>
      <c r="C510" s="10" t="s">
        <v>104214</v>
      </c>
    </row>
    <row r="511" customFormat="false" ht="15" hidden="false" customHeight="false" outlineLevel="0" collapsed="false">
      <c r="A511" s="1" t="n">
        <v>41379.3368055556</v>
      </c>
      <c r="B511" s="0" t="s">
        <v>71300</v>
      </c>
      <c r="C511" s="10" t="s">
        <v>104214</v>
      </c>
    </row>
    <row r="512" customFormat="false" ht="15" hidden="false" customHeight="false" outlineLevel="0" collapsed="false">
      <c r="A512" s="1" t="n">
        <v>41379.3368055556</v>
      </c>
      <c r="B512" s="0" t="s">
        <v>71302</v>
      </c>
      <c r="C512" s="10" t="s">
        <v>104214</v>
      </c>
    </row>
    <row r="513" customFormat="false" ht="15" hidden="false" customHeight="false" outlineLevel="0" collapsed="false">
      <c r="A513" s="1" t="n">
        <v>41379.3368055556</v>
      </c>
      <c r="B513" s="0" t="s">
        <v>71303</v>
      </c>
      <c r="C513" s="10" t="s">
        <v>104214</v>
      </c>
    </row>
    <row r="514" customFormat="false" ht="15" hidden="false" customHeight="false" outlineLevel="0" collapsed="false">
      <c r="A514" s="1" t="n">
        <v>41379.3368055556</v>
      </c>
      <c r="B514" s="0" t="s">
        <v>71305</v>
      </c>
      <c r="C514" s="10" t="s">
        <v>104214</v>
      </c>
    </row>
    <row r="515" customFormat="false" ht="15" hidden="false" customHeight="false" outlineLevel="0" collapsed="false">
      <c r="A515" s="1" t="n">
        <v>41379.3368055556</v>
      </c>
      <c r="B515" s="0" t="s">
        <v>71307</v>
      </c>
      <c r="C515" s="10" t="s">
        <v>104214</v>
      </c>
    </row>
    <row r="516" customFormat="false" ht="15" hidden="false" customHeight="false" outlineLevel="0" collapsed="false">
      <c r="A516" s="1" t="n">
        <v>41379.3368055556</v>
      </c>
      <c r="B516" s="0" t="s">
        <v>71308</v>
      </c>
      <c r="C516" s="10" t="s">
        <v>104214</v>
      </c>
    </row>
    <row r="517" customFormat="false" ht="15" hidden="false" customHeight="false" outlineLevel="0" collapsed="false">
      <c r="A517" s="1" t="n">
        <v>41379.3368055556</v>
      </c>
      <c r="B517" s="0" t="s">
        <v>71310</v>
      </c>
      <c r="C517" s="10" t="s">
        <v>104214</v>
      </c>
    </row>
    <row r="518" customFormat="false" ht="15" hidden="false" customHeight="false" outlineLevel="0" collapsed="false">
      <c r="A518" s="1" t="n">
        <v>41379.3368055556</v>
      </c>
      <c r="B518" s="0" t="s">
        <v>71311</v>
      </c>
      <c r="C518" s="10" t="s">
        <v>104214</v>
      </c>
    </row>
    <row r="519" customFormat="false" ht="15" hidden="false" customHeight="false" outlineLevel="0" collapsed="false">
      <c r="A519" s="1" t="n">
        <v>41379.3368055556</v>
      </c>
      <c r="B519" s="0" t="s">
        <v>71313</v>
      </c>
      <c r="C519" s="10" t="s">
        <v>104214</v>
      </c>
    </row>
    <row r="520" customFormat="false" ht="15" hidden="false" customHeight="false" outlineLevel="0" collapsed="false">
      <c r="A520" s="1" t="n">
        <v>41379.3368055556</v>
      </c>
      <c r="B520" s="0" t="s">
        <v>71315</v>
      </c>
      <c r="C520" s="10" t="s">
        <v>104214</v>
      </c>
    </row>
    <row r="521" customFormat="false" ht="15" hidden="false" customHeight="false" outlineLevel="0" collapsed="false">
      <c r="A521" s="1" t="n">
        <v>41379.3368055556</v>
      </c>
      <c r="B521" s="0" t="s">
        <v>71317</v>
      </c>
      <c r="C521" s="10" t="s">
        <v>104214</v>
      </c>
    </row>
    <row r="522" customFormat="false" ht="15" hidden="false" customHeight="false" outlineLevel="0" collapsed="false">
      <c r="A522" s="1" t="n">
        <v>41379.3368055556</v>
      </c>
      <c r="B522" s="0" t="s">
        <v>71318</v>
      </c>
      <c r="C522" s="10" t="s">
        <v>104214</v>
      </c>
    </row>
    <row r="523" customFormat="false" ht="15" hidden="false" customHeight="false" outlineLevel="0" collapsed="false">
      <c r="A523" s="1" t="n">
        <v>41379.3368055556</v>
      </c>
      <c r="B523" s="0" t="s">
        <v>71320</v>
      </c>
      <c r="C523" s="10" t="s">
        <v>104214</v>
      </c>
    </row>
    <row r="524" customFormat="false" ht="15" hidden="false" customHeight="false" outlineLevel="0" collapsed="false">
      <c r="A524" s="1" t="n">
        <v>41379.3368055556</v>
      </c>
      <c r="B524" s="0" t="s">
        <v>71323</v>
      </c>
      <c r="C524" s="10" t="s">
        <v>104214</v>
      </c>
    </row>
    <row r="525" customFormat="false" ht="15" hidden="false" customHeight="false" outlineLevel="0" collapsed="false">
      <c r="A525" s="1" t="n">
        <v>41379.3368055556</v>
      </c>
      <c r="B525" s="0" t="s">
        <v>71325</v>
      </c>
      <c r="C525" s="10" t="s">
        <v>104214</v>
      </c>
    </row>
    <row r="526" customFormat="false" ht="15" hidden="false" customHeight="false" outlineLevel="0" collapsed="false">
      <c r="A526" s="1" t="n">
        <v>41379.3368055556</v>
      </c>
      <c r="B526" s="0" t="s">
        <v>71327</v>
      </c>
      <c r="C526" s="10" t="s">
        <v>104214</v>
      </c>
    </row>
    <row r="527" customFormat="false" ht="15" hidden="false" customHeight="false" outlineLevel="0" collapsed="false">
      <c r="A527" s="1" t="n">
        <v>41379.3368055556</v>
      </c>
      <c r="B527" s="0" t="s">
        <v>71331</v>
      </c>
      <c r="C527" s="10" t="s">
        <v>104214</v>
      </c>
    </row>
    <row r="528" customFormat="false" ht="15" hidden="false" customHeight="false" outlineLevel="0" collapsed="false">
      <c r="A528" s="1" t="n">
        <v>41379.3368055556</v>
      </c>
      <c r="B528" s="0" t="s">
        <v>71333</v>
      </c>
      <c r="C528" s="10" t="s">
        <v>104214</v>
      </c>
    </row>
    <row r="529" customFormat="false" ht="15" hidden="false" customHeight="false" outlineLevel="0" collapsed="false">
      <c r="A529" s="1" t="n">
        <v>41379.3368055556</v>
      </c>
      <c r="B529" s="0" t="s">
        <v>71334</v>
      </c>
      <c r="C529" s="10" t="s">
        <v>104214</v>
      </c>
    </row>
    <row r="530" customFormat="false" ht="15" hidden="false" customHeight="false" outlineLevel="0" collapsed="false">
      <c r="A530" s="1" t="n">
        <v>41379.3368055556</v>
      </c>
      <c r="B530" s="0" t="s">
        <v>71338</v>
      </c>
      <c r="C530" s="10" t="s">
        <v>104214</v>
      </c>
    </row>
    <row r="531" customFormat="false" ht="15" hidden="false" customHeight="false" outlineLevel="0" collapsed="false">
      <c r="A531" s="1" t="n">
        <v>41379.3368055556</v>
      </c>
      <c r="B531" s="0" t="s">
        <v>71340</v>
      </c>
      <c r="C531" s="10" t="s">
        <v>104214</v>
      </c>
    </row>
    <row r="532" customFormat="false" ht="15" hidden="false" customHeight="false" outlineLevel="0" collapsed="false">
      <c r="A532" s="1" t="n">
        <v>41379.3368055556</v>
      </c>
      <c r="B532" s="0" t="s">
        <v>71342</v>
      </c>
      <c r="C532" s="10" t="s">
        <v>104214</v>
      </c>
    </row>
    <row r="533" customFormat="false" ht="15" hidden="false" customHeight="false" outlineLevel="0" collapsed="false">
      <c r="A533" s="1" t="n">
        <v>41379.3368055556</v>
      </c>
      <c r="B533" s="0" t="s">
        <v>71344</v>
      </c>
      <c r="C533" s="10" t="s">
        <v>104214</v>
      </c>
    </row>
    <row r="534" customFormat="false" ht="15" hidden="false" customHeight="false" outlineLevel="0" collapsed="false">
      <c r="A534" s="1" t="n">
        <v>41379.3368055556</v>
      </c>
      <c r="B534" s="0" t="s">
        <v>71346</v>
      </c>
      <c r="C534" s="10" t="s">
        <v>104214</v>
      </c>
    </row>
    <row r="535" customFormat="false" ht="15" hidden="false" customHeight="false" outlineLevel="0" collapsed="false">
      <c r="A535" s="1" t="n">
        <v>41379.3368055556</v>
      </c>
      <c r="B535" s="0" t="s">
        <v>71347</v>
      </c>
      <c r="C535" s="10" t="s">
        <v>104214</v>
      </c>
    </row>
    <row r="536" customFormat="false" ht="15" hidden="false" customHeight="false" outlineLevel="0" collapsed="false">
      <c r="A536" s="1" t="n">
        <v>41379.3368055556</v>
      </c>
      <c r="B536" s="0" t="s">
        <v>71349</v>
      </c>
      <c r="C536" s="10" t="s">
        <v>104214</v>
      </c>
    </row>
    <row r="537" customFormat="false" ht="15" hidden="false" customHeight="false" outlineLevel="0" collapsed="false">
      <c r="A537" s="1" t="n">
        <v>41379.3368055556</v>
      </c>
      <c r="B537" s="0" t="s">
        <v>71351</v>
      </c>
      <c r="C537" s="10" t="s">
        <v>104214</v>
      </c>
    </row>
    <row r="538" customFormat="false" ht="15" hidden="false" customHeight="false" outlineLevel="0" collapsed="false">
      <c r="A538" s="1" t="n">
        <v>41379.3368055556</v>
      </c>
      <c r="B538" s="0" t="s">
        <v>71354</v>
      </c>
      <c r="C538" s="10" t="s">
        <v>104214</v>
      </c>
    </row>
    <row r="539" customFormat="false" ht="15" hidden="false" customHeight="false" outlineLevel="0" collapsed="false">
      <c r="A539" s="1" t="n">
        <v>41379.3368055556</v>
      </c>
      <c r="B539" s="0" t="s">
        <v>71355</v>
      </c>
      <c r="C539" s="10" t="s">
        <v>104214</v>
      </c>
    </row>
    <row r="540" customFormat="false" ht="15" hidden="false" customHeight="false" outlineLevel="0" collapsed="false">
      <c r="A540" s="1" t="n">
        <v>41379.3368055556</v>
      </c>
      <c r="B540" s="0" t="s">
        <v>71356</v>
      </c>
      <c r="C540" s="10" t="s">
        <v>104214</v>
      </c>
    </row>
    <row r="541" customFormat="false" ht="15" hidden="false" customHeight="false" outlineLevel="0" collapsed="false">
      <c r="A541" s="1" t="n">
        <v>41379.3368055556</v>
      </c>
      <c r="B541" s="0" t="s">
        <v>71358</v>
      </c>
      <c r="C541" s="10" t="s">
        <v>104214</v>
      </c>
    </row>
    <row r="542" customFormat="false" ht="15" hidden="false" customHeight="false" outlineLevel="0" collapsed="false">
      <c r="A542" s="1" t="n">
        <v>41379.3368055556</v>
      </c>
      <c r="B542" s="0" t="s">
        <v>71360</v>
      </c>
      <c r="C542" s="10" t="s">
        <v>104214</v>
      </c>
    </row>
    <row r="543" customFormat="false" ht="15" hidden="false" customHeight="false" outlineLevel="0" collapsed="false">
      <c r="A543" s="1" t="n">
        <v>41379.3368055556</v>
      </c>
      <c r="B543" s="0" t="s">
        <v>71363</v>
      </c>
      <c r="C543" s="10" t="s">
        <v>104214</v>
      </c>
    </row>
    <row r="544" customFormat="false" ht="15" hidden="false" customHeight="false" outlineLevel="0" collapsed="false">
      <c r="A544" s="1" t="n">
        <v>41379.3368055556</v>
      </c>
      <c r="B544" s="0" t="s">
        <v>71365</v>
      </c>
      <c r="C544" s="10" t="s">
        <v>104214</v>
      </c>
    </row>
    <row r="545" customFormat="false" ht="15" hidden="false" customHeight="false" outlineLevel="0" collapsed="false">
      <c r="A545" s="1" t="n">
        <v>41379.3368055556</v>
      </c>
      <c r="B545" s="0" t="s">
        <v>71367</v>
      </c>
      <c r="C545" s="10" t="s">
        <v>104214</v>
      </c>
    </row>
    <row r="546" customFormat="false" ht="15" hidden="false" customHeight="false" outlineLevel="0" collapsed="false">
      <c r="A546" s="1" t="n">
        <v>41379.3368055556</v>
      </c>
      <c r="B546" s="0" t="s">
        <v>71369</v>
      </c>
      <c r="C546" s="10" t="s">
        <v>104214</v>
      </c>
    </row>
    <row r="547" customFormat="false" ht="15" hidden="false" customHeight="false" outlineLevel="0" collapsed="false">
      <c r="A547" s="1" t="n">
        <v>41379.3368055556</v>
      </c>
      <c r="B547" s="0" t="s">
        <v>71371</v>
      </c>
      <c r="C547" s="10" t="s">
        <v>104214</v>
      </c>
    </row>
    <row r="548" customFormat="false" ht="15" hidden="false" customHeight="false" outlineLevel="0" collapsed="false">
      <c r="A548" s="1" t="n">
        <v>41379.3368055556</v>
      </c>
      <c r="B548" s="0" t="s">
        <v>71372</v>
      </c>
      <c r="C548" s="10" t="s">
        <v>104214</v>
      </c>
    </row>
    <row r="549" customFormat="false" ht="15" hidden="false" customHeight="false" outlineLevel="0" collapsed="false">
      <c r="A549" s="1" t="n">
        <v>41379.3368055556</v>
      </c>
      <c r="B549" s="0" t="s">
        <v>71373</v>
      </c>
      <c r="C549" s="10" t="s">
        <v>104214</v>
      </c>
    </row>
    <row r="550" customFormat="false" ht="15" hidden="false" customHeight="false" outlineLevel="0" collapsed="false">
      <c r="A550" s="1" t="n">
        <v>41379.3368055556</v>
      </c>
      <c r="B550" s="0" t="s">
        <v>71374</v>
      </c>
      <c r="C550" s="10" t="s">
        <v>104214</v>
      </c>
    </row>
    <row r="551" customFormat="false" ht="15" hidden="false" customHeight="false" outlineLevel="0" collapsed="false">
      <c r="A551" s="1" t="n">
        <v>41379.3368055556</v>
      </c>
      <c r="B551" s="0" t="s">
        <v>71376</v>
      </c>
      <c r="C551" s="10" t="s">
        <v>104214</v>
      </c>
    </row>
    <row r="552" customFormat="false" ht="15" hidden="false" customHeight="false" outlineLevel="0" collapsed="false">
      <c r="A552" s="1" t="n">
        <v>41379.3368055556</v>
      </c>
      <c r="B552" s="0" t="s">
        <v>71378</v>
      </c>
      <c r="C552" s="10" t="s">
        <v>104214</v>
      </c>
    </row>
    <row r="553" customFormat="false" ht="15" hidden="false" customHeight="false" outlineLevel="0" collapsed="false">
      <c r="A553" s="1" t="n">
        <v>41379.3368055556</v>
      </c>
      <c r="B553" s="0" t="s">
        <v>71379</v>
      </c>
      <c r="C553" s="10" t="s">
        <v>104214</v>
      </c>
    </row>
    <row r="554" customFormat="false" ht="15" hidden="false" customHeight="false" outlineLevel="0" collapsed="false">
      <c r="A554" s="1" t="n">
        <v>41379.3368055556</v>
      </c>
      <c r="B554" s="0" t="s">
        <v>71381</v>
      </c>
      <c r="C554" s="10" t="s">
        <v>104214</v>
      </c>
    </row>
    <row r="555" customFormat="false" ht="15" hidden="false" customHeight="false" outlineLevel="0" collapsed="false">
      <c r="A555" s="1" t="n">
        <v>41379.3368055556</v>
      </c>
      <c r="B555" s="0" t="s">
        <v>71383</v>
      </c>
      <c r="C555" s="10" t="s">
        <v>104214</v>
      </c>
    </row>
    <row r="556" customFormat="false" ht="15" hidden="false" customHeight="false" outlineLevel="0" collapsed="false">
      <c r="A556" s="1" t="n">
        <v>41379.3368055556</v>
      </c>
      <c r="B556" s="0" t="s">
        <v>71385</v>
      </c>
      <c r="C556" s="10" t="s">
        <v>104214</v>
      </c>
    </row>
    <row r="557" customFormat="false" ht="15" hidden="false" customHeight="false" outlineLevel="0" collapsed="false">
      <c r="A557" s="1" t="n">
        <v>41379.3368055556</v>
      </c>
      <c r="B557" s="0" t="s">
        <v>71387</v>
      </c>
      <c r="C557" s="10" t="s">
        <v>104214</v>
      </c>
    </row>
    <row r="558" customFormat="false" ht="15" hidden="false" customHeight="false" outlineLevel="0" collapsed="false">
      <c r="A558" s="1" t="n">
        <v>41379.3368055556</v>
      </c>
      <c r="B558" s="0" t="s">
        <v>71389</v>
      </c>
      <c r="C558" s="10" t="s">
        <v>104214</v>
      </c>
    </row>
    <row r="559" customFormat="false" ht="15" hidden="false" customHeight="false" outlineLevel="0" collapsed="false">
      <c r="A559" s="1" t="n">
        <v>41379.3368055556</v>
      </c>
      <c r="B559" s="0" t="s">
        <v>71390</v>
      </c>
      <c r="C559" s="10" t="s">
        <v>104214</v>
      </c>
    </row>
    <row r="560" customFormat="false" ht="15" hidden="false" customHeight="false" outlineLevel="0" collapsed="false">
      <c r="A560" s="1" t="n">
        <v>41379.3368055556</v>
      </c>
      <c r="B560" s="0" t="s">
        <v>71392</v>
      </c>
      <c r="C560" s="10" t="s">
        <v>104214</v>
      </c>
    </row>
    <row r="561" customFormat="false" ht="15" hidden="false" customHeight="false" outlineLevel="0" collapsed="false">
      <c r="A561" s="1" t="n">
        <v>41379.3368055556</v>
      </c>
      <c r="B561" s="0" t="s">
        <v>71393</v>
      </c>
      <c r="C561" s="10" t="s">
        <v>104214</v>
      </c>
    </row>
    <row r="562" customFormat="false" ht="15" hidden="false" customHeight="false" outlineLevel="0" collapsed="false">
      <c r="A562" s="1" t="n">
        <v>41379.3368055556</v>
      </c>
      <c r="B562" s="0" t="s">
        <v>71395</v>
      </c>
      <c r="C562" s="10" t="s">
        <v>104214</v>
      </c>
    </row>
    <row r="563" customFormat="false" ht="15" hidden="false" customHeight="false" outlineLevel="0" collapsed="false">
      <c r="A563" s="1" t="n">
        <v>41379.3368055556</v>
      </c>
      <c r="B563" s="0" t="s">
        <v>71396</v>
      </c>
      <c r="C563" s="10" t="s">
        <v>104214</v>
      </c>
    </row>
    <row r="564" customFormat="false" ht="15" hidden="false" customHeight="false" outlineLevel="0" collapsed="false">
      <c r="A564" s="1" t="n">
        <v>41379.3368055556</v>
      </c>
      <c r="B564" s="0" t="s">
        <v>71401</v>
      </c>
      <c r="C564" s="10" t="s">
        <v>104214</v>
      </c>
    </row>
    <row r="565" customFormat="false" ht="15" hidden="false" customHeight="false" outlineLevel="0" collapsed="false">
      <c r="A565" s="1" t="n">
        <v>41379.3368055556</v>
      </c>
      <c r="B565" s="0" t="s">
        <v>71404</v>
      </c>
      <c r="C565" s="10" t="s">
        <v>104214</v>
      </c>
    </row>
    <row r="566" customFormat="false" ht="15" hidden="false" customHeight="false" outlineLevel="0" collapsed="false">
      <c r="A566" s="1" t="n">
        <v>41379.3368055556</v>
      </c>
      <c r="B566" s="0" t="s">
        <v>71406</v>
      </c>
      <c r="C566" s="10" t="s">
        <v>104214</v>
      </c>
    </row>
    <row r="567" customFormat="false" ht="15" hidden="false" customHeight="false" outlineLevel="0" collapsed="false">
      <c r="A567" s="1" t="n">
        <v>41379.3368055556</v>
      </c>
      <c r="B567" s="0" t="s">
        <v>71407</v>
      </c>
      <c r="C567" s="10" t="s">
        <v>104214</v>
      </c>
    </row>
    <row r="568" customFormat="false" ht="15" hidden="false" customHeight="false" outlineLevel="0" collapsed="false">
      <c r="A568" s="1" t="n">
        <v>41379.3368055556</v>
      </c>
      <c r="B568" s="0" t="s">
        <v>71409</v>
      </c>
      <c r="C568" s="10" t="s">
        <v>104214</v>
      </c>
    </row>
    <row r="569" customFormat="false" ht="15" hidden="false" customHeight="false" outlineLevel="0" collapsed="false">
      <c r="A569" s="1" t="n">
        <v>41379.3368055556</v>
      </c>
      <c r="B569" s="0" t="s">
        <v>71410</v>
      </c>
      <c r="C569" s="10" t="s">
        <v>104214</v>
      </c>
    </row>
    <row r="570" customFormat="false" ht="15" hidden="false" customHeight="false" outlineLevel="0" collapsed="false">
      <c r="A570" s="1" t="n">
        <v>41379.3368055556</v>
      </c>
      <c r="B570" s="0" t="s">
        <v>71411</v>
      </c>
      <c r="C570" s="10" t="s">
        <v>104214</v>
      </c>
    </row>
    <row r="571" customFormat="false" ht="15" hidden="false" customHeight="false" outlineLevel="0" collapsed="false">
      <c r="A571" s="1" t="n">
        <v>41379.3368055556</v>
      </c>
      <c r="B571" s="0" t="s">
        <v>71413</v>
      </c>
      <c r="C571" s="10" t="s">
        <v>104214</v>
      </c>
    </row>
    <row r="572" customFormat="false" ht="15" hidden="false" customHeight="false" outlineLevel="0" collapsed="false">
      <c r="A572" s="1" t="n">
        <v>41379.3368055556</v>
      </c>
      <c r="B572" s="0" t="s">
        <v>71414</v>
      </c>
      <c r="C572" s="10" t="s">
        <v>104214</v>
      </c>
    </row>
    <row r="573" customFormat="false" ht="15" hidden="false" customHeight="false" outlineLevel="0" collapsed="false">
      <c r="A573" s="1" t="n">
        <v>41379.3368055556</v>
      </c>
      <c r="B573" s="0" t="s">
        <v>71416</v>
      </c>
      <c r="C573" s="10" t="s">
        <v>104214</v>
      </c>
    </row>
    <row r="574" customFormat="false" ht="15" hidden="false" customHeight="false" outlineLevel="0" collapsed="false">
      <c r="A574" s="1" t="n">
        <v>41379.3368055556</v>
      </c>
      <c r="B574" s="0" t="s">
        <v>71417</v>
      </c>
      <c r="C574" s="10" t="s">
        <v>104214</v>
      </c>
    </row>
    <row r="575" customFormat="false" ht="15" hidden="false" customHeight="false" outlineLevel="0" collapsed="false">
      <c r="A575" s="1" t="n">
        <v>41379.3368055556</v>
      </c>
      <c r="B575" s="0" t="s">
        <v>71419</v>
      </c>
      <c r="C575" s="10" t="s">
        <v>104214</v>
      </c>
    </row>
    <row r="576" customFormat="false" ht="15" hidden="false" customHeight="false" outlineLevel="0" collapsed="false">
      <c r="A576" s="1" t="n">
        <v>41379.3368055556</v>
      </c>
      <c r="B576" s="0" t="s">
        <v>71420</v>
      </c>
      <c r="C576" s="10" t="s">
        <v>104214</v>
      </c>
    </row>
    <row r="577" customFormat="false" ht="15" hidden="false" customHeight="false" outlineLevel="0" collapsed="false">
      <c r="A577" s="1" t="n">
        <v>41379.3368055556</v>
      </c>
      <c r="B577" s="0" t="s">
        <v>71421</v>
      </c>
      <c r="C577" s="10" t="s">
        <v>104214</v>
      </c>
    </row>
    <row r="578" customFormat="false" ht="15" hidden="false" customHeight="false" outlineLevel="0" collapsed="false">
      <c r="A578" s="1" t="n">
        <v>41379.3368055556</v>
      </c>
      <c r="B578" s="0" t="s">
        <v>71423</v>
      </c>
      <c r="C578" s="10" t="s">
        <v>104214</v>
      </c>
    </row>
    <row r="579" customFormat="false" ht="15" hidden="false" customHeight="false" outlineLevel="0" collapsed="false">
      <c r="A579" s="1" t="n">
        <v>41379.3368055556</v>
      </c>
      <c r="B579" s="0" t="s">
        <v>71425</v>
      </c>
      <c r="C579" s="10" t="s">
        <v>104214</v>
      </c>
    </row>
    <row r="580" customFormat="false" ht="15" hidden="false" customHeight="false" outlineLevel="0" collapsed="false">
      <c r="A580" s="1" t="n">
        <v>41379.3368055556</v>
      </c>
      <c r="B580" s="0" t="s">
        <v>71427</v>
      </c>
      <c r="C580" s="7" t="s">
        <v>104216</v>
      </c>
    </row>
    <row r="581" customFormat="false" ht="15" hidden="false" customHeight="false" outlineLevel="0" collapsed="false">
      <c r="A581" s="1" t="n">
        <v>41379.3368055556</v>
      </c>
      <c r="B581" s="0" t="s">
        <v>71428</v>
      </c>
      <c r="C581" s="0" t="s">
        <v>104214</v>
      </c>
    </row>
    <row r="582" customFormat="false" ht="15" hidden="false" customHeight="false" outlineLevel="0" collapsed="false">
      <c r="A582" s="1" t="n">
        <v>41379.3416666667</v>
      </c>
      <c r="B582" s="0" t="s">
        <v>72839</v>
      </c>
      <c r="C582" s="10" t="s">
        <v>104214</v>
      </c>
    </row>
    <row r="583" customFormat="false" ht="15" hidden="false" customHeight="false" outlineLevel="0" collapsed="false">
      <c r="A583" s="1" t="n">
        <v>41379.3416666667</v>
      </c>
      <c r="B583" s="0" t="s">
        <v>72840</v>
      </c>
      <c r="C583" s="10" t="s">
        <v>104214</v>
      </c>
    </row>
    <row r="584" customFormat="false" ht="15" hidden="false" customHeight="false" outlineLevel="0" collapsed="false">
      <c r="A584" s="1" t="n">
        <v>41379.3416666667</v>
      </c>
      <c r="B584" s="0" t="s">
        <v>72845</v>
      </c>
      <c r="C584" s="10" t="s">
        <v>104214</v>
      </c>
    </row>
    <row r="585" customFormat="false" ht="15" hidden="false" customHeight="false" outlineLevel="0" collapsed="false">
      <c r="A585" s="1" t="n">
        <v>41379.3423611111</v>
      </c>
      <c r="B585" s="0" t="s">
        <v>72847</v>
      </c>
      <c r="C585" s="10" t="s">
        <v>104214</v>
      </c>
    </row>
    <row r="586" customFormat="false" ht="15" hidden="false" customHeight="false" outlineLevel="0" collapsed="false">
      <c r="A586" s="1" t="n">
        <v>41379.3423611111</v>
      </c>
      <c r="B586" s="0" t="s">
        <v>72849</v>
      </c>
      <c r="C586" s="10" t="s">
        <v>104214</v>
      </c>
    </row>
    <row r="587" customFormat="false" ht="15" hidden="false" customHeight="false" outlineLevel="0" collapsed="false">
      <c r="A587" s="1" t="n">
        <v>41379.3423611111</v>
      </c>
      <c r="B587" s="0" t="s">
        <v>72853</v>
      </c>
      <c r="C587" s="10" t="s">
        <v>104214</v>
      </c>
    </row>
    <row r="588" customFormat="false" ht="15" hidden="false" customHeight="false" outlineLevel="0" collapsed="false">
      <c r="A588" s="1" t="n">
        <v>41379.3423611111</v>
      </c>
      <c r="B588" s="0" t="s">
        <v>72854</v>
      </c>
      <c r="C588" s="10" t="s">
        <v>104214</v>
      </c>
    </row>
    <row r="589" customFormat="false" ht="15" hidden="false" customHeight="false" outlineLevel="0" collapsed="false">
      <c r="A589" s="1" t="n">
        <v>41379.3423611111</v>
      </c>
      <c r="B589" s="0" t="s">
        <v>72858</v>
      </c>
      <c r="C589" s="10" t="s">
        <v>104214</v>
      </c>
    </row>
    <row r="590" customFormat="false" ht="15" hidden="false" customHeight="false" outlineLevel="0" collapsed="false">
      <c r="A590" s="1" t="n">
        <v>41379.3423611111</v>
      </c>
      <c r="B590" s="0" t="s">
        <v>72859</v>
      </c>
      <c r="C590" s="10" t="s">
        <v>104214</v>
      </c>
    </row>
    <row r="591" customFormat="false" ht="15" hidden="false" customHeight="false" outlineLevel="0" collapsed="false">
      <c r="A591" s="1" t="n">
        <v>41379.3423611111</v>
      </c>
      <c r="B591" s="0" t="s">
        <v>72861</v>
      </c>
      <c r="C591" s="10" t="s">
        <v>104214</v>
      </c>
    </row>
    <row r="592" customFormat="false" ht="15" hidden="false" customHeight="false" outlineLevel="0" collapsed="false">
      <c r="A592" s="1" t="n">
        <v>41379.3423611111</v>
      </c>
      <c r="B592" s="0" t="s">
        <v>72863</v>
      </c>
      <c r="C592" s="10" t="s">
        <v>104214</v>
      </c>
    </row>
    <row r="593" customFormat="false" ht="15" hidden="false" customHeight="false" outlineLevel="0" collapsed="false">
      <c r="A593" s="1" t="n">
        <v>41379.3423611111</v>
      </c>
      <c r="B593" s="0" t="s">
        <v>72865</v>
      </c>
      <c r="C593" s="10" t="s">
        <v>104214</v>
      </c>
    </row>
    <row r="594" customFormat="false" ht="15" hidden="false" customHeight="false" outlineLevel="0" collapsed="false">
      <c r="A594" s="1" t="n">
        <v>41379.3423611111</v>
      </c>
      <c r="B594" s="0" t="s">
        <v>72866</v>
      </c>
      <c r="C594" s="10" t="s">
        <v>104214</v>
      </c>
    </row>
    <row r="595" customFormat="false" ht="15" hidden="false" customHeight="false" outlineLevel="0" collapsed="false">
      <c r="A595" s="1" t="n">
        <v>41379.3423611111</v>
      </c>
      <c r="B595" s="0" t="s">
        <v>72868</v>
      </c>
      <c r="C595" s="10" t="s">
        <v>104214</v>
      </c>
    </row>
    <row r="596" customFormat="false" ht="15" hidden="false" customHeight="false" outlineLevel="0" collapsed="false">
      <c r="A596" s="1" t="n">
        <v>41379.3423611111</v>
      </c>
      <c r="B596" s="0" t="s">
        <v>72869</v>
      </c>
      <c r="C596" s="10" t="s">
        <v>104214</v>
      </c>
    </row>
    <row r="597" customFormat="false" ht="15" hidden="false" customHeight="false" outlineLevel="0" collapsed="false">
      <c r="A597" s="1" t="n">
        <v>41379.3423611111</v>
      </c>
      <c r="B597" s="0" t="s">
        <v>72871</v>
      </c>
      <c r="C597" s="10" t="s">
        <v>104214</v>
      </c>
    </row>
    <row r="598" customFormat="false" ht="15" hidden="false" customHeight="false" outlineLevel="0" collapsed="false">
      <c r="A598" s="1" t="n">
        <v>41379.3423611111</v>
      </c>
      <c r="B598" s="0" t="s">
        <v>72873</v>
      </c>
      <c r="C598" s="10" t="s">
        <v>104214</v>
      </c>
    </row>
    <row r="599" customFormat="false" ht="15" hidden="false" customHeight="false" outlineLevel="0" collapsed="false">
      <c r="A599" s="1" t="n">
        <v>41379.3423611111</v>
      </c>
      <c r="B599" s="0" t="s">
        <v>72874</v>
      </c>
      <c r="C599" s="10" t="s">
        <v>104214</v>
      </c>
    </row>
    <row r="600" customFormat="false" ht="15" hidden="false" customHeight="false" outlineLevel="0" collapsed="false">
      <c r="A600" s="1" t="n">
        <v>41379.3423611111</v>
      </c>
      <c r="B600" s="0" t="s">
        <v>72876</v>
      </c>
      <c r="C600" s="10" t="s">
        <v>104214</v>
      </c>
    </row>
    <row r="601" customFormat="false" ht="15" hidden="false" customHeight="false" outlineLevel="0" collapsed="false">
      <c r="A601" s="1" t="n">
        <v>41379.3423611111</v>
      </c>
      <c r="B601" s="0" t="s">
        <v>72879</v>
      </c>
      <c r="C601" s="10" t="s">
        <v>104214</v>
      </c>
    </row>
    <row r="602" customFormat="false" ht="15" hidden="false" customHeight="false" outlineLevel="0" collapsed="false">
      <c r="A602" s="1" t="n">
        <v>41379.3423611111</v>
      </c>
      <c r="B602" s="0" t="s">
        <v>72880</v>
      </c>
      <c r="C602" s="10" t="s">
        <v>104214</v>
      </c>
    </row>
    <row r="603" customFormat="false" ht="15" hidden="false" customHeight="false" outlineLevel="0" collapsed="false">
      <c r="A603" s="1" t="n">
        <v>41379.3423611111</v>
      </c>
      <c r="B603" s="0" t="s">
        <v>72881</v>
      </c>
      <c r="C603" s="10" t="s">
        <v>104214</v>
      </c>
    </row>
    <row r="604" customFormat="false" ht="15" hidden="false" customHeight="false" outlineLevel="0" collapsed="false">
      <c r="A604" s="1" t="n">
        <v>41379.3423611111</v>
      </c>
      <c r="B604" s="0" t="s">
        <v>72882</v>
      </c>
      <c r="C604" s="10" t="s">
        <v>104214</v>
      </c>
    </row>
    <row r="605" customFormat="false" ht="15" hidden="false" customHeight="false" outlineLevel="0" collapsed="false">
      <c r="A605" s="1" t="n">
        <v>41379.3423611111</v>
      </c>
      <c r="B605" s="0" t="s">
        <v>72885</v>
      </c>
      <c r="C605" s="10" t="s">
        <v>104214</v>
      </c>
    </row>
    <row r="606" customFormat="false" ht="15" hidden="false" customHeight="false" outlineLevel="0" collapsed="false">
      <c r="A606" s="1" t="n">
        <v>41379.3423611111</v>
      </c>
      <c r="B606" s="0" t="s">
        <v>72887</v>
      </c>
      <c r="C606" s="10" t="s">
        <v>104214</v>
      </c>
    </row>
    <row r="607" customFormat="false" ht="15" hidden="false" customHeight="false" outlineLevel="0" collapsed="false">
      <c r="A607" s="1" t="n">
        <v>41379.3423611111</v>
      </c>
      <c r="B607" s="0" t="s">
        <v>72888</v>
      </c>
      <c r="C607" s="10" t="s">
        <v>104214</v>
      </c>
    </row>
    <row r="608" customFormat="false" ht="15" hidden="false" customHeight="false" outlineLevel="0" collapsed="false">
      <c r="A608" s="1" t="n">
        <v>41379.3423611111</v>
      </c>
      <c r="B608" s="0" t="s">
        <v>72891</v>
      </c>
      <c r="C608" s="10" t="s">
        <v>104214</v>
      </c>
    </row>
    <row r="609" customFormat="false" ht="15" hidden="false" customHeight="false" outlineLevel="0" collapsed="false">
      <c r="A609" s="1" t="n">
        <v>41379.3423611111</v>
      </c>
      <c r="B609" s="0" t="s">
        <v>72892</v>
      </c>
      <c r="C609" s="10" t="s">
        <v>104214</v>
      </c>
    </row>
    <row r="610" customFormat="false" ht="15" hidden="false" customHeight="false" outlineLevel="0" collapsed="false">
      <c r="A610" s="1" t="n">
        <v>41379.3423611111</v>
      </c>
      <c r="B610" s="0" t="s">
        <v>72894</v>
      </c>
      <c r="C610" s="10" t="s">
        <v>104214</v>
      </c>
    </row>
    <row r="611" customFormat="false" ht="15" hidden="false" customHeight="false" outlineLevel="0" collapsed="false">
      <c r="A611" s="1" t="n">
        <v>41379.3423611111</v>
      </c>
      <c r="B611" s="0" t="s">
        <v>72895</v>
      </c>
      <c r="C611" s="10" t="s">
        <v>104214</v>
      </c>
    </row>
    <row r="612" customFormat="false" ht="15" hidden="false" customHeight="false" outlineLevel="0" collapsed="false">
      <c r="A612" s="1" t="n">
        <v>41379.3423611111</v>
      </c>
      <c r="B612" s="0" t="s">
        <v>72897</v>
      </c>
      <c r="C612" s="10" t="s">
        <v>104214</v>
      </c>
    </row>
    <row r="613" customFormat="false" ht="15" hidden="false" customHeight="false" outlineLevel="0" collapsed="false">
      <c r="A613" s="1" t="n">
        <v>41379.3423611111</v>
      </c>
      <c r="B613" s="0" t="s">
        <v>72899</v>
      </c>
      <c r="C613" s="7" t="s">
        <v>104216</v>
      </c>
    </row>
    <row r="614" customFormat="false" ht="15" hidden="false" customHeight="false" outlineLevel="0" collapsed="false">
      <c r="A614" s="1" t="n">
        <v>41379.3423611111</v>
      </c>
      <c r="B614" s="0" t="s">
        <v>72900</v>
      </c>
      <c r="C614" s="10" t="s">
        <v>104214</v>
      </c>
    </row>
    <row r="615" customFormat="false" ht="15" hidden="false" customHeight="false" outlineLevel="0" collapsed="false">
      <c r="A615" s="1" t="n">
        <v>41379.3423611111</v>
      </c>
      <c r="B615" s="0" t="s">
        <v>72902</v>
      </c>
      <c r="C615" s="10" t="s">
        <v>104214</v>
      </c>
    </row>
    <row r="616" customFormat="false" ht="15" hidden="false" customHeight="false" outlineLevel="0" collapsed="false">
      <c r="A616" s="1" t="n">
        <v>41379.3423611111</v>
      </c>
      <c r="B616" s="0" t="s">
        <v>72903</v>
      </c>
      <c r="C616" s="10" t="s">
        <v>104214</v>
      </c>
    </row>
    <row r="617" customFormat="false" ht="15" hidden="false" customHeight="false" outlineLevel="0" collapsed="false">
      <c r="A617" s="1" t="n">
        <v>41379.3423611111</v>
      </c>
      <c r="B617" s="0" t="s">
        <v>72905</v>
      </c>
      <c r="C617" s="10" t="s">
        <v>104214</v>
      </c>
    </row>
    <row r="618" customFormat="false" ht="15" hidden="false" customHeight="false" outlineLevel="0" collapsed="false">
      <c r="A618" s="1" t="n">
        <v>41379.3423611111</v>
      </c>
      <c r="B618" s="0" t="s">
        <v>72907</v>
      </c>
      <c r="C618" s="10" t="s">
        <v>104214</v>
      </c>
    </row>
    <row r="619" customFormat="false" ht="15" hidden="false" customHeight="false" outlineLevel="0" collapsed="false">
      <c r="A619" s="1" t="n">
        <v>41379.3423611111</v>
      </c>
      <c r="B619" s="0" t="s">
        <v>72908</v>
      </c>
      <c r="C619" s="10" t="s">
        <v>104214</v>
      </c>
    </row>
    <row r="620" customFormat="false" ht="15" hidden="false" customHeight="false" outlineLevel="0" collapsed="false">
      <c r="A620" s="1" t="n">
        <v>41379.3423611111</v>
      </c>
      <c r="B620" s="0" t="s">
        <v>72910</v>
      </c>
      <c r="C620" s="10" t="s">
        <v>104214</v>
      </c>
    </row>
    <row r="621" customFormat="false" ht="15" hidden="false" customHeight="false" outlineLevel="0" collapsed="false">
      <c r="A621" s="1" t="n">
        <v>41379.3423611111</v>
      </c>
      <c r="B621" s="0" t="s">
        <v>72911</v>
      </c>
      <c r="C621" s="10" t="s">
        <v>104214</v>
      </c>
    </row>
    <row r="622" customFormat="false" ht="15" hidden="false" customHeight="false" outlineLevel="0" collapsed="false">
      <c r="A622" s="1" t="n">
        <v>41379.3423611111</v>
      </c>
      <c r="B622" s="0" t="s">
        <v>72913</v>
      </c>
      <c r="C622" s="10" t="s">
        <v>104214</v>
      </c>
    </row>
    <row r="623" customFormat="false" ht="15" hidden="false" customHeight="false" outlineLevel="0" collapsed="false">
      <c r="A623" s="1" t="n">
        <v>41379.3423611111</v>
      </c>
      <c r="B623" s="0" t="s">
        <v>72915</v>
      </c>
      <c r="C623" s="10" t="s">
        <v>104214</v>
      </c>
    </row>
    <row r="624" customFormat="false" ht="15" hidden="false" customHeight="false" outlineLevel="0" collapsed="false">
      <c r="A624" s="1" t="n">
        <v>41379.3423611111</v>
      </c>
      <c r="B624" s="0" t="s">
        <v>72916</v>
      </c>
      <c r="C624" s="10" t="s">
        <v>104214</v>
      </c>
    </row>
    <row r="625" customFormat="false" ht="15" hidden="false" customHeight="false" outlineLevel="0" collapsed="false">
      <c r="A625" s="1" t="n">
        <v>41379.3423611111</v>
      </c>
      <c r="B625" s="0" t="s">
        <v>72918</v>
      </c>
      <c r="C625" s="10" t="s">
        <v>104214</v>
      </c>
    </row>
    <row r="626" customFormat="false" ht="15" hidden="false" customHeight="false" outlineLevel="0" collapsed="false">
      <c r="A626" s="1" t="n">
        <v>41379.3423611111</v>
      </c>
      <c r="B626" s="0" t="s">
        <v>72919</v>
      </c>
      <c r="C626" s="10" t="s">
        <v>104214</v>
      </c>
    </row>
    <row r="627" customFormat="false" ht="15" hidden="false" customHeight="false" outlineLevel="0" collapsed="false">
      <c r="A627" s="1" t="n">
        <v>41379.3423611111</v>
      </c>
      <c r="B627" s="0" t="s">
        <v>72920</v>
      </c>
      <c r="C627" s="10" t="s">
        <v>104214</v>
      </c>
    </row>
    <row r="628" customFormat="false" ht="15" hidden="false" customHeight="false" outlineLevel="0" collapsed="false">
      <c r="A628" s="1" t="n">
        <v>41379.3423611111</v>
      </c>
      <c r="B628" s="0" t="s">
        <v>72922</v>
      </c>
      <c r="C628" s="10" t="s">
        <v>104214</v>
      </c>
    </row>
    <row r="629" customFormat="false" ht="15" hidden="false" customHeight="false" outlineLevel="0" collapsed="false">
      <c r="A629" s="1" t="n">
        <v>41379.3423611111</v>
      </c>
      <c r="B629" s="0" t="s">
        <v>72924</v>
      </c>
      <c r="C629" s="10" t="s">
        <v>104214</v>
      </c>
    </row>
    <row r="630" customFormat="false" ht="15" hidden="false" customHeight="false" outlineLevel="0" collapsed="false">
      <c r="A630" s="1" t="n">
        <v>41379.3423611111</v>
      </c>
      <c r="B630" s="0" t="s">
        <v>72927</v>
      </c>
      <c r="C630" s="7" t="s">
        <v>104219</v>
      </c>
    </row>
    <row r="631" customFormat="false" ht="15" hidden="false" customHeight="false" outlineLevel="0" collapsed="false">
      <c r="A631" s="1" t="n">
        <v>41379.3423611111</v>
      </c>
      <c r="B631" s="0" t="s">
        <v>72929</v>
      </c>
      <c r="C631" s="10" t="s">
        <v>104214</v>
      </c>
    </row>
    <row r="632" customFormat="false" ht="15" hidden="false" customHeight="false" outlineLevel="0" collapsed="false">
      <c r="A632" s="1" t="n">
        <v>41379.3423611111</v>
      </c>
      <c r="B632" s="0" t="s">
        <v>72930</v>
      </c>
      <c r="C632" s="10" t="s">
        <v>104214</v>
      </c>
    </row>
    <row r="633" customFormat="false" ht="15" hidden="false" customHeight="false" outlineLevel="0" collapsed="false">
      <c r="A633" s="1" t="n">
        <v>41379.3423611111</v>
      </c>
      <c r="B633" s="0" t="s">
        <v>72934</v>
      </c>
      <c r="C633" s="10" t="s">
        <v>104214</v>
      </c>
    </row>
    <row r="634" customFormat="false" ht="15" hidden="false" customHeight="false" outlineLevel="0" collapsed="false">
      <c r="A634" s="1" t="n">
        <v>41379.3423611111</v>
      </c>
      <c r="B634" s="0" t="s">
        <v>72935</v>
      </c>
      <c r="C634" s="10" t="s">
        <v>104214</v>
      </c>
    </row>
    <row r="635" customFormat="false" ht="15" hidden="false" customHeight="false" outlineLevel="0" collapsed="false">
      <c r="A635" s="1" t="n">
        <v>41379.3423611111</v>
      </c>
      <c r="B635" s="0" t="s">
        <v>72937</v>
      </c>
      <c r="C635" s="10" t="s">
        <v>104214</v>
      </c>
    </row>
    <row r="636" customFormat="false" ht="15" hidden="false" customHeight="false" outlineLevel="0" collapsed="false">
      <c r="A636" s="1" t="n">
        <v>41379.3423611111</v>
      </c>
      <c r="B636" s="0" t="s">
        <v>72939</v>
      </c>
      <c r="C636" s="10" t="s">
        <v>104214</v>
      </c>
    </row>
    <row r="637" customFormat="false" ht="15" hidden="false" customHeight="false" outlineLevel="0" collapsed="false">
      <c r="A637" s="1" t="n">
        <v>41379.3423611111</v>
      </c>
      <c r="B637" s="0" t="s">
        <v>72941</v>
      </c>
      <c r="C637" s="10" t="s">
        <v>104214</v>
      </c>
    </row>
    <row r="638" customFormat="false" ht="15" hidden="false" customHeight="false" outlineLevel="0" collapsed="false">
      <c r="A638" s="1" t="n">
        <v>41379.3423611111</v>
      </c>
      <c r="B638" s="0" t="s">
        <v>72943</v>
      </c>
      <c r="C638" s="10" t="s">
        <v>104214</v>
      </c>
    </row>
    <row r="639" customFormat="false" ht="15" hidden="false" customHeight="false" outlineLevel="0" collapsed="false">
      <c r="A639" s="1" t="n">
        <v>41379.3423611111</v>
      </c>
      <c r="B639" s="0" t="s">
        <v>72945</v>
      </c>
      <c r="C639" s="10" t="s">
        <v>104214</v>
      </c>
    </row>
    <row r="640" customFormat="false" ht="15" hidden="false" customHeight="false" outlineLevel="0" collapsed="false">
      <c r="A640" s="1" t="n">
        <v>41379.3423611111</v>
      </c>
      <c r="B640" s="0" t="s">
        <v>72949</v>
      </c>
      <c r="C640" s="10" t="s">
        <v>104214</v>
      </c>
    </row>
    <row r="641" customFormat="false" ht="15" hidden="false" customHeight="false" outlineLevel="0" collapsed="false">
      <c r="A641" s="1" t="n">
        <v>41379.3423611111</v>
      </c>
      <c r="B641" s="0" t="s">
        <v>72951</v>
      </c>
      <c r="C641" s="10" t="s">
        <v>104214</v>
      </c>
    </row>
    <row r="642" customFormat="false" ht="15" hidden="false" customHeight="false" outlineLevel="0" collapsed="false">
      <c r="A642" s="1" t="n">
        <v>41379.3423611111</v>
      </c>
      <c r="B642" s="0" t="s">
        <v>72953</v>
      </c>
      <c r="C642" s="10" t="s">
        <v>104214</v>
      </c>
    </row>
    <row r="643" customFormat="false" ht="15" hidden="false" customHeight="false" outlineLevel="0" collapsed="false">
      <c r="A643" s="1" t="n">
        <v>41379.3423611111</v>
      </c>
      <c r="B643" s="0" t="s">
        <v>72954</v>
      </c>
      <c r="C643" s="10" t="s">
        <v>104214</v>
      </c>
    </row>
    <row r="644" customFormat="false" ht="15" hidden="false" customHeight="false" outlineLevel="0" collapsed="false">
      <c r="A644" s="1" t="n">
        <v>41379.3423611111</v>
      </c>
      <c r="B644" s="0" t="s">
        <v>72956</v>
      </c>
      <c r="C644" s="10" t="s">
        <v>104214</v>
      </c>
    </row>
    <row r="645" customFormat="false" ht="15" hidden="false" customHeight="false" outlineLevel="0" collapsed="false">
      <c r="A645" s="1" t="n">
        <v>41379.3423611111</v>
      </c>
      <c r="B645" s="0" t="s">
        <v>72958</v>
      </c>
      <c r="C645" s="10" t="s">
        <v>104214</v>
      </c>
    </row>
    <row r="646" customFormat="false" ht="15" hidden="false" customHeight="false" outlineLevel="0" collapsed="false">
      <c r="A646" s="1" t="n">
        <v>41379.3423611111</v>
      </c>
      <c r="B646" s="0" t="s">
        <v>72960</v>
      </c>
      <c r="C646" s="10" t="s">
        <v>104214</v>
      </c>
    </row>
    <row r="647" customFormat="false" ht="15" hidden="false" customHeight="false" outlineLevel="0" collapsed="false">
      <c r="A647" s="1" t="n">
        <v>41379.3423611111</v>
      </c>
      <c r="B647" s="0" t="s">
        <v>72965</v>
      </c>
      <c r="C647" s="10" t="s">
        <v>104214</v>
      </c>
    </row>
    <row r="648" customFormat="false" ht="15" hidden="false" customHeight="false" outlineLevel="0" collapsed="false">
      <c r="A648" s="1" t="n">
        <v>41379.3423611111</v>
      </c>
      <c r="B648" s="0" t="s">
        <v>72967</v>
      </c>
      <c r="C648" s="10" t="s">
        <v>104214</v>
      </c>
    </row>
    <row r="649" customFormat="false" ht="15" hidden="false" customHeight="false" outlineLevel="0" collapsed="false">
      <c r="A649" s="1" t="n">
        <v>41379.3423611111</v>
      </c>
      <c r="B649" s="0" t="s">
        <v>72968</v>
      </c>
      <c r="C649" s="10" t="s">
        <v>104214</v>
      </c>
    </row>
    <row r="650" customFormat="false" ht="15" hidden="false" customHeight="false" outlineLevel="0" collapsed="false">
      <c r="A650" s="1" t="n">
        <v>41379.3423611111</v>
      </c>
      <c r="B650" s="0" t="s">
        <v>72970</v>
      </c>
      <c r="C650" s="10" t="s">
        <v>104214</v>
      </c>
    </row>
    <row r="651" customFormat="false" ht="15" hidden="false" customHeight="false" outlineLevel="0" collapsed="false">
      <c r="A651" s="1" t="n">
        <v>41379.3423611111</v>
      </c>
      <c r="B651" s="0" t="s">
        <v>72972</v>
      </c>
      <c r="C651" s="10" t="s">
        <v>104214</v>
      </c>
    </row>
    <row r="652" customFormat="false" ht="15" hidden="false" customHeight="false" outlineLevel="0" collapsed="false">
      <c r="A652" s="1" t="n">
        <v>41379.3423611111</v>
      </c>
      <c r="B652" s="0" t="s">
        <v>72972</v>
      </c>
      <c r="C652" s="10" t="s">
        <v>104214</v>
      </c>
    </row>
    <row r="653" customFormat="false" ht="15" hidden="false" customHeight="false" outlineLevel="0" collapsed="false">
      <c r="A653" s="1" t="n">
        <v>41379.3423611111</v>
      </c>
      <c r="B653" s="0" t="s">
        <v>72974</v>
      </c>
      <c r="C653" s="10" t="s">
        <v>104214</v>
      </c>
    </row>
    <row r="654" customFormat="false" ht="15" hidden="false" customHeight="false" outlineLevel="0" collapsed="false">
      <c r="A654" s="1" t="n">
        <v>41379.3423611111</v>
      </c>
      <c r="B654" s="0" t="s">
        <v>72975</v>
      </c>
      <c r="C654" s="10" t="s">
        <v>104214</v>
      </c>
    </row>
    <row r="655" customFormat="false" ht="15" hidden="false" customHeight="false" outlineLevel="0" collapsed="false">
      <c r="A655" s="1" t="n">
        <v>41379.3423611111</v>
      </c>
      <c r="B655" s="0" t="s">
        <v>72977</v>
      </c>
      <c r="C655" s="10" t="s">
        <v>104214</v>
      </c>
    </row>
    <row r="656" customFormat="false" ht="15" hidden="false" customHeight="false" outlineLevel="0" collapsed="false">
      <c r="A656" s="1" t="n">
        <v>41379.3423611111</v>
      </c>
      <c r="B656" s="0" t="s">
        <v>72979</v>
      </c>
      <c r="C656" s="10" t="s">
        <v>104214</v>
      </c>
    </row>
    <row r="657" customFormat="false" ht="15" hidden="false" customHeight="false" outlineLevel="0" collapsed="false">
      <c r="A657" s="1" t="n">
        <v>41379.3423611111</v>
      </c>
      <c r="B657" s="0" t="s">
        <v>72981</v>
      </c>
      <c r="C657" s="10" t="s">
        <v>104214</v>
      </c>
    </row>
    <row r="658" customFormat="false" ht="15" hidden="false" customHeight="false" outlineLevel="0" collapsed="false">
      <c r="A658" s="1" t="n">
        <v>41379.3423611111</v>
      </c>
      <c r="B658" s="0" t="s">
        <v>72985</v>
      </c>
      <c r="C658" s="10" t="s">
        <v>104214</v>
      </c>
    </row>
    <row r="659" customFormat="false" ht="15" hidden="false" customHeight="false" outlineLevel="0" collapsed="false">
      <c r="A659" s="1" t="n">
        <v>41379.3423611111</v>
      </c>
      <c r="B659" s="0" t="s">
        <v>72987</v>
      </c>
      <c r="C659" s="10" t="s">
        <v>104214</v>
      </c>
    </row>
    <row r="660" customFormat="false" ht="15" hidden="false" customHeight="false" outlineLevel="0" collapsed="false">
      <c r="A660" s="1" t="n">
        <v>41379.3479166667</v>
      </c>
      <c r="B660" s="0" t="s">
        <v>74423</v>
      </c>
      <c r="C660" s="10" t="s">
        <v>104214</v>
      </c>
    </row>
    <row r="661" customFormat="false" ht="15" hidden="false" customHeight="false" outlineLevel="0" collapsed="false">
      <c r="A661" s="1" t="n">
        <v>41379.3479166667</v>
      </c>
      <c r="B661" s="0" t="s">
        <v>74423</v>
      </c>
      <c r="C661" s="10" t="s">
        <v>104214</v>
      </c>
    </row>
    <row r="662" customFormat="false" ht="15" hidden="false" customHeight="false" outlineLevel="0" collapsed="false">
      <c r="A662" s="1" t="n">
        <v>41379.3479166667</v>
      </c>
      <c r="B662" s="0" t="s">
        <v>74425</v>
      </c>
      <c r="C662" s="10" t="s">
        <v>104214</v>
      </c>
    </row>
    <row r="663" customFormat="false" ht="15" hidden="false" customHeight="false" outlineLevel="0" collapsed="false">
      <c r="A663" s="1" t="n">
        <v>41379.3479166667</v>
      </c>
      <c r="B663" s="0" t="s">
        <v>74427</v>
      </c>
      <c r="C663" s="10" t="s">
        <v>104214</v>
      </c>
    </row>
    <row r="664" customFormat="false" ht="15" hidden="false" customHeight="false" outlineLevel="0" collapsed="false">
      <c r="A664" s="1" t="n">
        <v>41379.3479166667</v>
      </c>
      <c r="B664" s="0" t="s">
        <v>74429</v>
      </c>
      <c r="C664" s="10" t="s">
        <v>104214</v>
      </c>
    </row>
    <row r="665" customFormat="false" ht="15" hidden="false" customHeight="false" outlineLevel="0" collapsed="false">
      <c r="A665" s="1" t="n">
        <v>41379.3479166667</v>
      </c>
      <c r="B665" s="0" t="s">
        <v>74431</v>
      </c>
      <c r="C665" s="10" t="s">
        <v>104214</v>
      </c>
    </row>
    <row r="666" customFormat="false" ht="15" hidden="false" customHeight="false" outlineLevel="0" collapsed="false">
      <c r="A666" s="1" t="n">
        <v>41379.3479166667</v>
      </c>
      <c r="B666" s="0" t="s">
        <v>74432</v>
      </c>
      <c r="C666" s="10" t="s">
        <v>104214</v>
      </c>
    </row>
    <row r="667" customFormat="false" ht="15" hidden="false" customHeight="false" outlineLevel="0" collapsed="false">
      <c r="A667" s="1" t="n">
        <v>41379.3479166667</v>
      </c>
      <c r="B667" s="0" t="s">
        <v>74433</v>
      </c>
      <c r="C667" s="10" t="s">
        <v>104214</v>
      </c>
    </row>
    <row r="668" customFormat="false" ht="15" hidden="false" customHeight="false" outlineLevel="0" collapsed="false">
      <c r="A668" s="1" t="n">
        <v>41379.3479166667</v>
      </c>
      <c r="B668" s="0" t="s">
        <v>74436</v>
      </c>
      <c r="C668" s="10" t="s">
        <v>104214</v>
      </c>
    </row>
    <row r="669" customFormat="false" ht="15" hidden="false" customHeight="false" outlineLevel="0" collapsed="false">
      <c r="A669" s="1" t="n">
        <v>41379.3479166667</v>
      </c>
      <c r="B669" s="0" t="s">
        <v>74437</v>
      </c>
      <c r="C669" s="10" t="s">
        <v>104214</v>
      </c>
    </row>
    <row r="670" customFormat="false" ht="15" hidden="false" customHeight="false" outlineLevel="0" collapsed="false">
      <c r="A670" s="1" t="n">
        <v>41379.3479166667</v>
      </c>
      <c r="B670" s="0" t="s">
        <v>74439</v>
      </c>
      <c r="C670" s="10" t="s">
        <v>104214</v>
      </c>
    </row>
    <row r="671" customFormat="false" ht="15" hidden="false" customHeight="false" outlineLevel="0" collapsed="false">
      <c r="A671" s="1" t="n">
        <v>41379.3479166667</v>
      </c>
      <c r="B671" s="0" t="s">
        <v>74440</v>
      </c>
      <c r="C671" s="10" t="s">
        <v>104214</v>
      </c>
    </row>
    <row r="672" customFormat="false" ht="15" hidden="false" customHeight="false" outlineLevel="0" collapsed="false">
      <c r="A672" s="1" t="n">
        <v>41379.3479166667</v>
      </c>
      <c r="B672" s="0" t="s">
        <v>74442</v>
      </c>
      <c r="C672" s="10" t="s">
        <v>104214</v>
      </c>
    </row>
    <row r="673" customFormat="false" ht="15" hidden="false" customHeight="false" outlineLevel="0" collapsed="false">
      <c r="A673" s="1" t="n">
        <v>41379.3479166667</v>
      </c>
      <c r="B673" s="0" t="s">
        <v>74443</v>
      </c>
      <c r="C673" s="10" t="s">
        <v>104214</v>
      </c>
    </row>
    <row r="674" customFormat="false" ht="15" hidden="false" customHeight="false" outlineLevel="0" collapsed="false">
      <c r="A674" s="1" t="n">
        <v>41379.3479166667</v>
      </c>
      <c r="B674" s="0" t="s">
        <v>74444</v>
      </c>
      <c r="C674" s="10" t="s">
        <v>104214</v>
      </c>
    </row>
    <row r="675" customFormat="false" ht="15" hidden="false" customHeight="false" outlineLevel="0" collapsed="false">
      <c r="A675" s="1" t="n">
        <v>41379.3479166667</v>
      </c>
      <c r="B675" s="0" t="s">
        <v>74445</v>
      </c>
      <c r="C675" s="10" t="s">
        <v>104214</v>
      </c>
    </row>
    <row r="676" customFormat="false" ht="15" hidden="false" customHeight="false" outlineLevel="0" collapsed="false">
      <c r="A676" s="1" t="n">
        <v>41379.3479166667</v>
      </c>
      <c r="B676" s="0" t="s">
        <v>74447</v>
      </c>
      <c r="C676" s="10" t="s">
        <v>104214</v>
      </c>
    </row>
    <row r="677" customFormat="false" ht="15" hidden="false" customHeight="false" outlineLevel="0" collapsed="false">
      <c r="A677" s="1" t="n">
        <v>41379.3479166667</v>
      </c>
      <c r="B677" s="0" t="s">
        <v>74448</v>
      </c>
      <c r="C677" s="10" t="s">
        <v>104214</v>
      </c>
    </row>
    <row r="678" customFormat="false" ht="15" hidden="false" customHeight="false" outlineLevel="0" collapsed="false">
      <c r="A678" s="1" t="n">
        <v>41379.3479166667</v>
      </c>
      <c r="B678" s="0" t="s">
        <v>74450</v>
      </c>
      <c r="C678" s="10" t="s">
        <v>104214</v>
      </c>
    </row>
    <row r="679" customFormat="false" ht="15" hidden="false" customHeight="false" outlineLevel="0" collapsed="false">
      <c r="A679" s="1" t="n">
        <v>41379.3479166667</v>
      </c>
      <c r="B679" s="0" t="s">
        <v>74452</v>
      </c>
      <c r="C679" s="10" t="s">
        <v>104214</v>
      </c>
    </row>
    <row r="680" customFormat="false" ht="15" hidden="false" customHeight="false" outlineLevel="0" collapsed="false">
      <c r="A680" s="1" t="n">
        <v>41379.3479166667</v>
      </c>
      <c r="B680" s="0" t="s">
        <v>74453</v>
      </c>
      <c r="C680" s="10" t="s">
        <v>104214</v>
      </c>
    </row>
    <row r="681" customFormat="false" ht="15" hidden="false" customHeight="false" outlineLevel="0" collapsed="false">
      <c r="A681" s="1" t="n">
        <v>41379.3479166667</v>
      </c>
      <c r="B681" s="0" t="s">
        <v>74454</v>
      </c>
      <c r="C681" s="10" t="s">
        <v>104214</v>
      </c>
    </row>
    <row r="682" customFormat="false" ht="15" hidden="false" customHeight="false" outlineLevel="0" collapsed="false">
      <c r="A682" s="1" t="n">
        <v>41379.3479166667</v>
      </c>
      <c r="B682" s="0" t="s">
        <v>74455</v>
      </c>
      <c r="C682" s="10" t="s">
        <v>104214</v>
      </c>
    </row>
    <row r="683" customFormat="false" ht="15" hidden="false" customHeight="false" outlineLevel="0" collapsed="false">
      <c r="A683" s="1" t="n">
        <v>41379.3479166667</v>
      </c>
      <c r="B683" s="0" t="s">
        <v>74457</v>
      </c>
      <c r="C683" s="10" t="s">
        <v>104214</v>
      </c>
    </row>
    <row r="684" customFormat="false" ht="15" hidden="false" customHeight="false" outlineLevel="0" collapsed="false">
      <c r="A684" s="1" t="n">
        <v>41379.3479166667</v>
      </c>
      <c r="B684" s="0" t="s">
        <v>74458</v>
      </c>
      <c r="C684" s="10" t="s">
        <v>104214</v>
      </c>
    </row>
    <row r="685" customFormat="false" ht="15" hidden="false" customHeight="false" outlineLevel="0" collapsed="false">
      <c r="A685" s="1" t="n">
        <v>41379.3479166667</v>
      </c>
      <c r="B685" s="0" t="s">
        <v>74459</v>
      </c>
      <c r="C685" s="10" t="s">
        <v>104214</v>
      </c>
    </row>
    <row r="686" customFormat="false" ht="15" hidden="false" customHeight="false" outlineLevel="0" collapsed="false">
      <c r="A686" s="1" t="n">
        <v>41379.3479166667</v>
      </c>
      <c r="B686" s="0" t="s">
        <v>74461</v>
      </c>
      <c r="C686" s="10" t="s">
        <v>104214</v>
      </c>
    </row>
    <row r="687" customFormat="false" ht="15" hidden="false" customHeight="false" outlineLevel="0" collapsed="false">
      <c r="A687" s="1" t="n">
        <v>41379.3479166667</v>
      </c>
      <c r="B687" s="0" t="s">
        <v>74462</v>
      </c>
      <c r="C687" s="7" t="s">
        <v>104219</v>
      </c>
    </row>
    <row r="688" customFormat="false" ht="15" hidden="false" customHeight="false" outlineLevel="0" collapsed="false">
      <c r="A688" s="1" t="n">
        <v>41379.3479166667</v>
      </c>
      <c r="B688" s="0" t="s">
        <v>74464</v>
      </c>
      <c r="C688" s="10" t="s">
        <v>104214</v>
      </c>
    </row>
    <row r="689" customFormat="false" ht="15" hidden="false" customHeight="false" outlineLevel="0" collapsed="false">
      <c r="A689" s="1" t="n">
        <v>41379.3479166667</v>
      </c>
      <c r="B689" s="0" t="s">
        <v>74465</v>
      </c>
      <c r="C689" s="10" t="s">
        <v>104214</v>
      </c>
    </row>
    <row r="690" customFormat="false" ht="15" hidden="false" customHeight="false" outlineLevel="0" collapsed="false">
      <c r="A690" s="1" t="n">
        <v>41379.3479166667</v>
      </c>
      <c r="B690" s="0" t="s">
        <v>74467</v>
      </c>
      <c r="C690" s="10" t="s">
        <v>104214</v>
      </c>
    </row>
    <row r="691" customFormat="false" ht="15" hidden="false" customHeight="false" outlineLevel="0" collapsed="false">
      <c r="A691" s="1" t="n">
        <v>41379.3479166667</v>
      </c>
      <c r="B691" s="0" t="s">
        <v>74469</v>
      </c>
      <c r="C691" s="10" t="s">
        <v>104214</v>
      </c>
    </row>
    <row r="692" customFormat="false" ht="15" hidden="false" customHeight="false" outlineLevel="0" collapsed="false">
      <c r="A692" s="1" t="n">
        <v>41379.3479166667</v>
      </c>
      <c r="B692" s="0" t="s">
        <v>74470</v>
      </c>
      <c r="C692" s="10" t="s">
        <v>104214</v>
      </c>
    </row>
    <row r="693" customFormat="false" ht="15" hidden="false" customHeight="false" outlineLevel="0" collapsed="false">
      <c r="A693" s="1" t="n">
        <v>41379.3479166667</v>
      </c>
      <c r="B693" s="0" t="s">
        <v>74472</v>
      </c>
      <c r="C693" s="10" t="s">
        <v>104214</v>
      </c>
    </row>
    <row r="694" customFormat="false" ht="15" hidden="false" customHeight="false" outlineLevel="0" collapsed="false">
      <c r="A694" s="1" t="n">
        <v>41379.3479166667</v>
      </c>
      <c r="B694" s="0" t="s">
        <v>74473</v>
      </c>
      <c r="C694" s="10" t="s">
        <v>104214</v>
      </c>
    </row>
    <row r="695" customFormat="false" ht="15" hidden="false" customHeight="false" outlineLevel="0" collapsed="false">
      <c r="A695" s="1" t="n">
        <v>41379.3479166667</v>
      </c>
      <c r="B695" s="0" t="s">
        <v>74474</v>
      </c>
      <c r="C695" s="10" t="s">
        <v>104214</v>
      </c>
    </row>
    <row r="696" customFormat="false" ht="15" hidden="false" customHeight="false" outlineLevel="0" collapsed="false">
      <c r="A696" s="1" t="n">
        <v>41379.3479166667</v>
      </c>
      <c r="B696" s="0" t="s">
        <v>74475</v>
      </c>
      <c r="C696" s="10" t="s">
        <v>104214</v>
      </c>
    </row>
    <row r="697" customFormat="false" ht="15" hidden="false" customHeight="false" outlineLevel="0" collapsed="false">
      <c r="A697" s="1" t="n">
        <v>41379.3486111111</v>
      </c>
      <c r="B697" s="0" t="s">
        <v>74478</v>
      </c>
      <c r="C697" s="10" t="s">
        <v>104214</v>
      </c>
    </row>
    <row r="698" customFormat="false" ht="15" hidden="false" customHeight="false" outlineLevel="0" collapsed="false">
      <c r="A698" s="1" t="n">
        <v>41379.3486111111</v>
      </c>
      <c r="B698" s="0" t="s">
        <v>74480</v>
      </c>
      <c r="C698" s="10" t="s">
        <v>104214</v>
      </c>
    </row>
    <row r="699" customFormat="false" ht="15" hidden="false" customHeight="false" outlineLevel="0" collapsed="false">
      <c r="A699" s="1" t="n">
        <v>41379.3486111111</v>
      </c>
      <c r="B699" s="0" t="s">
        <v>74482</v>
      </c>
      <c r="C699" s="10" t="s">
        <v>104214</v>
      </c>
    </row>
    <row r="700" customFormat="false" ht="15" hidden="false" customHeight="false" outlineLevel="0" collapsed="false">
      <c r="A700" s="1" t="n">
        <v>41379.3486111111</v>
      </c>
      <c r="B700" s="0" t="s">
        <v>74483</v>
      </c>
      <c r="C700" s="10" t="s">
        <v>104214</v>
      </c>
    </row>
    <row r="701" customFormat="false" ht="15" hidden="false" customHeight="false" outlineLevel="0" collapsed="false">
      <c r="A701" s="1" t="n">
        <v>41379.3486111111</v>
      </c>
      <c r="B701" s="0" t="s">
        <v>74485</v>
      </c>
      <c r="C701" s="10" t="s">
        <v>104214</v>
      </c>
    </row>
    <row r="702" customFormat="false" ht="15" hidden="false" customHeight="false" outlineLevel="0" collapsed="false">
      <c r="A702" s="1" t="n">
        <v>41379.3486111111</v>
      </c>
      <c r="B702" s="0" t="s">
        <v>74486</v>
      </c>
      <c r="C702" s="10" t="s">
        <v>104214</v>
      </c>
    </row>
    <row r="703" customFormat="false" ht="15" hidden="false" customHeight="false" outlineLevel="0" collapsed="false">
      <c r="A703" s="1" t="n">
        <v>41379.3486111111</v>
      </c>
      <c r="B703" s="0" t="s">
        <v>74488</v>
      </c>
      <c r="C703" s="10" t="s">
        <v>104214</v>
      </c>
    </row>
    <row r="704" customFormat="false" ht="15" hidden="false" customHeight="false" outlineLevel="0" collapsed="false">
      <c r="A704" s="1" t="n">
        <v>41379.3486111111</v>
      </c>
      <c r="B704" s="0" t="s">
        <v>74489</v>
      </c>
      <c r="C704" s="10" t="s">
        <v>104214</v>
      </c>
    </row>
    <row r="705" customFormat="false" ht="15" hidden="false" customHeight="false" outlineLevel="0" collapsed="false">
      <c r="A705" s="1" t="n">
        <v>41379.3486111111</v>
      </c>
      <c r="B705" s="0" t="s">
        <v>74492</v>
      </c>
      <c r="C705" s="10" t="s">
        <v>104214</v>
      </c>
    </row>
    <row r="706" customFormat="false" ht="15" hidden="false" customHeight="false" outlineLevel="0" collapsed="false">
      <c r="A706" s="1" t="n">
        <v>41379.3486111111</v>
      </c>
      <c r="B706" s="0" t="s">
        <v>74494</v>
      </c>
      <c r="C706" s="10" t="s">
        <v>104214</v>
      </c>
    </row>
    <row r="707" customFormat="false" ht="15" hidden="false" customHeight="false" outlineLevel="0" collapsed="false">
      <c r="A707" s="1" t="n">
        <v>41379.3486111111</v>
      </c>
      <c r="B707" s="0" t="s">
        <v>74495</v>
      </c>
      <c r="C707" s="10" t="s">
        <v>104214</v>
      </c>
    </row>
    <row r="708" customFormat="false" ht="15" hidden="false" customHeight="false" outlineLevel="0" collapsed="false">
      <c r="A708" s="1" t="n">
        <v>41379.3486111111</v>
      </c>
      <c r="B708" s="0" t="s">
        <v>74496</v>
      </c>
      <c r="C708" s="10" t="s">
        <v>104214</v>
      </c>
    </row>
    <row r="709" customFormat="false" ht="15" hidden="false" customHeight="false" outlineLevel="0" collapsed="false">
      <c r="A709" s="1" t="n">
        <v>41379.3486111111</v>
      </c>
      <c r="B709" s="0" t="s">
        <v>74497</v>
      </c>
      <c r="C709" s="10" t="s">
        <v>104214</v>
      </c>
    </row>
    <row r="710" customFormat="false" ht="15" hidden="false" customHeight="false" outlineLevel="0" collapsed="false">
      <c r="A710" s="1" t="n">
        <v>41379.3486111111</v>
      </c>
      <c r="B710" s="0" t="s">
        <v>74499</v>
      </c>
      <c r="C710" s="10" t="s">
        <v>104214</v>
      </c>
    </row>
    <row r="711" customFormat="false" ht="15" hidden="false" customHeight="false" outlineLevel="0" collapsed="false">
      <c r="A711" s="1" t="n">
        <v>41379.3486111111</v>
      </c>
      <c r="B711" s="0" t="s">
        <v>74501</v>
      </c>
      <c r="C711" s="10" t="s">
        <v>104214</v>
      </c>
    </row>
    <row r="712" customFormat="false" ht="15" hidden="false" customHeight="false" outlineLevel="0" collapsed="false">
      <c r="A712" s="1" t="n">
        <v>41379.3486111111</v>
      </c>
      <c r="B712" s="0" t="s">
        <v>74503</v>
      </c>
      <c r="C712" s="10" t="s">
        <v>104214</v>
      </c>
    </row>
    <row r="713" customFormat="false" ht="15" hidden="false" customHeight="false" outlineLevel="0" collapsed="false">
      <c r="A713" s="1" t="n">
        <v>41379.3486111111</v>
      </c>
      <c r="B713" s="0" t="s">
        <v>74503</v>
      </c>
      <c r="C713" s="10" t="s">
        <v>104214</v>
      </c>
    </row>
    <row r="714" customFormat="false" ht="15" hidden="false" customHeight="false" outlineLevel="0" collapsed="false">
      <c r="A714" s="1" t="n">
        <v>41379.3486111111</v>
      </c>
      <c r="B714" s="0" t="s">
        <v>74504</v>
      </c>
      <c r="C714" s="10" t="s">
        <v>104214</v>
      </c>
    </row>
    <row r="715" customFormat="false" ht="15" hidden="false" customHeight="false" outlineLevel="0" collapsed="false">
      <c r="A715" s="1" t="n">
        <v>41379.3486111111</v>
      </c>
      <c r="B715" s="0" t="s">
        <v>74506</v>
      </c>
      <c r="C715" s="10" t="s">
        <v>104214</v>
      </c>
    </row>
    <row r="716" customFormat="false" ht="15" hidden="false" customHeight="false" outlineLevel="0" collapsed="false">
      <c r="A716" s="1" t="n">
        <v>41379.3486111111</v>
      </c>
      <c r="B716" s="0" t="s">
        <v>74508</v>
      </c>
      <c r="C716" s="10" t="s">
        <v>104214</v>
      </c>
    </row>
    <row r="717" customFormat="false" ht="15" hidden="false" customHeight="false" outlineLevel="0" collapsed="false">
      <c r="A717" s="1" t="n">
        <v>41379.3486111111</v>
      </c>
      <c r="B717" s="0" t="s">
        <v>74510</v>
      </c>
      <c r="C717" s="10" t="s">
        <v>104214</v>
      </c>
    </row>
    <row r="718" customFormat="false" ht="15" hidden="false" customHeight="false" outlineLevel="0" collapsed="false">
      <c r="A718" s="1" t="n">
        <v>41379.3486111111</v>
      </c>
      <c r="B718" s="0" t="s">
        <v>74511</v>
      </c>
      <c r="C718" s="10" t="s">
        <v>104214</v>
      </c>
    </row>
    <row r="719" customFormat="false" ht="15" hidden="false" customHeight="false" outlineLevel="0" collapsed="false">
      <c r="A719" s="1" t="n">
        <v>41379.3486111111</v>
      </c>
      <c r="B719" s="0" t="s">
        <v>74513</v>
      </c>
      <c r="C719" s="10" t="s">
        <v>104214</v>
      </c>
    </row>
    <row r="720" customFormat="false" ht="15" hidden="false" customHeight="false" outlineLevel="0" collapsed="false">
      <c r="A720" s="1" t="n">
        <v>41379.3486111111</v>
      </c>
      <c r="B720" s="0" t="s">
        <v>74515</v>
      </c>
      <c r="C720" s="10" t="s">
        <v>104214</v>
      </c>
    </row>
    <row r="721" customFormat="false" ht="15" hidden="false" customHeight="false" outlineLevel="0" collapsed="false">
      <c r="A721" s="1" t="n">
        <v>41379.3486111111</v>
      </c>
      <c r="B721" s="0" t="s">
        <v>74516</v>
      </c>
      <c r="C721" s="10" t="s">
        <v>104214</v>
      </c>
    </row>
    <row r="722" customFormat="false" ht="15" hidden="false" customHeight="false" outlineLevel="0" collapsed="false">
      <c r="A722" s="1" t="n">
        <v>41379.3486111111</v>
      </c>
      <c r="B722" s="0" t="s">
        <v>74517</v>
      </c>
      <c r="C722" s="10" t="s">
        <v>104214</v>
      </c>
    </row>
    <row r="723" customFormat="false" ht="15" hidden="false" customHeight="false" outlineLevel="0" collapsed="false">
      <c r="A723" s="1" t="n">
        <v>41379.3486111111</v>
      </c>
      <c r="B723" s="0" t="s">
        <v>74519</v>
      </c>
      <c r="C723" s="10" t="s">
        <v>104214</v>
      </c>
    </row>
    <row r="724" customFormat="false" ht="15" hidden="false" customHeight="false" outlineLevel="0" collapsed="false">
      <c r="A724" s="1" t="n">
        <v>41379.3486111111</v>
      </c>
      <c r="B724" s="0" t="s">
        <v>74521</v>
      </c>
      <c r="C724" s="10" t="s">
        <v>104214</v>
      </c>
    </row>
    <row r="725" customFormat="false" ht="15" hidden="false" customHeight="false" outlineLevel="0" collapsed="false">
      <c r="A725" s="1" t="n">
        <v>41379.3486111111</v>
      </c>
      <c r="B725" s="0" t="s">
        <v>74522</v>
      </c>
      <c r="C725" s="10" t="s">
        <v>104214</v>
      </c>
    </row>
    <row r="726" customFormat="false" ht="15" hidden="false" customHeight="false" outlineLevel="0" collapsed="false">
      <c r="A726" s="1" t="n">
        <v>41379.3486111111</v>
      </c>
      <c r="B726" s="0" t="s">
        <v>74523</v>
      </c>
      <c r="C726" s="10" t="s">
        <v>104214</v>
      </c>
    </row>
    <row r="727" customFormat="false" ht="15" hidden="false" customHeight="false" outlineLevel="0" collapsed="false">
      <c r="A727" s="1" t="n">
        <v>41379.3486111111</v>
      </c>
      <c r="B727" s="0" t="s">
        <v>74525</v>
      </c>
      <c r="C727" s="10" t="s">
        <v>104214</v>
      </c>
    </row>
    <row r="728" customFormat="false" ht="15" hidden="false" customHeight="false" outlineLevel="0" collapsed="false">
      <c r="A728" s="1" t="n">
        <v>41379.3486111111</v>
      </c>
      <c r="B728" s="0" t="s">
        <v>74527</v>
      </c>
      <c r="C728" s="10" t="s">
        <v>104214</v>
      </c>
    </row>
    <row r="729" customFormat="false" ht="15" hidden="false" customHeight="false" outlineLevel="0" collapsed="false">
      <c r="A729" s="1" t="n">
        <v>41379.3486111111</v>
      </c>
      <c r="B729" s="0" t="s">
        <v>74529</v>
      </c>
      <c r="C729" s="10" t="s">
        <v>104214</v>
      </c>
    </row>
    <row r="730" customFormat="false" ht="15" hidden="false" customHeight="false" outlineLevel="0" collapsed="false">
      <c r="A730" s="1" t="n">
        <v>41379.3486111111</v>
      </c>
      <c r="B730" s="0" t="s">
        <v>74531</v>
      </c>
      <c r="C730" s="10" t="s">
        <v>104214</v>
      </c>
    </row>
    <row r="731" customFormat="false" ht="15" hidden="false" customHeight="false" outlineLevel="0" collapsed="false">
      <c r="A731" s="1" t="n">
        <v>41379.3486111111</v>
      </c>
      <c r="B731" s="0" t="s">
        <v>74535</v>
      </c>
      <c r="C731" s="10" t="s">
        <v>104214</v>
      </c>
    </row>
    <row r="732" customFormat="false" ht="15" hidden="false" customHeight="false" outlineLevel="0" collapsed="false">
      <c r="A732" s="1" t="n">
        <v>41379.3486111111</v>
      </c>
      <c r="B732" s="0" t="s">
        <v>74537</v>
      </c>
      <c r="C732" s="10" t="s">
        <v>104214</v>
      </c>
    </row>
    <row r="733" customFormat="false" ht="15" hidden="false" customHeight="false" outlineLevel="0" collapsed="false">
      <c r="A733" s="1" t="n">
        <v>41379.3486111111</v>
      </c>
      <c r="B733" s="0" t="s">
        <v>74539</v>
      </c>
      <c r="C733" s="10" t="s">
        <v>104214</v>
      </c>
    </row>
    <row r="734" customFormat="false" ht="15" hidden="false" customHeight="false" outlineLevel="0" collapsed="false">
      <c r="A734" s="1" t="n">
        <v>41379.3486111111</v>
      </c>
      <c r="B734" s="0" t="s">
        <v>74540</v>
      </c>
      <c r="C734" s="10" t="s">
        <v>104214</v>
      </c>
    </row>
    <row r="735" customFormat="false" ht="15" hidden="false" customHeight="false" outlineLevel="0" collapsed="false">
      <c r="A735" s="1" t="n">
        <v>41379.3486111111</v>
      </c>
      <c r="B735" s="0" t="s">
        <v>74541</v>
      </c>
      <c r="C735" s="10" t="s">
        <v>104214</v>
      </c>
    </row>
    <row r="736" customFormat="false" ht="15" hidden="false" customHeight="false" outlineLevel="0" collapsed="false">
      <c r="A736" s="1" t="n">
        <v>41379.3486111111</v>
      </c>
      <c r="B736" s="0" t="s">
        <v>74542</v>
      </c>
      <c r="C736" s="10" t="s">
        <v>104214</v>
      </c>
    </row>
    <row r="737" customFormat="false" ht="15" hidden="false" customHeight="false" outlineLevel="0" collapsed="false">
      <c r="A737" s="1" t="n">
        <v>41379.3486111111</v>
      </c>
      <c r="B737" s="0" t="s">
        <v>74543</v>
      </c>
      <c r="C737" s="10" t="s">
        <v>104214</v>
      </c>
    </row>
    <row r="738" customFormat="false" ht="15" hidden="false" customHeight="false" outlineLevel="0" collapsed="false">
      <c r="A738" s="1" t="n">
        <v>41379.3486111111</v>
      </c>
      <c r="B738" s="0" t="s">
        <v>74545</v>
      </c>
      <c r="C738" s="10" t="s">
        <v>104214</v>
      </c>
    </row>
    <row r="739" customFormat="false" ht="15" hidden="false" customHeight="false" outlineLevel="0" collapsed="false">
      <c r="A739" s="1" t="n">
        <v>41379.3486111111</v>
      </c>
      <c r="B739" s="0" t="s">
        <v>74546</v>
      </c>
      <c r="C739" s="10" t="s">
        <v>104214</v>
      </c>
    </row>
    <row r="740" customFormat="false" ht="15" hidden="false" customHeight="false" outlineLevel="0" collapsed="false">
      <c r="A740" s="1" t="n">
        <v>41379.3486111111</v>
      </c>
      <c r="B740" s="0" t="s">
        <v>74547</v>
      </c>
      <c r="C740" s="7" t="s">
        <v>104215</v>
      </c>
    </row>
    <row r="741" customFormat="false" ht="15" hidden="false" customHeight="false" outlineLevel="0" collapsed="false">
      <c r="A741" s="1" t="n">
        <v>41379.3486111111</v>
      </c>
      <c r="B741" s="0" t="s">
        <v>74553</v>
      </c>
      <c r="C741" s="10" t="s">
        <v>104214</v>
      </c>
    </row>
    <row r="742" customFormat="false" ht="15" hidden="false" customHeight="false" outlineLevel="0" collapsed="false">
      <c r="A742" s="1" t="n">
        <v>41379.3486111111</v>
      </c>
      <c r="B742" s="0" t="s">
        <v>74554</v>
      </c>
      <c r="C742" s="10" t="s">
        <v>104214</v>
      </c>
    </row>
    <row r="743" customFormat="false" ht="15" hidden="false" customHeight="false" outlineLevel="0" collapsed="false">
      <c r="A743" s="1" t="n">
        <v>41379.3486111111</v>
      </c>
      <c r="B743" s="0" t="s">
        <v>74556</v>
      </c>
      <c r="C743" s="10" t="s">
        <v>104214</v>
      </c>
    </row>
    <row r="744" customFormat="false" ht="15" hidden="false" customHeight="false" outlineLevel="0" collapsed="false">
      <c r="A744" s="1" t="n">
        <v>41379.3486111111</v>
      </c>
      <c r="B744" s="0" t="s">
        <v>74558</v>
      </c>
      <c r="C744" s="10" t="s">
        <v>104214</v>
      </c>
    </row>
    <row r="745" customFormat="false" ht="15" hidden="false" customHeight="false" outlineLevel="0" collapsed="false">
      <c r="A745" s="1" t="n">
        <v>41379.3486111111</v>
      </c>
      <c r="B745" s="0" t="s">
        <v>74560</v>
      </c>
      <c r="C745" s="10" t="s">
        <v>104214</v>
      </c>
    </row>
    <row r="746" customFormat="false" ht="15" hidden="false" customHeight="false" outlineLevel="0" collapsed="false">
      <c r="A746" s="1" t="n">
        <v>41379.3486111111</v>
      </c>
      <c r="B746" s="0" t="s">
        <v>74562</v>
      </c>
      <c r="C746" s="10" t="s">
        <v>104214</v>
      </c>
    </row>
    <row r="747" customFormat="false" ht="15" hidden="false" customHeight="false" outlineLevel="0" collapsed="false">
      <c r="A747" s="1" t="n">
        <v>41379.3486111111</v>
      </c>
      <c r="B747" s="0" t="s">
        <v>74564</v>
      </c>
      <c r="C747" s="10" t="s">
        <v>104214</v>
      </c>
    </row>
    <row r="748" customFormat="false" ht="15" hidden="false" customHeight="false" outlineLevel="0" collapsed="false">
      <c r="A748" s="1" t="n">
        <v>41379.3486111111</v>
      </c>
      <c r="B748" s="0" t="s">
        <v>74566</v>
      </c>
      <c r="C748" s="10" t="s">
        <v>104214</v>
      </c>
    </row>
    <row r="749" customFormat="false" ht="15" hidden="false" customHeight="false" outlineLevel="0" collapsed="false">
      <c r="A749" s="1" t="n">
        <v>41379.3486111111</v>
      </c>
      <c r="B749" s="0" t="s">
        <v>74567</v>
      </c>
      <c r="C749" s="10" t="s">
        <v>104214</v>
      </c>
    </row>
    <row r="750" customFormat="false" ht="15" hidden="false" customHeight="false" outlineLevel="0" collapsed="false">
      <c r="A750" s="1" t="n">
        <v>41379.3486111111</v>
      </c>
      <c r="B750" s="0" t="s">
        <v>74569</v>
      </c>
      <c r="C750" s="10" t="s">
        <v>104214</v>
      </c>
    </row>
    <row r="751" customFormat="false" ht="15" hidden="false" customHeight="false" outlineLevel="0" collapsed="false">
      <c r="A751" s="1" t="n">
        <v>41379.3486111111</v>
      </c>
      <c r="B751" s="0" t="s">
        <v>74570</v>
      </c>
      <c r="C751" s="10" t="s">
        <v>104214</v>
      </c>
    </row>
    <row r="752" customFormat="false" ht="15" hidden="false" customHeight="false" outlineLevel="0" collapsed="false">
      <c r="A752" s="1" t="n">
        <v>41379.3541666667</v>
      </c>
      <c r="B752" s="0" t="s">
        <v>75944</v>
      </c>
      <c r="C752" s="10" t="s">
        <v>104214</v>
      </c>
    </row>
    <row r="753" customFormat="false" ht="15" hidden="false" customHeight="false" outlineLevel="0" collapsed="false">
      <c r="A753" s="1" t="n">
        <v>41379.3541666667</v>
      </c>
      <c r="B753" s="0" t="s">
        <v>75945</v>
      </c>
      <c r="C753" s="10" t="s">
        <v>104214</v>
      </c>
    </row>
    <row r="754" customFormat="false" ht="15" hidden="false" customHeight="false" outlineLevel="0" collapsed="false">
      <c r="A754" s="1" t="n">
        <v>41379.3541666667</v>
      </c>
      <c r="B754" s="0" t="s">
        <v>75946</v>
      </c>
      <c r="C754" s="10" t="s">
        <v>104214</v>
      </c>
    </row>
    <row r="755" customFormat="false" ht="15" hidden="false" customHeight="false" outlineLevel="0" collapsed="false">
      <c r="A755" s="1" t="n">
        <v>41379.3541666667</v>
      </c>
      <c r="B755" s="0" t="s">
        <v>75947</v>
      </c>
      <c r="C755" s="10" t="s">
        <v>104214</v>
      </c>
    </row>
    <row r="756" customFormat="false" ht="15" hidden="false" customHeight="false" outlineLevel="0" collapsed="false">
      <c r="A756" s="1" t="n">
        <v>41379.3541666667</v>
      </c>
      <c r="B756" s="0" t="s">
        <v>75949</v>
      </c>
      <c r="C756" s="10" t="s">
        <v>104214</v>
      </c>
    </row>
    <row r="757" customFormat="false" ht="15" hidden="false" customHeight="false" outlineLevel="0" collapsed="false">
      <c r="A757" s="1" t="n">
        <v>41379.3541666667</v>
      </c>
      <c r="B757" s="0" t="s">
        <v>75951</v>
      </c>
      <c r="C757" s="10" t="s">
        <v>104214</v>
      </c>
    </row>
    <row r="758" customFormat="false" ht="15" hidden="false" customHeight="false" outlineLevel="0" collapsed="false">
      <c r="A758" s="1" t="n">
        <v>41379.3541666667</v>
      </c>
      <c r="B758" s="0" t="s">
        <v>75953</v>
      </c>
      <c r="C758" s="10" t="s">
        <v>104214</v>
      </c>
    </row>
    <row r="759" customFormat="false" ht="15" hidden="false" customHeight="false" outlineLevel="0" collapsed="false">
      <c r="A759" s="1" t="n">
        <v>41379.3541666667</v>
      </c>
      <c r="B759" s="0" t="s">
        <v>75955</v>
      </c>
      <c r="C759" s="10" t="s">
        <v>104214</v>
      </c>
    </row>
    <row r="760" customFormat="false" ht="15" hidden="false" customHeight="false" outlineLevel="0" collapsed="false">
      <c r="A760" s="1" t="n">
        <v>41379.3541666667</v>
      </c>
      <c r="B760" s="0" t="s">
        <v>75957</v>
      </c>
      <c r="C760" s="10" t="s">
        <v>104214</v>
      </c>
    </row>
    <row r="761" customFormat="false" ht="15" hidden="false" customHeight="false" outlineLevel="0" collapsed="false">
      <c r="A761" s="1" t="n">
        <v>41379.3541666667</v>
      </c>
      <c r="B761" s="0" t="s">
        <v>75961</v>
      </c>
      <c r="C761" s="10" t="s">
        <v>104214</v>
      </c>
    </row>
    <row r="762" customFormat="false" ht="15" hidden="false" customHeight="false" outlineLevel="0" collapsed="false">
      <c r="A762" s="1" t="n">
        <v>41379.3541666667</v>
      </c>
      <c r="B762" s="0" t="s">
        <v>75963</v>
      </c>
      <c r="C762" s="7" t="s">
        <v>104215</v>
      </c>
    </row>
    <row r="763" customFormat="false" ht="15" hidden="false" customHeight="false" outlineLevel="0" collapsed="false">
      <c r="A763" s="1" t="n">
        <v>41379.3541666667</v>
      </c>
      <c r="B763" s="0" t="s">
        <v>75965</v>
      </c>
      <c r="C763" s="10" t="s">
        <v>104214</v>
      </c>
    </row>
    <row r="764" customFormat="false" ht="15" hidden="false" customHeight="false" outlineLevel="0" collapsed="false">
      <c r="A764" s="1" t="n">
        <v>41379.3541666667</v>
      </c>
      <c r="B764" s="0" t="s">
        <v>75966</v>
      </c>
      <c r="C764" s="10" t="s">
        <v>104214</v>
      </c>
    </row>
    <row r="765" customFormat="false" ht="15" hidden="false" customHeight="false" outlineLevel="0" collapsed="false">
      <c r="A765" s="1" t="n">
        <v>41379.3541666667</v>
      </c>
      <c r="B765" s="0" t="s">
        <v>75968</v>
      </c>
      <c r="C765" s="10" t="s">
        <v>104214</v>
      </c>
    </row>
    <row r="766" customFormat="false" ht="15" hidden="false" customHeight="false" outlineLevel="0" collapsed="false">
      <c r="A766" s="1" t="n">
        <v>41379.3541666667</v>
      </c>
      <c r="B766" s="0" t="s">
        <v>75972</v>
      </c>
      <c r="C766" s="10" t="s">
        <v>104214</v>
      </c>
    </row>
    <row r="767" customFormat="false" ht="15" hidden="false" customHeight="false" outlineLevel="0" collapsed="false">
      <c r="A767" s="1" t="n">
        <v>41379.3541666667</v>
      </c>
      <c r="B767" s="0" t="s">
        <v>75976</v>
      </c>
      <c r="C767" s="10" t="s">
        <v>104214</v>
      </c>
    </row>
    <row r="768" customFormat="false" ht="15" hidden="false" customHeight="false" outlineLevel="0" collapsed="false">
      <c r="A768" s="1" t="n">
        <v>41379.3541666667</v>
      </c>
      <c r="B768" s="0" t="s">
        <v>75978</v>
      </c>
      <c r="C768" s="10" t="s">
        <v>104214</v>
      </c>
    </row>
    <row r="769" customFormat="false" ht="15" hidden="false" customHeight="false" outlineLevel="0" collapsed="false">
      <c r="A769" s="1" t="n">
        <v>41379.3541666667</v>
      </c>
      <c r="B769" s="0" t="s">
        <v>75978</v>
      </c>
      <c r="C769" s="10" t="s">
        <v>104214</v>
      </c>
    </row>
    <row r="770" customFormat="false" ht="15" hidden="false" customHeight="false" outlineLevel="0" collapsed="false">
      <c r="A770" s="1" t="n">
        <v>41379.3541666667</v>
      </c>
      <c r="B770" s="0" t="s">
        <v>75981</v>
      </c>
      <c r="C770" s="10" t="s">
        <v>104214</v>
      </c>
    </row>
    <row r="771" customFormat="false" ht="15" hidden="false" customHeight="false" outlineLevel="0" collapsed="false">
      <c r="A771" s="1" t="n">
        <v>41379.3541666667</v>
      </c>
      <c r="B771" s="0" t="s">
        <v>75983</v>
      </c>
      <c r="C771" s="10" t="s">
        <v>104214</v>
      </c>
    </row>
    <row r="772" customFormat="false" ht="15" hidden="false" customHeight="false" outlineLevel="0" collapsed="false">
      <c r="A772" s="1" t="n">
        <v>41379.3541666667</v>
      </c>
      <c r="B772" s="0" t="s">
        <v>75984</v>
      </c>
      <c r="C772" s="10" t="s">
        <v>104214</v>
      </c>
    </row>
    <row r="773" customFormat="false" ht="15" hidden="false" customHeight="false" outlineLevel="0" collapsed="false">
      <c r="A773" s="1" t="n">
        <v>41379.3541666667</v>
      </c>
      <c r="B773" s="0" t="s">
        <v>75987</v>
      </c>
      <c r="C773" s="10" t="s">
        <v>104214</v>
      </c>
    </row>
    <row r="774" customFormat="false" ht="15" hidden="false" customHeight="false" outlineLevel="0" collapsed="false">
      <c r="A774" s="1" t="n">
        <v>41379.3541666667</v>
      </c>
      <c r="B774" s="0" t="s">
        <v>75989</v>
      </c>
      <c r="C774" s="10" t="s">
        <v>104214</v>
      </c>
    </row>
    <row r="775" customFormat="false" ht="15" hidden="false" customHeight="false" outlineLevel="0" collapsed="false">
      <c r="A775" s="1" t="n">
        <v>41379.3541666667</v>
      </c>
      <c r="B775" s="0" t="s">
        <v>75990</v>
      </c>
      <c r="C775" s="10" t="s">
        <v>104214</v>
      </c>
    </row>
    <row r="776" customFormat="false" ht="15" hidden="false" customHeight="false" outlineLevel="0" collapsed="false">
      <c r="A776" s="1" t="n">
        <v>41379.3541666667</v>
      </c>
      <c r="B776" s="0" t="s">
        <v>75992</v>
      </c>
      <c r="C776" s="10" t="s">
        <v>104214</v>
      </c>
    </row>
    <row r="777" customFormat="false" ht="15" hidden="false" customHeight="false" outlineLevel="0" collapsed="false">
      <c r="A777" s="1" t="n">
        <v>41379.3541666667</v>
      </c>
      <c r="B777" s="0" t="s">
        <v>75993</v>
      </c>
      <c r="C777" s="10" t="s">
        <v>104214</v>
      </c>
    </row>
    <row r="778" customFormat="false" ht="15" hidden="false" customHeight="false" outlineLevel="0" collapsed="false">
      <c r="A778" s="1" t="n">
        <v>41379.3541666667</v>
      </c>
      <c r="B778" s="0" t="s">
        <v>75994</v>
      </c>
      <c r="C778" s="10" t="s">
        <v>104214</v>
      </c>
    </row>
    <row r="779" customFormat="false" ht="15" hidden="false" customHeight="false" outlineLevel="0" collapsed="false">
      <c r="A779" s="1" t="n">
        <v>41379.3541666667</v>
      </c>
      <c r="B779" s="0" t="s">
        <v>75995</v>
      </c>
      <c r="C779" s="10" t="s">
        <v>104214</v>
      </c>
    </row>
    <row r="780" customFormat="false" ht="15" hidden="false" customHeight="false" outlineLevel="0" collapsed="false">
      <c r="A780" s="1" t="n">
        <v>41379.3541666667</v>
      </c>
      <c r="B780" s="0" t="s">
        <v>75999</v>
      </c>
      <c r="C780" s="7" t="s">
        <v>104215</v>
      </c>
    </row>
    <row r="781" customFormat="false" ht="15" hidden="false" customHeight="false" outlineLevel="0" collapsed="false">
      <c r="A781" s="1" t="n">
        <v>41379.3541666667</v>
      </c>
      <c r="B781" s="0" t="s">
        <v>76000</v>
      </c>
      <c r="C781" s="10" t="s">
        <v>104214</v>
      </c>
    </row>
    <row r="782" customFormat="false" ht="15" hidden="false" customHeight="false" outlineLevel="0" collapsed="false">
      <c r="A782" s="1" t="n">
        <v>41379.3541666667</v>
      </c>
      <c r="B782" s="0" t="s">
        <v>76001</v>
      </c>
      <c r="C782" s="10" t="s">
        <v>104214</v>
      </c>
    </row>
    <row r="783" customFormat="false" ht="15" hidden="false" customHeight="false" outlineLevel="0" collapsed="false">
      <c r="A783" s="1" t="n">
        <v>41379.3541666667</v>
      </c>
      <c r="B783" s="0" t="s">
        <v>76003</v>
      </c>
      <c r="C783" s="10" t="s">
        <v>104214</v>
      </c>
    </row>
    <row r="784" customFormat="false" ht="15" hidden="false" customHeight="false" outlineLevel="0" collapsed="false">
      <c r="A784" s="1" t="n">
        <v>41379.3541666667</v>
      </c>
      <c r="B784" s="0" t="s">
        <v>76005</v>
      </c>
      <c r="C784" s="10" t="s">
        <v>104214</v>
      </c>
    </row>
    <row r="785" customFormat="false" ht="15" hidden="false" customHeight="false" outlineLevel="0" collapsed="false">
      <c r="A785" s="1" t="n">
        <v>41379.3541666667</v>
      </c>
      <c r="B785" s="0" t="s">
        <v>76006</v>
      </c>
      <c r="C785" s="10" t="s">
        <v>104214</v>
      </c>
    </row>
    <row r="786" customFormat="false" ht="15" hidden="false" customHeight="false" outlineLevel="0" collapsed="false">
      <c r="A786" s="1" t="n">
        <v>41379.3541666667</v>
      </c>
      <c r="B786" s="0" t="s">
        <v>76009</v>
      </c>
      <c r="C786" s="10" t="s">
        <v>104214</v>
      </c>
    </row>
    <row r="787" customFormat="false" ht="15" hidden="false" customHeight="false" outlineLevel="0" collapsed="false">
      <c r="A787" s="1" t="n">
        <v>41379.3541666667</v>
      </c>
      <c r="B787" s="0" t="s">
        <v>76011</v>
      </c>
      <c r="C787" s="10" t="s">
        <v>104214</v>
      </c>
    </row>
    <row r="788" customFormat="false" ht="15" hidden="false" customHeight="false" outlineLevel="0" collapsed="false">
      <c r="A788" s="1" t="n">
        <v>41379.3541666667</v>
      </c>
      <c r="B788" s="0" t="s">
        <v>76012</v>
      </c>
      <c r="C788" s="10" t="s">
        <v>104214</v>
      </c>
    </row>
    <row r="789" customFormat="false" ht="15" hidden="false" customHeight="false" outlineLevel="0" collapsed="false">
      <c r="A789" s="1" t="n">
        <v>41379.3541666667</v>
      </c>
      <c r="B789" s="0" t="s">
        <v>76014</v>
      </c>
      <c r="C789" s="10" t="s">
        <v>104214</v>
      </c>
    </row>
    <row r="790" customFormat="false" ht="15" hidden="false" customHeight="false" outlineLevel="0" collapsed="false">
      <c r="A790" s="1" t="n">
        <v>41379.3541666667</v>
      </c>
      <c r="B790" s="0" t="s">
        <v>76017</v>
      </c>
      <c r="C790" s="10" t="s">
        <v>104214</v>
      </c>
    </row>
    <row r="791" customFormat="false" ht="15" hidden="false" customHeight="false" outlineLevel="0" collapsed="false">
      <c r="A791" s="1" t="n">
        <v>41379.3541666667</v>
      </c>
      <c r="B791" s="0" t="s">
        <v>76019</v>
      </c>
      <c r="C791" s="10" t="s">
        <v>104214</v>
      </c>
    </row>
    <row r="792" customFormat="false" ht="15" hidden="false" customHeight="false" outlineLevel="0" collapsed="false">
      <c r="A792" s="1" t="n">
        <v>41379.3541666667</v>
      </c>
      <c r="B792" s="0" t="s">
        <v>76021</v>
      </c>
      <c r="C792" s="10" t="s">
        <v>104214</v>
      </c>
    </row>
    <row r="793" customFormat="false" ht="15" hidden="false" customHeight="false" outlineLevel="0" collapsed="false">
      <c r="A793" s="1" t="n">
        <v>41379.3541666667</v>
      </c>
      <c r="B793" s="0" t="s">
        <v>76026</v>
      </c>
      <c r="C793" s="10" t="s">
        <v>104214</v>
      </c>
    </row>
    <row r="794" customFormat="false" ht="15" hidden="false" customHeight="false" outlineLevel="0" collapsed="false">
      <c r="A794" s="1" t="n">
        <v>41379.3541666667</v>
      </c>
      <c r="B794" s="0" t="s">
        <v>76028</v>
      </c>
      <c r="C794" s="10" t="s">
        <v>104214</v>
      </c>
    </row>
    <row r="795" customFormat="false" ht="15" hidden="false" customHeight="false" outlineLevel="0" collapsed="false">
      <c r="A795" s="1" t="n">
        <v>41379.3541666667</v>
      </c>
      <c r="B795" s="0" t="s">
        <v>76030</v>
      </c>
      <c r="C795" s="10" t="s">
        <v>104214</v>
      </c>
    </row>
    <row r="796" customFormat="false" ht="15" hidden="false" customHeight="false" outlineLevel="0" collapsed="false">
      <c r="A796" s="1" t="n">
        <v>41379.3541666667</v>
      </c>
      <c r="B796" s="0" t="s">
        <v>74535</v>
      </c>
      <c r="C796" s="10" t="s">
        <v>104214</v>
      </c>
    </row>
    <row r="797" customFormat="false" ht="15" hidden="false" customHeight="false" outlineLevel="0" collapsed="false">
      <c r="A797" s="1" t="n">
        <v>41379.3541666667</v>
      </c>
      <c r="B797" s="0" t="s">
        <v>76033</v>
      </c>
      <c r="C797" s="10" t="s">
        <v>104214</v>
      </c>
    </row>
    <row r="798" customFormat="false" ht="15" hidden="false" customHeight="false" outlineLevel="0" collapsed="false">
      <c r="A798" s="1" t="n">
        <v>41379.3541666667</v>
      </c>
      <c r="B798" s="0" t="s">
        <v>76034</v>
      </c>
      <c r="C798" s="10" t="s">
        <v>104214</v>
      </c>
    </row>
    <row r="799" customFormat="false" ht="15" hidden="false" customHeight="false" outlineLevel="0" collapsed="false">
      <c r="A799" s="1" t="n">
        <v>41379.3541666667</v>
      </c>
      <c r="B799" s="0" t="s">
        <v>76035</v>
      </c>
      <c r="C799" s="10" t="s">
        <v>104214</v>
      </c>
    </row>
    <row r="800" customFormat="false" ht="15" hidden="false" customHeight="false" outlineLevel="0" collapsed="false">
      <c r="A800" s="1" t="n">
        <v>41379.3541666667</v>
      </c>
      <c r="B800" s="0" t="s">
        <v>76037</v>
      </c>
      <c r="C800" s="10" t="s">
        <v>104214</v>
      </c>
    </row>
    <row r="801" customFormat="false" ht="15" hidden="false" customHeight="false" outlineLevel="0" collapsed="false">
      <c r="A801" s="1" t="n">
        <v>41379.3541666667</v>
      </c>
      <c r="B801" s="0" t="s">
        <v>76039</v>
      </c>
      <c r="C801" s="10" t="s">
        <v>104214</v>
      </c>
    </row>
    <row r="802" customFormat="false" ht="15" hidden="false" customHeight="false" outlineLevel="0" collapsed="false">
      <c r="A802" s="1" t="n">
        <v>41379.3541666667</v>
      </c>
      <c r="B802" s="0" t="s">
        <v>76041</v>
      </c>
      <c r="C802" s="10" t="s">
        <v>104214</v>
      </c>
    </row>
    <row r="803" customFormat="false" ht="15" hidden="false" customHeight="false" outlineLevel="0" collapsed="false">
      <c r="A803" s="1" t="n">
        <v>41379.3541666667</v>
      </c>
      <c r="B803" s="0" t="s">
        <v>76043</v>
      </c>
      <c r="C803" s="10" t="s">
        <v>104214</v>
      </c>
    </row>
    <row r="804" customFormat="false" ht="15" hidden="false" customHeight="false" outlineLevel="0" collapsed="false">
      <c r="A804" s="1" t="n">
        <v>41379.3541666667</v>
      </c>
      <c r="B804" s="0" t="s">
        <v>76045</v>
      </c>
      <c r="C804" s="10" t="s">
        <v>104214</v>
      </c>
    </row>
    <row r="805" customFormat="false" ht="15" hidden="false" customHeight="false" outlineLevel="0" collapsed="false">
      <c r="A805" s="1" t="n">
        <v>41379.3541666667</v>
      </c>
      <c r="B805" s="0" t="s">
        <v>76046</v>
      </c>
      <c r="C805" s="10" t="s">
        <v>104214</v>
      </c>
    </row>
    <row r="806" customFormat="false" ht="15" hidden="false" customHeight="false" outlineLevel="0" collapsed="false">
      <c r="A806" s="1" t="n">
        <v>41379.3541666667</v>
      </c>
      <c r="B806" s="0" t="s">
        <v>76048</v>
      </c>
      <c r="C806" s="10" t="s">
        <v>104214</v>
      </c>
    </row>
    <row r="807" customFormat="false" ht="15" hidden="false" customHeight="false" outlineLevel="0" collapsed="false">
      <c r="A807" s="1" t="n">
        <v>41379.3541666667</v>
      </c>
      <c r="B807" s="0" t="s">
        <v>76050</v>
      </c>
      <c r="C807" s="10" t="s">
        <v>104214</v>
      </c>
    </row>
    <row r="808" customFormat="false" ht="15" hidden="false" customHeight="false" outlineLevel="0" collapsed="false">
      <c r="A808" s="1" t="n">
        <v>41379.3541666667</v>
      </c>
      <c r="B808" s="0" t="s">
        <v>76051</v>
      </c>
      <c r="C808" s="10" t="s">
        <v>104214</v>
      </c>
    </row>
    <row r="809" customFormat="false" ht="15" hidden="false" customHeight="false" outlineLevel="0" collapsed="false">
      <c r="A809" s="1" t="n">
        <v>41379.3541666667</v>
      </c>
      <c r="B809" s="0" t="s">
        <v>76052</v>
      </c>
      <c r="C809" s="10" t="s">
        <v>104214</v>
      </c>
    </row>
    <row r="810" customFormat="false" ht="15" hidden="false" customHeight="false" outlineLevel="0" collapsed="false">
      <c r="A810" s="1" t="n">
        <v>41379.3541666667</v>
      </c>
      <c r="B810" s="0" t="s">
        <v>76053</v>
      </c>
      <c r="C810" s="10" t="s">
        <v>104214</v>
      </c>
    </row>
    <row r="811" customFormat="false" ht="15" hidden="false" customHeight="false" outlineLevel="0" collapsed="false">
      <c r="A811" s="1" t="n">
        <v>41379.3541666667</v>
      </c>
      <c r="B811" s="0" t="s">
        <v>76055</v>
      </c>
      <c r="C811" s="10" t="s">
        <v>104214</v>
      </c>
    </row>
    <row r="812" customFormat="false" ht="15" hidden="false" customHeight="false" outlineLevel="0" collapsed="false">
      <c r="A812" s="1" t="n">
        <v>41379.3541666667</v>
      </c>
      <c r="B812" s="0" t="s">
        <v>76057</v>
      </c>
      <c r="C812" s="10" t="s">
        <v>104214</v>
      </c>
    </row>
    <row r="813" customFormat="false" ht="15" hidden="false" customHeight="false" outlineLevel="0" collapsed="false">
      <c r="A813" s="1" t="n">
        <v>41379.3541666667</v>
      </c>
      <c r="B813" s="0" t="s">
        <v>76059</v>
      </c>
      <c r="C813" s="10" t="s">
        <v>104214</v>
      </c>
    </row>
    <row r="814" customFormat="false" ht="15" hidden="false" customHeight="false" outlineLevel="0" collapsed="false">
      <c r="A814" s="1" t="n">
        <v>41379.3541666667</v>
      </c>
      <c r="B814" s="0" t="s">
        <v>76060</v>
      </c>
      <c r="C814" s="10" t="s">
        <v>104214</v>
      </c>
    </row>
    <row r="815" customFormat="false" ht="15" hidden="false" customHeight="false" outlineLevel="0" collapsed="false">
      <c r="A815" s="1" t="n">
        <v>41379.3541666667</v>
      </c>
      <c r="B815" s="0" t="s">
        <v>76061</v>
      </c>
      <c r="C815" s="10" t="s">
        <v>104214</v>
      </c>
    </row>
    <row r="816" customFormat="false" ht="15" hidden="false" customHeight="false" outlineLevel="0" collapsed="false">
      <c r="A816" s="1" t="n">
        <v>41379.3541666667</v>
      </c>
      <c r="B816" s="0" t="s">
        <v>76066</v>
      </c>
      <c r="C816" s="10" t="s">
        <v>104214</v>
      </c>
    </row>
    <row r="817" customFormat="false" ht="15" hidden="false" customHeight="false" outlineLevel="0" collapsed="false">
      <c r="A817" s="1" t="n">
        <v>41379.3541666667</v>
      </c>
      <c r="B817" s="0" t="s">
        <v>76067</v>
      </c>
      <c r="C817" s="10" t="s">
        <v>104214</v>
      </c>
    </row>
    <row r="818" customFormat="false" ht="15" hidden="false" customHeight="false" outlineLevel="0" collapsed="false">
      <c r="A818" s="1" t="n">
        <v>41379.3541666667</v>
      </c>
      <c r="B818" s="0" t="s">
        <v>76068</v>
      </c>
      <c r="C818" s="10" t="s">
        <v>104214</v>
      </c>
    </row>
    <row r="819" customFormat="false" ht="15" hidden="false" customHeight="false" outlineLevel="0" collapsed="false">
      <c r="A819" s="1" t="n">
        <v>41379.3541666667</v>
      </c>
      <c r="B819" s="0" t="s">
        <v>76069</v>
      </c>
      <c r="C819" s="10" t="s">
        <v>104214</v>
      </c>
    </row>
    <row r="820" customFormat="false" ht="15" hidden="false" customHeight="false" outlineLevel="0" collapsed="false">
      <c r="A820" s="1" t="n">
        <v>41379.3541666667</v>
      </c>
      <c r="B820" s="0" t="s">
        <v>76072</v>
      </c>
      <c r="C820" s="10" t="s">
        <v>104214</v>
      </c>
    </row>
    <row r="821" customFormat="false" ht="15" hidden="false" customHeight="false" outlineLevel="0" collapsed="false">
      <c r="A821" s="1" t="n">
        <v>41379.3541666667</v>
      </c>
      <c r="B821" s="0" t="s">
        <v>76074</v>
      </c>
      <c r="C821" s="10" t="s">
        <v>104214</v>
      </c>
    </row>
    <row r="822" customFormat="false" ht="15" hidden="false" customHeight="false" outlineLevel="0" collapsed="false">
      <c r="A822" s="1" t="n">
        <v>41379.3541666667</v>
      </c>
      <c r="B822" s="0" t="s">
        <v>76076</v>
      </c>
      <c r="C822" s="10" t="s">
        <v>104214</v>
      </c>
    </row>
    <row r="823" customFormat="false" ht="15" hidden="false" customHeight="false" outlineLevel="0" collapsed="false">
      <c r="A823" s="1" t="n">
        <v>41379.3541666667</v>
      </c>
      <c r="B823" s="0" t="s">
        <v>76078</v>
      </c>
      <c r="C823" s="10" t="s">
        <v>104214</v>
      </c>
    </row>
    <row r="824" customFormat="false" ht="15" hidden="false" customHeight="false" outlineLevel="0" collapsed="false">
      <c r="A824" s="1" t="n">
        <v>41379.3541666667</v>
      </c>
      <c r="B824" s="0" t="s">
        <v>76080</v>
      </c>
      <c r="C824" s="10" t="s">
        <v>104214</v>
      </c>
    </row>
    <row r="825" customFormat="false" ht="15" hidden="false" customHeight="false" outlineLevel="0" collapsed="false">
      <c r="A825" s="1" t="n">
        <v>41379.3541666667</v>
      </c>
      <c r="B825" s="0" t="s">
        <v>76080</v>
      </c>
      <c r="C825" s="10" t="s">
        <v>104214</v>
      </c>
    </row>
    <row r="826" customFormat="false" ht="15" hidden="false" customHeight="false" outlineLevel="0" collapsed="false">
      <c r="A826" s="1" t="n">
        <v>41379.3548611111</v>
      </c>
      <c r="B826" s="0" t="s">
        <v>76081</v>
      </c>
      <c r="C826" s="10" t="s">
        <v>104214</v>
      </c>
    </row>
    <row r="827" customFormat="false" ht="15" hidden="false" customHeight="false" outlineLevel="0" collapsed="false">
      <c r="A827" s="1" t="n">
        <v>41379.3548611111</v>
      </c>
      <c r="B827" s="0" t="s">
        <v>76082</v>
      </c>
      <c r="C827" s="10" t="s">
        <v>104214</v>
      </c>
    </row>
    <row r="828" customFormat="false" ht="15" hidden="false" customHeight="false" outlineLevel="0" collapsed="false">
      <c r="A828" s="1" t="n">
        <v>41379.3548611111</v>
      </c>
      <c r="B828" s="0" t="s">
        <v>76083</v>
      </c>
      <c r="C828" s="10" t="s">
        <v>104214</v>
      </c>
    </row>
    <row r="829" customFormat="false" ht="15" hidden="false" customHeight="false" outlineLevel="0" collapsed="false">
      <c r="A829" s="1" t="n">
        <v>41379.3548611111</v>
      </c>
      <c r="B829" s="0" t="s">
        <v>76084</v>
      </c>
      <c r="C829" s="10" t="s">
        <v>104214</v>
      </c>
    </row>
    <row r="830" customFormat="false" ht="15" hidden="false" customHeight="false" outlineLevel="0" collapsed="false">
      <c r="A830" s="1" t="n">
        <v>41379.3548611111</v>
      </c>
      <c r="B830" s="0" t="s">
        <v>76086</v>
      </c>
      <c r="C830" s="10" t="s">
        <v>104214</v>
      </c>
    </row>
    <row r="831" customFormat="false" ht="15" hidden="false" customHeight="false" outlineLevel="0" collapsed="false">
      <c r="A831" s="1" t="n">
        <v>41379.3548611111</v>
      </c>
      <c r="B831" s="0" t="s">
        <v>76088</v>
      </c>
      <c r="C831" s="10" t="s">
        <v>104214</v>
      </c>
    </row>
    <row r="832" customFormat="false" ht="15" hidden="false" customHeight="false" outlineLevel="0" collapsed="false">
      <c r="A832" s="1" t="n">
        <v>41379.3548611111</v>
      </c>
      <c r="B832" s="0" t="s">
        <v>76089</v>
      </c>
      <c r="C832" s="10" t="s">
        <v>104214</v>
      </c>
    </row>
    <row r="833" customFormat="false" ht="15" hidden="false" customHeight="false" outlineLevel="0" collapsed="false">
      <c r="A833" s="1" t="n">
        <v>41379.3548611111</v>
      </c>
      <c r="B833" s="0" t="s">
        <v>76091</v>
      </c>
      <c r="C833" s="10" t="s">
        <v>104214</v>
      </c>
    </row>
    <row r="834" customFormat="false" ht="15" hidden="false" customHeight="false" outlineLevel="0" collapsed="false">
      <c r="A834" s="1" t="n">
        <v>41379.3597222222</v>
      </c>
      <c r="B834" s="0" t="s">
        <v>77502</v>
      </c>
      <c r="C834" s="10" t="s">
        <v>104214</v>
      </c>
    </row>
    <row r="835" customFormat="false" ht="15" hidden="false" customHeight="false" outlineLevel="0" collapsed="false">
      <c r="A835" s="1" t="n">
        <v>41379.3597222222</v>
      </c>
      <c r="B835" s="0" t="s">
        <v>77506</v>
      </c>
      <c r="C835" s="10" t="s">
        <v>104214</v>
      </c>
    </row>
    <row r="836" customFormat="false" ht="15" hidden="false" customHeight="false" outlineLevel="0" collapsed="false">
      <c r="A836" s="1" t="n">
        <v>41379.3597222222</v>
      </c>
      <c r="B836" s="0" t="s">
        <v>77507</v>
      </c>
      <c r="C836" s="10" t="s">
        <v>104214</v>
      </c>
    </row>
    <row r="837" customFormat="false" ht="15" hidden="false" customHeight="false" outlineLevel="0" collapsed="false">
      <c r="A837" s="1" t="n">
        <v>41379.3597222222</v>
      </c>
      <c r="B837" s="0" t="s">
        <v>77507</v>
      </c>
      <c r="C837" s="10" t="s">
        <v>104214</v>
      </c>
    </row>
    <row r="838" customFormat="false" ht="15" hidden="false" customHeight="false" outlineLevel="0" collapsed="false">
      <c r="A838" s="1" t="n">
        <v>41379.3597222222</v>
      </c>
      <c r="B838" s="0" t="s">
        <v>77510</v>
      </c>
      <c r="C838" s="10" t="s">
        <v>104214</v>
      </c>
    </row>
    <row r="839" customFormat="false" ht="15" hidden="false" customHeight="false" outlineLevel="0" collapsed="false">
      <c r="A839" s="1" t="n">
        <v>41379.3597222222</v>
      </c>
      <c r="B839" s="0" t="s">
        <v>77511</v>
      </c>
      <c r="C839" s="10" t="s">
        <v>104214</v>
      </c>
    </row>
    <row r="840" customFormat="false" ht="15" hidden="false" customHeight="false" outlineLevel="0" collapsed="false">
      <c r="A840" s="1" t="n">
        <v>41379.3597222222</v>
      </c>
      <c r="B840" s="0" t="s">
        <v>77513</v>
      </c>
      <c r="C840" s="10" t="s">
        <v>104214</v>
      </c>
    </row>
    <row r="841" customFormat="false" ht="15" hidden="false" customHeight="false" outlineLevel="0" collapsed="false">
      <c r="A841" s="1" t="n">
        <v>41379.3597222222</v>
      </c>
      <c r="B841" s="0" t="s">
        <v>77515</v>
      </c>
      <c r="C841" s="10" t="s">
        <v>104214</v>
      </c>
    </row>
    <row r="842" customFormat="false" ht="15" hidden="false" customHeight="false" outlineLevel="0" collapsed="false">
      <c r="A842" s="1" t="n">
        <v>41379.3597222222</v>
      </c>
      <c r="B842" s="0" t="s">
        <v>77517</v>
      </c>
      <c r="C842" s="10" t="s">
        <v>104214</v>
      </c>
    </row>
    <row r="843" customFormat="false" ht="15" hidden="false" customHeight="false" outlineLevel="0" collapsed="false">
      <c r="A843" s="1" t="n">
        <v>41379.3597222222</v>
      </c>
      <c r="B843" s="0" t="s">
        <v>77518</v>
      </c>
      <c r="C843" s="10" t="s">
        <v>104214</v>
      </c>
    </row>
    <row r="844" customFormat="false" ht="15" hidden="false" customHeight="false" outlineLevel="0" collapsed="false">
      <c r="A844" s="1" t="n">
        <v>41379.3597222222</v>
      </c>
      <c r="B844" s="0" t="s">
        <v>77519</v>
      </c>
      <c r="C844" s="10" t="s">
        <v>104214</v>
      </c>
    </row>
    <row r="845" customFormat="false" ht="15" hidden="false" customHeight="false" outlineLevel="0" collapsed="false">
      <c r="A845" s="1" t="n">
        <v>41379.3597222222</v>
      </c>
      <c r="B845" s="0" t="s">
        <v>77521</v>
      </c>
      <c r="C845" s="10" t="s">
        <v>104214</v>
      </c>
    </row>
    <row r="846" customFormat="false" ht="15" hidden="false" customHeight="false" outlineLevel="0" collapsed="false">
      <c r="A846" s="1" t="n">
        <v>41379.3597222222</v>
      </c>
      <c r="B846" s="0" t="s">
        <v>77522</v>
      </c>
      <c r="C846" s="10" t="s">
        <v>104214</v>
      </c>
    </row>
    <row r="847" customFormat="false" ht="15" hidden="false" customHeight="false" outlineLevel="0" collapsed="false">
      <c r="A847" s="1" t="n">
        <v>41379.3597222222</v>
      </c>
      <c r="B847" s="0" t="s">
        <v>77523</v>
      </c>
      <c r="C847" s="10" t="s">
        <v>104214</v>
      </c>
    </row>
    <row r="848" customFormat="false" ht="15" hidden="false" customHeight="false" outlineLevel="0" collapsed="false">
      <c r="A848" s="1" t="n">
        <v>41379.3597222222</v>
      </c>
      <c r="B848" s="0" t="s">
        <v>77524</v>
      </c>
      <c r="C848" s="10" t="s">
        <v>104214</v>
      </c>
    </row>
    <row r="849" customFormat="false" ht="15" hidden="false" customHeight="false" outlineLevel="0" collapsed="false">
      <c r="A849" s="1" t="n">
        <v>41379.3597222222</v>
      </c>
      <c r="B849" s="0" t="s">
        <v>77526</v>
      </c>
      <c r="C849" s="10" t="s">
        <v>104214</v>
      </c>
    </row>
    <row r="850" customFormat="false" ht="15" hidden="false" customHeight="false" outlineLevel="0" collapsed="false">
      <c r="A850" s="1" t="n">
        <v>41379.3597222222</v>
      </c>
      <c r="B850" s="0" t="s">
        <v>77529</v>
      </c>
      <c r="C850" s="10" t="s">
        <v>104214</v>
      </c>
    </row>
    <row r="851" customFormat="false" ht="15" hidden="false" customHeight="false" outlineLevel="0" collapsed="false">
      <c r="A851" s="1" t="n">
        <v>41379.3597222222</v>
      </c>
      <c r="B851" s="0" t="s">
        <v>77531</v>
      </c>
      <c r="C851" s="10" t="s">
        <v>104214</v>
      </c>
    </row>
    <row r="852" customFormat="false" ht="15" hidden="false" customHeight="false" outlineLevel="0" collapsed="false">
      <c r="A852" s="1" t="n">
        <v>41379.3597222222</v>
      </c>
      <c r="B852" s="0" t="s">
        <v>77532</v>
      </c>
      <c r="C852" s="10" t="s">
        <v>104214</v>
      </c>
    </row>
    <row r="853" customFormat="false" ht="15" hidden="false" customHeight="false" outlineLevel="0" collapsed="false">
      <c r="A853" s="1" t="n">
        <v>41379.3597222222</v>
      </c>
      <c r="B853" s="0" t="s">
        <v>77533</v>
      </c>
      <c r="C853" s="10" t="s">
        <v>104214</v>
      </c>
    </row>
    <row r="854" customFormat="false" ht="15" hidden="false" customHeight="false" outlineLevel="0" collapsed="false">
      <c r="A854" s="1" t="n">
        <v>41379.3597222222</v>
      </c>
      <c r="B854" s="0" t="s">
        <v>77535</v>
      </c>
      <c r="C854" s="10" t="s">
        <v>104214</v>
      </c>
    </row>
    <row r="855" customFormat="false" ht="15" hidden="false" customHeight="false" outlineLevel="0" collapsed="false">
      <c r="A855" s="1" t="n">
        <v>41379.3597222222</v>
      </c>
      <c r="B855" s="0" t="s">
        <v>77536</v>
      </c>
      <c r="C855" s="10" t="s">
        <v>104214</v>
      </c>
    </row>
    <row r="856" customFormat="false" ht="15" hidden="false" customHeight="false" outlineLevel="0" collapsed="false">
      <c r="A856" s="1" t="n">
        <v>41379.3597222222</v>
      </c>
      <c r="B856" s="0" t="s">
        <v>77537</v>
      </c>
      <c r="C856" s="7" t="s">
        <v>104215</v>
      </c>
    </row>
    <row r="857" customFormat="false" ht="15" hidden="false" customHeight="false" outlineLevel="0" collapsed="false">
      <c r="A857" s="1" t="n">
        <v>41379.3597222222</v>
      </c>
      <c r="B857" s="0" t="s">
        <v>77539</v>
      </c>
      <c r="C857" s="10" t="s">
        <v>104214</v>
      </c>
    </row>
    <row r="858" customFormat="false" ht="15" hidden="false" customHeight="false" outlineLevel="0" collapsed="false">
      <c r="A858" s="1" t="n">
        <v>41379.3597222222</v>
      </c>
      <c r="B858" s="0" t="s">
        <v>77541</v>
      </c>
      <c r="C858" s="10" t="s">
        <v>104214</v>
      </c>
    </row>
    <row r="859" customFormat="false" ht="15" hidden="false" customHeight="false" outlineLevel="0" collapsed="false">
      <c r="A859" s="1" t="n">
        <v>41379.3597222222</v>
      </c>
      <c r="B859" s="0" t="s">
        <v>77542</v>
      </c>
      <c r="C859" s="10" t="s">
        <v>104214</v>
      </c>
    </row>
    <row r="860" customFormat="false" ht="15" hidden="false" customHeight="false" outlineLevel="0" collapsed="false">
      <c r="A860" s="1" t="n">
        <v>41379.3597222222</v>
      </c>
      <c r="B860" s="0" t="s">
        <v>77543</v>
      </c>
      <c r="C860" s="10" t="s">
        <v>104214</v>
      </c>
    </row>
    <row r="861" customFormat="false" ht="15" hidden="false" customHeight="false" outlineLevel="0" collapsed="false">
      <c r="A861" s="1" t="n">
        <v>41379.3597222222</v>
      </c>
      <c r="B861" s="0" t="s">
        <v>77545</v>
      </c>
      <c r="C861" s="10" t="s">
        <v>104214</v>
      </c>
    </row>
    <row r="862" customFormat="false" ht="15" hidden="false" customHeight="false" outlineLevel="0" collapsed="false">
      <c r="A862" s="1" t="n">
        <v>41379.3597222222</v>
      </c>
      <c r="B862" s="0" t="s">
        <v>77546</v>
      </c>
      <c r="C862" s="10" t="s">
        <v>104214</v>
      </c>
    </row>
    <row r="863" customFormat="false" ht="15" hidden="false" customHeight="false" outlineLevel="0" collapsed="false">
      <c r="A863" s="1" t="n">
        <v>41379.3597222222</v>
      </c>
      <c r="B863" s="0" t="s">
        <v>77547</v>
      </c>
      <c r="C863" s="10" t="s">
        <v>104214</v>
      </c>
    </row>
    <row r="864" customFormat="false" ht="15" hidden="false" customHeight="false" outlineLevel="0" collapsed="false">
      <c r="A864" s="1" t="n">
        <v>41379.3597222222</v>
      </c>
      <c r="B864" s="0" t="s">
        <v>77549</v>
      </c>
      <c r="C864" s="10" t="s">
        <v>104214</v>
      </c>
    </row>
    <row r="865" customFormat="false" ht="15" hidden="false" customHeight="false" outlineLevel="0" collapsed="false">
      <c r="A865" s="1" t="n">
        <v>41379.3597222222</v>
      </c>
      <c r="B865" s="0" t="s">
        <v>77550</v>
      </c>
      <c r="C865" s="10" t="s">
        <v>104214</v>
      </c>
    </row>
    <row r="866" customFormat="false" ht="15" hidden="false" customHeight="false" outlineLevel="0" collapsed="false">
      <c r="A866" s="1" t="n">
        <v>41379.3597222222</v>
      </c>
      <c r="B866" s="0" t="s">
        <v>77554</v>
      </c>
      <c r="C866" s="10" t="s">
        <v>104214</v>
      </c>
    </row>
    <row r="867" customFormat="false" ht="15" hidden="false" customHeight="false" outlineLevel="0" collapsed="false">
      <c r="A867" s="1" t="n">
        <v>41379.3597222222</v>
      </c>
      <c r="B867" s="0" t="s">
        <v>77556</v>
      </c>
      <c r="C867" s="10" t="s">
        <v>104214</v>
      </c>
    </row>
    <row r="868" customFormat="false" ht="15" hidden="false" customHeight="false" outlineLevel="0" collapsed="false">
      <c r="A868" s="1" t="n">
        <v>41379.3597222222</v>
      </c>
      <c r="B868" s="0" t="s">
        <v>77558</v>
      </c>
      <c r="C868" s="10" t="s">
        <v>104214</v>
      </c>
    </row>
    <row r="869" customFormat="false" ht="15" hidden="false" customHeight="false" outlineLevel="0" collapsed="false">
      <c r="A869" s="1" t="n">
        <v>41379.3597222222</v>
      </c>
      <c r="B869" s="0" t="s">
        <v>77560</v>
      </c>
      <c r="C869" s="10" t="s">
        <v>104214</v>
      </c>
    </row>
    <row r="870" customFormat="false" ht="15" hidden="false" customHeight="false" outlineLevel="0" collapsed="false">
      <c r="A870" s="1" t="n">
        <v>41379.3597222222</v>
      </c>
      <c r="B870" s="0" t="s">
        <v>77562</v>
      </c>
      <c r="C870" s="10" t="s">
        <v>104214</v>
      </c>
    </row>
    <row r="871" customFormat="false" ht="15" hidden="false" customHeight="false" outlineLevel="0" collapsed="false">
      <c r="A871" s="1" t="n">
        <v>41379.3597222222</v>
      </c>
      <c r="B871" s="0" t="s">
        <v>77564</v>
      </c>
      <c r="C871" s="10" t="s">
        <v>104214</v>
      </c>
    </row>
    <row r="872" customFormat="false" ht="15" hidden="false" customHeight="false" outlineLevel="0" collapsed="false">
      <c r="A872" s="1" t="n">
        <v>41379.3597222222</v>
      </c>
      <c r="B872" s="0" t="s">
        <v>77566</v>
      </c>
      <c r="C872" s="10" t="s">
        <v>104214</v>
      </c>
    </row>
    <row r="873" customFormat="false" ht="15" hidden="false" customHeight="false" outlineLevel="0" collapsed="false">
      <c r="A873" s="1" t="n">
        <v>41379.3597222222</v>
      </c>
      <c r="B873" s="0" t="s">
        <v>77567</v>
      </c>
      <c r="C873" s="10" t="s">
        <v>104214</v>
      </c>
    </row>
    <row r="874" customFormat="false" ht="15" hidden="false" customHeight="false" outlineLevel="0" collapsed="false">
      <c r="A874" s="1" t="n">
        <v>41379.3597222222</v>
      </c>
      <c r="B874" s="0" t="s">
        <v>77568</v>
      </c>
      <c r="C874" s="10" t="s">
        <v>104214</v>
      </c>
    </row>
    <row r="875" customFormat="false" ht="15" hidden="false" customHeight="false" outlineLevel="0" collapsed="false">
      <c r="A875" s="1" t="n">
        <v>41379.3597222222</v>
      </c>
      <c r="B875" s="0" t="s">
        <v>77569</v>
      </c>
      <c r="C875" s="10" t="s">
        <v>104214</v>
      </c>
    </row>
    <row r="876" customFormat="false" ht="15" hidden="false" customHeight="false" outlineLevel="0" collapsed="false">
      <c r="A876" s="1" t="n">
        <v>41379.3597222222</v>
      </c>
      <c r="B876" s="0" t="s">
        <v>77570</v>
      </c>
      <c r="C876" s="10" t="s">
        <v>104214</v>
      </c>
    </row>
    <row r="877" customFormat="false" ht="15" hidden="false" customHeight="false" outlineLevel="0" collapsed="false">
      <c r="A877" s="1" t="n">
        <v>41379.3597222222</v>
      </c>
      <c r="B877" s="0" t="s">
        <v>77571</v>
      </c>
      <c r="C877" s="10" t="s">
        <v>104214</v>
      </c>
    </row>
    <row r="878" customFormat="false" ht="15" hidden="false" customHeight="false" outlineLevel="0" collapsed="false">
      <c r="A878" s="1" t="n">
        <v>41379.3597222222</v>
      </c>
      <c r="B878" s="0" t="s">
        <v>77572</v>
      </c>
      <c r="C878" s="10" t="s">
        <v>104214</v>
      </c>
    </row>
    <row r="879" customFormat="false" ht="15" hidden="false" customHeight="false" outlineLevel="0" collapsed="false">
      <c r="A879" s="1" t="n">
        <v>41379.3597222222</v>
      </c>
      <c r="B879" s="0" t="s">
        <v>77573</v>
      </c>
      <c r="C879" s="10" t="s">
        <v>104214</v>
      </c>
    </row>
    <row r="880" customFormat="false" ht="15" hidden="false" customHeight="false" outlineLevel="0" collapsed="false">
      <c r="A880" s="1" t="n">
        <v>41379.3597222222</v>
      </c>
      <c r="B880" s="0" t="s">
        <v>77575</v>
      </c>
      <c r="C880" s="10" t="s">
        <v>104214</v>
      </c>
    </row>
    <row r="881" customFormat="false" ht="15" hidden="false" customHeight="false" outlineLevel="0" collapsed="false">
      <c r="A881" s="1" t="n">
        <v>41379.3597222222</v>
      </c>
      <c r="B881" s="0" t="s">
        <v>77575</v>
      </c>
      <c r="C881" s="10" t="s">
        <v>104214</v>
      </c>
    </row>
    <row r="882" customFormat="false" ht="15" hidden="false" customHeight="false" outlineLevel="0" collapsed="false">
      <c r="A882" s="1" t="n">
        <v>41379.3597222222</v>
      </c>
      <c r="B882" s="0" t="s">
        <v>77577</v>
      </c>
      <c r="C882" s="10" t="s">
        <v>104214</v>
      </c>
    </row>
    <row r="883" customFormat="false" ht="15" hidden="false" customHeight="false" outlineLevel="0" collapsed="false">
      <c r="A883" s="1" t="n">
        <v>41379.3597222222</v>
      </c>
      <c r="B883" s="0" t="s">
        <v>77579</v>
      </c>
      <c r="C883" s="10" t="s">
        <v>104214</v>
      </c>
    </row>
    <row r="884" customFormat="false" ht="15" hidden="false" customHeight="false" outlineLevel="0" collapsed="false">
      <c r="A884" s="1" t="n">
        <v>41379.3597222222</v>
      </c>
      <c r="B884" s="0" t="s">
        <v>77581</v>
      </c>
      <c r="C884" s="10" t="s">
        <v>104214</v>
      </c>
    </row>
    <row r="885" customFormat="false" ht="15" hidden="false" customHeight="false" outlineLevel="0" collapsed="false">
      <c r="A885" s="1" t="n">
        <v>41379.3597222222</v>
      </c>
      <c r="B885" s="0" t="s">
        <v>77582</v>
      </c>
      <c r="C885" s="10" t="s">
        <v>104214</v>
      </c>
    </row>
    <row r="886" customFormat="false" ht="15" hidden="false" customHeight="false" outlineLevel="0" collapsed="false">
      <c r="A886" s="1" t="n">
        <v>41379.3597222222</v>
      </c>
      <c r="B886" s="0" t="s">
        <v>77584</v>
      </c>
      <c r="C886" s="10" t="s">
        <v>104214</v>
      </c>
    </row>
    <row r="887" customFormat="false" ht="15" hidden="false" customHeight="false" outlineLevel="0" collapsed="false">
      <c r="A887" s="1" t="n">
        <v>41379.3597222222</v>
      </c>
      <c r="B887" s="0" t="s">
        <v>77586</v>
      </c>
      <c r="C887" s="10" t="s">
        <v>104214</v>
      </c>
    </row>
    <row r="888" customFormat="false" ht="15" hidden="false" customHeight="false" outlineLevel="0" collapsed="false">
      <c r="A888" s="1" t="n">
        <v>41379.3597222222</v>
      </c>
      <c r="B888" s="0" t="s">
        <v>77586</v>
      </c>
      <c r="C888" s="10" t="s">
        <v>104214</v>
      </c>
    </row>
    <row r="889" customFormat="false" ht="15" hidden="false" customHeight="false" outlineLevel="0" collapsed="false">
      <c r="A889" s="1" t="n">
        <v>41379.3597222222</v>
      </c>
      <c r="B889" s="0" t="s">
        <v>77590</v>
      </c>
      <c r="C889" s="10" t="s">
        <v>104214</v>
      </c>
    </row>
    <row r="890" customFormat="false" ht="15" hidden="false" customHeight="false" outlineLevel="0" collapsed="false">
      <c r="A890" s="1" t="n">
        <v>41379.3597222222</v>
      </c>
      <c r="B890" s="0" t="s">
        <v>77591</v>
      </c>
      <c r="C890" s="10" t="s">
        <v>104214</v>
      </c>
    </row>
    <row r="891" customFormat="false" ht="15" hidden="false" customHeight="false" outlineLevel="0" collapsed="false">
      <c r="A891" s="1" t="n">
        <v>41379.3597222222</v>
      </c>
      <c r="B891" s="0" t="s">
        <v>77592</v>
      </c>
      <c r="C891" s="10" t="s">
        <v>104214</v>
      </c>
    </row>
    <row r="892" customFormat="false" ht="15" hidden="false" customHeight="false" outlineLevel="0" collapsed="false">
      <c r="A892" s="1" t="n">
        <v>41379.3597222222</v>
      </c>
      <c r="B892" s="0" t="s">
        <v>77594</v>
      </c>
      <c r="C892" s="7" t="s">
        <v>104215</v>
      </c>
    </row>
    <row r="893" customFormat="false" ht="15" hidden="false" customHeight="false" outlineLevel="0" collapsed="false">
      <c r="A893" s="1" t="n">
        <v>41379.3597222222</v>
      </c>
      <c r="B893" s="0" t="s">
        <v>77595</v>
      </c>
      <c r="C893" s="10" t="s">
        <v>104214</v>
      </c>
    </row>
    <row r="894" customFormat="false" ht="15" hidden="false" customHeight="false" outlineLevel="0" collapsed="false">
      <c r="A894" s="1" t="n">
        <v>41379.3597222222</v>
      </c>
      <c r="B894" s="0" t="s">
        <v>77599</v>
      </c>
      <c r="C894" s="10" t="s">
        <v>104214</v>
      </c>
    </row>
    <row r="895" customFormat="false" ht="15" hidden="false" customHeight="false" outlineLevel="0" collapsed="false">
      <c r="A895" s="1" t="n">
        <v>41379.3597222222</v>
      </c>
      <c r="B895" s="0" t="s">
        <v>77599</v>
      </c>
      <c r="C895" s="10" t="s">
        <v>104214</v>
      </c>
    </row>
    <row r="896" customFormat="false" ht="15" hidden="false" customHeight="false" outlineLevel="0" collapsed="false">
      <c r="A896" s="1" t="n">
        <v>41379.3597222222</v>
      </c>
      <c r="B896" s="0" t="s">
        <v>77600</v>
      </c>
      <c r="C896" s="10" t="s">
        <v>104214</v>
      </c>
    </row>
    <row r="897" customFormat="false" ht="15" hidden="false" customHeight="false" outlineLevel="0" collapsed="false">
      <c r="A897" s="1" t="n">
        <v>41379.3597222222</v>
      </c>
      <c r="B897" s="0" t="s">
        <v>77602</v>
      </c>
      <c r="C897" s="10" t="s">
        <v>104214</v>
      </c>
    </row>
    <row r="898" customFormat="false" ht="15" hidden="false" customHeight="false" outlineLevel="0" collapsed="false">
      <c r="A898" s="1" t="n">
        <v>41379.3597222222</v>
      </c>
      <c r="B898" s="0" t="s">
        <v>77600</v>
      </c>
      <c r="C898" s="10" t="s">
        <v>104214</v>
      </c>
    </row>
    <row r="899" customFormat="false" ht="15" hidden="false" customHeight="false" outlineLevel="0" collapsed="false">
      <c r="A899" s="1" t="n">
        <v>41379.3597222222</v>
      </c>
      <c r="B899" s="0" t="s">
        <v>77604</v>
      </c>
      <c r="C899" s="10" t="s">
        <v>104214</v>
      </c>
    </row>
    <row r="900" customFormat="false" ht="15" hidden="false" customHeight="false" outlineLevel="0" collapsed="false">
      <c r="A900" s="1" t="n">
        <v>41379.3597222222</v>
      </c>
      <c r="B900" s="0" t="s">
        <v>77606</v>
      </c>
      <c r="C900" s="10" t="s">
        <v>104214</v>
      </c>
    </row>
    <row r="901" customFormat="false" ht="15" hidden="false" customHeight="false" outlineLevel="0" collapsed="false">
      <c r="A901" s="1" t="n">
        <v>41379.3597222222</v>
      </c>
      <c r="B901" s="0" t="s">
        <v>77608</v>
      </c>
      <c r="C901" s="10" t="s">
        <v>104214</v>
      </c>
    </row>
    <row r="902" customFormat="false" ht="15" hidden="false" customHeight="false" outlineLevel="0" collapsed="false">
      <c r="A902" s="1" t="n">
        <v>41379.3597222222</v>
      </c>
      <c r="B902" s="0" t="s">
        <v>77609</v>
      </c>
      <c r="C902" s="10" t="s">
        <v>104214</v>
      </c>
    </row>
    <row r="903" customFormat="false" ht="15" hidden="false" customHeight="false" outlineLevel="0" collapsed="false">
      <c r="A903" s="1" t="n">
        <v>41379.3597222222</v>
      </c>
      <c r="B903" s="0" t="s">
        <v>77611</v>
      </c>
      <c r="C903" s="10" t="s">
        <v>104214</v>
      </c>
    </row>
    <row r="904" customFormat="false" ht="15" hidden="false" customHeight="false" outlineLevel="0" collapsed="false">
      <c r="A904" s="1" t="n">
        <v>41379.3597222222</v>
      </c>
      <c r="B904" s="0" t="s">
        <v>77614</v>
      </c>
      <c r="C904" s="7" t="s">
        <v>104219</v>
      </c>
    </row>
    <row r="905" customFormat="false" ht="15" hidden="false" customHeight="false" outlineLevel="0" collapsed="false">
      <c r="A905" s="1" t="n">
        <v>41379.3597222222</v>
      </c>
      <c r="B905" s="0" t="s">
        <v>77616</v>
      </c>
      <c r="C905" s="10" t="s">
        <v>104214</v>
      </c>
    </row>
    <row r="906" customFormat="false" ht="15" hidden="false" customHeight="false" outlineLevel="0" collapsed="false">
      <c r="A906" s="1" t="n">
        <v>41379.3597222222</v>
      </c>
      <c r="B906" s="0" t="s">
        <v>77618</v>
      </c>
      <c r="C906" s="10" t="s">
        <v>104214</v>
      </c>
    </row>
    <row r="907" customFormat="false" ht="15" hidden="false" customHeight="false" outlineLevel="0" collapsed="false">
      <c r="A907" s="1" t="n">
        <v>41379.3604166667</v>
      </c>
      <c r="B907" s="0" t="s">
        <v>77620</v>
      </c>
      <c r="C907" s="10" t="s">
        <v>104214</v>
      </c>
    </row>
    <row r="908" customFormat="false" ht="15" hidden="false" customHeight="false" outlineLevel="0" collapsed="false">
      <c r="A908" s="1" t="n">
        <v>41379.3604166667</v>
      </c>
      <c r="B908" s="0" t="s">
        <v>77622</v>
      </c>
      <c r="C908" s="10" t="s">
        <v>104214</v>
      </c>
    </row>
    <row r="909" customFormat="false" ht="15" hidden="false" customHeight="false" outlineLevel="0" collapsed="false">
      <c r="A909" s="1" t="n">
        <v>41379.3604166667</v>
      </c>
      <c r="B909" s="0" t="s">
        <v>77625</v>
      </c>
      <c r="C909" s="10" t="s">
        <v>104214</v>
      </c>
    </row>
    <row r="910" customFormat="false" ht="15" hidden="false" customHeight="false" outlineLevel="0" collapsed="false">
      <c r="A910" s="1" t="n">
        <v>41379.3604166667</v>
      </c>
      <c r="B910" s="0" t="s">
        <v>77630</v>
      </c>
      <c r="C910" s="10" t="s">
        <v>104214</v>
      </c>
    </row>
    <row r="911" customFormat="false" ht="15" hidden="false" customHeight="false" outlineLevel="0" collapsed="false">
      <c r="A911" s="1" t="n">
        <v>41379.3604166667</v>
      </c>
      <c r="B911" s="0" t="s">
        <v>77632</v>
      </c>
      <c r="C911" s="10" t="s">
        <v>104214</v>
      </c>
    </row>
    <row r="912" customFormat="false" ht="15" hidden="false" customHeight="false" outlineLevel="0" collapsed="false">
      <c r="A912" s="1" t="n">
        <v>41379.3604166667</v>
      </c>
      <c r="B912" s="0" t="s">
        <v>77634</v>
      </c>
      <c r="C912" s="10" t="s">
        <v>104214</v>
      </c>
    </row>
    <row r="913" customFormat="false" ht="15" hidden="false" customHeight="false" outlineLevel="0" collapsed="false">
      <c r="A913" s="1" t="n">
        <v>41379.3604166667</v>
      </c>
      <c r="B913" s="0" t="s">
        <v>77638</v>
      </c>
      <c r="C913" s="10" t="s">
        <v>104214</v>
      </c>
    </row>
    <row r="914" customFormat="false" ht="15" hidden="false" customHeight="false" outlineLevel="0" collapsed="false">
      <c r="A914" s="1" t="n">
        <v>41379.3604166667</v>
      </c>
      <c r="B914" s="0" t="s">
        <v>77639</v>
      </c>
      <c r="C914" s="10" t="s">
        <v>104214</v>
      </c>
    </row>
    <row r="915" customFormat="false" ht="15" hidden="false" customHeight="false" outlineLevel="0" collapsed="false">
      <c r="A915" s="1" t="n">
        <v>41379.3604166667</v>
      </c>
      <c r="B915" s="0" t="s">
        <v>77641</v>
      </c>
      <c r="C915" s="10" t="s">
        <v>104214</v>
      </c>
    </row>
    <row r="916" customFormat="false" ht="15" hidden="false" customHeight="false" outlineLevel="0" collapsed="false">
      <c r="A916" s="1" t="n">
        <v>41379.3604166667</v>
      </c>
      <c r="B916" s="0" t="s">
        <v>77643</v>
      </c>
      <c r="C916" s="10" t="s">
        <v>104214</v>
      </c>
    </row>
    <row r="917" customFormat="false" ht="15" hidden="false" customHeight="false" outlineLevel="0" collapsed="false">
      <c r="A917" s="1" t="n">
        <v>41379.3604166667</v>
      </c>
      <c r="B917" s="0" t="s">
        <v>77645</v>
      </c>
      <c r="C917" s="7" t="s">
        <v>104215</v>
      </c>
    </row>
    <row r="918" customFormat="false" ht="15" hidden="false" customHeight="false" outlineLevel="0" collapsed="false">
      <c r="A918" s="1" t="n">
        <v>41379.3604166667</v>
      </c>
      <c r="B918" s="0" t="s">
        <v>77646</v>
      </c>
      <c r="C918" s="7" t="s">
        <v>104219</v>
      </c>
    </row>
    <row r="919" customFormat="false" ht="15" hidden="false" customHeight="false" outlineLevel="0" collapsed="false">
      <c r="A919" s="1" t="n">
        <v>41379.3604166667</v>
      </c>
      <c r="B919" s="0" t="s">
        <v>77648</v>
      </c>
      <c r="C919" s="10" t="s">
        <v>104214</v>
      </c>
    </row>
    <row r="920" customFormat="false" ht="15" hidden="false" customHeight="false" outlineLevel="0" collapsed="false">
      <c r="A920" s="1" t="n">
        <v>41379.3604166667</v>
      </c>
      <c r="B920" s="0" t="s">
        <v>77650</v>
      </c>
      <c r="C920" s="10" t="s">
        <v>104214</v>
      </c>
    </row>
    <row r="921" customFormat="false" ht="15" hidden="false" customHeight="false" outlineLevel="0" collapsed="false">
      <c r="A921" s="1" t="n">
        <v>41379.3604166667</v>
      </c>
      <c r="B921" s="0" t="s">
        <v>77652</v>
      </c>
      <c r="C921" s="10" t="s">
        <v>104214</v>
      </c>
    </row>
    <row r="922" customFormat="false" ht="15" hidden="false" customHeight="false" outlineLevel="0" collapsed="false">
      <c r="A922" s="1" t="n">
        <v>41379.3604166667</v>
      </c>
      <c r="B922" s="0" t="s">
        <v>77653</v>
      </c>
      <c r="C922" s="10" t="s">
        <v>104214</v>
      </c>
    </row>
    <row r="923" customFormat="false" ht="15" hidden="false" customHeight="false" outlineLevel="0" collapsed="false">
      <c r="A923" s="1" t="n">
        <v>41379.3652777778</v>
      </c>
      <c r="B923" s="0" t="s">
        <v>79053</v>
      </c>
      <c r="C923" s="10" t="s">
        <v>104214</v>
      </c>
    </row>
    <row r="924" customFormat="false" ht="15" hidden="false" customHeight="false" outlineLevel="0" collapsed="false">
      <c r="A924" s="1" t="n">
        <v>41379.3652777778</v>
      </c>
      <c r="B924" s="0" t="s">
        <v>79055</v>
      </c>
      <c r="C924" s="10" t="s">
        <v>104214</v>
      </c>
    </row>
    <row r="925" customFormat="false" ht="15" hidden="false" customHeight="false" outlineLevel="0" collapsed="false">
      <c r="A925" s="1" t="n">
        <v>41379.3652777778</v>
      </c>
      <c r="B925" s="0" t="s">
        <v>79057</v>
      </c>
      <c r="C925" s="10" t="s">
        <v>104214</v>
      </c>
    </row>
    <row r="926" customFormat="false" ht="15" hidden="false" customHeight="false" outlineLevel="0" collapsed="false">
      <c r="A926" s="1" t="n">
        <v>41379.3652777778</v>
      </c>
      <c r="B926" s="0" t="s">
        <v>79059</v>
      </c>
      <c r="C926" s="10" t="s">
        <v>104214</v>
      </c>
    </row>
    <row r="927" customFormat="false" ht="15" hidden="false" customHeight="false" outlineLevel="0" collapsed="false">
      <c r="A927" s="1" t="n">
        <v>41379.3652777778</v>
      </c>
      <c r="B927" s="0" t="s">
        <v>79060</v>
      </c>
      <c r="C927" s="10" t="s">
        <v>104214</v>
      </c>
    </row>
    <row r="928" customFormat="false" ht="15" hidden="false" customHeight="false" outlineLevel="0" collapsed="false">
      <c r="A928" s="1" t="n">
        <v>41379.3652777778</v>
      </c>
      <c r="B928" s="0" t="s">
        <v>79061</v>
      </c>
      <c r="C928" s="10" t="s">
        <v>104214</v>
      </c>
    </row>
    <row r="929" customFormat="false" ht="15" hidden="false" customHeight="false" outlineLevel="0" collapsed="false">
      <c r="A929" s="1" t="n">
        <v>41379.3652777778</v>
      </c>
      <c r="B929" s="0" t="s">
        <v>79062</v>
      </c>
      <c r="C929" s="10" t="s">
        <v>104214</v>
      </c>
    </row>
    <row r="930" customFormat="false" ht="15" hidden="false" customHeight="false" outlineLevel="0" collapsed="false">
      <c r="A930" s="1" t="n">
        <v>41379.3652777778</v>
      </c>
      <c r="B930" s="0" t="s">
        <v>79068</v>
      </c>
      <c r="C930" s="10" t="s">
        <v>104214</v>
      </c>
    </row>
    <row r="931" customFormat="false" ht="15" hidden="false" customHeight="false" outlineLevel="0" collapsed="false">
      <c r="A931" s="1" t="n">
        <v>41379.3652777778</v>
      </c>
      <c r="B931" s="0" t="s">
        <v>79070</v>
      </c>
      <c r="C931" s="10" t="s">
        <v>104214</v>
      </c>
    </row>
    <row r="932" customFormat="false" ht="15" hidden="false" customHeight="false" outlineLevel="0" collapsed="false">
      <c r="A932" s="1" t="n">
        <v>41379.3652777778</v>
      </c>
      <c r="B932" s="0" t="s">
        <v>79072</v>
      </c>
      <c r="C932" s="10" t="s">
        <v>104214</v>
      </c>
    </row>
    <row r="933" customFormat="false" ht="15" hidden="false" customHeight="false" outlineLevel="0" collapsed="false">
      <c r="A933" s="1" t="n">
        <v>41379.3652777778</v>
      </c>
      <c r="B933" s="0" t="s">
        <v>79074</v>
      </c>
      <c r="C933" s="10" t="s">
        <v>104214</v>
      </c>
    </row>
    <row r="934" customFormat="false" ht="15" hidden="false" customHeight="false" outlineLevel="0" collapsed="false">
      <c r="A934" s="1" t="n">
        <v>41379.3652777778</v>
      </c>
      <c r="B934" s="0" t="s">
        <v>79076</v>
      </c>
      <c r="C934" s="10" t="s">
        <v>104214</v>
      </c>
    </row>
    <row r="935" customFormat="false" ht="15" hidden="false" customHeight="false" outlineLevel="0" collapsed="false">
      <c r="A935" s="1" t="n">
        <v>41379.3652777778</v>
      </c>
      <c r="B935" s="0" t="s">
        <v>79078</v>
      </c>
      <c r="C935" s="10" t="s">
        <v>104214</v>
      </c>
    </row>
    <row r="936" customFormat="false" ht="15" hidden="false" customHeight="false" outlineLevel="0" collapsed="false">
      <c r="A936" s="1" t="n">
        <v>41379.3652777778</v>
      </c>
      <c r="B936" s="0" t="s">
        <v>79080</v>
      </c>
      <c r="C936" s="10" t="s">
        <v>104214</v>
      </c>
    </row>
    <row r="937" customFormat="false" ht="15" hidden="false" customHeight="false" outlineLevel="0" collapsed="false">
      <c r="A937" s="1" t="n">
        <v>41379.3652777778</v>
      </c>
      <c r="B937" s="0" t="s">
        <v>79082</v>
      </c>
      <c r="C937" s="10" t="s">
        <v>104214</v>
      </c>
    </row>
    <row r="938" customFormat="false" ht="15" hidden="false" customHeight="false" outlineLevel="0" collapsed="false">
      <c r="A938" s="1" t="n">
        <v>41379.3652777778</v>
      </c>
      <c r="B938" s="0" t="s">
        <v>79083</v>
      </c>
      <c r="C938" s="10" t="s">
        <v>104214</v>
      </c>
    </row>
    <row r="939" customFormat="false" ht="15" hidden="false" customHeight="false" outlineLevel="0" collapsed="false">
      <c r="A939" s="1" t="n">
        <v>41379.3652777778</v>
      </c>
      <c r="B939" s="0" t="s">
        <v>79085</v>
      </c>
      <c r="C939" s="10" t="s">
        <v>104214</v>
      </c>
    </row>
    <row r="940" customFormat="false" ht="15" hidden="false" customHeight="false" outlineLevel="0" collapsed="false">
      <c r="A940" s="1" t="n">
        <v>41379.3652777778</v>
      </c>
      <c r="B940" s="0" t="s">
        <v>79087</v>
      </c>
      <c r="C940" s="10" t="s">
        <v>104214</v>
      </c>
    </row>
    <row r="941" customFormat="false" ht="15" hidden="false" customHeight="false" outlineLevel="0" collapsed="false">
      <c r="A941" s="1" t="n">
        <v>41379.3652777778</v>
      </c>
      <c r="B941" s="0" t="s">
        <v>79089</v>
      </c>
      <c r="C941" s="10" t="s">
        <v>104214</v>
      </c>
    </row>
    <row r="942" customFormat="false" ht="15" hidden="false" customHeight="false" outlineLevel="0" collapsed="false">
      <c r="A942" s="1" t="n">
        <v>41379.3652777778</v>
      </c>
      <c r="B942" s="0" t="s">
        <v>79092</v>
      </c>
      <c r="C942" s="7" t="s">
        <v>104215</v>
      </c>
    </row>
    <row r="943" customFormat="false" ht="15" hidden="false" customHeight="false" outlineLevel="0" collapsed="false">
      <c r="A943" s="1" t="n">
        <v>41379.3652777778</v>
      </c>
      <c r="B943" s="0" t="s">
        <v>79093</v>
      </c>
      <c r="C943" s="10" t="s">
        <v>104214</v>
      </c>
    </row>
    <row r="944" customFormat="false" ht="15" hidden="false" customHeight="false" outlineLevel="0" collapsed="false">
      <c r="A944" s="1" t="n">
        <v>41379.3652777778</v>
      </c>
      <c r="B944" s="0" t="s">
        <v>79095</v>
      </c>
      <c r="C944" s="10" t="s">
        <v>104214</v>
      </c>
    </row>
    <row r="945" customFormat="false" ht="15" hidden="false" customHeight="false" outlineLevel="0" collapsed="false">
      <c r="A945" s="1" t="n">
        <v>41379.3652777778</v>
      </c>
      <c r="B945" s="0" t="s">
        <v>79098</v>
      </c>
      <c r="C945" s="7" t="s">
        <v>104219</v>
      </c>
    </row>
    <row r="946" customFormat="false" ht="15" hidden="false" customHeight="false" outlineLevel="0" collapsed="false">
      <c r="A946" s="1" t="n">
        <v>41379.3652777778</v>
      </c>
      <c r="B946" s="0" t="s">
        <v>79099</v>
      </c>
      <c r="C946" s="10" t="s">
        <v>104214</v>
      </c>
    </row>
    <row r="947" customFormat="false" ht="15" hidden="false" customHeight="false" outlineLevel="0" collapsed="false">
      <c r="A947" s="1" t="n">
        <v>41379.3652777778</v>
      </c>
      <c r="B947" s="0" t="s">
        <v>79102</v>
      </c>
      <c r="C947" s="10" t="s">
        <v>104214</v>
      </c>
    </row>
    <row r="948" customFormat="false" ht="15" hidden="false" customHeight="false" outlineLevel="0" collapsed="false">
      <c r="A948" s="1" t="n">
        <v>41379.3652777778</v>
      </c>
      <c r="B948" s="0" t="s">
        <v>79104</v>
      </c>
      <c r="C948" s="10" t="s">
        <v>104214</v>
      </c>
    </row>
    <row r="949" customFormat="false" ht="15" hidden="false" customHeight="false" outlineLevel="0" collapsed="false">
      <c r="A949" s="1" t="n">
        <v>41379.3652777778</v>
      </c>
      <c r="B949" s="0" t="s">
        <v>79105</v>
      </c>
      <c r="C949" s="10" t="s">
        <v>104214</v>
      </c>
    </row>
    <row r="950" customFormat="false" ht="15" hidden="false" customHeight="false" outlineLevel="0" collapsed="false">
      <c r="A950" s="1" t="n">
        <v>41379.3652777778</v>
      </c>
      <c r="B950" s="0" t="s">
        <v>79107</v>
      </c>
      <c r="C950" s="7" t="s">
        <v>104216</v>
      </c>
    </row>
    <row r="951" customFormat="false" ht="15" hidden="false" customHeight="false" outlineLevel="0" collapsed="false">
      <c r="A951" s="1" t="n">
        <v>41379.3652777778</v>
      </c>
      <c r="B951" s="0" t="s">
        <v>79109</v>
      </c>
      <c r="C951" s="10" t="s">
        <v>104214</v>
      </c>
    </row>
    <row r="952" customFormat="false" ht="15" hidden="false" customHeight="false" outlineLevel="0" collapsed="false">
      <c r="A952" s="1" t="n">
        <v>41379.3652777778</v>
      </c>
      <c r="B952" s="0" t="s">
        <v>79110</v>
      </c>
      <c r="C952" s="10" t="s">
        <v>104214</v>
      </c>
    </row>
    <row r="953" customFormat="false" ht="15" hidden="false" customHeight="false" outlineLevel="0" collapsed="false">
      <c r="A953" s="1" t="n">
        <v>41379.3652777778</v>
      </c>
      <c r="B953" s="0" t="s">
        <v>79112</v>
      </c>
      <c r="C953" s="10" t="s">
        <v>104214</v>
      </c>
    </row>
    <row r="954" customFormat="false" ht="15" hidden="false" customHeight="false" outlineLevel="0" collapsed="false">
      <c r="A954" s="1" t="n">
        <v>41379.3652777778</v>
      </c>
      <c r="B954" s="0" t="s">
        <v>79116</v>
      </c>
      <c r="C954" s="10" t="s">
        <v>104214</v>
      </c>
    </row>
    <row r="955" customFormat="false" ht="15" hidden="false" customHeight="false" outlineLevel="0" collapsed="false">
      <c r="A955" s="1" t="n">
        <v>41379.3652777778</v>
      </c>
      <c r="B955" s="0" t="s">
        <v>79118</v>
      </c>
      <c r="C955" s="10" t="s">
        <v>104214</v>
      </c>
    </row>
    <row r="956" customFormat="false" ht="15" hidden="false" customHeight="false" outlineLevel="0" collapsed="false">
      <c r="A956" s="1" t="n">
        <v>41379.3652777778</v>
      </c>
      <c r="B956" s="0" t="s">
        <v>79120</v>
      </c>
      <c r="C956" s="10" t="s">
        <v>104214</v>
      </c>
    </row>
    <row r="957" customFormat="false" ht="15" hidden="false" customHeight="false" outlineLevel="0" collapsed="false">
      <c r="A957" s="1" t="n">
        <v>41379.3652777778</v>
      </c>
      <c r="B957" s="0" t="s">
        <v>79122</v>
      </c>
      <c r="C957" s="10" t="s">
        <v>104214</v>
      </c>
    </row>
    <row r="958" customFormat="false" ht="15" hidden="false" customHeight="false" outlineLevel="0" collapsed="false">
      <c r="A958" s="1" t="n">
        <v>41379.3652777778</v>
      </c>
      <c r="B958" s="0" t="s">
        <v>79124</v>
      </c>
      <c r="C958" s="10" t="s">
        <v>104214</v>
      </c>
    </row>
    <row r="959" customFormat="false" ht="15" hidden="false" customHeight="false" outlineLevel="0" collapsed="false">
      <c r="A959" s="1" t="n">
        <v>41379.3652777778</v>
      </c>
      <c r="B959" s="0" t="s">
        <v>79125</v>
      </c>
      <c r="C959" s="10" t="s">
        <v>104214</v>
      </c>
    </row>
    <row r="960" customFormat="false" ht="15" hidden="false" customHeight="false" outlineLevel="0" collapsed="false">
      <c r="A960" s="1" t="n">
        <v>41379.3652777778</v>
      </c>
      <c r="B960" s="0" t="s">
        <v>79126</v>
      </c>
      <c r="C960" s="10" t="s">
        <v>104214</v>
      </c>
    </row>
    <row r="961" customFormat="false" ht="15" hidden="false" customHeight="false" outlineLevel="0" collapsed="false">
      <c r="A961" s="1" t="n">
        <v>41379.3652777778</v>
      </c>
      <c r="B961" s="0" t="s">
        <v>79129</v>
      </c>
      <c r="C961" s="10" t="s">
        <v>104214</v>
      </c>
    </row>
    <row r="962" customFormat="false" ht="15" hidden="false" customHeight="false" outlineLevel="0" collapsed="false">
      <c r="A962" s="1" t="n">
        <v>41379.3652777778</v>
      </c>
      <c r="B962" s="0" t="s">
        <v>79132</v>
      </c>
      <c r="C962" s="10" t="s">
        <v>104214</v>
      </c>
    </row>
    <row r="963" customFormat="false" ht="15" hidden="false" customHeight="false" outlineLevel="0" collapsed="false">
      <c r="A963" s="1" t="n">
        <v>41379.3652777778</v>
      </c>
      <c r="B963" s="0" t="s">
        <v>79137</v>
      </c>
      <c r="C963" s="10" t="s">
        <v>104214</v>
      </c>
    </row>
    <row r="964" customFormat="false" ht="15" hidden="false" customHeight="false" outlineLevel="0" collapsed="false">
      <c r="A964" s="1" t="n">
        <v>41379.3652777778</v>
      </c>
      <c r="B964" s="0" t="s">
        <v>79139</v>
      </c>
      <c r="C964" s="10" t="s">
        <v>104214</v>
      </c>
    </row>
    <row r="965" customFormat="false" ht="15" hidden="false" customHeight="false" outlineLevel="0" collapsed="false">
      <c r="A965" s="1" t="n">
        <v>41379.3652777778</v>
      </c>
      <c r="B965" s="0" t="s">
        <v>79143</v>
      </c>
      <c r="C965" s="10" t="s">
        <v>104214</v>
      </c>
    </row>
    <row r="966" customFormat="false" ht="15" hidden="false" customHeight="false" outlineLevel="0" collapsed="false">
      <c r="A966" s="1" t="n">
        <v>41379.3652777778</v>
      </c>
      <c r="B966" s="0" t="s">
        <v>79145</v>
      </c>
      <c r="C966" s="10" t="s">
        <v>104214</v>
      </c>
    </row>
    <row r="967" customFormat="false" ht="15" hidden="false" customHeight="false" outlineLevel="0" collapsed="false">
      <c r="A967" s="1" t="n">
        <v>41379.3652777778</v>
      </c>
      <c r="B967" s="0" t="s">
        <v>79147</v>
      </c>
      <c r="C967" s="10" t="s">
        <v>104214</v>
      </c>
    </row>
    <row r="968" customFormat="false" ht="15" hidden="false" customHeight="false" outlineLevel="0" collapsed="false">
      <c r="A968" s="1" t="n">
        <v>41379.3652777778</v>
      </c>
      <c r="B968" s="0" t="s">
        <v>79148</v>
      </c>
      <c r="C968" s="10" t="s">
        <v>104214</v>
      </c>
    </row>
    <row r="969" customFormat="false" ht="15" hidden="false" customHeight="false" outlineLevel="0" collapsed="false">
      <c r="A969" s="1" t="n">
        <v>41379.3652777778</v>
      </c>
      <c r="B969" s="0" t="s">
        <v>79150</v>
      </c>
      <c r="C969" s="10" t="s">
        <v>104214</v>
      </c>
    </row>
    <row r="970" customFormat="false" ht="15" hidden="false" customHeight="false" outlineLevel="0" collapsed="false">
      <c r="A970" s="1" t="n">
        <v>41379.3652777778</v>
      </c>
      <c r="B970" s="0" t="s">
        <v>79152</v>
      </c>
      <c r="C970" s="10" t="s">
        <v>104214</v>
      </c>
    </row>
    <row r="971" customFormat="false" ht="15" hidden="false" customHeight="false" outlineLevel="0" collapsed="false">
      <c r="A971" s="1" t="n">
        <v>41379.3652777778</v>
      </c>
      <c r="B971" s="0" t="s">
        <v>79154</v>
      </c>
      <c r="C971" s="10" t="s">
        <v>104214</v>
      </c>
    </row>
    <row r="972" customFormat="false" ht="15" hidden="false" customHeight="false" outlineLevel="0" collapsed="false">
      <c r="A972" s="1" t="n">
        <v>41379.3652777778</v>
      </c>
      <c r="B972" s="0" t="s">
        <v>79157</v>
      </c>
      <c r="C972" s="10" t="s">
        <v>104214</v>
      </c>
    </row>
    <row r="973" customFormat="false" ht="15" hidden="false" customHeight="false" outlineLevel="0" collapsed="false">
      <c r="A973" s="1" t="n">
        <v>41379.3652777778</v>
      </c>
      <c r="B973" s="0" t="s">
        <v>79161</v>
      </c>
      <c r="C973" s="10" t="s">
        <v>104214</v>
      </c>
    </row>
    <row r="974" customFormat="false" ht="15" hidden="false" customHeight="false" outlineLevel="0" collapsed="false">
      <c r="A974" s="1" t="n">
        <v>41379.3652777778</v>
      </c>
      <c r="B974" s="0" t="s">
        <v>79163</v>
      </c>
      <c r="C974" s="10" t="s">
        <v>104214</v>
      </c>
    </row>
    <row r="975" customFormat="false" ht="15" hidden="false" customHeight="false" outlineLevel="0" collapsed="false">
      <c r="A975" s="1" t="n">
        <v>41379.3659722222</v>
      </c>
      <c r="B975" s="0" t="s">
        <v>79167</v>
      </c>
      <c r="C975" s="10" t="s">
        <v>104214</v>
      </c>
    </row>
    <row r="976" customFormat="false" ht="15" hidden="false" customHeight="false" outlineLevel="0" collapsed="false">
      <c r="A976" s="1" t="n">
        <v>41379.3659722222</v>
      </c>
      <c r="B976" s="0" t="s">
        <v>79169</v>
      </c>
      <c r="C976" s="10" t="s">
        <v>104214</v>
      </c>
    </row>
    <row r="977" customFormat="false" ht="15" hidden="false" customHeight="false" outlineLevel="0" collapsed="false">
      <c r="A977" s="1" t="n">
        <v>41379.3659722222</v>
      </c>
      <c r="B977" s="0" t="s">
        <v>79170</v>
      </c>
      <c r="C977" s="10" t="s">
        <v>104214</v>
      </c>
    </row>
    <row r="978" customFormat="false" ht="15" hidden="false" customHeight="false" outlineLevel="0" collapsed="false">
      <c r="A978" s="1" t="n">
        <v>41379.3659722222</v>
      </c>
      <c r="B978" s="0" t="s">
        <v>79171</v>
      </c>
      <c r="C978" s="10" t="s">
        <v>104214</v>
      </c>
    </row>
    <row r="979" customFormat="false" ht="15" hidden="false" customHeight="false" outlineLevel="0" collapsed="false">
      <c r="A979" s="1" t="n">
        <v>41379.3659722222</v>
      </c>
      <c r="B979" s="0" t="s">
        <v>79173</v>
      </c>
      <c r="C979" s="10" t="s">
        <v>104214</v>
      </c>
    </row>
    <row r="980" customFormat="false" ht="15" hidden="false" customHeight="false" outlineLevel="0" collapsed="false">
      <c r="A980" s="1" t="n">
        <v>41379.3659722222</v>
      </c>
      <c r="B980" s="0" t="s">
        <v>79177</v>
      </c>
      <c r="C980" s="10" t="s">
        <v>104214</v>
      </c>
    </row>
    <row r="981" customFormat="false" ht="15" hidden="false" customHeight="false" outlineLevel="0" collapsed="false">
      <c r="A981" s="1" t="n">
        <v>41379.3659722222</v>
      </c>
      <c r="B981" s="0" t="s">
        <v>79178</v>
      </c>
      <c r="C981" s="10" t="s">
        <v>104214</v>
      </c>
    </row>
    <row r="982" customFormat="false" ht="15" hidden="false" customHeight="false" outlineLevel="0" collapsed="false">
      <c r="A982" s="1" t="n">
        <v>41379.3659722222</v>
      </c>
      <c r="B982" s="0" t="s">
        <v>79179</v>
      </c>
      <c r="C982" s="10" t="s">
        <v>104214</v>
      </c>
    </row>
    <row r="983" customFormat="false" ht="15" hidden="false" customHeight="false" outlineLevel="0" collapsed="false">
      <c r="A983" s="1" t="n">
        <v>41379.3659722222</v>
      </c>
      <c r="B983" s="0" t="s">
        <v>79181</v>
      </c>
      <c r="C983" s="10" t="s">
        <v>104214</v>
      </c>
    </row>
    <row r="984" customFormat="false" ht="15" hidden="false" customHeight="false" outlineLevel="0" collapsed="false">
      <c r="A984" s="1" t="n">
        <v>41379.3659722222</v>
      </c>
      <c r="B984" s="0" t="s">
        <v>79183</v>
      </c>
      <c r="C984" s="10" t="s">
        <v>104214</v>
      </c>
    </row>
    <row r="985" customFormat="false" ht="15" hidden="false" customHeight="false" outlineLevel="0" collapsed="false">
      <c r="A985" s="1" t="n">
        <v>41379.3659722222</v>
      </c>
      <c r="B985" s="0" t="s">
        <v>79185</v>
      </c>
      <c r="C985" s="10" t="s">
        <v>104214</v>
      </c>
    </row>
    <row r="986" customFormat="false" ht="15" hidden="false" customHeight="false" outlineLevel="0" collapsed="false">
      <c r="A986" s="1" t="n">
        <v>41379.3659722222</v>
      </c>
      <c r="B986" s="0" t="s">
        <v>79186</v>
      </c>
      <c r="C986" s="10" t="s">
        <v>104214</v>
      </c>
    </row>
    <row r="987" customFormat="false" ht="15" hidden="false" customHeight="false" outlineLevel="0" collapsed="false">
      <c r="A987" s="1" t="n">
        <v>41379.3659722222</v>
      </c>
      <c r="B987" s="0" t="s">
        <v>79188</v>
      </c>
      <c r="C987" s="10" t="s">
        <v>104214</v>
      </c>
    </row>
    <row r="988" customFormat="false" ht="15" hidden="false" customHeight="false" outlineLevel="0" collapsed="false">
      <c r="A988" s="1" t="n">
        <v>41379.3659722222</v>
      </c>
      <c r="B988" s="0" t="s">
        <v>79190</v>
      </c>
      <c r="C988" s="10" t="s">
        <v>104214</v>
      </c>
    </row>
    <row r="989" customFormat="false" ht="15" hidden="false" customHeight="false" outlineLevel="0" collapsed="false">
      <c r="A989" s="1" t="n">
        <v>41379.3659722222</v>
      </c>
      <c r="B989" s="0" t="s">
        <v>79192</v>
      </c>
      <c r="C989" s="10" t="s">
        <v>104214</v>
      </c>
    </row>
    <row r="990" customFormat="false" ht="15" hidden="false" customHeight="false" outlineLevel="0" collapsed="false">
      <c r="A990" s="1" t="n">
        <v>41379.3659722222</v>
      </c>
      <c r="B990" s="0" t="s">
        <v>79194</v>
      </c>
      <c r="C990" s="10" t="s">
        <v>104214</v>
      </c>
    </row>
    <row r="991" customFormat="false" ht="15" hidden="false" customHeight="false" outlineLevel="0" collapsed="false">
      <c r="A991" s="1" t="n">
        <v>41379.3659722222</v>
      </c>
      <c r="B991" s="0" t="s">
        <v>79195</v>
      </c>
      <c r="C991" s="7" t="s">
        <v>104219</v>
      </c>
    </row>
    <row r="992" customFormat="false" ht="15" hidden="false" customHeight="false" outlineLevel="0" collapsed="false">
      <c r="A992" s="1" t="n">
        <v>41379.3659722222</v>
      </c>
      <c r="B992" s="0" t="s">
        <v>79196</v>
      </c>
      <c r="C992" s="10" t="s">
        <v>104214</v>
      </c>
    </row>
    <row r="993" customFormat="false" ht="15" hidden="false" customHeight="false" outlineLevel="0" collapsed="false">
      <c r="A993" s="1" t="n">
        <v>41379.3659722222</v>
      </c>
      <c r="B993" s="0" t="s">
        <v>79198</v>
      </c>
      <c r="C993" s="7" t="s">
        <v>104215</v>
      </c>
    </row>
    <row r="994" customFormat="false" ht="15" hidden="false" customHeight="false" outlineLevel="0" collapsed="false">
      <c r="A994" s="1" t="n">
        <v>41379.3659722222</v>
      </c>
      <c r="B994" s="0" t="s">
        <v>79200</v>
      </c>
      <c r="C994" s="10" t="s">
        <v>104214</v>
      </c>
    </row>
    <row r="995" customFormat="false" ht="15" hidden="false" customHeight="false" outlineLevel="0" collapsed="false">
      <c r="A995" s="1" t="n">
        <v>41379.3659722222</v>
      </c>
      <c r="B995" s="0" t="s">
        <v>79203</v>
      </c>
      <c r="C995" s="7" t="s">
        <v>104219</v>
      </c>
    </row>
    <row r="996" customFormat="false" ht="15" hidden="false" customHeight="false" outlineLevel="0" collapsed="false">
      <c r="A996" s="1" t="n">
        <v>41379.3659722222</v>
      </c>
      <c r="B996" s="0" t="s">
        <v>79204</v>
      </c>
      <c r="C996" s="10" t="s">
        <v>104214</v>
      </c>
    </row>
    <row r="997" customFormat="false" ht="15" hidden="false" customHeight="false" outlineLevel="0" collapsed="false">
      <c r="A997" s="1" t="n">
        <v>41379.3659722222</v>
      </c>
      <c r="B997" s="0" t="s">
        <v>79206</v>
      </c>
      <c r="C997" s="10" t="s">
        <v>104214</v>
      </c>
    </row>
    <row r="998" customFormat="false" ht="15" hidden="false" customHeight="false" outlineLevel="0" collapsed="false">
      <c r="A998" s="1" t="n">
        <v>41379.3659722222</v>
      </c>
      <c r="B998" s="0" t="s">
        <v>79209</v>
      </c>
      <c r="C998" s="10" t="s">
        <v>104214</v>
      </c>
    </row>
    <row r="999" customFormat="false" ht="15" hidden="false" customHeight="false" outlineLevel="0" collapsed="false">
      <c r="A999" s="1" t="n">
        <v>41379.3659722222</v>
      </c>
      <c r="B999" s="0" t="s">
        <v>79210</v>
      </c>
      <c r="C999" s="10" t="s">
        <v>104214</v>
      </c>
    </row>
    <row r="1000" customFormat="false" ht="15" hidden="false" customHeight="false" outlineLevel="0" collapsed="false">
      <c r="A1000" s="1" t="n">
        <v>41379.3708333333</v>
      </c>
      <c r="B1000" s="0" t="s">
        <v>80507</v>
      </c>
      <c r="C1000" s="10" t="s">
        <v>104214</v>
      </c>
    </row>
    <row r="1001" customFormat="false" ht="15" hidden="false" customHeight="false" outlineLevel="0" collapsed="false">
      <c r="A1001" s="1" t="n">
        <v>41379.3708333333</v>
      </c>
      <c r="B1001" s="0" t="s">
        <v>80508</v>
      </c>
      <c r="C1001" s="10" t="s">
        <v>104214</v>
      </c>
    </row>
    <row r="1002" customFormat="false" ht="15" hidden="false" customHeight="false" outlineLevel="0" collapsed="false">
      <c r="A1002" s="1" t="n">
        <v>41379.3708333333</v>
      </c>
      <c r="B1002" s="0" t="s">
        <v>80510</v>
      </c>
      <c r="C1002" s="10" t="s">
        <v>104214</v>
      </c>
    </row>
    <row r="1003" customFormat="false" ht="15" hidden="false" customHeight="false" outlineLevel="0" collapsed="false">
      <c r="A1003" s="1" t="n">
        <v>41379.3708333333</v>
      </c>
      <c r="B1003" s="0" t="s">
        <v>80513</v>
      </c>
      <c r="C1003" s="7" t="s">
        <v>104215</v>
      </c>
    </row>
    <row r="1004" customFormat="false" ht="15" hidden="false" customHeight="false" outlineLevel="0" collapsed="false">
      <c r="A1004" s="1" t="n">
        <v>41379.3708333333</v>
      </c>
      <c r="B1004" s="0" t="s">
        <v>80514</v>
      </c>
      <c r="C1004" s="10" t="s">
        <v>104214</v>
      </c>
    </row>
    <row r="1005" customFormat="false" ht="15" hidden="false" customHeight="false" outlineLevel="0" collapsed="false">
      <c r="A1005" s="1" t="n">
        <v>41379.3708333333</v>
      </c>
      <c r="B1005" s="0" t="s">
        <v>80515</v>
      </c>
      <c r="C1005" s="10" t="s">
        <v>104214</v>
      </c>
    </row>
    <row r="1006" customFormat="false" ht="15" hidden="false" customHeight="false" outlineLevel="0" collapsed="false">
      <c r="A1006" s="1" t="n">
        <v>41379.3708333333</v>
      </c>
      <c r="B1006" s="0" t="s">
        <v>80517</v>
      </c>
      <c r="C1006" s="10" t="s">
        <v>104214</v>
      </c>
    </row>
    <row r="1007" customFormat="false" ht="15" hidden="false" customHeight="false" outlineLevel="0" collapsed="false">
      <c r="A1007" s="1" t="n">
        <v>41379.3708333333</v>
      </c>
      <c r="B1007" s="0" t="s">
        <v>80518</v>
      </c>
      <c r="C1007" s="7" t="s">
        <v>104215</v>
      </c>
    </row>
    <row r="1008" customFormat="false" ht="15" hidden="false" customHeight="false" outlineLevel="0" collapsed="false">
      <c r="A1008" s="1" t="n">
        <v>41379.3708333333</v>
      </c>
      <c r="B1008" s="0" t="s">
        <v>80520</v>
      </c>
      <c r="C1008" s="10" t="s">
        <v>104214</v>
      </c>
    </row>
    <row r="1009" customFormat="false" ht="15" hidden="false" customHeight="false" outlineLevel="0" collapsed="false">
      <c r="A1009" s="1" t="n">
        <v>41379.3708333333</v>
      </c>
      <c r="B1009" s="0" t="s">
        <v>80525</v>
      </c>
      <c r="C1009" s="10" t="s">
        <v>104214</v>
      </c>
    </row>
    <row r="1010" customFormat="false" ht="15" hidden="false" customHeight="false" outlineLevel="0" collapsed="false">
      <c r="A1010" s="1" t="n">
        <v>41379.3708333333</v>
      </c>
      <c r="B1010" s="0" t="s">
        <v>80527</v>
      </c>
      <c r="C1010" s="10" t="s">
        <v>104214</v>
      </c>
    </row>
    <row r="1011" customFormat="false" ht="15" hidden="false" customHeight="false" outlineLevel="0" collapsed="false">
      <c r="A1011" s="1" t="n">
        <v>41379.3715277778</v>
      </c>
      <c r="B1011" s="0" t="s">
        <v>80528</v>
      </c>
      <c r="C1011" s="7" t="s">
        <v>104215</v>
      </c>
    </row>
    <row r="1012" customFormat="false" ht="15" hidden="false" customHeight="false" outlineLevel="0" collapsed="false">
      <c r="A1012" s="1" t="n">
        <v>41379.3715277778</v>
      </c>
      <c r="B1012" s="0" t="s">
        <v>80529</v>
      </c>
      <c r="C1012" s="10" t="s">
        <v>104214</v>
      </c>
    </row>
    <row r="1013" customFormat="false" ht="15" hidden="false" customHeight="false" outlineLevel="0" collapsed="false">
      <c r="A1013" s="1" t="n">
        <v>41379.3715277778</v>
      </c>
      <c r="B1013" s="0" t="s">
        <v>80531</v>
      </c>
      <c r="C1013" s="7" t="s">
        <v>104221</v>
      </c>
    </row>
    <row r="1014" customFormat="false" ht="15" hidden="false" customHeight="false" outlineLevel="0" collapsed="false">
      <c r="A1014" s="1" t="n">
        <v>41379.3715277778</v>
      </c>
      <c r="B1014" s="0" t="s">
        <v>80533</v>
      </c>
      <c r="C1014" s="10" t="s">
        <v>104214</v>
      </c>
    </row>
    <row r="1015" customFormat="false" ht="15" hidden="false" customHeight="false" outlineLevel="0" collapsed="false">
      <c r="A1015" s="1" t="n">
        <v>41379.3715277778</v>
      </c>
      <c r="B1015" s="0" t="s">
        <v>80534</v>
      </c>
      <c r="C1015" s="7" t="s">
        <v>104215</v>
      </c>
    </row>
    <row r="1016" customFormat="false" ht="15" hidden="false" customHeight="false" outlineLevel="0" collapsed="false">
      <c r="A1016" s="1" t="n">
        <v>41379.3715277778</v>
      </c>
      <c r="B1016" s="0" t="s">
        <v>80535</v>
      </c>
      <c r="C1016" s="7" t="s">
        <v>104215</v>
      </c>
    </row>
    <row r="1017" customFormat="false" ht="15" hidden="false" customHeight="false" outlineLevel="0" collapsed="false">
      <c r="A1017" s="1" t="n">
        <v>41379.3715277778</v>
      </c>
      <c r="B1017" s="0" t="s">
        <v>80537</v>
      </c>
      <c r="C1017" s="10" t="s">
        <v>104214</v>
      </c>
    </row>
    <row r="1018" customFormat="false" ht="15" hidden="false" customHeight="false" outlineLevel="0" collapsed="false">
      <c r="A1018" s="1" t="n">
        <v>41379.3715277778</v>
      </c>
      <c r="B1018" s="0" t="s">
        <v>80538</v>
      </c>
      <c r="C1018" s="7" t="s">
        <v>104215</v>
      </c>
    </row>
    <row r="1019" customFormat="false" ht="15" hidden="false" customHeight="false" outlineLevel="0" collapsed="false">
      <c r="A1019" s="1" t="n">
        <v>41379.3715277778</v>
      </c>
      <c r="B1019" s="0" t="s">
        <v>80542</v>
      </c>
      <c r="C1019" s="10" t="s">
        <v>104214</v>
      </c>
    </row>
    <row r="1020" customFormat="false" ht="15" hidden="false" customHeight="false" outlineLevel="0" collapsed="false">
      <c r="A1020" s="1" t="n">
        <v>41379.3715277778</v>
      </c>
      <c r="B1020" s="0" t="s">
        <v>80544</v>
      </c>
      <c r="C1020" s="10" t="s">
        <v>104214</v>
      </c>
    </row>
    <row r="1021" customFormat="false" ht="15" hidden="false" customHeight="false" outlineLevel="0" collapsed="false">
      <c r="A1021" s="1" t="n">
        <v>41379.3715277778</v>
      </c>
      <c r="B1021" s="0" t="s">
        <v>80546</v>
      </c>
      <c r="C1021" s="10" t="s">
        <v>104214</v>
      </c>
    </row>
    <row r="1022" customFormat="false" ht="15" hidden="false" customHeight="false" outlineLevel="0" collapsed="false">
      <c r="A1022" s="1" t="n">
        <v>41379.3715277778</v>
      </c>
      <c r="B1022" s="0" t="s">
        <v>80547</v>
      </c>
      <c r="C1022" s="7" t="s">
        <v>104215</v>
      </c>
    </row>
    <row r="1023" customFormat="false" ht="15" hidden="false" customHeight="false" outlineLevel="0" collapsed="false">
      <c r="A1023" s="1" t="n">
        <v>41379.3715277778</v>
      </c>
      <c r="B1023" s="0" t="s">
        <v>80548</v>
      </c>
      <c r="C1023" s="10" t="s">
        <v>104214</v>
      </c>
    </row>
    <row r="1024" customFormat="false" ht="15" hidden="false" customHeight="false" outlineLevel="0" collapsed="false">
      <c r="A1024" s="1" t="n">
        <v>41379.3715277778</v>
      </c>
      <c r="B1024" s="0" t="s">
        <v>80549</v>
      </c>
      <c r="C1024" s="10" t="s">
        <v>104214</v>
      </c>
    </row>
    <row r="1025" customFormat="false" ht="15" hidden="false" customHeight="false" outlineLevel="0" collapsed="false">
      <c r="A1025" s="1" t="n">
        <v>41379.3715277778</v>
      </c>
      <c r="B1025" s="0" t="s">
        <v>80550</v>
      </c>
      <c r="C1025" s="7" t="s">
        <v>104215</v>
      </c>
    </row>
    <row r="1026" customFormat="false" ht="15" hidden="false" customHeight="false" outlineLevel="0" collapsed="false">
      <c r="A1026" s="1" t="n">
        <v>41379.3715277778</v>
      </c>
      <c r="B1026" s="0" t="s">
        <v>80551</v>
      </c>
      <c r="C1026" s="7" t="s">
        <v>104215</v>
      </c>
    </row>
    <row r="1027" customFormat="false" ht="15" hidden="false" customHeight="false" outlineLevel="0" collapsed="false">
      <c r="A1027" s="1" t="n">
        <v>41379.3715277778</v>
      </c>
      <c r="B1027" s="0" t="s">
        <v>80552</v>
      </c>
      <c r="C1027" s="10" t="s">
        <v>104214</v>
      </c>
    </row>
    <row r="1028" customFormat="false" ht="15" hidden="false" customHeight="false" outlineLevel="0" collapsed="false">
      <c r="A1028" s="1" t="n">
        <v>41379.3715277778</v>
      </c>
      <c r="B1028" s="0" t="s">
        <v>80553</v>
      </c>
      <c r="C1028" s="7" t="s">
        <v>104215</v>
      </c>
    </row>
    <row r="1029" customFormat="false" ht="15" hidden="false" customHeight="false" outlineLevel="0" collapsed="false">
      <c r="A1029" s="1" t="n">
        <v>41379.3715277778</v>
      </c>
      <c r="B1029" s="0" t="s">
        <v>80554</v>
      </c>
      <c r="C1029" s="10" t="s">
        <v>104214</v>
      </c>
    </row>
    <row r="1030" customFormat="false" ht="15" hidden="false" customHeight="false" outlineLevel="0" collapsed="false">
      <c r="A1030" s="1" t="n">
        <v>41379.3715277778</v>
      </c>
      <c r="B1030" s="0" t="s">
        <v>80557</v>
      </c>
      <c r="C1030" s="10" t="s">
        <v>104214</v>
      </c>
    </row>
    <row r="1031" customFormat="false" ht="15" hidden="false" customHeight="false" outlineLevel="0" collapsed="false">
      <c r="A1031" s="1" t="n">
        <v>41379.3715277778</v>
      </c>
      <c r="B1031" s="0" t="s">
        <v>80558</v>
      </c>
      <c r="C1031" s="7" t="s">
        <v>104215</v>
      </c>
    </row>
    <row r="1032" customFormat="false" ht="15" hidden="false" customHeight="false" outlineLevel="0" collapsed="false">
      <c r="A1032" s="1" t="n">
        <v>41379.3715277778</v>
      </c>
      <c r="B1032" s="0" t="s">
        <v>80559</v>
      </c>
      <c r="C1032" s="10" t="s">
        <v>104214</v>
      </c>
    </row>
    <row r="1033" customFormat="false" ht="15" hidden="false" customHeight="false" outlineLevel="0" collapsed="false">
      <c r="A1033" s="1" t="n">
        <v>41379.3715277778</v>
      </c>
      <c r="B1033" s="0" t="s">
        <v>80560</v>
      </c>
      <c r="C1033" s="7" t="s">
        <v>104215</v>
      </c>
    </row>
    <row r="1034" customFormat="false" ht="15" hidden="false" customHeight="false" outlineLevel="0" collapsed="false">
      <c r="A1034" s="1" t="n">
        <v>41379.3715277778</v>
      </c>
      <c r="B1034" s="0" t="s">
        <v>80564</v>
      </c>
      <c r="C1034" s="10" t="s">
        <v>104214</v>
      </c>
    </row>
    <row r="1035" customFormat="false" ht="15" hidden="false" customHeight="false" outlineLevel="0" collapsed="false">
      <c r="A1035" s="1" t="n">
        <v>41379.3715277778</v>
      </c>
      <c r="B1035" s="0" t="s">
        <v>80566</v>
      </c>
      <c r="C1035" s="7" t="s">
        <v>104215</v>
      </c>
    </row>
    <row r="1036" customFormat="false" ht="15" hidden="false" customHeight="false" outlineLevel="0" collapsed="false">
      <c r="A1036" s="1" t="n">
        <v>41379.3715277778</v>
      </c>
      <c r="B1036" s="0" t="s">
        <v>80567</v>
      </c>
      <c r="C1036" s="7" t="s">
        <v>104215</v>
      </c>
    </row>
    <row r="1037" customFormat="false" ht="15" hidden="false" customHeight="false" outlineLevel="0" collapsed="false">
      <c r="A1037" s="1" t="n">
        <v>41379.3715277778</v>
      </c>
      <c r="B1037" s="0" t="s">
        <v>80569</v>
      </c>
      <c r="C1037" s="10" t="s">
        <v>104214</v>
      </c>
    </row>
    <row r="1038" customFormat="false" ht="15" hidden="false" customHeight="false" outlineLevel="0" collapsed="false">
      <c r="A1038" s="1" t="n">
        <v>41379.3715277778</v>
      </c>
      <c r="B1038" s="0" t="s">
        <v>80571</v>
      </c>
      <c r="C1038" s="10" t="s">
        <v>104214</v>
      </c>
    </row>
    <row r="1039" customFormat="false" ht="15" hidden="false" customHeight="false" outlineLevel="0" collapsed="false">
      <c r="A1039" s="1" t="n">
        <v>41379.3715277778</v>
      </c>
      <c r="B1039" s="0" t="s">
        <v>80573</v>
      </c>
      <c r="C1039" s="7" t="s">
        <v>104215</v>
      </c>
    </row>
    <row r="1040" customFormat="false" ht="15" hidden="false" customHeight="false" outlineLevel="0" collapsed="false">
      <c r="A1040" s="1" t="n">
        <v>41379.3715277778</v>
      </c>
      <c r="B1040" s="0" t="s">
        <v>80574</v>
      </c>
      <c r="C1040" s="7" t="s">
        <v>104215</v>
      </c>
    </row>
    <row r="1041" customFormat="false" ht="15" hidden="false" customHeight="false" outlineLevel="0" collapsed="false">
      <c r="A1041" s="1" t="n">
        <v>41379.3715277778</v>
      </c>
      <c r="B1041" s="0" t="s">
        <v>80576</v>
      </c>
      <c r="C1041" s="10" t="s">
        <v>104214</v>
      </c>
    </row>
    <row r="1042" customFormat="false" ht="15" hidden="false" customHeight="false" outlineLevel="0" collapsed="false">
      <c r="A1042" s="1" t="n">
        <v>41379.3715277778</v>
      </c>
      <c r="B1042" s="0" t="s">
        <v>80578</v>
      </c>
      <c r="C1042" s="10" t="s">
        <v>104214</v>
      </c>
    </row>
    <row r="1043" customFormat="false" ht="15" hidden="false" customHeight="false" outlineLevel="0" collapsed="false">
      <c r="A1043" s="1" t="n">
        <v>41379.3715277778</v>
      </c>
      <c r="B1043" s="0" t="s">
        <v>80580</v>
      </c>
      <c r="C1043" s="10" t="s">
        <v>104214</v>
      </c>
    </row>
    <row r="1044" customFormat="false" ht="15" hidden="false" customHeight="false" outlineLevel="0" collapsed="false">
      <c r="A1044" s="1" t="n">
        <v>41379.3715277778</v>
      </c>
      <c r="B1044" s="0" t="s">
        <v>80582</v>
      </c>
      <c r="C1044" s="10" t="s">
        <v>104214</v>
      </c>
    </row>
    <row r="1045" customFormat="false" ht="15" hidden="false" customHeight="false" outlineLevel="0" collapsed="false">
      <c r="A1045" s="1" t="n">
        <v>41379.3715277778</v>
      </c>
      <c r="B1045" s="0" t="s">
        <v>80583</v>
      </c>
      <c r="C1045" s="7" t="s">
        <v>104215</v>
      </c>
    </row>
    <row r="1046" customFormat="false" ht="15" hidden="false" customHeight="false" outlineLevel="0" collapsed="false">
      <c r="A1046" s="1" t="n">
        <v>41379.3715277778</v>
      </c>
      <c r="B1046" s="0" t="s">
        <v>80585</v>
      </c>
      <c r="C1046" s="7" t="s">
        <v>104215</v>
      </c>
    </row>
    <row r="1047" customFormat="false" ht="15" hidden="false" customHeight="false" outlineLevel="0" collapsed="false">
      <c r="A1047" s="1" t="n">
        <v>41379.3715277778</v>
      </c>
      <c r="B1047" s="0" t="s">
        <v>80587</v>
      </c>
      <c r="C1047" s="10" t="s">
        <v>104214</v>
      </c>
    </row>
    <row r="1048" customFormat="false" ht="15" hidden="false" customHeight="false" outlineLevel="0" collapsed="false">
      <c r="A1048" s="1" t="n">
        <v>41379.3715277778</v>
      </c>
      <c r="B1048" s="0" t="s">
        <v>80589</v>
      </c>
      <c r="C1048" s="10" t="s">
        <v>104214</v>
      </c>
    </row>
    <row r="1049" customFormat="false" ht="15" hidden="false" customHeight="false" outlineLevel="0" collapsed="false">
      <c r="A1049" s="1" t="n">
        <v>41379.3715277778</v>
      </c>
      <c r="B1049" s="0" t="s">
        <v>80591</v>
      </c>
      <c r="C1049" s="10" t="s">
        <v>104214</v>
      </c>
    </row>
    <row r="1050" customFormat="false" ht="15" hidden="false" customHeight="false" outlineLevel="0" collapsed="false">
      <c r="A1050" s="1" t="n">
        <v>41379.3715277778</v>
      </c>
      <c r="B1050" s="0" t="s">
        <v>80593</v>
      </c>
      <c r="C1050" s="10" t="s">
        <v>104214</v>
      </c>
    </row>
    <row r="1051" customFormat="false" ht="15" hidden="false" customHeight="false" outlineLevel="0" collapsed="false">
      <c r="A1051" s="1" t="n">
        <v>41379.3715277778</v>
      </c>
      <c r="B1051" s="0" t="s">
        <v>80594</v>
      </c>
      <c r="C1051" s="7" t="s">
        <v>104215</v>
      </c>
    </row>
    <row r="1052" customFormat="false" ht="15" hidden="false" customHeight="false" outlineLevel="0" collapsed="false">
      <c r="A1052" s="1" t="n">
        <v>41379.3715277778</v>
      </c>
      <c r="B1052" s="0" t="s">
        <v>80597</v>
      </c>
      <c r="C1052" s="7" t="s">
        <v>104215</v>
      </c>
    </row>
    <row r="1053" customFormat="false" ht="15" hidden="false" customHeight="false" outlineLevel="0" collapsed="false">
      <c r="A1053" s="1" t="n">
        <v>41379.3715277778</v>
      </c>
      <c r="B1053" s="0" t="s">
        <v>80598</v>
      </c>
      <c r="C1053" s="10" t="s">
        <v>104214</v>
      </c>
    </row>
    <row r="1054" customFormat="false" ht="15" hidden="false" customHeight="false" outlineLevel="0" collapsed="false">
      <c r="A1054" s="1" t="n">
        <v>41379.3715277778</v>
      </c>
      <c r="B1054" s="0" t="s">
        <v>80600</v>
      </c>
      <c r="C1054" s="10" t="s">
        <v>104214</v>
      </c>
    </row>
    <row r="1055" customFormat="false" ht="15" hidden="false" customHeight="false" outlineLevel="0" collapsed="false">
      <c r="A1055" s="1" t="n">
        <v>41379.3715277778</v>
      </c>
      <c r="B1055" s="0" t="s">
        <v>80603</v>
      </c>
      <c r="C1055" s="7" t="s">
        <v>104215</v>
      </c>
    </row>
    <row r="1056" customFormat="false" ht="15" hidden="false" customHeight="false" outlineLevel="0" collapsed="false">
      <c r="A1056" s="1" t="n">
        <v>41379.3715277778</v>
      </c>
      <c r="B1056" s="0" t="s">
        <v>80604</v>
      </c>
      <c r="C1056" s="7" t="s">
        <v>104215</v>
      </c>
    </row>
    <row r="1057" customFormat="false" ht="15" hidden="false" customHeight="false" outlineLevel="0" collapsed="false">
      <c r="A1057" s="1" t="n">
        <v>41379.3715277778</v>
      </c>
      <c r="B1057" s="0" t="s">
        <v>80606</v>
      </c>
      <c r="C1057" s="10" t="s">
        <v>104214</v>
      </c>
    </row>
    <row r="1058" customFormat="false" ht="15" hidden="false" customHeight="false" outlineLevel="0" collapsed="false">
      <c r="A1058" s="1" t="n">
        <v>41379.3715277778</v>
      </c>
      <c r="B1058" s="0" t="s">
        <v>80608</v>
      </c>
      <c r="C1058" s="7" t="s">
        <v>104215</v>
      </c>
    </row>
    <row r="1059" customFormat="false" ht="15" hidden="false" customHeight="false" outlineLevel="0" collapsed="false">
      <c r="A1059" s="1" t="n">
        <v>41379.3715277778</v>
      </c>
      <c r="B1059" s="0" t="s">
        <v>80609</v>
      </c>
      <c r="C1059" s="10" t="s">
        <v>104214</v>
      </c>
    </row>
    <row r="1060" customFormat="false" ht="15" hidden="false" customHeight="false" outlineLevel="0" collapsed="false">
      <c r="A1060" s="1" t="n">
        <v>41379.3715277778</v>
      </c>
      <c r="B1060" s="0" t="s">
        <v>80614</v>
      </c>
      <c r="C1060" s="10" t="s">
        <v>104214</v>
      </c>
    </row>
    <row r="1061" customFormat="false" ht="15" hidden="false" customHeight="false" outlineLevel="0" collapsed="false">
      <c r="A1061" s="1" t="n">
        <v>41379.3715277778</v>
      </c>
      <c r="B1061" s="0" t="s">
        <v>80616</v>
      </c>
      <c r="C1061" s="10" t="s">
        <v>104214</v>
      </c>
    </row>
    <row r="1062" customFormat="false" ht="15" hidden="false" customHeight="false" outlineLevel="0" collapsed="false">
      <c r="A1062" s="1" t="n">
        <v>41379.3715277778</v>
      </c>
      <c r="B1062" s="0" t="s">
        <v>80618</v>
      </c>
      <c r="C1062" s="7" t="s">
        <v>104215</v>
      </c>
    </row>
    <row r="1063" customFormat="false" ht="15" hidden="false" customHeight="false" outlineLevel="0" collapsed="false">
      <c r="A1063" s="1" t="n">
        <v>41379.3715277778</v>
      </c>
      <c r="B1063" s="0" t="s">
        <v>80620</v>
      </c>
      <c r="C1063" s="10" t="s">
        <v>104214</v>
      </c>
    </row>
    <row r="1064" customFormat="false" ht="15" hidden="false" customHeight="false" outlineLevel="0" collapsed="false">
      <c r="A1064" s="1" t="n">
        <v>41379.3715277778</v>
      </c>
      <c r="B1064" s="0" t="s">
        <v>80622</v>
      </c>
      <c r="C1064" s="7" t="s">
        <v>104215</v>
      </c>
    </row>
    <row r="1065" customFormat="false" ht="15" hidden="false" customHeight="false" outlineLevel="0" collapsed="false">
      <c r="A1065" s="1" t="n">
        <v>41379.3715277778</v>
      </c>
      <c r="B1065" s="0" t="s">
        <v>80624</v>
      </c>
      <c r="C1065" s="10" t="s">
        <v>104214</v>
      </c>
    </row>
    <row r="1066" customFormat="false" ht="15" hidden="false" customHeight="false" outlineLevel="0" collapsed="false">
      <c r="A1066" s="1" t="n">
        <v>41379.3715277778</v>
      </c>
      <c r="B1066" s="0" t="s">
        <v>80626</v>
      </c>
      <c r="C1066" s="10" t="s">
        <v>104214</v>
      </c>
    </row>
    <row r="1067" customFormat="false" ht="15" hidden="false" customHeight="false" outlineLevel="0" collapsed="false">
      <c r="A1067" s="1" t="n">
        <v>41379.3715277778</v>
      </c>
      <c r="B1067" s="0" t="s">
        <v>80627</v>
      </c>
      <c r="C1067" s="7" t="s">
        <v>104215</v>
      </c>
    </row>
    <row r="1068" customFormat="false" ht="15" hidden="false" customHeight="false" outlineLevel="0" collapsed="false">
      <c r="A1068" s="1" t="n">
        <v>41379.3715277778</v>
      </c>
      <c r="B1068" s="0" t="s">
        <v>80629</v>
      </c>
      <c r="C1068" s="10" t="s">
        <v>104214</v>
      </c>
    </row>
    <row r="1069" customFormat="false" ht="15" hidden="false" customHeight="false" outlineLevel="0" collapsed="false">
      <c r="A1069" s="1" t="n">
        <v>41379.3715277778</v>
      </c>
      <c r="B1069" s="0" t="s">
        <v>80633</v>
      </c>
      <c r="C1069" s="10" t="s">
        <v>104214</v>
      </c>
    </row>
    <row r="1070" customFormat="false" ht="15" hidden="false" customHeight="false" outlineLevel="0" collapsed="false">
      <c r="A1070" s="1" t="n">
        <v>41379.3715277778</v>
      </c>
      <c r="B1070" s="0" t="s">
        <v>80634</v>
      </c>
      <c r="C1070" s="7" t="s">
        <v>104215</v>
      </c>
    </row>
    <row r="1071" customFormat="false" ht="15" hidden="false" customHeight="false" outlineLevel="0" collapsed="false">
      <c r="A1071" s="1" t="n">
        <v>41379.3715277778</v>
      </c>
      <c r="B1071" s="0" t="s">
        <v>80635</v>
      </c>
      <c r="C1071" s="10" t="s">
        <v>104214</v>
      </c>
    </row>
    <row r="1072" customFormat="false" ht="15" hidden="false" customHeight="false" outlineLevel="0" collapsed="false">
      <c r="A1072" s="1" t="n">
        <v>41379.3715277778</v>
      </c>
      <c r="B1072" s="0" t="s">
        <v>80636</v>
      </c>
      <c r="C1072" s="10" t="s">
        <v>104214</v>
      </c>
    </row>
    <row r="1073" customFormat="false" ht="15" hidden="false" customHeight="false" outlineLevel="0" collapsed="false">
      <c r="A1073" s="1" t="n">
        <v>41379.3715277778</v>
      </c>
      <c r="B1073" s="0" t="s">
        <v>80638</v>
      </c>
      <c r="C1073" s="10" t="s">
        <v>104215</v>
      </c>
    </row>
    <row r="1074" customFormat="false" ht="15" hidden="false" customHeight="false" outlineLevel="0" collapsed="false">
      <c r="A1074" s="1" t="n">
        <v>41379.3715277778</v>
      </c>
      <c r="B1074" s="0" t="s">
        <v>80640</v>
      </c>
      <c r="C1074" s="10" t="s">
        <v>104214</v>
      </c>
    </row>
    <row r="1075" customFormat="false" ht="15" hidden="false" customHeight="false" outlineLevel="0" collapsed="false">
      <c r="A1075" s="1" t="n">
        <v>41379.3715277778</v>
      </c>
      <c r="B1075" s="0" t="s">
        <v>80641</v>
      </c>
      <c r="C1075" s="10" t="s">
        <v>104214</v>
      </c>
    </row>
    <row r="1076" customFormat="false" ht="15" hidden="false" customHeight="false" outlineLevel="0" collapsed="false">
      <c r="A1076" s="1" t="n">
        <v>41379.3715277778</v>
      </c>
      <c r="B1076" s="0" t="s">
        <v>80642</v>
      </c>
      <c r="C1076" s="10" t="s">
        <v>104214</v>
      </c>
    </row>
    <row r="1077" customFormat="false" ht="15" hidden="false" customHeight="false" outlineLevel="0" collapsed="false">
      <c r="A1077" s="1" t="n">
        <v>41379.3715277778</v>
      </c>
      <c r="B1077" s="0" t="s">
        <v>80646</v>
      </c>
      <c r="C1077" s="10" t="s">
        <v>104214</v>
      </c>
    </row>
    <row r="1078" customFormat="false" ht="15" hidden="false" customHeight="false" outlineLevel="0" collapsed="false">
      <c r="A1078" s="1" t="n">
        <v>41379.3715277778</v>
      </c>
      <c r="B1078" s="0" t="s">
        <v>80647</v>
      </c>
      <c r="C1078" s="10" t="s">
        <v>104214</v>
      </c>
    </row>
    <row r="1079" customFormat="false" ht="15" hidden="false" customHeight="false" outlineLevel="0" collapsed="false">
      <c r="A1079" s="1" t="n">
        <v>41379.3715277778</v>
      </c>
      <c r="B1079" s="0" t="s">
        <v>80648</v>
      </c>
      <c r="C1079" s="10" t="s">
        <v>104214</v>
      </c>
    </row>
    <row r="1080" customFormat="false" ht="15" hidden="false" customHeight="false" outlineLevel="0" collapsed="false">
      <c r="A1080" s="1" t="n">
        <v>41379.3770833333</v>
      </c>
      <c r="B1080" s="0" t="s">
        <v>82016</v>
      </c>
      <c r="C1080" s="10" t="s">
        <v>104214</v>
      </c>
    </row>
    <row r="1081" customFormat="false" ht="15" hidden="false" customHeight="false" outlineLevel="0" collapsed="false">
      <c r="A1081" s="1" t="n">
        <v>41379.3770833333</v>
      </c>
      <c r="B1081" s="0" t="s">
        <v>82018</v>
      </c>
      <c r="C1081" s="10" t="s">
        <v>104214</v>
      </c>
    </row>
    <row r="1082" customFormat="false" ht="15" hidden="false" customHeight="false" outlineLevel="0" collapsed="false">
      <c r="A1082" s="1" t="n">
        <v>41379.3770833333</v>
      </c>
      <c r="B1082" s="0" t="s">
        <v>82019</v>
      </c>
      <c r="C1082" s="7" t="s">
        <v>104218</v>
      </c>
    </row>
    <row r="1083" customFormat="false" ht="15" hidden="false" customHeight="false" outlineLevel="0" collapsed="false">
      <c r="A1083" s="1" t="n">
        <v>41379.3770833333</v>
      </c>
      <c r="B1083" s="0" t="s">
        <v>82020</v>
      </c>
      <c r="C1083" s="10" t="s">
        <v>104214</v>
      </c>
    </row>
    <row r="1084" customFormat="false" ht="15" hidden="false" customHeight="false" outlineLevel="0" collapsed="false">
      <c r="A1084" s="1" t="n">
        <v>41379.3770833333</v>
      </c>
      <c r="B1084" s="0" t="s">
        <v>82021</v>
      </c>
      <c r="C1084" s="7" t="s">
        <v>104221</v>
      </c>
    </row>
    <row r="1085" customFormat="false" ht="15" hidden="false" customHeight="false" outlineLevel="0" collapsed="false">
      <c r="A1085" s="1" t="n">
        <v>41379.3770833333</v>
      </c>
      <c r="B1085" s="0" t="s">
        <v>82022</v>
      </c>
      <c r="C1085" s="7" t="s">
        <v>104218</v>
      </c>
    </row>
    <row r="1086" customFormat="false" ht="15" hidden="false" customHeight="false" outlineLevel="0" collapsed="false">
      <c r="A1086" s="1" t="n">
        <v>41379.3770833333</v>
      </c>
      <c r="B1086" s="0" t="s">
        <v>82024</v>
      </c>
      <c r="C1086" s="10" t="s">
        <v>104214</v>
      </c>
    </row>
    <row r="1087" customFormat="false" ht="15" hidden="false" customHeight="false" outlineLevel="0" collapsed="false">
      <c r="A1087" s="1" t="n">
        <v>41379.3770833333</v>
      </c>
      <c r="B1087" s="0" t="s">
        <v>82025</v>
      </c>
      <c r="C1087" s="10" t="s">
        <v>104214</v>
      </c>
    </row>
    <row r="1088" customFormat="false" ht="15" hidden="false" customHeight="false" outlineLevel="0" collapsed="false">
      <c r="A1088" s="1" t="n">
        <v>41379.3770833333</v>
      </c>
      <c r="B1088" s="0" t="s">
        <v>82026</v>
      </c>
      <c r="C1088" s="7" t="s">
        <v>104218</v>
      </c>
    </row>
    <row r="1089" customFormat="false" ht="15" hidden="false" customHeight="false" outlineLevel="0" collapsed="false">
      <c r="A1089" s="1" t="n">
        <v>41379.3770833333</v>
      </c>
      <c r="B1089" s="0" t="s">
        <v>82030</v>
      </c>
      <c r="C1089" s="10" t="s">
        <v>104214</v>
      </c>
    </row>
    <row r="1090" customFormat="false" ht="15" hidden="false" customHeight="false" outlineLevel="0" collapsed="false">
      <c r="A1090" s="1" t="n">
        <v>41379.3770833333</v>
      </c>
      <c r="B1090" s="0" t="s">
        <v>82032</v>
      </c>
      <c r="C1090" s="10" t="s">
        <v>104214</v>
      </c>
    </row>
    <row r="1091" customFormat="false" ht="15" hidden="false" customHeight="false" outlineLevel="0" collapsed="false">
      <c r="A1091" s="1" t="n">
        <v>41379.3770833333</v>
      </c>
      <c r="B1091" s="0" t="s">
        <v>82035</v>
      </c>
      <c r="C1091" s="10" t="s">
        <v>104214</v>
      </c>
    </row>
    <row r="1092" customFormat="false" ht="15" hidden="false" customHeight="false" outlineLevel="0" collapsed="false">
      <c r="A1092" s="1" t="n">
        <v>41379.3770833333</v>
      </c>
      <c r="B1092" s="0" t="s">
        <v>82037</v>
      </c>
      <c r="C1092" s="10" t="s">
        <v>104214</v>
      </c>
    </row>
    <row r="1093" customFormat="false" ht="15" hidden="false" customHeight="false" outlineLevel="0" collapsed="false">
      <c r="A1093" s="1" t="n">
        <v>41379.3770833333</v>
      </c>
      <c r="B1093" s="0" t="s">
        <v>82041</v>
      </c>
      <c r="C1093" s="10" t="s">
        <v>104214</v>
      </c>
    </row>
    <row r="1094" customFormat="false" ht="15" hidden="false" customHeight="false" outlineLevel="0" collapsed="false">
      <c r="A1094" s="1" t="n">
        <v>41379.3770833333</v>
      </c>
      <c r="B1094" s="0" t="s">
        <v>82043</v>
      </c>
      <c r="C1094" s="10" t="s">
        <v>104214</v>
      </c>
    </row>
    <row r="1095" customFormat="false" ht="15" hidden="false" customHeight="false" outlineLevel="0" collapsed="false">
      <c r="A1095" s="1" t="n">
        <v>41379.3770833333</v>
      </c>
      <c r="B1095" s="0" t="s">
        <v>82045</v>
      </c>
      <c r="C1095" s="7" t="s">
        <v>104218</v>
      </c>
    </row>
    <row r="1096" customFormat="false" ht="15" hidden="false" customHeight="false" outlineLevel="0" collapsed="false">
      <c r="A1096" s="1" t="n">
        <v>41379.3770833333</v>
      </c>
      <c r="B1096" s="0" t="s">
        <v>82047</v>
      </c>
      <c r="C1096" s="7" t="s">
        <v>104218</v>
      </c>
    </row>
    <row r="1097" customFormat="false" ht="15" hidden="false" customHeight="false" outlineLevel="0" collapsed="false">
      <c r="A1097" s="1" t="n">
        <v>41379.3770833333</v>
      </c>
      <c r="B1097" s="0" t="s">
        <v>82049</v>
      </c>
      <c r="C1097" s="10" t="s">
        <v>104214</v>
      </c>
    </row>
    <row r="1098" customFormat="false" ht="15" hidden="false" customHeight="false" outlineLevel="0" collapsed="false">
      <c r="A1098" s="1" t="n">
        <v>41379.3770833333</v>
      </c>
      <c r="B1098" s="0" t="s">
        <v>82051</v>
      </c>
      <c r="C1098" s="10" t="s">
        <v>104214</v>
      </c>
    </row>
    <row r="1099" customFormat="false" ht="15" hidden="false" customHeight="false" outlineLevel="0" collapsed="false">
      <c r="A1099" s="1" t="n">
        <v>41379.3770833333</v>
      </c>
      <c r="B1099" s="0" t="s">
        <v>82052</v>
      </c>
      <c r="C1099" s="7" t="s">
        <v>104215</v>
      </c>
    </row>
    <row r="1100" customFormat="false" ht="15" hidden="false" customHeight="false" outlineLevel="0" collapsed="false">
      <c r="A1100" s="1" t="n">
        <v>41379.3770833333</v>
      </c>
      <c r="B1100" s="0" t="s">
        <v>82054</v>
      </c>
      <c r="C1100" s="7" t="s">
        <v>104218</v>
      </c>
    </row>
    <row r="1101" customFormat="false" ht="15" hidden="false" customHeight="false" outlineLevel="0" collapsed="false">
      <c r="A1101" s="1" t="n">
        <v>41379.3770833333</v>
      </c>
      <c r="B1101" s="0" t="s">
        <v>82055</v>
      </c>
      <c r="C1101" s="7" t="s">
        <v>104218</v>
      </c>
    </row>
    <row r="1102" customFormat="false" ht="15" hidden="false" customHeight="false" outlineLevel="0" collapsed="false">
      <c r="A1102" s="1" t="n">
        <v>41379.3770833333</v>
      </c>
      <c r="B1102" s="0" t="s">
        <v>82057</v>
      </c>
      <c r="C1102" s="7" t="s">
        <v>104218</v>
      </c>
    </row>
    <row r="1103" customFormat="false" ht="15" hidden="false" customHeight="false" outlineLevel="0" collapsed="false">
      <c r="A1103" s="1" t="n">
        <v>41379.3770833333</v>
      </c>
      <c r="B1103" s="0" t="s">
        <v>82058</v>
      </c>
      <c r="C1103" s="10" t="s">
        <v>104214</v>
      </c>
    </row>
    <row r="1104" customFormat="false" ht="15" hidden="false" customHeight="false" outlineLevel="0" collapsed="false">
      <c r="A1104" s="1" t="n">
        <v>41379.3770833333</v>
      </c>
      <c r="B1104" s="0" t="s">
        <v>82059</v>
      </c>
      <c r="C1104" s="7" t="s">
        <v>104219</v>
      </c>
    </row>
    <row r="1105" customFormat="false" ht="15" hidden="false" customHeight="false" outlineLevel="0" collapsed="false">
      <c r="A1105" s="1" t="n">
        <v>41379.3770833333</v>
      </c>
      <c r="B1105" s="0" t="s">
        <v>82061</v>
      </c>
      <c r="C1105" s="7" t="s">
        <v>104218</v>
      </c>
    </row>
    <row r="1106" customFormat="false" ht="15" hidden="false" customHeight="false" outlineLevel="0" collapsed="false">
      <c r="A1106" s="1" t="n">
        <v>41379.3770833333</v>
      </c>
      <c r="B1106" s="0" t="s">
        <v>82064</v>
      </c>
      <c r="C1106" s="10" t="s">
        <v>104214</v>
      </c>
    </row>
    <row r="1107" customFormat="false" ht="15" hidden="false" customHeight="false" outlineLevel="0" collapsed="false">
      <c r="A1107" s="1" t="n">
        <v>41379.3770833333</v>
      </c>
      <c r="B1107" s="0" t="s">
        <v>82068</v>
      </c>
      <c r="C1107" s="10" t="s">
        <v>104214</v>
      </c>
    </row>
    <row r="1108" customFormat="false" ht="15" hidden="false" customHeight="false" outlineLevel="0" collapsed="false">
      <c r="A1108" s="1" t="n">
        <v>41379.3770833333</v>
      </c>
      <c r="B1108" s="0" t="s">
        <v>82069</v>
      </c>
      <c r="C1108" s="10" t="s">
        <v>104214</v>
      </c>
    </row>
    <row r="1109" customFormat="false" ht="15" hidden="false" customHeight="false" outlineLevel="0" collapsed="false">
      <c r="A1109" s="1" t="n">
        <v>41379.3770833333</v>
      </c>
      <c r="B1109" s="0" t="s">
        <v>82071</v>
      </c>
      <c r="C1109" s="10" t="s">
        <v>104214</v>
      </c>
    </row>
    <row r="1110" customFormat="false" ht="15" hidden="false" customHeight="false" outlineLevel="0" collapsed="false">
      <c r="A1110" s="1" t="n">
        <v>41379.3770833333</v>
      </c>
      <c r="B1110" s="0" t="s">
        <v>82072</v>
      </c>
      <c r="C1110" s="10" t="s">
        <v>104214</v>
      </c>
    </row>
    <row r="1111" customFormat="false" ht="15" hidden="false" customHeight="false" outlineLevel="0" collapsed="false">
      <c r="A1111" s="1" t="n">
        <v>41379.3770833333</v>
      </c>
      <c r="B1111" s="0" t="s">
        <v>82072</v>
      </c>
      <c r="C1111" s="10" t="s">
        <v>104214</v>
      </c>
    </row>
    <row r="1112" customFormat="false" ht="15" hidden="false" customHeight="false" outlineLevel="0" collapsed="false">
      <c r="A1112" s="1" t="n">
        <v>41379.3770833333</v>
      </c>
      <c r="B1112" s="0" t="s">
        <v>82073</v>
      </c>
      <c r="C1112" s="10" t="s">
        <v>104214</v>
      </c>
    </row>
    <row r="1113" customFormat="false" ht="15" hidden="false" customHeight="false" outlineLevel="0" collapsed="false">
      <c r="A1113" s="1" t="n">
        <v>41379.3770833333</v>
      </c>
      <c r="B1113" s="0" t="s">
        <v>82074</v>
      </c>
      <c r="C1113" s="10" t="s">
        <v>104214</v>
      </c>
    </row>
    <row r="1114" customFormat="false" ht="15" hidden="false" customHeight="false" outlineLevel="0" collapsed="false">
      <c r="A1114" s="1" t="n">
        <v>41379.3770833333</v>
      </c>
      <c r="B1114" s="0" t="s">
        <v>82076</v>
      </c>
      <c r="C1114" s="10" t="s">
        <v>104214</v>
      </c>
    </row>
    <row r="1115" customFormat="false" ht="15" hidden="false" customHeight="false" outlineLevel="0" collapsed="false">
      <c r="A1115" s="1" t="n">
        <v>41379.3770833333</v>
      </c>
      <c r="B1115" s="0" t="s">
        <v>82078</v>
      </c>
      <c r="C1115" s="10" t="s">
        <v>104214</v>
      </c>
    </row>
    <row r="1116" customFormat="false" ht="15" hidden="false" customHeight="false" outlineLevel="0" collapsed="false">
      <c r="A1116" s="1" t="n">
        <v>41379.3770833333</v>
      </c>
      <c r="B1116" s="0" t="s">
        <v>82079</v>
      </c>
      <c r="C1116" s="10" t="s">
        <v>104214</v>
      </c>
    </row>
    <row r="1117" customFormat="false" ht="15" hidden="false" customHeight="false" outlineLevel="0" collapsed="false">
      <c r="A1117" s="1" t="n">
        <v>41379.3770833333</v>
      </c>
      <c r="B1117" s="0" t="s">
        <v>82081</v>
      </c>
      <c r="C1117" s="7" t="s">
        <v>104218</v>
      </c>
    </row>
    <row r="1118" customFormat="false" ht="15" hidden="false" customHeight="false" outlineLevel="0" collapsed="false">
      <c r="A1118" s="1" t="n">
        <v>41379.3770833333</v>
      </c>
      <c r="B1118" s="0" t="s">
        <v>82082</v>
      </c>
      <c r="C1118" s="10" t="s">
        <v>104214</v>
      </c>
    </row>
    <row r="1119" customFormat="false" ht="15" hidden="false" customHeight="false" outlineLevel="0" collapsed="false">
      <c r="A1119" s="1" t="n">
        <v>41379.3770833333</v>
      </c>
      <c r="B1119" s="0" t="s">
        <v>82084</v>
      </c>
      <c r="C1119" s="7" t="s">
        <v>104218</v>
      </c>
    </row>
    <row r="1120" customFormat="false" ht="15" hidden="false" customHeight="false" outlineLevel="0" collapsed="false">
      <c r="A1120" s="1" t="n">
        <v>41379.3770833333</v>
      </c>
      <c r="B1120" s="0" t="s">
        <v>82086</v>
      </c>
      <c r="C1120" s="10" t="s">
        <v>104214</v>
      </c>
    </row>
    <row r="1121" customFormat="false" ht="15" hidden="false" customHeight="false" outlineLevel="0" collapsed="false">
      <c r="A1121" s="1" t="n">
        <v>41379.3770833333</v>
      </c>
      <c r="B1121" s="0" t="s">
        <v>82088</v>
      </c>
      <c r="C1121" s="10" t="s">
        <v>104214</v>
      </c>
    </row>
    <row r="1122" customFormat="false" ht="15" hidden="false" customHeight="false" outlineLevel="0" collapsed="false">
      <c r="A1122" s="1" t="n">
        <v>41379.3770833333</v>
      </c>
      <c r="B1122" s="0" t="s">
        <v>82090</v>
      </c>
      <c r="C1122" s="10" t="s">
        <v>104214</v>
      </c>
    </row>
    <row r="1123" customFormat="false" ht="15" hidden="false" customHeight="false" outlineLevel="0" collapsed="false">
      <c r="A1123" s="1" t="n">
        <v>41379.3770833333</v>
      </c>
      <c r="B1123" s="0" t="s">
        <v>82092</v>
      </c>
      <c r="C1123" s="10" t="s">
        <v>104214</v>
      </c>
    </row>
    <row r="1124" customFormat="false" ht="15" hidden="false" customHeight="false" outlineLevel="0" collapsed="false">
      <c r="A1124" s="1" t="n">
        <v>41379.3770833333</v>
      </c>
      <c r="B1124" s="0" t="s">
        <v>82094</v>
      </c>
      <c r="C1124" s="10" t="s">
        <v>104214</v>
      </c>
    </row>
    <row r="1125" customFormat="false" ht="15" hidden="false" customHeight="false" outlineLevel="0" collapsed="false">
      <c r="A1125" s="1" t="n">
        <v>41379.3770833333</v>
      </c>
      <c r="B1125" s="0" t="s">
        <v>82096</v>
      </c>
      <c r="C1125" s="10" t="s">
        <v>104214</v>
      </c>
    </row>
    <row r="1126" customFormat="false" ht="15" hidden="false" customHeight="false" outlineLevel="0" collapsed="false">
      <c r="A1126" s="1" t="n">
        <v>41379.3770833333</v>
      </c>
      <c r="B1126" s="0" t="s">
        <v>82098</v>
      </c>
      <c r="C1126" s="10" t="s">
        <v>104214</v>
      </c>
    </row>
    <row r="1127" customFormat="false" ht="15" hidden="false" customHeight="false" outlineLevel="0" collapsed="false">
      <c r="A1127" s="1" t="n">
        <v>41379.3770833333</v>
      </c>
      <c r="B1127" s="0" t="s">
        <v>82099</v>
      </c>
      <c r="C1127" s="10" t="s">
        <v>104214</v>
      </c>
    </row>
    <row r="1128" customFormat="false" ht="15" hidden="false" customHeight="false" outlineLevel="0" collapsed="false">
      <c r="A1128" s="1" t="n">
        <v>41379.3770833333</v>
      </c>
      <c r="B1128" s="0" t="s">
        <v>82103</v>
      </c>
      <c r="C1128" s="10" t="s">
        <v>104214</v>
      </c>
    </row>
    <row r="1129" customFormat="false" ht="15" hidden="false" customHeight="false" outlineLevel="0" collapsed="false">
      <c r="A1129" s="1" t="n">
        <v>41379.3770833333</v>
      </c>
      <c r="B1129" s="0" t="s">
        <v>82105</v>
      </c>
      <c r="C1129" s="10" t="s">
        <v>104214</v>
      </c>
    </row>
    <row r="1130" customFormat="false" ht="15" hidden="false" customHeight="false" outlineLevel="0" collapsed="false">
      <c r="A1130" s="1" t="n">
        <v>41379.3770833333</v>
      </c>
      <c r="B1130" s="0" t="s">
        <v>82106</v>
      </c>
      <c r="C1130" s="10" t="s">
        <v>104214</v>
      </c>
    </row>
    <row r="1131" customFormat="false" ht="15" hidden="false" customHeight="false" outlineLevel="0" collapsed="false">
      <c r="A1131" s="1" t="n">
        <v>41379.3770833333</v>
      </c>
      <c r="B1131" s="0" t="s">
        <v>82108</v>
      </c>
      <c r="C1131" s="10" t="s">
        <v>104218</v>
      </c>
    </row>
    <row r="1132" customFormat="false" ht="15" hidden="false" customHeight="false" outlineLevel="0" collapsed="false">
      <c r="A1132" s="1" t="n">
        <v>41379.3770833333</v>
      </c>
      <c r="B1132" s="0" t="s">
        <v>82112</v>
      </c>
      <c r="C1132" s="10" t="s">
        <v>104215</v>
      </c>
    </row>
    <row r="1133" customFormat="false" ht="15" hidden="false" customHeight="false" outlineLevel="0" collapsed="false">
      <c r="A1133" s="1" t="n">
        <v>41379.3770833333</v>
      </c>
      <c r="B1133" s="0" t="s">
        <v>82114</v>
      </c>
      <c r="C1133" s="10" t="s">
        <v>104214</v>
      </c>
    </row>
    <row r="1134" customFormat="false" ht="15" hidden="false" customHeight="false" outlineLevel="0" collapsed="false">
      <c r="A1134" s="1" t="n">
        <v>41379.3770833333</v>
      </c>
      <c r="B1134" s="0" t="s">
        <v>82118</v>
      </c>
      <c r="C1134" s="10" t="s">
        <v>104214</v>
      </c>
    </row>
    <row r="1135" customFormat="false" ht="15" hidden="false" customHeight="false" outlineLevel="0" collapsed="false">
      <c r="A1135" s="1" t="n">
        <v>41379.3770833333</v>
      </c>
      <c r="B1135" s="0" t="s">
        <v>82120</v>
      </c>
      <c r="C1135" s="10" t="s">
        <v>104214</v>
      </c>
    </row>
    <row r="1136" customFormat="false" ht="15" hidden="false" customHeight="false" outlineLevel="0" collapsed="false">
      <c r="A1136" s="1" t="n">
        <v>41379.3770833333</v>
      </c>
      <c r="B1136" s="0" t="s">
        <v>82121</v>
      </c>
      <c r="C1136" s="7" t="s">
        <v>104215</v>
      </c>
    </row>
    <row r="1137" customFormat="false" ht="15" hidden="false" customHeight="false" outlineLevel="0" collapsed="false">
      <c r="A1137" s="1" t="n">
        <v>41379.3770833333</v>
      </c>
      <c r="B1137" s="0" t="s">
        <v>82122</v>
      </c>
      <c r="C1137" s="10" t="s">
        <v>104214</v>
      </c>
    </row>
    <row r="1138" customFormat="false" ht="15" hidden="false" customHeight="false" outlineLevel="0" collapsed="false">
      <c r="A1138" s="1" t="n">
        <v>41379.3770833333</v>
      </c>
      <c r="B1138" s="0" t="s">
        <v>82127</v>
      </c>
      <c r="C1138" s="10" t="s">
        <v>104214</v>
      </c>
    </row>
    <row r="1139" customFormat="false" ht="15" hidden="false" customHeight="false" outlineLevel="0" collapsed="false">
      <c r="A1139" s="1" t="n">
        <v>41379.3770833333</v>
      </c>
      <c r="B1139" s="0" t="s">
        <v>82129</v>
      </c>
      <c r="C1139" s="10" t="s">
        <v>104214</v>
      </c>
    </row>
    <row r="1140" customFormat="false" ht="15" hidden="false" customHeight="false" outlineLevel="0" collapsed="false">
      <c r="A1140" s="1" t="n">
        <v>41379.3770833333</v>
      </c>
      <c r="B1140" s="0" t="s">
        <v>82131</v>
      </c>
      <c r="C1140" s="10" t="s">
        <v>104214</v>
      </c>
    </row>
    <row r="1141" customFormat="false" ht="15" hidden="false" customHeight="false" outlineLevel="0" collapsed="false">
      <c r="A1141" s="1" t="n">
        <v>41379.3770833333</v>
      </c>
      <c r="B1141" s="0" t="s">
        <v>82132</v>
      </c>
      <c r="C1141" s="7" t="s">
        <v>104215</v>
      </c>
    </row>
    <row r="1142" customFormat="false" ht="15" hidden="false" customHeight="false" outlineLevel="0" collapsed="false">
      <c r="A1142" s="1" t="n">
        <v>41379.3770833333</v>
      </c>
      <c r="B1142" s="0" t="s">
        <v>82133</v>
      </c>
      <c r="C1142" s="10" t="s">
        <v>104214</v>
      </c>
    </row>
    <row r="1143" customFormat="false" ht="15" hidden="false" customHeight="false" outlineLevel="0" collapsed="false">
      <c r="A1143" s="1" t="n">
        <v>41379.3770833333</v>
      </c>
      <c r="B1143" s="0" t="s">
        <v>82134</v>
      </c>
      <c r="C1143" s="10" t="s">
        <v>104214</v>
      </c>
    </row>
    <row r="1144" customFormat="false" ht="15" hidden="false" customHeight="false" outlineLevel="0" collapsed="false">
      <c r="A1144" s="1" t="n">
        <v>41379.3777777778</v>
      </c>
      <c r="B1144" s="0" t="s">
        <v>82135</v>
      </c>
      <c r="C1144" s="10" t="s">
        <v>104214</v>
      </c>
    </row>
    <row r="1145" customFormat="false" ht="15" hidden="false" customHeight="false" outlineLevel="0" collapsed="false">
      <c r="A1145" s="1" t="n">
        <v>41379.3777777778</v>
      </c>
      <c r="B1145" s="0" t="s">
        <v>81171</v>
      </c>
      <c r="C1145" s="10" t="s">
        <v>104214</v>
      </c>
    </row>
    <row r="1146" customFormat="false" ht="15" hidden="false" customHeight="false" outlineLevel="0" collapsed="false">
      <c r="A1146" s="1" t="n">
        <v>41379.3777777778</v>
      </c>
      <c r="B1146" s="0" t="s">
        <v>82137</v>
      </c>
      <c r="C1146" s="7" t="s">
        <v>104218</v>
      </c>
    </row>
    <row r="1147" customFormat="false" ht="15" hidden="false" customHeight="false" outlineLevel="0" collapsed="false">
      <c r="A1147" s="1" t="n">
        <v>41379.3777777778</v>
      </c>
      <c r="B1147" s="0" t="s">
        <v>82137</v>
      </c>
      <c r="C1147" s="7" t="s">
        <v>104218</v>
      </c>
    </row>
    <row r="1148" customFormat="false" ht="15" hidden="false" customHeight="false" outlineLevel="0" collapsed="false">
      <c r="A1148" s="1" t="n">
        <v>41379.3777777778</v>
      </c>
      <c r="B1148" s="0" t="s">
        <v>82140</v>
      </c>
      <c r="C1148" s="10" t="s">
        <v>104214</v>
      </c>
    </row>
    <row r="1149" customFormat="false" ht="15" hidden="false" customHeight="false" outlineLevel="0" collapsed="false">
      <c r="A1149" s="1" t="n">
        <v>41379.3777777778</v>
      </c>
      <c r="B1149" s="0" t="s">
        <v>82140</v>
      </c>
      <c r="C1149" s="10" t="s">
        <v>104214</v>
      </c>
    </row>
    <row r="1150" customFormat="false" ht="15" hidden="false" customHeight="false" outlineLevel="0" collapsed="false">
      <c r="A1150" s="1" t="n">
        <v>41379.3777777778</v>
      </c>
      <c r="B1150" s="0" t="s">
        <v>82142</v>
      </c>
      <c r="C1150" s="10" t="s">
        <v>104214</v>
      </c>
    </row>
    <row r="1151" customFormat="false" ht="15" hidden="false" customHeight="false" outlineLevel="0" collapsed="false">
      <c r="A1151" s="1" t="n">
        <v>41379.3777777778</v>
      </c>
      <c r="B1151" s="0" t="s">
        <v>82144</v>
      </c>
      <c r="C1151" s="10" t="s">
        <v>104214</v>
      </c>
    </row>
    <row r="1152" customFormat="false" ht="15" hidden="false" customHeight="false" outlineLevel="0" collapsed="false">
      <c r="A1152" s="1" t="n">
        <v>41379.3777777778</v>
      </c>
      <c r="B1152" s="0" t="s">
        <v>82145</v>
      </c>
      <c r="C1152" s="10" t="s">
        <v>104214</v>
      </c>
    </row>
    <row r="1153" customFormat="false" ht="15" hidden="false" customHeight="false" outlineLevel="0" collapsed="false">
      <c r="A1153" s="1" t="n">
        <v>41379.3777777778</v>
      </c>
      <c r="B1153" s="0" t="s">
        <v>82150</v>
      </c>
      <c r="C1153" s="10" t="s">
        <v>104214</v>
      </c>
    </row>
    <row r="1154" customFormat="false" ht="15" hidden="false" customHeight="false" outlineLevel="0" collapsed="false">
      <c r="A1154" s="1" t="n">
        <v>41379.3777777778</v>
      </c>
      <c r="B1154" s="0" t="s">
        <v>82153</v>
      </c>
      <c r="C1154" s="10" t="s">
        <v>104214</v>
      </c>
    </row>
    <row r="1155" customFormat="false" ht="15" hidden="false" customHeight="false" outlineLevel="0" collapsed="false">
      <c r="A1155" s="1" t="n">
        <v>41379.3777777778</v>
      </c>
      <c r="B1155" s="0" t="s">
        <v>82154</v>
      </c>
      <c r="C1155" s="10" t="s">
        <v>104214</v>
      </c>
    </row>
    <row r="1156" customFormat="false" ht="15" hidden="false" customHeight="false" outlineLevel="0" collapsed="false">
      <c r="A1156" s="1" t="n">
        <v>41379.3777777778</v>
      </c>
      <c r="B1156" s="0" t="s">
        <v>82156</v>
      </c>
      <c r="C1156" s="10" t="s">
        <v>104214</v>
      </c>
    </row>
    <row r="1157" customFormat="false" ht="15" hidden="false" customHeight="false" outlineLevel="0" collapsed="false">
      <c r="A1157" s="1" t="n">
        <v>41379.3777777778</v>
      </c>
      <c r="B1157" s="0" t="s">
        <v>82158</v>
      </c>
      <c r="C1157" s="10" t="s">
        <v>104214</v>
      </c>
    </row>
    <row r="1158" customFormat="false" ht="15" hidden="false" customHeight="false" outlineLevel="0" collapsed="false">
      <c r="A1158" s="1" t="n">
        <v>41379.3833333333</v>
      </c>
      <c r="B1158" s="0" t="s">
        <v>83566</v>
      </c>
      <c r="C1158" s="7" t="s">
        <v>104218</v>
      </c>
    </row>
    <row r="1159" customFormat="false" ht="15" hidden="false" customHeight="false" outlineLevel="0" collapsed="false">
      <c r="A1159" s="1" t="n">
        <v>41379.3833333333</v>
      </c>
      <c r="B1159" s="0" t="s">
        <v>83568</v>
      </c>
      <c r="C1159" s="0" t="s">
        <v>104214</v>
      </c>
    </row>
    <row r="1160" customFormat="false" ht="15" hidden="false" customHeight="false" outlineLevel="0" collapsed="false">
      <c r="A1160" s="1" t="n">
        <v>41379.3833333333</v>
      </c>
      <c r="B1160" s="0" t="s">
        <v>83572</v>
      </c>
      <c r="C1160" s="0" t="s">
        <v>104214</v>
      </c>
    </row>
    <row r="1161" customFormat="false" ht="15" hidden="false" customHeight="false" outlineLevel="0" collapsed="false">
      <c r="A1161" s="1" t="n">
        <v>41379.3833333333</v>
      </c>
      <c r="B1161" s="0" t="s">
        <v>83574</v>
      </c>
      <c r="C1161" s="0" t="s">
        <v>104214</v>
      </c>
    </row>
    <row r="1162" customFormat="false" ht="15" hidden="false" customHeight="false" outlineLevel="0" collapsed="false">
      <c r="A1162" s="1" t="n">
        <v>41379.3833333333</v>
      </c>
      <c r="B1162" s="0" t="s">
        <v>83575</v>
      </c>
      <c r="C1162" s="0" t="s">
        <v>104214</v>
      </c>
    </row>
    <row r="1163" customFormat="false" ht="15" hidden="false" customHeight="false" outlineLevel="0" collapsed="false">
      <c r="A1163" s="1" t="n">
        <v>41379.3833333333</v>
      </c>
      <c r="B1163" s="0" t="s">
        <v>83577</v>
      </c>
      <c r="C1163" s="0" t="s">
        <v>104214</v>
      </c>
    </row>
    <row r="1164" customFormat="false" ht="15" hidden="false" customHeight="false" outlineLevel="0" collapsed="false">
      <c r="A1164" s="1" t="n">
        <v>41379.3833333333</v>
      </c>
      <c r="B1164" s="0" t="s">
        <v>83578</v>
      </c>
      <c r="C1164" s="0" t="s">
        <v>104214</v>
      </c>
    </row>
    <row r="1165" customFormat="false" ht="15" hidden="false" customHeight="false" outlineLevel="0" collapsed="false">
      <c r="A1165" s="1" t="n">
        <v>41379.3833333333</v>
      </c>
      <c r="B1165" s="0" t="s">
        <v>83579</v>
      </c>
      <c r="C1165" s="7" t="s">
        <v>104218</v>
      </c>
    </row>
    <row r="1166" customFormat="false" ht="15" hidden="false" customHeight="false" outlineLevel="0" collapsed="false">
      <c r="A1166" s="1" t="n">
        <v>41379.3833333333</v>
      </c>
      <c r="B1166" s="0" t="s">
        <v>83583</v>
      </c>
      <c r="C1166" s="0" t="s">
        <v>104214</v>
      </c>
    </row>
    <row r="1167" customFormat="false" ht="15" hidden="false" customHeight="false" outlineLevel="0" collapsed="false">
      <c r="A1167" s="1" t="n">
        <v>41379.3833333333</v>
      </c>
      <c r="B1167" s="0" t="s">
        <v>83584</v>
      </c>
      <c r="C1167" s="0" t="s">
        <v>104214</v>
      </c>
    </row>
    <row r="1168" customFormat="false" ht="15" hidden="false" customHeight="false" outlineLevel="0" collapsed="false">
      <c r="A1168" s="1" t="n">
        <v>41379.3833333333</v>
      </c>
      <c r="B1168" s="0" t="s">
        <v>83587</v>
      </c>
      <c r="C1168" s="0" t="s">
        <v>104214</v>
      </c>
    </row>
    <row r="1169" customFormat="false" ht="15" hidden="false" customHeight="false" outlineLevel="0" collapsed="false">
      <c r="A1169" s="1" t="n">
        <v>41379.3833333333</v>
      </c>
      <c r="B1169" s="0" t="s">
        <v>83591</v>
      </c>
      <c r="C1169" s="7" t="s">
        <v>104218</v>
      </c>
    </row>
    <row r="1170" customFormat="false" ht="15" hidden="false" customHeight="false" outlineLevel="0" collapsed="false">
      <c r="A1170" s="1" t="n">
        <v>41379.3833333333</v>
      </c>
      <c r="B1170" s="0" t="s">
        <v>83593</v>
      </c>
      <c r="C1170" s="0" t="s">
        <v>104214</v>
      </c>
    </row>
    <row r="1171" customFormat="false" ht="15" hidden="false" customHeight="false" outlineLevel="0" collapsed="false">
      <c r="A1171" s="1" t="n">
        <v>41379.3833333333</v>
      </c>
      <c r="B1171" s="0" t="s">
        <v>83595</v>
      </c>
      <c r="C1171" s="0" t="s">
        <v>104214</v>
      </c>
    </row>
    <row r="1172" customFormat="false" ht="15" hidden="false" customHeight="false" outlineLevel="0" collapsed="false">
      <c r="A1172" s="1" t="n">
        <v>41379.3833333333</v>
      </c>
      <c r="B1172" s="0" t="s">
        <v>83596</v>
      </c>
      <c r="C1172" s="7" t="s">
        <v>104218</v>
      </c>
    </row>
    <row r="1173" customFormat="false" ht="15" hidden="false" customHeight="false" outlineLevel="0" collapsed="false">
      <c r="A1173" s="1" t="n">
        <v>41379.3833333333</v>
      </c>
      <c r="B1173" s="0" t="s">
        <v>83597</v>
      </c>
      <c r="C1173" s="7" t="s">
        <v>104218</v>
      </c>
    </row>
    <row r="1174" customFormat="false" ht="15" hidden="false" customHeight="false" outlineLevel="0" collapsed="false">
      <c r="A1174" s="1" t="n">
        <v>41379.3833333333</v>
      </c>
      <c r="B1174" s="0" t="s">
        <v>83599</v>
      </c>
      <c r="C1174" s="0" t="s">
        <v>104214</v>
      </c>
    </row>
    <row r="1175" customFormat="false" ht="15" hidden="false" customHeight="false" outlineLevel="0" collapsed="false">
      <c r="A1175" s="1" t="n">
        <v>41379.3833333333</v>
      </c>
      <c r="B1175" s="0" t="s">
        <v>83606</v>
      </c>
      <c r="C1175" s="0" t="s">
        <v>104214</v>
      </c>
    </row>
    <row r="1176" customFormat="false" ht="15" hidden="false" customHeight="false" outlineLevel="0" collapsed="false">
      <c r="A1176" s="1" t="n">
        <v>41379.3833333333</v>
      </c>
      <c r="B1176" s="0" t="s">
        <v>83607</v>
      </c>
      <c r="C1176" s="0" t="s">
        <v>104214</v>
      </c>
    </row>
    <row r="1177" customFormat="false" ht="15" hidden="false" customHeight="false" outlineLevel="0" collapsed="false">
      <c r="A1177" s="1" t="n">
        <v>41379.3833333333</v>
      </c>
      <c r="B1177" s="0" t="s">
        <v>83609</v>
      </c>
      <c r="C1177" s="0" t="s">
        <v>104214</v>
      </c>
    </row>
    <row r="1178" customFormat="false" ht="15" hidden="false" customHeight="false" outlineLevel="0" collapsed="false">
      <c r="A1178" s="1" t="n">
        <v>41379.3833333333</v>
      </c>
      <c r="B1178" s="0" t="s">
        <v>83613</v>
      </c>
      <c r="C1178" s="0" t="s">
        <v>104214</v>
      </c>
    </row>
    <row r="1179" customFormat="false" ht="15" hidden="false" customHeight="false" outlineLevel="0" collapsed="false">
      <c r="A1179" s="1" t="n">
        <v>41379.3833333333</v>
      </c>
      <c r="B1179" s="0" t="s">
        <v>83617</v>
      </c>
      <c r="C1179" s="0" t="s">
        <v>104214</v>
      </c>
    </row>
    <row r="1180" customFormat="false" ht="15" hidden="false" customHeight="false" outlineLevel="0" collapsed="false">
      <c r="A1180" s="1" t="n">
        <v>41379.3833333333</v>
      </c>
      <c r="B1180" s="0" t="s">
        <v>83619</v>
      </c>
      <c r="C1180" s="7" t="s">
        <v>104218</v>
      </c>
    </row>
    <row r="1181" customFormat="false" ht="15" hidden="false" customHeight="false" outlineLevel="0" collapsed="false">
      <c r="A1181" s="1" t="n">
        <v>41379.3833333333</v>
      </c>
      <c r="B1181" s="0" t="s">
        <v>83621</v>
      </c>
      <c r="C1181" s="0" t="s">
        <v>104214</v>
      </c>
    </row>
    <row r="1182" customFormat="false" ht="15" hidden="false" customHeight="false" outlineLevel="0" collapsed="false">
      <c r="A1182" s="1" t="n">
        <v>41379.3833333333</v>
      </c>
      <c r="B1182" s="0" t="s">
        <v>83622</v>
      </c>
      <c r="C1182" s="0" t="s">
        <v>104214</v>
      </c>
    </row>
    <row r="1183" customFormat="false" ht="15" hidden="false" customHeight="false" outlineLevel="0" collapsed="false">
      <c r="A1183" s="1" t="n">
        <v>41379.3833333333</v>
      </c>
      <c r="B1183" s="0" t="s">
        <v>83624</v>
      </c>
      <c r="C1183" s="0" t="s">
        <v>104214</v>
      </c>
    </row>
    <row r="1184" customFormat="false" ht="15" hidden="false" customHeight="false" outlineLevel="0" collapsed="false">
      <c r="A1184" s="1" t="n">
        <v>41379.3833333333</v>
      </c>
      <c r="B1184" s="0" t="s">
        <v>83625</v>
      </c>
      <c r="C1184" s="0" t="s">
        <v>104214</v>
      </c>
    </row>
    <row r="1185" customFormat="false" ht="15" hidden="false" customHeight="false" outlineLevel="0" collapsed="false">
      <c r="A1185" s="1" t="n">
        <v>41379.3833333333</v>
      </c>
      <c r="B1185" s="0" t="s">
        <v>83626</v>
      </c>
      <c r="C1185" s="0" t="s">
        <v>104214</v>
      </c>
    </row>
    <row r="1186" customFormat="false" ht="15" hidden="false" customHeight="false" outlineLevel="0" collapsed="false">
      <c r="A1186" s="1" t="n">
        <v>41379.3833333333</v>
      </c>
      <c r="B1186" s="0" t="s">
        <v>83628</v>
      </c>
      <c r="C1186" s="7" t="s">
        <v>104218</v>
      </c>
    </row>
    <row r="1187" customFormat="false" ht="15" hidden="false" customHeight="false" outlineLevel="0" collapsed="false">
      <c r="A1187" s="1" t="n">
        <v>41379.3833333333</v>
      </c>
      <c r="B1187" s="0" t="s">
        <v>83629</v>
      </c>
      <c r="C1187" s="0" t="s">
        <v>104214</v>
      </c>
    </row>
    <row r="1188" customFormat="false" ht="15" hidden="false" customHeight="false" outlineLevel="0" collapsed="false">
      <c r="A1188" s="1" t="n">
        <v>41379.3833333333</v>
      </c>
      <c r="B1188" s="0" t="s">
        <v>83630</v>
      </c>
      <c r="C1188" s="0" t="s">
        <v>104214</v>
      </c>
    </row>
    <row r="1189" customFormat="false" ht="15" hidden="false" customHeight="false" outlineLevel="0" collapsed="false">
      <c r="A1189" s="1" t="n">
        <v>41379.3833333333</v>
      </c>
      <c r="B1189" s="0" t="s">
        <v>83632</v>
      </c>
      <c r="C1189" s="0" t="s">
        <v>104214</v>
      </c>
    </row>
    <row r="1190" customFormat="false" ht="15" hidden="false" customHeight="false" outlineLevel="0" collapsed="false">
      <c r="A1190" s="1" t="n">
        <v>41379.3833333333</v>
      </c>
      <c r="B1190" s="0" t="s">
        <v>83634</v>
      </c>
      <c r="C1190" s="0" t="s">
        <v>104214</v>
      </c>
    </row>
    <row r="1191" customFormat="false" ht="15" hidden="false" customHeight="false" outlineLevel="0" collapsed="false">
      <c r="A1191" s="1" t="n">
        <v>41379.3833333333</v>
      </c>
      <c r="B1191" s="0" t="s">
        <v>83636</v>
      </c>
      <c r="C1191" s="0" t="s">
        <v>104214</v>
      </c>
    </row>
    <row r="1192" customFormat="false" ht="15" hidden="false" customHeight="false" outlineLevel="0" collapsed="false">
      <c r="A1192" s="1" t="n">
        <v>41379.3833333333</v>
      </c>
      <c r="B1192" s="0" t="s">
        <v>83638</v>
      </c>
      <c r="C1192" s="0" t="s">
        <v>104214</v>
      </c>
    </row>
    <row r="1193" customFormat="false" ht="15" hidden="false" customHeight="false" outlineLevel="0" collapsed="false">
      <c r="A1193" s="1" t="n">
        <v>41379.3833333333</v>
      </c>
      <c r="B1193" s="0" t="s">
        <v>83640</v>
      </c>
      <c r="C1193" s="0" t="s">
        <v>104214</v>
      </c>
    </row>
    <row r="1194" customFormat="false" ht="15" hidden="false" customHeight="false" outlineLevel="0" collapsed="false">
      <c r="A1194" s="1" t="n">
        <v>41379.3833333333</v>
      </c>
      <c r="B1194" s="0" t="s">
        <v>83643</v>
      </c>
      <c r="C1194" s="0" t="s">
        <v>104214</v>
      </c>
    </row>
    <row r="1195" customFormat="false" ht="15" hidden="false" customHeight="false" outlineLevel="0" collapsed="false">
      <c r="A1195" s="1" t="n">
        <v>41379.3833333333</v>
      </c>
      <c r="B1195" s="0" t="s">
        <v>83646</v>
      </c>
      <c r="C1195" s="7" t="s">
        <v>104218</v>
      </c>
    </row>
    <row r="1196" customFormat="false" ht="15" hidden="false" customHeight="false" outlineLevel="0" collapsed="false">
      <c r="A1196" s="1" t="n">
        <v>41379.3833333333</v>
      </c>
      <c r="B1196" s="0" t="s">
        <v>83647</v>
      </c>
      <c r="C1196" s="0" t="s">
        <v>104214</v>
      </c>
    </row>
    <row r="1197" customFormat="false" ht="15" hidden="false" customHeight="false" outlineLevel="0" collapsed="false">
      <c r="A1197" s="1" t="n">
        <v>41379.3833333333</v>
      </c>
      <c r="B1197" s="0" t="s">
        <v>83649</v>
      </c>
      <c r="C1197" s="7" t="s">
        <v>104215</v>
      </c>
    </row>
    <row r="1198" customFormat="false" ht="15" hidden="false" customHeight="false" outlineLevel="0" collapsed="false">
      <c r="A1198" s="1" t="n">
        <v>41379.3833333333</v>
      </c>
      <c r="B1198" s="0" t="s">
        <v>83652</v>
      </c>
      <c r="C1198" s="0" t="s">
        <v>104214</v>
      </c>
    </row>
    <row r="1199" customFormat="false" ht="15" hidden="false" customHeight="false" outlineLevel="0" collapsed="false">
      <c r="A1199" s="1" t="n">
        <v>41379.3833333333</v>
      </c>
      <c r="B1199" s="0" t="s">
        <v>83656</v>
      </c>
      <c r="C1199" s="7" t="s">
        <v>104218</v>
      </c>
    </row>
    <row r="1200" customFormat="false" ht="15" hidden="false" customHeight="false" outlineLevel="0" collapsed="false">
      <c r="A1200" s="1" t="n">
        <v>41379.3833333333</v>
      </c>
      <c r="B1200" s="0" t="s">
        <v>83658</v>
      </c>
      <c r="C1200" s="0" t="s">
        <v>104214</v>
      </c>
    </row>
    <row r="1201" customFormat="false" ht="15" hidden="false" customHeight="false" outlineLevel="0" collapsed="false">
      <c r="A1201" s="1" t="n">
        <v>41379.3833333333</v>
      </c>
      <c r="B1201" s="0" t="s">
        <v>83662</v>
      </c>
      <c r="C1201" s="0" t="s">
        <v>104214</v>
      </c>
    </row>
    <row r="1202" customFormat="false" ht="15" hidden="false" customHeight="false" outlineLevel="0" collapsed="false">
      <c r="A1202" s="1" t="n">
        <v>41379.3833333333</v>
      </c>
      <c r="B1202" s="0" t="s">
        <v>83664</v>
      </c>
      <c r="C1202" s="0" t="s">
        <v>104214</v>
      </c>
    </row>
    <row r="1203" customFormat="false" ht="15" hidden="false" customHeight="false" outlineLevel="0" collapsed="false">
      <c r="A1203" s="1" t="n">
        <v>41379.3833333333</v>
      </c>
      <c r="B1203" s="0" t="s">
        <v>83668</v>
      </c>
      <c r="C1203" s="0" t="s">
        <v>104214</v>
      </c>
    </row>
    <row r="1204" customFormat="false" ht="15" hidden="false" customHeight="false" outlineLevel="0" collapsed="false">
      <c r="A1204" s="1" t="n">
        <v>41379.3833333333</v>
      </c>
      <c r="B1204" s="0" t="s">
        <v>83670</v>
      </c>
      <c r="C1204" s="0" t="s">
        <v>104214</v>
      </c>
    </row>
    <row r="1205" customFormat="false" ht="15" hidden="false" customHeight="false" outlineLevel="0" collapsed="false">
      <c r="A1205" s="1" t="n">
        <v>41379.3833333333</v>
      </c>
      <c r="B1205" s="0" t="s">
        <v>83671</v>
      </c>
      <c r="C1205" s="0" t="s">
        <v>104214</v>
      </c>
    </row>
    <row r="1206" customFormat="false" ht="15" hidden="false" customHeight="false" outlineLevel="0" collapsed="false">
      <c r="A1206" s="1" t="n">
        <v>41379.3833333333</v>
      </c>
      <c r="B1206" s="0" t="s">
        <v>83673</v>
      </c>
      <c r="C1206" s="0" t="s">
        <v>104214</v>
      </c>
    </row>
    <row r="1207" customFormat="false" ht="15" hidden="false" customHeight="false" outlineLevel="0" collapsed="false">
      <c r="A1207" s="1" t="n">
        <v>41379.3833333333</v>
      </c>
      <c r="B1207" s="0" t="s">
        <v>83675</v>
      </c>
      <c r="C1207" s="7" t="s">
        <v>104279</v>
      </c>
    </row>
    <row r="1208" customFormat="false" ht="15" hidden="false" customHeight="false" outlineLevel="0" collapsed="false">
      <c r="A1208" s="1" t="n">
        <v>41379.3833333333</v>
      </c>
      <c r="B1208" s="0" t="s">
        <v>83676</v>
      </c>
      <c r="C1208" s="7" t="s">
        <v>104215</v>
      </c>
    </row>
    <row r="1209" customFormat="false" ht="15" hidden="false" customHeight="false" outlineLevel="0" collapsed="false">
      <c r="A1209" s="1" t="n">
        <v>41379.3833333333</v>
      </c>
      <c r="B1209" s="0" t="s">
        <v>83677</v>
      </c>
      <c r="C1209" s="0" t="s">
        <v>104214</v>
      </c>
    </row>
    <row r="1210" customFormat="false" ht="15" hidden="false" customHeight="false" outlineLevel="0" collapsed="false">
      <c r="A1210" s="1" t="n">
        <v>41379.3833333333</v>
      </c>
      <c r="B1210" s="0" t="s">
        <v>83679</v>
      </c>
      <c r="C1210" s="0" t="s">
        <v>104214</v>
      </c>
    </row>
    <row r="1211" customFormat="false" ht="15" hidden="false" customHeight="false" outlineLevel="0" collapsed="false">
      <c r="A1211" s="1" t="n">
        <v>41379.3833333333</v>
      </c>
      <c r="B1211" s="0" t="s">
        <v>83687</v>
      </c>
      <c r="C1211" s="0" t="s">
        <v>104214</v>
      </c>
    </row>
    <row r="1212" customFormat="false" ht="15" hidden="false" customHeight="false" outlineLevel="0" collapsed="false">
      <c r="A1212" s="1" t="n">
        <v>41379.3833333333</v>
      </c>
      <c r="B1212" s="0" t="s">
        <v>83690</v>
      </c>
      <c r="C1212" s="0" t="s">
        <v>104214</v>
      </c>
    </row>
    <row r="1213" customFormat="false" ht="15" hidden="false" customHeight="false" outlineLevel="0" collapsed="false">
      <c r="A1213" s="1" t="n">
        <v>41379.3833333333</v>
      </c>
      <c r="B1213" s="0" t="s">
        <v>83692</v>
      </c>
      <c r="C1213" s="0" t="s">
        <v>104214</v>
      </c>
    </row>
    <row r="1214" customFormat="false" ht="15" hidden="false" customHeight="false" outlineLevel="0" collapsed="false">
      <c r="A1214" s="1" t="n">
        <v>41379.3833333333</v>
      </c>
      <c r="B1214" s="0" t="s">
        <v>83694</v>
      </c>
      <c r="C1214" s="7" t="s">
        <v>104218</v>
      </c>
    </row>
    <row r="1215" customFormat="false" ht="15" hidden="false" customHeight="false" outlineLevel="0" collapsed="false">
      <c r="A1215" s="1" t="n">
        <v>41379.3833333333</v>
      </c>
      <c r="B1215" s="0" t="s">
        <v>83695</v>
      </c>
      <c r="C1215" s="0" t="s">
        <v>104214</v>
      </c>
    </row>
    <row r="1216" customFormat="false" ht="15" hidden="false" customHeight="false" outlineLevel="0" collapsed="false">
      <c r="A1216" s="1" t="n">
        <v>41379.3833333333</v>
      </c>
      <c r="B1216" s="0" t="s">
        <v>83699</v>
      </c>
      <c r="C1216" s="0" t="s">
        <v>104214</v>
      </c>
    </row>
    <row r="1217" customFormat="false" ht="15" hidden="false" customHeight="false" outlineLevel="0" collapsed="false">
      <c r="A1217" s="1" t="n">
        <v>41379.3833333333</v>
      </c>
      <c r="B1217" s="0" t="s">
        <v>83701</v>
      </c>
      <c r="C1217" s="0" t="s">
        <v>104214</v>
      </c>
    </row>
    <row r="1218" customFormat="false" ht="15" hidden="false" customHeight="false" outlineLevel="0" collapsed="false">
      <c r="A1218" s="1" t="n">
        <v>41379.3833333333</v>
      </c>
      <c r="B1218" s="0" t="s">
        <v>83703</v>
      </c>
      <c r="C1218" s="0" t="s">
        <v>104214</v>
      </c>
    </row>
    <row r="1219" customFormat="false" ht="15" hidden="false" customHeight="false" outlineLevel="0" collapsed="false">
      <c r="A1219" s="1" t="n">
        <v>41379.3833333333</v>
      </c>
      <c r="B1219" s="0" t="s">
        <v>83704</v>
      </c>
      <c r="C1219" s="7" t="s">
        <v>104218</v>
      </c>
    </row>
    <row r="1220" customFormat="false" ht="15" hidden="false" customHeight="false" outlineLevel="0" collapsed="false">
      <c r="A1220" s="1" t="n">
        <v>41379.3833333333</v>
      </c>
      <c r="B1220" s="0" t="s">
        <v>83706</v>
      </c>
      <c r="C1220" s="0" t="s">
        <v>104214</v>
      </c>
    </row>
    <row r="1221" customFormat="false" ht="15" hidden="false" customHeight="false" outlineLevel="0" collapsed="false">
      <c r="A1221" s="1" t="n">
        <v>41379.3833333333</v>
      </c>
      <c r="B1221" s="0" t="s">
        <v>83707</v>
      </c>
      <c r="C1221" s="0" t="s">
        <v>104214</v>
      </c>
    </row>
    <row r="1222" customFormat="false" ht="15" hidden="false" customHeight="false" outlineLevel="0" collapsed="false">
      <c r="A1222" s="1" t="n">
        <v>41379.3840277778</v>
      </c>
      <c r="B1222" s="0" t="s">
        <v>83709</v>
      </c>
      <c r="C1222" s="0" t="s">
        <v>104214</v>
      </c>
    </row>
    <row r="1223" customFormat="false" ht="15" hidden="false" customHeight="false" outlineLevel="0" collapsed="false">
      <c r="A1223" s="1" t="n">
        <v>41379.3840277778</v>
      </c>
      <c r="B1223" s="0" t="s">
        <v>83711</v>
      </c>
      <c r="C1223" s="0" t="s">
        <v>104214</v>
      </c>
    </row>
    <row r="1224" customFormat="false" ht="15" hidden="false" customHeight="false" outlineLevel="0" collapsed="false">
      <c r="A1224" s="1" t="n">
        <v>41379.3840277778</v>
      </c>
      <c r="B1224" s="0" t="s">
        <v>83713</v>
      </c>
      <c r="C1224" s="0" t="s">
        <v>104214</v>
      </c>
    </row>
    <row r="1225" customFormat="false" ht="15" hidden="false" customHeight="false" outlineLevel="0" collapsed="false">
      <c r="A1225" s="1" t="n">
        <v>41379.3840277778</v>
      </c>
      <c r="B1225" s="0" t="s">
        <v>83715</v>
      </c>
      <c r="C1225" s="0" t="s">
        <v>104214</v>
      </c>
    </row>
    <row r="1226" customFormat="false" ht="15" hidden="false" customHeight="false" outlineLevel="0" collapsed="false">
      <c r="A1226" s="1" t="n">
        <v>41379.3840277778</v>
      </c>
      <c r="B1226" s="0" t="s">
        <v>83717</v>
      </c>
      <c r="C1226" s="0" t="s">
        <v>104214</v>
      </c>
    </row>
    <row r="1227" customFormat="false" ht="15" hidden="false" customHeight="false" outlineLevel="0" collapsed="false">
      <c r="A1227" s="1" t="n">
        <v>41379.3840277778</v>
      </c>
      <c r="B1227" s="0" t="s">
        <v>83719</v>
      </c>
      <c r="C1227" s="0" t="s">
        <v>104214</v>
      </c>
    </row>
    <row r="1228" customFormat="false" ht="15" hidden="false" customHeight="false" outlineLevel="0" collapsed="false">
      <c r="A1228" s="1" t="n">
        <v>41379.3840277778</v>
      </c>
      <c r="B1228" s="0" t="s">
        <v>83721</v>
      </c>
      <c r="C1228" s="0" t="s">
        <v>104214</v>
      </c>
    </row>
    <row r="1229" customFormat="false" ht="15" hidden="false" customHeight="false" outlineLevel="0" collapsed="false">
      <c r="A1229" s="1" t="n">
        <v>41379.3840277778</v>
      </c>
      <c r="B1229" s="0" t="s">
        <v>83723</v>
      </c>
      <c r="C1229" s="0" t="s">
        <v>104214</v>
      </c>
    </row>
    <row r="1230" customFormat="false" ht="15" hidden="false" customHeight="false" outlineLevel="0" collapsed="false">
      <c r="A1230" s="1" t="n">
        <v>41379.3840277778</v>
      </c>
      <c r="B1230" s="0" t="s">
        <v>83724</v>
      </c>
      <c r="C1230" s="0" t="s">
        <v>104214</v>
      </c>
    </row>
    <row r="1231" customFormat="false" ht="15" hidden="false" customHeight="false" outlineLevel="0" collapsed="false">
      <c r="A1231" s="1" t="n">
        <v>41379.3895833333</v>
      </c>
      <c r="B1231" s="0" t="s">
        <v>85123</v>
      </c>
      <c r="C1231" s="0" t="s">
        <v>104214</v>
      </c>
    </row>
    <row r="1232" customFormat="false" ht="15" hidden="false" customHeight="false" outlineLevel="0" collapsed="false">
      <c r="A1232" s="1" t="n">
        <v>41379.3895833333</v>
      </c>
      <c r="B1232" s="0" t="s">
        <v>85125</v>
      </c>
      <c r="C1232" s="0" t="s">
        <v>104214</v>
      </c>
    </row>
    <row r="1233" customFormat="false" ht="15" hidden="false" customHeight="false" outlineLevel="0" collapsed="false">
      <c r="A1233" s="1" t="n">
        <v>41379.3895833333</v>
      </c>
      <c r="B1233" s="0" t="s">
        <v>85127</v>
      </c>
      <c r="C1233" s="0" t="s">
        <v>104214</v>
      </c>
    </row>
    <row r="1234" customFormat="false" ht="15" hidden="false" customHeight="false" outlineLevel="0" collapsed="false">
      <c r="A1234" s="1" t="n">
        <v>41379.3895833333</v>
      </c>
      <c r="B1234" s="0" t="s">
        <v>85129</v>
      </c>
      <c r="C1234" s="0" t="s">
        <v>104214</v>
      </c>
    </row>
    <row r="1235" customFormat="false" ht="15" hidden="false" customHeight="false" outlineLevel="0" collapsed="false">
      <c r="A1235" s="1" t="n">
        <v>41379.3895833333</v>
      </c>
      <c r="B1235" s="0" t="s">
        <v>85130</v>
      </c>
      <c r="C1235" s="0" t="s">
        <v>104214</v>
      </c>
    </row>
    <row r="1236" customFormat="false" ht="15" hidden="false" customHeight="false" outlineLevel="0" collapsed="false">
      <c r="A1236" s="1" t="n">
        <v>41379.3895833333</v>
      </c>
      <c r="B1236" s="0" t="s">
        <v>85132</v>
      </c>
      <c r="C1236" s="0" t="s">
        <v>104214</v>
      </c>
    </row>
    <row r="1237" customFormat="false" ht="15" hidden="false" customHeight="false" outlineLevel="0" collapsed="false">
      <c r="A1237" s="1" t="n">
        <v>41379.3895833333</v>
      </c>
      <c r="B1237" s="0" t="s">
        <v>85134</v>
      </c>
      <c r="C1237" s="0" t="s">
        <v>104214</v>
      </c>
    </row>
    <row r="1238" customFormat="false" ht="15" hidden="false" customHeight="false" outlineLevel="0" collapsed="false">
      <c r="A1238" s="1" t="n">
        <v>41379.3895833333</v>
      </c>
      <c r="B1238" s="0" t="s">
        <v>85135</v>
      </c>
      <c r="C1238" s="0" t="s">
        <v>104214</v>
      </c>
    </row>
    <row r="1239" customFormat="false" ht="15" hidden="false" customHeight="false" outlineLevel="0" collapsed="false">
      <c r="A1239" s="1" t="n">
        <v>41379.3895833333</v>
      </c>
      <c r="B1239" s="0" t="s">
        <v>85137</v>
      </c>
      <c r="C1239" s="0" t="s">
        <v>104214</v>
      </c>
    </row>
    <row r="1240" customFormat="false" ht="15" hidden="false" customHeight="false" outlineLevel="0" collapsed="false">
      <c r="A1240" s="1" t="n">
        <v>41379.3895833333</v>
      </c>
      <c r="B1240" s="0" t="s">
        <v>85139</v>
      </c>
      <c r="C1240" s="0" t="s">
        <v>104214</v>
      </c>
    </row>
    <row r="1241" customFormat="false" ht="15" hidden="false" customHeight="false" outlineLevel="0" collapsed="false">
      <c r="A1241" s="1" t="n">
        <v>41379.3895833333</v>
      </c>
      <c r="B1241" s="0" t="s">
        <v>85140</v>
      </c>
      <c r="C1241" s="0" t="s">
        <v>104214</v>
      </c>
    </row>
    <row r="1242" customFormat="false" ht="15" hidden="false" customHeight="false" outlineLevel="0" collapsed="false">
      <c r="A1242" s="1" t="n">
        <v>41379.3895833333</v>
      </c>
      <c r="B1242" s="0" t="s">
        <v>85146</v>
      </c>
      <c r="C1242" s="0" t="s">
        <v>104214</v>
      </c>
    </row>
    <row r="1243" customFormat="false" ht="15" hidden="false" customHeight="false" outlineLevel="0" collapsed="false">
      <c r="A1243" s="1" t="n">
        <v>41379.3895833333</v>
      </c>
      <c r="B1243" s="0" t="s">
        <v>85148</v>
      </c>
      <c r="C1243" s="0" t="s">
        <v>104214</v>
      </c>
    </row>
    <row r="1244" customFormat="false" ht="15" hidden="false" customHeight="false" outlineLevel="0" collapsed="false">
      <c r="A1244" s="1" t="n">
        <v>41379.3895833333</v>
      </c>
      <c r="B1244" s="0" t="s">
        <v>85150</v>
      </c>
      <c r="C1244" s="0" t="s">
        <v>104214</v>
      </c>
    </row>
    <row r="1245" customFormat="false" ht="15" hidden="false" customHeight="false" outlineLevel="0" collapsed="false">
      <c r="A1245" s="1" t="n">
        <v>41379.3895833333</v>
      </c>
      <c r="B1245" s="0" t="s">
        <v>85155</v>
      </c>
      <c r="C1245" s="0" t="s">
        <v>104214</v>
      </c>
    </row>
    <row r="1246" customFormat="false" ht="15" hidden="false" customHeight="false" outlineLevel="0" collapsed="false">
      <c r="A1246" s="1" t="n">
        <v>41379.3895833333</v>
      </c>
      <c r="B1246" s="0" t="s">
        <v>85157</v>
      </c>
      <c r="C1246" s="0" t="s">
        <v>104214</v>
      </c>
    </row>
    <row r="1247" customFormat="false" ht="15" hidden="false" customHeight="false" outlineLevel="0" collapsed="false">
      <c r="A1247" s="1" t="n">
        <v>41379.3895833333</v>
      </c>
      <c r="B1247" s="0" t="s">
        <v>85161</v>
      </c>
      <c r="C1247" s="0" t="s">
        <v>104214</v>
      </c>
    </row>
    <row r="1248" customFormat="false" ht="15" hidden="false" customHeight="false" outlineLevel="0" collapsed="false">
      <c r="A1248" s="1" t="n">
        <v>41379.3895833333</v>
      </c>
      <c r="B1248" s="0" t="s">
        <v>85163</v>
      </c>
      <c r="C1248" s="0" t="s">
        <v>104214</v>
      </c>
    </row>
    <row r="1249" customFormat="false" ht="15" hidden="false" customHeight="false" outlineLevel="0" collapsed="false">
      <c r="A1249" s="1" t="n">
        <v>41379.3895833333</v>
      </c>
      <c r="B1249" s="0" t="s">
        <v>85165</v>
      </c>
      <c r="C1249" s="0" t="s">
        <v>104214</v>
      </c>
    </row>
    <row r="1250" customFormat="false" ht="15" hidden="false" customHeight="false" outlineLevel="0" collapsed="false">
      <c r="A1250" s="1" t="n">
        <v>41379.3895833333</v>
      </c>
      <c r="B1250" s="0" t="s">
        <v>85167</v>
      </c>
      <c r="C1250" s="0" t="s">
        <v>104214</v>
      </c>
    </row>
    <row r="1251" customFormat="false" ht="15" hidden="false" customHeight="false" outlineLevel="0" collapsed="false">
      <c r="A1251" s="1" t="n">
        <v>41379.3895833333</v>
      </c>
      <c r="B1251" s="0" t="s">
        <v>85169</v>
      </c>
      <c r="C1251" s="0" t="s">
        <v>104214</v>
      </c>
    </row>
    <row r="1252" customFormat="false" ht="15" hidden="false" customHeight="false" outlineLevel="0" collapsed="false">
      <c r="A1252" s="1" t="n">
        <v>41379.3895833333</v>
      </c>
      <c r="B1252" s="0" t="s">
        <v>85171</v>
      </c>
      <c r="C1252" s="0" t="s">
        <v>104214</v>
      </c>
    </row>
    <row r="1253" customFormat="false" ht="15" hidden="false" customHeight="false" outlineLevel="0" collapsed="false">
      <c r="A1253" s="1" t="n">
        <v>41379.3895833333</v>
      </c>
      <c r="B1253" s="0" t="s">
        <v>85173</v>
      </c>
      <c r="C1253" s="0" t="s">
        <v>104214</v>
      </c>
    </row>
    <row r="1254" customFormat="false" ht="15" hidden="false" customHeight="false" outlineLevel="0" collapsed="false">
      <c r="A1254" s="1" t="n">
        <v>41379.3895833333</v>
      </c>
      <c r="B1254" s="0" t="s">
        <v>85175</v>
      </c>
      <c r="C1254" s="0" t="s">
        <v>104214</v>
      </c>
    </row>
    <row r="1255" customFormat="false" ht="15" hidden="false" customHeight="false" outlineLevel="0" collapsed="false">
      <c r="A1255" s="1" t="n">
        <v>41379.3895833333</v>
      </c>
      <c r="B1255" s="0" t="s">
        <v>85176</v>
      </c>
      <c r="C1255" s="0" t="s">
        <v>104214</v>
      </c>
    </row>
    <row r="1256" customFormat="false" ht="15" hidden="false" customHeight="false" outlineLevel="0" collapsed="false">
      <c r="A1256" s="1" t="n">
        <v>41379.3895833333</v>
      </c>
      <c r="B1256" s="0" t="s">
        <v>85178</v>
      </c>
      <c r="C1256" s="0" t="s">
        <v>104214</v>
      </c>
    </row>
    <row r="1257" customFormat="false" ht="15" hidden="false" customHeight="false" outlineLevel="0" collapsed="false">
      <c r="A1257" s="1" t="n">
        <v>41379.3895833333</v>
      </c>
      <c r="B1257" s="0" t="s">
        <v>85179</v>
      </c>
      <c r="C1257" s="7" t="s">
        <v>104218</v>
      </c>
    </row>
    <row r="1258" customFormat="false" ht="15" hidden="false" customHeight="false" outlineLevel="0" collapsed="false">
      <c r="A1258" s="1" t="n">
        <v>41379.3895833333</v>
      </c>
      <c r="B1258" s="0" t="s">
        <v>85183</v>
      </c>
      <c r="C1258" s="0" t="s">
        <v>104214</v>
      </c>
    </row>
    <row r="1259" customFormat="false" ht="15" hidden="false" customHeight="false" outlineLevel="0" collapsed="false">
      <c r="A1259" s="1" t="n">
        <v>41379.3895833333</v>
      </c>
      <c r="B1259" s="0" t="s">
        <v>85186</v>
      </c>
      <c r="C1259" s="0" t="s">
        <v>104214</v>
      </c>
    </row>
    <row r="1260" customFormat="false" ht="15" hidden="false" customHeight="false" outlineLevel="0" collapsed="false">
      <c r="A1260" s="1" t="n">
        <v>41379.3895833333</v>
      </c>
      <c r="B1260" s="0" t="s">
        <v>85186</v>
      </c>
      <c r="C1260" s="0" t="s">
        <v>104214</v>
      </c>
    </row>
    <row r="1261" customFormat="false" ht="15" hidden="false" customHeight="false" outlineLevel="0" collapsed="false">
      <c r="A1261" s="1" t="n">
        <v>41379.3895833333</v>
      </c>
      <c r="B1261" s="0" t="s">
        <v>85186</v>
      </c>
      <c r="C1261" s="0" t="s">
        <v>104214</v>
      </c>
    </row>
    <row r="1262" customFormat="false" ht="15" hidden="false" customHeight="false" outlineLevel="0" collapsed="false">
      <c r="A1262" s="1" t="n">
        <v>41379.3895833333</v>
      </c>
      <c r="B1262" s="0" t="s">
        <v>85189</v>
      </c>
      <c r="C1262" s="0" t="s">
        <v>104214</v>
      </c>
    </row>
    <row r="1263" customFormat="false" ht="15" hidden="false" customHeight="false" outlineLevel="0" collapsed="false">
      <c r="A1263" s="1" t="n">
        <v>41379.3895833333</v>
      </c>
      <c r="B1263" s="0" t="s">
        <v>85191</v>
      </c>
      <c r="C1263" s="0" t="s">
        <v>104214</v>
      </c>
    </row>
    <row r="1264" customFormat="false" ht="15" hidden="false" customHeight="false" outlineLevel="0" collapsed="false">
      <c r="A1264" s="1" t="n">
        <v>41379.3895833333</v>
      </c>
      <c r="B1264" s="0" t="s">
        <v>85193</v>
      </c>
      <c r="C1264" s="0" t="s">
        <v>104214</v>
      </c>
    </row>
    <row r="1265" customFormat="false" ht="15" hidden="false" customHeight="false" outlineLevel="0" collapsed="false">
      <c r="A1265" s="1" t="n">
        <v>41379.3895833333</v>
      </c>
      <c r="B1265" s="0" t="s">
        <v>85194</v>
      </c>
      <c r="C1265" s="0" t="s">
        <v>104214</v>
      </c>
    </row>
    <row r="1266" customFormat="false" ht="15" hidden="false" customHeight="false" outlineLevel="0" collapsed="false">
      <c r="A1266" s="1" t="n">
        <v>41379.3895833333</v>
      </c>
      <c r="B1266" s="0" t="s">
        <v>85196</v>
      </c>
      <c r="C1266" s="0" t="s">
        <v>104214</v>
      </c>
    </row>
    <row r="1267" customFormat="false" ht="15" hidden="false" customHeight="false" outlineLevel="0" collapsed="false">
      <c r="A1267" s="1" t="n">
        <v>41379.3895833333</v>
      </c>
      <c r="B1267" s="0" t="s">
        <v>85198</v>
      </c>
      <c r="C1267" s="0" t="s">
        <v>104214</v>
      </c>
    </row>
    <row r="1268" customFormat="false" ht="15" hidden="false" customHeight="false" outlineLevel="0" collapsed="false">
      <c r="A1268" s="1" t="n">
        <v>41379.3895833333</v>
      </c>
      <c r="B1268" s="0" t="s">
        <v>85201</v>
      </c>
      <c r="C1268" s="7" t="s">
        <v>104215</v>
      </c>
    </row>
    <row r="1269" customFormat="false" ht="15" hidden="false" customHeight="false" outlineLevel="0" collapsed="false">
      <c r="A1269" s="1" t="n">
        <v>41379.3895833333</v>
      </c>
      <c r="B1269" s="0" t="s">
        <v>85202</v>
      </c>
      <c r="C1269" s="0" t="s">
        <v>104214</v>
      </c>
    </row>
    <row r="1270" customFormat="false" ht="15" hidden="false" customHeight="false" outlineLevel="0" collapsed="false">
      <c r="A1270" s="1" t="n">
        <v>41379.3895833333</v>
      </c>
      <c r="B1270" s="0" t="s">
        <v>85203</v>
      </c>
      <c r="C1270" s="0" t="s">
        <v>104214</v>
      </c>
    </row>
    <row r="1271" customFormat="false" ht="15" hidden="false" customHeight="false" outlineLevel="0" collapsed="false">
      <c r="A1271" s="1" t="n">
        <v>41379.3895833333</v>
      </c>
      <c r="B1271" s="0" t="s">
        <v>85205</v>
      </c>
      <c r="C1271" s="0" t="s">
        <v>104214</v>
      </c>
    </row>
    <row r="1272" customFormat="false" ht="15" hidden="false" customHeight="false" outlineLevel="0" collapsed="false">
      <c r="A1272" s="1" t="n">
        <v>41379.3895833333</v>
      </c>
      <c r="B1272" s="0" t="s">
        <v>85206</v>
      </c>
      <c r="C1272" s="0" t="s">
        <v>104214</v>
      </c>
    </row>
    <row r="1273" customFormat="false" ht="15" hidden="false" customHeight="false" outlineLevel="0" collapsed="false">
      <c r="A1273" s="1" t="n">
        <v>41379.3895833333</v>
      </c>
      <c r="B1273" s="0" t="s">
        <v>85210</v>
      </c>
      <c r="C1273" s="0" t="s">
        <v>104214</v>
      </c>
    </row>
    <row r="1274" customFormat="false" ht="15" hidden="false" customHeight="false" outlineLevel="0" collapsed="false">
      <c r="A1274" s="1" t="n">
        <v>41379.3895833333</v>
      </c>
      <c r="B1274" s="0" t="s">
        <v>85212</v>
      </c>
      <c r="C1274" s="0" t="s">
        <v>104214</v>
      </c>
    </row>
    <row r="1275" customFormat="false" ht="15" hidden="false" customHeight="false" outlineLevel="0" collapsed="false">
      <c r="A1275" s="1" t="n">
        <v>41379.3895833333</v>
      </c>
      <c r="B1275" s="0" t="s">
        <v>85213</v>
      </c>
      <c r="C1275" s="0" t="s">
        <v>104214</v>
      </c>
    </row>
    <row r="1276" customFormat="false" ht="15" hidden="false" customHeight="false" outlineLevel="0" collapsed="false">
      <c r="A1276" s="1" t="n">
        <v>41379.3895833333</v>
      </c>
      <c r="B1276" s="0" t="s">
        <v>85215</v>
      </c>
      <c r="C1276" s="0" t="s">
        <v>104214</v>
      </c>
    </row>
    <row r="1277" customFormat="false" ht="15" hidden="false" customHeight="false" outlineLevel="0" collapsed="false">
      <c r="A1277" s="1" t="n">
        <v>41379.3895833333</v>
      </c>
      <c r="B1277" s="0" t="s">
        <v>85216</v>
      </c>
      <c r="C1277" s="0" t="s">
        <v>104214</v>
      </c>
    </row>
    <row r="1278" customFormat="false" ht="15" hidden="false" customHeight="false" outlineLevel="0" collapsed="false">
      <c r="A1278" s="1" t="n">
        <v>41379.3895833333</v>
      </c>
      <c r="B1278" s="0" t="s">
        <v>85217</v>
      </c>
      <c r="C1278" s="0" t="s">
        <v>104214</v>
      </c>
    </row>
    <row r="1279" customFormat="false" ht="15" hidden="false" customHeight="false" outlineLevel="0" collapsed="false">
      <c r="A1279" s="1" t="n">
        <v>41379.3895833333</v>
      </c>
      <c r="B1279" s="0" t="s">
        <v>85218</v>
      </c>
      <c r="C1279" s="0" t="s">
        <v>104214</v>
      </c>
    </row>
    <row r="1280" customFormat="false" ht="15" hidden="false" customHeight="false" outlineLevel="0" collapsed="false">
      <c r="A1280" s="1" t="n">
        <v>41379.3895833333</v>
      </c>
      <c r="B1280" s="0" t="s">
        <v>85221</v>
      </c>
      <c r="C1280" s="0" t="s">
        <v>104214</v>
      </c>
    </row>
    <row r="1281" customFormat="false" ht="15" hidden="false" customHeight="false" outlineLevel="0" collapsed="false">
      <c r="A1281" s="1" t="n">
        <v>41379.3895833333</v>
      </c>
      <c r="B1281" s="0" t="s">
        <v>85222</v>
      </c>
      <c r="C1281" s="7" t="s">
        <v>104221</v>
      </c>
    </row>
    <row r="1282" customFormat="false" ht="15" hidden="false" customHeight="false" outlineLevel="0" collapsed="false">
      <c r="A1282" s="1" t="n">
        <v>41379.3895833333</v>
      </c>
      <c r="B1282" s="0" t="s">
        <v>85224</v>
      </c>
      <c r="C1282" s="0" t="s">
        <v>104214</v>
      </c>
    </row>
    <row r="1283" customFormat="false" ht="15" hidden="false" customHeight="false" outlineLevel="0" collapsed="false">
      <c r="A1283" s="1" t="n">
        <v>41379.3895833333</v>
      </c>
      <c r="B1283" s="0" t="s">
        <v>85227</v>
      </c>
      <c r="C1283" s="0" t="s">
        <v>104214</v>
      </c>
    </row>
    <row r="1284" customFormat="false" ht="15" hidden="false" customHeight="false" outlineLevel="0" collapsed="false">
      <c r="A1284" s="1" t="n">
        <v>41379.3895833333</v>
      </c>
      <c r="B1284" s="0" t="s">
        <v>85228</v>
      </c>
      <c r="C1284" s="0" t="s">
        <v>104214</v>
      </c>
    </row>
    <row r="1285" customFormat="false" ht="15" hidden="false" customHeight="false" outlineLevel="0" collapsed="false">
      <c r="A1285" s="1" t="n">
        <v>41379.3895833333</v>
      </c>
      <c r="B1285" s="0" t="s">
        <v>85230</v>
      </c>
      <c r="C1285" s="7" t="s">
        <v>104218</v>
      </c>
    </row>
    <row r="1286" customFormat="false" ht="15" hidden="false" customHeight="false" outlineLevel="0" collapsed="false">
      <c r="A1286" s="1" t="n">
        <v>41379.3895833333</v>
      </c>
      <c r="B1286" s="0" t="s">
        <v>85231</v>
      </c>
      <c r="C1286" s="0" t="s">
        <v>104214</v>
      </c>
    </row>
    <row r="1287" customFormat="false" ht="15" hidden="false" customHeight="false" outlineLevel="0" collapsed="false">
      <c r="A1287" s="1" t="n">
        <v>41379.3895833333</v>
      </c>
      <c r="B1287" s="0" t="s">
        <v>85233</v>
      </c>
      <c r="C1287" s="0" t="s">
        <v>104214</v>
      </c>
    </row>
    <row r="1288" customFormat="false" ht="15" hidden="false" customHeight="false" outlineLevel="0" collapsed="false">
      <c r="A1288" s="1" t="n">
        <v>41379.3895833333</v>
      </c>
      <c r="B1288" s="0" t="s">
        <v>85235</v>
      </c>
      <c r="C1288" s="0" t="s">
        <v>104214</v>
      </c>
    </row>
    <row r="1289" customFormat="false" ht="15" hidden="false" customHeight="false" outlineLevel="0" collapsed="false">
      <c r="A1289" s="1" t="n">
        <v>41379.3895833333</v>
      </c>
      <c r="B1289" s="0" t="s">
        <v>85236</v>
      </c>
      <c r="C1289" s="0" t="s">
        <v>104214</v>
      </c>
    </row>
    <row r="1290" customFormat="false" ht="15" hidden="false" customHeight="false" outlineLevel="0" collapsed="false">
      <c r="A1290" s="1" t="n">
        <v>41379.3895833333</v>
      </c>
      <c r="B1290" s="0" t="s">
        <v>85238</v>
      </c>
      <c r="C1290" s="0" t="s">
        <v>104214</v>
      </c>
    </row>
    <row r="1291" customFormat="false" ht="15" hidden="false" customHeight="false" outlineLevel="0" collapsed="false">
      <c r="A1291" s="1" t="n">
        <v>41379.3895833333</v>
      </c>
      <c r="B1291" s="0" t="s">
        <v>85239</v>
      </c>
      <c r="C1291" s="0" t="s">
        <v>104214</v>
      </c>
    </row>
    <row r="1292" customFormat="false" ht="15" hidden="false" customHeight="false" outlineLevel="0" collapsed="false">
      <c r="A1292" s="1" t="n">
        <v>41379.3895833333</v>
      </c>
      <c r="B1292" s="0" t="s">
        <v>85240</v>
      </c>
      <c r="C1292" s="0" t="s">
        <v>104214</v>
      </c>
    </row>
    <row r="1293" customFormat="false" ht="15" hidden="false" customHeight="false" outlineLevel="0" collapsed="false">
      <c r="A1293" s="1" t="n">
        <v>41379.3895833333</v>
      </c>
      <c r="B1293" s="0" t="s">
        <v>85243</v>
      </c>
      <c r="C1293" s="0" t="s">
        <v>104214</v>
      </c>
    </row>
    <row r="1294" customFormat="false" ht="15" hidden="false" customHeight="false" outlineLevel="0" collapsed="false">
      <c r="A1294" s="1" t="n">
        <v>41379.3895833333</v>
      </c>
      <c r="B1294" s="0" t="s">
        <v>85247</v>
      </c>
      <c r="C1294" s="0" t="s">
        <v>104214</v>
      </c>
    </row>
    <row r="1295" customFormat="false" ht="15" hidden="false" customHeight="false" outlineLevel="0" collapsed="false">
      <c r="A1295" s="1" t="n">
        <v>41379.3895833333</v>
      </c>
      <c r="B1295" s="0" t="s">
        <v>85250</v>
      </c>
      <c r="C1295" s="7" t="s">
        <v>104219</v>
      </c>
    </row>
    <row r="1296" customFormat="false" ht="15" hidden="false" customHeight="false" outlineLevel="0" collapsed="false">
      <c r="A1296" s="1" t="n">
        <v>41379.3895833333</v>
      </c>
      <c r="B1296" s="0" t="s">
        <v>85251</v>
      </c>
      <c r="C1296" s="0" t="s">
        <v>104214</v>
      </c>
    </row>
    <row r="1297" customFormat="false" ht="15" hidden="false" customHeight="false" outlineLevel="0" collapsed="false">
      <c r="A1297" s="1" t="n">
        <v>41379.3895833333</v>
      </c>
      <c r="B1297" s="0" t="s">
        <v>85252</v>
      </c>
      <c r="C1297" s="0" t="s">
        <v>104214</v>
      </c>
    </row>
    <row r="1298" customFormat="false" ht="15" hidden="false" customHeight="false" outlineLevel="0" collapsed="false">
      <c r="A1298" s="1" t="n">
        <v>41379.3895833333</v>
      </c>
      <c r="B1298" s="0" t="s">
        <v>85253</v>
      </c>
      <c r="C1298" s="0" t="s">
        <v>104214</v>
      </c>
    </row>
    <row r="1299" customFormat="false" ht="15" hidden="false" customHeight="false" outlineLevel="0" collapsed="false">
      <c r="A1299" s="1" t="n">
        <v>41379.3895833333</v>
      </c>
      <c r="B1299" s="0" t="s">
        <v>85256</v>
      </c>
      <c r="C1299" s="0" t="s">
        <v>104214</v>
      </c>
    </row>
    <row r="1300" customFormat="false" ht="15" hidden="false" customHeight="false" outlineLevel="0" collapsed="false">
      <c r="A1300" s="1" t="n">
        <v>41379.3895833333</v>
      </c>
      <c r="B1300" s="0" t="s">
        <v>85258</v>
      </c>
      <c r="C1300" s="0" t="s">
        <v>104214</v>
      </c>
    </row>
    <row r="1301" customFormat="false" ht="15" hidden="false" customHeight="false" outlineLevel="0" collapsed="false">
      <c r="A1301" s="1" t="n">
        <v>41379.3895833333</v>
      </c>
      <c r="B1301" s="0" t="s">
        <v>85260</v>
      </c>
      <c r="C1301" s="0" t="s">
        <v>104214</v>
      </c>
    </row>
    <row r="1302" customFormat="false" ht="15" hidden="false" customHeight="false" outlineLevel="0" collapsed="false">
      <c r="A1302" s="1" t="n">
        <v>41379.3895833333</v>
      </c>
      <c r="B1302" s="0" t="s">
        <v>85263</v>
      </c>
      <c r="C1302" s="0" t="s">
        <v>104214</v>
      </c>
    </row>
    <row r="1303" customFormat="false" ht="15" hidden="false" customHeight="false" outlineLevel="0" collapsed="false">
      <c r="A1303" s="1" t="n">
        <v>41379.3895833333</v>
      </c>
      <c r="B1303" s="0" t="s">
        <v>85265</v>
      </c>
      <c r="C1303" s="0" t="s">
        <v>104214</v>
      </c>
    </row>
    <row r="1304" customFormat="false" ht="15" hidden="false" customHeight="false" outlineLevel="0" collapsed="false">
      <c r="A1304" s="1" t="n">
        <v>41379.3895833333</v>
      </c>
      <c r="B1304" s="0" t="s">
        <v>85267</v>
      </c>
      <c r="C1304" s="0" t="s">
        <v>104214</v>
      </c>
    </row>
    <row r="1305" customFormat="false" ht="15" hidden="false" customHeight="false" outlineLevel="0" collapsed="false">
      <c r="A1305" s="1" t="n">
        <v>41379.3902777778</v>
      </c>
      <c r="B1305" s="0" t="s">
        <v>85269</v>
      </c>
      <c r="C1305" s="0" t="s">
        <v>104214</v>
      </c>
    </row>
    <row r="1306" customFormat="false" ht="15" hidden="false" customHeight="false" outlineLevel="0" collapsed="false">
      <c r="A1306" s="1" t="n">
        <v>41379.3902777778</v>
      </c>
      <c r="B1306" s="0" t="s">
        <v>85271</v>
      </c>
      <c r="C1306" s="0" t="s">
        <v>104214</v>
      </c>
    </row>
    <row r="1307" customFormat="false" ht="15" hidden="false" customHeight="false" outlineLevel="0" collapsed="false">
      <c r="A1307" s="1" t="n">
        <v>41379.3902777778</v>
      </c>
      <c r="B1307" s="0" t="s">
        <v>85273</v>
      </c>
      <c r="C1307" s="0" t="s">
        <v>104214</v>
      </c>
    </row>
    <row r="1308" customFormat="false" ht="15" hidden="false" customHeight="false" outlineLevel="0" collapsed="false">
      <c r="A1308" s="1" t="n">
        <v>41379.3902777778</v>
      </c>
      <c r="B1308" s="0" t="s">
        <v>85275</v>
      </c>
      <c r="C1308" s="0" t="s">
        <v>104214</v>
      </c>
    </row>
    <row r="1309" customFormat="false" ht="15" hidden="false" customHeight="false" outlineLevel="0" collapsed="false">
      <c r="A1309" s="1" t="n">
        <v>41379.3902777778</v>
      </c>
      <c r="B1309" s="0" t="s">
        <v>85277</v>
      </c>
      <c r="C1309" s="0" t="s">
        <v>104214</v>
      </c>
    </row>
    <row r="1310" customFormat="false" ht="15" hidden="false" customHeight="false" outlineLevel="0" collapsed="false">
      <c r="A1310" s="1" t="n">
        <v>41379.3958333333</v>
      </c>
      <c r="B1310" s="0" t="s">
        <v>86663</v>
      </c>
      <c r="C1310" s="0" t="s">
        <v>104214</v>
      </c>
    </row>
    <row r="1311" customFormat="false" ht="15" hidden="false" customHeight="false" outlineLevel="0" collapsed="false">
      <c r="A1311" s="1" t="n">
        <v>41379.3958333333</v>
      </c>
      <c r="B1311" s="0" t="s">
        <v>86665</v>
      </c>
      <c r="C1311" s="0" t="s">
        <v>104214</v>
      </c>
    </row>
    <row r="1312" customFormat="false" ht="15" hidden="false" customHeight="false" outlineLevel="0" collapsed="false">
      <c r="A1312" s="1" t="n">
        <v>41379.3958333333</v>
      </c>
      <c r="B1312" s="0" t="s">
        <v>86666</v>
      </c>
      <c r="C1312" s="0" t="s">
        <v>104214</v>
      </c>
    </row>
    <row r="1313" customFormat="false" ht="15" hidden="false" customHeight="false" outlineLevel="0" collapsed="false">
      <c r="A1313" s="1" t="n">
        <v>41379.3958333333</v>
      </c>
      <c r="B1313" s="0" t="s">
        <v>86668</v>
      </c>
      <c r="C1313" s="0" t="s">
        <v>104214</v>
      </c>
    </row>
    <row r="1314" customFormat="false" ht="15" hidden="false" customHeight="false" outlineLevel="0" collapsed="false">
      <c r="A1314" s="1" t="n">
        <v>41379.3958333333</v>
      </c>
      <c r="B1314" s="0" t="s">
        <v>86673</v>
      </c>
      <c r="C1314" s="0" t="s">
        <v>104214</v>
      </c>
    </row>
    <row r="1315" customFormat="false" ht="15" hidden="false" customHeight="false" outlineLevel="0" collapsed="false">
      <c r="A1315" s="1" t="n">
        <v>41379.3958333333</v>
      </c>
      <c r="B1315" s="0" t="s">
        <v>86676</v>
      </c>
      <c r="C1315" s="0" t="s">
        <v>104214</v>
      </c>
    </row>
    <row r="1316" customFormat="false" ht="15" hidden="false" customHeight="false" outlineLevel="0" collapsed="false">
      <c r="A1316" s="1" t="n">
        <v>41379.3958333333</v>
      </c>
      <c r="B1316" s="0" t="s">
        <v>86678</v>
      </c>
      <c r="C1316" s="0" t="s">
        <v>104214</v>
      </c>
    </row>
    <row r="1317" customFormat="false" ht="15" hidden="false" customHeight="false" outlineLevel="0" collapsed="false">
      <c r="A1317" s="1" t="n">
        <v>41379.3958333333</v>
      </c>
      <c r="B1317" s="0" t="s">
        <v>86680</v>
      </c>
      <c r="C1317" s="0" t="s">
        <v>104214</v>
      </c>
    </row>
    <row r="1318" customFormat="false" ht="15" hidden="false" customHeight="false" outlineLevel="0" collapsed="false">
      <c r="A1318" s="1" t="n">
        <v>41379.3958333333</v>
      </c>
      <c r="B1318" s="0" t="s">
        <v>86682</v>
      </c>
      <c r="C1318" s="0" t="s">
        <v>104214</v>
      </c>
    </row>
    <row r="1319" customFormat="false" ht="15" hidden="false" customHeight="false" outlineLevel="0" collapsed="false">
      <c r="A1319" s="1" t="n">
        <v>41379.3958333333</v>
      </c>
      <c r="B1319" s="0" t="s">
        <v>86684</v>
      </c>
      <c r="C1319" s="0" t="s">
        <v>104214</v>
      </c>
    </row>
    <row r="1320" customFormat="false" ht="15" hidden="false" customHeight="false" outlineLevel="0" collapsed="false">
      <c r="A1320" s="1" t="n">
        <v>41379.3958333333</v>
      </c>
      <c r="B1320" s="0" t="s">
        <v>86687</v>
      </c>
      <c r="C1320" s="0" t="s">
        <v>104214</v>
      </c>
    </row>
    <row r="1321" customFormat="false" ht="15" hidden="false" customHeight="false" outlineLevel="0" collapsed="false">
      <c r="A1321" s="1" t="n">
        <v>41379.3958333333</v>
      </c>
      <c r="B1321" s="0" t="s">
        <v>86689</v>
      </c>
      <c r="C1321" s="0" t="s">
        <v>104214</v>
      </c>
    </row>
    <row r="1322" customFormat="false" ht="15" hidden="false" customHeight="false" outlineLevel="0" collapsed="false">
      <c r="A1322" s="1" t="n">
        <v>41379.3958333333</v>
      </c>
      <c r="B1322" s="0" t="s">
        <v>86691</v>
      </c>
      <c r="C1322" s="0" t="s">
        <v>104214</v>
      </c>
    </row>
    <row r="1323" customFormat="false" ht="15" hidden="false" customHeight="false" outlineLevel="0" collapsed="false">
      <c r="A1323" s="1" t="n">
        <v>41379.3958333333</v>
      </c>
      <c r="B1323" s="0" t="s">
        <v>86696</v>
      </c>
      <c r="C1323" s="0" t="s">
        <v>104214</v>
      </c>
    </row>
    <row r="1324" customFormat="false" ht="15" hidden="false" customHeight="false" outlineLevel="0" collapsed="false">
      <c r="A1324" s="1" t="n">
        <v>41379.3958333333</v>
      </c>
      <c r="B1324" s="0" t="s">
        <v>86698</v>
      </c>
      <c r="C1324" s="0" t="s">
        <v>104214</v>
      </c>
    </row>
    <row r="1325" customFormat="false" ht="15" hidden="false" customHeight="false" outlineLevel="0" collapsed="false">
      <c r="A1325" s="1" t="n">
        <v>41379.3958333333</v>
      </c>
      <c r="B1325" s="0" t="s">
        <v>86700</v>
      </c>
      <c r="C1325" s="0" t="s">
        <v>104214</v>
      </c>
    </row>
    <row r="1326" customFormat="false" ht="15" hidden="false" customHeight="false" outlineLevel="0" collapsed="false">
      <c r="A1326" s="1" t="n">
        <v>41379.3958333333</v>
      </c>
      <c r="B1326" s="0" t="s">
        <v>86702</v>
      </c>
      <c r="C1326" s="0" t="s">
        <v>104214</v>
      </c>
    </row>
    <row r="1327" customFormat="false" ht="15" hidden="false" customHeight="false" outlineLevel="0" collapsed="false">
      <c r="A1327" s="1" t="n">
        <v>41379.3958333333</v>
      </c>
      <c r="B1327" s="0" t="s">
        <v>86704</v>
      </c>
      <c r="C1327" s="0" t="s">
        <v>104214</v>
      </c>
    </row>
    <row r="1328" customFormat="false" ht="15" hidden="false" customHeight="false" outlineLevel="0" collapsed="false">
      <c r="A1328" s="1" t="n">
        <v>41379.3958333333</v>
      </c>
      <c r="B1328" s="0" t="s">
        <v>86705</v>
      </c>
      <c r="C1328" s="0" t="s">
        <v>104214</v>
      </c>
    </row>
    <row r="1329" customFormat="false" ht="15" hidden="false" customHeight="false" outlineLevel="0" collapsed="false">
      <c r="A1329" s="1" t="n">
        <v>41379.3958333333</v>
      </c>
      <c r="B1329" s="0" t="s">
        <v>86707</v>
      </c>
      <c r="C1329" s="0" t="s">
        <v>104214</v>
      </c>
    </row>
    <row r="1330" customFormat="false" ht="15" hidden="false" customHeight="false" outlineLevel="0" collapsed="false">
      <c r="A1330" s="1" t="n">
        <v>41379.3958333333</v>
      </c>
      <c r="B1330" s="0" t="s">
        <v>86709</v>
      </c>
      <c r="C1330" s="0" t="s">
        <v>104214</v>
      </c>
    </row>
    <row r="1331" customFormat="false" ht="15" hidden="false" customHeight="false" outlineLevel="0" collapsed="false">
      <c r="A1331" s="1" t="n">
        <v>41379.3958333333</v>
      </c>
      <c r="B1331" s="0" t="s">
        <v>86710</v>
      </c>
      <c r="C1331" s="0" t="s">
        <v>104214</v>
      </c>
    </row>
    <row r="1332" customFormat="false" ht="15" hidden="false" customHeight="false" outlineLevel="0" collapsed="false">
      <c r="A1332" s="1" t="n">
        <v>41379.3958333333</v>
      </c>
      <c r="B1332" s="0" t="s">
        <v>86710</v>
      </c>
      <c r="C1332" s="0" t="s">
        <v>104214</v>
      </c>
    </row>
    <row r="1333" customFormat="false" ht="15" hidden="false" customHeight="false" outlineLevel="0" collapsed="false">
      <c r="A1333" s="1" t="n">
        <v>41379.3958333333</v>
      </c>
      <c r="B1333" s="0" t="s">
        <v>86713</v>
      </c>
      <c r="C1333" s="0" t="s">
        <v>104214</v>
      </c>
    </row>
    <row r="1334" customFormat="false" ht="15" hidden="false" customHeight="false" outlineLevel="0" collapsed="false">
      <c r="A1334" s="1" t="n">
        <v>41379.3958333333</v>
      </c>
      <c r="B1334" s="0" t="s">
        <v>86714</v>
      </c>
      <c r="C1334" s="7" t="s">
        <v>104218</v>
      </c>
    </row>
    <row r="1335" customFormat="false" ht="15" hidden="false" customHeight="false" outlineLevel="0" collapsed="false">
      <c r="A1335" s="1" t="n">
        <v>41379.3958333333</v>
      </c>
      <c r="B1335" s="0" t="s">
        <v>86715</v>
      </c>
      <c r="C1335" s="7" t="s">
        <v>104218</v>
      </c>
    </row>
    <row r="1336" customFormat="false" ht="15" hidden="false" customHeight="false" outlineLevel="0" collapsed="false">
      <c r="A1336" s="1" t="n">
        <v>41379.3958333333</v>
      </c>
      <c r="B1336" s="0" t="s">
        <v>86717</v>
      </c>
      <c r="C1336" s="0" t="s">
        <v>104214</v>
      </c>
    </row>
    <row r="1337" customFormat="false" ht="15" hidden="false" customHeight="false" outlineLevel="0" collapsed="false">
      <c r="A1337" s="1" t="n">
        <v>41379.3958333333</v>
      </c>
      <c r="B1337" s="0" t="s">
        <v>86722</v>
      </c>
      <c r="C1337" s="0" t="s">
        <v>104214</v>
      </c>
    </row>
    <row r="1338" customFormat="false" ht="15" hidden="false" customHeight="false" outlineLevel="0" collapsed="false">
      <c r="A1338" s="1" t="n">
        <v>41379.3958333333</v>
      </c>
      <c r="B1338" s="0" t="s">
        <v>86724</v>
      </c>
      <c r="C1338" s="0" t="s">
        <v>104214</v>
      </c>
    </row>
    <row r="1339" customFormat="false" ht="15" hidden="false" customHeight="false" outlineLevel="0" collapsed="false">
      <c r="A1339" s="1" t="n">
        <v>41379.3958333333</v>
      </c>
      <c r="B1339" s="0" t="s">
        <v>86726</v>
      </c>
      <c r="C1339" s="0" t="s">
        <v>104214</v>
      </c>
    </row>
    <row r="1340" customFormat="false" ht="15" hidden="false" customHeight="false" outlineLevel="0" collapsed="false">
      <c r="A1340" s="1" t="n">
        <v>41379.3958333333</v>
      </c>
      <c r="B1340" s="0" t="s">
        <v>86727</v>
      </c>
      <c r="C1340" s="0" t="s">
        <v>104214</v>
      </c>
    </row>
    <row r="1341" customFormat="false" ht="15" hidden="false" customHeight="false" outlineLevel="0" collapsed="false">
      <c r="A1341" s="1" t="n">
        <v>41379.3958333333</v>
      </c>
      <c r="B1341" s="0" t="s">
        <v>86729</v>
      </c>
      <c r="C1341" s="0" t="s">
        <v>104214</v>
      </c>
    </row>
    <row r="1342" customFormat="false" ht="15" hidden="false" customHeight="false" outlineLevel="0" collapsed="false">
      <c r="A1342" s="1" t="n">
        <v>41379.3958333333</v>
      </c>
      <c r="B1342" s="0" t="s">
        <v>86732</v>
      </c>
      <c r="C1342" s="0" t="s">
        <v>104214</v>
      </c>
    </row>
    <row r="1343" customFormat="false" ht="15" hidden="false" customHeight="false" outlineLevel="0" collapsed="false">
      <c r="A1343" s="1" t="n">
        <v>41379.3958333333</v>
      </c>
      <c r="B1343" s="0" t="s">
        <v>86734</v>
      </c>
      <c r="C1343" s="0" t="s">
        <v>104214</v>
      </c>
    </row>
    <row r="1344" customFormat="false" ht="15" hidden="false" customHeight="false" outlineLevel="0" collapsed="false">
      <c r="A1344" s="1" t="n">
        <v>41379.3958333333</v>
      </c>
      <c r="B1344" s="0" t="s">
        <v>86735</v>
      </c>
      <c r="C1344" s="0" t="s">
        <v>104214</v>
      </c>
    </row>
    <row r="1345" customFormat="false" ht="15" hidden="false" customHeight="false" outlineLevel="0" collapsed="false">
      <c r="A1345" s="1" t="n">
        <v>41379.3958333333</v>
      </c>
      <c r="B1345" s="0" t="s">
        <v>86737</v>
      </c>
      <c r="C1345" s="0" t="s">
        <v>104214</v>
      </c>
    </row>
    <row r="1346" customFormat="false" ht="15" hidden="false" customHeight="false" outlineLevel="0" collapsed="false">
      <c r="A1346" s="1" t="n">
        <v>41379.3958333333</v>
      </c>
      <c r="B1346" s="0" t="s">
        <v>86739</v>
      </c>
      <c r="C1346" s="0" t="s">
        <v>104214</v>
      </c>
    </row>
    <row r="1347" customFormat="false" ht="15" hidden="false" customHeight="false" outlineLevel="0" collapsed="false">
      <c r="A1347" s="1" t="n">
        <v>41379.3965277778</v>
      </c>
      <c r="B1347" s="0" t="s">
        <v>86741</v>
      </c>
      <c r="C1347" s="0" t="s">
        <v>104214</v>
      </c>
    </row>
    <row r="1348" customFormat="false" ht="15" hidden="false" customHeight="false" outlineLevel="0" collapsed="false">
      <c r="A1348" s="1" t="n">
        <v>41379.3965277778</v>
      </c>
      <c r="B1348" s="0" t="s">
        <v>86743</v>
      </c>
      <c r="C1348" s="0" t="s">
        <v>104214</v>
      </c>
    </row>
    <row r="1349" customFormat="false" ht="15" hidden="false" customHeight="false" outlineLevel="0" collapsed="false">
      <c r="A1349" s="1" t="n">
        <v>41379.3965277778</v>
      </c>
      <c r="B1349" s="0" t="s">
        <v>86745</v>
      </c>
      <c r="C1349" s="7" t="s">
        <v>104215</v>
      </c>
    </row>
    <row r="1350" customFormat="false" ht="15" hidden="false" customHeight="false" outlineLevel="0" collapsed="false">
      <c r="A1350" s="1" t="n">
        <v>41379.3965277778</v>
      </c>
      <c r="B1350" s="0" t="s">
        <v>86748</v>
      </c>
      <c r="C1350" s="0" t="s">
        <v>104214</v>
      </c>
    </row>
    <row r="1351" customFormat="false" ht="15" hidden="false" customHeight="false" outlineLevel="0" collapsed="false">
      <c r="A1351" s="1" t="n">
        <v>41379.3965277778</v>
      </c>
      <c r="B1351" s="0" t="s">
        <v>86750</v>
      </c>
      <c r="C1351" s="0" t="s">
        <v>104214</v>
      </c>
    </row>
    <row r="1352" customFormat="false" ht="15" hidden="false" customHeight="false" outlineLevel="0" collapsed="false">
      <c r="A1352" s="1" t="n">
        <v>41379.3965277778</v>
      </c>
      <c r="B1352" s="0" t="s">
        <v>86752</v>
      </c>
      <c r="C1352" s="0" t="s">
        <v>104214</v>
      </c>
    </row>
    <row r="1353" customFormat="false" ht="15" hidden="false" customHeight="false" outlineLevel="0" collapsed="false">
      <c r="A1353" s="1" t="n">
        <v>41379.3965277778</v>
      </c>
      <c r="B1353" s="0" t="s">
        <v>86754</v>
      </c>
      <c r="C1353" s="0" t="s">
        <v>104214</v>
      </c>
    </row>
    <row r="1354" customFormat="false" ht="15" hidden="false" customHeight="false" outlineLevel="0" collapsed="false">
      <c r="A1354" s="1" t="n">
        <v>41379.3965277778</v>
      </c>
      <c r="B1354" s="0" t="s">
        <v>86755</v>
      </c>
      <c r="C1354" s="0" t="s">
        <v>104214</v>
      </c>
    </row>
    <row r="1355" customFormat="false" ht="15" hidden="false" customHeight="false" outlineLevel="0" collapsed="false">
      <c r="A1355" s="1" t="n">
        <v>41379.3965277778</v>
      </c>
      <c r="B1355" s="0" t="s">
        <v>86756</v>
      </c>
      <c r="C1355" s="0" t="s">
        <v>104214</v>
      </c>
    </row>
    <row r="1356" customFormat="false" ht="15" hidden="false" customHeight="false" outlineLevel="0" collapsed="false">
      <c r="A1356" s="1" t="n">
        <v>41379.3965277778</v>
      </c>
      <c r="B1356" s="0" t="s">
        <v>86758</v>
      </c>
      <c r="C1356" s="0" t="s">
        <v>104214</v>
      </c>
    </row>
    <row r="1357" customFormat="false" ht="15" hidden="false" customHeight="false" outlineLevel="0" collapsed="false">
      <c r="A1357" s="1" t="n">
        <v>41379.3965277778</v>
      </c>
      <c r="B1357" s="0" t="s">
        <v>86760</v>
      </c>
      <c r="C1357" s="0" t="s">
        <v>104214</v>
      </c>
    </row>
    <row r="1358" customFormat="false" ht="15" hidden="false" customHeight="false" outlineLevel="0" collapsed="false">
      <c r="A1358" s="1" t="n">
        <v>41379.3965277778</v>
      </c>
      <c r="B1358" s="0" t="s">
        <v>86761</v>
      </c>
      <c r="C1358" s="0" t="s">
        <v>104214</v>
      </c>
    </row>
    <row r="1359" customFormat="false" ht="15" hidden="false" customHeight="false" outlineLevel="0" collapsed="false">
      <c r="A1359" s="1" t="n">
        <v>41379.3965277778</v>
      </c>
      <c r="B1359" s="0" t="s">
        <v>86763</v>
      </c>
      <c r="C1359" s="0" t="s">
        <v>104214</v>
      </c>
    </row>
    <row r="1360" customFormat="false" ht="15" hidden="false" customHeight="false" outlineLevel="0" collapsed="false">
      <c r="A1360" s="1" t="n">
        <v>41379.3965277778</v>
      </c>
      <c r="B1360" s="0" t="s">
        <v>86764</v>
      </c>
      <c r="C1360" s="0" t="s">
        <v>104214</v>
      </c>
    </row>
    <row r="1361" customFormat="false" ht="15" hidden="false" customHeight="false" outlineLevel="0" collapsed="false">
      <c r="A1361" s="1" t="n">
        <v>41379.3965277778</v>
      </c>
      <c r="B1361" s="0" t="s">
        <v>86765</v>
      </c>
      <c r="C1361" s="0" t="s">
        <v>104214</v>
      </c>
    </row>
    <row r="1362" customFormat="false" ht="15" hidden="false" customHeight="false" outlineLevel="0" collapsed="false">
      <c r="A1362" s="1" t="n">
        <v>41379.3965277778</v>
      </c>
      <c r="B1362" s="0" t="s">
        <v>86766</v>
      </c>
      <c r="C1362" s="0" t="s">
        <v>104214</v>
      </c>
    </row>
    <row r="1363" customFormat="false" ht="15" hidden="false" customHeight="false" outlineLevel="0" collapsed="false">
      <c r="A1363" s="1" t="n">
        <v>41379.3965277778</v>
      </c>
      <c r="B1363" s="0" t="s">
        <v>86767</v>
      </c>
      <c r="C1363" s="0" t="s">
        <v>104214</v>
      </c>
    </row>
    <row r="1364" customFormat="false" ht="15" hidden="false" customHeight="false" outlineLevel="0" collapsed="false">
      <c r="A1364" s="1" t="n">
        <v>41379.3965277778</v>
      </c>
      <c r="B1364" s="0" t="s">
        <v>86769</v>
      </c>
      <c r="C1364" s="0" t="s">
        <v>104214</v>
      </c>
    </row>
    <row r="1365" customFormat="false" ht="15" hidden="false" customHeight="false" outlineLevel="0" collapsed="false">
      <c r="A1365" s="1" t="n">
        <v>41379.3965277778</v>
      </c>
      <c r="B1365" s="0" t="s">
        <v>86771</v>
      </c>
      <c r="C1365" s="0" t="s">
        <v>104214</v>
      </c>
    </row>
    <row r="1366" customFormat="false" ht="15" hidden="false" customHeight="false" outlineLevel="0" collapsed="false">
      <c r="A1366" s="1" t="n">
        <v>41379.3965277778</v>
      </c>
      <c r="B1366" s="0" t="s">
        <v>86772</v>
      </c>
      <c r="C1366" s="0" t="s">
        <v>104214</v>
      </c>
    </row>
    <row r="1367" customFormat="false" ht="15" hidden="false" customHeight="false" outlineLevel="0" collapsed="false">
      <c r="A1367" s="1" t="n">
        <v>41379.3965277778</v>
      </c>
      <c r="B1367" s="0" t="s">
        <v>86774</v>
      </c>
      <c r="C1367" s="0" t="s">
        <v>104214</v>
      </c>
    </row>
    <row r="1368" customFormat="false" ht="15" hidden="false" customHeight="false" outlineLevel="0" collapsed="false">
      <c r="A1368" s="1" t="n">
        <v>41379.3965277778</v>
      </c>
      <c r="B1368" s="0" t="s">
        <v>86775</v>
      </c>
      <c r="C1368" s="0" t="s">
        <v>104214</v>
      </c>
    </row>
    <row r="1369" customFormat="false" ht="15" hidden="false" customHeight="false" outlineLevel="0" collapsed="false">
      <c r="A1369" s="1" t="n">
        <v>41379.3965277778</v>
      </c>
      <c r="B1369" s="0" t="s">
        <v>86777</v>
      </c>
      <c r="C1369" s="0" t="s">
        <v>104214</v>
      </c>
    </row>
    <row r="1370" customFormat="false" ht="15" hidden="false" customHeight="false" outlineLevel="0" collapsed="false">
      <c r="A1370" s="1" t="n">
        <v>41379.3965277778</v>
      </c>
      <c r="B1370" s="0" t="s">
        <v>86778</v>
      </c>
      <c r="C1370" s="7" t="s">
        <v>104221</v>
      </c>
    </row>
    <row r="1371" customFormat="false" ht="15" hidden="false" customHeight="false" outlineLevel="0" collapsed="false">
      <c r="A1371" s="1" t="n">
        <v>41379.3965277778</v>
      </c>
      <c r="B1371" s="0" t="s">
        <v>86779</v>
      </c>
      <c r="C1371" s="0" t="s">
        <v>104214</v>
      </c>
    </row>
    <row r="1372" customFormat="false" ht="15" hidden="false" customHeight="false" outlineLevel="0" collapsed="false">
      <c r="A1372" s="1" t="n">
        <v>41379.3965277778</v>
      </c>
      <c r="B1372" s="0" t="s">
        <v>86781</v>
      </c>
      <c r="C1372" s="0" t="s">
        <v>104214</v>
      </c>
    </row>
    <row r="1373" customFormat="false" ht="15" hidden="false" customHeight="false" outlineLevel="0" collapsed="false">
      <c r="A1373" s="1" t="n">
        <v>41379.3965277778</v>
      </c>
      <c r="B1373" s="0" t="s">
        <v>86784</v>
      </c>
      <c r="C1373" s="0" t="s">
        <v>104214</v>
      </c>
    </row>
    <row r="1374" customFormat="false" ht="15" hidden="false" customHeight="false" outlineLevel="0" collapsed="false">
      <c r="A1374" s="1" t="n">
        <v>41379.3965277778</v>
      </c>
      <c r="B1374" s="0" t="s">
        <v>86785</v>
      </c>
      <c r="C1374" s="0" t="s">
        <v>104214</v>
      </c>
    </row>
    <row r="1375" customFormat="false" ht="15" hidden="false" customHeight="false" outlineLevel="0" collapsed="false">
      <c r="A1375" s="1" t="n">
        <v>41379.3965277778</v>
      </c>
      <c r="B1375" s="0" t="s">
        <v>86786</v>
      </c>
      <c r="C1375" s="0" t="s">
        <v>104214</v>
      </c>
    </row>
    <row r="1376" customFormat="false" ht="15" hidden="false" customHeight="false" outlineLevel="0" collapsed="false">
      <c r="A1376" s="1" t="n">
        <v>41379.3965277778</v>
      </c>
      <c r="B1376" s="0" t="s">
        <v>86788</v>
      </c>
      <c r="C1376" s="0" t="s">
        <v>104214</v>
      </c>
    </row>
    <row r="1377" customFormat="false" ht="15" hidden="false" customHeight="false" outlineLevel="0" collapsed="false">
      <c r="A1377" s="1" t="n">
        <v>41379.3965277778</v>
      </c>
      <c r="B1377" s="0" t="s">
        <v>86789</v>
      </c>
      <c r="C1377" s="0" t="s">
        <v>104214</v>
      </c>
    </row>
    <row r="1378" customFormat="false" ht="15" hidden="false" customHeight="false" outlineLevel="0" collapsed="false">
      <c r="A1378" s="1" t="n">
        <v>41379.3965277778</v>
      </c>
      <c r="B1378" s="0" t="s">
        <v>86792</v>
      </c>
      <c r="C1378" s="7" t="s">
        <v>104218</v>
      </c>
    </row>
    <row r="1379" customFormat="false" ht="15" hidden="false" customHeight="false" outlineLevel="0" collapsed="false">
      <c r="A1379" s="1" t="n">
        <v>41379.3965277778</v>
      </c>
      <c r="B1379" s="0" t="s">
        <v>86794</v>
      </c>
      <c r="C1379" s="0" t="s">
        <v>104214</v>
      </c>
    </row>
    <row r="1380" customFormat="false" ht="15" hidden="false" customHeight="false" outlineLevel="0" collapsed="false">
      <c r="A1380" s="1" t="n">
        <v>41379.3965277778</v>
      </c>
      <c r="B1380" s="0" t="s">
        <v>86796</v>
      </c>
      <c r="C1380" s="0" t="s">
        <v>104214</v>
      </c>
    </row>
    <row r="1381" customFormat="false" ht="15" hidden="false" customHeight="false" outlineLevel="0" collapsed="false">
      <c r="A1381" s="1" t="n">
        <v>41379.3965277778</v>
      </c>
      <c r="B1381" s="0" t="s">
        <v>86798</v>
      </c>
      <c r="C1381" s="0" t="s">
        <v>104214</v>
      </c>
    </row>
    <row r="1382" customFormat="false" ht="15" hidden="false" customHeight="false" outlineLevel="0" collapsed="false">
      <c r="A1382" s="1" t="n">
        <v>41379.3965277778</v>
      </c>
      <c r="B1382" s="0" t="s">
        <v>86800</v>
      </c>
      <c r="C1382" s="0" t="s">
        <v>104214</v>
      </c>
    </row>
    <row r="1383" customFormat="false" ht="15" hidden="false" customHeight="false" outlineLevel="0" collapsed="false">
      <c r="A1383" s="1" t="n">
        <v>41379.3965277778</v>
      </c>
      <c r="B1383" s="0" t="s">
        <v>86802</v>
      </c>
      <c r="C1383" s="0" t="s">
        <v>104214</v>
      </c>
    </row>
    <row r="1384" customFormat="false" ht="15" hidden="false" customHeight="false" outlineLevel="0" collapsed="false">
      <c r="A1384" s="1" t="n">
        <v>41379.3965277778</v>
      </c>
      <c r="B1384" s="0" t="s">
        <v>86804</v>
      </c>
      <c r="C1384" s="0" t="s">
        <v>104214</v>
      </c>
    </row>
    <row r="1385" customFormat="false" ht="15" hidden="false" customHeight="false" outlineLevel="0" collapsed="false">
      <c r="A1385" s="1" t="n">
        <v>41379.3965277778</v>
      </c>
      <c r="B1385" s="0" t="s">
        <v>86806</v>
      </c>
      <c r="C1385" s="0" t="s">
        <v>104214</v>
      </c>
    </row>
    <row r="1386" customFormat="false" ht="15" hidden="false" customHeight="false" outlineLevel="0" collapsed="false">
      <c r="A1386" s="1" t="n">
        <v>41379.3965277778</v>
      </c>
      <c r="B1386" s="0" t="s">
        <v>86808</v>
      </c>
      <c r="C1386" s="0" t="s">
        <v>104214</v>
      </c>
    </row>
    <row r="1387" customFormat="false" ht="15" hidden="false" customHeight="false" outlineLevel="0" collapsed="false">
      <c r="A1387" s="1" t="n">
        <v>41379.3965277778</v>
      </c>
      <c r="B1387" s="0" t="s">
        <v>86809</v>
      </c>
      <c r="C1387" s="0" t="s">
        <v>104214</v>
      </c>
    </row>
    <row r="1388" customFormat="false" ht="15" hidden="false" customHeight="false" outlineLevel="0" collapsed="false">
      <c r="A1388" s="1" t="n">
        <v>41379.3965277778</v>
      </c>
      <c r="B1388" s="0" t="s">
        <v>86811</v>
      </c>
      <c r="C1388" s="0" t="s">
        <v>104214</v>
      </c>
    </row>
    <row r="1389" customFormat="false" ht="15" hidden="false" customHeight="false" outlineLevel="0" collapsed="false">
      <c r="A1389" s="1" t="n">
        <v>41379.3965277778</v>
      </c>
      <c r="B1389" s="0" t="s">
        <v>86813</v>
      </c>
      <c r="C1389" s="0" t="s">
        <v>104214</v>
      </c>
    </row>
    <row r="1390" customFormat="false" ht="15" hidden="false" customHeight="false" outlineLevel="0" collapsed="false">
      <c r="A1390" s="1" t="n">
        <v>41379.3965277778</v>
      </c>
      <c r="B1390" s="0" t="s">
        <v>86815</v>
      </c>
      <c r="C1390" s="0" t="s">
        <v>104214</v>
      </c>
    </row>
    <row r="1391" customFormat="false" ht="15" hidden="false" customHeight="false" outlineLevel="0" collapsed="false">
      <c r="A1391" s="1" t="n">
        <v>41379.3965277778</v>
      </c>
      <c r="B1391" s="0" t="s">
        <v>86816</v>
      </c>
      <c r="C1391" s="0" t="s">
        <v>104214</v>
      </c>
    </row>
    <row r="1392" customFormat="false" ht="15" hidden="false" customHeight="false" outlineLevel="0" collapsed="false">
      <c r="A1392" s="1" t="n">
        <v>41379.3965277778</v>
      </c>
      <c r="B1392" s="0" t="s">
        <v>86817</v>
      </c>
      <c r="C1392" s="0" t="s">
        <v>104214</v>
      </c>
    </row>
    <row r="1393" customFormat="false" ht="15" hidden="false" customHeight="false" outlineLevel="0" collapsed="false">
      <c r="A1393" s="1" t="n">
        <v>41379.4027777778</v>
      </c>
      <c r="B1393" s="0" t="s">
        <v>88236</v>
      </c>
      <c r="C1393" s="0" t="s">
        <v>104214</v>
      </c>
    </row>
    <row r="1394" customFormat="false" ht="15" hidden="false" customHeight="false" outlineLevel="0" collapsed="false">
      <c r="A1394" s="1" t="n">
        <v>41379.4027777778</v>
      </c>
      <c r="B1394" s="0" t="s">
        <v>88237</v>
      </c>
      <c r="C1394" s="0" t="s">
        <v>104214</v>
      </c>
    </row>
    <row r="1395" customFormat="false" ht="15" hidden="false" customHeight="false" outlineLevel="0" collapsed="false">
      <c r="A1395" s="1" t="n">
        <v>41379.4027777778</v>
      </c>
      <c r="B1395" s="0" t="s">
        <v>88239</v>
      </c>
      <c r="C1395" s="0" t="s">
        <v>104214</v>
      </c>
    </row>
    <row r="1396" customFormat="false" ht="15" hidden="false" customHeight="false" outlineLevel="0" collapsed="false">
      <c r="A1396" s="1" t="n">
        <v>41379.4027777778</v>
      </c>
      <c r="B1396" s="0" t="s">
        <v>88241</v>
      </c>
      <c r="C1396" s="0" t="s">
        <v>104214</v>
      </c>
    </row>
    <row r="1397" customFormat="false" ht="15" hidden="false" customHeight="false" outlineLevel="0" collapsed="false">
      <c r="A1397" s="1" t="n">
        <v>41379.4027777778</v>
      </c>
      <c r="B1397" s="0" t="s">
        <v>88242</v>
      </c>
      <c r="C1397" s="0" t="s">
        <v>104214</v>
      </c>
    </row>
    <row r="1398" customFormat="false" ht="15" hidden="false" customHeight="false" outlineLevel="0" collapsed="false">
      <c r="A1398" s="1" t="n">
        <v>41379.4027777778</v>
      </c>
      <c r="B1398" s="0" t="s">
        <v>88244</v>
      </c>
      <c r="C1398" s="0" t="s">
        <v>104214</v>
      </c>
    </row>
    <row r="1399" customFormat="false" ht="15" hidden="false" customHeight="false" outlineLevel="0" collapsed="false">
      <c r="A1399" s="1" t="n">
        <v>41379.4027777778</v>
      </c>
      <c r="B1399" s="0" t="s">
        <v>88246</v>
      </c>
      <c r="C1399" s="0" t="s">
        <v>104214</v>
      </c>
    </row>
    <row r="1400" customFormat="false" ht="15" hidden="false" customHeight="false" outlineLevel="0" collapsed="false">
      <c r="A1400" s="1" t="n">
        <v>41379.4027777778</v>
      </c>
      <c r="B1400" s="0" t="s">
        <v>88248</v>
      </c>
      <c r="C1400" s="0" t="s">
        <v>104214</v>
      </c>
    </row>
    <row r="1401" customFormat="false" ht="15" hidden="false" customHeight="false" outlineLevel="0" collapsed="false">
      <c r="A1401" s="1" t="n">
        <v>41379.4027777778</v>
      </c>
      <c r="B1401" s="0" t="s">
        <v>88248</v>
      </c>
      <c r="C1401" s="0" t="s">
        <v>104214</v>
      </c>
    </row>
    <row r="1402" customFormat="false" ht="15" hidden="false" customHeight="false" outlineLevel="0" collapsed="false">
      <c r="A1402" s="1" t="n">
        <v>41379.4027777778</v>
      </c>
      <c r="B1402" s="0" t="s">
        <v>88249</v>
      </c>
      <c r="C1402" s="7" t="s">
        <v>104215</v>
      </c>
    </row>
    <row r="1403" customFormat="false" ht="15" hidden="false" customHeight="false" outlineLevel="0" collapsed="false">
      <c r="A1403" s="1" t="n">
        <v>41379.4027777778</v>
      </c>
      <c r="B1403" s="0" t="s">
        <v>88254</v>
      </c>
      <c r="C1403" s="0" t="s">
        <v>104214</v>
      </c>
    </row>
    <row r="1404" customFormat="false" ht="15" hidden="false" customHeight="false" outlineLevel="0" collapsed="false">
      <c r="A1404" s="1" t="n">
        <v>41379.4027777778</v>
      </c>
      <c r="B1404" s="0" t="s">
        <v>88256</v>
      </c>
      <c r="C1404" s="0" t="s">
        <v>104214</v>
      </c>
    </row>
    <row r="1405" customFormat="false" ht="15" hidden="false" customHeight="false" outlineLevel="0" collapsed="false">
      <c r="A1405" s="1" t="n">
        <v>41379.4027777778</v>
      </c>
      <c r="B1405" s="0" t="s">
        <v>88260</v>
      </c>
      <c r="C1405" s="0" t="s">
        <v>104214</v>
      </c>
    </row>
    <row r="1406" customFormat="false" ht="15" hidden="false" customHeight="false" outlineLevel="0" collapsed="false">
      <c r="A1406" s="1" t="n">
        <v>41379.4027777778</v>
      </c>
      <c r="B1406" s="0" t="s">
        <v>88264</v>
      </c>
      <c r="C1406" s="0" t="s">
        <v>104214</v>
      </c>
    </row>
    <row r="1407" customFormat="false" ht="15" hidden="false" customHeight="false" outlineLevel="0" collapsed="false">
      <c r="A1407" s="1" t="n">
        <v>41379.4027777778</v>
      </c>
      <c r="B1407" s="0" t="s">
        <v>88268</v>
      </c>
      <c r="C1407" s="0" t="s">
        <v>104214</v>
      </c>
    </row>
    <row r="1408" customFormat="false" ht="15" hidden="false" customHeight="false" outlineLevel="0" collapsed="false">
      <c r="A1408" s="1" t="n">
        <v>41379.4027777778</v>
      </c>
      <c r="B1408" s="0" t="s">
        <v>88270</v>
      </c>
      <c r="C1408" s="0" t="s">
        <v>104214</v>
      </c>
    </row>
    <row r="1409" customFormat="false" ht="15" hidden="false" customHeight="false" outlineLevel="0" collapsed="false">
      <c r="A1409" s="1" t="n">
        <v>41379.4027777778</v>
      </c>
      <c r="B1409" s="0" t="s">
        <v>88272</v>
      </c>
      <c r="C1409" s="0" t="s">
        <v>104214</v>
      </c>
    </row>
    <row r="1410" customFormat="false" ht="15" hidden="false" customHeight="false" outlineLevel="0" collapsed="false">
      <c r="A1410" s="1" t="n">
        <v>41379.4027777778</v>
      </c>
      <c r="B1410" s="0" t="s">
        <v>88273</v>
      </c>
      <c r="C1410" s="0" t="s">
        <v>104214</v>
      </c>
    </row>
    <row r="1411" customFormat="false" ht="15" hidden="false" customHeight="false" outlineLevel="0" collapsed="false">
      <c r="A1411" s="1" t="n">
        <v>41379.4027777778</v>
      </c>
      <c r="B1411" s="0" t="s">
        <v>88274</v>
      </c>
      <c r="C1411" s="0" t="s">
        <v>104214</v>
      </c>
    </row>
    <row r="1412" customFormat="false" ht="15" hidden="false" customHeight="false" outlineLevel="0" collapsed="false">
      <c r="A1412" s="1" t="n">
        <v>41379.4027777778</v>
      </c>
      <c r="B1412" s="0" t="s">
        <v>88276</v>
      </c>
      <c r="C1412" s="0" t="s">
        <v>104214</v>
      </c>
    </row>
    <row r="1413" customFormat="false" ht="15" hidden="false" customHeight="false" outlineLevel="0" collapsed="false">
      <c r="A1413" s="1" t="n">
        <v>41379.4027777778</v>
      </c>
      <c r="B1413" s="0" t="s">
        <v>88277</v>
      </c>
      <c r="C1413" s="0" t="s">
        <v>104214</v>
      </c>
    </row>
    <row r="1414" customFormat="false" ht="15" hidden="false" customHeight="false" outlineLevel="0" collapsed="false">
      <c r="A1414" s="1" t="n">
        <v>41379.4027777778</v>
      </c>
      <c r="B1414" s="0" t="s">
        <v>88278</v>
      </c>
      <c r="C1414" s="7" t="s">
        <v>104216</v>
      </c>
    </row>
    <row r="1415" customFormat="false" ht="15" hidden="false" customHeight="false" outlineLevel="0" collapsed="false">
      <c r="A1415" s="1" t="n">
        <v>41379.4027777778</v>
      </c>
      <c r="B1415" s="0" t="s">
        <v>88280</v>
      </c>
      <c r="C1415" s="0" t="s">
        <v>104214</v>
      </c>
    </row>
    <row r="1416" customFormat="false" ht="15" hidden="false" customHeight="false" outlineLevel="0" collapsed="false">
      <c r="A1416" s="1" t="n">
        <v>41379.4027777778</v>
      </c>
      <c r="B1416" s="0" t="s">
        <v>88283</v>
      </c>
      <c r="C1416" s="0" t="s">
        <v>104214</v>
      </c>
    </row>
    <row r="1417" customFormat="false" ht="15" hidden="false" customHeight="false" outlineLevel="0" collapsed="false">
      <c r="A1417" s="1" t="n">
        <v>41379.4027777778</v>
      </c>
      <c r="B1417" s="0" t="s">
        <v>88284</v>
      </c>
      <c r="C1417" s="0" t="s">
        <v>104214</v>
      </c>
    </row>
    <row r="1418" customFormat="false" ht="15" hidden="false" customHeight="false" outlineLevel="0" collapsed="false">
      <c r="A1418" s="1" t="n">
        <v>41379.4027777778</v>
      </c>
      <c r="B1418" s="0" t="s">
        <v>88285</v>
      </c>
      <c r="C1418" s="0" t="s">
        <v>104214</v>
      </c>
    </row>
    <row r="1419" customFormat="false" ht="15" hidden="false" customHeight="false" outlineLevel="0" collapsed="false">
      <c r="A1419" s="1" t="n">
        <v>41379.4027777778</v>
      </c>
      <c r="B1419" s="0" t="s">
        <v>88286</v>
      </c>
      <c r="C1419" s="0" t="s">
        <v>104214</v>
      </c>
    </row>
    <row r="1420" customFormat="false" ht="15" hidden="false" customHeight="false" outlineLevel="0" collapsed="false">
      <c r="A1420" s="1" t="n">
        <v>41379.4027777778</v>
      </c>
      <c r="B1420" s="0" t="s">
        <v>88290</v>
      </c>
      <c r="C1420" s="0" t="s">
        <v>104214</v>
      </c>
    </row>
    <row r="1421" customFormat="false" ht="15" hidden="false" customHeight="false" outlineLevel="0" collapsed="false">
      <c r="A1421" s="1" t="n">
        <v>41379.4027777778</v>
      </c>
      <c r="B1421" s="0" t="s">
        <v>88292</v>
      </c>
      <c r="C1421" s="0" t="s">
        <v>104214</v>
      </c>
    </row>
    <row r="1422" customFormat="false" ht="15" hidden="false" customHeight="false" outlineLevel="0" collapsed="false">
      <c r="A1422" s="1" t="n">
        <v>41379.4027777778</v>
      </c>
      <c r="B1422" s="0" t="s">
        <v>88296</v>
      </c>
      <c r="C1422" s="0" t="s">
        <v>104214</v>
      </c>
    </row>
    <row r="1423" customFormat="false" ht="15" hidden="false" customHeight="false" outlineLevel="0" collapsed="false">
      <c r="A1423" s="1" t="n">
        <v>41379.4027777778</v>
      </c>
      <c r="B1423" s="0" t="s">
        <v>88298</v>
      </c>
      <c r="C1423" s="0" t="s">
        <v>104214</v>
      </c>
    </row>
    <row r="1424" customFormat="false" ht="15" hidden="false" customHeight="false" outlineLevel="0" collapsed="false">
      <c r="A1424" s="1" t="n">
        <v>41379.4027777778</v>
      </c>
      <c r="B1424" s="0" t="s">
        <v>88300</v>
      </c>
      <c r="C1424" s="0" t="s">
        <v>104214</v>
      </c>
    </row>
    <row r="1425" customFormat="false" ht="15" hidden="false" customHeight="false" outlineLevel="0" collapsed="false">
      <c r="A1425" s="1" t="n">
        <v>41379.4027777778</v>
      </c>
      <c r="B1425" s="0" t="s">
        <v>88301</v>
      </c>
      <c r="C1425" s="0" t="s">
        <v>104214</v>
      </c>
    </row>
    <row r="1426" customFormat="false" ht="15" hidden="false" customHeight="false" outlineLevel="0" collapsed="false">
      <c r="A1426" s="1" t="n">
        <v>41379.4027777778</v>
      </c>
      <c r="B1426" s="0" t="s">
        <v>88303</v>
      </c>
      <c r="C1426" s="7" t="s">
        <v>104218</v>
      </c>
    </row>
    <row r="1427" customFormat="false" ht="15" hidden="false" customHeight="false" outlineLevel="0" collapsed="false">
      <c r="A1427" s="1" t="n">
        <v>41379.4027777778</v>
      </c>
      <c r="B1427" s="0" t="s">
        <v>88305</v>
      </c>
      <c r="C1427" s="0" t="s">
        <v>104214</v>
      </c>
    </row>
    <row r="1428" customFormat="false" ht="15" hidden="false" customHeight="false" outlineLevel="0" collapsed="false">
      <c r="A1428" s="1" t="n">
        <v>41379.4027777778</v>
      </c>
      <c r="B1428" s="0" t="s">
        <v>88310</v>
      </c>
      <c r="C1428" s="0" t="s">
        <v>104214</v>
      </c>
    </row>
    <row r="1429" customFormat="false" ht="15" hidden="false" customHeight="false" outlineLevel="0" collapsed="false">
      <c r="A1429" s="1" t="n">
        <v>41379.4027777778</v>
      </c>
      <c r="B1429" s="0" t="s">
        <v>88311</v>
      </c>
      <c r="C1429" s="0" t="s">
        <v>104214</v>
      </c>
    </row>
    <row r="1430" customFormat="false" ht="15" hidden="false" customHeight="false" outlineLevel="0" collapsed="false">
      <c r="A1430" s="1" t="n">
        <v>41379.4027777778</v>
      </c>
      <c r="B1430" s="0" t="s">
        <v>88313</v>
      </c>
      <c r="C1430" s="0" t="s">
        <v>104214</v>
      </c>
    </row>
    <row r="1431" customFormat="false" ht="15" hidden="false" customHeight="false" outlineLevel="0" collapsed="false">
      <c r="A1431" s="1" t="n">
        <v>41379.4027777778</v>
      </c>
      <c r="B1431" s="0" t="s">
        <v>88315</v>
      </c>
      <c r="C1431" s="0" t="s">
        <v>104214</v>
      </c>
    </row>
    <row r="1432" customFormat="false" ht="15" hidden="false" customHeight="false" outlineLevel="0" collapsed="false">
      <c r="A1432" s="1" t="n">
        <v>41379.4027777778</v>
      </c>
      <c r="B1432" s="0" t="s">
        <v>88317</v>
      </c>
      <c r="C1432" s="0" t="s">
        <v>104214</v>
      </c>
    </row>
    <row r="1433" customFormat="false" ht="15" hidden="false" customHeight="false" outlineLevel="0" collapsed="false">
      <c r="A1433" s="1" t="n">
        <v>41379.4027777778</v>
      </c>
      <c r="B1433" s="0" t="s">
        <v>88319</v>
      </c>
      <c r="C1433" s="0" t="s">
        <v>104214</v>
      </c>
    </row>
    <row r="1434" customFormat="false" ht="15" hidden="false" customHeight="false" outlineLevel="0" collapsed="false">
      <c r="A1434" s="1" t="n">
        <v>41379.4027777778</v>
      </c>
      <c r="B1434" s="0" t="s">
        <v>88322</v>
      </c>
      <c r="C1434" s="0" t="s">
        <v>104214</v>
      </c>
    </row>
    <row r="1435" customFormat="false" ht="15" hidden="false" customHeight="false" outlineLevel="0" collapsed="false">
      <c r="A1435" s="1" t="n">
        <v>41379.4027777778</v>
      </c>
      <c r="B1435" s="0" t="s">
        <v>88327</v>
      </c>
      <c r="C1435" s="0" t="s">
        <v>104214</v>
      </c>
    </row>
    <row r="1436" customFormat="false" ht="15" hidden="false" customHeight="false" outlineLevel="0" collapsed="false">
      <c r="A1436" s="1" t="n">
        <v>41379.4027777778</v>
      </c>
      <c r="B1436" s="0" t="s">
        <v>88329</v>
      </c>
      <c r="C1436" s="7" t="s">
        <v>104218</v>
      </c>
    </row>
    <row r="1437" customFormat="false" ht="15" hidden="false" customHeight="false" outlineLevel="0" collapsed="false">
      <c r="A1437" s="1" t="n">
        <v>41379.4027777778</v>
      </c>
      <c r="B1437" s="0" t="s">
        <v>88331</v>
      </c>
      <c r="C1437" s="0" t="s">
        <v>104214</v>
      </c>
    </row>
    <row r="1438" customFormat="false" ht="15" hidden="false" customHeight="false" outlineLevel="0" collapsed="false">
      <c r="A1438" s="1" t="n">
        <v>41379.4027777778</v>
      </c>
      <c r="B1438" s="0" t="s">
        <v>88333</v>
      </c>
      <c r="C1438" s="0" t="s">
        <v>104214</v>
      </c>
    </row>
    <row r="1439" customFormat="false" ht="15" hidden="false" customHeight="false" outlineLevel="0" collapsed="false">
      <c r="A1439" s="1" t="n">
        <v>41379.4027777778</v>
      </c>
      <c r="B1439" s="0" t="s">
        <v>88335</v>
      </c>
      <c r="C1439" s="0" t="s">
        <v>104214</v>
      </c>
    </row>
    <row r="1440" customFormat="false" ht="15" hidden="false" customHeight="false" outlineLevel="0" collapsed="false">
      <c r="A1440" s="1" t="n">
        <v>41379.4027777778</v>
      </c>
      <c r="B1440" s="0" t="s">
        <v>88337</v>
      </c>
      <c r="C1440" s="0" t="s">
        <v>104214</v>
      </c>
    </row>
    <row r="1441" customFormat="false" ht="15" hidden="false" customHeight="false" outlineLevel="0" collapsed="false">
      <c r="A1441" s="1" t="n">
        <v>41379.4027777778</v>
      </c>
      <c r="B1441" s="0" t="s">
        <v>88338</v>
      </c>
      <c r="C1441" s="0" t="s">
        <v>104214</v>
      </c>
    </row>
    <row r="1442" customFormat="false" ht="15" hidden="false" customHeight="false" outlineLevel="0" collapsed="false">
      <c r="A1442" s="1" t="n">
        <v>41379.4027777778</v>
      </c>
      <c r="B1442" s="0" t="s">
        <v>88339</v>
      </c>
      <c r="C1442" s="0" t="s">
        <v>104214</v>
      </c>
    </row>
    <row r="1443" customFormat="false" ht="15" hidden="false" customHeight="false" outlineLevel="0" collapsed="false">
      <c r="A1443" s="1" t="n">
        <v>41379.4027777778</v>
      </c>
      <c r="B1443" s="0" t="s">
        <v>88341</v>
      </c>
      <c r="C1443" s="0" t="s">
        <v>104214</v>
      </c>
    </row>
    <row r="1444" customFormat="false" ht="15" hidden="false" customHeight="false" outlineLevel="0" collapsed="false">
      <c r="A1444" s="1" t="n">
        <v>41379.4027777778</v>
      </c>
      <c r="B1444" s="0" t="s">
        <v>88343</v>
      </c>
      <c r="C1444" s="0" t="s">
        <v>104214</v>
      </c>
    </row>
    <row r="1445" customFormat="false" ht="15" hidden="false" customHeight="false" outlineLevel="0" collapsed="false">
      <c r="A1445" s="1" t="n">
        <v>41379.4027777778</v>
      </c>
      <c r="B1445" s="0" t="s">
        <v>88345</v>
      </c>
      <c r="C1445" s="0" t="s">
        <v>104214</v>
      </c>
    </row>
    <row r="1446" customFormat="false" ht="15" hidden="false" customHeight="false" outlineLevel="0" collapsed="false">
      <c r="A1446" s="1" t="n">
        <v>41379.4027777778</v>
      </c>
      <c r="B1446" s="0" t="s">
        <v>88347</v>
      </c>
      <c r="C1446" s="0" t="s">
        <v>104214</v>
      </c>
    </row>
    <row r="1447" customFormat="false" ht="15" hidden="false" customHeight="false" outlineLevel="0" collapsed="false">
      <c r="A1447" s="1" t="n">
        <v>41379.4027777778</v>
      </c>
      <c r="B1447" s="0" t="s">
        <v>88348</v>
      </c>
      <c r="C1447" s="0" t="s">
        <v>104214</v>
      </c>
    </row>
    <row r="1448" customFormat="false" ht="15" hidden="false" customHeight="false" outlineLevel="0" collapsed="false">
      <c r="A1448" s="1" t="n">
        <v>41379.4027777778</v>
      </c>
      <c r="B1448" s="0" t="s">
        <v>88351</v>
      </c>
      <c r="C1448" s="0" t="s">
        <v>104214</v>
      </c>
    </row>
    <row r="1449" customFormat="false" ht="15" hidden="false" customHeight="false" outlineLevel="0" collapsed="false">
      <c r="A1449" s="1" t="n">
        <v>41379.4027777778</v>
      </c>
      <c r="B1449" s="0" t="s">
        <v>88355</v>
      </c>
      <c r="C1449" s="0" t="s">
        <v>104214</v>
      </c>
    </row>
    <row r="1450" customFormat="false" ht="15" hidden="false" customHeight="false" outlineLevel="0" collapsed="false">
      <c r="A1450" s="1" t="n">
        <v>41379.4027777778</v>
      </c>
      <c r="B1450" s="0" t="s">
        <v>88357</v>
      </c>
      <c r="C1450" s="0" t="s">
        <v>104214</v>
      </c>
    </row>
    <row r="1451" customFormat="false" ht="15" hidden="false" customHeight="false" outlineLevel="0" collapsed="false">
      <c r="A1451" s="1" t="n">
        <v>41379.4027777778</v>
      </c>
      <c r="B1451" s="0" t="s">
        <v>88358</v>
      </c>
      <c r="C1451" s="0" t="s">
        <v>104214</v>
      </c>
    </row>
    <row r="1452" customFormat="false" ht="15" hidden="false" customHeight="false" outlineLevel="0" collapsed="false">
      <c r="A1452" s="1" t="n">
        <v>41379.4027777778</v>
      </c>
      <c r="B1452" s="0" t="s">
        <v>88360</v>
      </c>
      <c r="C1452" s="0" t="s">
        <v>104214</v>
      </c>
    </row>
    <row r="1453" customFormat="false" ht="15" hidden="false" customHeight="false" outlineLevel="0" collapsed="false">
      <c r="A1453" s="1" t="n">
        <v>41379.4027777778</v>
      </c>
      <c r="B1453" s="0" t="s">
        <v>88363</v>
      </c>
      <c r="C1453" s="0" t="s">
        <v>104214</v>
      </c>
    </row>
    <row r="1454" customFormat="false" ht="15" hidden="false" customHeight="false" outlineLevel="0" collapsed="false">
      <c r="A1454" s="1" t="n">
        <v>41379.4027777778</v>
      </c>
      <c r="B1454" s="0" t="s">
        <v>88365</v>
      </c>
      <c r="C1454" s="0" t="s">
        <v>104214</v>
      </c>
    </row>
    <row r="1455" customFormat="false" ht="15" hidden="false" customHeight="false" outlineLevel="0" collapsed="false">
      <c r="A1455" s="1" t="n">
        <v>41379.4027777778</v>
      </c>
      <c r="B1455" s="0" t="s">
        <v>88366</v>
      </c>
      <c r="C1455" s="0" t="s">
        <v>104214</v>
      </c>
    </row>
    <row r="1456" customFormat="false" ht="15" hidden="false" customHeight="false" outlineLevel="0" collapsed="false">
      <c r="A1456" s="1" t="n">
        <v>41379.4027777778</v>
      </c>
      <c r="B1456" s="0" t="s">
        <v>88367</v>
      </c>
      <c r="C1456" s="0" t="s">
        <v>104214</v>
      </c>
    </row>
    <row r="1457" customFormat="false" ht="15" hidden="false" customHeight="false" outlineLevel="0" collapsed="false">
      <c r="A1457" s="1" t="n">
        <v>41379.4027777778</v>
      </c>
      <c r="B1457" s="0" t="s">
        <v>88369</v>
      </c>
      <c r="C1457" s="0" t="s">
        <v>104214</v>
      </c>
    </row>
    <row r="1458" customFormat="false" ht="15" hidden="false" customHeight="false" outlineLevel="0" collapsed="false">
      <c r="A1458" s="1" t="n">
        <v>41379.4027777778</v>
      </c>
      <c r="B1458" s="0" t="s">
        <v>88372</v>
      </c>
      <c r="C1458" s="0" t="s">
        <v>104214</v>
      </c>
    </row>
    <row r="1459" customFormat="false" ht="15" hidden="false" customHeight="false" outlineLevel="0" collapsed="false">
      <c r="A1459" s="1" t="n">
        <v>41379.4027777778</v>
      </c>
      <c r="B1459" s="0" t="s">
        <v>88374</v>
      </c>
      <c r="C1459" s="7" t="s">
        <v>104221</v>
      </c>
    </row>
    <row r="1460" customFormat="false" ht="15" hidden="false" customHeight="false" outlineLevel="0" collapsed="false">
      <c r="A1460" s="1" t="n">
        <v>41379.4027777778</v>
      </c>
      <c r="B1460" s="0" t="s">
        <v>88375</v>
      </c>
      <c r="C1460" s="0" t="s">
        <v>104214</v>
      </c>
    </row>
    <row r="1461" customFormat="false" ht="15" hidden="false" customHeight="false" outlineLevel="0" collapsed="false">
      <c r="A1461" s="1" t="n">
        <v>41379.4027777778</v>
      </c>
      <c r="B1461" s="0" t="s">
        <v>88377</v>
      </c>
      <c r="C1461" s="0" t="s">
        <v>104214</v>
      </c>
    </row>
    <row r="1462" customFormat="false" ht="15" hidden="false" customHeight="false" outlineLevel="0" collapsed="false">
      <c r="A1462" s="1" t="n">
        <v>41379.4027777778</v>
      </c>
      <c r="B1462" s="0" t="s">
        <v>88378</v>
      </c>
      <c r="C1462" s="0" t="s">
        <v>104214</v>
      </c>
    </row>
    <row r="1463" customFormat="false" ht="15" hidden="false" customHeight="false" outlineLevel="0" collapsed="false">
      <c r="A1463" s="1" t="n">
        <v>41379.4027777778</v>
      </c>
      <c r="B1463" s="0" t="s">
        <v>88380</v>
      </c>
      <c r="C1463" s="0" t="s">
        <v>104214</v>
      </c>
    </row>
    <row r="1464" customFormat="false" ht="15" hidden="false" customHeight="false" outlineLevel="0" collapsed="false">
      <c r="A1464" s="1" t="n">
        <v>41379.4027777778</v>
      </c>
      <c r="B1464" s="0" t="s">
        <v>88382</v>
      </c>
      <c r="C1464" s="0" t="s">
        <v>104214</v>
      </c>
    </row>
    <row r="1465" customFormat="false" ht="15" hidden="false" customHeight="false" outlineLevel="0" collapsed="false">
      <c r="A1465" s="1" t="n">
        <v>41379.4027777778</v>
      </c>
      <c r="B1465" s="0" t="s">
        <v>88384</v>
      </c>
      <c r="C1465" s="0" t="s">
        <v>104214</v>
      </c>
    </row>
    <row r="1466" customFormat="false" ht="15" hidden="false" customHeight="false" outlineLevel="0" collapsed="false">
      <c r="A1466" s="1" t="n">
        <v>41379.4027777778</v>
      </c>
      <c r="B1466" s="0" t="s">
        <v>88386</v>
      </c>
      <c r="C1466" s="0" t="s">
        <v>104214</v>
      </c>
    </row>
    <row r="1467" customFormat="false" ht="15" hidden="false" customHeight="false" outlineLevel="0" collapsed="false">
      <c r="A1467" s="1" t="n">
        <v>41379.4027777778</v>
      </c>
      <c r="B1467" s="0" t="s">
        <v>88388</v>
      </c>
      <c r="C1467" s="0" t="s">
        <v>104214</v>
      </c>
    </row>
    <row r="1468" customFormat="false" ht="15" hidden="false" customHeight="false" outlineLevel="0" collapsed="false">
      <c r="A1468" s="1" t="n">
        <v>41379.4027777778</v>
      </c>
      <c r="B1468" s="0" t="s">
        <v>88390</v>
      </c>
      <c r="C1468" s="0" t="s">
        <v>104214</v>
      </c>
    </row>
    <row r="1469" customFormat="false" ht="15" hidden="false" customHeight="false" outlineLevel="0" collapsed="false">
      <c r="A1469" s="1" t="n">
        <v>41379.4027777778</v>
      </c>
      <c r="B1469" s="0" t="s">
        <v>88392</v>
      </c>
      <c r="C1469" s="0" t="s">
        <v>104214</v>
      </c>
    </row>
    <row r="1470" customFormat="false" ht="15" hidden="false" customHeight="false" outlineLevel="0" collapsed="false">
      <c r="A1470" s="1" t="n">
        <v>41379.4027777778</v>
      </c>
      <c r="B1470" s="0" t="s">
        <v>88393</v>
      </c>
      <c r="C1470" s="0" t="s">
        <v>104214</v>
      </c>
    </row>
    <row r="1471" customFormat="false" ht="15" hidden="false" customHeight="false" outlineLevel="0" collapsed="false">
      <c r="A1471" s="1" t="n">
        <v>41379.4027777778</v>
      </c>
      <c r="B1471" s="0" t="s">
        <v>88394</v>
      </c>
      <c r="C1471" s="0" t="s">
        <v>104214</v>
      </c>
    </row>
    <row r="1472" customFormat="false" ht="15" hidden="false" customHeight="false" outlineLevel="0" collapsed="false">
      <c r="A1472" s="1" t="n">
        <v>41379.4027777778</v>
      </c>
      <c r="B1472" s="0" t="s">
        <v>88400</v>
      </c>
      <c r="C1472" s="0" t="s">
        <v>104214</v>
      </c>
    </row>
    <row r="1473" customFormat="false" ht="15" hidden="false" customHeight="false" outlineLevel="0" collapsed="false">
      <c r="A1473" s="1" t="n">
        <v>41379.4083333333</v>
      </c>
      <c r="B1473" s="0" t="s">
        <v>89764</v>
      </c>
      <c r="C1473" s="0" t="s">
        <v>104214</v>
      </c>
    </row>
    <row r="1474" customFormat="false" ht="15" hidden="false" customHeight="false" outlineLevel="0" collapsed="false">
      <c r="A1474" s="1" t="n">
        <v>41379.4083333333</v>
      </c>
      <c r="B1474" s="0" t="s">
        <v>89768</v>
      </c>
      <c r="C1474" s="0" t="s">
        <v>104214</v>
      </c>
    </row>
    <row r="1475" customFormat="false" ht="15" hidden="false" customHeight="false" outlineLevel="0" collapsed="false">
      <c r="A1475" s="1" t="n">
        <v>41379.4083333333</v>
      </c>
      <c r="B1475" s="0" t="s">
        <v>89769</v>
      </c>
      <c r="C1475" s="0" t="s">
        <v>104214</v>
      </c>
    </row>
    <row r="1476" customFormat="false" ht="15" hidden="false" customHeight="false" outlineLevel="0" collapsed="false">
      <c r="A1476" s="1" t="n">
        <v>41379.4083333333</v>
      </c>
      <c r="B1476" s="0" t="s">
        <v>89770</v>
      </c>
      <c r="C1476" s="7" t="s">
        <v>104216</v>
      </c>
    </row>
    <row r="1477" customFormat="false" ht="15" hidden="false" customHeight="false" outlineLevel="0" collapsed="false">
      <c r="A1477" s="1" t="n">
        <v>41379.4083333333</v>
      </c>
      <c r="B1477" s="0" t="s">
        <v>89771</v>
      </c>
      <c r="C1477" s="0" t="s">
        <v>104214</v>
      </c>
    </row>
    <row r="1478" customFormat="false" ht="15" hidden="false" customHeight="false" outlineLevel="0" collapsed="false">
      <c r="A1478" s="1" t="n">
        <v>41379.4083333333</v>
      </c>
      <c r="B1478" s="0" t="s">
        <v>89773</v>
      </c>
      <c r="C1478" s="0" t="s">
        <v>104214</v>
      </c>
    </row>
    <row r="1479" customFormat="false" ht="15" hidden="false" customHeight="false" outlineLevel="0" collapsed="false">
      <c r="A1479" s="1" t="n">
        <v>41379.4083333333</v>
      </c>
      <c r="B1479" s="0" t="s">
        <v>89775</v>
      </c>
      <c r="C1479" s="0" t="s">
        <v>104214</v>
      </c>
    </row>
    <row r="1480" customFormat="false" ht="15" hidden="false" customHeight="false" outlineLevel="0" collapsed="false">
      <c r="A1480" s="1" t="n">
        <v>41379.4083333333</v>
      </c>
      <c r="B1480" s="0" t="s">
        <v>89776</v>
      </c>
      <c r="C1480" s="0" t="s">
        <v>104214</v>
      </c>
    </row>
    <row r="1481" customFormat="false" ht="15" hidden="false" customHeight="false" outlineLevel="0" collapsed="false">
      <c r="A1481" s="1" t="n">
        <v>41379.4083333333</v>
      </c>
      <c r="B1481" s="0" t="s">
        <v>89778</v>
      </c>
      <c r="C1481" s="0" t="s">
        <v>104214</v>
      </c>
    </row>
    <row r="1482" customFormat="false" ht="15" hidden="false" customHeight="false" outlineLevel="0" collapsed="false">
      <c r="A1482" s="1" t="n">
        <v>41379.4083333333</v>
      </c>
      <c r="B1482" s="0" t="s">
        <v>89780</v>
      </c>
      <c r="C1482" s="0" t="s">
        <v>104214</v>
      </c>
    </row>
    <row r="1483" customFormat="false" ht="15" hidden="false" customHeight="false" outlineLevel="0" collapsed="false">
      <c r="A1483" s="1" t="n">
        <v>41379.4083333333</v>
      </c>
      <c r="B1483" s="0" t="s">
        <v>89781</v>
      </c>
      <c r="C1483" s="0" t="s">
        <v>104214</v>
      </c>
    </row>
    <row r="1484" customFormat="false" ht="15" hidden="false" customHeight="false" outlineLevel="0" collapsed="false">
      <c r="A1484" s="1" t="n">
        <v>41379.4083333333</v>
      </c>
      <c r="B1484" s="0" t="s">
        <v>89782</v>
      </c>
      <c r="C1484" s="0" t="s">
        <v>104214</v>
      </c>
    </row>
    <row r="1485" customFormat="false" ht="15" hidden="false" customHeight="false" outlineLevel="0" collapsed="false">
      <c r="A1485" s="1" t="n">
        <v>41379.4083333333</v>
      </c>
      <c r="B1485" s="0" t="s">
        <v>89783</v>
      </c>
      <c r="C1485" s="0" t="s">
        <v>104214</v>
      </c>
    </row>
    <row r="1486" customFormat="false" ht="15" hidden="false" customHeight="false" outlineLevel="0" collapsed="false">
      <c r="A1486" s="1" t="n">
        <v>41379.4083333333</v>
      </c>
      <c r="B1486" s="0" t="s">
        <v>89784</v>
      </c>
      <c r="C1486" s="0" t="s">
        <v>104214</v>
      </c>
    </row>
    <row r="1487" customFormat="false" ht="15" hidden="false" customHeight="false" outlineLevel="0" collapsed="false">
      <c r="A1487" s="1" t="n">
        <v>41379.4083333333</v>
      </c>
      <c r="B1487" s="0" t="s">
        <v>89785</v>
      </c>
      <c r="C1487" s="0" t="s">
        <v>104214</v>
      </c>
    </row>
    <row r="1488" customFormat="false" ht="15" hidden="false" customHeight="false" outlineLevel="0" collapsed="false">
      <c r="A1488" s="1" t="n">
        <v>41379.4083333333</v>
      </c>
      <c r="B1488" s="0" t="s">
        <v>89787</v>
      </c>
      <c r="C1488" s="0" t="s">
        <v>104214</v>
      </c>
    </row>
    <row r="1489" customFormat="false" ht="15" hidden="false" customHeight="false" outlineLevel="0" collapsed="false">
      <c r="A1489" s="1" t="n">
        <v>41379.4083333333</v>
      </c>
      <c r="B1489" s="0" t="s">
        <v>89788</v>
      </c>
      <c r="C1489" s="0" t="s">
        <v>104214</v>
      </c>
    </row>
    <row r="1490" customFormat="false" ht="15" hidden="false" customHeight="false" outlineLevel="0" collapsed="false">
      <c r="A1490" s="1" t="n">
        <v>41379.4083333333</v>
      </c>
      <c r="B1490" s="0" t="s">
        <v>89793</v>
      </c>
      <c r="C1490" s="0" t="s">
        <v>104214</v>
      </c>
    </row>
    <row r="1491" customFormat="false" ht="15" hidden="false" customHeight="false" outlineLevel="0" collapsed="false">
      <c r="A1491" s="1" t="n">
        <v>41379.4083333333</v>
      </c>
      <c r="B1491" s="0" t="s">
        <v>89795</v>
      </c>
      <c r="C1491" s="0" t="s">
        <v>104214</v>
      </c>
    </row>
    <row r="1492" customFormat="false" ht="15" hidden="false" customHeight="false" outlineLevel="0" collapsed="false">
      <c r="A1492" s="1" t="n">
        <v>41379.4083333333</v>
      </c>
      <c r="B1492" s="0" t="s">
        <v>89796</v>
      </c>
      <c r="C1492" s="0" t="s">
        <v>104214</v>
      </c>
    </row>
    <row r="1493" customFormat="false" ht="15" hidden="false" customHeight="false" outlineLevel="0" collapsed="false">
      <c r="A1493" s="1" t="n">
        <v>41379.4083333333</v>
      </c>
      <c r="B1493" s="0" t="s">
        <v>89797</v>
      </c>
      <c r="C1493" s="7" t="s">
        <v>104218</v>
      </c>
    </row>
    <row r="1494" customFormat="false" ht="15" hidden="false" customHeight="false" outlineLevel="0" collapsed="false">
      <c r="A1494" s="1" t="n">
        <v>41379.4083333333</v>
      </c>
      <c r="B1494" s="0" t="s">
        <v>89799</v>
      </c>
      <c r="C1494" s="0" t="s">
        <v>104214</v>
      </c>
    </row>
    <row r="1495" customFormat="false" ht="15" hidden="false" customHeight="false" outlineLevel="0" collapsed="false">
      <c r="A1495" s="1" t="n">
        <v>41379.4083333333</v>
      </c>
      <c r="B1495" s="0" t="s">
        <v>89800</v>
      </c>
      <c r="C1495" s="0" t="s">
        <v>104214</v>
      </c>
    </row>
    <row r="1496" customFormat="false" ht="15" hidden="false" customHeight="false" outlineLevel="0" collapsed="false">
      <c r="A1496" s="1" t="n">
        <v>41379.4083333333</v>
      </c>
      <c r="B1496" s="0" t="s">
        <v>89802</v>
      </c>
      <c r="C1496" s="0" t="s">
        <v>104214</v>
      </c>
    </row>
    <row r="1497" customFormat="false" ht="15" hidden="false" customHeight="false" outlineLevel="0" collapsed="false">
      <c r="A1497" s="1" t="n">
        <v>41379.4083333333</v>
      </c>
      <c r="B1497" s="0" t="s">
        <v>89804</v>
      </c>
      <c r="C1497" s="0" t="s">
        <v>104214</v>
      </c>
    </row>
    <row r="1498" customFormat="false" ht="15" hidden="false" customHeight="false" outlineLevel="0" collapsed="false">
      <c r="A1498" s="1" t="n">
        <v>41379.4083333333</v>
      </c>
      <c r="B1498" s="0" t="s">
        <v>89807</v>
      </c>
      <c r="C1498" s="0" t="s">
        <v>104214</v>
      </c>
    </row>
    <row r="1499" customFormat="false" ht="15" hidden="false" customHeight="false" outlineLevel="0" collapsed="false">
      <c r="A1499" s="1" t="n">
        <v>41379.4083333333</v>
      </c>
      <c r="B1499" s="0" t="s">
        <v>89809</v>
      </c>
      <c r="C1499" s="0" t="s">
        <v>104214</v>
      </c>
    </row>
    <row r="1500" customFormat="false" ht="15" hidden="false" customHeight="false" outlineLevel="0" collapsed="false">
      <c r="A1500" s="1" t="n">
        <v>41379.4083333333</v>
      </c>
      <c r="B1500" s="0" t="s">
        <v>89811</v>
      </c>
      <c r="C1500" s="0" t="s">
        <v>104214</v>
      </c>
    </row>
    <row r="1501" customFormat="false" ht="15" hidden="false" customHeight="false" outlineLevel="0" collapsed="false">
      <c r="A1501" s="1" t="n">
        <v>41379.4083333333</v>
      </c>
      <c r="B1501" s="0" t="s">
        <v>89814</v>
      </c>
      <c r="C1501" s="0" t="s">
        <v>104214</v>
      </c>
    </row>
    <row r="1502" customFormat="false" ht="15" hidden="false" customHeight="false" outlineLevel="0" collapsed="false">
      <c r="A1502" s="1" t="n">
        <v>41379.4083333333</v>
      </c>
      <c r="B1502" s="0" t="s">
        <v>89815</v>
      </c>
      <c r="C1502" s="0" t="s">
        <v>104214</v>
      </c>
    </row>
    <row r="1503" customFormat="false" ht="15" hidden="false" customHeight="false" outlineLevel="0" collapsed="false">
      <c r="A1503" s="1" t="n">
        <v>41379.4083333333</v>
      </c>
      <c r="B1503" s="0" t="s">
        <v>89816</v>
      </c>
      <c r="C1503" s="0" t="s">
        <v>104214</v>
      </c>
    </row>
    <row r="1504" customFormat="false" ht="15" hidden="false" customHeight="false" outlineLevel="0" collapsed="false">
      <c r="A1504" s="1" t="n">
        <v>41379.4083333333</v>
      </c>
      <c r="B1504" s="0" t="s">
        <v>89818</v>
      </c>
      <c r="C1504" s="0" t="s">
        <v>104214</v>
      </c>
    </row>
    <row r="1505" customFormat="false" ht="15" hidden="false" customHeight="false" outlineLevel="0" collapsed="false">
      <c r="A1505" s="1" t="n">
        <v>41379.4083333333</v>
      </c>
      <c r="B1505" s="0" t="s">
        <v>89819</v>
      </c>
      <c r="C1505" s="0" t="s">
        <v>104214</v>
      </c>
    </row>
    <row r="1506" customFormat="false" ht="15" hidden="false" customHeight="false" outlineLevel="0" collapsed="false">
      <c r="A1506" s="1" t="n">
        <v>41379.4083333333</v>
      </c>
      <c r="B1506" s="0" t="s">
        <v>89820</v>
      </c>
      <c r="C1506" s="0" t="s">
        <v>104214</v>
      </c>
    </row>
    <row r="1507" customFormat="false" ht="15" hidden="false" customHeight="false" outlineLevel="0" collapsed="false">
      <c r="A1507" s="1" t="n">
        <v>41379.4083333333</v>
      </c>
      <c r="B1507" s="0" t="s">
        <v>89821</v>
      </c>
      <c r="C1507" s="0" t="s">
        <v>104214</v>
      </c>
    </row>
    <row r="1508" customFormat="false" ht="15" hidden="false" customHeight="false" outlineLevel="0" collapsed="false">
      <c r="A1508" s="1" t="n">
        <v>41379.4090277778</v>
      </c>
      <c r="B1508" s="0" t="s">
        <v>89828</v>
      </c>
      <c r="C1508" s="0" t="s">
        <v>104214</v>
      </c>
    </row>
    <row r="1509" customFormat="false" ht="15" hidden="false" customHeight="false" outlineLevel="0" collapsed="false">
      <c r="A1509" s="1" t="n">
        <v>41379.4090277778</v>
      </c>
      <c r="B1509" s="0" t="s">
        <v>89830</v>
      </c>
      <c r="C1509" s="0" t="s">
        <v>104214</v>
      </c>
    </row>
    <row r="1510" customFormat="false" ht="15" hidden="false" customHeight="false" outlineLevel="0" collapsed="false">
      <c r="A1510" s="1" t="n">
        <v>41379.4090277778</v>
      </c>
      <c r="B1510" s="0" t="s">
        <v>89832</v>
      </c>
      <c r="C1510" s="0" t="s">
        <v>104214</v>
      </c>
    </row>
    <row r="1511" customFormat="false" ht="15" hidden="false" customHeight="false" outlineLevel="0" collapsed="false">
      <c r="A1511" s="1" t="n">
        <v>41379.4090277778</v>
      </c>
      <c r="B1511" s="0" t="s">
        <v>89834</v>
      </c>
      <c r="C1511" s="0" t="s">
        <v>104214</v>
      </c>
    </row>
    <row r="1512" customFormat="false" ht="15" hidden="false" customHeight="false" outlineLevel="0" collapsed="false">
      <c r="A1512" s="1" t="n">
        <v>41379.4090277778</v>
      </c>
      <c r="B1512" s="0" t="s">
        <v>89836</v>
      </c>
      <c r="C1512" s="0" t="s">
        <v>104214</v>
      </c>
    </row>
    <row r="1513" customFormat="false" ht="15" hidden="false" customHeight="false" outlineLevel="0" collapsed="false">
      <c r="A1513" s="1" t="n">
        <v>41379.4090277778</v>
      </c>
      <c r="B1513" s="0" t="s">
        <v>89838</v>
      </c>
      <c r="C1513" s="0" t="s">
        <v>104214</v>
      </c>
    </row>
    <row r="1514" customFormat="false" ht="15" hidden="false" customHeight="false" outlineLevel="0" collapsed="false">
      <c r="A1514" s="1" t="n">
        <v>41379.4090277778</v>
      </c>
      <c r="B1514" s="0" t="s">
        <v>89839</v>
      </c>
      <c r="C1514" s="0" t="s">
        <v>104214</v>
      </c>
    </row>
    <row r="1515" customFormat="false" ht="15" hidden="false" customHeight="false" outlineLevel="0" collapsed="false">
      <c r="A1515" s="1" t="n">
        <v>41379.4090277778</v>
      </c>
      <c r="B1515" s="0" t="s">
        <v>89841</v>
      </c>
      <c r="C1515" s="0" t="s">
        <v>104214</v>
      </c>
    </row>
    <row r="1516" customFormat="false" ht="15" hidden="false" customHeight="false" outlineLevel="0" collapsed="false">
      <c r="A1516" s="1" t="n">
        <v>41379.4090277778</v>
      </c>
      <c r="B1516" s="0" t="s">
        <v>89843</v>
      </c>
      <c r="C1516" s="0" t="s">
        <v>104214</v>
      </c>
    </row>
    <row r="1517" customFormat="false" ht="15" hidden="false" customHeight="false" outlineLevel="0" collapsed="false">
      <c r="A1517" s="1" t="n">
        <v>41379.4090277778</v>
      </c>
      <c r="B1517" s="0" t="s">
        <v>89845</v>
      </c>
      <c r="C1517" s="0" t="s">
        <v>104214</v>
      </c>
    </row>
    <row r="1518" customFormat="false" ht="15" hidden="false" customHeight="false" outlineLevel="0" collapsed="false">
      <c r="A1518" s="1" t="n">
        <v>41379.4090277778</v>
      </c>
      <c r="B1518" s="0" t="s">
        <v>89847</v>
      </c>
      <c r="C1518" s="0" t="s">
        <v>104214</v>
      </c>
    </row>
    <row r="1519" customFormat="false" ht="15" hidden="false" customHeight="false" outlineLevel="0" collapsed="false">
      <c r="A1519" s="1" t="n">
        <v>41379.4090277778</v>
      </c>
      <c r="B1519" s="0" t="s">
        <v>89848</v>
      </c>
      <c r="C1519" s="0" t="s">
        <v>104214</v>
      </c>
    </row>
    <row r="1520" customFormat="false" ht="15" hidden="false" customHeight="false" outlineLevel="0" collapsed="false">
      <c r="A1520" s="1" t="n">
        <v>41379.4090277778</v>
      </c>
      <c r="B1520" s="0" t="s">
        <v>89850</v>
      </c>
      <c r="C1520" s="0" t="s">
        <v>104214</v>
      </c>
    </row>
    <row r="1521" customFormat="false" ht="15" hidden="false" customHeight="false" outlineLevel="0" collapsed="false">
      <c r="A1521" s="1" t="n">
        <v>41379.4090277778</v>
      </c>
      <c r="B1521" s="0" t="s">
        <v>89852</v>
      </c>
      <c r="C1521" s="0" t="s">
        <v>104214</v>
      </c>
    </row>
    <row r="1522" customFormat="false" ht="15" hidden="false" customHeight="false" outlineLevel="0" collapsed="false">
      <c r="A1522" s="1" t="n">
        <v>41379.4090277778</v>
      </c>
      <c r="B1522" s="0" t="s">
        <v>89855</v>
      </c>
      <c r="C1522" s="0" t="s">
        <v>104214</v>
      </c>
    </row>
    <row r="1523" customFormat="false" ht="15" hidden="false" customHeight="false" outlineLevel="0" collapsed="false">
      <c r="A1523" s="1" t="n">
        <v>41379.4090277778</v>
      </c>
      <c r="B1523" s="0" t="s">
        <v>89857</v>
      </c>
      <c r="C1523" s="0" t="s">
        <v>104214</v>
      </c>
    </row>
    <row r="1524" customFormat="false" ht="15" hidden="false" customHeight="false" outlineLevel="0" collapsed="false">
      <c r="A1524" s="1" t="n">
        <v>41379.4090277778</v>
      </c>
      <c r="B1524" s="0" t="s">
        <v>89859</v>
      </c>
      <c r="C1524" s="0" t="s">
        <v>104214</v>
      </c>
    </row>
    <row r="1525" customFormat="false" ht="15" hidden="false" customHeight="false" outlineLevel="0" collapsed="false">
      <c r="A1525" s="1" t="n">
        <v>41379.4090277778</v>
      </c>
      <c r="B1525" s="0" t="s">
        <v>89861</v>
      </c>
      <c r="C1525" s="0" t="s">
        <v>104214</v>
      </c>
    </row>
    <row r="1526" customFormat="false" ht="15" hidden="false" customHeight="false" outlineLevel="0" collapsed="false">
      <c r="A1526" s="1" t="n">
        <v>41379.4090277778</v>
      </c>
      <c r="B1526" s="0" t="s">
        <v>89863</v>
      </c>
      <c r="C1526" s="0" t="s">
        <v>104214</v>
      </c>
    </row>
    <row r="1527" customFormat="false" ht="15" hidden="false" customHeight="false" outlineLevel="0" collapsed="false">
      <c r="A1527" s="1" t="n">
        <v>41379.4090277778</v>
      </c>
      <c r="B1527" s="0" t="s">
        <v>89864</v>
      </c>
      <c r="C1527" s="0" t="s">
        <v>104214</v>
      </c>
    </row>
    <row r="1528" customFormat="false" ht="15" hidden="false" customHeight="false" outlineLevel="0" collapsed="false">
      <c r="A1528" s="1" t="n">
        <v>41379.4090277778</v>
      </c>
      <c r="B1528" s="0" t="s">
        <v>89866</v>
      </c>
      <c r="C1528" s="0" t="s">
        <v>104214</v>
      </c>
    </row>
    <row r="1529" customFormat="false" ht="15" hidden="false" customHeight="false" outlineLevel="0" collapsed="false">
      <c r="A1529" s="1" t="n">
        <v>41379.4090277778</v>
      </c>
      <c r="B1529" s="0" t="s">
        <v>89867</v>
      </c>
      <c r="C1529" s="0" t="s">
        <v>104214</v>
      </c>
    </row>
    <row r="1530" customFormat="false" ht="15" hidden="false" customHeight="false" outlineLevel="0" collapsed="false">
      <c r="A1530" s="1" t="n">
        <v>41379.4090277778</v>
      </c>
      <c r="B1530" s="0" t="s">
        <v>89868</v>
      </c>
      <c r="C1530" s="0" t="s">
        <v>104214</v>
      </c>
    </row>
    <row r="1531" customFormat="false" ht="15" hidden="false" customHeight="false" outlineLevel="0" collapsed="false">
      <c r="A1531" s="1" t="n">
        <v>41379.4090277778</v>
      </c>
      <c r="B1531" s="0" t="s">
        <v>89870</v>
      </c>
      <c r="C1531" s="0" t="s">
        <v>104214</v>
      </c>
    </row>
    <row r="1532" customFormat="false" ht="15" hidden="false" customHeight="false" outlineLevel="0" collapsed="false">
      <c r="A1532" s="1" t="n">
        <v>41379.4090277778</v>
      </c>
      <c r="B1532" s="0" t="s">
        <v>89872</v>
      </c>
      <c r="C1532" s="0" t="s">
        <v>104214</v>
      </c>
    </row>
    <row r="1533" customFormat="false" ht="15" hidden="false" customHeight="false" outlineLevel="0" collapsed="false">
      <c r="A1533" s="1" t="n">
        <v>41379.4090277778</v>
      </c>
      <c r="B1533" s="0" t="s">
        <v>89873</v>
      </c>
      <c r="C1533" s="0" t="s">
        <v>104214</v>
      </c>
    </row>
    <row r="1534" customFormat="false" ht="15" hidden="false" customHeight="false" outlineLevel="0" collapsed="false">
      <c r="A1534" s="1" t="n">
        <v>41379.4090277778</v>
      </c>
      <c r="B1534" s="0" t="s">
        <v>89875</v>
      </c>
      <c r="C1534" s="0" t="s">
        <v>104214</v>
      </c>
    </row>
    <row r="1535" customFormat="false" ht="15" hidden="false" customHeight="false" outlineLevel="0" collapsed="false">
      <c r="A1535" s="1" t="n">
        <v>41379.4090277778</v>
      </c>
      <c r="B1535" s="0" t="s">
        <v>89877</v>
      </c>
      <c r="C1535" s="0" t="s">
        <v>104214</v>
      </c>
    </row>
    <row r="1536" customFormat="false" ht="15" hidden="false" customHeight="false" outlineLevel="0" collapsed="false">
      <c r="A1536" s="1" t="n">
        <v>41379.4090277778</v>
      </c>
      <c r="B1536" s="0" t="s">
        <v>89878</v>
      </c>
      <c r="C1536" s="0" t="s">
        <v>104214</v>
      </c>
    </row>
    <row r="1537" customFormat="false" ht="15" hidden="false" customHeight="false" outlineLevel="0" collapsed="false">
      <c r="A1537" s="1" t="n">
        <v>41379.4090277778</v>
      </c>
      <c r="B1537" s="0" t="s">
        <v>89880</v>
      </c>
      <c r="C1537" s="0" t="s">
        <v>104214</v>
      </c>
    </row>
    <row r="1538" customFormat="false" ht="15" hidden="false" customHeight="false" outlineLevel="0" collapsed="false">
      <c r="A1538" s="1" t="n">
        <v>41379.4090277778</v>
      </c>
      <c r="B1538" s="0" t="s">
        <v>89881</v>
      </c>
      <c r="C1538" s="0" t="s">
        <v>104214</v>
      </c>
    </row>
    <row r="1539" customFormat="false" ht="15" hidden="false" customHeight="false" outlineLevel="0" collapsed="false">
      <c r="A1539" s="1" t="n">
        <v>41379.4090277778</v>
      </c>
      <c r="B1539" s="0" t="s">
        <v>89883</v>
      </c>
      <c r="C1539" s="0" t="s">
        <v>104214</v>
      </c>
    </row>
    <row r="1540" customFormat="false" ht="15" hidden="false" customHeight="false" outlineLevel="0" collapsed="false">
      <c r="A1540" s="1" t="n">
        <v>41379.4090277778</v>
      </c>
      <c r="B1540" s="0" t="s">
        <v>89885</v>
      </c>
      <c r="C1540" s="0" t="s">
        <v>104214</v>
      </c>
    </row>
    <row r="1541" customFormat="false" ht="15" hidden="false" customHeight="false" outlineLevel="0" collapsed="false">
      <c r="A1541" s="1" t="n">
        <v>41379.4090277778</v>
      </c>
      <c r="B1541" s="0" t="s">
        <v>89887</v>
      </c>
      <c r="C1541" s="0" t="s">
        <v>104214</v>
      </c>
    </row>
    <row r="1542" customFormat="false" ht="15" hidden="false" customHeight="false" outlineLevel="0" collapsed="false">
      <c r="A1542" s="1" t="n">
        <v>41379.4090277778</v>
      </c>
      <c r="B1542" s="0" t="s">
        <v>89890</v>
      </c>
      <c r="C1542" s="0" t="s">
        <v>104214</v>
      </c>
    </row>
    <row r="1543" customFormat="false" ht="15" hidden="false" customHeight="false" outlineLevel="0" collapsed="false">
      <c r="A1543" s="1" t="n">
        <v>41379.4090277778</v>
      </c>
      <c r="B1543" s="0" t="s">
        <v>89894</v>
      </c>
      <c r="C1543" s="0" t="s">
        <v>104214</v>
      </c>
    </row>
    <row r="1544" customFormat="false" ht="15" hidden="false" customHeight="false" outlineLevel="0" collapsed="false">
      <c r="A1544" s="1" t="n">
        <v>41379.4090277778</v>
      </c>
      <c r="B1544" s="0" t="s">
        <v>89896</v>
      </c>
      <c r="C1544" s="0" t="s">
        <v>104214</v>
      </c>
    </row>
    <row r="1545" customFormat="false" ht="15" hidden="false" customHeight="false" outlineLevel="0" collapsed="false">
      <c r="A1545" s="1" t="n">
        <v>41379.4090277778</v>
      </c>
      <c r="B1545" s="0" t="s">
        <v>89897</v>
      </c>
      <c r="C1545" s="0" t="s">
        <v>104214</v>
      </c>
    </row>
    <row r="1546" customFormat="false" ht="15" hidden="false" customHeight="false" outlineLevel="0" collapsed="false">
      <c r="A1546" s="1" t="n">
        <v>41379.4090277778</v>
      </c>
      <c r="B1546" s="0" t="s">
        <v>89898</v>
      </c>
      <c r="C1546" s="0" t="s">
        <v>104214</v>
      </c>
    </row>
    <row r="1547" customFormat="false" ht="15" hidden="false" customHeight="false" outlineLevel="0" collapsed="false">
      <c r="A1547" s="1" t="n">
        <v>41379.4090277778</v>
      </c>
      <c r="B1547" s="0" t="s">
        <v>89900</v>
      </c>
      <c r="C1547" s="0" t="s">
        <v>104214</v>
      </c>
    </row>
    <row r="1548" customFormat="false" ht="15" hidden="false" customHeight="false" outlineLevel="0" collapsed="false">
      <c r="A1548" s="1" t="n">
        <v>41379.4090277778</v>
      </c>
      <c r="B1548" s="0" t="s">
        <v>89904</v>
      </c>
      <c r="C1548" s="0" t="s">
        <v>104214</v>
      </c>
    </row>
    <row r="1549" customFormat="false" ht="15" hidden="false" customHeight="false" outlineLevel="0" collapsed="false">
      <c r="A1549" s="1" t="n">
        <v>41379.4090277778</v>
      </c>
      <c r="B1549" s="0" t="s">
        <v>89905</v>
      </c>
      <c r="C1549" s="0" t="s">
        <v>104214</v>
      </c>
    </row>
    <row r="1550" customFormat="false" ht="15" hidden="false" customHeight="false" outlineLevel="0" collapsed="false">
      <c r="A1550" s="1" t="n">
        <v>41379.4090277778</v>
      </c>
      <c r="B1550" s="0" t="s">
        <v>89907</v>
      </c>
      <c r="C1550" s="0" t="s">
        <v>104214</v>
      </c>
    </row>
    <row r="1551" customFormat="false" ht="15" hidden="false" customHeight="false" outlineLevel="0" collapsed="false">
      <c r="A1551" s="1" t="n">
        <v>41379.4090277778</v>
      </c>
      <c r="B1551" s="0" t="s">
        <v>89909</v>
      </c>
      <c r="C1551" s="0" t="s">
        <v>104214</v>
      </c>
    </row>
    <row r="1552" customFormat="false" ht="15" hidden="false" customHeight="false" outlineLevel="0" collapsed="false">
      <c r="A1552" s="1" t="n">
        <v>41379.4090277778</v>
      </c>
      <c r="B1552" s="0" t="s">
        <v>89910</v>
      </c>
      <c r="C1552" s="0" t="s">
        <v>104214</v>
      </c>
    </row>
    <row r="1553" customFormat="false" ht="15" hidden="false" customHeight="false" outlineLevel="0" collapsed="false">
      <c r="A1553" s="1" t="n">
        <v>41379.4090277778</v>
      </c>
      <c r="B1553" s="0" t="s">
        <v>89912</v>
      </c>
      <c r="C1553" s="0" t="s">
        <v>104214</v>
      </c>
    </row>
    <row r="1554" customFormat="false" ht="15" hidden="false" customHeight="false" outlineLevel="0" collapsed="false">
      <c r="A1554" s="1" t="n">
        <v>41379.4090277778</v>
      </c>
      <c r="B1554" s="0" t="s">
        <v>89914</v>
      </c>
      <c r="C1554" s="0" t="s">
        <v>104214</v>
      </c>
    </row>
    <row r="1555" customFormat="false" ht="15" hidden="false" customHeight="false" outlineLevel="0" collapsed="false">
      <c r="A1555" s="1" t="n">
        <v>41379.4090277778</v>
      </c>
      <c r="B1555" s="0" t="s">
        <v>89916</v>
      </c>
      <c r="C1555" s="0" t="s">
        <v>104214</v>
      </c>
    </row>
    <row r="1556" customFormat="false" ht="15" hidden="false" customHeight="false" outlineLevel="0" collapsed="false">
      <c r="A1556" s="1" t="n">
        <v>41379.4090277778</v>
      </c>
      <c r="B1556" s="0" t="s">
        <v>89918</v>
      </c>
      <c r="C1556" s="0" t="s">
        <v>104214</v>
      </c>
    </row>
    <row r="1557" customFormat="false" ht="15" hidden="false" customHeight="false" outlineLevel="0" collapsed="false">
      <c r="A1557" s="1" t="n">
        <v>41379.4090277778</v>
      </c>
      <c r="B1557" s="0" t="s">
        <v>89920</v>
      </c>
      <c r="C1557" s="0" t="s">
        <v>104214</v>
      </c>
    </row>
    <row r="1558" customFormat="false" ht="15" hidden="false" customHeight="false" outlineLevel="0" collapsed="false">
      <c r="A1558" s="1" t="n">
        <v>41379.4090277778</v>
      </c>
      <c r="B1558" s="0" t="s">
        <v>89922</v>
      </c>
      <c r="C1558" s="0" t="s">
        <v>104214</v>
      </c>
    </row>
    <row r="1559" customFormat="false" ht="15" hidden="false" customHeight="false" outlineLevel="0" collapsed="false">
      <c r="A1559" s="1" t="n">
        <v>41379.4145833333</v>
      </c>
      <c r="B1559" s="0" t="s">
        <v>91300</v>
      </c>
      <c r="C1559" s="0" t="s">
        <v>104214</v>
      </c>
    </row>
    <row r="1560" customFormat="false" ht="15" hidden="false" customHeight="false" outlineLevel="0" collapsed="false">
      <c r="A1560" s="1" t="n">
        <v>41379.4145833333</v>
      </c>
      <c r="B1560" s="0" t="s">
        <v>91301</v>
      </c>
      <c r="C1560" s="0" t="s">
        <v>104214</v>
      </c>
    </row>
    <row r="1561" customFormat="false" ht="15" hidden="false" customHeight="false" outlineLevel="0" collapsed="false">
      <c r="A1561" s="1" t="n">
        <v>41379.4145833333</v>
      </c>
      <c r="B1561" s="0" t="s">
        <v>91301</v>
      </c>
      <c r="C1561" s="0" t="s">
        <v>104214</v>
      </c>
    </row>
    <row r="1562" customFormat="false" ht="15" hidden="false" customHeight="false" outlineLevel="0" collapsed="false">
      <c r="A1562" s="1" t="n">
        <v>41379.4145833333</v>
      </c>
      <c r="B1562" s="0" t="s">
        <v>91303</v>
      </c>
      <c r="C1562" s="0" t="s">
        <v>104214</v>
      </c>
    </row>
    <row r="1563" customFormat="false" ht="15" hidden="false" customHeight="false" outlineLevel="0" collapsed="false">
      <c r="A1563" s="1" t="n">
        <v>41379.4145833333</v>
      </c>
      <c r="B1563" s="0" t="s">
        <v>91307</v>
      </c>
      <c r="C1563" s="0" t="s">
        <v>104214</v>
      </c>
    </row>
    <row r="1564" customFormat="false" ht="15" hidden="false" customHeight="false" outlineLevel="0" collapsed="false">
      <c r="A1564" s="1" t="n">
        <v>41379.4145833333</v>
      </c>
      <c r="B1564" s="0" t="s">
        <v>91310</v>
      </c>
      <c r="C1564" s="0" t="s">
        <v>104214</v>
      </c>
    </row>
    <row r="1565" customFormat="false" ht="15" hidden="false" customHeight="false" outlineLevel="0" collapsed="false">
      <c r="A1565" s="1" t="n">
        <v>41379.4145833333</v>
      </c>
      <c r="B1565" s="0" t="s">
        <v>91313</v>
      </c>
      <c r="C1565" s="0" t="s">
        <v>104214</v>
      </c>
    </row>
    <row r="1566" customFormat="false" ht="15" hidden="false" customHeight="false" outlineLevel="0" collapsed="false">
      <c r="A1566" s="1" t="n">
        <v>41379.4145833333</v>
      </c>
      <c r="B1566" s="0" t="s">
        <v>91314</v>
      </c>
      <c r="C1566" s="7" t="s">
        <v>104215</v>
      </c>
    </row>
    <row r="1567" customFormat="false" ht="15" hidden="false" customHeight="false" outlineLevel="0" collapsed="false">
      <c r="A1567" s="1" t="n">
        <v>41379.4145833333</v>
      </c>
      <c r="B1567" s="0" t="s">
        <v>91316</v>
      </c>
      <c r="C1567" s="0" t="s">
        <v>104214</v>
      </c>
    </row>
    <row r="1568" customFormat="false" ht="15" hidden="false" customHeight="false" outlineLevel="0" collapsed="false">
      <c r="A1568" s="1" t="n">
        <v>41379.4145833333</v>
      </c>
      <c r="B1568" s="0" t="s">
        <v>91318</v>
      </c>
      <c r="C1568" s="0" t="s">
        <v>104214</v>
      </c>
    </row>
    <row r="1569" customFormat="false" ht="15" hidden="false" customHeight="false" outlineLevel="0" collapsed="false">
      <c r="A1569" s="1" t="n">
        <v>41379.4145833333</v>
      </c>
      <c r="B1569" s="0" t="s">
        <v>91319</v>
      </c>
      <c r="C1569" s="0" t="s">
        <v>104214</v>
      </c>
    </row>
    <row r="1570" customFormat="false" ht="15" hidden="false" customHeight="false" outlineLevel="0" collapsed="false">
      <c r="A1570" s="1" t="n">
        <v>41379.4145833333</v>
      </c>
      <c r="B1570" s="0" t="s">
        <v>91320</v>
      </c>
      <c r="C1570" s="0" t="s">
        <v>104214</v>
      </c>
    </row>
    <row r="1571" customFormat="false" ht="15" hidden="false" customHeight="false" outlineLevel="0" collapsed="false">
      <c r="A1571" s="1" t="n">
        <v>41379.4145833333</v>
      </c>
      <c r="B1571" s="0" t="s">
        <v>91321</v>
      </c>
      <c r="C1571" s="0" t="s">
        <v>104214</v>
      </c>
    </row>
    <row r="1572" customFormat="false" ht="15" hidden="false" customHeight="false" outlineLevel="0" collapsed="false">
      <c r="A1572" s="1" t="n">
        <v>41379.4145833333</v>
      </c>
      <c r="B1572" s="0" t="s">
        <v>91330</v>
      </c>
      <c r="C1572" s="0" t="s">
        <v>104214</v>
      </c>
    </row>
    <row r="1573" customFormat="false" ht="15" hidden="false" customHeight="false" outlineLevel="0" collapsed="false">
      <c r="A1573" s="1" t="n">
        <v>41379.4145833333</v>
      </c>
      <c r="B1573" s="0" t="s">
        <v>91334</v>
      </c>
      <c r="C1573" s="0" t="s">
        <v>104214</v>
      </c>
    </row>
    <row r="1574" customFormat="false" ht="15" hidden="false" customHeight="false" outlineLevel="0" collapsed="false">
      <c r="A1574" s="1" t="n">
        <v>41379.4145833333</v>
      </c>
      <c r="B1574" s="0" t="s">
        <v>91334</v>
      </c>
      <c r="C1574" s="0" t="s">
        <v>104214</v>
      </c>
    </row>
    <row r="1575" customFormat="false" ht="15" hidden="false" customHeight="false" outlineLevel="0" collapsed="false">
      <c r="A1575" s="1" t="n">
        <v>41379.4145833333</v>
      </c>
      <c r="B1575" s="0" t="s">
        <v>91337</v>
      </c>
      <c r="C1575" s="0" t="s">
        <v>104214</v>
      </c>
    </row>
    <row r="1576" customFormat="false" ht="15" hidden="false" customHeight="false" outlineLevel="0" collapsed="false">
      <c r="A1576" s="1" t="n">
        <v>41379.4145833333</v>
      </c>
      <c r="B1576" s="0" t="s">
        <v>91337</v>
      </c>
      <c r="C1576" s="0" t="s">
        <v>104214</v>
      </c>
    </row>
    <row r="1577" customFormat="false" ht="15" hidden="false" customHeight="false" outlineLevel="0" collapsed="false">
      <c r="A1577" s="1" t="n">
        <v>41379.4145833333</v>
      </c>
      <c r="B1577" s="0" t="s">
        <v>91338</v>
      </c>
      <c r="C1577" s="0" t="s">
        <v>104214</v>
      </c>
    </row>
    <row r="1578" customFormat="false" ht="15" hidden="false" customHeight="false" outlineLevel="0" collapsed="false">
      <c r="A1578" s="1" t="n">
        <v>41379.4145833333</v>
      </c>
      <c r="B1578" s="0" t="s">
        <v>91340</v>
      </c>
      <c r="C1578" s="0" t="s">
        <v>104214</v>
      </c>
    </row>
    <row r="1579" customFormat="false" ht="15" hidden="false" customHeight="false" outlineLevel="0" collapsed="false">
      <c r="A1579" s="1" t="n">
        <v>41379.4145833333</v>
      </c>
      <c r="B1579" s="0" t="s">
        <v>91340</v>
      </c>
      <c r="C1579" s="0" t="s">
        <v>104214</v>
      </c>
    </row>
    <row r="1580" customFormat="false" ht="15" hidden="false" customHeight="false" outlineLevel="0" collapsed="false">
      <c r="A1580" s="1" t="n">
        <v>41379.4145833333</v>
      </c>
      <c r="B1580" s="0" t="s">
        <v>91342</v>
      </c>
      <c r="C1580" s="0" t="s">
        <v>104214</v>
      </c>
    </row>
    <row r="1581" customFormat="false" ht="15" hidden="false" customHeight="false" outlineLevel="0" collapsed="false">
      <c r="A1581" s="1" t="n">
        <v>41379.4145833333</v>
      </c>
      <c r="B1581" s="0" t="s">
        <v>91344</v>
      </c>
      <c r="C1581" s="0" t="s">
        <v>104214</v>
      </c>
    </row>
    <row r="1582" customFormat="false" ht="15" hidden="false" customHeight="false" outlineLevel="0" collapsed="false">
      <c r="A1582" s="1" t="n">
        <v>41379.4145833333</v>
      </c>
      <c r="B1582" s="0" t="s">
        <v>91345</v>
      </c>
      <c r="C1582" s="0" t="s">
        <v>104214</v>
      </c>
    </row>
    <row r="1583" customFormat="false" ht="15" hidden="false" customHeight="false" outlineLevel="0" collapsed="false">
      <c r="A1583" s="1" t="n">
        <v>41379.4145833333</v>
      </c>
      <c r="B1583" s="0" t="s">
        <v>91348</v>
      </c>
      <c r="C1583" s="0" t="s">
        <v>104214</v>
      </c>
    </row>
    <row r="1584" customFormat="false" ht="15" hidden="false" customHeight="false" outlineLevel="0" collapsed="false">
      <c r="A1584" s="1" t="n">
        <v>41379.4145833333</v>
      </c>
      <c r="B1584" s="0" t="s">
        <v>91349</v>
      </c>
      <c r="C1584" s="0" t="s">
        <v>104214</v>
      </c>
    </row>
    <row r="1585" customFormat="false" ht="15" hidden="false" customHeight="false" outlineLevel="0" collapsed="false">
      <c r="A1585" s="1" t="n">
        <v>41379.4145833333</v>
      </c>
      <c r="B1585" s="0" t="s">
        <v>91350</v>
      </c>
      <c r="C1585" s="0" t="s">
        <v>104214</v>
      </c>
    </row>
    <row r="1586" customFormat="false" ht="15" hidden="false" customHeight="false" outlineLevel="0" collapsed="false">
      <c r="A1586" s="1" t="n">
        <v>41379.4145833333</v>
      </c>
      <c r="B1586" s="0" t="s">
        <v>91351</v>
      </c>
      <c r="C1586" s="0" t="s">
        <v>104214</v>
      </c>
    </row>
    <row r="1587" customFormat="false" ht="15" hidden="false" customHeight="false" outlineLevel="0" collapsed="false">
      <c r="A1587" s="1" t="n">
        <v>41379.4145833333</v>
      </c>
      <c r="B1587" s="0" t="s">
        <v>91353</v>
      </c>
      <c r="C1587" s="0" t="s">
        <v>104214</v>
      </c>
    </row>
    <row r="1588" customFormat="false" ht="15" hidden="false" customHeight="false" outlineLevel="0" collapsed="false">
      <c r="A1588" s="1" t="n">
        <v>41379.4145833333</v>
      </c>
      <c r="B1588" s="0" t="s">
        <v>91355</v>
      </c>
      <c r="C1588" s="0" t="s">
        <v>104214</v>
      </c>
    </row>
    <row r="1589" customFormat="false" ht="15" hidden="false" customHeight="false" outlineLevel="0" collapsed="false">
      <c r="A1589" s="1" t="n">
        <v>41379.4145833333</v>
      </c>
      <c r="B1589" s="0" t="s">
        <v>91357</v>
      </c>
      <c r="C1589" s="0" t="s">
        <v>104214</v>
      </c>
    </row>
    <row r="1590" customFormat="false" ht="15" hidden="false" customHeight="false" outlineLevel="0" collapsed="false">
      <c r="A1590" s="1" t="n">
        <v>41379.4145833333</v>
      </c>
      <c r="B1590" s="0" t="s">
        <v>91359</v>
      </c>
      <c r="C1590" s="0" t="s">
        <v>104214</v>
      </c>
    </row>
    <row r="1591" customFormat="false" ht="15" hidden="false" customHeight="false" outlineLevel="0" collapsed="false">
      <c r="A1591" s="1" t="n">
        <v>41379.4145833333</v>
      </c>
      <c r="B1591" s="0" t="s">
        <v>91361</v>
      </c>
      <c r="C1591" s="0" t="s">
        <v>104214</v>
      </c>
    </row>
    <row r="1592" customFormat="false" ht="15" hidden="false" customHeight="false" outlineLevel="0" collapsed="false">
      <c r="A1592" s="1" t="n">
        <v>41379.4145833333</v>
      </c>
      <c r="B1592" s="0" t="s">
        <v>91363</v>
      </c>
      <c r="C1592" s="0" t="s">
        <v>104214</v>
      </c>
    </row>
    <row r="1593" customFormat="false" ht="15" hidden="false" customHeight="false" outlineLevel="0" collapsed="false">
      <c r="A1593" s="1" t="n">
        <v>41379.4145833333</v>
      </c>
      <c r="B1593" s="0" t="s">
        <v>91365</v>
      </c>
      <c r="C1593" s="0" t="s">
        <v>104214</v>
      </c>
    </row>
    <row r="1594" customFormat="false" ht="15" hidden="false" customHeight="false" outlineLevel="0" collapsed="false">
      <c r="A1594" s="1" t="n">
        <v>41379.4145833333</v>
      </c>
      <c r="B1594" s="0" t="s">
        <v>91367</v>
      </c>
      <c r="C1594" s="0" t="s">
        <v>104214</v>
      </c>
    </row>
    <row r="1595" customFormat="false" ht="15" hidden="false" customHeight="false" outlineLevel="0" collapsed="false">
      <c r="A1595" s="1" t="n">
        <v>41379.4145833333</v>
      </c>
      <c r="B1595" s="0" t="s">
        <v>91369</v>
      </c>
      <c r="C1595" s="0" t="s">
        <v>104214</v>
      </c>
    </row>
    <row r="1596" customFormat="false" ht="15" hidden="false" customHeight="false" outlineLevel="0" collapsed="false">
      <c r="A1596" s="1" t="n">
        <v>41379.4145833333</v>
      </c>
      <c r="B1596" s="0" t="s">
        <v>91372</v>
      </c>
      <c r="C1596" s="0" t="s">
        <v>104214</v>
      </c>
    </row>
    <row r="1597" customFormat="false" ht="15" hidden="false" customHeight="false" outlineLevel="0" collapsed="false">
      <c r="A1597" s="1" t="n">
        <v>41379.4145833333</v>
      </c>
      <c r="B1597" s="0" t="s">
        <v>91376</v>
      </c>
      <c r="C1597" s="0" t="s">
        <v>104214</v>
      </c>
    </row>
    <row r="1598" customFormat="false" ht="15" hidden="false" customHeight="false" outlineLevel="0" collapsed="false">
      <c r="A1598" s="1" t="n">
        <v>41379.4145833333</v>
      </c>
      <c r="B1598" s="0" t="s">
        <v>91382</v>
      </c>
      <c r="C1598" s="0" t="s">
        <v>104214</v>
      </c>
    </row>
    <row r="1599" customFormat="false" ht="15" hidden="false" customHeight="false" outlineLevel="0" collapsed="false">
      <c r="A1599" s="1" t="n">
        <v>41379.4145833333</v>
      </c>
      <c r="B1599" s="0" t="s">
        <v>91388</v>
      </c>
      <c r="C1599" s="0" t="s">
        <v>104214</v>
      </c>
    </row>
    <row r="1600" customFormat="false" ht="15" hidden="false" customHeight="false" outlineLevel="0" collapsed="false">
      <c r="A1600" s="1" t="n">
        <v>41379.4145833333</v>
      </c>
      <c r="B1600" s="0" t="s">
        <v>91391</v>
      </c>
      <c r="C1600" s="0" t="s">
        <v>104214</v>
      </c>
    </row>
    <row r="1601" customFormat="false" ht="15" hidden="false" customHeight="false" outlineLevel="0" collapsed="false">
      <c r="A1601" s="1" t="n">
        <v>41379.4145833333</v>
      </c>
      <c r="B1601" s="0" t="s">
        <v>91393</v>
      </c>
      <c r="C1601" s="0" t="s">
        <v>104214</v>
      </c>
    </row>
    <row r="1602" customFormat="false" ht="15" hidden="false" customHeight="false" outlineLevel="0" collapsed="false">
      <c r="A1602" s="1" t="n">
        <v>41379.4145833333</v>
      </c>
      <c r="B1602" s="0" t="s">
        <v>91395</v>
      </c>
      <c r="C1602" s="0" t="s">
        <v>104214</v>
      </c>
    </row>
    <row r="1603" customFormat="false" ht="15" hidden="false" customHeight="false" outlineLevel="0" collapsed="false">
      <c r="A1603" s="1" t="n">
        <v>41379.4145833333</v>
      </c>
      <c r="B1603" s="0" t="s">
        <v>91397</v>
      </c>
      <c r="C1603" s="0" t="s">
        <v>104214</v>
      </c>
    </row>
    <row r="1604" customFormat="false" ht="15" hidden="false" customHeight="false" outlineLevel="0" collapsed="false">
      <c r="A1604" s="1" t="n">
        <v>41379.4145833333</v>
      </c>
      <c r="B1604" s="0" t="s">
        <v>91398</v>
      </c>
      <c r="C1604" s="0" t="s">
        <v>104214</v>
      </c>
    </row>
    <row r="1605" customFormat="false" ht="15" hidden="false" customHeight="false" outlineLevel="0" collapsed="false">
      <c r="A1605" s="1" t="n">
        <v>41379.4145833333</v>
      </c>
      <c r="B1605" s="0" t="s">
        <v>91398</v>
      </c>
      <c r="C1605" s="0" t="s">
        <v>104214</v>
      </c>
    </row>
    <row r="1606" customFormat="false" ht="15" hidden="false" customHeight="false" outlineLevel="0" collapsed="false">
      <c r="A1606" s="1" t="n">
        <v>41379.4145833333</v>
      </c>
      <c r="B1606" s="0" t="s">
        <v>91399</v>
      </c>
      <c r="C1606" s="0" t="s">
        <v>104214</v>
      </c>
    </row>
    <row r="1607" customFormat="false" ht="15" hidden="false" customHeight="false" outlineLevel="0" collapsed="false">
      <c r="A1607" s="1" t="n">
        <v>41379.4145833333</v>
      </c>
      <c r="B1607" s="0" t="s">
        <v>91401</v>
      </c>
      <c r="C1607" s="0" t="s">
        <v>104214</v>
      </c>
    </row>
    <row r="1608" customFormat="false" ht="15" hidden="false" customHeight="false" outlineLevel="0" collapsed="false">
      <c r="A1608" s="1" t="n">
        <v>41379.4152777778</v>
      </c>
      <c r="B1608" s="0" t="s">
        <v>91402</v>
      </c>
      <c r="C1608" s="0" t="s">
        <v>104214</v>
      </c>
    </row>
    <row r="1609" customFormat="false" ht="15" hidden="false" customHeight="false" outlineLevel="0" collapsed="false">
      <c r="A1609" s="1" t="n">
        <v>41379.4152777778</v>
      </c>
      <c r="B1609" s="0" t="s">
        <v>91405</v>
      </c>
      <c r="C1609" s="0" t="s">
        <v>104214</v>
      </c>
    </row>
    <row r="1610" customFormat="false" ht="15" hidden="false" customHeight="false" outlineLevel="0" collapsed="false">
      <c r="A1610" s="1" t="n">
        <v>41379.4152777778</v>
      </c>
      <c r="B1610" s="0" t="s">
        <v>91407</v>
      </c>
      <c r="C1610" s="0" t="s">
        <v>104214</v>
      </c>
    </row>
    <row r="1611" customFormat="false" ht="15" hidden="false" customHeight="false" outlineLevel="0" collapsed="false">
      <c r="A1611" s="1" t="n">
        <v>41379.4152777778</v>
      </c>
      <c r="B1611" s="0" t="s">
        <v>91409</v>
      </c>
      <c r="C1611" s="0" t="s">
        <v>104214</v>
      </c>
    </row>
    <row r="1612" customFormat="false" ht="15" hidden="false" customHeight="false" outlineLevel="0" collapsed="false">
      <c r="A1612" s="1" t="n">
        <v>41379.4152777778</v>
      </c>
      <c r="B1612" s="0" t="s">
        <v>91411</v>
      </c>
      <c r="C1612" s="0" t="s">
        <v>104214</v>
      </c>
    </row>
    <row r="1613" customFormat="false" ht="15" hidden="false" customHeight="false" outlineLevel="0" collapsed="false">
      <c r="A1613" s="1" t="n">
        <v>41379.4152777778</v>
      </c>
      <c r="B1613" s="0" t="s">
        <v>91413</v>
      </c>
      <c r="C1613" s="0" t="s">
        <v>104214</v>
      </c>
    </row>
    <row r="1614" customFormat="false" ht="15" hidden="false" customHeight="false" outlineLevel="0" collapsed="false">
      <c r="A1614" s="1" t="n">
        <v>41379.4152777778</v>
      </c>
      <c r="B1614" s="0" t="s">
        <v>91414</v>
      </c>
      <c r="C1614" s="0" t="s">
        <v>104214</v>
      </c>
    </row>
    <row r="1615" customFormat="false" ht="15" hidden="false" customHeight="false" outlineLevel="0" collapsed="false">
      <c r="A1615" s="1" t="n">
        <v>41379.4152777778</v>
      </c>
      <c r="B1615" s="0" t="s">
        <v>91415</v>
      </c>
      <c r="C1615" s="0" t="s">
        <v>104214</v>
      </c>
    </row>
    <row r="1616" customFormat="false" ht="15" hidden="false" customHeight="false" outlineLevel="0" collapsed="false">
      <c r="A1616" s="1" t="n">
        <v>41379.4152777778</v>
      </c>
      <c r="B1616" s="0" t="s">
        <v>91417</v>
      </c>
      <c r="C1616" s="0" t="s">
        <v>104214</v>
      </c>
    </row>
    <row r="1617" customFormat="false" ht="15" hidden="false" customHeight="false" outlineLevel="0" collapsed="false">
      <c r="A1617" s="1" t="n">
        <v>41379.4152777778</v>
      </c>
      <c r="B1617" s="0" t="s">
        <v>91419</v>
      </c>
      <c r="C1617" s="0" t="s">
        <v>104214</v>
      </c>
    </row>
    <row r="1618" customFormat="false" ht="15" hidden="false" customHeight="false" outlineLevel="0" collapsed="false">
      <c r="A1618" s="1" t="n">
        <v>41379.4152777778</v>
      </c>
      <c r="B1618" s="0" t="s">
        <v>91422</v>
      </c>
      <c r="C1618" s="0" t="s">
        <v>104214</v>
      </c>
    </row>
    <row r="1619" customFormat="false" ht="15" hidden="false" customHeight="false" outlineLevel="0" collapsed="false">
      <c r="A1619" s="1" t="n">
        <v>41379.4152777778</v>
      </c>
      <c r="B1619" s="0" t="s">
        <v>91423</v>
      </c>
      <c r="C1619" s="7" t="s">
        <v>104218</v>
      </c>
    </row>
    <row r="1620" customFormat="false" ht="15" hidden="false" customHeight="false" outlineLevel="0" collapsed="false">
      <c r="A1620" s="1" t="n">
        <v>41379.4152777778</v>
      </c>
      <c r="B1620" s="0" t="s">
        <v>91424</v>
      </c>
      <c r="C1620" s="0" t="s">
        <v>104214</v>
      </c>
    </row>
    <row r="1621" customFormat="false" ht="15" hidden="false" customHeight="false" outlineLevel="0" collapsed="false">
      <c r="A1621" s="1" t="n">
        <v>41379.4152777778</v>
      </c>
      <c r="B1621" s="0" t="s">
        <v>91426</v>
      </c>
      <c r="C1621" s="0" t="s">
        <v>104214</v>
      </c>
    </row>
    <row r="1622" customFormat="false" ht="15" hidden="false" customHeight="false" outlineLevel="0" collapsed="false">
      <c r="A1622" s="1" t="n">
        <v>41379.4152777778</v>
      </c>
      <c r="B1622" s="0" t="s">
        <v>91428</v>
      </c>
      <c r="C1622" s="0" t="s">
        <v>104214</v>
      </c>
    </row>
    <row r="1623" customFormat="false" ht="15" hidden="false" customHeight="false" outlineLevel="0" collapsed="false">
      <c r="A1623" s="1" t="n">
        <v>41379.4152777778</v>
      </c>
      <c r="B1623" s="0" t="s">
        <v>91429</v>
      </c>
      <c r="C1623" s="0" t="s">
        <v>104214</v>
      </c>
    </row>
    <row r="1624" customFormat="false" ht="15" hidden="false" customHeight="false" outlineLevel="0" collapsed="false">
      <c r="A1624" s="1" t="n">
        <v>41379.4152777778</v>
      </c>
      <c r="B1624" s="0" t="s">
        <v>91434</v>
      </c>
      <c r="C1624" s="0" t="s">
        <v>104214</v>
      </c>
    </row>
    <row r="1625" customFormat="false" ht="15" hidden="false" customHeight="false" outlineLevel="0" collapsed="false">
      <c r="A1625" s="1" t="n">
        <v>41379.4152777778</v>
      </c>
      <c r="B1625" s="0" t="s">
        <v>91436</v>
      </c>
      <c r="C1625" s="0" t="s">
        <v>104214</v>
      </c>
    </row>
    <row r="1626" customFormat="false" ht="15" hidden="false" customHeight="false" outlineLevel="0" collapsed="false">
      <c r="A1626" s="1" t="n">
        <v>41379.4152777778</v>
      </c>
      <c r="B1626" s="0" t="s">
        <v>91438</v>
      </c>
      <c r="C1626" s="0" t="s">
        <v>104214</v>
      </c>
    </row>
    <row r="1627" customFormat="false" ht="15" hidden="false" customHeight="false" outlineLevel="0" collapsed="false">
      <c r="A1627" s="1" t="n">
        <v>41379.4152777778</v>
      </c>
      <c r="B1627" s="0" t="s">
        <v>91440</v>
      </c>
      <c r="C1627" s="0" t="s">
        <v>104214</v>
      </c>
    </row>
    <row r="1628" customFormat="false" ht="15" hidden="false" customHeight="false" outlineLevel="0" collapsed="false">
      <c r="A1628" s="1" t="n">
        <v>41379.4152777778</v>
      </c>
      <c r="B1628" s="0" t="s">
        <v>91442</v>
      </c>
      <c r="C1628" s="0" t="s">
        <v>104214</v>
      </c>
    </row>
    <row r="1629" customFormat="false" ht="15" hidden="false" customHeight="false" outlineLevel="0" collapsed="false">
      <c r="A1629" s="1" t="n">
        <v>41379.4152777778</v>
      </c>
      <c r="B1629" s="0" t="s">
        <v>91443</v>
      </c>
      <c r="C1629" s="0" t="s">
        <v>104214</v>
      </c>
    </row>
    <row r="1630" customFormat="false" ht="15" hidden="false" customHeight="false" outlineLevel="0" collapsed="false">
      <c r="A1630" s="1" t="n">
        <v>41379.4152777778</v>
      </c>
      <c r="B1630" s="0" t="s">
        <v>91445</v>
      </c>
      <c r="C1630" s="0" t="s">
        <v>104214</v>
      </c>
    </row>
    <row r="1631" customFormat="false" ht="15" hidden="false" customHeight="false" outlineLevel="0" collapsed="false">
      <c r="A1631" s="1" t="n">
        <v>41379.4152777778</v>
      </c>
      <c r="B1631" s="0" t="s">
        <v>91447</v>
      </c>
      <c r="C1631" s="0" t="s">
        <v>104214</v>
      </c>
    </row>
    <row r="1632" customFormat="false" ht="15" hidden="false" customHeight="false" outlineLevel="0" collapsed="false">
      <c r="A1632" s="1" t="n">
        <v>41379.4152777778</v>
      </c>
      <c r="B1632" s="0" t="s">
        <v>91449</v>
      </c>
      <c r="C1632" s="0" t="s">
        <v>104214</v>
      </c>
    </row>
    <row r="1633" customFormat="false" ht="15" hidden="false" customHeight="false" outlineLevel="0" collapsed="false">
      <c r="A1633" s="1" t="n">
        <v>41379.4152777778</v>
      </c>
      <c r="B1633" s="0" t="s">
        <v>91451</v>
      </c>
      <c r="C1633" s="0" t="s">
        <v>104214</v>
      </c>
    </row>
    <row r="1634" customFormat="false" ht="15" hidden="false" customHeight="false" outlineLevel="0" collapsed="false">
      <c r="A1634" s="1" t="n">
        <v>41379.4152777778</v>
      </c>
      <c r="B1634" s="0" t="s">
        <v>91454</v>
      </c>
      <c r="C1634" s="0" t="s">
        <v>104214</v>
      </c>
    </row>
    <row r="1635" customFormat="false" ht="15" hidden="false" customHeight="false" outlineLevel="0" collapsed="false">
      <c r="A1635" s="1" t="n">
        <v>41379.4458333333</v>
      </c>
      <c r="B1635" s="0" t="s">
        <v>92973</v>
      </c>
      <c r="C1635" s="0" t="s">
        <v>104214</v>
      </c>
    </row>
    <row r="1636" customFormat="false" ht="15" hidden="false" customHeight="false" outlineLevel="0" collapsed="false">
      <c r="A1636" s="1" t="n">
        <v>41379.4458333333</v>
      </c>
      <c r="B1636" s="0" t="s">
        <v>92974</v>
      </c>
      <c r="C1636" s="0" t="s">
        <v>104214</v>
      </c>
    </row>
    <row r="1637" customFormat="false" ht="15" hidden="false" customHeight="false" outlineLevel="0" collapsed="false">
      <c r="A1637" s="1" t="n">
        <v>41379.4458333333</v>
      </c>
      <c r="B1637" s="0" t="s">
        <v>92975</v>
      </c>
      <c r="C1637" s="0" t="s">
        <v>104214</v>
      </c>
    </row>
    <row r="1638" customFormat="false" ht="15" hidden="false" customHeight="false" outlineLevel="0" collapsed="false">
      <c r="A1638" s="1" t="n">
        <v>41379.4458333333</v>
      </c>
      <c r="B1638" s="0" t="s">
        <v>92977</v>
      </c>
      <c r="C1638" s="0" t="s">
        <v>104214</v>
      </c>
    </row>
    <row r="1639" customFormat="false" ht="15" hidden="false" customHeight="false" outlineLevel="0" collapsed="false">
      <c r="A1639" s="1" t="n">
        <v>41379.4458333333</v>
      </c>
      <c r="B1639" s="0" t="s">
        <v>92979</v>
      </c>
      <c r="C1639" s="0" t="s">
        <v>104214</v>
      </c>
    </row>
    <row r="1640" customFormat="false" ht="15" hidden="false" customHeight="false" outlineLevel="0" collapsed="false">
      <c r="A1640" s="1" t="n">
        <v>41379.4458333333</v>
      </c>
      <c r="B1640" s="0" t="s">
        <v>92980</v>
      </c>
      <c r="C1640" s="0" t="s">
        <v>104214</v>
      </c>
    </row>
    <row r="1641" customFormat="false" ht="15" hidden="false" customHeight="false" outlineLevel="0" collapsed="false">
      <c r="A1641" s="1" t="n">
        <v>41379.4458333333</v>
      </c>
      <c r="B1641" s="0" t="s">
        <v>92982</v>
      </c>
      <c r="C1641" s="0" t="s">
        <v>104214</v>
      </c>
    </row>
    <row r="1642" customFormat="false" ht="15" hidden="false" customHeight="false" outlineLevel="0" collapsed="false">
      <c r="A1642" s="1" t="n">
        <v>41379.4458333333</v>
      </c>
      <c r="B1642" s="0" t="s">
        <v>92985</v>
      </c>
      <c r="C1642" s="0" t="s">
        <v>104214</v>
      </c>
    </row>
    <row r="1643" customFormat="false" ht="15" hidden="false" customHeight="false" outlineLevel="0" collapsed="false">
      <c r="A1643" s="1" t="n">
        <v>41379.4458333333</v>
      </c>
      <c r="B1643" s="0" t="s">
        <v>92987</v>
      </c>
      <c r="C1643" s="0" t="s">
        <v>104214</v>
      </c>
    </row>
    <row r="1644" customFormat="false" ht="15" hidden="false" customHeight="false" outlineLevel="0" collapsed="false">
      <c r="A1644" s="1" t="n">
        <v>41379.4458333333</v>
      </c>
      <c r="B1644" s="0" t="s">
        <v>92989</v>
      </c>
      <c r="C1644" s="0" t="s">
        <v>104214</v>
      </c>
    </row>
    <row r="1645" customFormat="false" ht="15" hidden="false" customHeight="false" outlineLevel="0" collapsed="false">
      <c r="A1645" s="1" t="n">
        <v>41379.4458333333</v>
      </c>
      <c r="B1645" s="0" t="s">
        <v>92991</v>
      </c>
      <c r="C1645" s="0" t="s">
        <v>104214</v>
      </c>
    </row>
    <row r="1646" customFormat="false" ht="15" hidden="false" customHeight="false" outlineLevel="0" collapsed="false">
      <c r="A1646" s="1" t="n">
        <v>41379.4458333333</v>
      </c>
      <c r="B1646" s="0" t="s">
        <v>92993</v>
      </c>
      <c r="C1646" s="0" t="s">
        <v>104214</v>
      </c>
    </row>
    <row r="1647" customFormat="false" ht="15" hidden="false" customHeight="false" outlineLevel="0" collapsed="false">
      <c r="A1647" s="1" t="n">
        <v>41379.4458333333</v>
      </c>
      <c r="B1647" s="0" t="s">
        <v>92995</v>
      </c>
      <c r="C1647" s="0" t="s">
        <v>104214</v>
      </c>
    </row>
    <row r="1648" customFormat="false" ht="15" hidden="false" customHeight="false" outlineLevel="0" collapsed="false">
      <c r="A1648" s="1" t="n">
        <v>41379.4458333333</v>
      </c>
      <c r="B1648" s="0" t="s">
        <v>92997</v>
      </c>
      <c r="C1648" s="0" t="s">
        <v>104214</v>
      </c>
    </row>
    <row r="1649" customFormat="false" ht="15" hidden="false" customHeight="false" outlineLevel="0" collapsed="false">
      <c r="A1649" s="1" t="n">
        <v>41379.4458333333</v>
      </c>
      <c r="B1649" s="0" t="s">
        <v>92999</v>
      </c>
      <c r="C1649" s="0" t="s">
        <v>104214</v>
      </c>
    </row>
    <row r="1650" customFormat="false" ht="15" hidden="false" customHeight="false" outlineLevel="0" collapsed="false">
      <c r="A1650" s="1" t="n">
        <v>41379.4458333333</v>
      </c>
      <c r="B1650" s="0" t="s">
        <v>93001</v>
      </c>
      <c r="C1650" s="0" t="s">
        <v>104214</v>
      </c>
    </row>
    <row r="1651" customFormat="false" ht="15" hidden="false" customHeight="false" outlineLevel="0" collapsed="false">
      <c r="A1651" s="1" t="n">
        <v>41379.4458333333</v>
      </c>
      <c r="B1651" s="0" t="s">
        <v>93002</v>
      </c>
      <c r="C1651" s="0" t="s">
        <v>104214</v>
      </c>
    </row>
    <row r="1652" customFormat="false" ht="15" hidden="false" customHeight="false" outlineLevel="0" collapsed="false">
      <c r="A1652" s="1" t="n">
        <v>41379.4458333333</v>
      </c>
      <c r="B1652" s="0" t="s">
        <v>93003</v>
      </c>
      <c r="C1652" s="0" t="s">
        <v>104214</v>
      </c>
    </row>
    <row r="1653" customFormat="false" ht="15" hidden="false" customHeight="false" outlineLevel="0" collapsed="false">
      <c r="A1653" s="1" t="n">
        <v>41379.4458333333</v>
      </c>
      <c r="B1653" s="0" t="s">
        <v>93005</v>
      </c>
      <c r="C1653" s="0" t="s">
        <v>104214</v>
      </c>
    </row>
    <row r="1654" customFormat="false" ht="15" hidden="false" customHeight="false" outlineLevel="0" collapsed="false">
      <c r="A1654" s="1" t="n">
        <v>41379.4458333333</v>
      </c>
      <c r="B1654" s="0" t="s">
        <v>93007</v>
      </c>
      <c r="C1654" s="0" t="s">
        <v>104214</v>
      </c>
    </row>
    <row r="1655" customFormat="false" ht="15" hidden="false" customHeight="false" outlineLevel="0" collapsed="false">
      <c r="A1655" s="1" t="n">
        <v>41379.4458333333</v>
      </c>
      <c r="B1655" s="0" t="s">
        <v>93009</v>
      </c>
      <c r="C1655" s="0" t="s">
        <v>104214</v>
      </c>
    </row>
    <row r="1656" customFormat="false" ht="15" hidden="false" customHeight="false" outlineLevel="0" collapsed="false">
      <c r="A1656" s="1" t="n">
        <v>41379.4465277778</v>
      </c>
      <c r="B1656" s="0" t="s">
        <v>93011</v>
      </c>
      <c r="C1656" s="0" t="s">
        <v>104214</v>
      </c>
    </row>
    <row r="1657" customFormat="false" ht="15" hidden="false" customHeight="false" outlineLevel="0" collapsed="false">
      <c r="A1657" s="1" t="n">
        <v>41379.4465277778</v>
      </c>
      <c r="B1657" s="0" t="s">
        <v>93013</v>
      </c>
      <c r="C1657" s="0" t="s">
        <v>104214</v>
      </c>
    </row>
    <row r="1658" customFormat="false" ht="15" hidden="false" customHeight="false" outlineLevel="0" collapsed="false">
      <c r="A1658" s="1" t="n">
        <v>41379.4465277778</v>
      </c>
      <c r="B1658" s="0" t="s">
        <v>93014</v>
      </c>
      <c r="C1658" s="0" t="s">
        <v>104214</v>
      </c>
    </row>
    <row r="1659" customFormat="false" ht="15" hidden="false" customHeight="false" outlineLevel="0" collapsed="false">
      <c r="A1659" s="1" t="n">
        <v>41379.4465277778</v>
      </c>
      <c r="B1659" s="0" t="s">
        <v>93016</v>
      </c>
      <c r="C1659" s="0" t="s">
        <v>104214</v>
      </c>
    </row>
    <row r="1660" customFormat="false" ht="15" hidden="false" customHeight="false" outlineLevel="0" collapsed="false">
      <c r="A1660" s="1" t="n">
        <v>41379.4465277778</v>
      </c>
      <c r="B1660" s="0" t="s">
        <v>93018</v>
      </c>
      <c r="C1660" s="0" t="s">
        <v>104214</v>
      </c>
    </row>
    <row r="1661" customFormat="false" ht="15" hidden="false" customHeight="false" outlineLevel="0" collapsed="false">
      <c r="A1661" s="1" t="n">
        <v>41379.4465277778</v>
      </c>
      <c r="B1661" s="0" t="s">
        <v>93020</v>
      </c>
      <c r="C1661" s="0" t="s">
        <v>104214</v>
      </c>
    </row>
    <row r="1662" customFormat="false" ht="15" hidden="false" customHeight="false" outlineLevel="0" collapsed="false">
      <c r="A1662" s="1" t="n">
        <v>41379.4465277778</v>
      </c>
      <c r="B1662" s="0" t="s">
        <v>93021</v>
      </c>
      <c r="C1662" s="0" t="s">
        <v>104214</v>
      </c>
    </row>
    <row r="1663" customFormat="false" ht="15" hidden="false" customHeight="false" outlineLevel="0" collapsed="false">
      <c r="A1663" s="1" t="n">
        <v>41379.4465277778</v>
      </c>
      <c r="B1663" s="0" t="s">
        <v>93023</v>
      </c>
      <c r="C1663" s="0" t="s">
        <v>104214</v>
      </c>
    </row>
    <row r="1664" customFormat="false" ht="15" hidden="false" customHeight="false" outlineLevel="0" collapsed="false">
      <c r="A1664" s="1" t="n">
        <v>41379.4465277778</v>
      </c>
      <c r="B1664" s="0" t="s">
        <v>93025</v>
      </c>
      <c r="C1664" s="0" t="s">
        <v>104214</v>
      </c>
    </row>
    <row r="1665" customFormat="false" ht="15" hidden="false" customHeight="false" outlineLevel="0" collapsed="false">
      <c r="A1665" s="1" t="n">
        <v>41379.4465277778</v>
      </c>
      <c r="B1665" s="0" t="s">
        <v>93027</v>
      </c>
      <c r="C1665" s="0" t="s">
        <v>104214</v>
      </c>
    </row>
    <row r="1666" customFormat="false" ht="15" hidden="false" customHeight="false" outlineLevel="0" collapsed="false">
      <c r="A1666" s="1" t="n">
        <v>41379.4465277778</v>
      </c>
      <c r="B1666" s="0" t="s">
        <v>93029</v>
      </c>
      <c r="C1666" s="0" t="s">
        <v>104214</v>
      </c>
    </row>
    <row r="1667" customFormat="false" ht="15" hidden="false" customHeight="false" outlineLevel="0" collapsed="false">
      <c r="A1667" s="1" t="n">
        <v>41379.4465277778</v>
      </c>
      <c r="B1667" s="0" t="s">
        <v>93031</v>
      </c>
      <c r="C1667" s="0" t="s">
        <v>104214</v>
      </c>
    </row>
    <row r="1668" customFormat="false" ht="15" hidden="false" customHeight="false" outlineLevel="0" collapsed="false">
      <c r="A1668" s="1" t="n">
        <v>41379.4465277778</v>
      </c>
      <c r="B1668" s="0" t="s">
        <v>93033</v>
      </c>
      <c r="C1668" s="0" t="s">
        <v>104214</v>
      </c>
    </row>
    <row r="1669" customFormat="false" ht="15" hidden="false" customHeight="false" outlineLevel="0" collapsed="false">
      <c r="A1669" s="1" t="n">
        <v>41379.4472222222</v>
      </c>
      <c r="B1669" s="0" t="s">
        <v>93035</v>
      </c>
      <c r="C1669" s="0" t="s">
        <v>104214</v>
      </c>
    </row>
    <row r="1670" customFormat="false" ht="15" hidden="false" customHeight="false" outlineLevel="0" collapsed="false">
      <c r="A1670" s="1" t="n">
        <v>41379.4472222222</v>
      </c>
      <c r="B1670" s="0" t="s">
        <v>93037</v>
      </c>
      <c r="C1670" s="0" t="s">
        <v>104214</v>
      </c>
    </row>
    <row r="1671" customFormat="false" ht="15" hidden="false" customHeight="false" outlineLevel="0" collapsed="false">
      <c r="A1671" s="1" t="n">
        <v>41379.4472222222</v>
      </c>
      <c r="B1671" s="0" t="s">
        <v>93039</v>
      </c>
      <c r="C1671" s="0" t="s">
        <v>104214</v>
      </c>
    </row>
    <row r="1672" customFormat="false" ht="15" hidden="false" customHeight="false" outlineLevel="0" collapsed="false">
      <c r="A1672" s="1" t="n">
        <v>41379.4472222222</v>
      </c>
      <c r="B1672" s="0" t="s">
        <v>93041</v>
      </c>
      <c r="C1672" s="0" t="s">
        <v>104214</v>
      </c>
    </row>
    <row r="1673" customFormat="false" ht="15" hidden="false" customHeight="false" outlineLevel="0" collapsed="false">
      <c r="A1673" s="1" t="n">
        <v>41379.4472222222</v>
      </c>
      <c r="B1673" s="0" t="s">
        <v>93043</v>
      </c>
      <c r="C1673" s="0" t="s">
        <v>104214</v>
      </c>
    </row>
    <row r="1674" customFormat="false" ht="15" hidden="false" customHeight="false" outlineLevel="0" collapsed="false">
      <c r="A1674" s="1" t="n">
        <v>41379.4472222222</v>
      </c>
      <c r="B1674" s="0" t="s">
        <v>93044</v>
      </c>
      <c r="C1674" s="0" t="s">
        <v>104214</v>
      </c>
    </row>
    <row r="1675" customFormat="false" ht="15" hidden="false" customHeight="false" outlineLevel="0" collapsed="false">
      <c r="A1675" s="1" t="n">
        <v>41379.4472222222</v>
      </c>
      <c r="B1675" s="0" t="s">
        <v>93046</v>
      </c>
      <c r="C1675" s="0" t="s">
        <v>104214</v>
      </c>
    </row>
    <row r="1676" customFormat="false" ht="15" hidden="false" customHeight="false" outlineLevel="0" collapsed="false">
      <c r="A1676" s="1" t="n">
        <v>41379.4472222222</v>
      </c>
      <c r="B1676" s="0" t="s">
        <v>93047</v>
      </c>
      <c r="C1676" s="0" t="s">
        <v>104214</v>
      </c>
    </row>
    <row r="1677" customFormat="false" ht="15" hidden="false" customHeight="false" outlineLevel="0" collapsed="false">
      <c r="A1677" s="1" t="n">
        <v>41379.4472222222</v>
      </c>
      <c r="B1677" s="0" t="s">
        <v>93049</v>
      </c>
      <c r="C1677" s="0" t="s">
        <v>104214</v>
      </c>
    </row>
    <row r="1678" customFormat="false" ht="15" hidden="false" customHeight="false" outlineLevel="0" collapsed="false">
      <c r="A1678" s="1" t="n">
        <v>41379.4472222222</v>
      </c>
      <c r="B1678" s="0" t="s">
        <v>93051</v>
      </c>
      <c r="C1678" s="0" t="s">
        <v>104214</v>
      </c>
    </row>
    <row r="1679" customFormat="false" ht="15" hidden="false" customHeight="false" outlineLevel="0" collapsed="false">
      <c r="A1679" s="1" t="n">
        <v>41379.4472222222</v>
      </c>
      <c r="B1679" s="0" t="s">
        <v>93052</v>
      </c>
      <c r="C1679" s="0" t="s">
        <v>104214</v>
      </c>
    </row>
    <row r="1680" customFormat="false" ht="15" hidden="false" customHeight="false" outlineLevel="0" collapsed="false">
      <c r="A1680" s="1" t="n">
        <v>41379.4472222222</v>
      </c>
      <c r="B1680" s="0" t="s">
        <v>93054</v>
      </c>
      <c r="C1680" s="0" t="s">
        <v>104214</v>
      </c>
    </row>
    <row r="1681" customFormat="false" ht="15" hidden="false" customHeight="false" outlineLevel="0" collapsed="false">
      <c r="A1681" s="1" t="n">
        <v>41379.4472222222</v>
      </c>
      <c r="B1681" s="0" t="s">
        <v>93056</v>
      </c>
      <c r="C1681" s="0" t="s">
        <v>104214</v>
      </c>
    </row>
    <row r="1682" customFormat="false" ht="15" hidden="false" customHeight="false" outlineLevel="0" collapsed="false">
      <c r="A1682" s="1" t="n">
        <v>41379.4472222222</v>
      </c>
      <c r="B1682" s="0" t="s">
        <v>93058</v>
      </c>
      <c r="C1682" s="0" t="s">
        <v>104214</v>
      </c>
    </row>
    <row r="1683" customFormat="false" ht="15" hidden="false" customHeight="false" outlineLevel="0" collapsed="false">
      <c r="A1683" s="1" t="n">
        <v>41379.4472222222</v>
      </c>
      <c r="B1683" s="0" t="s">
        <v>93060</v>
      </c>
      <c r="C1683" s="0" t="s">
        <v>104214</v>
      </c>
    </row>
    <row r="1684" customFormat="false" ht="15" hidden="false" customHeight="false" outlineLevel="0" collapsed="false">
      <c r="A1684" s="1" t="n">
        <v>41379.4472222222</v>
      </c>
      <c r="B1684" s="0" t="s">
        <v>93062</v>
      </c>
      <c r="C1684" s="0" t="s">
        <v>104214</v>
      </c>
    </row>
    <row r="1685" customFormat="false" ht="15" hidden="false" customHeight="false" outlineLevel="0" collapsed="false">
      <c r="A1685" s="1" t="n">
        <v>41379.4472222222</v>
      </c>
      <c r="B1685" s="0" t="s">
        <v>93064</v>
      </c>
      <c r="C1685" s="0" t="s">
        <v>104214</v>
      </c>
    </row>
    <row r="1686" customFormat="false" ht="15" hidden="false" customHeight="false" outlineLevel="0" collapsed="false">
      <c r="A1686" s="1" t="n">
        <v>41379.4472222222</v>
      </c>
      <c r="B1686" s="0" t="s">
        <v>93066</v>
      </c>
      <c r="C1686" s="0" t="s">
        <v>104214</v>
      </c>
    </row>
    <row r="1687" customFormat="false" ht="15" hidden="false" customHeight="false" outlineLevel="0" collapsed="false">
      <c r="A1687" s="1" t="n">
        <v>41379.4472222222</v>
      </c>
      <c r="B1687" s="0" t="s">
        <v>93067</v>
      </c>
      <c r="C1687" s="0" t="s">
        <v>104214</v>
      </c>
    </row>
    <row r="1688" customFormat="false" ht="15" hidden="false" customHeight="false" outlineLevel="0" collapsed="false">
      <c r="A1688" s="1" t="n">
        <v>41379.4472222222</v>
      </c>
      <c r="B1688" s="0" t="s">
        <v>93069</v>
      </c>
      <c r="C1688" s="0" t="s">
        <v>104214</v>
      </c>
    </row>
    <row r="1689" customFormat="false" ht="15" hidden="false" customHeight="false" outlineLevel="0" collapsed="false">
      <c r="A1689" s="1" t="n">
        <v>41379.4472222222</v>
      </c>
      <c r="B1689" s="0" t="s">
        <v>93071</v>
      </c>
      <c r="C1689" s="0" t="s">
        <v>104214</v>
      </c>
    </row>
    <row r="1690" customFormat="false" ht="15" hidden="false" customHeight="false" outlineLevel="0" collapsed="false">
      <c r="A1690" s="1" t="n">
        <v>41379.4472222222</v>
      </c>
      <c r="B1690" s="0" t="s">
        <v>93072</v>
      </c>
      <c r="C1690" s="0" t="s">
        <v>104214</v>
      </c>
    </row>
    <row r="1691" customFormat="false" ht="15" hidden="false" customHeight="false" outlineLevel="0" collapsed="false">
      <c r="A1691" s="1" t="n">
        <v>41379.4472222222</v>
      </c>
      <c r="B1691" s="0" t="s">
        <v>93073</v>
      </c>
      <c r="C1691" s="0" t="s">
        <v>104214</v>
      </c>
    </row>
    <row r="1692" customFormat="false" ht="15" hidden="false" customHeight="false" outlineLevel="0" collapsed="false">
      <c r="A1692" s="1" t="n">
        <v>41379.4479166667</v>
      </c>
      <c r="B1692" s="0" t="s">
        <v>93074</v>
      </c>
      <c r="C1692" s="0" t="s">
        <v>104214</v>
      </c>
    </row>
    <row r="1693" customFormat="false" ht="15" hidden="false" customHeight="false" outlineLevel="0" collapsed="false">
      <c r="A1693" s="1" t="n">
        <v>41379.4479166667</v>
      </c>
      <c r="B1693" s="0" t="s">
        <v>93075</v>
      </c>
      <c r="C1693" s="0" t="s">
        <v>104214</v>
      </c>
    </row>
    <row r="1694" customFormat="false" ht="15" hidden="false" customHeight="false" outlineLevel="0" collapsed="false">
      <c r="A1694" s="1" t="n">
        <v>41379.4479166667</v>
      </c>
      <c r="B1694" s="0" t="s">
        <v>93077</v>
      </c>
      <c r="C1694" s="0" t="s">
        <v>104214</v>
      </c>
    </row>
    <row r="1695" customFormat="false" ht="15" hidden="false" customHeight="false" outlineLevel="0" collapsed="false">
      <c r="A1695" s="1" t="n">
        <v>41379.4479166667</v>
      </c>
      <c r="B1695" s="0" t="s">
        <v>93079</v>
      </c>
      <c r="C1695" s="0" t="s">
        <v>104214</v>
      </c>
    </row>
    <row r="1696" customFormat="false" ht="15" hidden="false" customHeight="false" outlineLevel="0" collapsed="false">
      <c r="A1696" s="1" t="n">
        <v>41379.4479166667</v>
      </c>
      <c r="B1696" s="0" t="s">
        <v>93081</v>
      </c>
      <c r="C1696" s="0" t="s">
        <v>104214</v>
      </c>
    </row>
    <row r="1697" customFormat="false" ht="15" hidden="false" customHeight="false" outlineLevel="0" collapsed="false">
      <c r="A1697" s="1" t="n">
        <v>41379.4479166667</v>
      </c>
      <c r="B1697" s="0" t="s">
        <v>93082</v>
      </c>
      <c r="C1697" s="0" t="s">
        <v>104214</v>
      </c>
    </row>
    <row r="1698" customFormat="false" ht="15" hidden="false" customHeight="false" outlineLevel="0" collapsed="false">
      <c r="A1698" s="1" t="n">
        <v>41379.4479166667</v>
      </c>
      <c r="B1698" s="0" t="s">
        <v>93084</v>
      </c>
      <c r="C1698" s="0" t="s">
        <v>104214</v>
      </c>
    </row>
    <row r="1699" customFormat="false" ht="15" hidden="false" customHeight="false" outlineLevel="0" collapsed="false">
      <c r="A1699" s="1" t="n">
        <v>41379.4479166667</v>
      </c>
      <c r="B1699" s="0" t="s">
        <v>93086</v>
      </c>
      <c r="C1699" s="0" t="s">
        <v>104214</v>
      </c>
    </row>
    <row r="1700" customFormat="false" ht="15" hidden="false" customHeight="false" outlineLevel="0" collapsed="false">
      <c r="A1700" s="1" t="n">
        <v>41379.4479166667</v>
      </c>
      <c r="B1700" s="0" t="s">
        <v>93088</v>
      </c>
      <c r="C1700" s="0" t="s">
        <v>104214</v>
      </c>
    </row>
    <row r="1701" customFormat="false" ht="15" hidden="false" customHeight="false" outlineLevel="0" collapsed="false">
      <c r="A1701" s="1" t="n">
        <v>41379.4479166667</v>
      </c>
      <c r="B1701" s="0" t="s">
        <v>93090</v>
      </c>
      <c r="C1701" s="0" t="s">
        <v>104214</v>
      </c>
    </row>
    <row r="1702" customFormat="false" ht="15" hidden="false" customHeight="false" outlineLevel="0" collapsed="false">
      <c r="A1702" s="1" t="n">
        <v>41379.4479166667</v>
      </c>
      <c r="B1702" s="0" t="s">
        <v>93094</v>
      </c>
      <c r="C1702" s="0" t="s">
        <v>104214</v>
      </c>
    </row>
    <row r="1703" customFormat="false" ht="15" hidden="false" customHeight="false" outlineLevel="0" collapsed="false">
      <c r="A1703" s="1" t="n">
        <v>41379.4479166667</v>
      </c>
      <c r="B1703" s="0" t="s">
        <v>93096</v>
      </c>
      <c r="C1703" s="0" t="s">
        <v>104214</v>
      </c>
    </row>
    <row r="1704" customFormat="false" ht="15" hidden="false" customHeight="false" outlineLevel="0" collapsed="false">
      <c r="A1704" s="1" t="n">
        <v>41379.4479166667</v>
      </c>
      <c r="B1704" s="0" t="s">
        <v>93097</v>
      </c>
      <c r="C1704" s="0" t="s">
        <v>104214</v>
      </c>
    </row>
    <row r="1705" customFormat="false" ht="15" hidden="false" customHeight="false" outlineLevel="0" collapsed="false">
      <c r="A1705" s="1" t="n">
        <v>41379.4479166667</v>
      </c>
      <c r="B1705" s="0" t="s">
        <v>93099</v>
      </c>
      <c r="C1705" s="0" t="s">
        <v>104214</v>
      </c>
    </row>
    <row r="1706" customFormat="false" ht="15" hidden="false" customHeight="false" outlineLevel="0" collapsed="false">
      <c r="A1706" s="1" t="n">
        <v>41379.4479166667</v>
      </c>
      <c r="B1706" s="0" t="s">
        <v>93101</v>
      </c>
      <c r="C1706" s="0" t="s">
        <v>104214</v>
      </c>
    </row>
    <row r="1707" customFormat="false" ht="15" hidden="false" customHeight="false" outlineLevel="0" collapsed="false">
      <c r="A1707" s="1" t="n">
        <v>41379.4479166667</v>
      </c>
      <c r="B1707" s="0" t="s">
        <v>93102</v>
      </c>
      <c r="C1707" s="0" t="s">
        <v>104214</v>
      </c>
    </row>
    <row r="1708" customFormat="false" ht="15" hidden="false" customHeight="false" outlineLevel="0" collapsed="false">
      <c r="A1708" s="1" t="n">
        <v>41379.4479166667</v>
      </c>
      <c r="B1708" s="0" t="s">
        <v>93104</v>
      </c>
      <c r="C1708" s="0" t="s">
        <v>104214</v>
      </c>
    </row>
    <row r="1709" customFormat="false" ht="15" hidden="false" customHeight="false" outlineLevel="0" collapsed="false">
      <c r="A1709" s="1" t="n">
        <v>41379.4479166667</v>
      </c>
      <c r="B1709" s="0" t="s">
        <v>93105</v>
      </c>
      <c r="C1709" s="0" t="s">
        <v>104214</v>
      </c>
    </row>
    <row r="1710" customFormat="false" ht="15" hidden="false" customHeight="false" outlineLevel="0" collapsed="false">
      <c r="A1710" s="1" t="n">
        <v>41379.4479166667</v>
      </c>
      <c r="B1710" s="0" t="s">
        <v>93106</v>
      </c>
      <c r="C1710" s="0" t="s">
        <v>104214</v>
      </c>
    </row>
    <row r="1711" customFormat="false" ht="15" hidden="false" customHeight="false" outlineLevel="0" collapsed="false">
      <c r="A1711" s="1" t="n">
        <v>41379.4479166667</v>
      </c>
      <c r="B1711" s="0" t="s">
        <v>93108</v>
      </c>
      <c r="C1711" s="0" t="s">
        <v>104214</v>
      </c>
    </row>
    <row r="1712" customFormat="false" ht="15" hidden="false" customHeight="false" outlineLevel="0" collapsed="false">
      <c r="A1712" s="1" t="n">
        <v>41379.4479166667</v>
      </c>
      <c r="B1712" s="0" t="s">
        <v>93109</v>
      </c>
      <c r="C1712" s="0" t="s">
        <v>104214</v>
      </c>
    </row>
    <row r="1713" customFormat="false" ht="15" hidden="false" customHeight="false" outlineLevel="0" collapsed="false">
      <c r="A1713" s="1" t="n">
        <v>41379.4479166667</v>
      </c>
      <c r="B1713" s="0" t="s">
        <v>93111</v>
      </c>
      <c r="C1713" s="0" t="s">
        <v>104214</v>
      </c>
    </row>
    <row r="1714" customFormat="false" ht="15" hidden="false" customHeight="false" outlineLevel="0" collapsed="false">
      <c r="A1714" s="1" t="n">
        <v>41379.4479166667</v>
      </c>
      <c r="B1714" s="0" t="s">
        <v>93112</v>
      </c>
      <c r="C1714" s="0" t="s">
        <v>104214</v>
      </c>
    </row>
    <row r="1715" customFormat="false" ht="15" hidden="false" customHeight="false" outlineLevel="0" collapsed="false">
      <c r="A1715" s="1" t="n">
        <v>41379.4479166667</v>
      </c>
      <c r="B1715" s="0" t="s">
        <v>93114</v>
      </c>
      <c r="C1715" s="0" t="s">
        <v>104214</v>
      </c>
    </row>
    <row r="1716" customFormat="false" ht="15" hidden="false" customHeight="false" outlineLevel="0" collapsed="false">
      <c r="A1716" s="1" t="n">
        <v>41379.4479166667</v>
      </c>
      <c r="B1716" s="0" t="s">
        <v>93116</v>
      </c>
      <c r="C1716" s="0" t="s">
        <v>104214</v>
      </c>
    </row>
    <row r="1717" customFormat="false" ht="15" hidden="false" customHeight="false" outlineLevel="0" collapsed="false">
      <c r="A1717" s="1" t="n">
        <v>41379.4479166667</v>
      </c>
      <c r="B1717" s="0" t="s">
        <v>93118</v>
      </c>
      <c r="C1717" s="0" t="s">
        <v>104214</v>
      </c>
    </row>
    <row r="1718" customFormat="false" ht="15" hidden="false" customHeight="false" outlineLevel="0" collapsed="false">
      <c r="A1718" s="1" t="n">
        <v>41379.4479166667</v>
      </c>
      <c r="B1718" s="0" t="s">
        <v>93119</v>
      </c>
      <c r="C1718" s="0" t="s">
        <v>104214</v>
      </c>
    </row>
    <row r="1719" customFormat="false" ht="15" hidden="false" customHeight="false" outlineLevel="0" collapsed="false">
      <c r="A1719" s="1" t="n">
        <v>41379.4479166667</v>
      </c>
      <c r="B1719" s="0" t="s">
        <v>93120</v>
      </c>
      <c r="C1719" s="0" t="s">
        <v>104214</v>
      </c>
    </row>
    <row r="1720" customFormat="false" ht="15" hidden="false" customHeight="false" outlineLevel="0" collapsed="false">
      <c r="A1720" s="1" t="n">
        <v>41379.4479166667</v>
      </c>
      <c r="B1720" s="0" t="s">
        <v>93122</v>
      </c>
      <c r="C1720" s="0" t="s">
        <v>104214</v>
      </c>
    </row>
    <row r="1721" customFormat="false" ht="15" hidden="false" customHeight="false" outlineLevel="0" collapsed="false">
      <c r="A1721" s="1" t="n">
        <v>41379.4486111111</v>
      </c>
      <c r="B1721" s="0" t="s">
        <v>93123</v>
      </c>
      <c r="C1721" s="0" t="s">
        <v>104214</v>
      </c>
    </row>
    <row r="1722" customFormat="false" ht="15" hidden="false" customHeight="false" outlineLevel="0" collapsed="false">
      <c r="A1722" s="1" t="n">
        <v>41379.4486111111</v>
      </c>
      <c r="B1722" s="0" t="s">
        <v>93125</v>
      </c>
      <c r="C1722" s="0" t="s">
        <v>104214</v>
      </c>
    </row>
    <row r="1723" customFormat="false" ht="15" hidden="false" customHeight="false" outlineLevel="0" collapsed="false">
      <c r="A1723" s="1" t="n">
        <v>41379.4486111111</v>
      </c>
      <c r="B1723" s="0" t="s">
        <v>93127</v>
      </c>
      <c r="C1723" s="0" t="s">
        <v>104214</v>
      </c>
    </row>
    <row r="1724" customFormat="false" ht="15" hidden="false" customHeight="false" outlineLevel="0" collapsed="false">
      <c r="A1724" s="1" t="n">
        <v>41379.4486111111</v>
      </c>
      <c r="B1724" s="0" t="s">
        <v>93129</v>
      </c>
      <c r="C1724" s="0" t="s">
        <v>104214</v>
      </c>
    </row>
    <row r="1725" customFormat="false" ht="15" hidden="false" customHeight="false" outlineLevel="0" collapsed="false">
      <c r="A1725" s="1" t="n">
        <v>41379.4486111111</v>
      </c>
      <c r="B1725" s="0" t="s">
        <v>93131</v>
      </c>
      <c r="C1725" s="0" t="s">
        <v>104214</v>
      </c>
    </row>
    <row r="1726" customFormat="false" ht="15" hidden="false" customHeight="false" outlineLevel="0" collapsed="false">
      <c r="A1726" s="1" t="n">
        <v>41379.4486111111</v>
      </c>
      <c r="B1726" s="0" t="s">
        <v>93133</v>
      </c>
      <c r="C1726" s="0" t="s">
        <v>104214</v>
      </c>
    </row>
    <row r="1727" customFormat="false" ht="15" hidden="false" customHeight="false" outlineLevel="0" collapsed="false">
      <c r="A1727" s="1" t="n">
        <v>41379.4486111111</v>
      </c>
      <c r="B1727" s="0" t="s">
        <v>93134</v>
      </c>
      <c r="C1727" s="0" t="s">
        <v>104214</v>
      </c>
    </row>
    <row r="1728" customFormat="false" ht="15" hidden="false" customHeight="false" outlineLevel="0" collapsed="false">
      <c r="A1728" s="1" t="n">
        <v>41379.4486111111</v>
      </c>
      <c r="B1728" s="0" t="s">
        <v>93136</v>
      </c>
      <c r="C1728" s="0" t="s">
        <v>104214</v>
      </c>
    </row>
    <row r="1729" customFormat="false" ht="15" hidden="false" customHeight="false" outlineLevel="0" collapsed="false">
      <c r="A1729" s="1" t="n">
        <v>41379.4486111111</v>
      </c>
      <c r="B1729" s="0" t="s">
        <v>93138</v>
      </c>
      <c r="C1729" s="0" t="s">
        <v>104214</v>
      </c>
    </row>
    <row r="1730" customFormat="false" ht="15" hidden="false" customHeight="false" outlineLevel="0" collapsed="false">
      <c r="A1730" s="1" t="n">
        <v>41379.4486111111</v>
      </c>
      <c r="B1730" s="0" t="s">
        <v>93140</v>
      </c>
      <c r="C1730" s="0" t="s">
        <v>104214</v>
      </c>
    </row>
  </sheetData>
  <conditionalFormatting sqref="C2:C581">
    <cfRule type="cellIs" priority="2" operator="equal" aboveAverage="0" equalAverage="0" bottom="0" percent="0" rank="0" text="" dxfId="0">
      <formula>0</formula>
    </cfRule>
  </conditionalFormatting>
  <conditionalFormatting sqref="C582:C1105">
    <cfRule type="cellIs" priority="3" operator="equal" aboveAverage="0" equalAverage="0" bottom="0" percent="0" rank="0" text="" dxfId="0">
      <formula>0</formula>
    </cfRule>
  </conditionalFormatting>
  <conditionalFormatting sqref="C1106:C1157">
    <cfRule type="cellIs" priority="4" operator="equal" aboveAverage="0" equalAverage="0" bottom="0" percent="0" rank="0" text="" dxfId="0">
      <formula>0</formula>
    </cfRule>
  </conditionalFormatting>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2.xml><?xml version="1.0" encoding="utf-8"?>
<worksheet xmlns="http://schemas.openxmlformats.org/spreadsheetml/2006/main" xmlns:r="http://schemas.openxmlformats.org/officeDocument/2006/relationships">
  <sheetPr filterMode="false">
    <pageSetUpPr fitToPage="false"/>
  </sheetPr>
  <dimension ref="A1:D29535"/>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C1" activeCellId="0" sqref="C1"/>
    </sheetView>
  </sheetViews>
  <sheetFormatPr defaultRowHeight="15"/>
  <cols>
    <col collapsed="false" hidden="false" max="1025" min="1" style="0" width="8.5748987854251"/>
  </cols>
  <sheetData>
    <row r="1" customFormat="false" ht="15" hidden="false" customHeight="false" outlineLevel="0" collapsed="false">
      <c r="A1" s="0" t="s">
        <v>57047</v>
      </c>
      <c r="B1" s="0" t="n">
        <f aca="false">HOUR(C1)</f>
        <v>6</v>
      </c>
      <c r="C1" s="1" t="n">
        <v>41379.2847222222</v>
      </c>
      <c r="D1" s="0" t="s">
        <v>57048</v>
      </c>
    </row>
    <row r="2" customFormat="false" ht="15" hidden="false" customHeight="false" outlineLevel="0" collapsed="false">
      <c r="A2" s="0" t="s">
        <v>33215</v>
      </c>
      <c r="B2" s="0" t="n">
        <f aca="false">HOUR(C2)</f>
        <v>6</v>
      </c>
      <c r="C2" s="1" t="n">
        <v>41379.2854166667</v>
      </c>
      <c r="D2" s="0" t="s">
        <v>57049</v>
      </c>
    </row>
    <row r="3" customFormat="false" ht="15" hidden="false" customHeight="false" outlineLevel="0" collapsed="false">
      <c r="A3" s="0" t="s">
        <v>57050</v>
      </c>
      <c r="B3" s="0" t="n">
        <f aca="false">HOUR(C3)</f>
        <v>6</v>
      </c>
      <c r="C3" s="1" t="n">
        <v>41379.2854166667</v>
      </c>
      <c r="D3" s="0" t="s">
        <v>57051</v>
      </c>
    </row>
    <row r="4" customFormat="false" ht="15" hidden="false" customHeight="false" outlineLevel="0" collapsed="false">
      <c r="A4" s="0" t="s">
        <v>57052</v>
      </c>
      <c r="B4" s="0" t="n">
        <f aca="false">HOUR(C4)</f>
        <v>6</v>
      </c>
      <c r="C4" s="1" t="n">
        <v>41379.2854166667</v>
      </c>
      <c r="D4" s="0" t="s">
        <v>57053</v>
      </c>
    </row>
    <row r="5" customFormat="false" ht="15" hidden="false" customHeight="false" outlineLevel="0" collapsed="false">
      <c r="A5" s="0" t="s">
        <v>57054</v>
      </c>
      <c r="B5" s="0" t="n">
        <f aca="false">HOUR(C5)</f>
        <v>6</v>
      </c>
      <c r="C5" s="1" t="n">
        <v>41379.2854166667</v>
      </c>
      <c r="D5" s="0" t="s">
        <v>57055</v>
      </c>
    </row>
    <row r="6" customFormat="false" ht="15" hidden="false" customHeight="false" outlineLevel="0" collapsed="false">
      <c r="A6" s="0" t="s">
        <v>57056</v>
      </c>
      <c r="B6" s="0" t="n">
        <f aca="false">HOUR(C6)</f>
        <v>6</v>
      </c>
      <c r="C6" s="1" t="n">
        <v>41379.2854166667</v>
      </c>
      <c r="D6" s="0" t="s">
        <v>57057</v>
      </c>
    </row>
    <row r="7" customFormat="false" ht="15" hidden="false" customHeight="false" outlineLevel="0" collapsed="false">
      <c r="A7" s="0" t="s">
        <v>57058</v>
      </c>
      <c r="B7" s="0" t="n">
        <f aca="false">HOUR(C7)</f>
        <v>6</v>
      </c>
      <c r="C7" s="1" t="n">
        <v>41379.2854166667</v>
      </c>
      <c r="D7" s="0" t="s">
        <v>57059</v>
      </c>
    </row>
    <row r="8" customFormat="false" ht="15" hidden="false" customHeight="false" outlineLevel="0" collapsed="false">
      <c r="A8" s="0" t="s">
        <v>57060</v>
      </c>
      <c r="B8" s="0" t="n">
        <f aca="false">HOUR(C8)</f>
        <v>6</v>
      </c>
      <c r="C8" s="1" t="n">
        <v>41379.2854166667</v>
      </c>
      <c r="D8" s="0" t="s">
        <v>57061</v>
      </c>
    </row>
    <row r="9" customFormat="false" ht="15" hidden="false" customHeight="false" outlineLevel="0" collapsed="false">
      <c r="A9" s="0" t="s">
        <v>57062</v>
      </c>
      <c r="B9" s="0" t="n">
        <f aca="false">HOUR(C9)</f>
        <v>6</v>
      </c>
      <c r="C9" s="1" t="n">
        <v>41379.2854166667</v>
      </c>
      <c r="D9" s="0" t="s">
        <v>57063</v>
      </c>
    </row>
    <row r="10" customFormat="false" ht="15" hidden="false" customHeight="false" outlineLevel="0" collapsed="false">
      <c r="A10" s="0" t="s">
        <v>57064</v>
      </c>
      <c r="B10" s="0" t="n">
        <f aca="false">HOUR(C10)</f>
        <v>6</v>
      </c>
      <c r="C10" s="1" t="n">
        <v>41379.2854166667</v>
      </c>
      <c r="D10" s="0" t="s">
        <v>57065</v>
      </c>
    </row>
    <row r="11" customFormat="false" ht="15" hidden="false" customHeight="false" outlineLevel="0" collapsed="false">
      <c r="A11" s="0" t="s">
        <v>57066</v>
      </c>
      <c r="B11" s="0" t="n">
        <f aca="false">HOUR(C11)</f>
        <v>6</v>
      </c>
      <c r="C11" s="1" t="n">
        <v>41379.2854166667</v>
      </c>
      <c r="D11" s="0" t="s">
        <v>57067</v>
      </c>
    </row>
    <row r="12" customFormat="false" ht="15" hidden="false" customHeight="false" outlineLevel="0" collapsed="false">
      <c r="A12" s="0" t="s">
        <v>57068</v>
      </c>
      <c r="B12" s="0" t="n">
        <f aca="false">HOUR(C12)</f>
        <v>6</v>
      </c>
      <c r="C12" s="1" t="n">
        <v>41379.2854166667</v>
      </c>
      <c r="D12" s="0" t="s">
        <v>57069</v>
      </c>
    </row>
    <row r="13" customFormat="false" ht="15" hidden="false" customHeight="false" outlineLevel="0" collapsed="false">
      <c r="A13" s="0" t="s">
        <v>57070</v>
      </c>
      <c r="B13" s="0" t="n">
        <f aca="false">HOUR(C13)</f>
        <v>6</v>
      </c>
      <c r="C13" s="1" t="n">
        <v>41379.2854166667</v>
      </c>
      <c r="D13" s="0" t="s">
        <v>57071</v>
      </c>
    </row>
    <row r="14" customFormat="false" ht="15" hidden="false" customHeight="false" outlineLevel="0" collapsed="false">
      <c r="A14" s="0" t="s">
        <v>57072</v>
      </c>
      <c r="B14" s="0" t="n">
        <f aca="false">HOUR(C14)</f>
        <v>6</v>
      </c>
      <c r="C14" s="1" t="n">
        <v>41379.2854166667</v>
      </c>
      <c r="D14" s="0" t="s">
        <v>57073</v>
      </c>
    </row>
    <row r="15" customFormat="false" ht="15" hidden="false" customHeight="false" outlineLevel="0" collapsed="false">
      <c r="A15" s="0" t="s">
        <v>57074</v>
      </c>
      <c r="B15" s="0" t="n">
        <f aca="false">HOUR(C15)</f>
        <v>6</v>
      </c>
      <c r="C15" s="1" t="n">
        <v>41379.2854166667</v>
      </c>
      <c r="D15" s="0" t="s">
        <v>57075</v>
      </c>
    </row>
    <row r="16" customFormat="false" ht="15" hidden="false" customHeight="false" outlineLevel="0" collapsed="false">
      <c r="A16" s="0" t="s">
        <v>57076</v>
      </c>
      <c r="B16" s="0" t="n">
        <f aca="false">HOUR(C16)</f>
        <v>6</v>
      </c>
      <c r="C16" s="1" t="n">
        <v>41379.2854166667</v>
      </c>
      <c r="D16" s="0" t="s">
        <v>57077</v>
      </c>
    </row>
    <row r="17" customFormat="false" ht="15" hidden="false" customHeight="false" outlineLevel="0" collapsed="false">
      <c r="A17" s="0" t="s">
        <v>57078</v>
      </c>
      <c r="B17" s="0" t="n">
        <f aca="false">HOUR(C17)</f>
        <v>6</v>
      </c>
      <c r="C17" s="1" t="n">
        <v>41379.2854166667</v>
      </c>
      <c r="D17" s="0" t="s">
        <v>57079</v>
      </c>
    </row>
    <row r="18" customFormat="false" ht="15" hidden="false" customHeight="false" outlineLevel="0" collapsed="false">
      <c r="A18" s="0" t="s">
        <v>57080</v>
      </c>
      <c r="B18" s="0" t="n">
        <f aca="false">HOUR(C18)</f>
        <v>6</v>
      </c>
      <c r="C18" s="1" t="n">
        <v>41379.2854166667</v>
      </c>
      <c r="D18" s="0" t="s">
        <v>57081</v>
      </c>
    </row>
    <row r="19" customFormat="false" ht="15" hidden="false" customHeight="false" outlineLevel="0" collapsed="false">
      <c r="A19" s="0" t="s">
        <v>7222</v>
      </c>
      <c r="B19" s="0" t="n">
        <f aca="false">HOUR(C19)</f>
        <v>6</v>
      </c>
      <c r="C19" s="1" t="n">
        <v>41379.2854166667</v>
      </c>
      <c r="D19" s="0" t="s">
        <v>57082</v>
      </c>
    </row>
    <row r="20" customFormat="false" ht="15" hidden="false" customHeight="false" outlineLevel="0" collapsed="false">
      <c r="A20" s="0" t="s">
        <v>27093</v>
      </c>
      <c r="B20" s="0" t="n">
        <f aca="false">HOUR(C20)</f>
        <v>6</v>
      </c>
      <c r="C20" s="1" t="n">
        <v>41379.2854166667</v>
      </c>
      <c r="D20" s="0" t="s">
        <v>57083</v>
      </c>
    </row>
    <row r="21" customFormat="false" ht="15" hidden="false" customHeight="false" outlineLevel="0" collapsed="false">
      <c r="A21" s="0" t="s">
        <v>57084</v>
      </c>
      <c r="B21" s="0" t="n">
        <f aca="false">HOUR(C21)</f>
        <v>6</v>
      </c>
      <c r="C21" s="1" t="n">
        <v>41379.2854166667</v>
      </c>
      <c r="D21" s="0" t="s">
        <v>57085</v>
      </c>
    </row>
    <row r="22" customFormat="false" ht="15" hidden="false" customHeight="false" outlineLevel="0" collapsed="false">
      <c r="A22" s="0" t="s">
        <v>57086</v>
      </c>
      <c r="B22" s="0" t="n">
        <f aca="false">HOUR(C22)</f>
        <v>6</v>
      </c>
      <c r="C22" s="1" t="n">
        <v>41379.2854166667</v>
      </c>
      <c r="D22" s="0" t="s">
        <v>57087</v>
      </c>
    </row>
    <row r="23" customFormat="false" ht="15" hidden="false" customHeight="false" outlineLevel="0" collapsed="false">
      <c r="A23" s="0" t="s">
        <v>57088</v>
      </c>
      <c r="B23" s="0" t="n">
        <f aca="false">HOUR(C23)</f>
        <v>6</v>
      </c>
      <c r="C23" s="1" t="n">
        <v>41379.2854166667</v>
      </c>
      <c r="D23" s="0" t="s">
        <v>57089</v>
      </c>
    </row>
    <row r="24" customFormat="false" ht="15" hidden="false" customHeight="false" outlineLevel="0" collapsed="false">
      <c r="A24" s="0" t="s">
        <v>57090</v>
      </c>
      <c r="B24" s="0" t="n">
        <f aca="false">HOUR(C24)</f>
        <v>6</v>
      </c>
      <c r="C24" s="1" t="n">
        <v>41379.2854166667</v>
      </c>
      <c r="D24" s="0" t="s">
        <v>57091</v>
      </c>
    </row>
    <row r="25" customFormat="false" ht="15" hidden="false" customHeight="false" outlineLevel="0" collapsed="false">
      <c r="A25" s="0" t="s">
        <v>42570</v>
      </c>
      <c r="B25" s="0" t="n">
        <f aca="false">HOUR(C25)</f>
        <v>6</v>
      </c>
      <c r="C25" s="1" t="n">
        <v>41379.2854166667</v>
      </c>
      <c r="D25" s="0" t="s">
        <v>57092</v>
      </c>
    </row>
    <row r="26" customFormat="false" ht="15" hidden="false" customHeight="false" outlineLevel="0" collapsed="false">
      <c r="A26" s="0" t="s">
        <v>57093</v>
      </c>
      <c r="B26" s="0" t="n">
        <f aca="false">HOUR(C26)</f>
        <v>6</v>
      </c>
      <c r="C26" s="1" t="n">
        <v>41379.2854166667</v>
      </c>
      <c r="D26" s="0" t="s">
        <v>57094</v>
      </c>
    </row>
    <row r="27" customFormat="false" ht="15" hidden="false" customHeight="false" outlineLevel="0" collapsed="false">
      <c r="A27" s="0" t="s">
        <v>57095</v>
      </c>
      <c r="B27" s="0" t="n">
        <f aca="false">HOUR(C27)</f>
        <v>6</v>
      </c>
      <c r="C27" s="1" t="n">
        <v>41379.2861111111</v>
      </c>
      <c r="D27" s="0" t="s">
        <v>57096</v>
      </c>
    </row>
    <row r="28" customFormat="false" ht="15" hidden="false" customHeight="false" outlineLevel="0" collapsed="false">
      <c r="A28" s="0" t="s">
        <v>57097</v>
      </c>
      <c r="B28" s="0" t="n">
        <f aca="false">HOUR(C28)</f>
        <v>6</v>
      </c>
      <c r="C28" s="1" t="n">
        <v>41379.2861111111</v>
      </c>
      <c r="D28" s="0" t="s">
        <v>57098</v>
      </c>
    </row>
    <row r="29" customFormat="false" ht="15" hidden="false" customHeight="false" outlineLevel="0" collapsed="false">
      <c r="A29" s="0" t="s">
        <v>57099</v>
      </c>
      <c r="B29" s="0" t="n">
        <f aca="false">HOUR(C29)</f>
        <v>6</v>
      </c>
      <c r="C29" s="1" t="n">
        <v>41379.2861111111</v>
      </c>
      <c r="D29" s="0" t="s">
        <v>57100</v>
      </c>
    </row>
    <row r="30" customFormat="false" ht="15" hidden="false" customHeight="false" outlineLevel="0" collapsed="false">
      <c r="A30" s="0" t="s">
        <v>57101</v>
      </c>
      <c r="B30" s="0" t="n">
        <f aca="false">HOUR(C30)</f>
        <v>6</v>
      </c>
      <c r="C30" s="1" t="n">
        <v>41379.2861111111</v>
      </c>
      <c r="D30" s="0" t="s">
        <v>57102</v>
      </c>
    </row>
    <row r="31" customFormat="false" ht="15" hidden="false" customHeight="false" outlineLevel="0" collapsed="false">
      <c r="A31" s="0" t="s">
        <v>57103</v>
      </c>
      <c r="B31" s="0" t="n">
        <f aca="false">HOUR(C31)</f>
        <v>6</v>
      </c>
      <c r="C31" s="1" t="n">
        <v>41379.2861111111</v>
      </c>
      <c r="D31" s="0" t="s">
        <v>57104</v>
      </c>
    </row>
    <row r="32" customFormat="false" ht="15" hidden="false" customHeight="false" outlineLevel="0" collapsed="false">
      <c r="A32" s="0" t="s">
        <v>57105</v>
      </c>
      <c r="B32" s="0" t="n">
        <f aca="false">HOUR(C32)</f>
        <v>6</v>
      </c>
      <c r="C32" s="1" t="n">
        <v>41379.2861111111</v>
      </c>
      <c r="D32" s="0" t="s">
        <v>57106</v>
      </c>
    </row>
    <row r="33" customFormat="false" ht="15" hidden="false" customHeight="false" outlineLevel="0" collapsed="false">
      <c r="A33" s="0" t="s">
        <v>57107</v>
      </c>
      <c r="B33" s="0" t="n">
        <f aca="false">HOUR(C33)</f>
        <v>6</v>
      </c>
      <c r="C33" s="1" t="n">
        <v>41379.2861111111</v>
      </c>
      <c r="D33" s="0" t="s">
        <v>57108</v>
      </c>
    </row>
    <row r="34" customFormat="false" ht="15" hidden="false" customHeight="false" outlineLevel="0" collapsed="false">
      <c r="A34" s="0" t="s">
        <v>57109</v>
      </c>
      <c r="B34" s="0" t="n">
        <f aca="false">HOUR(C34)</f>
        <v>6</v>
      </c>
      <c r="C34" s="1" t="n">
        <v>41379.2861111111</v>
      </c>
      <c r="D34" s="0" t="s">
        <v>57110</v>
      </c>
    </row>
    <row r="35" customFormat="false" ht="15" hidden="false" customHeight="false" outlineLevel="0" collapsed="false">
      <c r="A35" s="0" t="s">
        <v>57111</v>
      </c>
      <c r="B35" s="0" t="n">
        <f aca="false">HOUR(C35)</f>
        <v>6</v>
      </c>
      <c r="C35" s="1" t="n">
        <v>41379.2861111111</v>
      </c>
      <c r="D35" s="0" t="s">
        <v>57112</v>
      </c>
    </row>
    <row r="36" customFormat="false" ht="15" hidden="false" customHeight="false" outlineLevel="0" collapsed="false">
      <c r="A36" s="0" t="s">
        <v>57113</v>
      </c>
      <c r="B36" s="0" t="n">
        <f aca="false">HOUR(C36)</f>
        <v>6</v>
      </c>
      <c r="C36" s="1" t="n">
        <v>41379.2861111111</v>
      </c>
      <c r="D36" s="0" t="s">
        <v>57114</v>
      </c>
    </row>
    <row r="37" customFormat="false" ht="15" hidden="false" customHeight="false" outlineLevel="0" collapsed="false">
      <c r="A37" s="0" t="s">
        <v>56891</v>
      </c>
      <c r="B37" s="0" t="n">
        <f aca="false">HOUR(C37)</f>
        <v>6</v>
      </c>
      <c r="C37" s="1" t="n">
        <v>41379.2861111111</v>
      </c>
      <c r="D37" s="0" t="s">
        <v>57115</v>
      </c>
    </row>
    <row r="38" customFormat="false" ht="15" hidden="false" customHeight="false" outlineLevel="0" collapsed="false">
      <c r="A38" s="0" t="s">
        <v>25237</v>
      </c>
      <c r="B38" s="0" t="n">
        <f aca="false">HOUR(C38)</f>
        <v>6</v>
      </c>
      <c r="C38" s="1" t="n">
        <v>41379.2861111111</v>
      </c>
      <c r="D38" s="0" t="s">
        <v>57116</v>
      </c>
    </row>
    <row r="39" customFormat="false" ht="15" hidden="false" customHeight="false" outlineLevel="0" collapsed="false">
      <c r="A39" s="0" t="s">
        <v>57117</v>
      </c>
      <c r="B39" s="0" t="n">
        <f aca="false">HOUR(C39)</f>
        <v>6</v>
      </c>
      <c r="C39" s="1" t="n">
        <v>41379.2861111111</v>
      </c>
      <c r="D39" s="0" t="s">
        <v>57118</v>
      </c>
    </row>
    <row r="40" customFormat="false" ht="15" hidden="false" customHeight="false" outlineLevel="0" collapsed="false">
      <c r="A40" s="0" t="s">
        <v>57119</v>
      </c>
      <c r="B40" s="0" t="n">
        <f aca="false">HOUR(C40)</f>
        <v>6</v>
      </c>
      <c r="C40" s="1" t="n">
        <v>41379.2861111111</v>
      </c>
      <c r="D40" s="0" t="s">
        <v>57120</v>
      </c>
    </row>
    <row r="41" customFormat="false" ht="15" hidden="false" customHeight="false" outlineLevel="0" collapsed="false">
      <c r="A41" s="0" t="s">
        <v>57121</v>
      </c>
      <c r="B41" s="0" t="n">
        <f aca="false">HOUR(C41)</f>
        <v>6</v>
      </c>
      <c r="C41" s="1" t="n">
        <v>41379.2861111111</v>
      </c>
      <c r="D41" s="0" t="s">
        <v>57122</v>
      </c>
    </row>
    <row r="42" customFormat="false" ht="15" hidden="false" customHeight="false" outlineLevel="0" collapsed="false">
      <c r="A42" s="0" t="s">
        <v>7665</v>
      </c>
      <c r="B42" s="0" t="n">
        <f aca="false">HOUR(C42)</f>
        <v>6</v>
      </c>
      <c r="C42" s="1" t="n">
        <v>41379.2861111111</v>
      </c>
      <c r="D42" s="0" t="s">
        <v>57123</v>
      </c>
    </row>
    <row r="43" customFormat="false" ht="15" hidden="false" customHeight="false" outlineLevel="0" collapsed="false">
      <c r="A43" s="0" t="s">
        <v>5626</v>
      </c>
      <c r="B43" s="0" t="n">
        <f aca="false">HOUR(C43)</f>
        <v>6</v>
      </c>
      <c r="C43" s="1" t="n">
        <v>41379.2861111111</v>
      </c>
      <c r="D43" s="0" t="s">
        <v>57124</v>
      </c>
    </row>
    <row r="44" customFormat="false" ht="15" hidden="false" customHeight="false" outlineLevel="0" collapsed="false">
      <c r="A44" s="0" t="s">
        <v>57125</v>
      </c>
      <c r="B44" s="0" t="n">
        <f aca="false">HOUR(C44)</f>
        <v>6</v>
      </c>
      <c r="C44" s="1" t="n">
        <v>41379.2861111111</v>
      </c>
      <c r="D44" s="0" t="s">
        <v>57126</v>
      </c>
    </row>
    <row r="45" customFormat="false" ht="15" hidden="false" customHeight="false" outlineLevel="0" collapsed="false">
      <c r="A45" s="0" t="s">
        <v>57127</v>
      </c>
      <c r="B45" s="0" t="n">
        <f aca="false">HOUR(C45)</f>
        <v>6</v>
      </c>
      <c r="C45" s="1" t="n">
        <v>41379.2861111111</v>
      </c>
      <c r="D45" s="0" t="s">
        <v>57128</v>
      </c>
    </row>
    <row r="46" customFormat="false" ht="15" hidden="false" customHeight="false" outlineLevel="0" collapsed="false">
      <c r="A46" s="0" t="s">
        <v>25879</v>
      </c>
      <c r="B46" s="0" t="n">
        <f aca="false">HOUR(C46)</f>
        <v>6</v>
      </c>
      <c r="C46" s="1" t="n">
        <v>41379.2861111111</v>
      </c>
      <c r="D46" s="0" t="s">
        <v>57129</v>
      </c>
    </row>
    <row r="47" customFormat="false" ht="15" hidden="false" customHeight="false" outlineLevel="0" collapsed="false">
      <c r="A47" s="0" t="s">
        <v>57130</v>
      </c>
      <c r="B47" s="0" t="n">
        <f aca="false">HOUR(C47)</f>
        <v>6</v>
      </c>
      <c r="C47" s="1" t="n">
        <v>41379.2861111111</v>
      </c>
      <c r="D47" s="0" t="s">
        <v>57131</v>
      </c>
    </row>
    <row r="48" customFormat="false" ht="15" hidden="false" customHeight="false" outlineLevel="0" collapsed="false">
      <c r="A48" s="0" t="s">
        <v>50823</v>
      </c>
      <c r="B48" s="0" t="n">
        <f aca="false">HOUR(C48)</f>
        <v>6</v>
      </c>
      <c r="C48" s="1" t="n">
        <v>41379.2861111111</v>
      </c>
      <c r="D48" s="0" t="s">
        <v>57132</v>
      </c>
    </row>
    <row r="49" customFormat="false" ht="15" hidden="false" customHeight="false" outlineLevel="0" collapsed="false">
      <c r="A49" s="0" t="s">
        <v>33788</v>
      </c>
      <c r="B49" s="0" t="n">
        <f aca="false">HOUR(C49)</f>
        <v>6</v>
      </c>
      <c r="C49" s="1" t="n">
        <v>41379.2861111111</v>
      </c>
      <c r="D49" s="0" t="s">
        <v>57133</v>
      </c>
    </row>
    <row r="50" customFormat="false" ht="15" hidden="false" customHeight="false" outlineLevel="0" collapsed="false">
      <c r="A50" s="0" t="s">
        <v>57134</v>
      </c>
      <c r="B50" s="0" t="n">
        <f aca="false">HOUR(C50)</f>
        <v>6</v>
      </c>
      <c r="C50" s="1" t="n">
        <v>41379.2861111111</v>
      </c>
      <c r="D50" s="0" t="s">
        <v>57135</v>
      </c>
    </row>
    <row r="51" customFormat="false" ht="15" hidden="false" customHeight="false" outlineLevel="0" collapsed="false">
      <c r="A51" s="0" t="s">
        <v>57136</v>
      </c>
      <c r="B51" s="0" t="n">
        <f aca="false">HOUR(C51)</f>
        <v>6</v>
      </c>
      <c r="C51" s="1" t="n">
        <v>41379.2861111111</v>
      </c>
      <c r="D51" s="0" t="s">
        <v>57137</v>
      </c>
    </row>
    <row r="52" customFormat="false" ht="15" hidden="false" customHeight="false" outlineLevel="0" collapsed="false">
      <c r="A52" s="0" t="s">
        <v>4047</v>
      </c>
      <c r="B52" s="0" t="n">
        <f aca="false">HOUR(C52)</f>
        <v>6</v>
      </c>
      <c r="C52" s="1" t="n">
        <v>41379.2861111111</v>
      </c>
      <c r="D52" s="0" t="s">
        <v>57138</v>
      </c>
    </row>
    <row r="53" customFormat="false" ht="15" hidden="false" customHeight="false" outlineLevel="0" collapsed="false">
      <c r="A53" s="0" t="s">
        <v>57139</v>
      </c>
      <c r="B53" s="0" t="n">
        <f aca="false">HOUR(C53)</f>
        <v>6</v>
      </c>
      <c r="C53" s="1" t="n">
        <v>41379.2868055556</v>
      </c>
      <c r="D53" s="0" t="s">
        <v>57140</v>
      </c>
    </row>
    <row r="54" customFormat="false" ht="15" hidden="false" customHeight="false" outlineLevel="0" collapsed="false">
      <c r="A54" s="0" t="s">
        <v>57141</v>
      </c>
      <c r="B54" s="0" t="n">
        <f aca="false">HOUR(C54)</f>
        <v>6</v>
      </c>
      <c r="C54" s="1" t="n">
        <v>41379.2868055556</v>
      </c>
      <c r="D54" s="0" t="s">
        <v>57142</v>
      </c>
    </row>
    <row r="55" customFormat="false" ht="15" hidden="false" customHeight="false" outlineLevel="0" collapsed="false">
      <c r="A55" s="0" t="s">
        <v>57143</v>
      </c>
      <c r="B55" s="0" t="n">
        <f aca="false">HOUR(C55)</f>
        <v>6</v>
      </c>
      <c r="C55" s="1" t="n">
        <v>41379.2868055556</v>
      </c>
      <c r="D55" s="0" t="s">
        <v>57144</v>
      </c>
    </row>
    <row r="56" customFormat="false" ht="15" hidden="false" customHeight="false" outlineLevel="0" collapsed="false">
      <c r="A56" s="0" t="s">
        <v>57127</v>
      </c>
      <c r="B56" s="0" t="n">
        <f aca="false">HOUR(C56)</f>
        <v>6</v>
      </c>
      <c r="C56" s="1" t="n">
        <v>41379.2868055556</v>
      </c>
      <c r="D56" s="0" t="s">
        <v>57145</v>
      </c>
    </row>
    <row r="57" customFormat="false" ht="15" hidden="false" customHeight="false" outlineLevel="0" collapsed="false">
      <c r="A57" s="0" t="s">
        <v>57146</v>
      </c>
      <c r="B57" s="0" t="n">
        <f aca="false">HOUR(C57)</f>
        <v>6</v>
      </c>
      <c r="C57" s="1" t="n">
        <v>41379.2868055556</v>
      </c>
      <c r="D57" s="0" t="s">
        <v>57147</v>
      </c>
    </row>
    <row r="58" customFormat="false" ht="15" hidden="false" customHeight="false" outlineLevel="0" collapsed="false">
      <c r="A58" s="0" t="s">
        <v>57148</v>
      </c>
      <c r="B58" s="0" t="n">
        <f aca="false">HOUR(C58)</f>
        <v>6</v>
      </c>
      <c r="C58" s="1" t="n">
        <v>41379.2868055556</v>
      </c>
      <c r="D58" s="0" t="s">
        <v>57149</v>
      </c>
    </row>
    <row r="59" customFormat="false" ht="15" hidden="false" customHeight="false" outlineLevel="0" collapsed="false">
      <c r="A59" s="0" t="s">
        <v>5167</v>
      </c>
      <c r="B59" s="0" t="n">
        <f aca="false">HOUR(C59)</f>
        <v>6</v>
      </c>
      <c r="C59" s="1" t="n">
        <v>41379.2868055556</v>
      </c>
      <c r="D59" s="0" t="s">
        <v>57150</v>
      </c>
    </row>
    <row r="60" customFormat="false" ht="15" hidden="false" customHeight="false" outlineLevel="0" collapsed="false">
      <c r="A60" s="0" t="s">
        <v>42570</v>
      </c>
      <c r="B60" s="0" t="n">
        <f aca="false">HOUR(C60)</f>
        <v>6</v>
      </c>
      <c r="C60" s="1" t="n">
        <v>41379.2868055556</v>
      </c>
      <c r="D60" s="0" t="s">
        <v>57151</v>
      </c>
    </row>
    <row r="61" customFormat="false" ht="15" hidden="false" customHeight="false" outlineLevel="0" collapsed="false">
      <c r="A61" s="0" t="s">
        <v>5167</v>
      </c>
      <c r="B61" s="0" t="n">
        <f aca="false">HOUR(C61)</f>
        <v>6</v>
      </c>
      <c r="C61" s="1" t="n">
        <v>41379.2868055556</v>
      </c>
      <c r="D61" s="0" t="s">
        <v>57150</v>
      </c>
    </row>
    <row r="62" customFormat="false" ht="15" hidden="false" customHeight="false" outlineLevel="0" collapsed="false">
      <c r="A62" s="0" t="s">
        <v>5167</v>
      </c>
      <c r="B62" s="0" t="n">
        <f aca="false">HOUR(C62)</f>
        <v>6</v>
      </c>
      <c r="C62" s="1" t="n">
        <v>41379.2868055556</v>
      </c>
      <c r="D62" s="0" t="s">
        <v>57150</v>
      </c>
    </row>
    <row r="63" customFormat="false" ht="15" hidden="false" customHeight="false" outlineLevel="0" collapsed="false">
      <c r="A63" s="0" t="s">
        <v>57086</v>
      </c>
      <c r="B63" s="0" t="n">
        <f aca="false">HOUR(C63)</f>
        <v>6</v>
      </c>
      <c r="C63" s="1" t="n">
        <v>41379.2868055556</v>
      </c>
      <c r="D63" s="0" t="s">
        <v>57152</v>
      </c>
    </row>
    <row r="64" customFormat="false" ht="15" hidden="false" customHeight="false" outlineLevel="0" collapsed="false">
      <c r="A64" s="0" t="s">
        <v>57153</v>
      </c>
      <c r="B64" s="0" t="n">
        <f aca="false">HOUR(C64)</f>
        <v>6</v>
      </c>
      <c r="C64" s="1" t="n">
        <v>41379.2868055556</v>
      </c>
      <c r="D64" s="0" t="s">
        <v>57154</v>
      </c>
    </row>
    <row r="65" customFormat="false" ht="15" hidden="false" customHeight="false" outlineLevel="0" collapsed="false">
      <c r="A65" s="0" t="s">
        <v>42882</v>
      </c>
      <c r="B65" s="0" t="n">
        <f aca="false">HOUR(C65)</f>
        <v>6</v>
      </c>
      <c r="C65" s="1" t="n">
        <v>41379.2868055556</v>
      </c>
      <c r="D65" s="0" t="s">
        <v>57155</v>
      </c>
    </row>
    <row r="66" customFormat="false" ht="15" hidden="false" customHeight="false" outlineLevel="0" collapsed="false">
      <c r="A66" s="0" t="s">
        <v>57156</v>
      </c>
      <c r="B66" s="0" t="n">
        <f aca="false">HOUR(C66)</f>
        <v>6</v>
      </c>
      <c r="C66" s="1" t="n">
        <v>41379.2868055556</v>
      </c>
      <c r="D66" s="0" t="s">
        <v>57157</v>
      </c>
    </row>
    <row r="67" customFormat="false" ht="15" hidden="false" customHeight="false" outlineLevel="0" collapsed="false">
      <c r="A67" s="0" t="s">
        <v>57146</v>
      </c>
      <c r="B67" s="0" t="n">
        <f aca="false">HOUR(C67)</f>
        <v>6</v>
      </c>
      <c r="C67" s="1" t="n">
        <v>41379.2868055556</v>
      </c>
      <c r="D67" s="0" t="s">
        <v>57158</v>
      </c>
    </row>
    <row r="68" customFormat="false" ht="15" hidden="false" customHeight="false" outlineLevel="0" collapsed="false">
      <c r="A68" s="0" t="s">
        <v>57159</v>
      </c>
      <c r="B68" s="0" t="n">
        <f aca="false">HOUR(C68)</f>
        <v>6</v>
      </c>
      <c r="C68" s="1" t="n">
        <v>41379.2868055556</v>
      </c>
      <c r="D68" s="0" t="s">
        <v>57160</v>
      </c>
    </row>
    <row r="69" customFormat="false" ht="15" hidden="false" customHeight="false" outlineLevel="0" collapsed="false">
      <c r="A69" s="0" t="s">
        <v>57146</v>
      </c>
      <c r="B69" s="0" t="n">
        <f aca="false">HOUR(C69)</f>
        <v>6</v>
      </c>
      <c r="C69" s="1" t="n">
        <v>41379.2868055556</v>
      </c>
      <c r="D69" s="0" t="s">
        <v>57161</v>
      </c>
    </row>
    <row r="70" customFormat="false" ht="15" hidden="false" customHeight="false" outlineLevel="0" collapsed="false">
      <c r="A70" s="0" t="s">
        <v>57162</v>
      </c>
      <c r="B70" s="0" t="n">
        <f aca="false">HOUR(C70)</f>
        <v>6</v>
      </c>
      <c r="C70" s="1" t="n">
        <v>41379.2868055556</v>
      </c>
      <c r="D70" s="0" t="s">
        <v>57163</v>
      </c>
    </row>
    <row r="71" customFormat="false" ht="15" hidden="false" customHeight="false" outlineLevel="0" collapsed="false">
      <c r="A71" s="0" t="s">
        <v>57164</v>
      </c>
      <c r="B71" s="0" t="n">
        <f aca="false">HOUR(C71)</f>
        <v>6</v>
      </c>
      <c r="C71" s="1" t="n">
        <v>41379.2868055556</v>
      </c>
      <c r="D71" s="0" t="s">
        <v>57165</v>
      </c>
    </row>
    <row r="72" customFormat="false" ht="15" hidden="false" customHeight="false" outlineLevel="0" collapsed="false">
      <c r="A72" s="0" t="s">
        <v>28</v>
      </c>
      <c r="B72" s="0" t="n">
        <f aca="false">HOUR(C72)</f>
        <v>6</v>
      </c>
      <c r="C72" s="1" t="n">
        <v>41379.2868055556</v>
      </c>
      <c r="D72" s="0" t="s">
        <v>57166</v>
      </c>
    </row>
    <row r="73" customFormat="false" ht="15" hidden="false" customHeight="false" outlineLevel="0" collapsed="false">
      <c r="A73" s="0" t="s">
        <v>57167</v>
      </c>
      <c r="B73" s="0" t="n">
        <f aca="false">HOUR(C73)</f>
        <v>6</v>
      </c>
      <c r="C73" s="1" t="n">
        <v>41379.2868055556</v>
      </c>
      <c r="D73" s="0" t="s">
        <v>57168</v>
      </c>
    </row>
    <row r="74" customFormat="false" ht="15" hidden="false" customHeight="false" outlineLevel="0" collapsed="false">
      <c r="A74" s="0" t="s">
        <v>57169</v>
      </c>
      <c r="B74" s="0" t="n">
        <f aca="false">HOUR(C74)</f>
        <v>6</v>
      </c>
      <c r="C74" s="1" t="n">
        <v>41379.2868055556</v>
      </c>
      <c r="D74" s="0" t="s">
        <v>57170</v>
      </c>
    </row>
    <row r="75" customFormat="false" ht="15" hidden="false" customHeight="false" outlineLevel="0" collapsed="false">
      <c r="A75" s="0" t="s">
        <v>57171</v>
      </c>
      <c r="B75" s="0" t="n">
        <f aca="false">HOUR(C75)</f>
        <v>6</v>
      </c>
      <c r="C75" s="1" t="n">
        <v>41379.2868055556</v>
      </c>
      <c r="D75" s="0" t="s">
        <v>57172</v>
      </c>
    </row>
    <row r="76" customFormat="false" ht="15" hidden="false" customHeight="false" outlineLevel="0" collapsed="false">
      <c r="A76" s="0" t="s">
        <v>7568</v>
      </c>
      <c r="B76" s="0" t="n">
        <f aca="false">HOUR(C76)</f>
        <v>6</v>
      </c>
      <c r="C76" s="1" t="n">
        <v>41379.2868055556</v>
      </c>
      <c r="D76" s="0" t="s">
        <v>57173</v>
      </c>
    </row>
    <row r="77" customFormat="false" ht="15" hidden="false" customHeight="false" outlineLevel="0" collapsed="false">
      <c r="A77" s="0" t="s">
        <v>31736</v>
      </c>
      <c r="B77" s="0" t="n">
        <f aca="false">HOUR(C77)</f>
        <v>6</v>
      </c>
      <c r="C77" s="1" t="n">
        <v>41379.2868055556</v>
      </c>
      <c r="D77" s="0" t="s">
        <v>57174</v>
      </c>
    </row>
    <row r="78" customFormat="false" ht="15" hidden="false" customHeight="false" outlineLevel="0" collapsed="false">
      <c r="A78" s="0" t="s">
        <v>57175</v>
      </c>
      <c r="B78" s="0" t="n">
        <f aca="false">HOUR(C78)</f>
        <v>6</v>
      </c>
      <c r="C78" s="1" t="n">
        <v>41379.2868055556</v>
      </c>
      <c r="D78" s="0" t="s">
        <v>57176</v>
      </c>
    </row>
    <row r="79" customFormat="false" ht="15" hidden="false" customHeight="false" outlineLevel="0" collapsed="false">
      <c r="A79" s="0" t="s">
        <v>57177</v>
      </c>
      <c r="B79" s="0" t="n">
        <f aca="false">HOUR(C79)</f>
        <v>6</v>
      </c>
      <c r="C79" s="1" t="n">
        <v>41379.2868055556</v>
      </c>
      <c r="D79" s="0" t="s">
        <v>57178</v>
      </c>
    </row>
    <row r="80" customFormat="false" ht="15" hidden="false" customHeight="false" outlineLevel="0" collapsed="false">
      <c r="A80" s="0" t="s">
        <v>57179</v>
      </c>
      <c r="B80" s="0" t="n">
        <f aca="false">HOUR(C80)</f>
        <v>6</v>
      </c>
      <c r="C80" s="1" t="n">
        <v>41379.2868055556</v>
      </c>
      <c r="D80" s="0" t="s">
        <v>57180</v>
      </c>
    </row>
    <row r="81" customFormat="false" ht="15" hidden="false" customHeight="false" outlineLevel="0" collapsed="false">
      <c r="A81" s="0" t="s">
        <v>57181</v>
      </c>
      <c r="B81" s="0" t="n">
        <f aca="false">HOUR(C81)</f>
        <v>6</v>
      </c>
      <c r="C81" s="1" t="n">
        <v>41379.2868055556</v>
      </c>
      <c r="D81" s="0" t="s">
        <v>57182</v>
      </c>
    </row>
    <row r="82" customFormat="false" ht="15" hidden="false" customHeight="false" outlineLevel="0" collapsed="false">
      <c r="A82" s="0" t="s">
        <v>57183</v>
      </c>
      <c r="B82" s="0" t="n">
        <f aca="false">HOUR(C82)</f>
        <v>6</v>
      </c>
      <c r="C82" s="1" t="n">
        <v>41379.2868055556</v>
      </c>
      <c r="D82" s="0" t="s">
        <v>57184</v>
      </c>
    </row>
    <row r="83" customFormat="false" ht="15" hidden="false" customHeight="false" outlineLevel="0" collapsed="false">
      <c r="A83" s="0" t="s">
        <v>57185</v>
      </c>
      <c r="B83" s="0" t="n">
        <f aca="false">HOUR(C83)</f>
        <v>6</v>
      </c>
      <c r="C83" s="1" t="n">
        <v>41379.2868055556</v>
      </c>
      <c r="D83" s="0" t="s">
        <v>57186</v>
      </c>
    </row>
    <row r="84" customFormat="false" ht="15" hidden="false" customHeight="false" outlineLevel="0" collapsed="false">
      <c r="A84" s="0" t="s">
        <v>57187</v>
      </c>
      <c r="B84" s="0" t="n">
        <f aca="false">HOUR(C84)</f>
        <v>6</v>
      </c>
      <c r="C84" s="1" t="n">
        <v>41379.2868055556</v>
      </c>
      <c r="D84" s="0" t="s">
        <v>57188</v>
      </c>
    </row>
    <row r="85" customFormat="false" ht="15" hidden="false" customHeight="false" outlineLevel="0" collapsed="false">
      <c r="A85" s="0" t="s">
        <v>57189</v>
      </c>
      <c r="B85" s="0" t="n">
        <f aca="false">HOUR(C85)</f>
        <v>6</v>
      </c>
      <c r="C85" s="1" t="n">
        <v>41379.2868055556</v>
      </c>
      <c r="D85" s="0" t="s">
        <v>57190</v>
      </c>
    </row>
    <row r="86" customFormat="false" ht="15" hidden="false" customHeight="false" outlineLevel="0" collapsed="false">
      <c r="A86" s="0" t="s">
        <v>30968</v>
      </c>
      <c r="B86" s="0" t="n">
        <f aca="false">HOUR(C86)</f>
        <v>6</v>
      </c>
      <c r="C86" s="1" t="n">
        <v>41379.2868055556</v>
      </c>
      <c r="D86" s="0" t="s">
        <v>57191</v>
      </c>
    </row>
    <row r="87" customFormat="false" ht="15" hidden="false" customHeight="false" outlineLevel="0" collapsed="false">
      <c r="A87" s="0" t="s">
        <v>57192</v>
      </c>
      <c r="B87" s="0" t="n">
        <f aca="false">HOUR(C87)</f>
        <v>6</v>
      </c>
      <c r="C87" s="1" t="n">
        <v>41379.2875</v>
      </c>
      <c r="D87" s="0" t="s">
        <v>57193</v>
      </c>
    </row>
    <row r="88" customFormat="false" ht="15" hidden="false" customHeight="false" outlineLevel="0" collapsed="false">
      <c r="A88" s="0" t="s">
        <v>57194</v>
      </c>
      <c r="B88" s="0" t="n">
        <f aca="false">HOUR(C88)</f>
        <v>6</v>
      </c>
      <c r="C88" s="1" t="n">
        <v>41379.2875</v>
      </c>
      <c r="D88" s="0" t="s">
        <v>57195</v>
      </c>
    </row>
    <row r="89" customFormat="false" ht="15" hidden="false" customHeight="false" outlineLevel="0" collapsed="false">
      <c r="A89" s="0" t="s">
        <v>57196</v>
      </c>
      <c r="B89" s="0" t="n">
        <f aca="false">HOUR(C89)</f>
        <v>6</v>
      </c>
      <c r="C89" s="1" t="n">
        <v>41379.2875</v>
      </c>
      <c r="D89" s="0" t="s">
        <v>57197</v>
      </c>
    </row>
    <row r="90" customFormat="false" ht="15" hidden="false" customHeight="false" outlineLevel="0" collapsed="false">
      <c r="A90" s="0" t="s">
        <v>34912</v>
      </c>
      <c r="B90" s="0" t="n">
        <f aca="false">HOUR(C90)</f>
        <v>6</v>
      </c>
      <c r="C90" s="1" t="n">
        <v>41379.2875</v>
      </c>
      <c r="D90" s="0" t="s">
        <v>57198</v>
      </c>
    </row>
    <row r="91" customFormat="false" ht="15" hidden="false" customHeight="false" outlineLevel="0" collapsed="false">
      <c r="A91" s="0" t="s">
        <v>57199</v>
      </c>
      <c r="B91" s="0" t="n">
        <f aca="false">HOUR(C91)</f>
        <v>6</v>
      </c>
      <c r="C91" s="1" t="n">
        <v>41379.2875</v>
      </c>
      <c r="D91" s="0" t="s">
        <v>57200</v>
      </c>
    </row>
    <row r="92" customFormat="false" ht="15" hidden="false" customHeight="false" outlineLevel="0" collapsed="false">
      <c r="A92" s="0" t="s">
        <v>57201</v>
      </c>
      <c r="B92" s="0" t="n">
        <f aca="false">HOUR(C92)</f>
        <v>6</v>
      </c>
      <c r="C92" s="1" t="n">
        <v>41379.2875</v>
      </c>
      <c r="D92" s="0" t="s">
        <v>57202</v>
      </c>
    </row>
    <row r="93" customFormat="false" ht="15" hidden="false" customHeight="false" outlineLevel="0" collapsed="false">
      <c r="A93" s="0" t="s">
        <v>57203</v>
      </c>
      <c r="B93" s="0" t="n">
        <f aca="false">HOUR(C93)</f>
        <v>6</v>
      </c>
      <c r="C93" s="1" t="n">
        <v>41379.2875</v>
      </c>
      <c r="D93" s="0" t="s">
        <v>57204</v>
      </c>
    </row>
    <row r="94" customFormat="false" ht="15" hidden="false" customHeight="false" outlineLevel="0" collapsed="false">
      <c r="A94" s="0" t="s">
        <v>57205</v>
      </c>
      <c r="B94" s="0" t="n">
        <f aca="false">HOUR(C94)</f>
        <v>6</v>
      </c>
      <c r="C94" s="1" t="n">
        <v>41379.2875</v>
      </c>
      <c r="D94" s="0" t="s">
        <v>57206</v>
      </c>
    </row>
    <row r="95" customFormat="false" ht="15" hidden="false" customHeight="false" outlineLevel="0" collapsed="false">
      <c r="A95" s="0" t="s">
        <v>57207</v>
      </c>
      <c r="B95" s="0" t="n">
        <f aca="false">HOUR(C95)</f>
        <v>6</v>
      </c>
      <c r="C95" s="1" t="n">
        <v>41379.2875</v>
      </c>
      <c r="D95" s="0" t="s">
        <v>57208</v>
      </c>
    </row>
    <row r="96" customFormat="false" ht="15" hidden="false" customHeight="false" outlineLevel="0" collapsed="false">
      <c r="A96" s="0" t="s">
        <v>57209</v>
      </c>
      <c r="B96" s="0" t="n">
        <f aca="false">HOUR(C96)</f>
        <v>6</v>
      </c>
      <c r="C96" s="1" t="n">
        <v>41379.2875</v>
      </c>
      <c r="D96" s="0" t="s">
        <v>57210</v>
      </c>
    </row>
    <row r="97" customFormat="false" ht="15" hidden="false" customHeight="false" outlineLevel="0" collapsed="false">
      <c r="A97" s="0" t="s">
        <v>57211</v>
      </c>
      <c r="B97" s="0" t="n">
        <f aca="false">HOUR(C97)</f>
        <v>6</v>
      </c>
      <c r="C97" s="1" t="n">
        <v>41379.2875</v>
      </c>
      <c r="D97" s="0" t="s">
        <v>57212</v>
      </c>
    </row>
    <row r="98" customFormat="false" ht="15" hidden="false" customHeight="false" outlineLevel="0" collapsed="false">
      <c r="A98" s="0" t="s">
        <v>57213</v>
      </c>
      <c r="B98" s="0" t="n">
        <f aca="false">HOUR(C98)</f>
        <v>6</v>
      </c>
      <c r="C98" s="1" t="n">
        <v>41379.2875</v>
      </c>
      <c r="D98" s="0" t="s">
        <v>57214</v>
      </c>
    </row>
    <row r="99" customFormat="false" ht="15" hidden="false" customHeight="false" outlineLevel="0" collapsed="false">
      <c r="A99" s="0" t="s">
        <v>57215</v>
      </c>
      <c r="B99" s="0" t="n">
        <f aca="false">HOUR(C99)</f>
        <v>6</v>
      </c>
      <c r="C99" s="1" t="n">
        <v>41379.2875</v>
      </c>
      <c r="D99" s="0" t="s">
        <v>57216</v>
      </c>
    </row>
    <row r="100" customFormat="false" ht="15" hidden="false" customHeight="false" outlineLevel="0" collapsed="false">
      <c r="A100" s="0" t="s">
        <v>57217</v>
      </c>
      <c r="B100" s="0" t="n">
        <f aca="false">HOUR(C100)</f>
        <v>6</v>
      </c>
      <c r="C100" s="1" t="n">
        <v>41379.2875</v>
      </c>
      <c r="D100" s="0" t="s">
        <v>57218</v>
      </c>
    </row>
    <row r="101" customFormat="false" ht="15" hidden="false" customHeight="false" outlineLevel="0" collapsed="false">
      <c r="A101" s="0" t="s">
        <v>57219</v>
      </c>
      <c r="B101" s="0" t="n">
        <f aca="false">HOUR(C101)</f>
        <v>6</v>
      </c>
      <c r="C101" s="1" t="n">
        <v>41379.2875</v>
      </c>
      <c r="D101" s="0" t="s">
        <v>57220</v>
      </c>
    </row>
    <row r="102" customFormat="false" ht="15" hidden="false" customHeight="false" outlineLevel="0" collapsed="false">
      <c r="A102" s="0" t="s">
        <v>1969</v>
      </c>
      <c r="B102" s="0" t="n">
        <f aca="false">HOUR(C102)</f>
        <v>6</v>
      </c>
      <c r="C102" s="1" t="n">
        <v>41379.2875</v>
      </c>
      <c r="D102" s="0" t="s">
        <v>57221</v>
      </c>
    </row>
    <row r="103" customFormat="false" ht="15" hidden="false" customHeight="false" outlineLevel="0" collapsed="false">
      <c r="A103" s="0" t="s">
        <v>57222</v>
      </c>
      <c r="B103" s="0" t="n">
        <f aca="false">HOUR(C103)</f>
        <v>6</v>
      </c>
      <c r="C103" s="1" t="n">
        <v>41379.2875</v>
      </c>
      <c r="D103" s="0" t="s">
        <v>57223</v>
      </c>
    </row>
    <row r="104" customFormat="false" ht="15" hidden="false" customHeight="false" outlineLevel="0" collapsed="false">
      <c r="A104" s="0" t="s">
        <v>57224</v>
      </c>
      <c r="B104" s="0" t="n">
        <f aca="false">HOUR(C104)</f>
        <v>6</v>
      </c>
      <c r="C104" s="1" t="n">
        <v>41379.2875</v>
      </c>
      <c r="D104" s="0" t="s">
        <v>57225</v>
      </c>
    </row>
    <row r="105" customFormat="false" ht="15" hidden="false" customHeight="false" outlineLevel="0" collapsed="false">
      <c r="A105" s="0" t="s">
        <v>8130</v>
      </c>
      <c r="B105" s="0" t="n">
        <f aca="false">HOUR(C105)</f>
        <v>6</v>
      </c>
      <c r="C105" s="1" t="n">
        <v>41379.2875</v>
      </c>
      <c r="D105" s="0" t="s">
        <v>57226</v>
      </c>
    </row>
    <row r="106" customFormat="false" ht="15" hidden="false" customHeight="false" outlineLevel="0" collapsed="false">
      <c r="A106" s="0" t="s">
        <v>57134</v>
      </c>
      <c r="B106" s="0" t="n">
        <f aca="false">HOUR(C106)</f>
        <v>6</v>
      </c>
      <c r="C106" s="1" t="n">
        <v>41379.2875</v>
      </c>
      <c r="D106" s="0" t="s">
        <v>57227</v>
      </c>
    </row>
    <row r="107" customFormat="false" ht="15" hidden="false" customHeight="false" outlineLevel="0" collapsed="false">
      <c r="A107" s="0" t="s">
        <v>57228</v>
      </c>
      <c r="B107" s="0" t="n">
        <f aca="false">HOUR(C107)</f>
        <v>6</v>
      </c>
      <c r="C107" s="1" t="n">
        <v>41379.2875</v>
      </c>
      <c r="D107" s="0" t="s">
        <v>57229</v>
      </c>
    </row>
    <row r="108" customFormat="false" ht="15" hidden="false" customHeight="false" outlineLevel="0" collapsed="false">
      <c r="A108" s="0" t="s">
        <v>57224</v>
      </c>
      <c r="B108" s="0" t="n">
        <f aca="false">HOUR(C108)</f>
        <v>6</v>
      </c>
      <c r="C108" s="1" t="n">
        <v>41379.2875</v>
      </c>
      <c r="D108" s="0" t="s">
        <v>57230</v>
      </c>
    </row>
    <row r="109" customFormat="false" ht="15" hidden="false" customHeight="false" outlineLevel="0" collapsed="false">
      <c r="A109" s="0" t="s">
        <v>57231</v>
      </c>
      <c r="B109" s="0" t="n">
        <f aca="false">HOUR(C109)</f>
        <v>6</v>
      </c>
      <c r="C109" s="1" t="n">
        <v>41379.2875</v>
      </c>
      <c r="D109" s="0" t="s">
        <v>57232</v>
      </c>
    </row>
    <row r="110" customFormat="false" ht="15" hidden="false" customHeight="false" outlineLevel="0" collapsed="false">
      <c r="A110" s="0" t="s">
        <v>57233</v>
      </c>
      <c r="B110" s="0" t="n">
        <f aca="false">HOUR(C110)</f>
        <v>6</v>
      </c>
      <c r="C110" s="1" t="n">
        <v>41379.2875</v>
      </c>
      <c r="D110" s="0" t="s">
        <v>57234</v>
      </c>
    </row>
    <row r="111" customFormat="false" ht="15" hidden="false" customHeight="false" outlineLevel="0" collapsed="false">
      <c r="A111" s="0" t="s">
        <v>57235</v>
      </c>
      <c r="B111" s="0" t="n">
        <f aca="false">HOUR(C111)</f>
        <v>6</v>
      </c>
      <c r="C111" s="1" t="n">
        <v>41379.2875</v>
      </c>
      <c r="D111" s="0" t="s">
        <v>57236</v>
      </c>
    </row>
    <row r="112" customFormat="false" ht="15" hidden="false" customHeight="false" outlineLevel="0" collapsed="false">
      <c r="A112" s="0" t="s">
        <v>5803</v>
      </c>
      <c r="B112" s="0" t="n">
        <f aca="false">HOUR(C112)</f>
        <v>6</v>
      </c>
      <c r="C112" s="1" t="n">
        <v>41379.2875</v>
      </c>
      <c r="D112" s="0" t="s">
        <v>57237</v>
      </c>
    </row>
    <row r="113" customFormat="false" ht="15" hidden="false" customHeight="false" outlineLevel="0" collapsed="false">
      <c r="A113" s="0" t="s">
        <v>56891</v>
      </c>
      <c r="B113" s="0" t="n">
        <f aca="false">HOUR(C113)</f>
        <v>6</v>
      </c>
      <c r="C113" s="1" t="n">
        <v>41379.2875</v>
      </c>
      <c r="D113" s="0" t="s">
        <v>57238</v>
      </c>
    </row>
    <row r="114" customFormat="false" ht="15" hidden="false" customHeight="false" outlineLevel="0" collapsed="false">
      <c r="A114" s="0" t="s">
        <v>57239</v>
      </c>
      <c r="B114" s="0" t="n">
        <f aca="false">HOUR(C114)</f>
        <v>6</v>
      </c>
      <c r="C114" s="1" t="n">
        <v>41379.2875</v>
      </c>
      <c r="D114" s="0" t="s">
        <v>57240</v>
      </c>
    </row>
    <row r="115" customFormat="false" ht="15" hidden="false" customHeight="false" outlineLevel="0" collapsed="false">
      <c r="A115" s="0" t="s">
        <v>57241</v>
      </c>
      <c r="B115" s="0" t="n">
        <f aca="false">HOUR(C115)</f>
        <v>6</v>
      </c>
      <c r="C115" s="1" t="n">
        <v>41379.2875</v>
      </c>
      <c r="D115" s="0" t="s">
        <v>57242</v>
      </c>
    </row>
    <row r="116" customFormat="false" ht="15" hidden="false" customHeight="false" outlineLevel="0" collapsed="false">
      <c r="A116" s="0" t="s">
        <v>57243</v>
      </c>
      <c r="B116" s="0" t="n">
        <f aca="false">HOUR(C116)</f>
        <v>6</v>
      </c>
      <c r="C116" s="1" t="n">
        <v>41379.2875</v>
      </c>
      <c r="D116" s="0" t="s">
        <v>57244</v>
      </c>
    </row>
    <row r="117" customFormat="false" ht="15" hidden="false" customHeight="false" outlineLevel="0" collapsed="false">
      <c r="A117" s="0" t="s">
        <v>57245</v>
      </c>
      <c r="B117" s="0" t="n">
        <f aca="false">HOUR(C117)</f>
        <v>6</v>
      </c>
      <c r="C117" s="1" t="n">
        <v>41379.2875</v>
      </c>
      <c r="D117" s="0" t="s">
        <v>57246</v>
      </c>
    </row>
    <row r="118" customFormat="false" ht="15" hidden="false" customHeight="false" outlineLevel="0" collapsed="false">
      <c r="A118" s="0" t="s">
        <v>57247</v>
      </c>
      <c r="B118" s="0" t="n">
        <f aca="false">HOUR(C118)</f>
        <v>6</v>
      </c>
      <c r="C118" s="1" t="n">
        <v>41379.2875</v>
      </c>
      <c r="D118" s="0" t="s">
        <v>57248</v>
      </c>
    </row>
    <row r="119" customFormat="false" ht="15" hidden="false" customHeight="false" outlineLevel="0" collapsed="false">
      <c r="A119" s="0" t="s">
        <v>57127</v>
      </c>
      <c r="B119" s="0" t="n">
        <f aca="false">HOUR(C119)</f>
        <v>6</v>
      </c>
      <c r="C119" s="1" t="n">
        <v>41379.2875</v>
      </c>
      <c r="D119" s="0" t="s">
        <v>57249</v>
      </c>
    </row>
    <row r="120" customFormat="false" ht="15" hidden="false" customHeight="false" outlineLevel="0" collapsed="false">
      <c r="A120" s="0" t="s">
        <v>57250</v>
      </c>
      <c r="B120" s="0" t="n">
        <f aca="false">HOUR(C120)</f>
        <v>6</v>
      </c>
      <c r="C120" s="1" t="n">
        <v>41379.2875</v>
      </c>
      <c r="D120" s="0" t="s">
        <v>57251</v>
      </c>
    </row>
    <row r="121" customFormat="false" ht="15" hidden="false" customHeight="false" outlineLevel="0" collapsed="false">
      <c r="A121" s="0" t="s">
        <v>57252</v>
      </c>
      <c r="B121" s="0" t="n">
        <f aca="false">HOUR(C121)</f>
        <v>6</v>
      </c>
      <c r="C121" s="1" t="n">
        <v>41379.2875</v>
      </c>
      <c r="D121" s="0" t="s">
        <v>57253</v>
      </c>
    </row>
    <row r="122" customFormat="false" ht="15" hidden="false" customHeight="false" outlineLevel="0" collapsed="false">
      <c r="A122" s="0" t="s">
        <v>57187</v>
      </c>
      <c r="B122" s="0" t="n">
        <f aca="false">HOUR(C122)</f>
        <v>6</v>
      </c>
      <c r="C122" s="1" t="n">
        <v>41379.2875</v>
      </c>
      <c r="D122" s="0" t="s">
        <v>57254</v>
      </c>
    </row>
    <row r="123" customFormat="false" ht="15" hidden="false" customHeight="false" outlineLevel="0" collapsed="false">
      <c r="A123" s="0" t="s">
        <v>3879</v>
      </c>
      <c r="B123" s="0" t="n">
        <f aca="false">HOUR(C123)</f>
        <v>6</v>
      </c>
      <c r="C123" s="1" t="n">
        <v>41379.2875</v>
      </c>
      <c r="D123" s="0" t="s">
        <v>57255</v>
      </c>
    </row>
    <row r="124" customFormat="false" ht="15" hidden="false" customHeight="false" outlineLevel="0" collapsed="false">
      <c r="A124" s="0" t="s">
        <v>57256</v>
      </c>
      <c r="B124" s="0" t="n">
        <f aca="false">HOUR(C124)</f>
        <v>6</v>
      </c>
      <c r="C124" s="1" t="n">
        <v>41379.2875</v>
      </c>
      <c r="D124" s="0" t="s">
        <v>57257</v>
      </c>
    </row>
    <row r="125" customFormat="false" ht="15" hidden="false" customHeight="false" outlineLevel="0" collapsed="false">
      <c r="A125" s="0" t="s">
        <v>57130</v>
      </c>
      <c r="B125" s="0" t="n">
        <f aca="false">HOUR(C125)</f>
        <v>6</v>
      </c>
      <c r="C125" s="1" t="n">
        <v>41379.2875</v>
      </c>
      <c r="D125" s="0" t="s">
        <v>57258</v>
      </c>
    </row>
    <row r="126" customFormat="false" ht="15" hidden="false" customHeight="false" outlineLevel="0" collapsed="false">
      <c r="A126" s="0" t="s">
        <v>57259</v>
      </c>
      <c r="B126" s="0" t="n">
        <f aca="false">HOUR(C126)</f>
        <v>6</v>
      </c>
      <c r="C126" s="1" t="n">
        <v>41379.2875</v>
      </c>
      <c r="D126" s="0" t="s">
        <v>57260</v>
      </c>
    </row>
    <row r="127" customFormat="false" ht="15" hidden="false" customHeight="false" outlineLevel="0" collapsed="false">
      <c r="A127" s="0" t="s">
        <v>57261</v>
      </c>
      <c r="B127" s="0" t="n">
        <f aca="false">HOUR(C127)</f>
        <v>6</v>
      </c>
      <c r="C127" s="1" t="n">
        <v>41379.2875</v>
      </c>
      <c r="D127" s="0" t="s">
        <v>57262</v>
      </c>
    </row>
    <row r="128" customFormat="false" ht="15" hidden="false" customHeight="false" outlineLevel="0" collapsed="false">
      <c r="A128" s="0" t="s">
        <v>57263</v>
      </c>
      <c r="B128" s="0" t="n">
        <f aca="false">HOUR(C128)</f>
        <v>6</v>
      </c>
      <c r="C128" s="1" t="n">
        <v>41379.2875</v>
      </c>
      <c r="D128" s="0" t="s">
        <v>57264</v>
      </c>
    </row>
    <row r="129" customFormat="false" ht="15" hidden="false" customHeight="false" outlineLevel="0" collapsed="false">
      <c r="A129" s="0" t="s">
        <v>57265</v>
      </c>
      <c r="B129" s="0" t="n">
        <f aca="false">HOUR(C129)</f>
        <v>6</v>
      </c>
      <c r="C129" s="1" t="n">
        <v>41379.2875</v>
      </c>
      <c r="D129" s="0" t="s">
        <v>57266</v>
      </c>
    </row>
    <row r="130" customFormat="false" ht="15" hidden="false" customHeight="false" outlineLevel="0" collapsed="false">
      <c r="A130" s="0" t="s">
        <v>57267</v>
      </c>
      <c r="B130" s="0" t="n">
        <f aca="false">HOUR(C130)</f>
        <v>6</v>
      </c>
      <c r="C130" s="1" t="n">
        <v>41379.2875</v>
      </c>
      <c r="D130" s="0" t="s">
        <v>57268</v>
      </c>
    </row>
    <row r="131" customFormat="false" ht="15" hidden="false" customHeight="false" outlineLevel="0" collapsed="false">
      <c r="A131" s="0" t="s">
        <v>57269</v>
      </c>
      <c r="B131" s="0" t="n">
        <f aca="false">HOUR(C131)</f>
        <v>6</v>
      </c>
      <c r="C131" s="1" t="n">
        <v>41379.2875</v>
      </c>
      <c r="D131" s="0" t="s">
        <v>57270</v>
      </c>
    </row>
    <row r="132" customFormat="false" ht="15" hidden="false" customHeight="false" outlineLevel="0" collapsed="false">
      <c r="A132" s="0" t="s">
        <v>57271</v>
      </c>
      <c r="B132" s="0" t="n">
        <f aca="false">HOUR(C132)</f>
        <v>6</v>
      </c>
      <c r="C132" s="1" t="n">
        <v>41379.2875</v>
      </c>
      <c r="D132" s="0" t="s">
        <v>57272</v>
      </c>
    </row>
    <row r="133" customFormat="false" ht="15" hidden="false" customHeight="false" outlineLevel="0" collapsed="false">
      <c r="A133" s="0" t="s">
        <v>30917</v>
      </c>
      <c r="B133" s="0" t="n">
        <f aca="false">HOUR(C133)</f>
        <v>6</v>
      </c>
      <c r="C133" s="1" t="n">
        <v>41379.2875</v>
      </c>
      <c r="D133" s="0" t="s">
        <v>57273</v>
      </c>
    </row>
    <row r="134" customFormat="false" ht="15" hidden="false" customHeight="false" outlineLevel="0" collapsed="false">
      <c r="A134" s="0" t="s">
        <v>57274</v>
      </c>
      <c r="B134" s="0" t="n">
        <f aca="false">HOUR(C134)</f>
        <v>6</v>
      </c>
      <c r="C134" s="1" t="n">
        <v>41379.2875</v>
      </c>
      <c r="D134" s="0" t="s">
        <v>57275</v>
      </c>
    </row>
    <row r="135" customFormat="false" ht="15" hidden="false" customHeight="false" outlineLevel="0" collapsed="false">
      <c r="A135" s="0" t="s">
        <v>57276</v>
      </c>
      <c r="B135" s="0" t="n">
        <f aca="false">HOUR(C135)</f>
        <v>6</v>
      </c>
      <c r="C135" s="1" t="n">
        <v>41379.2875</v>
      </c>
      <c r="D135" s="0" t="s">
        <v>57277</v>
      </c>
    </row>
    <row r="136" customFormat="false" ht="15" hidden="false" customHeight="false" outlineLevel="0" collapsed="false">
      <c r="A136" s="0" t="s">
        <v>57278</v>
      </c>
      <c r="B136" s="0" t="n">
        <f aca="false">HOUR(C136)</f>
        <v>6</v>
      </c>
      <c r="C136" s="1" t="n">
        <v>41379.2875</v>
      </c>
      <c r="D136" s="0" t="s">
        <v>57279</v>
      </c>
    </row>
    <row r="137" customFormat="false" ht="15" hidden="false" customHeight="false" outlineLevel="0" collapsed="false">
      <c r="A137" s="0" t="s">
        <v>57280</v>
      </c>
      <c r="B137" s="0" t="n">
        <f aca="false">HOUR(C137)</f>
        <v>6</v>
      </c>
      <c r="C137" s="1" t="n">
        <v>41379.2875</v>
      </c>
      <c r="D137" s="0" t="s">
        <v>57281</v>
      </c>
    </row>
    <row r="138" customFormat="false" ht="15" hidden="false" customHeight="false" outlineLevel="0" collapsed="false">
      <c r="A138" s="0" t="s">
        <v>57282</v>
      </c>
      <c r="B138" s="0" t="n">
        <f aca="false">HOUR(C138)</f>
        <v>6</v>
      </c>
      <c r="C138" s="1" t="n">
        <v>41379.2875</v>
      </c>
      <c r="D138" s="0" t="s">
        <v>57283</v>
      </c>
    </row>
    <row r="139" customFormat="false" ht="15" hidden="false" customHeight="false" outlineLevel="0" collapsed="false">
      <c r="A139" s="0" t="s">
        <v>57284</v>
      </c>
      <c r="B139" s="0" t="n">
        <f aca="false">HOUR(C139)</f>
        <v>6</v>
      </c>
      <c r="C139" s="1" t="n">
        <v>41379.2875</v>
      </c>
      <c r="D139" s="0" t="s">
        <v>57285</v>
      </c>
    </row>
    <row r="140" customFormat="false" ht="15" hidden="false" customHeight="false" outlineLevel="0" collapsed="false">
      <c r="A140" s="0" t="s">
        <v>57286</v>
      </c>
      <c r="B140" s="0" t="n">
        <f aca="false">HOUR(C140)</f>
        <v>6</v>
      </c>
      <c r="C140" s="1" t="n">
        <v>41379.2875</v>
      </c>
      <c r="D140" s="0" t="s">
        <v>57287</v>
      </c>
    </row>
    <row r="141" customFormat="false" ht="15" hidden="false" customHeight="false" outlineLevel="0" collapsed="false">
      <c r="A141" s="0" t="s">
        <v>57288</v>
      </c>
      <c r="B141" s="0" t="n">
        <f aca="false">HOUR(C141)</f>
        <v>6</v>
      </c>
      <c r="C141" s="1" t="n">
        <v>41379.2875</v>
      </c>
      <c r="D141" s="0" t="s">
        <v>57289</v>
      </c>
    </row>
    <row r="142" customFormat="false" ht="15" hidden="false" customHeight="false" outlineLevel="0" collapsed="false">
      <c r="A142" s="0" t="s">
        <v>57290</v>
      </c>
      <c r="B142" s="0" t="n">
        <f aca="false">HOUR(C142)</f>
        <v>6</v>
      </c>
      <c r="C142" s="1" t="n">
        <v>41379.2875</v>
      </c>
      <c r="D142" s="0" t="s">
        <v>57291</v>
      </c>
    </row>
    <row r="143" customFormat="false" ht="15" hidden="false" customHeight="false" outlineLevel="0" collapsed="false">
      <c r="A143" s="0" t="s">
        <v>57292</v>
      </c>
      <c r="B143" s="0" t="n">
        <f aca="false">HOUR(C143)</f>
        <v>6</v>
      </c>
      <c r="C143" s="1" t="n">
        <v>41379.2875</v>
      </c>
      <c r="D143" s="0" t="s">
        <v>57293</v>
      </c>
    </row>
    <row r="144" customFormat="false" ht="15" hidden="false" customHeight="false" outlineLevel="0" collapsed="false">
      <c r="A144" s="0" t="s">
        <v>57294</v>
      </c>
      <c r="B144" s="0" t="n">
        <f aca="false">HOUR(C144)</f>
        <v>6</v>
      </c>
      <c r="C144" s="1" t="n">
        <v>41379.2875</v>
      </c>
      <c r="D144" s="0" t="s">
        <v>57295</v>
      </c>
    </row>
    <row r="145" customFormat="false" ht="15" hidden="false" customHeight="false" outlineLevel="0" collapsed="false">
      <c r="A145" s="0" t="s">
        <v>57286</v>
      </c>
      <c r="B145" s="0" t="n">
        <f aca="false">HOUR(C145)</f>
        <v>6</v>
      </c>
      <c r="C145" s="1" t="n">
        <v>41379.2875</v>
      </c>
      <c r="D145" s="0" t="s">
        <v>57296</v>
      </c>
    </row>
    <row r="146" customFormat="false" ht="15" hidden="false" customHeight="false" outlineLevel="0" collapsed="false">
      <c r="A146" s="0" t="s">
        <v>8451</v>
      </c>
      <c r="B146" s="0" t="n">
        <f aca="false">HOUR(C146)</f>
        <v>6</v>
      </c>
      <c r="C146" s="1" t="n">
        <v>41379.2875</v>
      </c>
      <c r="D146" s="0" t="s">
        <v>57297</v>
      </c>
    </row>
    <row r="147" customFormat="false" ht="15" hidden="false" customHeight="false" outlineLevel="0" collapsed="false">
      <c r="A147" s="0" t="s">
        <v>57298</v>
      </c>
      <c r="B147" s="0" t="n">
        <f aca="false">HOUR(C147)</f>
        <v>6</v>
      </c>
      <c r="C147" s="1" t="n">
        <v>41379.2875</v>
      </c>
      <c r="D147" s="0" t="s">
        <v>57299</v>
      </c>
    </row>
    <row r="148" customFormat="false" ht="15" hidden="false" customHeight="false" outlineLevel="0" collapsed="false">
      <c r="A148" s="0" t="s">
        <v>51818</v>
      </c>
      <c r="B148" s="0" t="n">
        <f aca="false">HOUR(C148)</f>
        <v>6</v>
      </c>
      <c r="C148" s="1" t="n">
        <v>41379.2875</v>
      </c>
      <c r="D148" s="0" t="s">
        <v>57300</v>
      </c>
    </row>
    <row r="149" customFormat="false" ht="15" hidden="false" customHeight="false" outlineLevel="0" collapsed="false">
      <c r="A149" s="0" t="s">
        <v>57301</v>
      </c>
      <c r="B149" s="0" t="n">
        <f aca="false">HOUR(C149)</f>
        <v>6</v>
      </c>
      <c r="C149" s="1" t="n">
        <v>41379.2875</v>
      </c>
      <c r="D149" s="0" t="s">
        <v>57302</v>
      </c>
    </row>
    <row r="150" customFormat="false" ht="15" hidden="false" customHeight="false" outlineLevel="0" collapsed="false">
      <c r="A150" s="0" t="s">
        <v>57303</v>
      </c>
      <c r="B150" s="0" t="n">
        <f aca="false">HOUR(C150)</f>
        <v>6</v>
      </c>
      <c r="C150" s="1" t="n">
        <v>41379.2875</v>
      </c>
      <c r="D150" s="0" t="s">
        <v>57304</v>
      </c>
    </row>
    <row r="151" customFormat="false" ht="15" hidden="false" customHeight="false" outlineLevel="0" collapsed="false">
      <c r="A151" s="0" t="s">
        <v>57290</v>
      </c>
      <c r="B151" s="0" t="n">
        <f aca="false">HOUR(C151)</f>
        <v>6</v>
      </c>
      <c r="C151" s="1" t="n">
        <v>41379.2875</v>
      </c>
      <c r="D151" s="0" t="s">
        <v>57305</v>
      </c>
    </row>
    <row r="152" customFormat="false" ht="15" hidden="false" customHeight="false" outlineLevel="0" collapsed="false">
      <c r="A152" s="0" t="s">
        <v>57306</v>
      </c>
      <c r="B152" s="0" t="n">
        <f aca="false">HOUR(C152)</f>
        <v>6</v>
      </c>
      <c r="C152" s="1" t="n">
        <v>41379.2875</v>
      </c>
      <c r="D152" s="0" t="s">
        <v>57307</v>
      </c>
    </row>
    <row r="153" customFormat="false" ht="15" hidden="false" customHeight="false" outlineLevel="0" collapsed="false">
      <c r="A153" s="0" t="s">
        <v>57308</v>
      </c>
      <c r="B153" s="0" t="n">
        <f aca="false">HOUR(C153)</f>
        <v>6</v>
      </c>
      <c r="C153" s="1" t="n">
        <v>41379.2881944444</v>
      </c>
      <c r="D153" s="0" t="s">
        <v>57309</v>
      </c>
    </row>
    <row r="154" customFormat="false" ht="15" hidden="false" customHeight="false" outlineLevel="0" collapsed="false">
      <c r="A154" s="0" t="s">
        <v>57310</v>
      </c>
      <c r="B154" s="0" t="n">
        <f aca="false">HOUR(C154)</f>
        <v>6</v>
      </c>
      <c r="C154" s="1" t="n">
        <v>41379.2881944444</v>
      </c>
      <c r="D154" s="0" t="s">
        <v>57311</v>
      </c>
    </row>
    <row r="155" customFormat="false" ht="15" hidden="false" customHeight="false" outlineLevel="0" collapsed="false">
      <c r="A155" s="0" t="s">
        <v>57312</v>
      </c>
      <c r="B155" s="0" t="n">
        <f aca="false">HOUR(C155)</f>
        <v>6</v>
      </c>
      <c r="C155" s="1" t="n">
        <v>41379.2881944444</v>
      </c>
      <c r="D155" s="0" t="s">
        <v>57313</v>
      </c>
    </row>
    <row r="156" customFormat="false" ht="15" hidden="false" customHeight="false" outlineLevel="0" collapsed="false">
      <c r="A156" s="0" t="s">
        <v>57314</v>
      </c>
      <c r="B156" s="0" t="n">
        <f aca="false">HOUR(C156)</f>
        <v>6</v>
      </c>
      <c r="C156" s="1" t="n">
        <v>41379.2881944444</v>
      </c>
      <c r="D156" s="0" t="s">
        <v>57315</v>
      </c>
    </row>
    <row r="157" customFormat="false" ht="15" hidden="false" customHeight="false" outlineLevel="0" collapsed="false">
      <c r="A157" s="0" t="s">
        <v>57316</v>
      </c>
      <c r="B157" s="0" t="n">
        <f aca="false">HOUR(C157)</f>
        <v>6</v>
      </c>
      <c r="C157" s="1" t="n">
        <v>41379.2881944444</v>
      </c>
      <c r="D157" s="0" t="s">
        <v>57317</v>
      </c>
    </row>
    <row r="158" customFormat="false" ht="15" hidden="false" customHeight="false" outlineLevel="0" collapsed="false">
      <c r="A158" s="0" t="s">
        <v>57318</v>
      </c>
      <c r="B158" s="0" t="n">
        <f aca="false">HOUR(C158)</f>
        <v>6</v>
      </c>
      <c r="C158" s="1" t="n">
        <v>41379.2881944444</v>
      </c>
      <c r="D158" s="0" t="s">
        <v>57319</v>
      </c>
    </row>
    <row r="159" customFormat="false" ht="15" hidden="false" customHeight="false" outlineLevel="0" collapsed="false">
      <c r="A159" s="0" t="s">
        <v>57320</v>
      </c>
      <c r="B159" s="0" t="n">
        <f aca="false">HOUR(C159)</f>
        <v>6</v>
      </c>
      <c r="C159" s="1" t="n">
        <v>41379.2881944444</v>
      </c>
      <c r="D159" s="0" t="s">
        <v>57321</v>
      </c>
    </row>
    <row r="160" customFormat="false" ht="15" hidden="false" customHeight="false" outlineLevel="0" collapsed="false">
      <c r="A160" s="0" t="s">
        <v>57322</v>
      </c>
      <c r="B160" s="0" t="n">
        <f aca="false">HOUR(C160)</f>
        <v>6</v>
      </c>
      <c r="C160" s="1" t="n">
        <v>41379.2881944444</v>
      </c>
      <c r="D160" s="0" t="s">
        <v>57323</v>
      </c>
    </row>
    <row r="161" customFormat="false" ht="15" hidden="false" customHeight="false" outlineLevel="0" collapsed="false">
      <c r="A161" s="0" t="s">
        <v>57324</v>
      </c>
      <c r="B161" s="0" t="n">
        <f aca="false">HOUR(C161)</f>
        <v>6</v>
      </c>
      <c r="C161" s="1" t="n">
        <v>41379.2881944444</v>
      </c>
      <c r="D161" s="0" t="s">
        <v>57325</v>
      </c>
    </row>
    <row r="162" customFormat="false" ht="15" hidden="false" customHeight="false" outlineLevel="0" collapsed="false">
      <c r="A162" s="0" t="s">
        <v>57326</v>
      </c>
      <c r="B162" s="0" t="n">
        <f aca="false">HOUR(C162)</f>
        <v>6</v>
      </c>
      <c r="C162" s="1" t="n">
        <v>41379.2881944444</v>
      </c>
      <c r="D162" s="0" t="s">
        <v>57327</v>
      </c>
    </row>
    <row r="163" customFormat="false" ht="15" hidden="false" customHeight="false" outlineLevel="0" collapsed="false">
      <c r="A163" s="0" t="s">
        <v>57328</v>
      </c>
      <c r="B163" s="0" t="n">
        <f aca="false">HOUR(C163)</f>
        <v>6</v>
      </c>
      <c r="C163" s="1" t="n">
        <v>41379.2881944444</v>
      </c>
      <c r="D163" s="0" t="s">
        <v>57329</v>
      </c>
    </row>
    <row r="164" customFormat="false" ht="15" hidden="false" customHeight="false" outlineLevel="0" collapsed="false">
      <c r="A164" s="0" t="s">
        <v>3338</v>
      </c>
      <c r="B164" s="0" t="n">
        <f aca="false">HOUR(C164)</f>
        <v>6</v>
      </c>
      <c r="C164" s="1" t="n">
        <v>41379.2881944444</v>
      </c>
      <c r="D164" s="0" t="s">
        <v>57330</v>
      </c>
    </row>
    <row r="165" customFormat="false" ht="15" hidden="false" customHeight="false" outlineLevel="0" collapsed="false">
      <c r="A165" s="0" t="s">
        <v>57047</v>
      </c>
      <c r="B165" s="0" t="n">
        <f aca="false">HOUR(C165)</f>
        <v>6</v>
      </c>
      <c r="C165" s="1" t="n">
        <v>41379.2881944444</v>
      </c>
      <c r="D165" s="0" t="s">
        <v>57331</v>
      </c>
    </row>
    <row r="166" customFormat="false" ht="15" hidden="false" customHeight="false" outlineLevel="0" collapsed="false">
      <c r="A166" s="0" t="s">
        <v>56487</v>
      </c>
      <c r="B166" s="0" t="n">
        <f aca="false">HOUR(C166)</f>
        <v>6</v>
      </c>
      <c r="C166" s="1" t="n">
        <v>41379.2881944444</v>
      </c>
      <c r="D166" s="0" t="s">
        <v>57332</v>
      </c>
    </row>
    <row r="167" customFormat="false" ht="15" hidden="false" customHeight="false" outlineLevel="0" collapsed="false">
      <c r="A167" s="0" t="s">
        <v>57333</v>
      </c>
      <c r="B167" s="0" t="n">
        <f aca="false">HOUR(C167)</f>
        <v>6</v>
      </c>
      <c r="C167" s="1" t="n">
        <v>41379.2881944444</v>
      </c>
      <c r="D167" s="0" t="s">
        <v>57334</v>
      </c>
    </row>
    <row r="168" customFormat="false" ht="15" hidden="false" customHeight="false" outlineLevel="0" collapsed="false">
      <c r="A168" s="0" t="s">
        <v>57335</v>
      </c>
      <c r="B168" s="0" t="n">
        <f aca="false">HOUR(C168)</f>
        <v>6</v>
      </c>
      <c r="C168" s="1" t="n">
        <v>41379.2881944444</v>
      </c>
      <c r="D168" s="0" t="s">
        <v>57336</v>
      </c>
    </row>
    <row r="169" customFormat="false" ht="15" hidden="false" customHeight="false" outlineLevel="0" collapsed="false">
      <c r="A169" s="0" t="s">
        <v>10170</v>
      </c>
      <c r="B169" s="0" t="n">
        <f aca="false">HOUR(C169)</f>
        <v>6</v>
      </c>
      <c r="C169" s="1" t="n">
        <v>41379.2881944444</v>
      </c>
      <c r="D169" s="0" t="s">
        <v>57337</v>
      </c>
    </row>
    <row r="170" customFormat="false" ht="15" hidden="false" customHeight="false" outlineLevel="0" collapsed="false">
      <c r="A170" s="0" t="s">
        <v>57290</v>
      </c>
      <c r="B170" s="0" t="n">
        <f aca="false">HOUR(C170)</f>
        <v>6</v>
      </c>
      <c r="C170" s="1" t="n">
        <v>41379.2881944444</v>
      </c>
      <c r="D170" s="0" t="s">
        <v>57338</v>
      </c>
    </row>
    <row r="171" customFormat="false" ht="15" hidden="false" customHeight="false" outlineLevel="0" collapsed="false">
      <c r="A171" s="0" t="s">
        <v>57339</v>
      </c>
      <c r="B171" s="0" t="n">
        <f aca="false">HOUR(C171)</f>
        <v>6</v>
      </c>
      <c r="C171" s="1" t="n">
        <v>41379.2881944444</v>
      </c>
      <c r="D171" s="0" t="s">
        <v>57340</v>
      </c>
    </row>
    <row r="172" customFormat="false" ht="15" hidden="false" customHeight="false" outlineLevel="0" collapsed="false">
      <c r="A172" s="0" t="s">
        <v>1221</v>
      </c>
      <c r="B172" s="0" t="n">
        <f aca="false">HOUR(C172)</f>
        <v>6</v>
      </c>
      <c r="C172" s="1" t="n">
        <v>41379.2881944444</v>
      </c>
      <c r="D172" s="0" t="s">
        <v>57341</v>
      </c>
    </row>
    <row r="173" customFormat="false" ht="15" hidden="false" customHeight="false" outlineLevel="0" collapsed="false">
      <c r="A173" s="0" t="s">
        <v>30935</v>
      </c>
      <c r="B173" s="0" t="n">
        <f aca="false">HOUR(C173)</f>
        <v>6</v>
      </c>
      <c r="C173" s="1" t="n">
        <v>41379.2881944444</v>
      </c>
      <c r="D173" s="0" t="s">
        <v>57342</v>
      </c>
    </row>
    <row r="174" customFormat="false" ht="15" hidden="false" customHeight="false" outlineLevel="0" collapsed="false">
      <c r="A174" s="0" t="s">
        <v>57261</v>
      </c>
      <c r="B174" s="0" t="n">
        <f aca="false">HOUR(C174)</f>
        <v>6</v>
      </c>
      <c r="C174" s="1" t="n">
        <v>41379.2881944444</v>
      </c>
      <c r="D174" s="0" t="s">
        <v>57343</v>
      </c>
    </row>
    <row r="175" customFormat="false" ht="15" hidden="false" customHeight="false" outlineLevel="0" collapsed="false">
      <c r="A175" s="0" t="s">
        <v>57344</v>
      </c>
      <c r="B175" s="0" t="n">
        <f aca="false">HOUR(C175)</f>
        <v>6</v>
      </c>
      <c r="C175" s="1" t="n">
        <v>41379.2881944444</v>
      </c>
      <c r="D175" s="0" t="s">
        <v>57345</v>
      </c>
    </row>
    <row r="176" customFormat="false" ht="15" hidden="false" customHeight="false" outlineLevel="0" collapsed="false">
      <c r="A176" s="0" t="s">
        <v>57346</v>
      </c>
      <c r="B176" s="0" t="n">
        <f aca="false">HOUR(C176)</f>
        <v>6</v>
      </c>
      <c r="C176" s="1" t="n">
        <v>41379.2881944444</v>
      </c>
      <c r="D176" s="0" t="s">
        <v>57347</v>
      </c>
    </row>
    <row r="177" customFormat="false" ht="15" hidden="false" customHeight="false" outlineLevel="0" collapsed="false">
      <c r="A177" s="0" t="s">
        <v>55816</v>
      </c>
      <c r="B177" s="0" t="n">
        <f aca="false">HOUR(C177)</f>
        <v>6</v>
      </c>
      <c r="C177" s="1" t="n">
        <v>41379.2881944444</v>
      </c>
      <c r="D177" s="0" t="s">
        <v>57348</v>
      </c>
    </row>
    <row r="178" customFormat="false" ht="15" hidden="false" customHeight="false" outlineLevel="0" collapsed="false">
      <c r="A178" s="0" t="s">
        <v>55816</v>
      </c>
      <c r="B178" s="0" t="n">
        <f aca="false">HOUR(C178)</f>
        <v>6</v>
      </c>
      <c r="C178" s="1" t="n">
        <v>41379.2881944444</v>
      </c>
      <c r="D178" s="0" t="s">
        <v>57349</v>
      </c>
    </row>
    <row r="179" customFormat="false" ht="15" hidden="false" customHeight="false" outlineLevel="0" collapsed="false">
      <c r="A179" s="0" t="s">
        <v>57350</v>
      </c>
      <c r="B179" s="0" t="n">
        <f aca="false">HOUR(C179)</f>
        <v>6</v>
      </c>
      <c r="C179" s="1" t="n">
        <v>41379.2881944444</v>
      </c>
      <c r="D179" s="0" t="s">
        <v>57351</v>
      </c>
    </row>
    <row r="180" customFormat="false" ht="15" hidden="false" customHeight="false" outlineLevel="0" collapsed="false">
      <c r="A180" s="0" t="s">
        <v>37371</v>
      </c>
      <c r="B180" s="0" t="n">
        <f aca="false">HOUR(C180)</f>
        <v>6</v>
      </c>
      <c r="C180" s="1" t="n">
        <v>41379.2881944444</v>
      </c>
      <c r="D180" s="0" t="s">
        <v>57352</v>
      </c>
    </row>
    <row r="181" customFormat="false" ht="15" hidden="false" customHeight="false" outlineLevel="0" collapsed="false">
      <c r="A181" s="0" t="s">
        <v>32621</v>
      </c>
      <c r="B181" s="0" t="n">
        <f aca="false">HOUR(C181)</f>
        <v>6</v>
      </c>
      <c r="C181" s="1" t="n">
        <v>41379.2881944444</v>
      </c>
      <c r="D181" s="0" t="s">
        <v>57353</v>
      </c>
    </row>
    <row r="182" customFormat="false" ht="15" hidden="false" customHeight="false" outlineLevel="0" collapsed="false">
      <c r="A182" s="0" t="s">
        <v>57354</v>
      </c>
      <c r="B182" s="0" t="n">
        <f aca="false">HOUR(C182)</f>
        <v>6</v>
      </c>
      <c r="C182" s="1" t="n">
        <v>41379.2881944444</v>
      </c>
      <c r="D182" s="0" t="s">
        <v>57355</v>
      </c>
    </row>
    <row r="183" customFormat="false" ht="15" hidden="false" customHeight="false" outlineLevel="0" collapsed="false">
      <c r="A183" s="0" t="s">
        <v>57356</v>
      </c>
      <c r="B183" s="0" t="n">
        <f aca="false">HOUR(C183)</f>
        <v>6</v>
      </c>
      <c r="C183" s="1" t="n">
        <v>41379.2881944444</v>
      </c>
      <c r="D183" s="0" t="s">
        <v>57357</v>
      </c>
    </row>
    <row r="184" customFormat="false" ht="15" hidden="false" customHeight="false" outlineLevel="0" collapsed="false">
      <c r="A184" s="0" t="s">
        <v>57333</v>
      </c>
      <c r="B184" s="0" t="n">
        <f aca="false">HOUR(C184)</f>
        <v>6</v>
      </c>
      <c r="C184" s="1" t="n">
        <v>41379.2881944444</v>
      </c>
      <c r="D184" s="0" t="s">
        <v>57358</v>
      </c>
    </row>
    <row r="185" customFormat="false" ht="15" hidden="false" customHeight="false" outlineLevel="0" collapsed="false">
      <c r="A185" s="0" t="s">
        <v>57359</v>
      </c>
      <c r="B185" s="0" t="n">
        <f aca="false">HOUR(C185)</f>
        <v>6</v>
      </c>
      <c r="C185" s="1" t="n">
        <v>41379.2881944444</v>
      </c>
      <c r="D185" s="0" t="s">
        <v>57360</v>
      </c>
    </row>
    <row r="186" customFormat="false" ht="15" hidden="false" customHeight="false" outlineLevel="0" collapsed="false">
      <c r="A186" s="0" t="s">
        <v>57047</v>
      </c>
      <c r="B186" s="0" t="n">
        <f aca="false">HOUR(C186)</f>
        <v>6</v>
      </c>
      <c r="C186" s="1" t="n">
        <v>41379.2881944444</v>
      </c>
      <c r="D186" s="0" t="s">
        <v>57361</v>
      </c>
    </row>
    <row r="187" customFormat="false" ht="15" hidden="false" customHeight="false" outlineLevel="0" collapsed="false">
      <c r="A187" s="0" t="s">
        <v>57362</v>
      </c>
      <c r="B187" s="0" t="n">
        <f aca="false">HOUR(C187)</f>
        <v>6</v>
      </c>
      <c r="C187" s="1" t="n">
        <v>41379.2881944444</v>
      </c>
      <c r="D187" s="0" t="s">
        <v>57363</v>
      </c>
    </row>
    <row r="188" customFormat="false" ht="15" hidden="false" customHeight="false" outlineLevel="0" collapsed="false">
      <c r="A188" s="0" t="s">
        <v>57364</v>
      </c>
      <c r="B188" s="0" t="n">
        <f aca="false">HOUR(C188)</f>
        <v>6</v>
      </c>
      <c r="C188" s="1" t="n">
        <v>41379.2881944444</v>
      </c>
      <c r="D188" s="0" t="s">
        <v>57365</v>
      </c>
    </row>
    <row r="189" customFormat="false" ht="15" hidden="false" customHeight="false" outlineLevel="0" collapsed="false">
      <c r="A189" s="0" t="s">
        <v>57366</v>
      </c>
      <c r="B189" s="0" t="n">
        <f aca="false">HOUR(C189)</f>
        <v>6</v>
      </c>
      <c r="C189" s="1" t="n">
        <v>41379.2881944444</v>
      </c>
      <c r="D189" s="0" t="s">
        <v>57367</v>
      </c>
    </row>
    <row r="190" customFormat="false" ht="15" hidden="false" customHeight="false" outlineLevel="0" collapsed="false">
      <c r="A190" s="0" t="s">
        <v>57368</v>
      </c>
      <c r="B190" s="0" t="n">
        <f aca="false">HOUR(C190)</f>
        <v>6</v>
      </c>
      <c r="C190" s="1" t="n">
        <v>41379.2881944444</v>
      </c>
      <c r="D190" s="0" t="s">
        <v>57369</v>
      </c>
    </row>
    <row r="191" customFormat="false" ht="15" hidden="false" customHeight="false" outlineLevel="0" collapsed="false">
      <c r="A191" s="0" t="s">
        <v>57368</v>
      </c>
      <c r="B191" s="0" t="n">
        <f aca="false">HOUR(C191)</f>
        <v>6</v>
      </c>
      <c r="C191" s="1" t="n">
        <v>41379.2881944444</v>
      </c>
      <c r="D191" s="0" t="s">
        <v>57369</v>
      </c>
    </row>
    <row r="192" customFormat="false" ht="15" hidden="false" customHeight="false" outlineLevel="0" collapsed="false">
      <c r="A192" s="0" t="s">
        <v>44282</v>
      </c>
      <c r="B192" s="0" t="n">
        <f aca="false">HOUR(C192)</f>
        <v>6</v>
      </c>
      <c r="C192" s="1" t="n">
        <v>41379.2881944444</v>
      </c>
      <c r="D192" s="0" t="s">
        <v>57370</v>
      </c>
    </row>
    <row r="193" customFormat="false" ht="15" hidden="false" customHeight="false" outlineLevel="0" collapsed="false">
      <c r="A193" s="0" t="s">
        <v>57371</v>
      </c>
      <c r="B193" s="0" t="n">
        <f aca="false">HOUR(C193)</f>
        <v>6</v>
      </c>
      <c r="C193" s="1" t="n">
        <v>41379.2881944444</v>
      </c>
      <c r="D193" s="0" t="s">
        <v>57372</v>
      </c>
    </row>
    <row r="194" customFormat="false" ht="15" hidden="false" customHeight="false" outlineLevel="0" collapsed="false">
      <c r="A194" s="0" t="s">
        <v>1325</v>
      </c>
      <c r="B194" s="0" t="n">
        <f aca="false">HOUR(C194)</f>
        <v>6</v>
      </c>
      <c r="C194" s="1" t="n">
        <v>41379.2881944444</v>
      </c>
      <c r="D194" s="0" t="s">
        <v>57373</v>
      </c>
    </row>
    <row r="195" customFormat="false" ht="15" hidden="false" customHeight="false" outlineLevel="0" collapsed="false">
      <c r="A195" s="0" t="s">
        <v>57374</v>
      </c>
      <c r="B195" s="0" t="n">
        <f aca="false">HOUR(C195)</f>
        <v>6</v>
      </c>
      <c r="C195" s="1" t="n">
        <v>41379.2881944444</v>
      </c>
      <c r="D195" s="0" t="s">
        <v>57375</v>
      </c>
    </row>
    <row r="196" customFormat="false" ht="15" hidden="false" customHeight="false" outlineLevel="0" collapsed="false">
      <c r="A196" s="0" t="s">
        <v>57376</v>
      </c>
      <c r="B196" s="0" t="n">
        <f aca="false">HOUR(C196)</f>
        <v>6</v>
      </c>
      <c r="C196" s="1" t="n">
        <v>41379.2881944444</v>
      </c>
      <c r="D196" s="0" t="s">
        <v>57377</v>
      </c>
    </row>
    <row r="197" customFormat="false" ht="15" hidden="false" customHeight="false" outlineLevel="0" collapsed="false">
      <c r="A197" s="0" t="s">
        <v>18105</v>
      </c>
      <c r="B197" s="0" t="n">
        <f aca="false">HOUR(C197)</f>
        <v>6</v>
      </c>
      <c r="C197" s="1" t="n">
        <v>41379.2881944444</v>
      </c>
      <c r="D197" s="0" t="s">
        <v>57378</v>
      </c>
    </row>
    <row r="198" customFormat="false" ht="15" hidden="false" customHeight="false" outlineLevel="0" collapsed="false">
      <c r="A198" s="0" t="s">
        <v>57379</v>
      </c>
      <c r="B198" s="0" t="n">
        <f aca="false">HOUR(C198)</f>
        <v>6</v>
      </c>
      <c r="C198" s="1" t="n">
        <v>41379.2881944444</v>
      </c>
      <c r="D198" s="0" t="s">
        <v>57380</v>
      </c>
    </row>
    <row r="199" customFormat="false" ht="15" hidden="false" customHeight="false" outlineLevel="0" collapsed="false">
      <c r="A199" s="0" t="s">
        <v>57381</v>
      </c>
      <c r="B199" s="0" t="n">
        <f aca="false">HOUR(C199)</f>
        <v>6</v>
      </c>
      <c r="C199" s="1" t="n">
        <v>41379.2881944444</v>
      </c>
      <c r="D199" s="0" t="s">
        <v>57382</v>
      </c>
    </row>
    <row r="200" customFormat="false" ht="15" hidden="false" customHeight="false" outlineLevel="0" collapsed="false">
      <c r="A200" s="0" t="s">
        <v>57383</v>
      </c>
      <c r="B200" s="0" t="n">
        <f aca="false">HOUR(C200)</f>
        <v>6</v>
      </c>
      <c r="C200" s="1" t="n">
        <v>41379.2881944444</v>
      </c>
      <c r="D200" s="0" t="s">
        <v>57384</v>
      </c>
    </row>
    <row r="201" customFormat="false" ht="15" hidden="false" customHeight="false" outlineLevel="0" collapsed="false">
      <c r="A201" s="0" t="s">
        <v>57127</v>
      </c>
      <c r="B201" s="0" t="n">
        <f aca="false">HOUR(C201)</f>
        <v>6</v>
      </c>
      <c r="C201" s="1" t="n">
        <v>41379.2881944444</v>
      </c>
      <c r="D201" s="0" t="s">
        <v>57385</v>
      </c>
    </row>
    <row r="202" customFormat="false" ht="15" hidden="false" customHeight="false" outlineLevel="0" collapsed="false">
      <c r="A202" s="0" t="s">
        <v>57386</v>
      </c>
      <c r="B202" s="0" t="n">
        <f aca="false">HOUR(C202)</f>
        <v>6</v>
      </c>
      <c r="C202" s="1" t="n">
        <v>41379.2881944444</v>
      </c>
      <c r="D202" s="0" t="s">
        <v>57387</v>
      </c>
    </row>
    <row r="203" customFormat="false" ht="15" hidden="false" customHeight="false" outlineLevel="0" collapsed="false">
      <c r="A203" s="0" t="s">
        <v>57344</v>
      </c>
      <c r="B203" s="0" t="n">
        <f aca="false">HOUR(C203)</f>
        <v>6</v>
      </c>
      <c r="C203" s="1" t="n">
        <v>41379.2881944444</v>
      </c>
      <c r="D203" s="0" t="s">
        <v>57388</v>
      </c>
    </row>
    <row r="204" customFormat="false" ht="15" hidden="false" customHeight="false" outlineLevel="0" collapsed="false">
      <c r="A204" s="0" t="s">
        <v>6076</v>
      </c>
      <c r="B204" s="0" t="n">
        <f aca="false">HOUR(C204)</f>
        <v>6</v>
      </c>
      <c r="C204" s="1" t="n">
        <v>41379.2881944444</v>
      </c>
      <c r="D204" s="0" t="s">
        <v>57389</v>
      </c>
    </row>
    <row r="205" customFormat="false" ht="15" hidden="false" customHeight="false" outlineLevel="0" collapsed="false">
      <c r="A205" s="0" t="s">
        <v>57390</v>
      </c>
      <c r="B205" s="0" t="n">
        <f aca="false">HOUR(C205)</f>
        <v>6</v>
      </c>
      <c r="C205" s="1" t="n">
        <v>41379.2881944444</v>
      </c>
      <c r="D205" s="0" t="s">
        <v>57391</v>
      </c>
    </row>
    <row r="206" customFormat="false" ht="15" hidden="false" customHeight="false" outlineLevel="0" collapsed="false">
      <c r="A206" s="0" t="s">
        <v>57392</v>
      </c>
      <c r="B206" s="0" t="n">
        <f aca="false">HOUR(C206)</f>
        <v>6</v>
      </c>
      <c r="C206" s="1" t="n">
        <v>41379.2881944444</v>
      </c>
      <c r="D206" s="0" t="s">
        <v>57393</v>
      </c>
    </row>
    <row r="207" customFormat="false" ht="15" hidden="false" customHeight="false" outlineLevel="0" collapsed="false">
      <c r="A207" s="0" t="s">
        <v>57376</v>
      </c>
      <c r="B207" s="0" t="n">
        <f aca="false">HOUR(C207)</f>
        <v>6</v>
      </c>
      <c r="C207" s="1" t="n">
        <v>41379.2881944444</v>
      </c>
      <c r="D207" s="0" t="s">
        <v>57394</v>
      </c>
    </row>
    <row r="208" customFormat="false" ht="15" hidden="false" customHeight="false" outlineLevel="0" collapsed="false">
      <c r="A208" s="0" t="s">
        <v>57395</v>
      </c>
      <c r="B208" s="0" t="n">
        <f aca="false">HOUR(C208)</f>
        <v>6</v>
      </c>
      <c r="C208" s="1" t="n">
        <v>41379.2881944444</v>
      </c>
      <c r="D208" s="0" t="s">
        <v>57396</v>
      </c>
    </row>
    <row r="209" customFormat="false" ht="15" hidden="false" customHeight="false" outlineLevel="0" collapsed="false">
      <c r="A209" s="0" t="s">
        <v>7570</v>
      </c>
      <c r="B209" s="0" t="n">
        <f aca="false">HOUR(C209)</f>
        <v>6</v>
      </c>
      <c r="C209" s="1" t="n">
        <v>41379.2881944444</v>
      </c>
      <c r="D209" s="0" t="s">
        <v>57397</v>
      </c>
    </row>
    <row r="210" customFormat="false" ht="15" hidden="false" customHeight="false" outlineLevel="0" collapsed="false">
      <c r="A210" s="0" t="s">
        <v>57398</v>
      </c>
      <c r="B210" s="0" t="n">
        <f aca="false">HOUR(C210)</f>
        <v>6</v>
      </c>
      <c r="C210" s="1" t="n">
        <v>41379.2881944444</v>
      </c>
      <c r="D210" s="0" t="s">
        <v>57399</v>
      </c>
    </row>
    <row r="211" customFormat="false" ht="15" hidden="false" customHeight="false" outlineLevel="0" collapsed="false">
      <c r="A211" s="0" t="s">
        <v>57379</v>
      </c>
      <c r="B211" s="0" t="n">
        <f aca="false">HOUR(C211)</f>
        <v>6</v>
      </c>
      <c r="C211" s="1" t="n">
        <v>41379.2881944444</v>
      </c>
      <c r="D211" s="0" t="s">
        <v>57400</v>
      </c>
    </row>
    <row r="212" customFormat="false" ht="15" hidden="false" customHeight="false" outlineLevel="0" collapsed="false">
      <c r="A212" s="0" t="s">
        <v>57401</v>
      </c>
      <c r="B212" s="0" t="n">
        <f aca="false">HOUR(C212)</f>
        <v>6</v>
      </c>
      <c r="C212" s="1" t="n">
        <v>41379.2881944444</v>
      </c>
      <c r="D212" s="0" t="s">
        <v>57402</v>
      </c>
    </row>
    <row r="213" customFormat="false" ht="15" hidden="false" customHeight="false" outlineLevel="0" collapsed="false">
      <c r="A213" s="0" t="s">
        <v>57366</v>
      </c>
      <c r="B213" s="0" t="n">
        <f aca="false">HOUR(C213)</f>
        <v>6</v>
      </c>
      <c r="C213" s="1" t="n">
        <v>41379.2881944444</v>
      </c>
      <c r="D213" s="0" t="s">
        <v>57403</v>
      </c>
    </row>
    <row r="214" customFormat="false" ht="15" hidden="false" customHeight="false" outlineLevel="0" collapsed="false">
      <c r="A214" s="0" t="s">
        <v>57404</v>
      </c>
      <c r="B214" s="0" t="n">
        <f aca="false">HOUR(C214)</f>
        <v>6</v>
      </c>
      <c r="C214" s="1" t="n">
        <v>41379.2881944444</v>
      </c>
      <c r="D214" s="0" t="s">
        <v>57405</v>
      </c>
    </row>
    <row r="215" customFormat="false" ht="15" hidden="false" customHeight="false" outlineLevel="0" collapsed="false">
      <c r="A215" s="0" t="s">
        <v>57406</v>
      </c>
      <c r="B215" s="0" t="n">
        <f aca="false">HOUR(C215)</f>
        <v>6</v>
      </c>
      <c r="C215" s="1" t="n">
        <v>41379.2881944444</v>
      </c>
      <c r="D215" s="0" t="s">
        <v>57407</v>
      </c>
    </row>
    <row r="216" customFormat="false" ht="15" hidden="false" customHeight="false" outlineLevel="0" collapsed="false">
      <c r="A216" s="0" t="s">
        <v>57408</v>
      </c>
      <c r="B216" s="0" t="n">
        <f aca="false">HOUR(C216)</f>
        <v>6</v>
      </c>
      <c r="C216" s="1" t="n">
        <v>41379.2881944444</v>
      </c>
      <c r="D216" s="0" t="s">
        <v>57409</v>
      </c>
    </row>
    <row r="217" customFormat="false" ht="15" hidden="false" customHeight="false" outlineLevel="0" collapsed="false">
      <c r="A217" s="0" t="s">
        <v>57410</v>
      </c>
      <c r="B217" s="0" t="n">
        <f aca="false">HOUR(C217)</f>
        <v>6</v>
      </c>
      <c r="C217" s="1" t="n">
        <v>41379.2881944444</v>
      </c>
      <c r="D217" s="0" t="s">
        <v>57411</v>
      </c>
    </row>
    <row r="218" customFormat="false" ht="15" hidden="false" customHeight="false" outlineLevel="0" collapsed="false">
      <c r="A218" s="0" t="s">
        <v>57412</v>
      </c>
      <c r="B218" s="0" t="n">
        <f aca="false">HOUR(C218)</f>
        <v>6</v>
      </c>
      <c r="C218" s="1" t="n">
        <v>41379.2881944444</v>
      </c>
      <c r="D218" s="0" t="s">
        <v>57413</v>
      </c>
    </row>
    <row r="219" customFormat="false" ht="15" hidden="false" customHeight="false" outlineLevel="0" collapsed="false">
      <c r="A219" s="0" t="s">
        <v>57414</v>
      </c>
      <c r="B219" s="0" t="n">
        <f aca="false">HOUR(C219)</f>
        <v>6</v>
      </c>
      <c r="C219" s="1" t="n">
        <v>41379.2881944444</v>
      </c>
      <c r="D219" s="0" t="s">
        <v>57415</v>
      </c>
    </row>
    <row r="220" customFormat="false" ht="15" hidden="false" customHeight="false" outlineLevel="0" collapsed="false">
      <c r="A220" s="0" t="s">
        <v>57416</v>
      </c>
      <c r="B220" s="0" t="n">
        <f aca="false">HOUR(C220)</f>
        <v>6</v>
      </c>
      <c r="C220" s="1" t="n">
        <v>41379.2881944444</v>
      </c>
      <c r="D220" s="0" t="s">
        <v>57417</v>
      </c>
    </row>
    <row r="221" customFormat="false" ht="15" hidden="false" customHeight="false" outlineLevel="0" collapsed="false">
      <c r="A221" s="0" t="s">
        <v>57418</v>
      </c>
      <c r="B221" s="0" t="n">
        <f aca="false">HOUR(C221)</f>
        <v>6</v>
      </c>
      <c r="C221" s="1" t="n">
        <v>41379.2881944444</v>
      </c>
      <c r="D221" s="0" t="s">
        <v>57419</v>
      </c>
    </row>
    <row r="222" customFormat="false" ht="15" hidden="false" customHeight="false" outlineLevel="0" collapsed="false">
      <c r="A222" s="0" t="s">
        <v>5167</v>
      </c>
      <c r="B222" s="0" t="n">
        <f aca="false">HOUR(C222)</f>
        <v>6</v>
      </c>
      <c r="C222" s="1" t="n">
        <v>41379.2881944444</v>
      </c>
      <c r="D222" s="0" t="s">
        <v>57420</v>
      </c>
    </row>
    <row r="223" customFormat="false" ht="15" hidden="false" customHeight="false" outlineLevel="0" collapsed="false">
      <c r="A223" s="0" t="s">
        <v>57421</v>
      </c>
      <c r="B223" s="0" t="n">
        <f aca="false">HOUR(C223)</f>
        <v>6</v>
      </c>
      <c r="C223" s="1" t="n">
        <v>41379.2881944444</v>
      </c>
      <c r="D223" s="0" t="s">
        <v>57422</v>
      </c>
    </row>
    <row r="224" customFormat="false" ht="15" hidden="false" customHeight="false" outlineLevel="0" collapsed="false">
      <c r="A224" s="0" t="s">
        <v>50400</v>
      </c>
      <c r="B224" s="0" t="n">
        <f aca="false">HOUR(C224)</f>
        <v>6</v>
      </c>
      <c r="C224" s="1" t="n">
        <v>41379.2881944444</v>
      </c>
      <c r="D224" s="0" t="s">
        <v>57423</v>
      </c>
    </row>
    <row r="225" customFormat="false" ht="15" hidden="false" customHeight="false" outlineLevel="0" collapsed="false">
      <c r="A225" s="0" t="s">
        <v>57424</v>
      </c>
      <c r="B225" s="0" t="n">
        <f aca="false">HOUR(C225)</f>
        <v>6</v>
      </c>
      <c r="C225" s="1" t="n">
        <v>41379.2881944444</v>
      </c>
      <c r="D225" s="0" t="s">
        <v>57425</v>
      </c>
    </row>
    <row r="226" customFormat="false" ht="15" hidden="false" customHeight="false" outlineLevel="0" collapsed="false">
      <c r="A226" s="0" t="s">
        <v>57426</v>
      </c>
      <c r="B226" s="0" t="n">
        <f aca="false">HOUR(C226)</f>
        <v>6</v>
      </c>
      <c r="C226" s="1" t="n">
        <v>41379.2881944444</v>
      </c>
      <c r="D226" s="0" t="s">
        <v>57427</v>
      </c>
    </row>
    <row r="227" customFormat="false" ht="15" hidden="false" customHeight="false" outlineLevel="0" collapsed="false">
      <c r="A227" s="0" t="s">
        <v>57428</v>
      </c>
      <c r="B227" s="0" t="n">
        <f aca="false">HOUR(C227)</f>
        <v>6</v>
      </c>
      <c r="C227" s="1" t="n">
        <v>41379.2881944444</v>
      </c>
      <c r="D227" s="0" t="s">
        <v>57429</v>
      </c>
    </row>
    <row r="228" customFormat="false" ht="15" hidden="false" customHeight="false" outlineLevel="0" collapsed="false">
      <c r="A228" s="0" t="s">
        <v>57430</v>
      </c>
      <c r="B228" s="0" t="n">
        <f aca="false">HOUR(C228)</f>
        <v>6</v>
      </c>
      <c r="C228" s="1" t="n">
        <v>41379.2881944444</v>
      </c>
      <c r="D228" s="0" t="s">
        <v>57431</v>
      </c>
    </row>
    <row r="229" customFormat="false" ht="15" hidden="false" customHeight="false" outlineLevel="0" collapsed="false">
      <c r="A229" s="0" t="s">
        <v>1221</v>
      </c>
      <c r="B229" s="0" t="n">
        <f aca="false">HOUR(C229)</f>
        <v>6</v>
      </c>
      <c r="C229" s="1" t="n">
        <v>41379.2881944444</v>
      </c>
      <c r="D229" s="0" t="s">
        <v>57432</v>
      </c>
    </row>
    <row r="230" customFormat="false" ht="15" hidden="false" customHeight="false" outlineLevel="0" collapsed="false">
      <c r="A230" s="0" t="s">
        <v>18503</v>
      </c>
      <c r="B230" s="0" t="n">
        <f aca="false">HOUR(C230)</f>
        <v>6</v>
      </c>
      <c r="C230" s="1" t="n">
        <v>41379.2881944444</v>
      </c>
      <c r="D230" s="0" t="s">
        <v>57433</v>
      </c>
    </row>
    <row r="231" customFormat="false" ht="15" hidden="false" customHeight="false" outlineLevel="0" collapsed="false">
      <c r="A231" s="0" t="s">
        <v>57434</v>
      </c>
      <c r="B231" s="0" t="n">
        <f aca="false">HOUR(C231)</f>
        <v>6</v>
      </c>
      <c r="C231" s="1" t="n">
        <v>41379.2881944444</v>
      </c>
      <c r="D231" s="0" t="s">
        <v>57435</v>
      </c>
    </row>
    <row r="232" customFormat="false" ht="15" hidden="false" customHeight="false" outlineLevel="0" collapsed="false">
      <c r="A232" s="0" t="s">
        <v>57436</v>
      </c>
      <c r="B232" s="0" t="n">
        <f aca="false">HOUR(C232)</f>
        <v>6</v>
      </c>
      <c r="C232" s="1" t="n">
        <v>41379.2881944444</v>
      </c>
      <c r="D232" s="0" t="s">
        <v>57437</v>
      </c>
    </row>
    <row r="233" customFormat="false" ht="15" hidden="false" customHeight="false" outlineLevel="0" collapsed="false">
      <c r="A233" s="0" t="s">
        <v>9982</v>
      </c>
      <c r="B233" s="0" t="n">
        <f aca="false">HOUR(C233)</f>
        <v>6</v>
      </c>
      <c r="C233" s="1" t="n">
        <v>41379.2881944444</v>
      </c>
      <c r="D233" s="0" t="s">
        <v>57438</v>
      </c>
    </row>
    <row r="234" customFormat="false" ht="15" hidden="false" customHeight="false" outlineLevel="0" collapsed="false">
      <c r="A234" s="0" t="s">
        <v>57439</v>
      </c>
      <c r="B234" s="0" t="n">
        <f aca="false">HOUR(C234)</f>
        <v>6</v>
      </c>
      <c r="C234" s="1" t="n">
        <v>41379.2881944444</v>
      </c>
      <c r="D234" s="0" t="s">
        <v>57440</v>
      </c>
    </row>
    <row r="235" customFormat="false" ht="15" hidden="false" customHeight="false" outlineLevel="0" collapsed="false">
      <c r="A235" s="0" t="s">
        <v>57441</v>
      </c>
      <c r="B235" s="0" t="n">
        <f aca="false">HOUR(C235)</f>
        <v>6</v>
      </c>
      <c r="C235" s="1" t="n">
        <v>41379.2881944444</v>
      </c>
      <c r="D235" s="0" t="s">
        <v>57442</v>
      </c>
    </row>
    <row r="236" customFormat="false" ht="15" hidden="false" customHeight="false" outlineLevel="0" collapsed="false">
      <c r="A236" s="0" t="s">
        <v>57443</v>
      </c>
      <c r="B236" s="0" t="n">
        <f aca="false">HOUR(C236)</f>
        <v>6</v>
      </c>
      <c r="C236" s="1" t="n">
        <v>41379.2881944444</v>
      </c>
      <c r="D236" s="0" t="s">
        <v>57444</v>
      </c>
    </row>
    <row r="237" customFormat="false" ht="15" hidden="false" customHeight="false" outlineLevel="0" collapsed="false">
      <c r="A237" s="0" t="s">
        <v>57445</v>
      </c>
      <c r="B237" s="0" t="n">
        <f aca="false">HOUR(C237)</f>
        <v>6</v>
      </c>
      <c r="C237" s="1" t="n">
        <v>41379.2881944444</v>
      </c>
      <c r="D237" s="0" t="s">
        <v>57446</v>
      </c>
    </row>
    <row r="238" customFormat="false" ht="15" hidden="false" customHeight="false" outlineLevel="0" collapsed="false">
      <c r="A238" s="0" t="s">
        <v>57447</v>
      </c>
      <c r="B238" s="0" t="n">
        <f aca="false">HOUR(C238)</f>
        <v>6</v>
      </c>
      <c r="C238" s="1" t="n">
        <v>41379.2881944444</v>
      </c>
      <c r="D238" s="0" t="s">
        <v>57448</v>
      </c>
    </row>
    <row r="239" customFormat="false" ht="15" hidden="false" customHeight="false" outlineLevel="0" collapsed="false">
      <c r="A239" s="0" t="s">
        <v>57224</v>
      </c>
      <c r="B239" s="0" t="n">
        <f aca="false">HOUR(C239)</f>
        <v>6</v>
      </c>
      <c r="C239" s="1" t="n">
        <v>41379.2881944444</v>
      </c>
      <c r="D239" s="0" t="s">
        <v>57449</v>
      </c>
    </row>
    <row r="240" customFormat="false" ht="15" hidden="false" customHeight="false" outlineLevel="0" collapsed="false">
      <c r="A240" s="0" t="s">
        <v>57359</v>
      </c>
      <c r="B240" s="0" t="n">
        <f aca="false">HOUR(C240)</f>
        <v>6</v>
      </c>
      <c r="C240" s="1" t="n">
        <v>41379.2888888889</v>
      </c>
      <c r="D240" s="0" t="s">
        <v>57450</v>
      </c>
    </row>
    <row r="241" customFormat="false" ht="15" hidden="false" customHeight="false" outlineLevel="0" collapsed="false">
      <c r="A241" s="0" t="s">
        <v>57451</v>
      </c>
      <c r="B241" s="0" t="n">
        <f aca="false">HOUR(C241)</f>
        <v>6</v>
      </c>
      <c r="C241" s="1" t="n">
        <v>41379.2888888889</v>
      </c>
      <c r="D241" s="0" t="s">
        <v>57452</v>
      </c>
    </row>
    <row r="242" customFormat="false" ht="15" hidden="false" customHeight="false" outlineLevel="0" collapsed="false">
      <c r="A242" s="0" t="s">
        <v>57453</v>
      </c>
      <c r="B242" s="0" t="n">
        <f aca="false">HOUR(C242)</f>
        <v>6</v>
      </c>
      <c r="C242" s="1" t="n">
        <v>41379.2888888889</v>
      </c>
      <c r="D242" s="0" t="s">
        <v>57454</v>
      </c>
    </row>
    <row r="243" customFormat="false" ht="15" hidden="false" customHeight="false" outlineLevel="0" collapsed="false">
      <c r="A243" s="0" t="s">
        <v>57455</v>
      </c>
      <c r="B243" s="0" t="n">
        <f aca="false">HOUR(C243)</f>
        <v>6</v>
      </c>
      <c r="C243" s="1" t="n">
        <v>41379.2888888889</v>
      </c>
      <c r="D243" s="0" t="s">
        <v>57456</v>
      </c>
    </row>
    <row r="244" customFormat="false" ht="15" hidden="false" customHeight="false" outlineLevel="0" collapsed="false">
      <c r="A244" s="0" t="s">
        <v>57457</v>
      </c>
      <c r="B244" s="0" t="n">
        <f aca="false">HOUR(C244)</f>
        <v>6</v>
      </c>
      <c r="C244" s="1" t="n">
        <v>41379.2888888889</v>
      </c>
      <c r="D244" s="0" t="s">
        <v>57458</v>
      </c>
    </row>
    <row r="245" customFormat="false" ht="15" hidden="false" customHeight="false" outlineLevel="0" collapsed="false">
      <c r="A245" s="0" t="s">
        <v>57459</v>
      </c>
      <c r="B245" s="0" t="n">
        <f aca="false">HOUR(C245)</f>
        <v>6</v>
      </c>
      <c r="C245" s="1" t="n">
        <v>41379.2888888889</v>
      </c>
      <c r="D245" s="0" t="s">
        <v>57460</v>
      </c>
    </row>
    <row r="246" customFormat="false" ht="15" hidden="false" customHeight="false" outlineLevel="0" collapsed="false">
      <c r="A246" s="0" t="s">
        <v>57461</v>
      </c>
      <c r="B246" s="0" t="n">
        <f aca="false">HOUR(C246)</f>
        <v>6</v>
      </c>
      <c r="C246" s="1" t="n">
        <v>41379.2888888889</v>
      </c>
      <c r="D246" s="0" t="s">
        <v>57462</v>
      </c>
    </row>
    <row r="247" customFormat="false" ht="15" hidden="false" customHeight="false" outlineLevel="0" collapsed="false">
      <c r="A247" s="0" t="s">
        <v>57463</v>
      </c>
      <c r="B247" s="0" t="n">
        <f aca="false">HOUR(C247)</f>
        <v>6</v>
      </c>
      <c r="C247" s="1" t="n">
        <v>41379.2888888889</v>
      </c>
      <c r="D247" s="0" t="s">
        <v>57464</v>
      </c>
    </row>
    <row r="248" customFormat="false" ht="15" hidden="false" customHeight="false" outlineLevel="0" collapsed="false">
      <c r="A248" s="0" t="s">
        <v>57465</v>
      </c>
      <c r="B248" s="0" t="n">
        <f aca="false">HOUR(C248)</f>
        <v>6</v>
      </c>
      <c r="C248" s="1" t="n">
        <v>41379.2888888889</v>
      </c>
      <c r="D248" s="0" t="s">
        <v>57466</v>
      </c>
    </row>
    <row r="249" customFormat="false" ht="15" hidden="false" customHeight="false" outlineLevel="0" collapsed="false">
      <c r="A249" s="0" t="s">
        <v>57467</v>
      </c>
      <c r="B249" s="0" t="n">
        <f aca="false">HOUR(C249)</f>
        <v>6</v>
      </c>
      <c r="C249" s="1" t="n">
        <v>41379.2888888889</v>
      </c>
      <c r="D249" s="0" t="s">
        <v>57468</v>
      </c>
    </row>
    <row r="250" customFormat="false" ht="15" hidden="false" customHeight="false" outlineLevel="0" collapsed="false">
      <c r="A250" s="0" t="s">
        <v>57469</v>
      </c>
      <c r="B250" s="0" t="n">
        <f aca="false">HOUR(C250)</f>
        <v>6</v>
      </c>
      <c r="C250" s="1" t="n">
        <v>41379.2888888889</v>
      </c>
      <c r="D250" s="0" t="s">
        <v>57470</v>
      </c>
    </row>
    <row r="251" customFormat="false" ht="15" hidden="false" customHeight="false" outlineLevel="0" collapsed="false">
      <c r="A251" s="0" t="s">
        <v>57471</v>
      </c>
      <c r="B251" s="0" t="n">
        <f aca="false">HOUR(C251)</f>
        <v>6</v>
      </c>
      <c r="C251" s="1" t="n">
        <v>41379.2888888889</v>
      </c>
      <c r="D251" s="0" t="s">
        <v>57472</v>
      </c>
    </row>
    <row r="252" customFormat="false" ht="15" hidden="false" customHeight="false" outlineLevel="0" collapsed="false">
      <c r="A252" s="0" t="s">
        <v>57473</v>
      </c>
      <c r="B252" s="0" t="n">
        <f aca="false">HOUR(C252)</f>
        <v>6</v>
      </c>
      <c r="C252" s="1" t="n">
        <v>41379.2888888889</v>
      </c>
      <c r="D252" s="0" t="s">
        <v>57474</v>
      </c>
    </row>
    <row r="253" customFormat="false" ht="15" hidden="false" customHeight="false" outlineLevel="0" collapsed="false">
      <c r="A253" s="0" t="s">
        <v>37080</v>
      </c>
      <c r="B253" s="0" t="n">
        <f aca="false">HOUR(C253)</f>
        <v>6</v>
      </c>
      <c r="C253" s="1" t="n">
        <v>41379.2888888889</v>
      </c>
      <c r="D253" s="0" t="s">
        <v>57475</v>
      </c>
    </row>
    <row r="254" customFormat="false" ht="15" hidden="false" customHeight="false" outlineLevel="0" collapsed="false">
      <c r="A254" s="0" t="s">
        <v>56956</v>
      </c>
      <c r="B254" s="0" t="n">
        <f aca="false">HOUR(C254)</f>
        <v>6</v>
      </c>
      <c r="C254" s="1" t="n">
        <v>41379.2888888889</v>
      </c>
      <c r="D254" s="0" t="s">
        <v>57476</v>
      </c>
    </row>
    <row r="255" customFormat="false" ht="15" hidden="false" customHeight="false" outlineLevel="0" collapsed="false">
      <c r="A255" s="0" t="s">
        <v>57477</v>
      </c>
      <c r="B255" s="0" t="n">
        <f aca="false">HOUR(C255)</f>
        <v>6</v>
      </c>
      <c r="C255" s="1" t="n">
        <v>41379.2888888889</v>
      </c>
      <c r="D255" s="0" t="s">
        <v>57478</v>
      </c>
    </row>
    <row r="256" customFormat="false" ht="15" hidden="false" customHeight="false" outlineLevel="0" collapsed="false">
      <c r="A256" s="0" t="s">
        <v>57479</v>
      </c>
      <c r="B256" s="0" t="n">
        <f aca="false">HOUR(C256)</f>
        <v>6</v>
      </c>
      <c r="C256" s="1" t="n">
        <v>41379.2888888889</v>
      </c>
      <c r="D256" s="0" t="s">
        <v>57480</v>
      </c>
    </row>
    <row r="257" customFormat="false" ht="15" hidden="false" customHeight="false" outlineLevel="0" collapsed="false">
      <c r="A257" s="0" t="s">
        <v>57481</v>
      </c>
      <c r="B257" s="0" t="n">
        <f aca="false">HOUR(C257)</f>
        <v>6</v>
      </c>
      <c r="C257" s="1" t="n">
        <v>41379.2888888889</v>
      </c>
      <c r="D257" s="0" t="s">
        <v>57482</v>
      </c>
    </row>
    <row r="258" customFormat="false" ht="15" hidden="false" customHeight="false" outlineLevel="0" collapsed="false">
      <c r="A258" s="0" t="s">
        <v>57483</v>
      </c>
      <c r="B258" s="0" t="n">
        <f aca="false">HOUR(C258)</f>
        <v>6</v>
      </c>
      <c r="C258" s="1" t="n">
        <v>41379.2888888889</v>
      </c>
      <c r="D258" s="0" t="s">
        <v>57484</v>
      </c>
    </row>
    <row r="259" customFormat="false" ht="15" hidden="false" customHeight="false" outlineLevel="0" collapsed="false">
      <c r="A259" s="0" t="s">
        <v>57290</v>
      </c>
      <c r="B259" s="0" t="n">
        <f aca="false">HOUR(C259)</f>
        <v>6</v>
      </c>
      <c r="C259" s="1" t="n">
        <v>41379.2888888889</v>
      </c>
      <c r="D259" s="0" t="s">
        <v>57485</v>
      </c>
    </row>
    <row r="260" customFormat="false" ht="15" hidden="false" customHeight="false" outlineLevel="0" collapsed="false">
      <c r="A260" s="0" t="s">
        <v>57486</v>
      </c>
      <c r="B260" s="0" t="n">
        <f aca="false">HOUR(C260)</f>
        <v>6</v>
      </c>
      <c r="C260" s="1" t="n">
        <v>41379.2888888889</v>
      </c>
      <c r="D260" s="0" t="s">
        <v>57487</v>
      </c>
    </row>
    <row r="261" customFormat="false" ht="15" hidden="false" customHeight="false" outlineLevel="0" collapsed="false">
      <c r="A261" s="0" t="s">
        <v>18503</v>
      </c>
      <c r="B261" s="0" t="n">
        <f aca="false">HOUR(C261)</f>
        <v>6</v>
      </c>
      <c r="C261" s="1" t="n">
        <v>41379.2888888889</v>
      </c>
      <c r="D261" s="0" t="s">
        <v>57488</v>
      </c>
    </row>
    <row r="262" customFormat="false" ht="15" hidden="false" customHeight="false" outlineLevel="0" collapsed="false">
      <c r="A262" s="0" t="s">
        <v>23117</v>
      </c>
      <c r="B262" s="0" t="n">
        <f aca="false">HOUR(C262)</f>
        <v>6</v>
      </c>
      <c r="C262" s="1" t="n">
        <v>41379.2888888889</v>
      </c>
      <c r="D262" s="0" t="s">
        <v>57489</v>
      </c>
    </row>
    <row r="263" customFormat="false" ht="15" hidden="false" customHeight="false" outlineLevel="0" collapsed="false">
      <c r="A263" s="0" t="s">
        <v>57490</v>
      </c>
      <c r="B263" s="0" t="n">
        <f aca="false">HOUR(C263)</f>
        <v>6</v>
      </c>
      <c r="C263" s="1" t="n">
        <v>41379.2888888889</v>
      </c>
      <c r="D263" s="0" t="s">
        <v>57491</v>
      </c>
    </row>
    <row r="264" customFormat="false" ht="15" hidden="false" customHeight="false" outlineLevel="0" collapsed="false">
      <c r="A264" s="0" t="s">
        <v>57359</v>
      </c>
      <c r="B264" s="0" t="n">
        <f aca="false">HOUR(C264)</f>
        <v>6</v>
      </c>
      <c r="C264" s="1" t="n">
        <v>41379.2888888889</v>
      </c>
      <c r="D264" s="0" t="s">
        <v>57492</v>
      </c>
    </row>
    <row r="265" customFormat="false" ht="15" hidden="false" customHeight="false" outlineLevel="0" collapsed="false">
      <c r="A265" s="0" t="s">
        <v>57493</v>
      </c>
      <c r="B265" s="0" t="n">
        <f aca="false">HOUR(C265)</f>
        <v>6</v>
      </c>
      <c r="C265" s="1" t="n">
        <v>41379.2888888889</v>
      </c>
      <c r="D265" s="0" t="s">
        <v>57494</v>
      </c>
    </row>
    <row r="266" customFormat="false" ht="15" hidden="false" customHeight="false" outlineLevel="0" collapsed="false">
      <c r="A266" s="0" t="s">
        <v>57495</v>
      </c>
      <c r="B266" s="0" t="n">
        <f aca="false">HOUR(C266)</f>
        <v>6</v>
      </c>
      <c r="C266" s="1" t="n">
        <v>41379.2888888889</v>
      </c>
      <c r="D266" s="0" t="s">
        <v>57496</v>
      </c>
    </row>
    <row r="267" customFormat="false" ht="15" hidden="false" customHeight="false" outlineLevel="0" collapsed="false">
      <c r="A267" s="0" t="s">
        <v>57292</v>
      </c>
      <c r="B267" s="0" t="n">
        <f aca="false">HOUR(C267)</f>
        <v>6</v>
      </c>
      <c r="C267" s="1" t="n">
        <v>41379.2888888889</v>
      </c>
      <c r="D267" s="0" t="s">
        <v>57497</v>
      </c>
    </row>
    <row r="268" customFormat="false" ht="15" hidden="false" customHeight="false" outlineLevel="0" collapsed="false">
      <c r="A268" s="0" t="s">
        <v>57498</v>
      </c>
      <c r="B268" s="0" t="n">
        <f aca="false">HOUR(C268)</f>
        <v>6</v>
      </c>
      <c r="C268" s="1" t="n">
        <v>41379.2888888889</v>
      </c>
      <c r="D268" s="0" t="s">
        <v>57499</v>
      </c>
    </row>
    <row r="269" customFormat="false" ht="15" hidden="false" customHeight="false" outlineLevel="0" collapsed="false">
      <c r="A269" s="0" t="s">
        <v>57500</v>
      </c>
      <c r="B269" s="0" t="n">
        <f aca="false">HOUR(C269)</f>
        <v>6</v>
      </c>
      <c r="C269" s="1" t="n">
        <v>41379.2888888889</v>
      </c>
      <c r="D269" s="0" t="s">
        <v>57501</v>
      </c>
    </row>
    <row r="270" customFormat="false" ht="15" hidden="false" customHeight="false" outlineLevel="0" collapsed="false">
      <c r="A270" s="0" t="s">
        <v>57502</v>
      </c>
      <c r="B270" s="0" t="n">
        <f aca="false">HOUR(C270)</f>
        <v>6</v>
      </c>
      <c r="C270" s="1" t="n">
        <v>41379.2888888889</v>
      </c>
      <c r="D270" s="0" t="s">
        <v>57503</v>
      </c>
    </row>
    <row r="271" customFormat="false" ht="15" hidden="false" customHeight="false" outlineLevel="0" collapsed="false">
      <c r="A271" s="0" t="s">
        <v>57504</v>
      </c>
      <c r="B271" s="0" t="n">
        <f aca="false">HOUR(C271)</f>
        <v>6</v>
      </c>
      <c r="C271" s="1" t="n">
        <v>41379.2888888889</v>
      </c>
      <c r="D271" s="0" t="s">
        <v>57503</v>
      </c>
    </row>
    <row r="272" customFormat="false" ht="15" hidden="false" customHeight="false" outlineLevel="0" collapsed="false">
      <c r="A272" s="0" t="s">
        <v>57505</v>
      </c>
      <c r="B272" s="0" t="n">
        <f aca="false">HOUR(C272)</f>
        <v>6</v>
      </c>
      <c r="C272" s="1" t="n">
        <v>41379.2888888889</v>
      </c>
      <c r="D272" s="0" t="s">
        <v>57506</v>
      </c>
    </row>
    <row r="273" customFormat="false" ht="15" hidden="false" customHeight="false" outlineLevel="0" collapsed="false">
      <c r="A273" s="0" t="s">
        <v>57507</v>
      </c>
      <c r="B273" s="0" t="n">
        <f aca="false">HOUR(C273)</f>
        <v>6</v>
      </c>
      <c r="C273" s="1" t="n">
        <v>41379.2888888889</v>
      </c>
      <c r="D273" s="0" t="s">
        <v>57508</v>
      </c>
    </row>
    <row r="274" customFormat="false" ht="15" hidden="false" customHeight="false" outlineLevel="0" collapsed="false">
      <c r="A274" s="0" t="s">
        <v>57509</v>
      </c>
      <c r="B274" s="0" t="n">
        <f aca="false">HOUR(C274)</f>
        <v>6</v>
      </c>
      <c r="C274" s="1" t="n">
        <v>41379.2888888889</v>
      </c>
      <c r="D274" s="0" t="s">
        <v>57510</v>
      </c>
    </row>
    <row r="275" customFormat="false" ht="15" hidden="false" customHeight="false" outlineLevel="0" collapsed="false">
      <c r="A275" s="0" t="s">
        <v>4047</v>
      </c>
      <c r="B275" s="0" t="n">
        <f aca="false">HOUR(C275)</f>
        <v>6</v>
      </c>
      <c r="C275" s="1" t="n">
        <v>41379.2888888889</v>
      </c>
      <c r="D275" s="0" t="s">
        <v>57511</v>
      </c>
    </row>
    <row r="276" customFormat="false" ht="15" hidden="false" customHeight="false" outlineLevel="0" collapsed="false">
      <c r="A276" s="0" t="s">
        <v>15083</v>
      </c>
      <c r="B276" s="0" t="n">
        <f aca="false">HOUR(C276)</f>
        <v>6</v>
      </c>
      <c r="C276" s="1" t="n">
        <v>41379.2888888889</v>
      </c>
      <c r="D276" s="0" t="s">
        <v>57512</v>
      </c>
    </row>
    <row r="277" customFormat="false" ht="15" hidden="false" customHeight="false" outlineLevel="0" collapsed="false">
      <c r="A277" s="0" t="s">
        <v>5578</v>
      </c>
      <c r="B277" s="0" t="n">
        <f aca="false">HOUR(C277)</f>
        <v>6</v>
      </c>
      <c r="C277" s="1" t="n">
        <v>41379.2888888889</v>
      </c>
      <c r="D277" s="0" t="s">
        <v>57511</v>
      </c>
    </row>
    <row r="278" customFormat="false" ht="15" hidden="false" customHeight="false" outlineLevel="0" collapsed="false">
      <c r="A278" s="0" t="s">
        <v>57513</v>
      </c>
      <c r="B278" s="0" t="n">
        <f aca="false">HOUR(C278)</f>
        <v>6</v>
      </c>
      <c r="C278" s="1" t="n">
        <v>41379.2888888889</v>
      </c>
      <c r="D278" s="0" t="s">
        <v>57514</v>
      </c>
    </row>
    <row r="279" customFormat="false" ht="15" hidden="false" customHeight="false" outlineLevel="0" collapsed="false">
      <c r="A279" s="0" t="s">
        <v>57515</v>
      </c>
      <c r="B279" s="0" t="n">
        <f aca="false">HOUR(C279)</f>
        <v>6</v>
      </c>
      <c r="C279" s="1" t="n">
        <v>41379.2888888889</v>
      </c>
      <c r="D279" s="0" t="s">
        <v>57516</v>
      </c>
    </row>
    <row r="280" customFormat="false" ht="15" hidden="false" customHeight="false" outlineLevel="0" collapsed="false">
      <c r="A280" s="0" t="s">
        <v>7448</v>
      </c>
      <c r="B280" s="0" t="n">
        <f aca="false">HOUR(C280)</f>
        <v>6</v>
      </c>
      <c r="C280" s="1" t="n">
        <v>41379.2888888889</v>
      </c>
      <c r="D280" s="0" t="s">
        <v>57517</v>
      </c>
    </row>
    <row r="281" customFormat="false" ht="15" hidden="false" customHeight="false" outlineLevel="0" collapsed="false">
      <c r="A281" s="0" t="s">
        <v>126</v>
      </c>
      <c r="B281" s="0" t="n">
        <f aca="false">HOUR(C281)</f>
        <v>6</v>
      </c>
      <c r="C281" s="1" t="n">
        <v>41379.2888888889</v>
      </c>
      <c r="D281" s="0" t="s">
        <v>57518</v>
      </c>
    </row>
    <row r="282" customFormat="false" ht="15" hidden="false" customHeight="false" outlineLevel="0" collapsed="false">
      <c r="A282" s="0" t="s">
        <v>57519</v>
      </c>
      <c r="B282" s="0" t="n">
        <f aca="false">HOUR(C282)</f>
        <v>6</v>
      </c>
      <c r="C282" s="1" t="n">
        <v>41379.2888888889</v>
      </c>
      <c r="D282" s="0" t="s">
        <v>57520</v>
      </c>
    </row>
    <row r="283" customFormat="false" ht="15" hidden="false" customHeight="false" outlineLevel="0" collapsed="false">
      <c r="A283" s="0" t="s">
        <v>57521</v>
      </c>
      <c r="B283" s="0" t="n">
        <f aca="false">HOUR(C283)</f>
        <v>6</v>
      </c>
      <c r="C283" s="1" t="n">
        <v>41379.2888888889</v>
      </c>
      <c r="D283" s="0" t="s">
        <v>57522</v>
      </c>
    </row>
    <row r="284" customFormat="false" ht="15" hidden="false" customHeight="false" outlineLevel="0" collapsed="false">
      <c r="A284" s="0" t="s">
        <v>57187</v>
      </c>
      <c r="B284" s="0" t="n">
        <f aca="false">HOUR(C284)</f>
        <v>6</v>
      </c>
      <c r="C284" s="1" t="n">
        <v>41379.2888888889</v>
      </c>
      <c r="D284" s="0" t="s">
        <v>57523</v>
      </c>
    </row>
    <row r="285" customFormat="false" ht="15" hidden="false" customHeight="false" outlineLevel="0" collapsed="false">
      <c r="A285" s="0" t="s">
        <v>56324</v>
      </c>
      <c r="B285" s="0" t="n">
        <f aca="false">HOUR(C285)</f>
        <v>6</v>
      </c>
      <c r="C285" s="1" t="n">
        <v>41379.2888888889</v>
      </c>
      <c r="D285" s="0" t="s">
        <v>57524</v>
      </c>
    </row>
    <row r="286" customFormat="false" ht="15" hidden="false" customHeight="false" outlineLevel="0" collapsed="false">
      <c r="A286" s="0" t="s">
        <v>57525</v>
      </c>
      <c r="B286" s="0" t="n">
        <f aca="false">HOUR(C286)</f>
        <v>6</v>
      </c>
      <c r="C286" s="1" t="n">
        <v>41379.2888888889</v>
      </c>
      <c r="D286" s="0" t="s">
        <v>57526</v>
      </c>
    </row>
    <row r="287" customFormat="false" ht="15" hidden="false" customHeight="false" outlineLevel="0" collapsed="false">
      <c r="A287" s="0" t="s">
        <v>57527</v>
      </c>
      <c r="B287" s="0" t="n">
        <f aca="false">HOUR(C287)</f>
        <v>6</v>
      </c>
      <c r="C287" s="1" t="n">
        <v>41379.2888888889</v>
      </c>
      <c r="D287" s="0" t="s">
        <v>57528</v>
      </c>
    </row>
    <row r="288" customFormat="false" ht="15" hidden="false" customHeight="false" outlineLevel="0" collapsed="false">
      <c r="A288" s="0" t="s">
        <v>56487</v>
      </c>
      <c r="B288" s="0" t="n">
        <f aca="false">HOUR(C288)</f>
        <v>6</v>
      </c>
      <c r="C288" s="1" t="n">
        <v>41379.2888888889</v>
      </c>
      <c r="D288" s="0" t="s">
        <v>57529</v>
      </c>
    </row>
    <row r="289" customFormat="false" ht="15" hidden="false" customHeight="false" outlineLevel="0" collapsed="false">
      <c r="A289" s="0" t="s">
        <v>57530</v>
      </c>
      <c r="B289" s="0" t="n">
        <f aca="false">HOUR(C289)</f>
        <v>6</v>
      </c>
      <c r="C289" s="1" t="n">
        <v>41379.2888888889</v>
      </c>
      <c r="D289" s="0" t="s">
        <v>57531</v>
      </c>
    </row>
    <row r="290" customFormat="false" ht="15" hidden="false" customHeight="false" outlineLevel="0" collapsed="false">
      <c r="A290" s="0" t="s">
        <v>57532</v>
      </c>
      <c r="B290" s="0" t="n">
        <f aca="false">HOUR(C290)</f>
        <v>6</v>
      </c>
      <c r="C290" s="1" t="n">
        <v>41379.2888888889</v>
      </c>
      <c r="D290" s="0" t="s">
        <v>57533</v>
      </c>
    </row>
    <row r="291" customFormat="false" ht="15" hidden="false" customHeight="false" outlineLevel="0" collapsed="false">
      <c r="A291" s="0" t="s">
        <v>57534</v>
      </c>
      <c r="B291" s="0" t="n">
        <f aca="false">HOUR(C291)</f>
        <v>6</v>
      </c>
      <c r="C291" s="1" t="n">
        <v>41379.2888888889</v>
      </c>
      <c r="D291" s="0" t="s">
        <v>57535</v>
      </c>
    </row>
    <row r="292" customFormat="false" ht="15" hidden="false" customHeight="false" outlineLevel="0" collapsed="false">
      <c r="A292" s="0" t="s">
        <v>57536</v>
      </c>
      <c r="B292" s="0" t="n">
        <f aca="false">HOUR(C292)</f>
        <v>6</v>
      </c>
      <c r="C292" s="1" t="n">
        <v>41379.2888888889</v>
      </c>
      <c r="D292" s="0" t="s">
        <v>57537</v>
      </c>
    </row>
    <row r="293" customFormat="false" ht="15" hidden="false" customHeight="false" outlineLevel="0" collapsed="false">
      <c r="A293" s="0" t="s">
        <v>57298</v>
      </c>
      <c r="B293" s="0" t="n">
        <f aca="false">HOUR(C293)</f>
        <v>6</v>
      </c>
      <c r="C293" s="1" t="n">
        <v>41379.2888888889</v>
      </c>
      <c r="D293" s="0" t="s">
        <v>57538</v>
      </c>
    </row>
    <row r="294" customFormat="false" ht="15" hidden="false" customHeight="false" outlineLevel="0" collapsed="false">
      <c r="A294" s="0" t="s">
        <v>57539</v>
      </c>
      <c r="B294" s="0" t="n">
        <f aca="false">HOUR(C294)</f>
        <v>6</v>
      </c>
      <c r="C294" s="1" t="n">
        <v>41379.2888888889</v>
      </c>
      <c r="D294" s="0" t="s">
        <v>57540</v>
      </c>
    </row>
    <row r="295" customFormat="false" ht="15" hidden="false" customHeight="false" outlineLevel="0" collapsed="false">
      <c r="A295" s="0" t="s">
        <v>31924</v>
      </c>
      <c r="B295" s="0" t="n">
        <f aca="false">HOUR(C295)</f>
        <v>6</v>
      </c>
      <c r="C295" s="1" t="n">
        <v>41379.2888888889</v>
      </c>
      <c r="D295" s="0" t="s">
        <v>57541</v>
      </c>
    </row>
    <row r="296" customFormat="false" ht="15" hidden="false" customHeight="false" outlineLevel="0" collapsed="false">
      <c r="A296" s="0" t="s">
        <v>57542</v>
      </c>
      <c r="B296" s="0" t="n">
        <f aca="false">HOUR(C296)</f>
        <v>6</v>
      </c>
      <c r="C296" s="1" t="n">
        <v>41379.2888888889</v>
      </c>
      <c r="D296" s="0" t="s">
        <v>57543</v>
      </c>
    </row>
    <row r="297" customFormat="false" ht="15" hidden="false" customHeight="false" outlineLevel="0" collapsed="false">
      <c r="A297" s="0" t="s">
        <v>11063</v>
      </c>
      <c r="B297" s="0" t="n">
        <f aca="false">HOUR(C297)</f>
        <v>6</v>
      </c>
      <c r="C297" s="1" t="n">
        <v>41379.2888888889</v>
      </c>
      <c r="D297" s="0" t="s">
        <v>57544</v>
      </c>
    </row>
    <row r="298" customFormat="false" ht="15" hidden="false" customHeight="false" outlineLevel="0" collapsed="false">
      <c r="A298" s="0" t="s">
        <v>3452</v>
      </c>
      <c r="B298" s="0" t="n">
        <f aca="false">HOUR(C298)</f>
        <v>6</v>
      </c>
      <c r="C298" s="1" t="n">
        <v>41379.2888888889</v>
      </c>
      <c r="D298" s="0" t="s">
        <v>57545</v>
      </c>
    </row>
    <row r="299" customFormat="false" ht="15" hidden="false" customHeight="false" outlineLevel="0" collapsed="false">
      <c r="A299" s="0" t="s">
        <v>57546</v>
      </c>
      <c r="B299" s="0" t="n">
        <f aca="false">HOUR(C299)</f>
        <v>6</v>
      </c>
      <c r="C299" s="1" t="n">
        <v>41379.2888888889</v>
      </c>
      <c r="D299" s="0" t="s">
        <v>57547</v>
      </c>
    </row>
    <row r="300" customFormat="false" ht="15" hidden="false" customHeight="false" outlineLevel="0" collapsed="false">
      <c r="A300" s="0" t="s">
        <v>57548</v>
      </c>
      <c r="B300" s="0" t="n">
        <f aca="false">HOUR(C300)</f>
        <v>6</v>
      </c>
      <c r="C300" s="1" t="n">
        <v>41379.2888888889</v>
      </c>
      <c r="D300" s="0" t="s">
        <v>57549</v>
      </c>
    </row>
    <row r="301" customFormat="false" ht="15" hidden="false" customHeight="false" outlineLevel="0" collapsed="false">
      <c r="A301" s="0" t="s">
        <v>1704</v>
      </c>
      <c r="B301" s="0" t="n">
        <f aca="false">HOUR(C301)</f>
        <v>6</v>
      </c>
      <c r="C301" s="1" t="n">
        <v>41379.2888888889</v>
      </c>
      <c r="D301" s="0" t="s">
        <v>57550</v>
      </c>
    </row>
    <row r="302" customFormat="false" ht="15" hidden="false" customHeight="false" outlineLevel="0" collapsed="false">
      <c r="A302" s="0" t="s">
        <v>57551</v>
      </c>
      <c r="B302" s="0" t="n">
        <f aca="false">HOUR(C302)</f>
        <v>6</v>
      </c>
      <c r="C302" s="1" t="n">
        <v>41379.2888888889</v>
      </c>
      <c r="D302" s="0" t="s">
        <v>57552</v>
      </c>
    </row>
    <row r="303" customFormat="false" ht="15" hidden="false" customHeight="false" outlineLevel="0" collapsed="false">
      <c r="A303" s="0" t="s">
        <v>57553</v>
      </c>
      <c r="B303" s="0" t="n">
        <f aca="false">HOUR(C303)</f>
        <v>6</v>
      </c>
      <c r="C303" s="1" t="n">
        <v>41379.2888888889</v>
      </c>
      <c r="D303" s="0" t="s">
        <v>57554</v>
      </c>
    </row>
    <row r="304" customFormat="false" ht="15" hidden="false" customHeight="false" outlineLevel="0" collapsed="false">
      <c r="A304" s="0" t="s">
        <v>57555</v>
      </c>
      <c r="B304" s="0" t="n">
        <f aca="false">HOUR(C304)</f>
        <v>6</v>
      </c>
      <c r="C304" s="1" t="n">
        <v>41379.2888888889</v>
      </c>
      <c r="D304" s="0" t="s">
        <v>57556</v>
      </c>
    </row>
    <row r="305" customFormat="false" ht="15" hidden="false" customHeight="false" outlineLevel="0" collapsed="false">
      <c r="A305" s="0" t="s">
        <v>57557</v>
      </c>
      <c r="B305" s="0" t="n">
        <f aca="false">HOUR(C305)</f>
        <v>6</v>
      </c>
      <c r="C305" s="1" t="n">
        <v>41379.2888888889</v>
      </c>
      <c r="D305" s="0" t="s">
        <v>57558</v>
      </c>
    </row>
    <row r="306" customFormat="false" ht="15" hidden="false" customHeight="false" outlineLevel="0" collapsed="false">
      <c r="A306" s="0" t="s">
        <v>57359</v>
      </c>
      <c r="B306" s="0" t="n">
        <f aca="false">HOUR(C306)</f>
        <v>6</v>
      </c>
      <c r="C306" s="1" t="n">
        <v>41379.2888888889</v>
      </c>
      <c r="D306" s="0" t="s">
        <v>57559</v>
      </c>
    </row>
    <row r="307" customFormat="false" ht="15" hidden="false" customHeight="false" outlineLevel="0" collapsed="false">
      <c r="A307" s="0" t="s">
        <v>57560</v>
      </c>
      <c r="B307" s="0" t="n">
        <f aca="false">HOUR(C307)</f>
        <v>6</v>
      </c>
      <c r="C307" s="1" t="n">
        <v>41379.2888888889</v>
      </c>
      <c r="D307" s="0" t="s">
        <v>57561</v>
      </c>
    </row>
    <row r="308" customFormat="false" ht="15" hidden="false" customHeight="false" outlineLevel="0" collapsed="false">
      <c r="A308" s="0" t="s">
        <v>57376</v>
      </c>
      <c r="B308" s="0" t="n">
        <f aca="false">HOUR(C308)</f>
        <v>6</v>
      </c>
      <c r="C308" s="1" t="n">
        <v>41379.2888888889</v>
      </c>
      <c r="D308" s="0" t="s">
        <v>57562</v>
      </c>
    </row>
    <row r="309" customFormat="false" ht="15" hidden="false" customHeight="false" outlineLevel="0" collapsed="false">
      <c r="A309" s="0" t="s">
        <v>57563</v>
      </c>
      <c r="B309" s="0" t="n">
        <f aca="false">HOUR(C309)</f>
        <v>6</v>
      </c>
      <c r="C309" s="1" t="n">
        <v>41379.2888888889</v>
      </c>
      <c r="D309" s="0" t="s">
        <v>57564</v>
      </c>
    </row>
    <row r="310" customFormat="false" ht="15" hidden="false" customHeight="false" outlineLevel="0" collapsed="false">
      <c r="A310" s="0" t="s">
        <v>57565</v>
      </c>
      <c r="B310" s="0" t="n">
        <f aca="false">HOUR(C310)</f>
        <v>6</v>
      </c>
      <c r="C310" s="1" t="n">
        <v>41379.2888888889</v>
      </c>
      <c r="D310" s="0" t="s">
        <v>57566</v>
      </c>
    </row>
    <row r="311" customFormat="false" ht="15" hidden="false" customHeight="false" outlineLevel="0" collapsed="false">
      <c r="A311" s="0" t="s">
        <v>57567</v>
      </c>
      <c r="B311" s="0" t="n">
        <f aca="false">HOUR(C311)</f>
        <v>6</v>
      </c>
      <c r="C311" s="1" t="n">
        <v>41379.2888888889</v>
      </c>
      <c r="D311" s="0" t="s">
        <v>57568</v>
      </c>
    </row>
    <row r="312" customFormat="false" ht="15" hidden="false" customHeight="false" outlineLevel="0" collapsed="false">
      <c r="A312" s="0" t="s">
        <v>57569</v>
      </c>
      <c r="B312" s="0" t="n">
        <f aca="false">HOUR(C312)</f>
        <v>6</v>
      </c>
      <c r="C312" s="1" t="n">
        <v>41379.2888888889</v>
      </c>
      <c r="D312" s="0" t="s">
        <v>57570</v>
      </c>
    </row>
    <row r="313" customFormat="false" ht="15" hidden="false" customHeight="false" outlineLevel="0" collapsed="false">
      <c r="A313" s="0" t="s">
        <v>57571</v>
      </c>
      <c r="B313" s="0" t="n">
        <f aca="false">HOUR(C313)</f>
        <v>6</v>
      </c>
      <c r="C313" s="1" t="n">
        <v>41379.2888888889</v>
      </c>
      <c r="D313" s="0" t="s">
        <v>57572</v>
      </c>
    </row>
    <row r="314" customFormat="false" ht="15" hidden="false" customHeight="false" outlineLevel="0" collapsed="false">
      <c r="A314" s="0" t="s">
        <v>57573</v>
      </c>
      <c r="B314" s="0" t="n">
        <f aca="false">HOUR(C314)</f>
        <v>6</v>
      </c>
      <c r="C314" s="1" t="n">
        <v>41379.2888888889</v>
      </c>
      <c r="D314" s="0" t="s">
        <v>57574</v>
      </c>
    </row>
    <row r="315" customFormat="false" ht="15" hidden="false" customHeight="false" outlineLevel="0" collapsed="false">
      <c r="A315" s="0" t="s">
        <v>57515</v>
      </c>
      <c r="B315" s="0" t="n">
        <f aca="false">HOUR(C315)</f>
        <v>6</v>
      </c>
      <c r="C315" s="1" t="n">
        <v>41379.2888888889</v>
      </c>
      <c r="D315" s="0" t="s">
        <v>57575</v>
      </c>
    </row>
    <row r="316" customFormat="false" ht="15" hidden="false" customHeight="false" outlineLevel="0" collapsed="false">
      <c r="A316" s="0" t="s">
        <v>57576</v>
      </c>
      <c r="B316" s="0" t="n">
        <f aca="false">HOUR(C316)</f>
        <v>6</v>
      </c>
      <c r="C316" s="1" t="n">
        <v>41379.2888888889</v>
      </c>
      <c r="D316" s="0" t="s">
        <v>57577</v>
      </c>
    </row>
    <row r="317" customFormat="false" ht="15" hidden="false" customHeight="false" outlineLevel="0" collapsed="false">
      <c r="A317" s="0" t="s">
        <v>126</v>
      </c>
      <c r="B317" s="0" t="n">
        <f aca="false">HOUR(C317)</f>
        <v>6</v>
      </c>
      <c r="C317" s="1" t="n">
        <v>41379.2888888889</v>
      </c>
      <c r="D317" s="0" t="s">
        <v>57578</v>
      </c>
    </row>
    <row r="318" customFormat="false" ht="15" hidden="false" customHeight="false" outlineLevel="0" collapsed="false">
      <c r="A318" s="0" t="s">
        <v>57579</v>
      </c>
      <c r="B318" s="0" t="n">
        <f aca="false">HOUR(C318)</f>
        <v>6</v>
      </c>
      <c r="C318" s="1" t="n">
        <v>41379.2888888889</v>
      </c>
      <c r="D318" s="0" t="s">
        <v>57580</v>
      </c>
    </row>
    <row r="319" customFormat="false" ht="15" hidden="false" customHeight="false" outlineLevel="0" collapsed="false">
      <c r="A319" s="0" t="s">
        <v>57581</v>
      </c>
      <c r="B319" s="0" t="n">
        <f aca="false">HOUR(C319)</f>
        <v>6</v>
      </c>
      <c r="C319" s="1" t="n">
        <v>41379.2888888889</v>
      </c>
      <c r="D319" s="0" t="s">
        <v>57582</v>
      </c>
    </row>
    <row r="320" customFormat="false" ht="15" hidden="false" customHeight="false" outlineLevel="0" collapsed="false">
      <c r="A320" s="0" t="s">
        <v>57583</v>
      </c>
      <c r="B320" s="0" t="n">
        <f aca="false">HOUR(C320)</f>
        <v>6</v>
      </c>
      <c r="C320" s="1" t="n">
        <v>41379.2888888889</v>
      </c>
      <c r="D320" s="0" t="s">
        <v>57584</v>
      </c>
    </row>
    <row r="321" customFormat="false" ht="15" hidden="false" customHeight="false" outlineLevel="0" collapsed="false">
      <c r="A321" s="0" t="s">
        <v>57585</v>
      </c>
      <c r="B321" s="0" t="n">
        <f aca="false">HOUR(C321)</f>
        <v>6</v>
      </c>
      <c r="C321" s="1" t="n">
        <v>41379.2888888889</v>
      </c>
      <c r="D321" s="0" t="s">
        <v>57586</v>
      </c>
    </row>
    <row r="322" customFormat="false" ht="15" hidden="false" customHeight="false" outlineLevel="0" collapsed="false">
      <c r="A322" s="0" t="s">
        <v>57587</v>
      </c>
      <c r="B322" s="0" t="n">
        <f aca="false">HOUR(C322)</f>
        <v>6</v>
      </c>
      <c r="C322" s="1" t="n">
        <v>41379.2888888889</v>
      </c>
      <c r="D322" s="0" t="s">
        <v>57588</v>
      </c>
    </row>
    <row r="323" customFormat="false" ht="15" hidden="false" customHeight="false" outlineLevel="0" collapsed="false">
      <c r="A323" s="0" t="s">
        <v>57583</v>
      </c>
      <c r="B323" s="0" t="n">
        <f aca="false">HOUR(C323)</f>
        <v>6</v>
      </c>
      <c r="C323" s="1" t="n">
        <v>41379.2888888889</v>
      </c>
      <c r="D323" s="0" t="s">
        <v>57589</v>
      </c>
    </row>
    <row r="324" customFormat="false" ht="15" hidden="false" customHeight="false" outlineLevel="0" collapsed="false">
      <c r="A324" s="0" t="s">
        <v>57590</v>
      </c>
      <c r="B324" s="0" t="n">
        <f aca="false">HOUR(C324)</f>
        <v>6</v>
      </c>
      <c r="C324" s="1" t="n">
        <v>41379.2888888889</v>
      </c>
      <c r="D324" s="0" t="s">
        <v>57591</v>
      </c>
    </row>
    <row r="325" customFormat="false" ht="15" hidden="false" customHeight="false" outlineLevel="0" collapsed="false">
      <c r="A325" s="0" t="s">
        <v>1909</v>
      </c>
      <c r="B325" s="0" t="n">
        <f aca="false">HOUR(C325)</f>
        <v>6</v>
      </c>
      <c r="C325" s="1" t="n">
        <v>41379.2888888889</v>
      </c>
      <c r="D325" s="0" t="s">
        <v>57592</v>
      </c>
    </row>
    <row r="326" customFormat="false" ht="15" hidden="false" customHeight="false" outlineLevel="0" collapsed="false">
      <c r="A326" s="0" t="s">
        <v>5167</v>
      </c>
      <c r="B326" s="0" t="n">
        <f aca="false">HOUR(C326)</f>
        <v>6</v>
      </c>
      <c r="C326" s="1" t="n">
        <v>41379.2888888889</v>
      </c>
      <c r="D326" s="0" t="s">
        <v>57593</v>
      </c>
    </row>
    <row r="327" customFormat="false" ht="15" hidden="false" customHeight="false" outlineLevel="0" collapsed="false">
      <c r="A327" s="0" t="s">
        <v>5167</v>
      </c>
      <c r="B327" s="0" t="n">
        <f aca="false">HOUR(C327)</f>
        <v>6</v>
      </c>
      <c r="C327" s="1" t="n">
        <v>41379.2888888889</v>
      </c>
      <c r="D327" s="0" t="s">
        <v>57594</v>
      </c>
    </row>
    <row r="328" customFormat="false" ht="15" hidden="false" customHeight="false" outlineLevel="0" collapsed="false">
      <c r="A328" s="0" t="s">
        <v>57595</v>
      </c>
      <c r="B328" s="0" t="n">
        <f aca="false">HOUR(C328)</f>
        <v>6</v>
      </c>
      <c r="C328" s="1" t="n">
        <v>41379.2888888889</v>
      </c>
      <c r="D328" s="0" t="s">
        <v>57596</v>
      </c>
    </row>
    <row r="329" customFormat="false" ht="15" hidden="false" customHeight="false" outlineLevel="0" collapsed="false">
      <c r="A329" s="0" t="s">
        <v>57597</v>
      </c>
      <c r="B329" s="0" t="n">
        <f aca="false">HOUR(C329)</f>
        <v>6</v>
      </c>
      <c r="C329" s="1" t="n">
        <v>41379.2888888889</v>
      </c>
      <c r="D329" s="0" t="s">
        <v>57598</v>
      </c>
    </row>
    <row r="330" customFormat="false" ht="15" hidden="false" customHeight="false" outlineLevel="0" collapsed="false">
      <c r="A330" s="0" t="s">
        <v>56487</v>
      </c>
      <c r="B330" s="0" t="n">
        <f aca="false">HOUR(C330)</f>
        <v>6</v>
      </c>
      <c r="C330" s="1" t="n">
        <v>41379.2888888889</v>
      </c>
      <c r="D330" s="0" t="s">
        <v>57599</v>
      </c>
    </row>
    <row r="331" customFormat="false" ht="15" hidden="false" customHeight="false" outlineLevel="0" collapsed="false">
      <c r="A331" s="0" t="s">
        <v>57600</v>
      </c>
      <c r="B331" s="0" t="n">
        <f aca="false">HOUR(C331)</f>
        <v>6</v>
      </c>
      <c r="C331" s="1" t="n">
        <v>41379.2888888889</v>
      </c>
      <c r="D331" s="0" t="s">
        <v>57601</v>
      </c>
    </row>
    <row r="332" customFormat="false" ht="15" hidden="false" customHeight="false" outlineLevel="0" collapsed="false">
      <c r="A332" s="0" t="s">
        <v>57602</v>
      </c>
      <c r="B332" s="0" t="n">
        <f aca="false">HOUR(C332)</f>
        <v>6</v>
      </c>
      <c r="C332" s="1" t="n">
        <v>41379.2888888889</v>
      </c>
      <c r="D332" s="0" t="s">
        <v>57603</v>
      </c>
    </row>
    <row r="333" customFormat="false" ht="15" hidden="false" customHeight="false" outlineLevel="0" collapsed="false">
      <c r="A333" s="0" t="s">
        <v>57604</v>
      </c>
      <c r="B333" s="0" t="n">
        <f aca="false">HOUR(C333)</f>
        <v>6</v>
      </c>
      <c r="C333" s="1" t="n">
        <v>41379.2888888889</v>
      </c>
      <c r="D333" s="0" t="s">
        <v>57605</v>
      </c>
    </row>
    <row r="334" customFormat="false" ht="15" hidden="false" customHeight="false" outlineLevel="0" collapsed="false">
      <c r="A334" s="0" t="s">
        <v>57366</v>
      </c>
      <c r="B334" s="0" t="n">
        <f aca="false">HOUR(C334)</f>
        <v>6</v>
      </c>
      <c r="C334" s="1" t="n">
        <v>41379.2888888889</v>
      </c>
      <c r="D334" s="0" t="s">
        <v>57606</v>
      </c>
    </row>
    <row r="335" customFormat="false" ht="15" hidden="false" customHeight="false" outlineLevel="0" collapsed="false">
      <c r="A335" s="0" t="s">
        <v>57356</v>
      </c>
      <c r="B335" s="0" t="n">
        <f aca="false">HOUR(C335)</f>
        <v>6</v>
      </c>
      <c r="C335" s="1" t="n">
        <v>41379.2888888889</v>
      </c>
      <c r="D335" s="0" t="s">
        <v>57607</v>
      </c>
    </row>
    <row r="336" customFormat="false" ht="15" hidden="false" customHeight="false" outlineLevel="0" collapsed="false">
      <c r="A336" s="0" t="s">
        <v>57608</v>
      </c>
      <c r="B336" s="0" t="n">
        <f aca="false">HOUR(C336)</f>
        <v>6</v>
      </c>
      <c r="C336" s="1" t="n">
        <v>41379.2888888889</v>
      </c>
      <c r="D336" s="0" t="s">
        <v>57609</v>
      </c>
    </row>
    <row r="337" customFormat="false" ht="15" hidden="false" customHeight="false" outlineLevel="0" collapsed="false">
      <c r="A337" s="0" t="s">
        <v>57404</v>
      </c>
      <c r="B337" s="0" t="n">
        <f aca="false">HOUR(C337)</f>
        <v>6</v>
      </c>
      <c r="C337" s="1" t="n">
        <v>41379.2888888889</v>
      </c>
      <c r="D337" s="0" t="s">
        <v>57610</v>
      </c>
    </row>
    <row r="338" customFormat="false" ht="15" hidden="false" customHeight="false" outlineLevel="0" collapsed="false">
      <c r="A338" s="0" t="s">
        <v>57611</v>
      </c>
      <c r="B338" s="0" t="n">
        <f aca="false">HOUR(C338)</f>
        <v>6</v>
      </c>
      <c r="C338" s="1" t="n">
        <v>41379.2888888889</v>
      </c>
      <c r="D338" s="0" t="s">
        <v>57612</v>
      </c>
    </row>
    <row r="339" customFormat="false" ht="15" hidden="false" customHeight="false" outlineLevel="0" collapsed="false">
      <c r="A339" s="0" t="s">
        <v>57613</v>
      </c>
      <c r="B339" s="0" t="n">
        <f aca="false">HOUR(C339)</f>
        <v>6</v>
      </c>
      <c r="C339" s="1" t="n">
        <v>41379.2888888889</v>
      </c>
      <c r="D339" s="0" t="s">
        <v>57614</v>
      </c>
    </row>
    <row r="340" customFormat="false" ht="15" hidden="false" customHeight="false" outlineLevel="0" collapsed="false">
      <c r="A340" s="0" t="s">
        <v>57615</v>
      </c>
      <c r="B340" s="0" t="n">
        <f aca="false">HOUR(C340)</f>
        <v>6</v>
      </c>
      <c r="C340" s="1" t="n">
        <v>41379.2888888889</v>
      </c>
      <c r="D340" s="0" t="s">
        <v>57616</v>
      </c>
    </row>
    <row r="341" customFormat="false" ht="15" hidden="false" customHeight="false" outlineLevel="0" collapsed="false">
      <c r="A341" s="0" t="s">
        <v>57354</v>
      </c>
      <c r="B341" s="0" t="n">
        <f aca="false">HOUR(C341)</f>
        <v>6</v>
      </c>
      <c r="C341" s="1" t="n">
        <v>41379.2888888889</v>
      </c>
      <c r="D341" s="0" t="s">
        <v>57617</v>
      </c>
    </row>
    <row r="342" customFormat="false" ht="15" hidden="false" customHeight="false" outlineLevel="0" collapsed="false">
      <c r="A342" s="0" t="s">
        <v>57618</v>
      </c>
      <c r="B342" s="0" t="n">
        <f aca="false">HOUR(C342)</f>
        <v>6</v>
      </c>
      <c r="C342" s="1" t="n">
        <v>41379.2888888889</v>
      </c>
      <c r="D342" s="0" t="s">
        <v>57619</v>
      </c>
    </row>
    <row r="343" customFormat="false" ht="15" hidden="false" customHeight="false" outlineLevel="0" collapsed="false">
      <c r="A343" s="0" t="s">
        <v>57620</v>
      </c>
      <c r="B343" s="0" t="n">
        <f aca="false">HOUR(C343)</f>
        <v>6</v>
      </c>
      <c r="C343" s="1" t="n">
        <v>41379.2888888889</v>
      </c>
      <c r="D343" s="0" t="s">
        <v>57621</v>
      </c>
    </row>
    <row r="344" customFormat="false" ht="15" hidden="false" customHeight="false" outlineLevel="0" collapsed="false">
      <c r="A344" s="0" t="s">
        <v>8911</v>
      </c>
      <c r="B344" s="0" t="n">
        <f aca="false">HOUR(C344)</f>
        <v>6</v>
      </c>
      <c r="C344" s="1" t="n">
        <v>41379.2888888889</v>
      </c>
      <c r="D344" s="0" t="s">
        <v>57622</v>
      </c>
    </row>
    <row r="345" customFormat="false" ht="15" hidden="false" customHeight="false" outlineLevel="0" collapsed="false">
      <c r="A345" s="0" t="s">
        <v>57623</v>
      </c>
      <c r="B345" s="0" t="n">
        <f aca="false">HOUR(C345)</f>
        <v>6</v>
      </c>
      <c r="C345" s="1" t="n">
        <v>41379.2888888889</v>
      </c>
      <c r="D345" s="0" t="s">
        <v>57624</v>
      </c>
    </row>
    <row r="346" customFormat="false" ht="15" hidden="false" customHeight="false" outlineLevel="0" collapsed="false">
      <c r="A346" s="0" t="s">
        <v>57625</v>
      </c>
      <c r="B346" s="0" t="n">
        <f aca="false">HOUR(C346)</f>
        <v>6</v>
      </c>
      <c r="C346" s="1" t="n">
        <v>41379.2888888889</v>
      </c>
      <c r="D346" s="0" t="s">
        <v>57626</v>
      </c>
    </row>
    <row r="347" customFormat="false" ht="15" hidden="false" customHeight="false" outlineLevel="0" collapsed="false">
      <c r="A347" s="0" t="s">
        <v>57627</v>
      </c>
      <c r="B347" s="0" t="n">
        <f aca="false">HOUR(C347)</f>
        <v>6</v>
      </c>
      <c r="C347" s="1" t="n">
        <v>41379.2888888889</v>
      </c>
      <c r="D347" s="0" t="s">
        <v>57628</v>
      </c>
    </row>
    <row r="348" customFormat="false" ht="15" hidden="false" customHeight="false" outlineLevel="0" collapsed="false">
      <c r="A348" s="0" t="s">
        <v>57187</v>
      </c>
      <c r="B348" s="0" t="n">
        <f aca="false">HOUR(C348)</f>
        <v>6</v>
      </c>
      <c r="C348" s="1" t="n">
        <v>41379.2888888889</v>
      </c>
      <c r="D348" s="0" t="s">
        <v>57629</v>
      </c>
    </row>
    <row r="349" customFormat="false" ht="15" hidden="false" customHeight="false" outlineLevel="0" collapsed="false">
      <c r="A349" s="0" t="s">
        <v>57630</v>
      </c>
      <c r="B349" s="0" t="n">
        <f aca="false">HOUR(C349)</f>
        <v>6</v>
      </c>
      <c r="C349" s="1" t="n">
        <v>41379.2888888889</v>
      </c>
      <c r="D349" s="0" t="s">
        <v>57631</v>
      </c>
    </row>
    <row r="350" customFormat="false" ht="15" hidden="false" customHeight="false" outlineLevel="0" collapsed="false">
      <c r="A350" s="0" t="s">
        <v>31320</v>
      </c>
      <c r="B350" s="0" t="n">
        <f aca="false">HOUR(C350)</f>
        <v>6</v>
      </c>
      <c r="C350" s="1" t="n">
        <v>41379.2888888889</v>
      </c>
      <c r="D350" s="0" t="s">
        <v>57632</v>
      </c>
    </row>
    <row r="351" customFormat="false" ht="15" hidden="false" customHeight="false" outlineLevel="0" collapsed="false">
      <c r="A351" s="0" t="s">
        <v>57633</v>
      </c>
      <c r="B351" s="0" t="n">
        <f aca="false">HOUR(C351)</f>
        <v>6</v>
      </c>
      <c r="C351" s="1" t="n">
        <v>41379.2888888889</v>
      </c>
      <c r="D351" s="0" t="s">
        <v>57634</v>
      </c>
    </row>
    <row r="352" customFormat="false" ht="15" hidden="false" customHeight="false" outlineLevel="0" collapsed="false">
      <c r="A352" s="0" t="s">
        <v>57635</v>
      </c>
      <c r="B352" s="0" t="n">
        <f aca="false">HOUR(C352)</f>
        <v>6</v>
      </c>
      <c r="C352" s="1" t="n">
        <v>41379.2888888889</v>
      </c>
      <c r="D352" s="0" t="s">
        <v>57636</v>
      </c>
    </row>
    <row r="353" customFormat="false" ht="15" hidden="false" customHeight="false" outlineLevel="0" collapsed="false">
      <c r="A353" s="0" t="s">
        <v>57637</v>
      </c>
      <c r="B353" s="0" t="n">
        <f aca="false">HOUR(C353)</f>
        <v>6</v>
      </c>
      <c r="C353" s="1" t="n">
        <v>41379.2888888889</v>
      </c>
      <c r="D353" s="0" t="s">
        <v>57638</v>
      </c>
    </row>
    <row r="354" customFormat="false" ht="15" hidden="false" customHeight="false" outlineLevel="0" collapsed="false">
      <c r="A354" s="0" t="s">
        <v>57551</v>
      </c>
      <c r="B354" s="0" t="n">
        <f aca="false">HOUR(C354)</f>
        <v>6</v>
      </c>
      <c r="C354" s="1" t="n">
        <v>41379.2888888889</v>
      </c>
      <c r="D354" s="0" t="s">
        <v>57639</v>
      </c>
    </row>
    <row r="355" customFormat="false" ht="15" hidden="false" customHeight="false" outlineLevel="0" collapsed="false">
      <c r="A355" s="0" t="s">
        <v>57640</v>
      </c>
      <c r="B355" s="0" t="n">
        <f aca="false">HOUR(C355)</f>
        <v>6</v>
      </c>
      <c r="C355" s="1" t="n">
        <v>41379.2888888889</v>
      </c>
      <c r="D355" s="0" t="s">
        <v>57641</v>
      </c>
    </row>
    <row r="356" customFormat="false" ht="15" hidden="false" customHeight="false" outlineLevel="0" collapsed="false">
      <c r="A356" s="0" t="s">
        <v>563</v>
      </c>
      <c r="B356" s="0" t="n">
        <f aca="false">HOUR(C356)</f>
        <v>6</v>
      </c>
      <c r="C356" s="1" t="n">
        <v>41379.2888888889</v>
      </c>
      <c r="D356" s="0" t="s">
        <v>57642</v>
      </c>
    </row>
    <row r="357" customFormat="false" ht="15" hidden="false" customHeight="false" outlineLevel="0" collapsed="false">
      <c r="A357" s="0" t="s">
        <v>57146</v>
      </c>
      <c r="B357" s="0" t="n">
        <f aca="false">HOUR(C357)</f>
        <v>6</v>
      </c>
      <c r="C357" s="1" t="n">
        <v>41379.2888888889</v>
      </c>
      <c r="D357" s="0" t="s">
        <v>57643</v>
      </c>
    </row>
    <row r="358" customFormat="false" ht="15" hidden="false" customHeight="false" outlineLevel="0" collapsed="false">
      <c r="A358" s="0" t="s">
        <v>57602</v>
      </c>
      <c r="B358" s="0" t="n">
        <f aca="false">HOUR(C358)</f>
        <v>6</v>
      </c>
      <c r="C358" s="1" t="n">
        <v>41379.2888888889</v>
      </c>
      <c r="D358" s="0" t="s">
        <v>57644</v>
      </c>
    </row>
    <row r="359" customFormat="false" ht="15" hidden="false" customHeight="false" outlineLevel="0" collapsed="false">
      <c r="A359" s="0" t="s">
        <v>57519</v>
      </c>
      <c r="B359" s="0" t="n">
        <f aca="false">HOUR(C359)</f>
        <v>6</v>
      </c>
      <c r="C359" s="1" t="n">
        <v>41379.2888888889</v>
      </c>
      <c r="D359" s="0" t="s">
        <v>57645</v>
      </c>
    </row>
    <row r="360" customFormat="false" ht="15" hidden="false" customHeight="false" outlineLevel="0" collapsed="false">
      <c r="A360" s="0" t="s">
        <v>57646</v>
      </c>
      <c r="B360" s="0" t="n">
        <f aca="false">HOUR(C360)</f>
        <v>6</v>
      </c>
      <c r="C360" s="1" t="n">
        <v>41379.2888888889</v>
      </c>
      <c r="D360" s="0" t="s">
        <v>57647</v>
      </c>
    </row>
    <row r="361" customFormat="false" ht="15" hidden="false" customHeight="false" outlineLevel="0" collapsed="false">
      <c r="A361" s="0" t="s">
        <v>7854</v>
      </c>
      <c r="B361" s="0" t="n">
        <f aca="false">HOUR(C361)</f>
        <v>6</v>
      </c>
      <c r="C361" s="1" t="n">
        <v>41379.2888888889</v>
      </c>
      <c r="D361" s="0" t="s">
        <v>57648</v>
      </c>
    </row>
    <row r="362" customFormat="false" ht="15" hidden="false" customHeight="false" outlineLevel="0" collapsed="false">
      <c r="A362" s="0" t="s">
        <v>57333</v>
      </c>
      <c r="B362" s="0" t="n">
        <f aca="false">HOUR(C362)</f>
        <v>6</v>
      </c>
      <c r="C362" s="1" t="n">
        <v>41379.2895833333</v>
      </c>
      <c r="D362" s="0" t="s">
        <v>57649</v>
      </c>
    </row>
    <row r="363" customFormat="false" ht="15" hidden="false" customHeight="false" outlineLevel="0" collapsed="false">
      <c r="A363" s="0" t="s">
        <v>57650</v>
      </c>
      <c r="B363" s="0" t="n">
        <f aca="false">HOUR(C363)</f>
        <v>6</v>
      </c>
      <c r="C363" s="1" t="n">
        <v>41379.2895833333</v>
      </c>
      <c r="D363" s="0" t="s">
        <v>57651</v>
      </c>
    </row>
    <row r="364" customFormat="false" ht="15" hidden="false" customHeight="false" outlineLevel="0" collapsed="false">
      <c r="A364" s="0" t="s">
        <v>57652</v>
      </c>
      <c r="B364" s="0" t="n">
        <f aca="false">HOUR(C364)</f>
        <v>6</v>
      </c>
      <c r="C364" s="1" t="n">
        <v>41379.2895833333</v>
      </c>
      <c r="D364" s="0" t="s">
        <v>57653</v>
      </c>
    </row>
    <row r="365" customFormat="false" ht="15" hidden="false" customHeight="false" outlineLevel="0" collapsed="false">
      <c r="A365" s="0" t="s">
        <v>57654</v>
      </c>
      <c r="B365" s="0" t="n">
        <f aca="false">HOUR(C365)</f>
        <v>6</v>
      </c>
      <c r="C365" s="1" t="n">
        <v>41379.2895833333</v>
      </c>
      <c r="D365" s="0" t="s">
        <v>57655</v>
      </c>
    </row>
    <row r="366" customFormat="false" ht="15" hidden="false" customHeight="false" outlineLevel="0" collapsed="false">
      <c r="A366" s="0" t="s">
        <v>57656</v>
      </c>
      <c r="B366" s="0" t="n">
        <f aca="false">HOUR(C366)</f>
        <v>6</v>
      </c>
      <c r="C366" s="1" t="n">
        <v>41379.2895833333</v>
      </c>
      <c r="D366" s="0" t="s">
        <v>57657</v>
      </c>
    </row>
    <row r="367" customFormat="false" ht="15" hidden="false" customHeight="false" outlineLevel="0" collapsed="false">
      <c r="A367" s="0" t="s">
        <v>57658</v>
      </c>
      <c r="B367" s="0" t="n">
        <f aca="false">HOUR(C367)</f>
        <v>6</v>
      </c>
      <c r="C367" s="1" t="n">
        <v>41379.2895833333</v>
      </c>
      <c r="D367" s="0" t="s">
        <v>57659</v>
      </c>
    </row>
    <row r="368" customFormat="false" ht="15" hidden="false" customHeight="false" outlineLevel="0" collapsed="false">
      <c r="A368" s="0" t="s">
        <v>57660</v>
      </c>
      <c r="B368" s="0" t="n">
        <f aca="false">HOUR(C368)</f>
        <v>6</v>
      </c>
      <c r="C368" s="1" t="n">
        <v>41379.2895833333</v>
      </c>
      <c r="D368" s="0" t="s">
        <v>57661</v>
      </c>
    </row>
    <row r="369" customFormat="false" ht="15" hidden="false" customHeight="false" outlineLevel="0" collapsed="false">
      <c r="A369" s="0" t="s">
        <v>57662</v>
      </c>
      <c r="B369" s="0" t="n">
        <f aca="false">HOUR(C369)</f>
        <v>6</v>
      </c>
      <c r="C369" s="1" t="n">
        <v>41379.2895833333</v>
      </c>
      <c r="D369" s="0" t="s">
        <v>57663</v>
      </c>
    </row>
    <row r="370" customFormat="false" ht="15" hidden="false" customHeight="false" outlineLevel="0" collapsed="false">
      <c r="A370" s="0" t="s">
        <v>57500</v>
      </c>
      <c r="B370" s="0" t="n">
        <f aca="false">HOUR(C370)</f>
        <v>6</v>
      </c>
      <c r="C370" s="1" t="n">
        <v>41379.2895833333</v>
      </c>
      <c r="D370" s="0" t="s">
        <v>57664</v>
      </c>
    </row>
    <row r="371" customFormat="false" ht="15" hidden="false" customHeight="false" outlineLevel="0" collapsed="false">
      <c r="A371" s="0" t="s">
        <v>57434</v>
      </c>
      <c r="B371" s="0" t="n">
        <f aca="false">HOUR(C371)</f>
        <v>6</v>
      </c>
      <c r="C371" s="1" t="n">
        <v>41379.2895833333</v>
      </c>
      <c r="D371" s="0" t="s">
        <v>57665</v>
      </c>
    </row>
    <row r="372" customFormat="false" ht="15" hidden="false" customHeight="false" outlineLevel="0" collapsed="false">
      <c r="A372" s="0" t="s">
        <v>57666</v>
      </c>
      <c r="B372" s="0" t="n">
        <f aca="false">HOUR(C372)</f>
        <v>6</v>
      </c>
      <c r="C372" s="1" t="n">
        <v>41379.2895833333</v>
      </c>
      <c r="D372" s="0" t="s">
        <v>57667</v>
      </c>
    </row>
    <row r="373" customFormat="false" ht="15" hidden="false" customHeight="false" outlineLevel="0" collapsed="false">
      <c r="A373" s="0" t="s">
        <v>57668</v>
      </c>
      <c r="B373" s="0" t="n">
        <f aca="false">HOUR(C373)</f>
        <v>6</v>
      </c>
      <c r="C373" s="1" t="n">
        <v>41379.2895833333</v>
      </c>
      <c r="D373" s="0" t="s">
        <v>57669</v>
      </c>
    </row>
    <row r="374" customFormat="false" ht="15" hidden="false" customHeight="false" outlineLevel="0" collapsed="false">
      <c r="A374" s="0" t="s">
        <v>57284</v>
      </c>
      <c r="B374" s="0" t="n">
        <f aca="false">HOUR(C374)</f>
        <v>6</v>
      </c>
      <c r="C374" s="1" t="n">
        <v>41379.2895833333</v>
      </c>
      <c r="D374" s="0" t="s">
        <v>57670</v>
      </c>
    </row>
    <row r="375" customFormat="false" ht="15" hidden="false" customHeight="false" outlineLevel="0" collapsed="false">
      <c r="A375" s="0" t="s">
        <v>57671</v>
      </c>
      <c r="B375" s="0" t="n">
        <f aca="false">HOUR(C375)</f>
        <v>6</v>
      </c>
      <c r="C375" s="1" t="n">
        <v>41379.2895833333</v>
      </c>
      <c r="D375" s="0" t="s">
        <v>57672</v>
      </c>
    </row>
    <row r="376" customFormat="false" ht="15" hidden="false" customHeight="false" outlineLevel="0" collapsed="false">
      <c r="A376" s="0" t="s">
        <v>57673</v>
      </c>
      <c r="B376" s="0" t="n">
        <f aca="false">HOUR(C376)</f>
        <v>6</v>
      </c>
      <c r="C376" s="1" t="n">
        <v>41379.2895833333</v>
      </c>
      <c r="D376" s="0" t="s">
        <v>57674</v>
      </c>
    </row>
    <row r="377" customFormat="false" ht="15" hidden="false" customHeight="false" outlineLevel="0" collapsed="false">
      <c r="A377" s="0" t="s">
        <v>57093</v>
      </c>
      <c r="B377" s="0" t="n">
        <f aca="false">HOUR(C377)</f>
        <v>6</v>
      </c>
      <c r="C377" s="1" t="n">
        <v>41379.2895833333</v>
      </c>
      <c r="D377" s="0" t="s">
        <v>57675</v>
      </c>
    </row>
    <row r="378" customFormat="false" ht="15" hidden="false" customHeight="false" outlineLevel="0" collapsed="false">
      <c r="A378" s="0" t="s">
        <v>57676</v>
      </c>
      <c r="B378" s="0" t="n">
        <f aca="false">HOUR(C378)</f>
        <v>6</v>
      </c>
      <c r="C378" s="1" t="n">
        <v>41379.2895833333</v>
      </c>
      <c r="D378" s="0" t="s">
        <v>57677</v>
      </c>
    </row>
    <row r="379" customFormat="false" ht="15" hidden="false" customHeight="false" outlineLevel="0" collapsed="false">
      <c r="A379" s="0" t="s">
        <v>57678</v>
      </c>
      <c r="B379" s="0" t="n">
        <f aca="false">HOUR(C379)</f>
        <v>6</v>
      </c>
      <c r="C379" s="1" t="n">
        <v>41379.2895833333</v>
      </c>
      <c r="D379" s="0" t="s">
        <v>57679</v>
      </c>
    </row>
    <row r="380" customFormat="false" ht="15" hidden="false" customHeight="false" outlineLevel="0" collapsed="false">
      <c r="A380" s="0" t="s">
        <v>57680</v>
      </c>
      <c r="B380" s="0" t="n">
        <f aca="false">HOUR(C380)</f>
        <v>6</v>
      </c>
      <c r="C380" s="1" t="n">
        <v>41379.2895833333</v>
      </c>
      <c r="D380" s="0" t="s">
        <v>57681</v>
      </c>
    </row>
    <row r="381" customFormat="false" ht="15" hidden="false" customHeight="false" outlineLevel="0" collapsed="false">
      <c r="A381" s="0" t="s">
        <v>57682</v>
      </c>
      <c r="B381" s="0" t="n">
        <f aca="false">HOUR(C381)</f>
        <v>6</v>
      </c>
      <c r="C381" s="1" t="n">
        <v>41379.2895833333</v>
      </c>
      <c r="D381" s="0" t="s">
        <v>57683</v>
      </c>
    </row>
    <row r="382" customFormat="false" ht="15" hidden="false" customHeight="false" outlineLevel="0" collapsed="false">
      <c r="A382" s="0" t="s">
        <v>57684</v>
      </c>
      <c r="B382" s="0" t="n">
        <f aca="false">HOUR(C382)</f>
        <v>6</v>
      </c>
      <c r="C382" s="1" t="n">
        <v>41379.2895833333</v>
      </c>
      <c r="D382" s="0" t="s">
        <v>57685</v>
      </c>
    </row>
    <row r="383" customFormat="false" ht="15" hidden="false" customHeight="false" outlineLevel="0" collapsed="false">
      <c r="A383" s="0" t="s">
        <v>57686</v>
      </c>
      <c r="B383" s="0" t="n">
        <f aca="false">HOUR(C383)</f>
        <v>6</v>
      </c>
      <c r="C383" s="1" t="n">
        <v>41379.2895833333</v>
      </c>
      <c r="D383" s="0" t="s">
        <v>57687</v>
      </c>
    </row>
    <row r="384" customFormat="false" ht="15" hidden="false" customHeight="false" outlineLevel="0" collapsed="false">
      <c r="A384" s="0" t="s">
        <v>57445</v>
      </c>
      <c r="B384" s="0" t="n">
        <f aca="false">HOUR(C384)</f>
        <v>6</v>
      </c>
      <c r="C384" s="1" t="n">
        <v>41379.2895833333</v>
      </c>
      <c r="D384" s="0" t="s">
        <v>57688</v>
      </c>
    </row>
    <row r="385" customFormat="false" ht="15" hidden="false" customHeight="false" outlineLevel="0" collapsed="false">
      <c r="A385" s="0" t="s">
        <v>57290</v>
      </c>
      <c r="B385" s="0" t="n">
        <f aca="false">HOUR(C385)</f>
        <v>6</v>
      </c>
      <c r="C385" s="1" t="n">
        <v>41379.2895833333</v>
      </c>
      <c r="D385" s="0" t="s">
        <v>57689</v>
      </c>
    </row>
    <row r="386" customFormat="false" ht="15" hidden="false" customHeight="false" outlineLevel="0" collapsed="false">
      <c r="A386" s="0" t="s">
        <v>57690</v>
      </c>
      <c r="B386" s="0" t="n">
        <f aca="false">HOUR(C386)</f>
        <v>6</v>
      </c>
      <c r="C386" s="1" t="n">
        <v>41379.2895833333</v>
      </c>
      <c r="D386" s="0" t="s">
        <v>57691</v>
      </c>
    </row>
    <row r="387" customFormat="false" ht="15" hidden="false" customHeight="false" outlineLevel="0" collapsed="false">
      <c r="A387" s="0" t="s">
        <v>57692</v>
      </c>
      <c r="B387" s="0" t="n">
        <f aca="false">HOUR(C387)</f>
        <v>6</v>
      </c>
      <c r="C387" s="1" t="n">
        <v>41379.2895833333</v>
      </c>
      <c r="D387" s="0" t="s">
        <v>57693</v>
      </c>
    </row>
    <row r="388" customFormat="false" ht="15" hidden="false" customHeight="false" outlineLevel="0" collapsed="false">
      <c r="A388" s="0" t="s">
        <v>3879</v>
      </c>
      <c r="B388" s="0" t="n">
        <f aca="false">HOUR(C388)</f>
        <v>6</v>
      </c>
      <c r="C388" s="1" t="n">
        <v>41379.2895833333</v>
      </c>
      <c r="D388" s="0" t="s">
        <v>57694</v>
      </c>
    </row>
    <row r="389" customFormat="false" ht="15" hidden="false" customHeight="false" outlineLevel="0" collapsed="false">
      <c r="A389" s="0" t="s">
        <v>57695</v>
      </c>
      <c r="B389" s="0" t="n">
        <f aca="false">HOUR(C389)</f>
        <v>6</v>
      </c>
      <c r="C389" s="1" t="n">
        <v>41379.2895833333</v>
      </c>
      <c r="D389" s="0" t="s">
        <v>57696</v>
      </c>
    </row>
    <row r="390" customFormat="false" ht="15" hidden="false" customHeight="false" outlineLevel="0" collapsed="false">
      <c r="A390" s="0" t="s">
        <v>57697</v>
      </c>
      <c r="B390" s="0" t="n">
        <f aca="false">HOUR(C390)</f>
        <v>6</v>
      </c>
      <c r="C390" s="1" t="n">
        <v>41379.2895833333</v>
      </c>
      <c r="D390" s="0" t="s">
        <v>57698</v>
      </c>
    </row>
    <row r="391" customFormat="false" ht="15" hidden="false" customHeight="false" outlineLevel="0" collapsed="false">
      <c r="A391" s="0" t="s">
        <v>57699</v>
      </c>
      <c r="B391" s="0" t="n">
        <f aca="false">HOUR(C391)</f>
        <v>6</v>
      </c>
      <c r="C391" s="1" t="n">
        <v>41379.2895833333</v>
      </c>
      <c r="D391" s="0" t="s">
        <v>57700</v>
      </c>
    </row>
    <row r="392" customFormat="false" ht="15" hidden="false" customHeight="false" outlineLevel="0" collapsed="false">
      <c r="A392" s="0" t="s">
        <v>56487</v>
      </c>
      <c r="B392" s="0" t="n">
        <f aca="false">HOUR(C392)</f>
        <v>6</v>
      </c>
      <c r="C392" s="1" t="n">
        <v>41379.2895833333</v>
      </c>
      <c r="D392" s="0" t="s">
        <v>57701</v>
      </c>
    </row>
    <row r="393" customFormat="false" ht="15" hidden="false" customHeight="false" outlineLevel="0" collapsed="false">
      <c r="A393" s="0" t="s">
        <v>57702</v>
      </c>
      <c r="B393" s="0" t="n">
        <f aca="false">HOUR(C393)</f>
        <v>6</v>
      </c>
      <c r="C393" s="1" t="n">
        <v>41379.2895833333</v>
      </c>
      <c r="D393" s="0" t="s">
        <v>57703</v>
      </c>
    </row>
    <row r="394" customFormat="false" ht="15" hidden="false" customHeight="false" outlineLevel="0" collapsed="false">
      <c r="A394" s="0" t="s">
        <v>57704</v>
      </c>
      <c r="B394" s="0" t="n">
        <f aca="false">HOUR(C394)</f>
        <v>6</v>
      </c>
      <c r="C394" s="1" t="n">
        <v>41379.2895833333</v>
      </c>
      <c r="D394" s="0" t="s">
        <v>57705</v>
      </c>
    </row>
    <row r="395" customFormat="false" ht="15" hidden="false" customHeight="false" outlineLevel="0" collapsed="false">
      <c r="A395" s="0" t="s">
        <v>57706</v>
      </c>
      <c r="B395" s="0" t="n">
        <f aca="false">HOUR(C395)</f>
        <v>6</v>
      </c>
      <c r="C395" s="1" t="n">
        <v>41379.2895833333</v>
      </c>
      <c r="D395" s="0" t="s">
        <v>57707</v>
      </c>
    </row>
    <row r="396" customFormat="false" ht="15" hidden="false" customHeight="false" outlineLevel="0" collapsed="false">
      <c r="A396" s="0" t="s">
        <v>57708</v>
      </c>
      <c r="B396" s="0" t="n">
        <f aca="false">HOUR(C396)</f>
        <v>6</v>
      </c>
      <c r="C396" s="1" t="n">
        <v>41379.2895833333</v>
      </c>
      <c r="D396" s="0" t="s">
        <v>57709</v>
      </c>
    </row>
    <row r="397" customFormat="false" ht="15" hidden="false" customHeight="false" outlineLevel="0" collapsed="false">
      <c r="A397" s="0" t="s">
        <v>57710</v>
      </c>
      <c r="B397" s="0" t="n">
        <f aca="false">HOUR(C397)</f>
        <v>6</v>
      </c>
      <c r="C397" s="1" t="n">
        <v>41379.2895833333</v>
      </c>
      <c r="D397" s="0" t="s">
        <v>57711</v>
      </c>
    </row>
    <row r="398" customFormat="false" ht="15" hidden="false" customHeight="false" outlineLevel="0" collapsed="false">
      <c r="A398" s="0" t="s">
        <v>57712</v>
      </c>
      <c r="B398" s="0" t="n">
        <f aca="false">HOUR(C398)</f>
        <v>6</v>
      </c>
      <c r="C398" s="1" t="n">
        <v>41379.2895833333</v>
      </c>
      <c r="D398" s="0" t="s">
        <v>57713</v>
      </c>
    </row>
    <row r="399" customFormat="false" ht="15" hidden="false" customHeight="false" outlineLevel="0" collapsed="false">
      <c r="A399" s="0" t="s">
        <v>9025</v>
      </c>
      <c r="B399" s="0" t="n">
        <f aca="false">HOUR(C399)</f>
        <v>6</v>
      </c>
      <c r="C399" s="1" t="n">
        <v>41379.2895833333</v>
      </c>
      <c r="D399" s="0" t="s">
        <v>57714</v>
      </c>
    </row>
    <row r="400" customFormat="false" ht="15" hidden="false" customHeight="false" outlineLevel="0" collapsed="false">
      <c r="A400" s="0" t="n">
        <v>3030</v>
      </c>
      <c r="B400" s="0" t="n">
        <f aca="false">HOUR(C400)</f>
        <v>6</v>
      </c>
      <c r="C400" s="1" t="n">
        <v>41379.2895833333</v>
      </c>
      <c r="D400" s="0" t="s">
        <v>57715</v>
      </c>
    </row>
    <row r="401" customFormat="false" ht="15" hidden="false" customHeight="false" outlineLevel="0" collapsed="false">
      <c r="A401" s="0" t="s">
        <v>57716</v>
      </c>
      <c r="B401" s="0" t="n">
        <f aca="false">HOUR(C401)</f>
        <v>6</v>
      </c>
      <c r="C401" s="1" t="n">
        <v>41379.2895833333</v>
      </c>
      <c r="D401" s="0" t="s">
        <v>57717</v>
      </c>
    </row>
    <row r="402" customFormat="false" ht="15" hidden="false" customHeight="false" outlineLevel="0" collapsed="false">
      <c r="A402" s="0" t="s">
        <v>57718</v>
      </c>
      <c r="B402" s="0" t="n">
        <f aca="false">HOUR(C402)</f>
        <v>6</v>
      </c>
      <c r="C402" s="1" t="n">
        <v>41379.2895833333</v>
      </c>
      <c r="D402" s="0" t="s">
        <v>57719</v>
      </c>
    </row>
    <row r="403" customFormat="false" ht="15" hidden="false" customHeight="false" outlineLevel="0" collapsed="false">
      <c r="A403" s="0" t="s">
        <v>3452</v>
      </c>
      <c r="B403" s="0" t="n">
        <f aca="false">HOUR(C403)</f>
        <v>6</v>
      </c>
      <c r="C403" s="1" t="n">
        <v>41379.2895833333</v>
      </c>
      <c r="D403" s="0" t="s">
        <v>57720</v>
      </c>
    </row>
    <row r="404" customFormat="false" ht="15" hidden="false" customHeight="false" outlineLevel="0" collapsed="false">
      <c r="A404" s="0" t="s">
        <v>31030</v>
      </c>
      <c r="B404" s="0" t="n">
        <f aca="false">HOUR(C404)</f>
        <v>6</v>
      </c>
      <c r="C404" s="1" t="n">
        <v>41379.2895833333</v>
      </c>
      <c r="D404" s="0" t="s">
        <v>57721</v>
      </c>
    </row>
    <row r="405" customFormat="false" ht="15" hidden="false" customHeight="false" outlineLevel="0" collapsed="false">
      <c r="A405" s="0" t="s">
        <v>31030</v>
      </c>
      <c r="B405" s="0" t="n">
        <f aca="false">HOUR(C405)</f>
        <v>6</v>
      </c>
      <c r="C405" s="1" t="n">
        <v>41379.2895833333</v>
      </c>
      <c r="D405" s="0" t="s">
        <v>57721</v>
      </c>
    </row>
    <row r="406" customFormat="false" ht="15" hidden="false" customHeight="false" outlineLevel="0" collapsed="false">
      <c r="A406" s="0" t="s">
        <v>57722</v>
      </c>
      <c r="B406" s="0" t="n">
        <f aca="false">HOUR(C406)</f>
        <v>6</v>
      </c>
      <c r="C406" s="1" t="n">
        <v>41379.2895833333</v>
      </c>
      <c r="D406" s="0" t="s">
        <v>57723</v>
      </c>
    </row>
    <row r="407" customFormat="false" ht="15" hidden="false" customHeight="false" outlineLevel="0" collapsed="false">
      <c r="A407" s="0" t="s">
        <v>57495</v>
      </c>
      <c r="B407" s="0" t="n">
        <f aca="false">HOUR(C407)</f>
        <v>6</v>
      </c>
      <c r="C407" s="1" t="n">
        <v>41379.2895833333</v>
      </c>
      <c r="D407" s="0" t="s">
        <v>57724</v>
      </c>
    </row>
    <row r="408" customFormat="false" ht="15" hidden="false" customHeight="false" outlineLevel="0" collapsed="false">
      <c r="A408" s="0" t="s">
        <v>57725</v>
      </c>
      <c r="B408" s="0" t="n">
        <f aca="false">HOUR(C408)</f>
        <v>6</v>
      </c>
      <c r="C408" s="1" t="n">
        <v>41379.2895833333</v>
      </c>
      <c r="D408" s="0" t="s">
        <v>57726</v>
      </c>
    </row>
    <row r="409" customFormat="false" ht="15" hidden="false" customHeight="false" outlineLevel="0" collapsed="false">
      <c r="A409" s="0" t="s">
        <v>57727</v>
      </c>
      <c r="B409" s="0" t="n">
        <f aca="false">HOUR(C409)</f>
        <v>6</v>
      </c>
      <c r="C409" s="1" t="n">
        <v>41379.2895833333</v>
      </c>
      <c r="D409" s="0" t="s">
        <v>57728</v>
      </c>
    </row>
    <row r="410" customFormat="false" ht="15" hidden="false" customHeight="false" outlineLevel="0" collapsed="false">
      <c r="A410" s="0" t="s">
        <v>57729</v>
      </c>
      <c r="B410" s="0" t="n">
        <f aca="false">HOUR(C410)</f>
        <v>6</v>
      </c>
      <c r="C410" s="1" t="n">
        <v>41379.2895833333</v>
      </c>
      <c r="D410" s="0" t="s">
        <v>57730</v>
      </c>
    </row>
    <row r="411" customFormat="false" ht="15" hidden="false" customHeight="false" outlineLevel="0" collapsed="false">
      <c r="A411" s="0" t="s">
        <v>57292</v>
      </c>
      <c r="B411" s="0" t="n">
        <f aca="false">HOUR(C411)</f>
        <v>6</v>
      </c>
      <c r="C411" s="1" t="n">
        <v>41379.2895833333</v>
      </c>
      <c r="D411" s="0" t="s">
        <v>57731</v>
      </c>
    </row>
    <row r="412" customFormat="false" ht="15" hidden="false" customHeight="false" outlineLevel="0" collapsed="false">
      <c r="A412" s="0" t="s">
        <v>17990</v>
      </c>
      <c r="B412" s="0" t="n">
        <f aca="false">HOUR(C412)</f>
        <v>6</v>
      </c>
      <c r="C412" s="1" t="n">
        <v>41379.2895833333</v>
      </c>
      <c r="D412" s="0" t="s">
        <v>57732</v>
      </c>
    </row>
    <row r="413" customFormat="false" ht="15" hidden="false" customHeight="false" outlineLevel="0" collapsed="false">
      <c r="A413" s="0" t="s">
        <v>57733</v>
      </c>
      <c r="B413" s="0" t="n">
        <f aca="false">HOUR(C413)</f>
        <v>6</v>
      </c>
      <c r="C413" s="1" t="n">
        <v>41379.2895833333</v>
      </c>
      <c r="D413" s="0" t="s">
        <v>57734</v>
      </c>
    </row>
    <row r="414" customFormat="false" ht="15" hidden="false" customHeight="false" outlineLevel="0" collapsed="false">
      <c r="A414" s="0" t="s">
        <v>57735</v>
      </c>
      <c r="B414" s="0" t="n">
        <f aca="false">HOUR(C414)</f>
        <v>6</v>
      </c>
      <c r="C414" s="1" t="n">
        <v>41379.2895833333</v>
      </c>
      <c r="D414" s="0" t="s">
        <v>57736</v>
      </c>
    </row>
    <row r="415" customFormat="false" ht="15" hidden="false" customHeight="false" outlineLevel="0" collapsed="false">
      <c r="A415" s="0" t="s">
        <v>57737</v>
      </c>
      <c r="B415" s="0" t="n">
        <f aca="false">HOUR(C415)</f>
        <v>6</v>
      </c>
      <c r="C415" s="1" t="n">
        <v>41379.2895833333</v>
      </c>
      <c r="D415" s="0" t="s">
        <v>57738</v>
      </c>
    </row>
    <row r="416" customFormat="false" ht="15" hidden="false" customHeight="false" outlineLevel="0" collapsed="false">
      <c r="A416" s="0" t="s">
        <v>57739</v>
      </c>
      <c r="B416" s="0" t="n">
        <f aca="false">HOUR(C416)</f>
        <v>6</v>
      </c>
      <c r="C416" s="1" t="n">
        <v>41379.2895833333</v>
      </c>
      <c r="D416" s="0" t="s">
        <v>57740</v>
      </c>
    </row>
    <row r="417" customFormat="false" ht="15" hidden="false" customHeight="false" outlineLevel="0" collapsed="false">
      <c r="A417" s="0" t="s">
        <v>57741</v>
      </c>
      <c r="B417" s="0" t="n">
        <f aca="false">HOUR(C417)</f>
        <v>6</v>
      </c>
      <c r="C417" s="1" t="n">
        <v>41379.2895833333</v>
      </c>
      <c r="D417" s="0" t="s">
        <v>57742</v>
      </c>
    </row>
    <row r="418" customFormat="false" ht="15" hidden="false" customHeight="false" outlineLevel="0" collapsed="false">
      <c r="A418" s="0" t="s">
        <v>774</v>
      </c>
      <c r="B418" s="0" t="n">
        <f aca="false">HOUR(C418)</f>
        <v>6</v>
      </c>
      <c r="C418" s="1" t="n">
        <v>41379.2895833333</v>
      </c>
      <c r="D418" s="0" t="s">
        <v>57743</v>
      </c>
    </row>
    <row r="419" customFormat="false" ht="15" hidden="false" customHeight="false" outlineLevel="0" collapsed="false">
      <c r="A419" s="0" t="s">
        <v>57744</v>
      </c>
      <c r="B419" s="0" t="n">
        <f aca="false">HOUR(C419)</f>
        <v>6</v>
      </c>
      <c r="C419" s="1" t="n">
        <v>41379.2895833333</v>
      </c>
      <c r="D419" s="0" t="s">
        <v>57745</v>
      </c>
    </row>
    <row r="420" customFormat="false" ht="15" hidden="false" customHeight="false" outlineLevel="0" collapsed="false">
      <c r="A420" s="0" t="s">
        <v>57746</v>
      </c>
      <c r="B420" s="0" t="n">
        <f aca="false">HOUR(C420)</f>
        <v>6</v>
      </c>
      <c r="C420" s="1" t="n">
        <v>41379.2895833333</v>
      </c>
      <c r="D420" s="0" t="s">
        <v>57747</v>
      </c>
    </row>
    <row r="421" customFormat="false" ht="15" hidden="false" customHeight="false" outlineLevel="0" collapsed="false">
      <c r="A421" s="0" t="s">
        <v>57748</v>
      </c>
      <c r="B421" s="0" t="n">
        <f aca="false">HOUR(C421)</f>
        <v>6</v>
      </c>
      <c r="C421" s="1" t="n">
        <v>41379.2895833333</v>
      </c>
      <c r="D421" s="0" t="s">
        <v>57749</v>
      </c>
    </row>
    <row r="422" customFormat="false" ht="15" hidden="false" customHeight="false" outlineLevel="0" collapsed="false">
      <c r="A422" s="0" t="s">
        <v>30968</v>
      </c>
      <c r="B422" s="0" t="n">
        <f aca="false">HOUR(C422)</f>
        <v>6</v>
      </c>
      <c r="C422" s="1" t="n">
        <v>41379.2895833333</v>
      </c>
      <c r="D422" s="0" t="s">
        <v>57750</v>
      </c>
    </row>
    <row r="423" customFormat="false" ht="15" hidden="false" customHeight="false" outlineLevel="0" collapsed="false">
      <c r="A423" s="0" t="s">
        <v>57751</v>
      </c>
      <c r="B423" s="0" t="n">
        <f aca="false">HOUR(C423)</f>
        <v>6</v>
      </c>
      <c r="C423" s="1" t="n">
        <v>41379.2895833333</v>
      </c>
      <c r="D423" s="0" t="s">
        <v>57752</v>
      </c>
    </row>
    <row r="424" customFormat="false" ht="15" hidden="false" customHeight="false" outlineLevel="0" collapsed="false">
      <c r="A424" s="0" t="s">
        <v>57753</v>
      </c>
      <c r="B424" s="0" t="n">
        <f aca="false">HOUR(C424)</f>
        <v>6</v>
      </c>
      <c r="C424" s="1" t="n">
        <v>41379.2895833333</v>
      </c>
      <c r="D424" s="0" t="s">
        <v>57754</v>
      </c>
    </row>
    <row r="425" customFormat="false" ht="15" hidden="false" customHeight="false" outlineLevel="0" collapsed="false">
      <c r="A425" s="0" t="s">
        <v>57755</v>
      </c>
      <c r="B425" s="0" t="n">
        <f aca="false">HOUR(C425)</f>
        <v>6</v>
      </c>
      <c r="C425" s="1" t="n">
        <v>41379.2895833333</v>
      </c>
      <c r="D425" s="0" t="s">
        <v>57756</v>
      </c>
    </row>
    <row r="426" customFormat="false" ht="15" hidden="false" customHeight="false" outlineLevel="0" collapsed="false">
      <c r="A426" s="0" t="s">
        <v>57757</v>
      </c>
      <c r="B426" s="0" t="n">
        <f aca="false">HOUR(C426)</f>
        <v>6</v>
      </c>
      <c r="C426" s="1" t="n">
        <v>41379.2895833333</v>
      </c>
      <c r="D426" s="0" t="s">
        <v>57758</v>
      </c>
    </row>
    <row r="427" customFormat="false" ht="15" hidden="false" customHeight="false" outlineLevel="0" collapsed="false">
      <c r="A427" s="0" t="s">
        <v>57759</v>
      </c>
      <c r="B427" s="0" t="n">
        <f aca="false">HOUR(C427)</f>
        <v>6</v>
      </c>
      <c r="C427" s="1" t="n">
        <v>41379.2895833333</v>
      </c>
      <c r="D427" s="0" t="s">
        <v>57760</v>
      </c>
    </row>
    <row r="428" customFormat="false" ht="15" hidden="false" customHeight="false" outlineLevel="0" collapsed="false">
      <c r="A428" s="0" t="s">
        <v>57761</v>
      </c>
      <c r="B428" s="0" t="n">
        <f aca="false">HOUR(C428)</f>
        <v>6</v>
      </c>
      <c r="C428" s="1" t="n">
        <v>41379.2895833333</v>
      </c>
      <c r="D428" s="0" t="s">
        <v>57762</v>
      </c>
    </row>
    <row r="429" customFormat="false" ht="15" hidden="false" customHeight="false" outlineLevel="0" collapsed="false">
      <c r="A429" s="0" t="s">
        <v>57763</v>
      </c>
      <c r="B429" s="0" t="n">
        <f aca="false">HOUR(C429)</f>
        <v>6</v>
      </c>
      <c r="C429" s="1" t="n">
        <v>41379.2895833333</v>
      </c>
      <c r="D429" s="0" t="s">
        <v>57764</v>
      </c>
    </row>
    <row r="430" customFormat="false" ht="15" hidden="false" customHeight="false" outlineLevel="0" collapsed="false">
      <c r="A430" s="0" t="s">
        <v>35215</v>
      </c>
      <c r="B430" s="0" t="n">
        <f aca="false">HOUR(C430)</f>
        <v>6</v>
      </c>
      <c r="C430" s="1" t="n">
        <v>41379.2895833333</v>
      </c>
      <c r="D430" s="0" t="s">
        <v>57765</v>
      </c>
    </row>
    <row r="431" customFormat="false" ht="15" hidden="false" customHeight="false" outlineLevel="0" collapsed="false">
      <c r="A431" s="0" t="s">
        <v>5044</v>
      </c>
      <c r="B431" s="0" t="n">
        <f aca="false">HOUR(C431)</f>
        <v>6</v>
      </c>
      <c r="C431" s="1" t="n">
        <v>41379.2895833333</v>
      </c>
      <c r="D431" s="0" t="s">
        <v>57766</v>
      </c>
    </row>
    <row r="432" customFormat="false" ht="15" hidden="false" customHeight="false" outlineLevel="0" collapsed="false">
      <c r="A432" s="0" t="s">
        <v>126</v>
      </c>
      <c r="B432" s="0" t="n">
        <f aca="false">HOUR(C432)</f>
        <v>6</v>
      </c>
      <c r="C432" s="1" t="n">
        <v>41379.2895833333</v>
      </c>
      <c r="D432" s="0" t="s">
        <v>57767</v>
      </c>
    </row>
    <row r="433" customFormat="false" ht="15" hidden="false" customHeight="false" outlineLevel="0" collapsed="false">
      <c r="A433" s="0" t="s">
        <v>57500</v>
      </c>
      <c r="B433" s="0" t="n">
        <f aca="false">HOUR(C433)</f>
        <v>6</v>
      </c>
      <c r="C433" s="1" t="n">
        <v>41379.2895833333</v>
      </c>
      <c r="D433" s="0" t="s">
        <v>57768</v>
      </c>
    </row>
    <row r="434" customFormat="false" ht="15" hidden="false" customHeight="false" outlineLevel="0" collapsed="false">
      <c r="A434" s="0" t="s">
        <v>57130</v>
      </c>
      <c r="B434" s="0" t="n">
        <f aca="false">HOUR(C434)</f>
        <v>6</v>
      </c>
      <c r="C434" s="1" t="n">
        <v>41379.2895833333</v>
      </c>
      <c r="D434" s="0" t="s">
        <v>57769</v>
      </c>
    </row>
    <row r="435" customFormat="false" ht="15" hidden="false" customHeight="false" outlineLevel="0" collapsed="false">
      <c r="A435" s="0" t="s">
        <v>30922</v>
      </c>
      <c r="B435" s="0" t="n">
        <f aca="false">HOUR(C435)</f>
        <v>6</v>
      </c>
      <c r="C435" s="1" t="n">
        <v>41379.2895833333</v>
      </c>
      <c r="D435" s="0" t="s">
        <v>57770</v>
      </c>
    </row>
    <row r="436" customFormat="false" ht="15" hidden="false" customHeight="false" outlineLevel="0" collapsed="false">
      <c r="A436" s="0" t="s">
        <v>33438</v>
      </c>
      <c r="B436" s="0" t="n">
        <f aca="false">HOUR(C436)</f>
        <v>6</v>
      </c>
      <c r="C436" s="1" t="n">
        <v>41379.2895833333</v>
      </c>
      <c r="D436" s="0" t="s">
        <v>57771</v>
      </c>
    </row>
    <row r="437" customFormat="false" ht="15" hidden="false" customHeight="false" outlineLevel="0" collapsed="false">
      <c r="A437" s="0" t="s">
        <v>57772</v>
      </c>
      <c r="B437" s="0" t="n">
        <f aca="false">HOUR(C437)</f>
        <v>6</v>
      </c>
      <c r="C437" s="1" t="n">
        <v>41379.2895833333</v>
      </c>
      <c r="D437" s="0" t="s">
        <v>57773</v>
      </c>
    </row>
    <row r="438" customFormat="false" ht="15" hidden="false" customHeight="false" outlineLevel="0" collapsed="false">
      <c r="A438" s="0" t="s">
        <v>57774</v>
      </c>
      <c r="B438" s="0" t="n">
        <f aca="false">HOUR(C438)</f>
        <v>6</v>
      </c>
      <c r="C438" s="1" t="n">
        <v>41379.2895833333</v>
      </c>
      <c r="D438" s="0" t="s">
        <v>57775</v>
      </c>
    </row>
    <row r="439" customFormat="false" ht="15" hidden="false" customHeight="false" outlineLevel="0" collapsed="false">
      <c r="A439" s="0" t="s">
        <v>57776</v>
      </c>
      <c r="B439" s="0" t="n">
        <f aca="false">HOUR(C439)</f>
        <v>6</v>
      </c>
      <c r="C439" s="1" t="n">
        <v>41379.2895833333</v>
      </c>
      <c r="D439" s="0" t="s">
        <v>57777</v>
      </c>
    </row>
    <row r="440" customFormat="false" ht="15" hidden="false" customHeight="false" outlineLevel="0" collapsed="false">
      <c r="A440" s="0" t="s">
        <v>56756</v>
      </c>
      <c r="B440" s="0" t="n">
        <f aca="false">HOUR(C440)</f>
        <v>6</v>
      </c>
      <c r="C440" s="1" t="n">
        <v>41379.2895833333</v>
      </c>
      <c r="D440" s="0" t="s">
        <v>57778</v>
      </c>
    </row>
    <row r="441" customFormat="false" ht="15" hidden="false" customHeight="false" outlineLevel="0" collapsed="false">
      <c r="A441" s="0" t="s">
        <v>57627</v>
      </c>
      <c r="B441" s="0" t="n">
        <f aca="false">HOUR(C441)</f>
        <v>6</v>
      </c>
      <c r="C441" s="1" t="n">
        <v>41379.2895833333</v>
      </c>
      <c r="D441" s="0" t="s">
        <v>57779</v>
      </c>
    </row>
    <row r="442" customFormat="false" ht="15" hidden="false" customHeight="false" outlineLevel="0" collapsed="false">
      <c r="A442" s="0" t="s">
        <v>57498</v>
      </c>
      <c r="B442" s="0" t="n">
        <f aca="false">HOUR(C442)</f>
        <v>6</v>
      </c>
      <c r="C442" s="1" t="n">
        <v>41379.2895833333</v>
      </c>
      <c r="D442" s="0" t="s">
        <v>57780</v>
      </c>
    </row>
    <row r="443" customFormat="false" ht="15" hidden="false" customHeight="false" outlineLevel="0" collapsed="false">
      <c r="A443" s="0" t="s">
        <v>57333</v>
      </c>
      <c r="B443" s="0" t="n">
        <f aca="false">HOUR(C443)</f>
        <v>6</v>
      </c>
      <c r="C443" s="1" t="n">
        <v>41379.2895833333</v>
      </c>
      <c r="D443" s="0" t="s">
        <v>57781</v>
      </c>
    </row>
    <row r="444" customFormat="false" ht="15" hidden="false" customHeight="false" outlineLevel="0" collapsed="false">
      <c r="A444" s="0" t="s">
        <v>57782</v>
      </c>
      <c r="B444" s="0" t="n">
        <f aca="false">HOUR(C444)</f>
        <v>6</v>
      </c>
      <c r="C444" s="1" t="n">
        <v>41379.2895833333</v>
      </c>
      <c r="D444" s="0" t="s">
        <v>57783</v>
      </c>
    </row>
    <row r="445" customFormat="false" ht="15" hidden="false" customHeight="false" outlineLevel="0" collapsed="false">
      <c r="A445" s="0" t="s">
        <v>57784</v>
      </c>
      <c r="B445" s="0" t="n">
        <f aca="false">HOUR(C445)</f>
        <v>6</v>
      </c>
      <c r="C445" s="1" t="n">
        <v>41379.2895833333</v>
      </c>
      <c r="D445" s="0" t="s">
        <v>57785</v>
      </c>
    </row>
    <row r="446" customFormat="false" ht="15" hidden="false" customHeight="false" outlineLevel="0" collapsed="false">
      <c r="A446" s="0" t="s">
        <v>57786</v>
      </c>
      <c r="B446" s="0" t="n">
        <f aca="false">HOUR(C446)</f>
        <v>6</v>
      </c>
      <c r="C446" s="1" t="n">
        <v>41379.2895833333</v>
      </c>
      <c r="D446" s="0" t="s">
        <v>57787</v>
      </c>
    </row>
    <row r="447" customFormat="false" ht="15" hidden="false" customHeight="false" outlineLevel="0" collapsed="false">
      <c r="A447" s="0" t="s">
        <v>57788</v>
      </c>
      <c r="B447" s="0" t="n">
        <f aca="false">HOUR(C447)</f>
        <v>6</v>
      </c>
      <c r="C447" s="1" t="n">
        <v>41379.2895833333</v>
      </c>
      <c r="D447" s="0" t="s">
        <v>57789</v>
      </c>
    </row>
    <row r="448" customFormat="false" ht="15" hidden="false" customHeight="false" outlineLevel="0" collapsed="false">
      <c r="A448" s="0" t="s">
        <v>57790</v>
      </c>
      <c r="B448" s="0" t="n">
        <f aca="false">HOUR(C448)</f>
        <v>6</v>
      </c>
      <c r="C448" s="1" t="n">
        <v>41379.2895833333</v>
      </c>
      <c r="D448" s="0" t="s">
        <v>57791</v>
      </c>
    </row>
    <row r="449" customFormat="false" ht="15" hidden="false" customHeight="false" outlineLevel="0" collapsed="false">
      <c r="A449" s="0" t="s">
        <v>57684</v>
      </c>
      <c r="B449" s="0" t="n">
        <f aca="false">HOUR(C449)</f>
        <v>6</v>
      </c>
      <c r="C449" s="1" t="n">
        <v>41379.2895833333</v>
      </c>
      <c r="D449" s="0" t="s">
        <v>57792</v>
      </c>
    </row>
    <row r="450" customFormat="false" ht="15" hidden="false" customHeight="false" outlineLevel="0" collapsed="false">
      <c r="A450" s="0" t="s">
        <v>57793</v>
      </c>
      <c r="B450" s="0" t="n">
        <f aca="false">HOUR(C450)</f>
        <v>6</v>
      </c>
      <c r="C450" s="1" t="n">
        <v>41379.2895833333</v>
      </c>
      <c r="D450" s="0" t="s">
        <v>57794</v>
      </c>
    </row>
    <row r="451" customFormat="false" ht="15" hidden="false" customHeight="false" outlineLevel="0" collapsed="false">
      <c r="A451" s="0" t="s">
        <v>57795</v>
      </c>
      <c r="B451" s="0" t="n">
        <f aca="false">HOUR(C451)</f>
        <v>6</v>
      </c>
      <c r="C451" s="1" t="n">
        <v>41379.2895833333</v>
      </c>
      <c r="D451" s="0" t="s">
        <v>57796</v>
      </c>
    </row>
    <row r="452" customFormat="false" ht="15" hidden="false" customHeight="false" outlineLevel="0" collapsed="false">
      <c r="A452" s="0" t="s">
        <v>57797</v>
      </c>
      <c r="B452" s="0" t="n">
        <f aca="false">HOUR(C452)</f>
        <v>6</v>
      </c>
      <c r="C452" s="1" t="n">
        <v>41379.2895833333</v>
      </c>
      <c r="D452" s="0" t="s">
        <v>57798</v>
      </c>
    </row>
    <row r="453" customFormat="false" ht="15" hidden="false" customHeight="false" outlineLevel="0" collapsed="false">
      <c r="A453" s="0" t="s">
        <v>57635</v>
      </c>
      <c r="B453" s="0" t="n">
        <f aca="false">HOUR(C453)</f>
        <v>6</v>
      </c>
      <c r="C453" s="1" t="n">
        <v>41379.2895833333</v>
      </c>
      <c r="D453" s="0" t="s">
        <v>57799</v>
      </c>
    </row>
    <row r="454" customFormat="false" ht="15" hidden="false" customHeight="false" outlineLevel="0" collapsed="false">
      <c r="A454" s="0" t="s">
        <v>57741</v>
      </c>
      <c r="B454" s="0" t="n">
        <f aca="false">HOUR(C454)</f>
        <v>6</v>
      </c>
      <c r="C454" s="1" t="n">
        <v>41379.2895833333</v>
      </c>
      <c r="D454" s="0" t="s">
        <v>57800</v>
      </c>
    </row>
    <row r="455" customFormat="false" ht="15" hidden="false" customHeight="false" outlineLevel="0" collapsed="false">
      <c r="A455" s="0" t="s">
        <v>57727</v>
      </c>
      <c r="B455" s="0" t="n">
        <f aca="false">HOUR(C455)</f>
        <v>6</v>
      </c>
      <c r="C455" s="1" t="n">
        <v>41379.2895833333</v>
      </c>
      <c r="D455" s="0" t="s">
        <v>57801</v>
      </c>
    </row>
    <row r="456" customFormat="false" ht="15" hidden="false" customHeight="false" outlineLevel="0" collapsed="false">
      <c r="A456" s="0" t="s">
        <v>57802</v>
      </c>
      <c r="B456" s="0" t="n">
        <f aca="false">HOUR(C456)</f>
        <v>6</v>
      </c>
      <c r="C456" s="1" t="n">
        <v>41379.2895833333</v>
      </c>
      <c r="D456" s="0" t="s">
        <v>57803</v>
      </c>
    </row>
    <row r="457" customFormat="false" ht="15" hidden="false" customHeight="false" outlineLevel="0" collapsed="false">
      <c r="A457" s="0" t="s">
        <v>57804</v>
      </c>
      <c r="B457" s="0" t="n">
        <f aca="false">HOUR(C457)</f>
        <v>6</v>
      </c>
      <c r="C457" s="1" t="n">
        <v>41379.2895833333</v>
      </c>
      <c r="D457" s="0" t="s">
        <v>57805</v>
      </c>
    </row>
    <row r="458" customFormat="false" ht="15" hidden="false" customHeight="false" outlineLevel="0" collapsed="false">
      <c r="A458" s="0" t="s">
        <v>57806</v>
      </c>
      <c r="B458" s="0" t="n">
        <f aca="false">HOUR(C458)</f>
        <v>6</v>
      </c>
      <c r="C458" s="1" t="n">
        <v>41379.2895833333</v>
      </c>
      <c r="D458" s="0" t="s">
        <v>57807</v>
      </c>
    </row>
    <row r="459" customFormat="false" ht="15" hidden="false" customHeight="false" outlineLevel="0" collapsed="false">
      <c r="A459" s="0" t="s">
        <v>18503</v>
      </c>
      <c r="B459" s="0" t="n">
        <f aca="false">HOUR(C459)</f>
        <v>6</v>
      </c>
      <c r="C459" s="1" t="n">
        <v>41379.2895833333</v>
      </c>
      <c r="D459" s="0" t="s">
        <v>57808</v>
      </c>
    </row>
    <row r="460" customFormat="false" ht="15" hidden="false" customHeight="false" outlineLevel="0" collapsed="false">
      <c r="A460" s="0" t="s">
        <v>57809</v>
      </c>
      <c r="B460" s="0" t="n">
        <f aca="false">HOUR(C460)</f>
        <v>6</v>
      </c>
      <c r="C460" s="1" t="n">
        <v>41379.2895833333</v>
      </c>
      <c r="D460" s="0" t="s">
        <v>57810</v>
      </c>
    </row>
    <row r="461" customFormat="false" ht="15" hidden="false" customHeight="false" outlineLevel="0" collapsed="false">
      <c r="A461" s="0" t="s">
        <v>57811</v>
      </c>
      <c r="B461" s="0" t="n">
        <f aca="false">HOUR(C461)</f>
        <v>6</v>
      </c>
      <c r="C461" s="1" t="n">
        <v>41379.2895833333</v>
      </c>
      <c r="D461" s="0" t="s">
        <v>57812</v>
      </c>
    </row>
    <row r="462" customFormat="false" ht="15" hidden="false" customHeight="false" outlineLevel="0" collapsed="false">
      <c r="A462" s="0" t="s">
        <v>57813</v>
      </c>
      <c r="B462" s="0" t="n">
        <f aca="false">HOUR(C462)</f>
        <v>6</v>
      </c>
      <c r="C462" s="1" t="n">
        <v>41379.2895833333</v>
      </c>
      <c r="D462" s="0" t="s">
        <v>57814</v>
      </c>
    </row>
    <row r="463" customFormat="false" ht="15" hidden="false" customHeight="false" outlineLevel="0" collapsed="false">
      <c r="A463" s="0" t="s">
        <v>57127</v>
      </c>
      <c r="B463" s="0" t="n">
        <f aca="false">HOUR(C463)</f>
        <v>6</v>
      </c>
      <c r="C463" s="1" t="n">
        <v>41379.2895833333</v>
      </c>
      <c r="D463" s="0" t="s">
        <v>57815</v>
      </c>
    </row>
    <row r="464" customFormat="false" ht="15" hidden="false" customHeight="false" outlineLevel="0" collapsed="false">
      <c r="A464" s="0" t="s">
        <v>57816</v>
      </c>
      <c r="B464" s="0" t="n">
        <f aca="false">HOUR(C464)</f>
        <v>6</v>
      </c>
      <c r="C464" s="1" t="n">
        <v>41379.2895833333</v>
      </c>
      <c r="D464" s="0" t="s">
        <v>57817</v>
      </c>
    </row>
    <row r="465" customFormat="false" ht="15" hidden="false" customHeight="false" outlineLevel="0" collapsed="false">
      <c r="A465" s="0" t="s">
        <v>57818</v>
      </c>
      <c r="B465" s="0" t="n">
        <f aca="false">HOUR(C465)</f>
        <v>6</v>
      </c>
      <c r="C465" s="1" t="n">
        <v>41379.2895833333</v>
      </c>
      <c r="D465" s="0" t="s">
        <v>57819</v>
      </c>
    </row>
    <row r="466" customFormat="false" ht="15" hidden="false" customHeight="false" outlineLevel="0" collapsed="false">
      <c r="A466" s="0" t="s">
        <v>57820</v>
      </c>
      <c r="B466" s="0" t="n">
        <f aca="false">HOUR(C466)</f>
        <v>6</v>
      </c>
      <c r="C466" s="1" t="n">
        <v>41379.2895833333</v>
      </c>
      <c r="D466" s="0" t="s">
        <v>57821</v>
      </c>
    </row>
    <row r="467" customFormat="false" ht="15" hidden="false" customHeight="false" outlineLevel="0" collapsed="false">
      <c r="A467" s="0" t="s">
        <v>57822</v>
      </c>
      <c r="B467" s="0" t="n">
        <f aca="false">HOUR(C467)</f>
        <v>6</v>
      </c>
      <c r="C467" s="1" t="n">
        <v>41379.2895833333</v>
      </c>
      <c r="D467" s="0" t="s">
        <v>57823</v>
      </c>
    </row>
    <row r="468" customFormat="false" ht="15" hidden="false" customHeight="false" outlineLevel="0" collapsed="false">
      <c r="A468" s="0" t="s">
        <v>57824</v>
      </c>
      <c r="B468" s="0" t="n">
        <f aca="false">HOUR(C468)</f>
        <v>6</v>
      </c>
      <c r="C468" s="1" t="n">
        <v>41379.2895833333</v>
      </c>
      <c r="D468" s="0" t="s">
        <v>57825</v>
      </c>
    </row>
    <row r="469" customFormat="false" ht="15" hidden="false" customHeight="false" outlineLevel="0" collapsed="false">
      <c r="A469" s="0" t="s">
        <v>57826</v>
      </c>
      <c r="B469" s="0" t="n">
        <f aca="false">HOUR(C469)</f>
        <v>6</v>
      </c>
      <c r="C469" s="1" t="n">
        <v>41379.2895833333</v>
      </c>
      <c r="D469" s="0" t="s">
        <v>57827</v>
      </c>
    </row>
    <row r="470" customFormat="false" ht="15" hidden="false" customHeight="false" outlineLevel="0" collapsed="false">
      <c r="A470" s="0" t="s">
        <v>57364</v>
      </c>
      <c r="B470" s="0" t="n">
        <f aca="false">HOUR(C470)</f>
        <v>6</v>
      </c>
      <c r="C470" s="1" t="n">
        <v>41379.2895833333</v>
      </c>
      <c r="D470" s="0" t="s">
        <v>57828</v>
      </c>
    </row>
    <row r="471" customFormat="false" ht="15" hidden="false" customHeight="false" outlineLevel="0" collapsed="false">
      <c r="A471" s="0" t="s">
        <v>5121</v>
      </c>
      <c r="B471" s="0" t="n">
        <f aca="false">HOUR(C471)</f>
        <v>6</v>
      </c>
      <c r="C471" s="1" t="n">
        <v>41379.2895833333</v>
      </c>
      <c r="D471" s="0" t="s">
        <v>57829</v>
      </c>
    </row>
    <row r="472" customFormat="false" ht="15" hidden="false" customHeight="false" outlineLevel="0" collapsed="false">
      <c r="A472" s="0" t="s">
        <v>16853</v>
      </c>
      <c r="B472" s="0" t="n">
        <f aca="false">HOUR(C472)</f>
        <v>6</v>
      </c>
      <c r="C472" s="1" t="n">
        <v>41379.2895833333</v>
      </c>
      <c r="D472" s="0" t="s">
        <v>57830</v>
      </c>
    </row>
    <row r="473" customFormat="false" ht="15" hidden="false" customHeight="false" outlineLevel="0" collapsed="false">
      <c r="A473" s="0" t="s">
        <v>5886</v>
      </c>
      <c r="B473" s="0" t="n">
        <f aca="false">HOUR(C473)</f>
        <v>6</v>
      </c>
      <c r="C473" s="1" t="n">
        <v>41379.2895833333</v>
      </c>
      <c r="D473" s="0" t="s">
        <v>57830</v>
      </c>
    </row>
    <row r="474" customFormat="false" ht="15" hidden="false" customHeight="false" outlineLevel="0" collapsed="false">
      <c r="A474" s="0" t="s">
        <v>57831</v>
      </c>
      <c r="B474" s="0" t="n">
        <f aca="false">HOUR(C474)</f>
        <v>6</v>
      </c>
      <c r="C474" s="1" t="n">
        <v>41379.2895833333</v>
      </c>
      <c r="D474" s="0" t="s">
        <v>57832</v>
      </c>
    </row>
    <row r="475" customFormat="false" ht="15" hidden="false" customHeight="false" outlineLevel="0" collapsed="false">
      <c r="A475" s="0" t="s">
        <v>57833</v>
      </c>
      <c r="B475" s="0" t="n">
        <f aca="false">HOUR(C475)</f>
        <v>6</v>
      </c>
      <c r="C475" s="1" t="n">
        <v>41379.2895833333</v>
      </c>
      <c r="D475" s="0" t="s">
        <v>57834</v>
      </c>
    </row>
    <row r="476" customFormat="false" ht="15" hidden="false" customHeight="false" outlineLevel="0" collapsed="false">
      <c r="A476" s="0" t="s">
        <v>57359</v>
      </c>
      <c r="B476" s="0" t="n">
        <f aca="false">HOUR(C476)</f>
        <v>6</v>
      </c>
      <c r="C476" s="1" t="n">
        <v>41379.2895833333</v>
      </c>
      <c r="D476" s="0" t="s">
        <v>57835</v>
      </c>
    </row>
    <row r="477" customFormat="false" ht="15" hidden="false" customHeight="false" outlineLevel="0" collapsed="false">
      <c r="A477" s="0" t="s">
        <v>57836</v>
      </c>
      <c r="B477" s="0" t="n">
        <f aca="false">HOUR(C477)</f>
        <v>6</v>
      </c>
      <c r="C477" s="1" t="n">
        <v>41379.2895833333</v>
      </c>
      <c r="D477" s="0" t="s">
        <v>57837</v>
      </c>
    </row>
    <row r="478" customFormat="false" ht="15" hidden="false" customHeight="false" outlineLevel="0" collapsed="false">
      <c r="A478" s="0" t="s">
        <v>57838</v>
      </c>
      <c r="B478" s="0" t="n">
        <f aca="false">HOUR(C478)</f>
        <v>6</v>
      </c>
      <c r="C478" s="1" t="n">
        <v>41379.2895833333</v>
      </c>
      <c r="D478" s="0" t="s">
        <v>57839</v>
      </c>
    </row>
    <row r="479" customFormat="false" ht="15" hidden="false" customHeight="false" outlineLevel="0" collapsed="false">
      <c r="A479" s="0" t="s">
        <v>30935</v>
      </c>
      <c r="B479" s="0" t="n">
        <f aca="false">HOUR(C479)</f>
        <v>6</v>
      </c>
      <c r="C479" s="1" t="n">
        <v>41379.2895833333</v>
      </c>
      <c r="D479" s="0" t="s">
        <v>57840</v>
      </c>
    </row>
    <row r="480" customFormat="false" ht="15" hidden="false" customHeight="false" outlineLevel="0" collapsed="false">
      <c r="A480" s="0" t="s">
        <v>57841</v>
      </c>
      <c r="B480" s="0" t="n">
        <f aca="false">HOUR(C480)</f>
        <v>6</v>
      </c>
      <c r="C480" s="1" t="n">
        <v>41379.2895833333</v>
      </c>
      <c r="D480" s="0" t="s">
        <v>57842</v>
      </c>
    </row>
    <row r="481" customFormat="false" ht="15" hidden="false" customHeight="false" outlineLevel="0" collapsed="false">
      <c r="A481" s="0" t="s">
        <v>44806</v>
      </c>
      <c r="B481" s="0" t="n">
        <f aca="false">HOUR(C481)</f>
        <v>6</v>
      </c>
      <c r="C481" s="1" t="n">
        <v>41379.2895833333</v>
      </c>
      <c r="D481" s="0" t="s">
        <v>57843</v>
      </c>
    </row>
    <row r="482" customFormat="false" ht="15" hidden="false" customHeight="false" outlineLevel="0" collapsed="false">
      <c r="A482" s="0" t="s">
        <v>57822</v>
      </c>
      <c r="B482" s="0" t="n">
        <f aca="false">HOUR(C482)</f>
        <v>6</v>
      </c>
      <c r="C482" s="1" t="n">
        <v>41379.2895833333</v>
      </c>
      <c r="D482" s="0" t="s">
        <v>57844</v>
      </c>
    </row>
    <row r="483" customFormat="false" ht="15" hidden="false" customHeight="false" outlineLevel="0" collapsed="false">
      <c r="A483" s="0" t="s">
        <v>9900</v>
      </c>
      <c r="B483" s="0" t="n">
        <f aca="false">HOUR(C483)</f>
        <v>6</v>
      </c>
      <c r="C483" s="1" t="n">
        <v>41379.2895833333</v>
      </c>
      <c r="D483" s="0" t="s">
        <v>57845</v>
      </c>
    </row>
    <row r="484" customFormat="false" ht="15" hidden="false" customHeight="false" outlineLevel="0" collapsed="false">
      <c r="A484" s="0" t="s">
        <v>57846</v>
      </c>
      <c r="B484" s="0" t="n">
        <f aca="false">HOUR(C484)</f>
        <v>6</v>
      </c>
      <c r="C484" s="1" t="n">
        <v>41379.2895833333</v>
      </c>
      <c r="D484" s="0" t="s">
        <v>57847</v>
      </c>
    </row>
    <row r="485" customFormat="false" ht="15" hidden="false" customHeight="false" outlineLevel="0" collapsed="false">
      <c r="A485" s="0" t="s">
        <v>57848</v>
      </c>
      <c r="B485" s="0" t="n">
        <f aca="false">HOUR(C485)</f>
        <v>6</v>
      </c>
      <c r="C485" s="1" t="n">
        <v>41379.2895833333</v>
      </c>
      <c r="D485" s="0" t="s">
        <v>57849</v>
      </c>
    </row>
    <row r="486" customFormat="false" ht="15" hidden="false" customHeight="false" outlineLevel="0" collapsed="false">
      <c r="A486" s="0" t="s">
        <v>57500</v>
      </c>
      <c r="B486" s="0" t="n">
        <f aca="false">HOUR(C486)</f>
        <v>6</v>
      </c>
      <c r="C486" s="1" t="n">
        <v>41379.2895833333</v>
      </c>
      <c r="D486" s="0" t="s">
        <v>57850</v>
      </c>
    </row>
    <row r="487" customFormat="false" ht="15" hidden="false" customHeight="false" outlineLevel="0" collapsed="false">
      <c r="A487" s="0" t="s">
        <v>57851</v>
      </c>
      <c r="B487" s="0" t="n">
        <f aca="false">HOUR(C487)</f>
        <v>6</v>
      </c>
      <c r="C487" s="1" t="n">
        <v>41379.2895833333</v>
      </c>
      <c r="D487" s="0" t="s">
        <v>57852</v>
      </c>
    </row>
    <row r="488" customFormat="false" ht="15" hidden="false" customHeight="false" outlineLevel="0" collapsed="false">
      <c r="A488" s="0" t="s">
        <v>57725</v>
      </c>
      <c r="B488" s="0" t="n">
        <f aca="false">HOUR(C488)</f>
        <v>6</v>
      </c>
      <c r="C488" s="1" t="n">
        <v>41379.2895833333</v>
      </c>
      <c r="D488" s="0" t="s">
        <v>57853</v>
      </c>
    </row>
    <row r="489" customFormat="false" ht="15" hidden="false" customHeight="false" outlineLevel="0" collapsed="false">
      <c r="A489" s="0" t="s">
        <v>57854</v>
      </c>
      <c r="B489" s="0" t="n">
        <f aca="false">HOUR(C489)</f>
        <v>6</v>
      </c>
      <c r="C489" s="1" t="n">
        <v>41379.2895833333</v>
      </c>
      <c r="D489" s="0" t="s">
        <v>57855</v>
      </c>
    </row>
    <row r="490" customFormat="false" ht="15" hidden="false" customHeight="false" outlineLevel="0" collapsed="false">
      <c r="A490" s="0" t="s">
        <v>36876</v>
      </c>
      <c r="B490" s="0" t="n">
        <f aca="false">HOUR(C490)</f>
        <v>6</v>
      </c>
      <c r="C490" s="1" t="n">
        <v>41379.2895833333</v>
      </c>
      <c r="D490" s="0" t="s">
        <v>57856</v>
      </c>
    </row>
    <row r="491" customFormat="false" ht="15" hidden="false" customHeight="false" outlineLevel="0" collapsed="false">
      <c r="A491" s="0" t="s">
        <v>57857</v>
      </c>
      <c r="B491" s="0" t="n">
        <f aca="false">HOUR(C491)</f>
        <v>6</v>
      </c>
      <c r="C491" s="1" t="n">
        <v>41379.2895833333</v>
      </c>
      <c r="D491" s="0" t="s">
        <v>57858</v>
      </c>
    </row>
    <row r="492" customFormat="false" ht="15" hidden="false" customHeight="false" outlineLevel="0" collapsed="false">
      <c r="A492" s="0" t="s">
        <v>57859</v>
      </c>
      <c r="B492" s="0" t="n">
        <f aca="false">HOUR(C492)</f>
        <v>6</v>
      </c>
      <c r="C492" s="1" t="n">
        <v>41379.2895833333</v>
      </c>
      <c r="D492" s="0" t="s">
        <v>57860</v>
      </c>
    </row>
    <row r="493" customFormat="false" ht="15" hidden="false" customHeight="false" outlineLevel="0" collapsed="false">
      <c r="A493" s="0" t="s">
        <v>38834</v>
      </c>
      <c r="B493" s="0" t="n">
        <f aca="false">HOUR(C493)</f>
        <v>6</v>
      </c>
      <c r="C493" s="1" t="n">
        <v>41379.2895833333</v>
      </c>
      <c r="D493" s="0" t="s">
        <v>57861</v>
      </c>
    </row>
    <row r="494" customFormat="false" ht="15" hidden="false" customHeight="false" outlineLevel="0" collapsed="false">
      <c r="A494" s="0" t="s">
        <v>2987</v>
      </c>
      <c r="B494" s="0" t="n">
        <f aca="false">HOUR(C494)</f>
        <v>6</v>
      </c>
      <c r="C494" s="1" t="n">
        <v>41379.2895833333</v>
      </c>
      <c r="D494" s="0" t="s">
        <v>57862</v>
      </c>
    </row>
    <row r="495" customFormat="false" ht="15" hidden="false" customHeight="false" outlineLevel="0" collapsed="false">
      <c r="A495" s="0" t="s">
        <v>57863</v>
      </c>
      <c r="B495" s="0" t="n">
        <f aca="false">HOUR(C495)</f>
        <v>6</v>
      </c>
      <c r="C495" s="1" t="n">
        <v>41379.2895833333</v>
      </c>
      <c r="D495" s="0" t="s">
        <v>57864</v>
      </c>
    </row>
    <row r="496" customFormat="false" ht="15" hidden="false" customHeight="false" outlineLevel="0" collapsed="false">
      <c r="A496" s="0" t="s">
        <v>57865</v>
      </c>
      <c r="B496" s="0" t="n">
        <f aca="false">HOUR(C496)</f>
        <v>6</v>
      </c>
      <c r="C496" s="1" t="n">
        <v>41379.2895833333</v>
      </c>
      <c r="D496" s="0" t="s">
        <v>57866</v>
      </c>
    </row>
    <row r="497" customFormat="false" ht="15" hidden="false" customHeight="false" outlineLevel="0" collapsed="false">
      <c r="A497" s="0" t="s">
        <v>9025</v>
      </c>
      <c r="B497" s="0" t="n">
        <f aca="false">HOUR(C497)</f>
        <v>6</v>
      </c>
      <c r="C497" s="1" t="n">
        <v>41379.2895833333</v>
      </c>
      <c r="D497" s="0" t="s">
        <v>57867</v>
      </c>
    </row>
    <row r="498" customFormat="false" ht="15" hidden="false" customHeight="false" outlineLevel="0" collapsed="false">
      <c r="A498" s="0" t="s">
        <v>57868</v>
      </c>
      <c r="B498" s="0" t="n">
        <f aca="false">HOUR(C498)</f>
        <v>6</v>
      </c>
      <c r="C498" s="1" t="n">
        <v>41379.2895833333</v>
      </c>
      <c r="D498" s="0" t="s">
        <v>57869</v>
      </c>
    </row>
    <row r="499" customFormat="false" ht="15" hidden="false" customHeight="false" outlineLevel="0" collapsed="false">
      <c r="A499" s="0" t="s">
        <v>57870</v>
      </c>
      <c r="B499" s="0" t="n">
        <f aca="false">HOUR(C499)</f>
        <v>6</v>
      </c>
      <c r="C499" s="1" t="n">
        <v>41379.2895833333</v>
      </c>
      <c r="D499" s="0" t="s">
        <v>57871</v>
      </c>
    </row>
    <row r="500" customFormat="false" ht="15" hidden="false" customHeight="false" outlineLevel="0" collapsed="false">
      <c r="A500" s="0" t="s">
        <v>6076</v>
      </c>
      <c r="B500" s="0" t="n">
        <f aca="false">HOUR(C500)</f>
        <v>6</v>
      </c>
      <c r="C500" s="1" t="n">
        <v>41379.2895833333</v>
      </c>
      <c r="D500" s="0" t="s">
        <v>57872</v>
      </c>
    </row>
    <row r="501" customFormat="false" ht="15" hidden="false" customHeight="false" outlineLevel="0" collapsed="false">
      <c r="A501" s="0" t="s">
        <v>57873</v>
      </c>
      <c r="B501" s="0" t="n">
        <f aca="false">HOUR(C501)</f>
        <v>6</v>
      </c>
      <c r="C501" s="1" t="n">
        <v>41379.2895833333</v>
      </c>
      <c r="D501" s="0" t="s">
        <v>57874</v>
      </c>
    </row>
    <row r="502" customFormat="false" ht="15" hidden="false" customHeight="false" outlineLevel="0" collapsed="false">
      <c r="A502" s="0" t="s">
        <v>57875</v>
      </c>
      <c r="B502" s="0" t="n">
        <f aca="false">HOUR(C502)</f>
        <v>6</v>
      </c>
      <c r="C502" s="1" t="n">
        <v>41379.2895833333</v>
      </c>
      <c r="D502" s="0" t="s">
        <v>57876</v>
      </c>
    </row>
    <row r="503" customFormat="false" ht="15" hidden="false" customHeight="false" outlineLevel="0" collapsed="false">
      <c r="A503" s="0" t="s">
        <v>57877</v>
      </c>
      <c r="B503" s="0" t="n">
        <f aca="false">HOUR(C503)</f>
        <v>6</v>
      </c>
      <c r="C503" s="1" t="n">
        <v>41379.2895833333</v>
      </c>
      <c r="D503" s="0" t="s">
        <v>57878</v>
      </c>
    </row>
    <row r="504" customFormat="false" ht="15" hidden="false" customHeight="false" outlineLevel="0" collapsed="false">
      <c r="A504" s="0" t="s">
        <v>57879</v>
      </c>
      <c r="B504" s="0" t="n">
        <f aca="false">HOUR(C504)</f>
        <v>6</v>
      </c>
      <c r="C504" s="1" t="n">
        <v>41379.2895833333</v>
      </c>
      <c r="D504" s="0" t="s">
        <v>57880</v>
      </c>
    </row>
    <row r="505" customFormat="false" ht="15" hidden="false" customHeight="false" outlineLevel="0" collapsed="false">
      <c r="A505" s="0" t="s">
        <v>57881</v>
      </c>
      <c r="B505" s="0" t="n">
        <f aca="false">HOUR(C505)</f>
        <v>6</v>
      </c>
      <c r="C505" s="1" t="n">
        <v>41379.2895833333</v>
      </c>
      <c r="D505" s="0" t="s">
        <v>57882</v>
      </c>
    </row>
    <row r="506" customFormat="false" ht="15" hidden="false" customHeight="false" outlineLevel="0" collapsed="false">
      <c r="A506" s="0" t="s">
        <v>49752</v>
      </c>
      <c r="B506" s="0" t="n">
        <f aca="false">HOUR(C506)</f>
        <v>6</v>
      </c>
      <c r="C506" s="1" t="n">
        <v>41379.2895833333</v>
      </c>
      <c r="D506" s="0" t="s">
        <v>57883</v>
      </c>
    </row>
    <row r="507" customFormat="false" ht="15" hidden="false" customHeight="false" outlineLevel="0" collapsed="false">
      <c r="A507" s="0" t="s">
        <v>5990</v>
      </c>
      <c r="B507" s="0" t="n">
        <f aca="false">HOUR(C507)</f>
        <v>6</v>
      </c>
      <c r="C507" s="1" t="n">
        <v>41379.2895833333</v>
      </c>
      <c r="D507" s="0" t="s">
        <v>57884</v>
      </c>
    </row>
    <row r="508" customFormat="false" ht="15" hidden="false" customHeight="false" outlineLevel="0" collapsed="false">
      <c r="A508" s="0" t="s">
        <v>8451</v>
      </c>
      <c r="B508" s="0" t="n">
        <f aca="false">HOUR(C508)</f>
        <v>6</v>
      </c>
      <c r="C508" s="1" t="n">
        <v>41379.2895833333</v>
      </c>
      <c r="D508" s="0" t="s">
        <v>57885</v>
      </c>
    </row>
    <row r="509" customFormat="false" ht="15" hidden="false" customHeight="false" outlineLevel="0" collapsed="false">
      <c r="A509" s="0" t="s">
        <v>57886</v>
      </c>
      <c r="B509" s="0" t="n">
        <f aca="false">HOUR(C509)</f>
        <v>6</v>
      </c>
      <c r="C509" s="1" t="n">
        <v>41379.2895833333</v>
      </c>
      <c r="D509" s="0" t="s">
        <v>57887</v>
      </c>
    </row>
    <row r="510" customFormat="false" ht="15" hidden="false" customHeight="false" outlineLevel="0" collapsed="false">
      <c r="A510" s="0" t="s">
        <v>57888</v>
      </c>
      <c r="B510" s="0" t="n">
        <f aca="false">HOUR(C510)</f>
        <v>6</v>
      </c>
      <c r="C510" s="1" t="n">
        <v>41379.2895833333</v>
      </c>
      <c r="D510" s="0" t="s">
        <v>57889</v>
      </c>
    </row>
    <row r="511" customFormat="false" ht="15" hidden="false" customHeight="false" outlineLevel="0" collapsed="false">
      <c r="A511" s="0" t="s">
        <v>57890</v>
      </c>
      <c r="B511" s="0" t="n">
        <f aca="false">HOUR(C511)</f>
        <v>6</v>
      </c>
      <c r="C511" s="1" t="n">
        <v>41379.2895833333</v>
      </c>
      <c r="D511" s="0" t="s">
        <v>57891</v>
      </c>
    </row>
    <row r="512" customFormat="false" ht="15" hidden="false" customHeight="false" outlineLevel="0" collapsed="false">
      <c r="A512" s="0" t="s">
        <v>57247</v>
      </c>
      <c r="B512" s="0" t="n">
        <f aca="false">HOUR(C512)</f>
        <v>6</v>
      </c>
      <c r="C512" s="1" t="n">
        <v>41379.2895833333</v>
      </c>
      <c r="D512" s="0" t="s">
        <v>57892</v>
      </c>
    </row>
    <row r="513" customFormat="false" ht="15" hidden="false" customHeight="false" outlineLevel="0" collapsed="false">
      <c r="A513" s="0" t="s">
        <v>8441</v>
      </c>
      <c r="B513" s="0" t="n">
        <f aca="false">HOUR(C513)</f>
        <v>6</v>
      </c>
      <c r="C513" s="1" t="n">
        <v>41379.2895833333</v>
      </c>
      <c r="D513" s="0" t="s">
        <v>57893</v>
      </c>
    </row>
    <row r="514" customFormat="false" ht="15" hidden="false" customHeight="false" outlineLevel="0" collapsed="false">
      <c r="A514" s="0" t="s">
        <v>57894</v>
      </c>
      <c r="B514" s="0" t="n">
        <f aca="false">HOUR(C514)</f>
        <v>6</v>
      </c>
      <c r="C514" s="1" t="n">
        <v>41379.2895833333</v>
      </c>
      <c r="D514" s="0" t="s">
        <v>57895</v>
      </c>
    </row>
    <row r="515" customFormat="false" ht="15" hidden="false" customHeight="false" outlineLevel="0" collapsed="false">
      <c r="A515" s="0" t="s">
        <v>57896</v>
      </c>
      <c r="B515" s="0" t="n">
        <f aca="false">HOUR(C515)</f>
        <v>6</v>
      </c>
      <c r="C515" s="1" t="n">
        <v>41379.2895833333</v>
      </c>
      <c r="D515" s="0" t="s">
        <v>57897</v>
      </c>
    </row>
    <row r="516" customFormat="false" ht="15" hidden="false" customHeight="false" outlineLevel="0" collapsed="false">
      <c r="A516" s="0" t="s">
        <v>57793</v>
      </c>
      <c r="B516" s="0" t="n">
        <f aca="false">HOUR(C516)</f>
        <v>6</v>
      </c>
      <c r="C516" s="1" t="n">
        <v>41379.2895833333</v>
      </c>
      <c r="D516" s="0" t="s">
        <v>57898</v>
      </c>
    </row>
    <row r="517" customFormat="false" ht="15" hidden="false" customHeight="false" outlineLevel="0" collapsed="false">
      <c r="A517" s="0" t="s">
        <v>19602</v>
      </c>
      <c r="B517" s="0" t="n">
        <f aca="false">HOUR(C517)</f>
        <v>6</v>
      </c>
      <c r="C517" s="1" t="n">
        <v>41379.2895833333</v>
      </c>
      <c r="D517" s="0" t="s">
        <v>57899</v>
      </c>
    </row>
    <row r="518" customFormat="false" ht="15" hidden="false" customHeight="false" outlineLevel="0" collapsed="false">
      <c r="A518" s="0" t="s">
        <v>57646</v>
      </c>
      <c r="B518" s="0" t="n">
        <f aca="false">HOUR(C518)</f>
        <v>6</v>
      </c>
      <c r="C518" s="1" t="n">
        <v>41379.2895833333</v>
      </c>
      <c r="D518" s="0" t="s">
        <v>57900</v>
      </c>
    </row>
    <row r="519" customFormat="false" ht="15" hidden="false" customHeight="false" outlineLevel="0" collapsed="false">
      <c r="A519" s="0" t="s">
        <v>57901</v>
      </c>
      <c r="B519" s="0" t="n">
        <f aca="false">HOUR(C519)</f>
        <v>6</v>
      </c>
      <c r="C519" s="1" t="n">
        <v>41379.2895833333</v>
      </c>
      <c r="D519" s="0" t="s">
        <v>57902</v>
      </c>
    </row>
    <row r="520" customFormat="false" ht="15" hidden="false" customHeight="false" outlineLevel="0" collapsed="false">
      <c r="A520" s="0" t="s">
        <v>57903</v>
      </c>
      <c r="B520" s="0" t="n">
        <f aca="false">HOUR(C520)</f>
        <v>6</v>
      </c>
      <c r="C520" s="1" t="n">
        <v>41379.2895833333</v>
      </c>
      <c r="D520" s="0" t="s">
        <v>57904</v>
      </c>
    </row>
    <row r="521" customFormat="false" ht="15" hidden="false" customHeight="false" outlineLevel="0" collapsed="false">
      <c r="A521" s="0" t="s">
        <v>57905</v>
      </c>
      <c r="B521" s="0" t="n">
        <f aca="false">HOUR(C521)</f>
        <v>6</v>
      </c>
      <c r="C521" s="1" t="n">
        <v>41379.2895833333</v>
      </c>
      <c r="D521" s="0" t="s">
        <v>57906</v>
      </c>
    </row>
    <row r="522" customFormat="false" ht="15" hidden="false" customHeight="false" outlineLevel="0" collapsed="false">
      <c r="A522" s="0" t="s">
        <v>57907</v>
      </c>
      <c r="B522" s="0" t="n">
        <f aca="false">HOUR(C522)</f>
        <v>6</v>
      </c>
      <c r="C522" s="1" t="n">
        <v>41379.2895833333</v>
      </c>
      <c r="D522" s="0" t="s">
        <v>57908</v>
      </c>
    </row>
    <row r="523" customFormat="false" ht="15" hidden="false" customHeight="false" outlineLevel="0" collapsed="false">
      <c r="A523" s="0" t="s">
        <v>57219</v>
      </c>
      <c r="B523" s="0" t="n">
        <f aca="false">HOUR(C523)</f>
        <v>6</v>
      </c>
      <c r="C523" s="1" t="n">
        <v>41379.2895833333</v>
      </c>
      <c r="D523" s="0" t="s">
        <v>57909</v>
      </c>
    </row>
    <row r="524" customFormat="false" ht="15" hidden="false" customHeight="false" outlineLevel="0" collapsed="false">
      <c r="A524" s="0" t="s">
        <v>57344</v>
      </c>
      <c r="B524" s="0" t="n">
        <f aca="false">HOUR(C524)</f>
        <v>6</v>
      </c>
      <c r="C524" s="1" t="n">
        <v>41379.2895833333</v>
      </c>
      <c r="D524" s="0" t="s">
        <v>57910</v>
      </c>
    </row>
    <row r="525" customFormat="false" ht="15" hidden="false" customHeight="false" outlineLevel="0" collapsed="false">
      <c r="A525" s="0" t="s">
        <v>57911</v>
      </c>
      <c r="B525" s="0" t="n">
        <f aca="false">HOUR(C525)</f>
        <v>6</v>
      </c>
      <c r="C525" s="1" t="n">
        <v>41379.2895833333</v>
      </c>
      <c r="D525" s="0" t="s">
        <v>57912</v>
      </c>
    </row>
    <row r="526" customFormat="false" ht="15" hidden="false" customHeight="false" outlineLevel="0" collapsed="false">
      <c r="A526" s="0" t="s">
        <v>57913</v>
      </c>
      <c r="B526" s="0" t="n">
        <f aca="false">HOUR(C526)</f>
        <v>6</v>
      </c>
      <c r="C526" s="1" t="n">
        <v>41379.2895833333</v>
      </c>
      <c r="D526" s="0" t="s">
        <v>57914</v>
      </c>
    </row>
    <row r="527" customFormat="false" ht="15" hidden="false" customHeight="false" outlineLevel="0" collapsed="false">
      <c r="A527" s="0" t="s">
        <v>57915</v>
      </c>
      <c r="B527" s="0" t="n">
        <f aca="false">HOUR(C527)</f>
        <v>6</v>
      </c>
      <c r="C527" s="1" t="n">
        <v>41379.2895833333</v>
      </c>
      <c r="D527" s="0" t="s">
        <v>57916</v>
      </c>
    </row>
    <row r="528" customFormat="false" ht="15" hidden="false" customHeight="false" outlineLevel="0" collapsed="false">
      <c r="A528" s="0" t="s">
        <v>40203</v>
      </c>
      <c r="B528" s="0" t="n">
        <f aca="false">HOUR(C528)</f>
        <v>6</v>
      </c>
      <c r="C528" s="1" t="n">
        <v>41379.2895833333</v>
      </c>
      <c r="D528" s="0" t="s">
        <v>57917</v>
      </c>
    </row>
    <row r="529" customFormat="false" ht="15" hidden="false" customHeight="false" outlineLevel="0" collapsed="false">
      <c r="A529" s="0" t="s">
        <v>57918</v>
      </c>
      <c r="B529" s="0" t="n">
        <f aca="false">HOUR(C529)</f>
        <v>6</v>
      </c>
      <c r="C529" s="1" t="n">
        <v>41379.2895833333</v>
      </c>
      <c r="D529" s="0" t="s">
        <v>57919</v>
      </c>
    </row>
    <row r="530" customFormat="false" ht="15" hidden="false" customHeight="false" outlineLevel="0" collapsed="false">
      <c r="A530" s="0" t="s">
        <v>57920</v>
      </c>
      <c r="B530" s="0" t="n">
        <f aca="false">HOUR(C530)</f>
        <v>6</v>
      </c>
      <c r="C530" s="1" t="n">
        <v>41379.2895833333</v>
      </c>
      <c r="D530" s="0" t="s">
        <v>57921</v>
      </c>
    </row>
    <row r="531" customFormat="false" ht="15" hidden="false" customHeight="false" outlineLevel="0" collapsed="false">
      <c r="A531" s="0" t="s">
        <v>423</v>
      </c>
      <c r="B531" s="0" t="n">
        <f aca="false">HOUR(C531)</f>
        <v>6</v>
      </c>
      <c r="C531" s="1" t="n">
        <v>41379.2895833333</v>
      </c>
      <c r="D531" s="0" t="s">
        <v>57922</v>
      </c>
    </row>
    <row r="532" customFormat="false" ht="15" hidden="false" customHeight="false" outlineLevel="0" collapsed="false">
      <c r="A532" s="0" t="s">
        <v>57923</v>
      </c>
      <c r="B532" s="0" t="n">
        <f aca="false">HOUR(C532)</f>
        <v>6</v>
      </c>
      <c r="C532" s="1" t="n">
        <v>41379.2895833333</v>
      </c>
      <c r="D532" s="0" t="s">
        <v>57924</v>
      </c>
    </row>
    <row r="533" customFormat="false" ht="15" hidden="false" customHeight="false" outlineLevel="0" collapsed="false">
      <c r="A533" s="0" t="s">
        <v>57925</v>
      </c>
      <c r="B533" s="0" t="n">
        <f aca="false">HOUR(C533)</f>
        <v>6</v>
      </c>
      <c r="C533" s="1" t="n">
        <v>41379.2895833333</v>
      </c>
      <c r="D533" s="0" t="s">
        <v>57926</v>
      </c>
    </row>
    <row r="534" customFormat="false" ht="15" hidden="false" customHeight="false" outlineLevel="0" collapsed="false">
      <c r="A534" s="0" t="s">
        <v>57927</v>
      </c>
      <c r="B534" s="0" t="n">
        <f aca="false">HOUR(C534)</f>
        <v>6</v>
      </c>
      <c r="C534" s="1" t="n">
        <v>41379.2895833333</v>
      </c>
      <c r="D534" s="0" t="s">
        <v>57928</v>
      </c>
    </row>
    <row r="535" customFormat="false" ht="15" hidden="false" customHeight="false" outlineLevel="0" collapsed="false">
      <c r="A535" s="0" t="s">
        <v>57929</v>
      </c>
      <c r="B535" s="0" t="n">
        <f aca="false">HOUR(C535)</f>
        <v>6</v>
      </c>
      <c r="C535" s="1" t="n">
        <v>41379.2895833333</v>
      </c>
      <c r="D535" s="0" t="s">
        <v>57930</v>
      </c>
    </row>
    <row r="536" customFormat="false" ht="15" hidden="false" customHeight="false" outlineLevel="0" collapsed="false">
      <c r="A536" s="0" t="s">
        <v>57931</v>
      </c>
      <c r="B536" s="0" t="n">
        <f aca="false">HOUR(C536)</f>
        <v>6</v>
      </c>
      <c r="C536" s="1" t="n">
        <v>41379.2895833333</v>
      </c>
      <c r="D536" s="0" t="s">
        <v>57932</v>
      </c>
    </row>
    <row r="537" customFormat="false" ht="15" hidden="false" customHeight="false" outlineLevel="0" collapsed="false">
      <c r="A537" s="0" t="s">
        <v>57933</v>
      </c>
      <c r="B537" s="0" t="n">
        <f aca="false">HOUR(C537)</f>
        <v>6</v>
      </c>
      <c r="C537" s="1" t="n">
        <v>41379.2895833333</v>
      </c>
      <c r="D537" s="0" t="s">
        <v>57934</v>
      </c>
    </row>
    <row r="538" customFormat="false" ht="15" hidden="false" customHeight="false" outlineLevel="0" collapsed="false">
      <c r="A538" s="0" t="s">
        <v>57935</v>
      </c>
      <c r="B538" s="0" t="n">
        <f aca="false">HOUR(C538)</f>
        <v>6</v>
      </c>
      <c r="C538" s="1" t="n">
        <v>41379.2895833333</v>
      </c>
      <c r="D538" s="0" t="s">
        <v>57936</v>
      </c>
    </row>
    <row r="539" customFormat="false" ht="15" hidden="false" customHeight="false" outlineLevel="0" collapsed="false">
      <c r="A539" s="0" t="s">
        <v>56487</v>
      </c>
      <c r="B539" s="0" t="n">
        <f aca="false">HOUR(C539)</f>
        <v>6</v>
      </c>
      <c r="C539" s="1" t="n">
        <v>41379.2895833333</v>
      </c>
      <c r="D539" s="0" t="s">
        <v>57937</v>
      </c>
    </row>
    <row r="540" customFormat="false" ht="15" hidden="false" customHeight="false" outlineLevel="0" collapsed="false">
      <c r="A540" s="0" t="s">
        <v>57633</v>
      </c>
      <c r="B540" s="0" t="n">
        <f aca="false">HOUR(C540)</f>
        <v>6</v>
      </c>
      <c r="C540" s="1" t="n">
        <v>41379.2895833333</v>
      </c>
      <c r="D540" s="0" t="s">
        <v>57938</v>
      </c>
    </row>
    <row r="541" customFormat="false" ht="15" hidden="false" customHeight="false" outlineLevel="0" collapsed="false">
      <c r="A541" s="0" t="s">
        <v>57306</v>
      </c>
      <c r="B541" s="0" t="n">
        <f aca="false">HOUR(C541)</f>
        <v>6</v>
      </c>
      <c r="C541" s="1" t="n">
        <v>41379.2895833333</v>
      </c>
      <c r="D541" s="0" t="s">
        <v>57939</v>
      </c>
    </row>
    <row r="542" customFormat="false" ht="15" hidden="false" customHeight="false" outlineLevel="0" collapsed="false">
      <c r="A542" s="0" t="s">
        <v>57841</v>
      </c>
      <c r="B542" s="0" t="n">
        <f aca="false">HOUR(C542)</f>
        <v>6</v>
      </c>
      <c r="C542" s="1" t="n">
        <v>41379.2895833333</v>
      </c>
      <c r="D542" s="0" t="s">
        <v>57940</v>
      </c>
    </row>
    <row r="543" customFormat="false" ht="15" hidden="false" customHeight="false" outlineLevel="0" collapsed="false">
      <c r="A543" s="0" t="s">
        <v>12830</v>
      </c>
      <c r="B543" s="0" t="n">
        <f aca="false">HOUR(C543)</f>
        <v>6</v>
      </c>
      <c r="C543" s="1" t="n">
        <v>41379.2895833333</v>
      </c>
      <c r="D543" s="0" t="s">
        <v>57941</v>
      </c>
    </row>
    <row r="544" customFormat="false" ht="15" hidden="false" customHeight="false" outlineLevel="0" collapsed="false">
      <c r="A544" s="0" t="s">
        <v>57942</v>
      </c>
      <c r="B544" s="0" t="n">
        <f aca="false">HOUR(C544)</f>
        <v>6</v>
      </c>
      <c r="C544" s="1" t="n">
        <v>41379.2895833333</v>
      </c>
      <c r="D544" s="0" t="s">
        <v>57943</v>
      </c>
    </row>
    <row r="545" customFormat="false" ht="15" hidden="false" customHeight="false" outlineLevel="0" collapsed="false">
      <c r="A545" s="0" t="s">
        <v>20940</v>
      </c>
      <c r="B545" s="0" t="n">
        <f aca="false">HOUR(C545)</f>
        <v>6</v>
      </c>
      <c r="C545" s="1" t="n">
        <v>41379.2895833333</v>
      </c>
      <c r="D545" s="0" t="s">
        <v>57944</v>
      </c>
    </row>
    <row r="546" customFormat="false" ht="15" hidden="false" customHeight="false" outlineLevel="0" collapsed="false">
      <c r="A546" s="0" t="s">
        <v>57945</v>
      </c>
      <c r="B546" s="0" t="n">
        <f aca="false">HOUR(C546)</f>
        <v>6</v>
      </c>
      <c r="C546" s="1" t="n">
        <v>41379.2895833333</v>
      </c>
      <c r="D546" s="0" t="s">
        <v>57946</v>
      </c>
    </row>
    <row r="547" customFormat="false" ht="15" hidden="false" customHeight="false" outlineLevel="0" collapsed="false">
      <c r="A547" s="0" t="s">
        <v>37371</v>
      </c>
      <c r="B547" s="0" t="n">
        <f aca="false">HOUR(C547)</f>
        <v>6</v>
      </c>
      <c r="C547" s="1" t="n">
        <v>41379.2895833333</v>
      </c>
      <c r="D547" s="0" t="s">
        <v>57947</v>
      </c>
    </row>
    <row r="548" customFormat="false" ht="15" hidden="false" customHeight="false" outlineLevel="0" collapsed="false">
      <c r="A548" s="0" t="s">
        <v>57948</v>
      </c>
      <c r="B548" s="0" t="n">
        <f aca="false">HOUR(C548)</f>
        <v>6</v>
      </c>
      <c r="C548" s="1" t="n">
        <v>41379.2895833333</v>
      </c>
      <c r="D548" s="0" t="s">
        <v>57949</v>
      </c>
    </row>
    <row r="549" customFormat="false" ht="15" hidden="false" customHeight="false" outlineLevel="0" collapsed="false">
      <c r="A549" s="0" t="s">
        <v>57500</v>
      </c>
      <c r="B549" s="0" t="n">
        <f aca="false">HOUR(C549)</f>
        <v>6</v>
      </c>
      <c r="C549" s="1" t="n">
        <v>41379.2895833333</v>
      </c>
      <c r="D549" s="0" t="s">
        <v>57950</v>
      </c>
    </row>
    <row r="550" customFormat="false" ht="15" hidden="false" customHeight="false" outlineLevel="0" collapsed="false">
      <c r="A550" s="0" t="s">
        <v>57951</v>
      </c>
      <c r="B550" s="0" t="n">
        <f aca="false">HOUR(C550)</f>
        <v>6</v>
      </c>
      <c r="C550" s="1" t="n">
        <v>41379.2895833333</v>
      </c>
      <c r="D550" s="0" t="s">
        <v>57952</v>
      </c>
    </row>
    <row r="551" customFormat="false" ht="15" hidden="false" customHeight="false" outlineLevel="0" collapsed="false">
      <c r="A551" s="0" t="s">
        <v>57953</v>
      </c>
      <c r="B551" s="0" t="n">
        <f aca="false">HOUR(C551)</f>
        <v>6</v>
      </c>
      <c r="C551" s="1" t="n">
        <v>41379.2895833333</v>
      </c>
      <c r="D551" s="0" t="s">
        <v>57954</v>
      </c>
    </row>
    <row r="552" customFormat="false" ht="15" hidden="false" customHeight="false" outlineLevel="0" collapsed="false">
      <c r="A552" s="0" t="s">
        <v>57955</v>
      </c>
      <c r="B552" s="0" t="n">
        <f aca="false">HOUR(C552)</f>
        <v>6</v>
      </c>
      <c r="C552" s="1" t="n">
        <v>41379.2895833333</v>
      </c>
      <c r="D552" s="0" t="s">
        <v>57956</v>
      </c>
    </row>
    <row r="553" customFormat="false" ht="15" hidden="false" customHeight="false" outlineLevel="0" collapsed="false">
      <c r="A553" s="0" t="s">
        <v>9025</v>
      </c>
      <c r="B553" s="0" t="n">
        <f aca="false">HOUR(C553)</f>
        <v>6</v>
      </c>
      <c r="C553" s="1" t="n">
        <v>41379.2895833333</v>
      </c>
      <c r="D553" s="0" t="s">
        <v>57957</v>
      </c>
    </row>
    <row r="554" customFormat="false" ht="15" hidden="false" customHeight="false" outlineLevel="0" collapsed="false">
      <c r="A554" s="0" t="s">
        <v>57958</v>
      </c>
      <c r="B554" s="0" t="n">
        <f aca="false">HOUR(C554)</f>
        <v>6</v>
      </c>
      <c r="C554" s="1" t="n">
        <v>41379.2895833333</v>
      </c>
      <c r="D554" s="0" t="s">
        <v>57959</v>
      </c>
    </row>
    <row r="555" customFormat="false" ht="15" hidden="false" customHeight="false" outlineLevel="0" collapsed="false">
      <c r="A555" s="0" t="s">
        <v>5167</v>
      </c>
      <c r="B555" s="0" t="n">
        <f aca="false">HOUR(C555)</f>
        <v>6</v>
      </c>
      <c r="C555" s="1" t="n">
        <v>41379.2895833333</v>
      </c>
      <c r="D555" s="0" t="s">
        <v>57960</v>
      </c>
    </row>
    <row r="556" customFormat="false" ht="15" hidden="false" customHeight="false" outlineLevel="0" collapsed="false">
      <c r="A556" s="0" t="s">
        <v>23398</v>
      </c>
      <c r="B556" s="0" t="n">
        <f aca="false">HOUR(C556)</f>
        <v>6</v>
      </c>
      <c r="C556" s="1" t="n">
        <v>41379.2895833333</v>
      </c>
      <c r="D556" s="0" t="s">
        <v>57961</v>
      </c>
    </row>
    <row r="557" customFormat="false" ht="15" hidden="false" customHeight="false" outlineLevel="0" collapsed="false">
      <c r="A557" s="0" t="s">
        <v>57359</v>
      </c>
      <c r="B557" s="0" t="n">
        <f aca="false">HOUR(C557)</f>
        <v>6</v>
      </c>
      <c r="C557" s="1" t="n">
        <v>41379.2895833333</v>
      </c>
      <c r="D557" s="0" t="s">
        <v>57962</v>
      </c>
    </row>
    <row r="558" customFormat="false" ht="15" hidden="false" customHeight="false" outlineLevel="0" collapsed="false">
      <c r="A558" s="0" t="s">
        <v>57963</v>
      </c>
      <c r="B558" s="0" t="n">
        <f aca="false">HOUR(C558)</f>
        <v>6</v>
      </c>
      <c r="C558" s="1" t="n">
        <v>41379.2895833333</v>
      </c>
      <c r="D558" s="0" t="s">
        <v>57964</v>
      </c>
    </row>
    <row r="559" customFormat="false" ht="15" hidden="false" customHeight="false" outlineLevel="0" collapsed="false">
      <c r="A559" s="0" t="s">
        <v>57965</v>
      </c>
      <c r="B559" s="0" t="n">
        <f aca="false">HOUR(C559)</f>
        <v>6</v>
      </c>
      <c r="C559" s="1" t="n">
        <v>41379.2895833333</v>
      </c>
      <c r="D559" s="0" t="s">
        <v>57966</v>
      </c>
    </row>
    <row r="560" customFormat="false" ht="15" hidden="false" customHeight="false" outlineLevel="0" collapsed="false">
      <c r="A560" s="0" t="s">
        <v>57967</v>
      </c>
      <c r="B560" s="0" t="n">
        <f aca="false">HOUR(C560)</f>
        <v>6</v>
      </c>
      <c r="C560" s="1" t="n">
        <v>41379.2895833333</v>
      </c>
      <c r="D560" s="0" t="s">
        <v>57968</v>
      </c>
    </row>
    <row r="561" customFormat="false" ht="15" hidden="false" customHeight="false" outlineLevel="0" collapsed="false">
      <c r="A561" s="0" t="s">
        <v>57969</v>
      </c>
      <c r="B561" s="0" t="n">
        <f aca="false">HOUR(C561)</f>
        <v>6</v>
      </c>
      <c r="C561" s="1" t="n">
        <v>41379.2895833333</v>
      </c>
      <c r="D561" s="0" t="s">
        <v>57970</v>
      </c>
    </row>
    <row r="562" customFormat="false" ht="15" hidden="false" customHeight="false" outlineLevel="0" collapsed="false">
      <c r="A562" s="0" t="s">
        <v>57971</v>
      </c>
      <c r="B562" s="0" t="n">
        <f aca="false">HOUR(C562)</f>
        <v>6</v>
      </c>
      <c r="C562" s="1" t="n">
        <v>41379.2895833333</v>
      </c>
      <c r="D562" s="0" t="s">
        <v>57972</v>
      </c>
    </row>
    <row r="563" customFormat="false" ht="15" hidden="false" customHeight="false" outlineLevel="0" collapsed="false">
      <c r="A563" s="0" t="s">
        <v>57973</v>
      </c>
      <c r="B563" s="0" t="n">
        <f aca="false">HOUR(C563)</f>
        <v>6</v>
      </c>
      <c r="C563" s="1" t="n">
        <v>41379.2895833333</v>
      </c>
      <c r="D563" s="0" t="s">
        <v>57974</v>
      </c>
    </row>
    <row r="564" customFormat="false" ht="15" hidden="false" customHeight="false" outlineLevel="0" collapsed="false">
      <c r="A564" s="0" t="s">
        <v>57975</v>
      </c>
      <c r="B564" s="0" t="n">
        <f aca="false">HOUR(C564)</f>
        <v>6</v>
      </c>
      <c r="C564" s="1" t="n">
        <v>41379.2895833333</v>
      </c>
      <c r="D564" s="0" t="s">
        <v>57976</v>
      </c>
    </row>
    <row r="565" customFormat="false" ht="15" hidden="false" customHeight="false" outlineLevel="0" collapsed="false">
      <c r="A565" s="0" t="s">
        <v>57292</v>
      </c>
      <c r="B565" s="0" t="n">
        <f aca="false">HOUR(C565)</f>
        <v>6</v>
      </c>
      <c r="C565" s="1" t="n">
        <v>41379.2895833333</v>
      </c>
      <c r="D565" s="0" t="s">
        <v>57977</v>
      </c>
    </row>
    <row r="566" customFormat="false" ht="15" hidden="false" customHeight="false" outlineLevel="0" collapsed="false">
      <c r="A566" s="0" t="s">
        <v>57219</v>
      </c>
      <c r="B566" s="0" t="n">
        <f aca="false">HOUR(C566)</f>
        <v>6</v>
      </c>
      <c r="C566" s="1" t="n">
        <v>41379.2895833333</v>
      </c>
      <c r="D566" s="0" t="s">
        <v>57978</v>
      </c>
    </row>
    <row r="567" customFormat="false" ht="15" hidden="false" customHeight="false" outlineLevel="0" collapsed="false">
      <c r="A567" s="0" t="s">
        <v>57979</v>
      </c>
      <c r="B567" s="0" t="n">
        <f aca="false">HOUR(C567)</f>
        <v>6</v>
      </c>
      <c r="C567" s="1" t="n">
        <v>41379.2895833333</v>
      </c>
      <c r="D567" s="0" t="s">
        <v>57980</v>
      </c>
    </row>
    <row r="568" customFormat="false" ht="15" hidden="false" customHeight="false" outlineLevel="0" collapsed="false">
      <c r="A568" s="0" t="s">
        <v>30922</v>
      </c>
      <c r="B568" s="0" t="n">
        <f aca="false">HOUR(C568)</f>
        <v>6</v>
      </c>
      <c r="C568" s="1" t="n">
        <v>41379.2902777778</v>
      </c>
      <c r="D568" s="0" t="s">
        <v>57981</v>
      </c>
    </row>
    <row r="569" customFormat="false" ht="15" hidden="false" customHeight="false" outlineLevel="0" collapsed="false">
      <c r="A569" s="0" t="s">
        <v>57982</v>
      </c>
      <c r="B569" s="0" t="n">
        <f aca="false">HOUR(C569)</f>
        <v>6</v>
      </c>
      <c r="C569" s="1" t="n">
        <v>41379.2902777778</v>
      </c>
      <c r="D569" s="0" t="s">
        <v>57983</v>
      </c>
    </row>
    <row r="570" customFormat="false" ht="15" hidden="false" customHeight="false" outlineLevel="0" collapsed="false">
      <c r="A570" s="0" t="s">
        <v>8692</v>
      </c>
      <c r="B570" s="0" t="n">
        <f aca="false">HOUR(C570)</f>
        <v>6</v>
      </c>
      <c r="C570" s="1" t="n">
        <v>41379.2902777778</v>
      </c>
      <c r="D570" s="0" t="s">
        <v>57984</v>
      </c>
    </row>
    <row r="571" customFormat="false" ht="15" hidden="false" customHeight="false" outlineLevel="0" collapsed="false">
      <c r="A571" s="0" t="s">
        <v>27435</v>
      </c>
      <c r="B571" s="0" t="n">
        <f aca="false">HOUR(C571)</f>
        <v>6</v>
      </c>
      <c r="C571" s="1" t="n">
        <v>41379.2902777778</v>
      </c>
      <c r="D571" s="0" t="s">
        <v>57985</v>
      </c>
    </row>
    <row r="572" customFormat="false" ht="15" hidden="false" customHeight="false" outlineLevel="0" collapsed="false">
      <c r="A572" s="0" t="s">
        <v>57986</v>
      </c>
      <c r="B572" s="0" t="n">
        <f aca="false">HOUR(C572)</f>
        <v>6</v>
      </c>
      <c r="C572" s="1" t="n">
        <v>41379.2902777778</v>
      </c>
      <c r="D572" s="0" t="s">
        <v>57987</v>
      </c>
    </row>
    <row r="573" customFormat="false" ht="15" hidden="false" customHeight="false" outlineLevel="0" collapsed="false">
      <c r="A573" s="0" t="s">
        <v>57988</v>
      </c>
      <c r="B573" s="0" t="n">
        <f aca="false">HOUR(C573)</f>
        <v>6</v>
      </c>
      <c r="C573" s="1" t="n">
        <v>41379.2902777778</v>
      </c>
      <c r="D573" s="0" t="s">
        <v>57989</v>
      </c>
    </row>
    <row r="574" customFormat="false" ht="15" hidden="false" customHeight="false" outlineLevel="0" collapsed="false">
      <c r="A574" s="0" t="s">
        <v>57990</v>
      </c>
      <c r="B574" s="0" t="n">
        <f aca="false">HOUR(C574)</f>
        <v>6</v>
      </c>
      <c r="C574" s="1" t="n">
        <v>41379.2902777778</v>
      </c>
      <c r="D574" s="0" t="s">
        <v>57991</v>
      </c>
    </row>
    <row r="575" customFormat="false" ht="15" hidden="false" customHeight="false" outlineLevel="0" collapsed="false">
      <c r="A575" s="0" t="s">
        <v>57992</v>
      </c>
      <c r="B575" s="0" t="n">
        <f aca="false">HOUR(C575)</f>
        <v>6</v>
      </c>
      <c r="C575" s="1" t="n">
        <v>41379.2902777778</v>
      </c>
      <c r="D575" s="0" t="s">
        <v>57993</v>
      </c>
    </row>
    <row r="576" customFormat="false" ht="15" hidden="false" customHeight="false" outlineLevel="0" collapsed="false">
      <c r="A576" s="0" t="s">
        <v>57994</v>
      </c>
      <c r="B576" s="0" t="n">
        <f aca="false">HOUR(C576)</f>
        <v>6</v>
      </c>
      <c r="C576" s="1" t="n">
        <v>41379.2902777778</v>
      </c>
      <c r="D576" s="0" t="s">
        <v>57995</v>
      </c>
    </row>
    <row r="577" customFormat="false" ht="15" hidden="false" customHeight="false" outlineLevel="0" collapsed="false">
      <c r="A577" s="0" t="s">
        <v>57996</v>
      </c>
      <c r="B577" s="0" t="n">
        <f aca="false">HOUR(C577)</f>
        <v>6</v>
      </c>
      <c r="C577" s="1" t="n">
        <v>41379.2902777778</v>
      </c>
      <c r="D577" s="0" t="s">
        <v>57997</v>
      </c>
    </row>
    <row r="578" customFormat="false" ht="15" hidden="false" customHeight="false" outlineLevel="0" collapsed="false">
      <c r="A578" s="0" t="s">
        <v>57998</v>
      </c>
      <c r="B578" s="0" t="n">
        <f aca="false">HOUR(C578)</f>
        <v>6</v>
      </c>
      <c r="C578" s="1" t="n">
        <v>41379.2902777778</v>
      </c>
      <c r="D578" s="0" t="s">
        <v>57999</v>
      </c>
    </row>
    <row r="579" customFormat="false" ht="15" hidden="false" customHeight="false" outlineLevel="0" collapsed="false">
      <c r="A579" s="0" t="s">
        <v>58000</v>
      </c>
      <c r="B579" s="0" t="n">
        <f aca="false">HOUR(C579)</f>
        <v>6</v>
      </c>
      <c r="C579" s="1" t="n">
        <v>41379.2902777778</v>
      </c>
      <c r="D579" s="0" t="s">
        <v>58001</v>
      </c>
    </row>
    <row r="580" customFormat="false" ht="15" hidden="false" customHeight="false" outlineLevel="0" collapsed="false">
      <c r="A580" s="0" t="s">
        <v>30968</v>
      </c>
      <c r="B580" s="0" t="n">
        <f aca="false">HOUR(C580)</f>
        <v>6</v>
      </c>
      <c r="C580" s="1" t="n">
        <v>41379.2902777778</v>
      </c>
      <c r="D580" s="0" t="s">
        <v>58002</v>
      </c>
    </row>
    <row r="581" customFormat="false" ht="15" hidden="false" customHeight="false" outlineLevel="0" collapsed="false">
      <c r="A581" s="0" t="s">
        <v>58003</v>
      </c>
      <c r="B581" s="0" t="n">
        <f aca="false">HOUR(C581)</f>
        <v>6</v>
      </c>
      <c r="C581" s="1" t="n">
        <v>41379.2902777778</v>
      </c>
      <c r="D581" s="0" t="s">
        <v>58004</v>
      </c>
    </row>
    <row r="582" customFormat="false" ht="15" hidden="false" customHeight="false" outlineLevel="0" collapsed="false">
      <c r="A582" s="0" t="s">
        <v>58005</v>
      </c>
      <c r="B582" s="0" t="n">
        <f aca="false">HOUR(C582)</f>
        <v>6</v>
      </c>
      <c r="C582" s="1" t="n">
        <v>41379.2902777778</v>
      </c>
      <c r="D582" s="0" t="s">
        <v>58006</v>
      </c>
    </row>
    <row r="583" customFormat="false" ht="15" hidden="false" customHeight="false" outlineLevel="0" collapsed="false">
      <c r="A583" s="0" t="s">
        <v>57530</v>
      </c>
      <c r="B583" s="0" t="n">
        <f aca="false">HOUR(C583)</f>
        <v>6</v>
      </c>
      <c r="C583" s="1" t="n">
        <v>41379.2902777778</v>
      </c>
      <c r="D583" s="0" t="s">
        <v>58007</v>
      </c>
    </row>
    <row r="584" customFormat="false" ht="15" hidden="false" customHeight="false" outlineLevel="0" collapsed="false">
      <c r="A584" s="0" t="s">
        <v>57851</v>
      </c>
      <c r="B584" s="0" t="n">
        <f aca="false">HOUR(C584)</f>
        <v>6</v>
      </c>
      <c r="C584" s="1" t="n">
        <v>41379.2902777778</v>
      </c>
      <c r="D584" s="0" t="s">
        <v>58008</v>
      </c>
    </row>
    <row r="585" customFormat="false" ht="15" hidden="false" customHeight="false" outlineLevel="0" collapsed="false">
      <c r="A585" s="0" t="s">
        <v>5167</v>
      </c>
      <c r="B585" s="0" t="n">
        <f aca="false">HOUR(C585)</f>
        <v>6</v>
      </c>
      <c r="C585" s="1" t="n">
        <v>41379.2902777778</v>
      </c>
      <c r="D585" s="0" t="s">
        <v>58009</v>
      </c>
    </row>
    <row r="586" customFormat="false" ht="15" hidden="false" customHeight="false" outlineLevel="0" collapsed="false">
      <c r="A586" s="0" t="s">
        <v>58010</v>
      </c>
      <c r="B586" s="0" t="n">
        <f aca="false">HOUR(C586)</f>
        <v>6</v>
      </c>
      <c r="C586" s="1" t="n">
        <v>41379.2902777778</v>
      </c>
      <c r="D586" s="0" t="s">
        <v>58011</v>
      </c>
    </row>
    <row r="587" customFormat="false" ht="15" hidden="false" customHeight="false" outlineLevel="0" collapsed="false">
      <c r="A587" s="0" t="s">
        <v>58012</v>
      </c>
      <c r="B587" s="0" t="n">
        <f aca="false">HOUR(C587)</f>
        <v>6</v>
      </c>
      <c r="C587" s="1" t="n">
        <v>41379.2902777778</v>
      </c>
      <c r="D587" s="0" t="s">
        <v>58013</v>
      </c>
    </row>
    <row r="588" customFormat="false" ht="15" hidden="false" customHeight="false" outlineLevel="0" collapsed="false">
      <c r="A588" s="0" t="s">
        <v>30914</v>
      </c>
      <c r="B588" s="0" t="n">
        <f aca="false">HOUR(C588)</f>
        <v>6</v>
      </c>
      <c r="C588" s="1" t="n">
        <v>41379.2902777778</v>
      </c>
      <c r="D588" s="0" t="s">
        <v>58014</v>
      </c>
    </row>
    <row r="589" customFormat="false" ht="15" hidden="false" customHeight="false" outlineLevel="0" collapsed="false">
      <c r="A589" s="0" t="s">
        <v>5167</v>
      </c>
      <c r="B589" s="0" t="n">
        <f aca="false">HOUR(C589)</f>
        <v>6</v>
      </c>
      <c r="C589" s="1" t="n">
        <v>41379.2902777778</v>
      </c>
      <c r="D589" s="0" t="s">
        <v>58015</v>
      </c>
    </row>
    <row r="590" customFormat="false" ht="15" hidden="false" customHeight="false" outlineLevel="0" collapsed="false">
      <c r="A590" s="0" t="s">
        <v>58016</v>
      </c>
      <c r="B590" s="0" t="n">
        <f aca="false">HOUR(C590)</f>
        <v>6</v>
      </c>
      <c r="C590" s="1" t="n">
        <v>41379.2902777778</v>
      </c>
      <c r="D590" s="0" t="s">
        <v>58017</v>
      </c>
    </row>
    <row r="591" customFormat="false" ht="15" hidden="false" customHeight="false" outlineLevel="0" collapsed="false">
      <c r="A591" s="0" t="s">
        <v>9748</v>
      </c>
      <c r="B591" s="0" t="n">
        <f aca="false">HOUR(C591)</f>
        <v>6</v>
      </c>
      <c r="C591" s="1" t="n">
        <v>41379.2902777778</v>
      </c>
      <c r="D591" s="0" t="s">
        <v>58018</v>
      </c>
    </row>
    <row r="592" customFormat="false" ht="15" hidden="false" customHeight="false" outlineLevel="0" collapsed="false">
      <c r="A592" s="0" t="s">
        <v>58019</v>
      </c>
      <c r="B592" s="0" t="n">
        <f aca="false">HOUR(C592)</f>
        <v>6</v>
      </c>
      <c r="C592" s="1" t="n">
        <v>41379.2902777778</v>
      </c>
      <c r="D592" s="0" t="s">
        <v>58020</v>
      </c>
    </row>
    <row r="593" customFormat="false" ht="15" hidden="false" customHeight="false" outlineLevel="0" collapsed="false">
      <c r="A593" s="0" t="s">
        <v>58021</v>
      </c>
      <c r="B593" s="0" t="n">
        <f aca="false">HOUR(C593)</f>
        <v>6</v>
      </c>
      <c r="C593" s="1" t="n">
        <v>41379.2902777778</v>
      </c>
      <c r="D593" s="0" t="s">
        <v>58022</v>
      </c>
    </row>
    <row r="594" customFormat="false" ht="15" hidden="false" customHeight="false" outlineLevel="0" collapsed="false">
      <c r="A594" s="0" t="s">
        <v>126</v>
      </c>
      <c r="B594" s="0" t="n">
        <f aca="false">HOUR(C594)</f>
        <v>6</v>
      </c>
      <c r="C594" s="1" t="n">
        <v>41379.2902777778</v>
      </c>
      <c r="D594" s="0" t="s">
        <v>58023</v>
      </c>
    </row>
    <row r="595" customFormat="false" ht="15" hidden="false" customHeight="false" outlineLevel="0" collapsed="false">
      <c r="A595" s="0" t="s">
        <v>58024</v>
      </c>
      <c r="B595" s="0" t="n">
        <f aca="false">HOUR(C595)</f>
        <v>6</v>
      </c>
      <c r="C595" s="1" t="n">
        <v>41379.2902777778</v>
      </c>
      <c r="D595" s="0" t="s">
        <v>58025</v>
      </c>
    </row>
    <row r="596" customFormat="false" ht="15" hidden="false" customHeight="false" outlineLevel="0" collapsed="false">
      <c r="A596" s="0" t="s">
        <v>57233</v>
      </c>
      <c r="B596" s="0" t="n">
        <f aca="false">HOUR(C596)</f>
        <v>6</v>
      </c>
      <c r="C596" s="1" t="n">
        <v>41379.2902777778</v>
      </c>
      <c r="D596" s="0" t="s">
        <v>58026</v>
      </c>
    </row>
    <row r="597" customFormat="false" ht="15" hidden="false" customHeight="false" outlineLevel="0" collapsed="false">
      <c r="A597" s="0" t="s">
        <v>58027</v>
      </c>
      <c r="B597" s="0" t="n">
        <f aca="false">HOUR(C597)</f>
        <v>6</v>
      </c>
      <c r="C597" s="1" t="n">
        <v>41379.2902777778</v>
      </c>
      <c r="D597" s="0" t="s">
        <v>58028</v>
      </c>
    </row>
    <row r="598" customFormat="false" ht="15" hidden="false" customHeight="false" outlineLevel="0" collapsed="false">
      <c r="A598" s="0" t="s">
        <v>58029</v>
      </c>
      <c r="B598" s="0" t="n">
        <f aca="false">HOUR(C598)</f>
        <v>6</v>
      </c>
      <c r="C598" s="1" t="n">
        <v>41379.2902777778</v>
      </c>
      <c r="D598" s="0" t="s">
        <v>58030</v>
      </c>
    </row>
    <row r="599" customFormat="false" ht="15" hidden="false" customHeight="false" outlineLevel="0" collapsed="false">
      <c r="A599" s="0" t="s">
        <v>4186</v>
      </c>
      <c r="B599" s="0" t="n">
        <f aca="false">HOUR(C599)</f>
        <v>6</v>
      </c>
      <c r="C599" s="1" t="n">
        <v>41379.2902777778</v>
      </c>
      <c r="D599" s="0" t="s">
        <v>58031</v>
      </c>
    </row>
    <row r="600" customFormat="false" ht="15" hidden="false" customHeight="false" outlineLevel="0" collapsed="false">
      <c r="A600" s="0" t="s">
        <v>57741</v>
      </c>
      <c r="B600" s="0" t="n">
        <f aca="false">HOUR(C600)</f>
        <v>6</v>
      </c>
      <c r="C600" s="1" t="n">
        <v>41379.2902777778</v>
      </c>
      <c r="D600" s="0" t="s">
        <v>58032</v>
      </c>
    </row>
    <row r="601" customFormat="false" ht="15" hidden="false" customHeight="false" outlineLevel="0" collapsed="false">
      <c r="A601" s="0" t="s">
        <v>58033</v>
      </c>
      <c r="B601" s="0" t="n">
        <f aca="false">HOUR(C601)</f>
        <v>6</v>
      </c>
      <c r="C601" s="1" t="n">
        <v>41379.2902777778</v>
      </c>
      <c r="D601" s="0" t="s">
        <v>58034</v>
      </c>
    </row>
    <row r="602" customFormat="false" ht="15" hidden="false" customHeight="false" outlineLevel="0" collapsed="false">
      <c r="A602" s="0" t="s">
        <v>58035</v>
      </c>
      <c r="B602" s="0" t="n">
        <f aca="false">HOUR(C602)</f>
        <v>6</v>
      </c>
      <c r="C602" s="1" t="n">
        <v>41379.2902777778</v>
      </c>
      <c r="D602" s="0" t="s">
        <v>58036</v>
      </c>
    </row>
    <row r="603" customFormat="false" ht="15" hidden="false" customHeight="false" outlineLevel="0" collapsed="false">
      <c r="A603" s="0" t="s">
        <v>58037</v>
      </c>
      <c r="B603" s="0" t="n">
        <f aca="false">HOUR(C603)</f>
        <v>6</v>
      </c>
      <c r="C603" s="1" t="n">
        <v>41379.2902777778</v>
      </c>
      <c r="D603" s="0" t="s">
        <v>58038</v>
      </c>
    </row>
    <row r="604" customFormat="false" ht="15" hidden="false" customHeight="false" outlineLevel="0" collapsed="false">
      <c r="A604" s="0" t="s">
        <v>58039</v>
      </c>
      <c r="B604" s="0" t="n">
        <f aca="false">HOUR(C604)</f>
        <v>6</v>
      </c>
      <c r="C604" s="1" t="n">
        <v>41379.2902777778</v>
      </c>
      <c r="D604" s="0" t="s">
        <v>58040</v>
      </c>
    </row>
    <row r="605" customFormat="false" ht="15" hidden="false" customHeight="false" outlineLevel="0" collapsed="false">
      <c r="A605" s="0" t="s">
        <v>3807</v>
      </c>
      <c r="B605" s="0" t="n">
        <f aca="false">HOUR(C605)</f>
        <v>6</v>
      </c>
      <c r="C605" s="1" t="n">
        <v>41379.2902777778</v>
      </c>
      <c r="D605" s="0" t="s">
        <v>58041</v>
      </c>
    </row>
    <row r="606" customFormat="false" ht="15" hidden="false" customHeight="false" outlineLevel="0" collapsed="false">
      <c r="A606" s="0" t="s">
        <v>36740</v>
      </c>
      <c r="B606" s="0" t="n">
        <f aca="false">HOUR(C606)</f>
        <v>6</v>
      </c>
      <c r="C606" s="1" t="n">
        <v>41379.2902777778</v>
      </c>
      <c r="D606" s="0" t="s">
        <v>58042</v>
      </c>
    </row>
    <row r="607" customFormat="false" ht="15" hidden="false" customHeight="false" outlineLevel="0" collapsed="false">
      <c r="A607" s="0" t="s">
        <v>57979</v>
      </c>
      <c r="B607" s="0" t="n">
        <f aca="false">HOUR(C607)</f>
        <v>6</v>
      </c>
      <c r="C607" s="1" t="n">
        <v>41379.2902777778</v>
      </c>
      <c r="D607" s="0" t="s">
        <v>58043</v>
      </c>
    </row>
    <row r="608" customFormat="false" ht="15" hidden="false" customHeight="false" outlineLevel="0" collapsed="false">
      <c r="A608" s="0" t="s">
        <v>58044</v>
      </c>
      <c r="B608" s="0" t="n">
        <f aca="false">HOUR(C608)</f>
        <v>6</v>
      </c>
      <c r="C608" s="1" t="n">
        <v>41379.2902777778</v>
      </c>
      <c r="D608" s="0" t="s">
        <v>58045</v>
      </c>
    </row>
    <row r="609" customFormat="false" ht="15" hidden="false" customHeight="false" outlineLevel="0" collapsed="false">
      <c r="A609" s="0" t="s">
        <v>57356</v>
      </c>
      <c r="B609" s="0" t="n">
        <f aca="false">HOUR(C609)</f>
        <v>6</v>
      </c>
      <c r="C609" s="1" t="n">
        <v>41379.2902777778</v>
      </c>
      <c r="D609" s="0" t="s">
        <v>58046</v>
      </c>
    </row>
    <row r="610" customFormat="false" ht="15" hidden="false" customHeight="false" outlineLevel="0" collapsed="false">
      <c r="A610" s="0" t="s">
        <v>57290</v>
      </c>
      <c r="B610" s="0" t="n">
        <f aca="false">HOUR(C610)</f>
        <v>6</v>
      </c>
      <c r="C610" s="1" t="n">
        <v>41379.2902777778</v>
      </c>
      <c r="D610" s="0" t="s">
        <v>58047</v>
      </c>
    </row>
    <row r="611" customFormat="false" ht="15" hidden="false" customHeight="false" outlineLevel="0" collapsed="false">
      <c r="A611" s="0" t="s">
        <v>57793</v>
      </c>
      <c r="B611" s="0" t="n">
        <f aca="false">HOUR(C611)</f>
        <v>6</v>
      </c>
      <c r="C611" s="1" t="n">
        <v>41379.2902777778</v>
      </c>
      <c r="D611" s="0" t="s">
        <v>58048</v>
      </c>
    </row>
    <row r="612" customFormat="false" ht="15" hidden="false" customHeight="false" outlineLevel="0" collapsed="false">
      <c r="A612" s="0" t="s">
        <v>58049</v>
      </c>
      <c r="B612" s="0" t="n">
        <f aca="false">HOUR(C612)</f>
        <v>6</v>
      </c>
      <c r="C612" s="1" t="n">
        <v>41379.2902777778</v>
      </c>
      <c r="D612" s="0" t="s">
        <v>58050</v>
      </c>
    </row>
    <row r="613" customFormat="false" ht="15" hidden="false" customHeight="false" outlineLevel="0" collapsed="false">
      <c r="A613" s="0" t="s">
        <v>58051</v>
      </c>
      <c r="B613" s="0" t="n">
        <f aca="false">HOUR(C613)</f>
        <v>6</v>
      </c>
      <c r="C613" s="1" t="n">
        <v>41379.2902777778</v>
      </c>
      <c r="D613" s="0" t="s">
        <v>58052</v>
      </c>
    </row>
    <row r="614" customFormat="false" ht="15" hidden="false" customHeight="false" outlineLevel="0" collapsed="false">
      <c r="A614" s="0" t="s">
        <v>57530</v>
      </c>
      <c r="B614" s="0" t="n">
        <f aca="false">HOUR(C614)</f>
        <v>6</v>
      </c>
      <c r="C614" s="1" t="n">
        <v>41379.2902777778</v>
      </c>
      <c r="D614" s="0" t="s">
        <v>58053</v>
      </c>
    </row>
    <row r="615" customFormat="false" ht="15" hidden="false" customHeight="false" outlineLevel="0" collapsed="false">
      <c r="A615" s="0" t="s">
        <v>57868</v>
      </c>
      <c r="B615" s="0" t="n">
        <f aca="false">HOUR(C615)</f>
        <v>6</v>
      </c>
      <c r="C615" s="1" t="n">
        <v>41379.2902777778</v>
      </c>
      <c r="D615" s="0" t="s">
        <v>58054</v>
      </c>
    </row>
    <row r="616" customFormat="false" ht="15" hidden="false" customHeight="false" outlineLevel="0" collapsed="false">
      <c r="A616" s="0" t="s">
        <v>18509</v>
      </c>
      <c r="B616" s="0" t="n">
        <f aca="false">HOUR(C616)</f>
        <v>6</v>
      </c>
      <c r="C616" s="1" t="n">
        <v>41379.2902777778</v>
      </c>
      <c r="D616" s="0" t="s">
        <v>58055</v>
      </c>
    </row>
    <row r="617" customFormat="false" ht="15" hidden="false" customHeight="false" outlineLevel="0" collapsed="false">
      <c r="A617" s="0" t="s">
        <v>58056</v>
      </c>
      <c r="B617" s="0" t="n">
        <f aca="false">HOUR(C617)</f>
        <v>6</v>
      </c>
      <c r="C617" s="1" t="n">
        <v>41379.2902777778</v>
      </c>
      <c r="D617" s="0" t="s">
        <v>58057</v>
      </c>
    </row>
    <row r="618" customFormat="false" ht="15" hidden="false" customHeight="false" outlineLevel="0" collapsed="false">
      <c r="A618" s="0" t="s">
        <v>57500</v>
      </c>
      <c r="B618" s="0" t="n">
        <f aca="false">HOUR(C618)</f>
        <v>6</v>
      </c>
      <c r="C618" s="1" t="n">
        <v>41379.2902777778</v>
      </c>
      <c r="D618" s="0" t="s">
        <v>58058</v>
      </c>
    </row>
    <row r="619" customFormat="false" ht="15" hidden="false" customHeight="false" outlineLevel="0" collapsed="false">
      <c r="A619" s="0" t="s">
        <v>58059</v>
      </c>
      <c r="B619" s="0" t="n">
        <f aca="false">HOUR(C619)</f>
        <v>6</v>
      </c>
      <c r="C619" s="1" t="n">
        <v>41379.2902777778</v>
      </c>
      <c r="D619" s="0" t="s">
        <v>58060</v>
      </c>
    </row>
    <row r="620" customFormat="false" ht="15" hidden="false" customHeight="false" outlineLevel="0" collapsed="false">
      <c r="A620" s="0" t="s">
        <v>58061</v>
      </c>
      <c r="B620" s="0" t="n">
        <f aca="false">HOUR(C620)</f>
        <v>6</v>
      </c>
      <c r="C620" s="1" t="n">
        <v>41379.2902777778</v>
      </c>
      <c r="D620" s="0" t="s">
        <v>58062</v>
      </c>
    </row>
    <row r="621" customFormat="false" ht="15" hidden="false" customHeight="false" outlineLevel="0" collapsed="false">
      <c r="A621" s="0" t="s">
        <v>58063</v>
      </c>
      <c r="B621" s="0" t="n">
        <f aca="false">HOUR(C621)</f>
        <v>6</v>
      </c>
      <c r="C621" s="1" t="n">
        <v>41379.2902777778</v>
      </c>
      <c r="D621" s="0" t="s">
        <v>58064</v>
      </c>
    </row>
    <row r="622" customFormat="false" ht="15" hidden="false" customHeight="false" outlineLevel="0" collapsed="false">
      <c r="A622" s="0" t="s">
        <v>57219</v>
      </c>
      <c r="B622" s="0" t="n">
        <f aca="false">HOUR(C622)</f>
        <v>6</v>
      </c>
      <c r="C622" s="1" t="n">
        <v>41379.2902777778</v>
      </c>
      <c r="D622" s="0" t="s">
        <v>58065</v>
      </c>
    </row>
    <row r="623" customFormat="false" ht="15" hidden="false" customHeight="false" outlineLevel="0" collapsed="false">
      <c r="A623" s="0" t="s">
        <v>57706</v>
      </c>
      <c r="B623" s="0" t="n">
        <f aca="false">HOUR(C623)</f>
        <v>6</v>
      </c>
      <c r="C623" s="1" t="n">
        <v>41379.2902777778</v>
      </c>
      <c r="D623" s="0" t="s">
        <v>58066</v>
      </c>
    </row>
    <row r="624" customFormat="false" ht="15" hidden="false" customHeight="false" outlineLevel="0" collapsed="false">
      <c r="A624" s="0" t="s">
        <v>58067</v>
      </c>
      <c r="B624" s="0" t="n">
        <f aca="false">HOUR(C624)</f>
        <v>6</v>
      </c>
      <c r="C624" s="1" t="n">
        <v>41379.2902777778</v>
      </c>
      <c r="D624" s="0" t="s">
        <v>58068</v>
      </c>
    </row>
    <row r="625" customFormat="false" ht="15" hidden="false" customHeight="false" outlineLevel="0" collapsed="false">
      <c r="A625" s="0" t="s">
        <v>8441</v>
      </c>
      <c r="B625" s="0" t="n">
        <f aca="false">HOUR(C625)</f>
        <v>6</v>
      </c>
      <c r="C625" s="1" t="n">
        <v>41379.2902777778</v>
      </c>
      <c r="D625" s="0" t="s">
        <v>58069</v>
      </c>
    </row>
    <row r="626" customFormat="false" ht="15" hidden="false" customHeight="false" outlineLevel="0" collapsed="false">
      <c r="A626" s="0" t="s">
        <v>10170</v>
      </c>
      <c r="B626" s="0" t="n">
        <f aca="false">HOUR(C626)</f>
        <v>6</v>
      </c>
      <c r="C626" s="1" t="n">
        <v>41379.2902777778</v>
      </c>
      <c r="D626" s="0" t="s">
        <v>58070</v>
      </c>
    </row>
    <row r="627" customFormat="false" ht="15" hidden="false" customHeight="false" outlineLevel="0" collapsed="false">
      <c r="A627" s="0" t="s">
        <v>58071</v>
      </c>
      <c r="B627" s="0" t="n">
        <f aca="false">HOUR(C627)</f>
        <v>6</v>
      </c>
      <c r="C627" s="1" t="n">
        <v>41379.2902777778</v>
      </c>
      <c r="D627" s="0" t="s">
        <v>58072</v>
      </c>
    </row>
    <row r="628" customFormat="false" ht="15" hidden="false" customHeight="false" outlineLevel="0" collapsed="false">
      <c r="A628" s="0" t="s">
        <v>58073</v>
      </c>
      <c r="B628" s="0" t="n">
        <f aca="false">HOUR(C628)</f>
        <v>6</v>
      </c>
      <c r="C628" s="1" t="n">
        <v>41379.2902777778</v>
      </c>
      <c r="D628" s="0" t="s">
        <v>58074</v>
      </c>
    </row>
    <row r="629" customFormat="false" ht="15" hidden="false" customHeight="false" outlineLevel="0" collapsed="false">
      <c r="A629" s="0" t="s">
        <v>58075</v>
      </c>
      <c r="B629" s="0" t="n">
        <f aca="false">HOUR(C629)</f>
        <v>6</v>
      </c>
      <c r="C629" s="1" t="n">
        <v>41379.2902777778</v>
      </c>
      <c r="D629" s="0" t="s">
        <v>58076</v>
      </c>
    </row>
    <row r="630" customFormat="false" ht="15" hidden="false" customHeight="false" outlineLevel="0" collapsed="false">
      <c r="A630" s="0" t="s">
        <v>3463</v>
      </c>
      <c r="B630" s="0" t="n">
        <f aca="false">HOUR(C630)</f>
        <v>6</v>
      </c>
      <c r="C630" s="1" t="n">
        <v>41379.2902777778</v>
      </c>
      <c r="D630" s="0" t="s">
        <v>58077</v>
      </c>
    </row>
    <row r="631" customFormat="false" ht="15" hidden="false" customHeight="false" outlineLevel="0" collapsed="false">
      <c r="A631" s="0" t="s">
        <v>58078</v>
      </c>
      <c r="B631" s="0" t="n">
        <f aca="false">HOUR(C631)</f>
        <v>6</v>
      </c>
      <c r="C631" s="1" t="n">
        <v>41379.2902777778</v>
      </c>
      <c r="D631" s="0" t="s">
        <v>58079</v>
      </c>
    </row>
    <row r="632" customFormat="false" ht="15" hidden="false" customHeight="false" outlineLevel="0" collapsed="false">
      <c r="A632" s="0" t="s">
        <v>57187</v>
      </c>
      <c r="B632" s="0" t="n">
        <f aca="false">HOUR(C632)</f>
        <v>6</v>
      </c>
      <c r="C632" s="1" t="n">
        <v>41379.2902777778</v>
      </c>
      <c r="D632" s="0" t="s">
        <v>58080</v>
      </c>
    </row>
    <row r="633" customFormat="false" ht="15" hidden="false" customHeight="false" outlineLevel="0" collapsed="false">
      <c r="A633" s="0" t="s">
        <v>30648</v>
      </c>
      <c r="B633" s="0" t="n">
        <f aca="false">HOUR(C633)</f>
        <v>6</v>
      </c>
      <c r="C633" s="1" t="n">
        <v>41379.2902777778</v>
      </c>
      <c r="D633" s="0" t="s">
        <v>58081</v>
      </c>
    </row>
    <row r="634" customFormat="false" ht="15" hidden="false" customHeight="false" outlineLevel="0" collapsed="false">
      <c r="A634" s="0" t="s">
        <v>41676</v>
      </c>
      <c r="B634" s="0" t="n">
        <f aca="false">HOUR(C634)</f>
        <v>6</v>
      </c>
      <c r="C634" s="1" t="n">
        <v>41379.2902777778</v>
      </c>
      <c r="D634" s="0" t="s">
        <v>58082</v>
      </c>
    </row>
    <row r="635" customFormat="false" ht="15" hidden="false" customHeight="false" outlineLevel="0" collapsed="false">
      <c r="A635" s="0" t="s">
        <v>58083</v>
      </c>
      <c r="B635" s="0" t="n">
        <f aca="false">HOUR(C635)</f>
        <v>6</v>
      </c>
      <c r="C635" s="1" t="n">
        <v>41379.2902777778</v>
      </c>
      <c r="D635" s="0" t="s">
        <v>58084</v>
      </c>
    </row>
    <row r="636" customFormat="false" ht="15" hidden="false" customHeight="false" outlineLevel="0" collapsed="false">
      <c r="A636" s="0" t="s">
        <v>58085</v>
      </c>
      <c r="B636" s="0" t="n">
        <f aca="false">HOUR(C636)</f>
        <v>6</v>
      </c>
      <c r="C636" s="1" t="n">
        <v>41379.2902777778</v>
      </c>
      <c r="D636" s="0" t="s">
        <v>58086</v>
      </c>
    </row>
    <row r="637" customFormat="false" ht="15" hidden="false" customHeight="false" outlineLevel="0" collapsed="false">
      <c r="A637" s="0" t="s">
        <v>12221</v>
      </c>
      <c r="B637" s="0" t="n">
        <f aca="false">HOUR(C637)</f>
        <v>6</v>
      </c>
      <c r="C637" s="1" t="n">
        <v>41379.2902777778</v>
      </c>
      <c r="D637" s="0" t="s">
        <v>58087</v>
      </c>
    </row>
    <row r="638" customFormat="false" ht="15" hidden="false" customHeight="false" outlineLevel="0" collapsed="false">
      <c r="A638" s="0" t="s">
        <v>57973</v>
      </c>
      <c r="B638" s="0" t="n">
        <f aca="false">HOUR(C638)</f>
        <v>6</v>
      </c>
      <c r="C638" s="1" t="n">
        <v>41379.2902777778</v>
      </c>
      <c r="D638" s="0" t="s">
        <v>58088</v>
      </c>
    </row>
    <row r="639" customFormat="false" ht="15" hidden="false" customHeight="false" outlineLevel="0" collapsed="false">
      <c r="A639" s="0" t="s">
        <v>58089</v>
      </c>
      <c r="B639" s="0" t="n">
        <f aca="false">HOUR(C639)</f>
        <v>6</v>
      </c>
      <c r="C639" s="1" t="n">
        <v>41379.2902777778</v>
      </c>
      <c r="D639" s="0" t="s">
        <v>58090</v>
      </c>
    </row>
    <row r="640" customFormat="false" ht="15" hidden="false" customHeight="false" outlineLevel="0" collapsed="false">
      <c r="A640" s="0" t="s">
        <v>58091</v>
      </c>
      <c r="B640" s="0" t="n">
        <f aca="false">HOUR(C640)</f>
        <v>6</v>
      </c>
      <c r="C640" s="1" t="n">
        <v>41379.2902777778</v>
      </c>
      <c r="D640" s="0" t="s">
        <v>58092</v>
      </c>
    </row>
    <row r="641" customFormat="false" ht="15" hidden="false" customHeight="false" outlineLevel="0" collapsed="false">
      <c r="A641" s="0" t="s">
        <v>44806</v>
      </c>
      <c r="B641" s="0" t="n">
        <f aca="false">HOUR(C641)</f>
        <v>6</v>
      </c>
      <c r="C641" s="1" t="n">
        <v>41379.2902777778</v>
      </c>
      <c r="D641" s="0" t="s">
        <v>58093</v>
      </c>
    </row>
    <row r="642" customFormat="false" ht="15" hidden="false" customHeight="false" outlineLevel="0" collapsed="false">
      <c r="A642" s="0" t="s">
        <v>58094</v>
      </c>
      <c r="B642" s="0" t="n">
        <f aca="false">HOUR(C642)</f>
        <v>6</v>
      </c>
      <c r="C642" s="1" t="n">
        <v>41379.2902777778</v>
      </c>
      <c r="D642" s="0" t="s">
        <v>58095</v>
      </c>
    </row>
    <row r="643" customFormat="false" ht="15" hidden="false" customHeight="false" outlineLevel="0" collapsed="false">
      <c r="A643" s="0" t="s">
        <v>58096</v>
      </c>
      <c r="B643" s="0" t="n">
        <f aca="false">HOUR(C643)</f>
        <v>6</v>
      </c>
      <c r="C643" s="1" t="n">
        <v>41379.2902777778</v>
      </c>
      <c r="D643" s="0" t="s">
        <v>58097</v>
      </c>
    </row>
    <row r="644" customFormat="false" ht="15" hidden="false" customHeight="false" outlineLevel="0" collapsed="false">
      <c r="A644" s="0" t="s">
        <v>58098</v>
      </c>
      <c r="B644" s="0" t="n">
        <f aca="false">HOUR(C644)</f>
        <v>6</v>
      </c>
      <c r="C644" s="1" t="n">
        <v>41379.2902777778</v>
      </c>
      <c r="D644" s="0" t="s">
        <v>58099</v>
      </c>
    </row>
    <row r="645" customFormat="false" ht="15" hidden="false" customHeight="false" outlineLevel="0" collapsed="false">
      <c r="A645" s="0" t="s">
        <v>50460</v>
      </c>
      <c r="B645" s="0" t="n">
        <f aca="false">HOUR(C645)</f>
        <v>6</v>
      </c>
      <c r="C645" s="1" t="n">
        <v>41379.2902777778</v>
      </c>
      <c r="D645" s="0" t="s">
        <v>58100</v>
      </c>
    </row>
    <row r="646" customFormat="false" ht="15" hidden="false" customHeight="false" outlineLevel="0" collapsed="false">
      <c r="A646" s="0" t="s">
        <v>58101</v>
      </c>
      <c r="B646" s="0" t="n">
        <f aca="false">HOUR(C646)</f>
        <v>6</v>
      </c>
      <c r="C646" s="1" t="n">
        <v>41379.2902777778</v>
      </c>
      <c r="D646" s="0" t="s">
        <v>58102</v>
      </c>
    </row>
    <row r="647" customFormat="false" ht="15" hidden="false" customHeight="false" outlineLevel="0" collapsed="false">
      <c r="A647" s="0" t="s">
        <v>58103</v>
      </c>
      <c r="B647" s="0" t="n">
        <f aca="false">HOUR(C647)</f>
        <v>6</v>
      </c>
      <c r="C647" s="1" t="n">
        <v>41379.2902777778</v>
      </c>
      <c r="D647" s="0" t="s">
        <v>58104</v>
      </c>
    </row>
    <row r="648" customFormat="false" ht="15" hidden="false" customHeight="false" outlineLevel="0" collapsed="false">
      <c r="A648" s="0" t="s">
        <v>24658</v>
      </c>
      <c r="B648" s="0" t="n">
        <f aca="false">HOUR(C648)</f>
        <v>6</v>
      </c>
      <c r="C648" s="1" t="n">
        <v>41379.2902777778</v>
      </c>
      <c r="D648" s="0" t="s">
        <v>58105</v>
      </c>
    </row>
    <row r="649" customFormat="false" ht="15" hidden="false" customHeight="false" outlineLevel="0" collapsed="false">
      <c r="A649" s="0" t="s">
        <v>58106</v>
      </c>
      <c r="B649" s="0" t="n">
        <f aca="false">HOUR(C649)</f>
        <v>6</v>
      </c>
      <c r="C649" s="1" t="n">
        <v>41379.2902777778</v>
      </c>
      <c r="D649" s="0" t="s">
        <v>58107</v>
      </c>
    </row>
    <row r="650" customFormat="false" ht="15" hidden="false" customHeight="false" outlineLevel="0" collapsed="false">
      <c r="A650" s="0" t="s">
        <v>37371</v>
      </c>
      <c r="B650" s="0" t="n">
        <f aca="false">HOUR(C650)</f>
        <v>6</v>
      </c>
      <c r="C650" s="1" t="n">
        <v>41379.2902777778</v>
      </c>
      <c r="D650" s="0" t="s">
        <v>58108</v>
      </c>
    </row>
    <row r="651" customFormat="false" ht="15" hidden="false" customHeight="false" outlineLevel="0" collapsed="false">
      <c r="A651" s="0" t="s">
        <v>58109</v>
      </c>
      <c r="B651" s="0" t="n">
        <f aca="false">HOUR(C651)</f>
        <v>6</v>
      </c>
      <c r="C651" s="1" t="n">
        <v>41379.2902777778</v>
      </c>
      <c r="D651" s="0" t="s">
        <v>58110</v>
      </c>
    </row>
    <row r="652" customFormat="false" ht="15" hidden="false" customHeight="false" outlineLevel="0" collapsed="false">
      <c r="A652" s="0" t="s">
        <v>58111</v>
      </c>
      <c r="B652" s="0" t="n">
        <f aca="false">HOUR(C652)</f>
        <v>6</v>
      </c>
      <c r="C652" s="1" t="n">
        <v>41379.2902777778</v>
      </c>
      <c r="D652" s="0" t="s">
        <v>58112</v>
      </c>
    </row>
    <row r="653" customFormat="false" ht="15" hidden="false" customHeight="false" outlineLevel="0" collapsed="false">
      <c r="A653" s="0" t="s">
        <v>57333</v>
      </c>
      <c r="B653" s="0" t="n">
        <f aca="false">HOUR(C653)</f>
        <v>6</v>
      </c>
      <c r="C653" s="1" t="n">
        <v>41379.2902777778</v>
      </c>
      <c r="D653" s="0" t="s">
        <v>58113</v>
      </c>
    </row>
    <row r="654" customFormat="false" ht="15" hidden="false" customHeight="false" outlineLevel="0" collapsed="false">
      <c r="A654" s="0" t="s">
        <v>58114</v>
      </c>
      <c r="B654" s="0" t="n">
        <f aca="false">HOUR(C654)</f>
        <v>6</v>
      </c>
      <c r="C654" s="1" t="n">
        <v>41379.2902777778</v>
      </c>
      <c r="D654" s="0" t="s">
        <v>58115</v>
      </c>
    </row>
    <row r="655" customFormat="false" ht="15" hidden="false" customHeight="false" outlineLevel="0" collapsed="false">
      <c r="A655" s="0" t="s">
        <v>57219</v>
      </c>
      <c r="B655" s="0" t="n">
        <f aca="false">HOUR(C655)</f>
        <v>6</v>
      </c>
      <c r="C655" s="1" t="n">
        <v>41379.2902777778</v>
      </c>
      <c r="D655" s="0" t="s">
        <v>58116</v>
      </c>
    </row>
    <row r="656" customFormat="false" ht="15" hidden="false" customHeight="false" outlineLevel="0" collapsed="false">
      <c r="A656" s="0" t="s">
        <v>58117</v>
      </c>
      <c r="B656" s="0" t="n">
        <f aca="false">HOUR(C656)</f>
        <v>6</v>
      </c>
      <c r="C656" s="1" t="n">
        <v>41379.2902777778</v>
      </c>
      <c r="D656" s="0" t="s">
        <v>58118</v>
      </c>
    </row>
    <row r="657" customFormat="false" ht="15" hidden="false" customHeight="false" outlineLevel="0" collapsed="false">
      <c r="A657" s="0" t="s">
        <v>11718</v>
      </c>
      <c r="B657" s="0" t="n">
        <f aca="false">HOUR(C657)</f>
        <v>6</v>
      </c>
      <c r="C657" s="1" t="n">
        <v>41379.2902777778</v>
      </c>
      <c r="D657" s="0" t="s">
        <v>58119</v>
      </c>
    </row>
    <row r="658" customFormat="false" ht="15" hidden="false" customHeight="false" outlineLevel="0" collapsed="false">
      <c r="A658" s="0" t="s">
        <v>58120</v>
      </c>
      <c r="B658" s="0" t="n">
        <f aca="false">HOUR(C658)</f>
        <v>6</v>
      </c>
      <c r="C658" s="1" t="n">
        <v>41379.2902777778</v>
      </c>
      <c r="D658" s="0" t="s">
        <v>58121</v>
      </c>
    </row>
    <row r="659" customFormat="false" ht="15" hidden="false" customHeight="false" outlineLevel="0" collapsed="false">
      <c r="A659" s="0" t="s">
        <v>58122</v>
      </c>
      <c r="B659" s="0" t="n">
        <f aca="false">HOUR(C659)</f>
        <v>6</v>
      </c>
      <c r="C659" s="1" t="n">
        <v>41379.2902777778</v>
      </c>
      <c r="D659" s="0" t="s">
        <v>58123</v>
      </c>
    </row>
    <row r="660" customFormat="false" ht="15" hidden="false" customHeight="false" outlineLevel="0" collapsed="false">
      <c r="A660" s="0" t="s">
        <v>58124</v>
      </c>
      <c r="B660" s="0" t="n">
        <f aca="false">HOUR(C660)</f>
        <v>6</v>
      </c>
      <c r="C660" s="1" t="n">
        <v>41379.2902777778</v>
      </c>
      <c r="D660" s="0" t="s">
        <v>58125</v>
      </c>
    </row>
    <row r="661" customFormat="false" ht="15" hidden="false" customHeight="false" outlineLevel="0" collapsed="false">
      <c r="A661" s="0" t="s">
        <v>57359</v>
      </c>
      <c r="B661" s="0" t="n">
        <f aca="false">HOUR(C661)</f>
        <v>6</v>
      </c>
      <c r="C661" s="1" t="n">
        <v>41379.2902777778</v>
      </c>
      <c r="D661" s="0" t="s">
        <v>58126</v>
      </c>
    </row>
    <row r="662" customFormat="false" ht="15" hidden="false" customHeight="false" outlineLevel="0" collapsed="false">
      <c r="A662" s="0" t="s">
        <v>58127</v>
      </c>
      <c r="B662" s="0" t="n">
        <f aca="false">HOUR(C662)</f>
        <v>6</v>
      </c>
      <c r="C662" s="1" t="n">
        <v>41379.2902777778</v>
      </c>
      <c r="D662" s="0" t="s">
        <v>58128</v>
      </c>
    </row>
    <row r="663" customFormat="false" ht="15" hidden="false" customHeight="false" outlineLevel="0" collapsed="false">
      <c r="A663" s="0" t="s">
        <v>57604</v>
      </c>
      <c r="B663" s="0" t="n">
        <f aca="false">HOUR(C663)</f>
        <v>6</v>
      </c>
      <c r="C663" s="1" t="n">
        <v>41379.2902777778</v>
      </c>
      <c r="D663" s="0" t="s">
        <v>58129</v>
      </c>
    </row>
    <row r="664" customFormat="false" ht="15" hidden="false" customHeight="false" outlineLevel="0" collapsed="false">
      <c r="A664" s="0" t="s">
        <v>58130</v>
      </c>
      <c r="B664" s="0" t="n">
        <f aca="false">HOUR(C664)</f>
        <v>6</v>
      </c>
      <c r="C664" s="1" t="n">
        <v>41379.2902777778</v>
      </c>
      <c r="D664" s="0" t="s">
        <v>58131</v>
      </c>
    </row>
    <row r="665" customFormat="false" ht="15" hidden="false" customHeight="false" outlineLevel="0" collapsed="false">
      <c r="A665" s="0" t="s">
        <v>58132</v>
      </c>
      <c r="B665" s="0" t="n">
        <f aca="false">HOUR(C665)</f>
        <v>6</v>
      </c>
      <c r="C665" s="1" t="n">
        <v>41379.2902777778</v>
      </c>
      <c r="D665" s="0" t="s">
        <v>58133</v>
      </c>
    </row>
    <row r="666" customFormat="false" ht="15" hidden="false" customHeight="false" outlineLevel="0" collapsed="false">
      <c r="A666" s="0" t="s">
        <v>58134</v>
      </c>
      <c r="B666" s="0" t="n">
        <f aca="false">HOUR(C666)</f>
        <v>6</v>
      </c>
      <c r="C666" s="1" t="n">
        <v>41379.2902777778</v>
      </c>
      <c r="D666" s="0" t="s">
        <v>58135</v>
      </c>
    </row>
    <row r="667" customFormat="false" ht="15" hidden="false" customHeight="false" outlineLevel="0" collapsed="false">
      <c r="A667" s="0" t="s">
        <v>58136</v>
      </c>
      <c r="B667" s="0" t="n">
        <f aca="false">HOUR(C667)</f>
        <v>6</v>
      </c>
      <c r="C667" s="1" t="n">
        <v>41379.2902777778</v>
      </c>
      <c r="D667" s="0" t="s">
        <v>58137</v>
      </c>
    </row>
    <row r="668" customFormat="false" ht="15" hidden="false" customHeight="false" outlineLevel="0" collapsed="false">
      <c r="A668" s="0" t="s">
        <v>57261</v>
      </c>
      <c r="B668" s="0" t="n">
        <f aca="false">HOUR(C668)</f>
        <v>6</v>
      </c>
      <c r="C668" s="1" t="n">
        <v>41379.2902777778</v>
      </c>
      <c r="D668" s="0" t="s">
        <v>58138</v>
      </c>
    </row>
    <row r="669" customFormat="false" ht="15" hidden="false" customHeight="false" outlineLevel="0" collapsed="false">
      <c r="A669" s="0" t="s">
        <v>58139</v>
      </c>
      <c r="B669" s="0" t="n">
        <f aca="false">HOUR(C669)</f>
        <v>6</v>
      </c>
      <c r="C669" s="1" t="n">
        <v>41379.2902777778</v>
      </c>
      <c r="D669" s="0" t="s">
        <v>58140</v>
      </c>
    </row>
    <row r="670" customFormat="false" ht="15" hidden="false" customHeight="false" outlineLevel="0" collapsed="false">
      <c r="A670" s="0" t="s">
        <v>58141</v>
      </c>
      <c r="B670" s="0" t="n">
        <f aca="false">HOUR(C670)</f>
        <v>6</v>
      </c>
      <c r="C670" s="1" t="n">
        <v>41379.2902777778</v>
      </c>
      <c r="D670" s="0" t="s">
        <v>58142</v>
      </c>
    </row>
    <row r="671" customFormat="false" ht="15" hidden="false" customHeight="false" outlineLevel="0" collapsed="false">
      <c r="A671" s="0" t="s">
        <v>57973</v>
      </c>
      <c r="B671" s="0" t="n">
        <f aca="false">HOUR(C671)</f>
        <v>6</v>
      </c>
      <c r="C671" s="1" t="n">
        <v>41379.2902777778</v>
      </c>
      <c r="D671" s="0" t="s">
        <v>58143</v>
      </c>
    </row>
    <row r="672" customFormat="false" ht="15" hidden="false" customHeight="false" outlineLevel="0" collapsed="false">
      <c r="A672" s="0" t="s">
        <v>58144</v>
      </c>
      <c r="B672" s="0" t="n">
        <f aca="false">HOUR(C672)</f>
        <v>6</v>
      </c>
      <c r="C672" s="1" t="n">
        <v>41379.2902777778</v>
      </c>
      <c r="D672" s="0" t="s">
        <v>58145</v>
      </c>
    </row>
    <row r="673" customFormat="false" ht="15" hidden="false" customHeight="false" outlineLevel="0" collapsed="false">
      <c r="A673" s="0" t="s">
        <v>58146</v>
      </c>
      <c r="B673" s="0" t="n">
        <f aca="false">HOUR(C673)</f>
        <v>6</v>
      </c>
      <c r="C673" s="1" t="n">
        <v>41379.2902777778</v>
      </c>
      <c r="D673" s="0" t="s">
        <v>58147</v>
      </c>
    </row>
    <row r="674" customFormat="false" ht="15" hidden="false" customHeight="false" outlineLevel="0" collapsed="false">
      <c r="A674" s="0" t="s">
        <v>58148</v>
      </c>
      <c r="B674" s="0" t="n">
        <f aca="false">HOUR(C674)</f>
        <v>6</v>
      </c>
      <c r="C674" s="1" t="n">
        <v>41379.2902777778</v>
      </c>
      <c r="D674" s="0" t="s">
        <v>58149</v>
      </c>
    </row>
    <row r="675" customFormat="false" ht="15" hidden="false" customHeight="false" outlineLevel="0" collapsed="false">
      <c r="A675" s="0" t="s">
        <v>58150</v>
      </c>
      <c r="B675" s="0" t="n">
        <f aca="false">HOUR(C675)</f>
        <v>6</v>
      </c>
      <c r="C675" s="1" t="n">
        <v>41379.2902777778</v>
      </c>
      <c r="D675" s="0" t="s">
        <v>58151</v>
      </c>
    </row>
    <row r="676" customFormat="false" ht="15" hidden="false" customHeight="false" outlineLevel="0" collapsed="false">
      <c r="A676" s="0" t="s">
        <v>57519</v>
      </c>
      <c r="B676" s="0" t="n">
        <f aca="false">HOUR(C676)</f>
        <v>6</v>
      </c>
      <c r="C676" s="1" t="n">
        <v>41379.2902777778</v>
      </c>
      <c r="D676" s="0" t="s">
        <v>58152</v>
      </c>
    </row>
    <row r="677" customFormat="false" ht="15" hidden="false" customHeight="false" outlineLevel="0" collapsed="false">
      <c r="A677" s="0" t="s">
        <v>58153</v>
      </c>
      <c r="B677" s="0" t="n">
        <f aca="false">HOUR(C677)</f>
        <v>6</v>
      </c>
      <c r="C677" s="1" t="n">
        <v>41379.2902777778</v>
      </c>
      <c r="D677" s="0" t="s">
        <v>58154</v>
      </c>
    </row>
    <row r="678" customFormat="false" ht="15" hidden="false" customHeight="false" outlineLevel="0" collapsed="false">
      <c r="A678" s="0" t="s">
        <v>32621</v>
      </c>
      <c r="B678" s="0" t="n">
        <f aca="false">HOUR(C678)</f>
        <v>6</v>
      </c>
      <c r="C678" s="1" t="n">
        <v>41379.2902777778</v>
      </c>
      <c r="D678" s="0" t="s">
        <v>58155</v>
      </c>
    </row>
    <row r="679" customFormat="false" ht="15" hidden="false" customHeight="false" outlineLevel="0" collapsed="false">
      <c r="A679" s="0" t="s">
        <v>58156</v>
      </c>
      <c r="B679" s="0" t="n">
        <f aca="false">HOUR(C679)</f>
        <v>6</v>
      </c>
      <c r="C679" s="1" t="n">
        <v>41379.2902777778</v>
      </c>
      <c r="D679" s="0" t="s">
        <v>58157</v>
      </c>
    </row>
    <row r="680" customFormat="false" ht="15" hidden="false" customHeight="false" outlineLevel="0" collapsed="false">
      <c r="A680" s="0" t="s">
        <v>58158</v>
      </c>
      <c r="B680" s="0" t="n">
        <f aca="false">HOUR(C680)</f>
        <v>6</v>
      </c>
      <c r="C680" s="1" t="n">
        <v>41379.2902777778</v>
      </c>
      <c r="D680" s="0" t="s">
        <v>58159</v>
      </c>
    </row>
    <row r="681" customFormat="false" ht="15" hidden="false" customHeight="false" outlineLevel="0" collapsed="false">
      <c r="A681" s="0" t="s">
        <v>58160</v>
      </c>
      <c r="B681" s="0" t="n">
        <f aca="false">HOUR(C681)</f>
        <v>6</v>
      </c>
      <c r="C681" s="1" t="n">
        <v>41379.2902777778</v>
      </c>
      <c r="D681" s="0" t="s">
        <v>58161</v>
      </c>
    </row>
    <row r="682" customFormat="false" ht="15" hidden="false" customHeight="false" outlineLevel="0" collapsed="false">
      <c r="A682" s="0" t="s">
        <v>57500</v>
      </c>
      <c r="B682" s="0" t="n">
        <f aca="false">HOUR(C682)</f>
        <v>6</v>
      </c>
      <c r="C682" s="1" t="n">
        <v>41379.2902777778</v>
      </c>
      <c r="D682" s="0" t="s">
        <v>58162</v>
      </c>
    </row>
    <row r="683" customFormat="false" ht="15" hidden="false" customHeight="false" outlineLevel="0" collapsed="false">
      <c r="A683" s="0" t="s">
        <v>58005</v>
      </c>
      <c r="B683" s="0" t="n">
        <f aca="false">HOUR(C683)</f>
        <v>6</v>
      </c>
      <c r="C683" s="1" t="n">
        <v>41379.2902777778</v>
      </c>
      <c r="D683" s="0" t="s">
        <v>58163</v>
      </c>
    </row>
    <row r="684" customFormat="false" ht="15" hidden="false" customHeight="false" outlineLevel="0" collapsed="false">
      <c r="A684" s="0" t="s">
        <v>58164</v>
      </c>
      <c r="B684" s="0" t="n">
        <f aca="false">HOUR(C684)</f>
        <v>6</v>
      </c>
      <c r="C684" s="1" t="n">
        <v>41379.2902777778</v>
      </c>
      <c r="D684" s="0" t="s">
        <v>58165</v>
      </c>
    </row>
    <row r="685" customFormat="false" ht="15" hidden="false" customHeight="false" outlineLevel="0" collapsed="false">
      <c r="A685" s="0" t="s">
        <v>10184</v>
      </c>
      <c r="B685" s="0" t="n">
        <f aca="false">HOUR(C685)</f>
        <v>6</v>
      </c>
      <c r="C685" s="1" t="n">
        <v>41379.2902777778</v>
      </c>
      <c r="D685" s="0" t="s">
        <v>58166</v>
      </c>
    </row>
    <row r="686" customFormat="false" ht="15" hidden="false" customHeight="false" outlineLevel="0" collapsed="false">
      <c r="A686" s="0" t="s">
        <v>57583</v>
      </c>
      <c r="B686" s="0" t="n">
        <f aca="false">HOUR(C686)</f>
        <v>6</v>
      </c>
      <c r="C686" s="1" t="n">
        <v>41379.2902777778</v>
      </c>
      <c r="D686" s="0" t="s">
        <v>58167</v>
      </c>
    </row>
    <row r="687" customFormat="false" ht="15" hidden="false" customHeight="false" outlineLevel="0" collapsed="false">
      <c r="A687" s="0" t="s">
        <v>31354</v>
      </c>
      <c r="B687" s="0" t="n">
        <f aca="false">HOUR(C687)</f>
        <v>6</v>
      </c>
      <c r="C687" s="1" t="n">
        <v>41379.2902777778</v>
      </c>
      <c r="D687" s="0" t="s">
        <v>58168</v>
      </c>
    </row>
    <row r="688" customFormat="false" ht="15" hidden="false" customHeight="false" outlineLevel="0" collapsed="false">
      <c r="A688" s="0" t="s">
        <v>19864</v>
      </c>
      <c r="B688" s="0" t="n">
        <f aca="false">HOUR(C688)</f>
        <v>6</v>
      </c>
      <c r="C688" s="1" t="n">
        <v>41379.2902777778</v>
      </c>
      <c r="D688" s="0" t="s">
        <v>58169</v>
      </c>
    </row>
    <row r="689" customFormat="false" ht="15" hidden="false" customHeight="false" outlineLevel="0" collapsed="false">
      <c r="A689" s="0" t="s">
        <v>57509</v>
      </c>
      <c r="B689" s="0" t="n">
        <f aca="false">HOUR(C689)</f>
        <v>6</v>
      </c>
      <c r="C689" s="1" t="n">
        <v>41379.2902777778</v>
      </c>
      <c r="D689" s="0" t="s">
        <v>58170</v>
      </c>
    </row>
    <row r="690" customFormat="false" ht="15" hidden="false" customHeight="false" outlineLevel="0" collapsed="false">
      <c r="A690" s="0" t="s">
        <v>58171</v>
      </c>
      <c r="B690" s="0" t="n">
        <f aca="false">HOUR(C690)</f>
        <v>6</v>
      </c>
      <c r="C690" s="1" t="n">
        <v>41379.2902777778</v>
      </c>
      <c r="D690" s="0" t="s">
        <v>58172</v>
      </c>
    </row>
    <row r="691" customFormat="false" ht="15" hidden="false" customHeight="false" outlineLevel="0" collapsed="false">
      <c r="A691" s="0" t="s">
        <v>58173</v>
      </c>
      <c r="B691" s="0" t="n">
        <f aca="false">HOUR(C691)</f>
        <v>6</v>
      </c>
      <c r="C691" s="1" t="n">
        <v>41379.2902777778</v>
      </c>
      <c r="D691" s="0" t="s">
        <v>58174</v>
      </c>
    </row>
    <row r="692" customFormat="false" ht="15" hidden="false" customHeight="false" outlineLevel="0" collapsed="false">
      <c r="A692" s="0" t="s">
        <v>58175</v>
      </c>
      <c r="B692" s="0" t="n">
        <f aca="false">HOUR(C692)</f>
        <v>6</v>
      </c>
      <c r="C692" s="1" t="n">
        <v>41379.2902777778</v>
      </c>
      <c r="D692" s="0" t="s">
        <v>58176</v>
      </c>
    </row>
    <row r="693" customFormat="false" ht="15" hidden="false" customHeight="false" outlineLevel="0" collapsed="false">
      <c r="A693" s="0" t="s">
        <v>58177</v>
      </c>
      <c r="B693" s="0" t="n">
        <f aca="false">HOUR(C693)</f>
        <v>6</v>
      </c>
      <c r="C693" s="1" t="n">
        <v>41379.2902777778</v>
      </c>
      <c r="D693" s="0" t="s">
        <v>58178</v>
      </c>
    </row>
    <row r="694" customFormat="false" ht="15" hidden="false" customHeight="false" outlineLevel="0" collapsed="false">
      <c r="A694" s="0" t="s">
        <v>58179</v>
      </c>
      <c r="B694" s="0" t="n">
        <f aca="false">HOUR(C694)</f>
        <v>6</v>
      </c>
      <c r="C694" s="1" t="n">
        <v>41379.2902777778</v>
      </c>
      <c r="D694" s="0" t="s">
        <v>58180</v>
      </c>
    </row>
    <row r="695" customFormat="false" ht="15" hidden="false" customHeight="false" outlineLevel="0" collapsed="false">
      <c r="A695" s="0" t="s">
        <v>57958</v>
      </c>
      <c r="B695" s="0" t="n">
        <f aca="false">HOUR(C695)</f>
        <v>6</v>
      </c>
      <c r="C695" s="1" t="n">
        <v>41379.2902777778</v>
      </c>
      <c r="D695" s="0" t="s">
        <v>58181</v>
      </c>
    </row>
    <row r="696" customFormat="false" ht="15" hidden="false" customHeight="false" outlineLevel="0" collapsed="false">
      <c r="A696" s="0" t="s">
        <v>57809</v>
      </c>
      <c r="B696" s="0" t="n">
        <f aca="false">HOUR(C696)</f>
        <v>6</v>
      </c>
      <c r="C696" s="1" t="n">
        <v>41379.2902777778</v>
      </c>
      <c r="D696" s="0" t="s">
        <v>58182</v>
      </c>
    </row>
    <row r="697" customFormat="false" ht="15" hidden="false" customHeight="false" outlineLevel="0" collapsed="false">
      <c r="A697" s="0" t="s">
        <v>58122</v>
      </c>
      <c r="B697" s="0" t="n">
        <f aca="false">HOUR(C697)</f>
        <v>6</v>
      </c>
      <c r="C697" s="1" t="n">
        <v>41379.2902777778</v>
      </c>
      <c r="D697" s="0" t="s">
        <v>58183</v>
      </c>
    </row>
    <row r="698" customFormat="false" ht="15" hidden="false" customHeight="false" outlineLevel="0" collapsed="false">
      <c r="A698" s="0" t="s">
        <v>58184</v>
      </c>
      <c r="B698" s="0" t="n">
        <f aca="false">HOUR(C698)</f>
        <v>6</v>
      </c>
      <c r="C698" s="1" t="n">
        <v>41379.2902777778</v>
      </c>
      <c r="D698" s="0" t="s">
        <v>58185</v>
      </c>
    </row>
    <row r="699" customFormat="false" ht="15" hidden="false" customHeight="false" outlineLevel="0" collapsed="false">
      <c r="A699" s="0" t="s">
        <v>58186</v>
      </c>
      <c r="B699" s="0" t="n">
        <f aca="false">HOUR(C699)</f>
        <v>6</v>
      </c>
      <c r="C699" s="1" t="n">
        <v>41379.2902777778</v>
      </c>
      <c r="D699" s="0" t="s">
        <v>58187</v>
      </c>
    </row>
    <row r="700" customFormat="false" ht="15" hidden="false" customHeight="false" outlineLevel="0" collapsed="false">
      <c r="A700" s="0" t="s">
        <v>58188</v>
      </c>
      <c r="B700" s="0" t="n">
        <f aca="false">HOUR(C700)</f>
        <v>6</v>
      </c>
      <c r="C700" s="1" t="n">
        <v>41379.2902777778</v>
      </c>
      <c r="D700" s="0" t="s">
        <v>58189</v>
      </c>
    </row>
    <row r="701" customFormat="false" ht="15" hidden="false" customHeight="false" outlineLevel="0" collapsed="false">
      <c r="A701" s="0" t="s">
        <v>126</v>
      </c>
      <c r="B701" s="0" t="n">
        <f aca="false">HOUR(C701)</f>
        <v>6</v>
      </c>
      <c r="C701" s="1" t="n">
        <v>41379.2902777778</v>
      </c>
      <c r="D701" s="0" t="s">
        <v>58190</v>
      </c>
    </row>
    <row r="702" customFormat="false" ht="15" hidden="false" customHeight="false" outlineLevel="0" collapsed="false">
      <c r="A702" s="0" t="s">
        <v>57979</v>
      </c>
      <c r="B702" s="0" t="n">
        <f aca="false">HOUR(C702)</f>
        <v>6</v>
      </c>
      <c r="C702" s="1" t="n">
        <v>41379.2902777778</v>
      </c>
      <c r="D702" s="0" t="s">
        <v>58191</v>
      </c>
    </row>
    <row r="703" customFormat="false" ht="15" hidden="false" customHeight="false" outlineLevel="0" collapsed="false">
      <c r="A703" s="0" t="s">
        <v>58192</v>
      </c>
      <c r="B703" s="0" t="n">
        <f aca="false">HOUR(C703)</f>
        <v>6</v>
      </c>
      <c r="C703" s="1" t="n">
        <v>41379.2902777778</v>
      </c>
      <c r="D703" s="0" t="s">
        <v>58193</v>
      </c>
    </row>
    <row r="704" customFormat="false" ht="15" hidden="false" customHeight="false" outlineLevel="0" collapsed="false">
      <c r="A704" s="0" t="s">
        <v>58194</v>
      </c>
      <c r="B704" s="0" t="n">
        <f aca="false">HOUR(C704)</f>
        <v>6</v>
      </c>
      <c r="C704" s="1" t="n">
        <v>41379.2902777778</v>
      </c>
      <c r="D704" s="0" t="s">
        <v>58195</v>
      </c>
    </row>
    <row r="705" customFormat="false" ht="15" hidden="false" customHeight="false" outlineLevel="0" collapsed="false">
      <c r="A705" s="0" t="s">
        <v>20846</v>
      </c>
      <c r="B705" s="0" t="n">
        <f aca="false">HOUR(C705)</f>
        <v>6</v>
      </c>
      <c r="C705" s="1" t="n">
        <v>41379.2902777778</v>
      </c>
      <c r="D705" s="0" t="s">
        <v>58196</v>
      </c>
    </row>
    <row r="706" customFormat="false" ht="15" hidden="false" customHeight="false" outlineLevel="0" collapsed="false">
      <c r="A706" s="0" t="s">
        <v>58197</v>
      </c>
      <c r="B706" s="0" t="n">
        <f aca="false">HOUR(C706)</f>
        <v>6</v>
      </c>
      <c r="C706" s="1" t="n">
        <v>41379.2902777778</v>
      </c>
      <c r="D706" s="0" t="s">
        <v>58198</v>
      </c>
    </row>
    <row r="707" customFormat="false" ht="15" hidden="false" customHeight="false" outlineLevel="0" collapsed="false">
      <c r="A707" s="0" t="s">
        <v>58199</v>
      </c>
      <c r="B707" s="0" t="n">
        <f aca="false">HOUR(C707)</f>
        <v>6</v>
      </c>
      <c r="C707" s="1" t="n">
        <v>41379.2902777778</v>
      </c>
      <c r="D707" s="0" t="s">
        <v>58200</v>
      </c>
    </row>
    <row r="708" customFormat="false" ht="15" hidden="false" customHeight="false" outlineLevel="0" collapsed="false">
      <c r="A708" s="0" t="s">
        <v>57507</v>
      </c>
      <c r="B708" s="0" t="n">
        <f aca="false">HOUR(C708)</f>
        <v>6</v>
      </c>
      <c r="C708" s="1" t="n">
        <v>41379.2902777778</v>
      </c>
      <c r="D708" s="0" t="s">
        <v>58201</v>
      </c>
    </row>
    <row r="709" customFormat="false" ht="15" hidden="false" customHeight="false" outlineLevel="0" collapsed="false">
      <c r="A709" s="0" t="s">
        <v>57333</v>
      </c>
      <c r="B709" s="0" t="n">
        <f aca="false">HOUR(C709)</f>
        <v>6</v>
      </c>
      <c r="C709" s="1" t="n">
        <v>41379.2902777778</v>
      </c>
      <c r="D709" s="0" t="s">
        <v>58202</v>
      </c>
    </row>
    <row r="710" customFormat="false" ht="15" hidden="false" customHeight="false" outlineLevel="0" collapsed="false">
      <c r="A710" s="0" t="s">
        <v>58203</v>
      </c>
      <c r="B710" s="0" t="n">
        <f aca="false">HOUR(C710)</f>
        <v>6</v>
      </c>
      <c r="C710" s="1" t="n">
        <v>41379.2902777778</v>
      </c>
      <c r="D710" s="0" t="s">
        <v>58204</v>
      </c>
    </row>
    <row r="711" customFormat="false" ht="15" hidden="false" customHeight="false" outlineLevel="0" collapsed="false">
      <c r="A711" s="0" t="s">
        <v>57927</v>
      </c>
      <c r="B711" s="0" t="n">
        <f aca="false">HOUR(C711)</f>
        <v>6</v>
      </c>
      <c r="C711" s="1" t="n">
        <v>41379.2902777778</v>
      </c>
      <c r="D711" s="0" t="s">
        <v>58205</v>
      </c>
    </row>
    <row r="712" customFormat="false" ht="15" hidden="false" customHeight="false" outlineLevel="0" collapsed="false">
      <c r="A712" s="0" t="s">
        <v>58206</v>
      </c>
      <c r="B712" s="0" t="n">
        <f aca="false">HOUR(C712)</f>
        <v>6</v>
      </c>
      <c r="C712" s="1" t="n">
        <v>41379.2902777778</v>
      </c>
      <c r="D712" s="0" t="s">
        <v>58207</v>
      </c>
    </row>
    <row r="713" customFormat="false" ht="15" hidden="false" customHeight="false" outlineLevel="0" collapsed="false">
      <c r="A713" s="0" t="s">
        <v>8911</v>
      </c>
      <c r="B713" s="0" t="n">
        <f aca="false">HOUR(C713)</f>
        <v>6</v>
      </c>
      <c r="C713" s="1" t="n">
        <v>41379.2902777778</v>
      </c>
      <c r="D713" s="0" t="s">
        <v>58208</v>
      </c>
    </row>
    <row r="714" customFormat="false" ht="15" hidden="false" customHeight="false" outlineLevel="0" collapsed="false">
      <c r="A714" s="0" t="s">
        <v>58078</v>
      </c>
      <c r="B714" s="0" t="n">
        <f aca="false">HOUR(C714)</f>
        <v>6</v>
      </c>
      <c r="C714" s="1" t="n">
        <v>41379.2902777778</v>
      </c>
      <c r="D714" s="0" t="s">
        <v>58209</v>
      </c>
    </row>
    <row r="715" customFormat="false" ht="15" hidden="false" customHeight="false" outlineLevel="0" collapsed="false">
      <c r="A715" s="0" t="s">
        <v>57931</v>
      </c>
      <c r="B715" s="0" t="n">
        <f aca="false">HOUR(C715)</f>
        <v>6</v>
      </c>
      <c r="C715" s="1" t="n">
        <v>41379.2902777778</v>
      </c>
      <c r="D715" s="0" t="s">
        <v>58210</v>
      </c>
    </row>
    <row r="716" customFormat="false" ht="15" hidden="false" customHeight="false" outlineLevel="0" collapsed="false">
      <c r="A716" s="0" t="s">
        <v>58211</v>
      </c>
      <c r="B716" s="0" t="n">
        <f aca="false">HOUR(C716)</f>
        <v>6</v>
      </c>
      <c r="C716" s="1" t="n">
        <v>41379.2902777778</v>
      </c>
      <c r="D716" s="0" t="s">
        <v>58212</v>
      </c>
    </row>
    <row r="717" customFormat="false" ht="15" hidden="false" customHeight="false" outlineLevel="0" collapsed="false">
      <c r="A717" s="0" t="s">
        <v>30968</v>
      </c>
      <c r="B717" s="0" t="n">
        <f aca="false">HOUR(C717)</f>
        <v>6</v>
      </c>
      <c r="C717" s="1" t="n">
        <v>41379.2902777778</v>
      </c>
      <c r="D717" s="0" t="s">
        <v>58213</v>
      </c>
    </row>
    <row r="718" customFormat="false" ht="15" hidden="false" customHeight="false" outlineLevel="0" collapsed="false">
      <c r="A718" s="0" t="s">
        <v>58214</v>
      </c>
      <c r="B718" s="0" t="n">
        <f aca="false">HOUR(C718)</f>
        <v>6</v>
      </c>
      <c r="C718" s="1" t="n">
        <v>41379.2902777778</v>
      </c>
      <c r="D718" s="0" t="s">
        <v>58215</v>
      </c>
    </row>
    <row r="719" customFormat="false" ht="15" hidden="false" customHeight="false" outlineLevel="0" collapsed="false">
      <c r="A719" s="0" t="s">
        <v>58216</v>
      </c>
      <c r="B719" s="0" t="n">
        <f aca="false">HOUR(C719)</f>
        <v>6</v>
      </c>
      <c r="C719" s="1" t="n">
        <v>41379.2902777778</v>
      </c>
      <c r="D719" s="0" t="s">
        <v>58217</v>
      </c>
    </row>
    <row r="720" customFormat="false" ht="15" hidden="false" customHeight="false" outlineLevel="0" collapsed="false">
      <c r="A720" s="0" t="s">
        <v>30532</v>
      </c>
      <c r="B720" s="0" t="n">
        <f aca="false">HOUR(C720)</f>
        <v>6</v>
      </c>
      <c r="C720" s="1" t="n">
        <v>41379.2902777778</v>
      </c>
      <c r="D720" s="0" t="s">
        <v>58218</v>
      </c>
    </row>
    <row r="721" customFormat="false" ht="15" hidden="false" customHeight="false" outlineLevel="0" collapsed="false">
      <c r="A721" s="0" t="s">
        <v>58219</v>
      </c>
      <c r="B721" s="0" t="n">
        <f aca="false">HOUR(C721)</f>
        <v>6</v>
      </c>
      <c r="C721" s="1" t="n">
        <v>41379.2902777778</v>
      </c>
      <c r="D721" s="0" t="s">
        <v>58220</v>
      </c>
    </row>
    <row r="722" customFormat="false" ht="15" hidden="false" customHeight="false" outlineLevel="0" collapsed="false">
      <c r="A722" s="0" t="s">
        <v>57379</v>
      </c>
      <c r="B722" s="0" t="n">
        <f aca="false">HOUR(C722)</f>
        <v>6</v>
      </c>
      <c r="C722" s="1" t="n">
        <v>41379.2902777778</v>
      </c>
      <c r="D722" s="0" t="s">
        <v>58221</v>
      </c>
    </row>
    <row r="723" customFormat="false" ht="15" hidden="false" customHeight="false" outlineLevel="0" collapsed="false">
      <c r="A723" s="0" t="s">
        <v>58222</v>
      </c>
      <c r="B723" s="0" t="n">
        <f aca="false">HOUR(C723)</f>
        <v>6</v>
      </c>
      <c r="C723" s="1" t="n">
        <v>41379.2902777778</v>
      </c>
      <c r="D723" s="0" t="s">
        <v>58223</v>
      </c>
    </row>
    <row r="724" customFormat="false" ht="15" hidden="false" customHeight="false" outlineLevel="0" collapsed="false">
      <c r="A724" s="0" t="s">
        <v>3761</v>
      </c>
      <c r="B724" s="0" t="n">
        <f aca="false">HOUR(C724)</f>
        <v>6</v>
      </c>
      <c r="C724" s="1" t="n">
        <v>41379.2902777778</v>
      </c>
      <c r="D724" s="0" t="s">
        <v>58224</v>
      </c>
    </row>
    <row r="725" customFormat="false" ht="15" hidden="false" customHeight="false" outlineLevel="0" collapsed="false">
      <c r="A725" s="0" t="s">
        <v>17211</v>
      </c>
      <c r="B725" s="0" t="n">
        <f aca="false">HOUR(C725)</f>
        <v>6</v>
      </c>
      <c r="C725" s="1" t="n">
        <v>41379.2902777778</v>
      </c>
      <c r="D725" s="0" t="s">
        <v>58225</v>
      </c>
    </row>
    <row r="726" customFormat="false" ht="15" hidden="false" customHeight="false" outlineLevel="0" collapsed="false">
      <c r="A726" s="0" t="s">
        <v>58226</v>
      </c>
      <c r="B726" s="0" t="n">
        <f aca="false">HOUR(C726)</f>
        <v>6</v>
      </c>
      <c r="C726" s="1" t="n">
        <v>41379.2902777778</v>
      </c>
      <c r="D726" s="0" t="s">
        <v>58227</v>
      </c>
    </row>
    <row r="727" customFormat="false" ht="15" hidden="false" customHeight="false" outlineLevel="0" collapsed="false">
      <c r="A727" s="0" t="s">
        <v>58228</v>
      </c>
      <c r="B727" s="0" t="n">
        <f aca="false">HOUR(C727)</f>
        <v>6</v>
      </c>
      <c r="C727" s="1" t="n">
        <v>41379.2902777778</v>
      </c>
      <c r="D727" s="0" t="s">
        <v>58229</v>
      </c>
    </row>
    <row r="728" customFormat="false" ht="15" hidden="false" customHeight="false" outlineLevel="0" collapsed="false">
      <c r="A728" s="0" t="s">
        <v>58230</v>
      </c>
      <c r="B728" s="0" t="n">
        <f aca="false">HOUR(C728)</f>
        <v>6</v>
      </c>
      <c r="C728" s="1" t="n">
        <v>41379.2902777778</v>
      </c>
      <c r="D728" s="0" t="s">
        <v>58231</v>
      </c>
    </row>
    <row r="729" customFormat="false" ht="15" hidden="false" customHeight="false" outlineLevel="0" collapsed="false">
      <c r="A729" s="0" t="s">
        <v>7903</v>
      </c>
      <c r="B729" s="0" t="n">
        <f aca="false">HOUR(C729)</f>
        <v>6</v>
      </c>
      <c r="C729" s="1" t="n">
        <v>41379.2902777778</v>
      </c>
      <c r="D729" s="0" t="s">
        <v>58232</v>
      </c>
    </row>
    <row r="730" customFormat="false" ht="15" hidden="false" customHeight="false" outlineLevel="0" collapsed="false">
      <c r="A730" s="0" t="s">
        <v>57530</v>
      </c>
      <c r="B730" s="0" t="n">
        <f aca="false">HOUR(C730)</f>
        <v>6</v>
      </c>
      <c r="C730" s="1" t="n">
        <v>41379.2902777778</v>
      </c>
      <c r="D730" s="0" t="s">
        <v>58233</v>
      </c>
    </row>
    <row r="731" customFormat="false" ht="15" hidden="false" customHeight="false" outlineLevel="0" collapsed="false">
      <c r="A731" s="0" t="s">
        <v>58234</v>
      </c>
      <c r="B731" s="0" t="n">
        <f aca="false">HOUR(C731)</f>
        <v>6</v>
      </c>
      <c r="C731" s="1" t="n">
        <v>41379.2902777778</v>
      </c>
      <c r="D731" s="0" t="s">
        <v>58235</v>
      </c>
    </row>
    <row r="732" customFormat="false" ht="15" hidden="false" customHeight="false" outlineLevel="0" collapsed="false">
      <c r="A732" s="0" t="s">
        <v>58236</v>
      </c>
      <c r="B732" s="0" t="n">
        <f aca="false">HOUR(C732)</f>
        <v>6</v>
      </c>
      <c r="C732" s="1" t="n">
        <v>41379.2902777778</v>
      </c>
      <c r="D732" s="0" t="s">
        <v>58237</v>
      </c>
    </row>
    <row r="733" customFormat="false" ht="15" hidden="false" customHeight="false" outlineLevel="0" collapsed="false">
      <c r="A733" s="0" t="s">
        <v>39778</v>
      </c>
      <c r="B733" s="0" t="n">
        <f aca="false">HOUR(C733)</f>
        <v>6</v>
      </c>
      <c r="C733" s="1" t="n">
        <v>41379.2902777778</v>
      </c>
      <c r="D733" s="0" t="s">
        <v>58238</v>
      </c>
    </row>
    <row r="734" customFormat="false" ht="15" hidden="false" customHeight="false" outlineLevel="0" collapsed="false">
      <c r="A734" s="0" t="s">
        <v>58239</v>
      </c>
      <c r="B734" s="0" t="n">
        <f aca="false">HOUR(C734)</f>
        <v>6</v>
      </c>
      <c r="C734" s="1" t="n">
        <v>41379.2902777778</v>
      </c>
      <c r="D734" s="0" t="s">
        <v>58240</v>
      </c>
    </row>
    <row r="735" customFormat="false" ht="15" hidden="false" customHeight="false" outlineLevel="0" collapsed="false">
      <c r="A735" s="0" t="s">
        <v>58188</v>
      </c>
      <c r="B735" s="0" t="n">
        <f aca="false">HOUR(C735)</f>
        <v>6</v>
      </c>
      <c r="C735" s="1" t="n">
        <v>41379.2902777778</v>
      </c>
      <c r="D735" s="0" t="s">
        <v>58241</v>
      </c>
    </row>
    <row r="736" customFormat="false" ht="15" hidden="false" customHeight="false" outlineLevel="0" collapsed="false">
      <c r="A736" s="0" t="s">
        <v>58242</v>
      </c>
      <c r="B736" s="0" t="n">
        <f aca="false">HOUR(C736)</f>
        <v>6</v>
      </c>
      <c r="C736" s="1" t="n">
        <v>41379.2902777778</v>
      </c>
      <c r="D736" s="0" t="s">
        <v>58243</v>
      </c>
    </row>
    <row r="737" customFormat="false" ht="15" hidden="false" customHeight="false" outlineLevel="0" collapsed="false">
      <c r="A737" s="0" t="s">
        <v>58244</v>
      </c>
      <c r="B737" s="0" t="n">
        <f aca="false">HOUR(C737)</f>
        <v>6</v>
      </c>
      <c r="C737" s="1" t="n">
        <v>41379.2902777778</v>
      </c>
      <c r="D737" s="0" t="s">
        <v>58245</v>
      </c>
    </row>
    <row r="738" customFormat="false" ht="15" hidden="false" customHeight="false" outlineLevel="0" collapsed="false">
      <c r="A738" s="0" t="s">
        <v>58246</v>
      </c>
      <c r="B738" s="0" t="n">
        <f aca="false">HOUR(C738)</f>
        <v>6</v>
      </c>
      <c r="C738" s="1" t="n">
        <v>41379.2902777778</v>
      </c>
      <c r="D738" s="0" t="s">
        <v>58247</v>
      </c>
    </row>
    <row r="739" customFormat="false" ht="15" hidden="false" customHeight="false" outlineLevel="0" collapsed="false">
      <c r="A739" s="0" t="s">
        <v>7807</v>
      </c>
      <c r="B739" s="0" t="n">
        <f aca="false">HOUR(C739)</f>
        <v>6</v>
      </c>
      <c r="C739" s="1" t="n">
        <v>41379.2902777778</v>
      </c>
      <c r="D739" s="0" t="s">
        <v>58248</v>
      </c>
    </row>
    <row r="740" customFormat="false" ht="15" hidden="false" customHeight="false" outlineLevel="0" collapsed="false">
      <c r="A740" s="0" t="s">
        <v>16853</v>
      </c>
      <c r="B740" s="0" t="n">
        <f aca="false">HOUR(C740)</f>
        <v>6</v>
      </c>
      <c r="C740" s="1" t="n">
        <v>41379.2902777778</v>
      </c>
      <c r="D740" s="0" t="s">
        <v>58249</v>
      </c>
    </row>
    <row r="741" customFormat="false" ht="15" hidden="false" customHeight="false" outlineLevel="0" collapsed="false">
      <c r="A741" s="0" t="s">
        <v>58250</v>
      </c>
      <c r="B741" s="0" t="n">
        <f aca="false">HOUR(C741)</f>
        <v>6</v>
      </c>
      <c r="C741" s="1" t="n">
        <v>41379.2902777778</v>
      </c>
      <c r="D741" s="0" t="s">
        <v>58251</v>
      </c>
    </row>
    <row r="742" customFormat="false" ht="15" hidden="false" customHeight="false" outlineLevel="0" collapsed="false">
      <c r="A742" s="0" t="s">
        <v>58252</v>
      </c>
      <c r="B742" s="0" t="n">
        <f aca="false">HOUR(C742)</f>
        <v>6</v>
      </c>
      <c r="C742" s="1" t="n">
        <v>41379.2902777778</v>
      </c>
      <c r="D742" s="0" t="s">
        <v>58253</v>
      </c>
    </row>
    <row r="743" customFormat="false" ht="15" hidden="false" customHeight="false" outlineLevel="0" collapsed="false">
      <c r="A743" s="0" t="s">
        <v>56487</v>
      </c>
      <c r="B743" s="0" t="n">
        <f aca="false">HOUR(C743)</f>
        <v>6</v>
      </c>
      <c r="C743" s="1" t="n">
        <v>41379.2902777778</v>
      </c>
      <c r="D743" s="0" t="s">
        <v>58254</v>
      </c>
    </row>
    <row r="744" customFormat="false" ht="15" hidden="false" customHeight="false" outlineLevel="0" collapsed="false">
      <c r="A744" s="0" t="s">
        <v>37371</v>
      </c>
      <c r="B744" s="0" t="n">
        <f aca="false">HOUR(C744)</f>
        <v>6</v>
      </c>
      <c r="C744" s="1" t="n">
        <v>41379.2902777778</v>
      </c>
      <c r="D744" s="0" t="s">
        <v>58255</v>
      </c>
    </row>
    <row r="745" customFormat="false" ht="15" hidden="false" customHeight="false" outlineLevel="0" collapsed="false">
      <c r="A745" s="0" t="s">
        <v>58256</v>
      </c>
      <c r="B745" s="0" t="n">
        <f aca="false">HOUR(C745)</f>
        <v>6</v>
      </c>
      <c r="C745" s="1" t="n">
        <v>41379.2902777778</v>
      </c>
      <c r="D745" s="0" t="s">
        <v>58257</v>
      </c>
    </row>
    <row r="746" customFormat="false" ht="15" hidden="false" customHeight="false" outlineLevel="0" collapsed="false">
      <c r="A746" s="0" t="s">
        <v>58258</v>
      </c>
      <c r="B746" s="0" t="n">
        <f aca="false">HOUR(C746)</f>
        <v>6</v>
      </c>
      <c r="C746" s="1" t="n">
        <v>41379.2902777778</v>
      </c>
      <c r="D746" s="0" t="s">
        <v>58259</v>
      </c>
    </row>
    <row r="747" customFormat="false" ht="15" hidden="false" customHeight="false" outlineLevel="0" collapsed="false">
      <c r="A747" s="0" t="s">
        <v>58260</v>
      </c>
      <c r="B747" s="0" t="n">
        <f aca="false">HOUR(C747)</f>
        <v>6</v>
      </c>
      <c r="C747" s="1" t="n">
        <v>41379.2902777778</v>
      </c>
      <c r="D747" s="0" t="s">
        <v>58261</v>
      </c>
    </row>
    <row r="748" customFormat="false" ht="15" hidden="false" customHeight="false" outlineLevel="0" collapsed="false">
      <c r="A748" s="0" t="s">
        <v>58262</v>
      </c>
      <c r="B748" s="0" t="n">
        <f aca="false">HOUR(C748)</f>
        <v>6</v>
      </c>
      <c r="C748" s="1" t="n">
        <v>41379.2902777778</v>
      </c>
      <c r="D748" s="0" t="s">
        <v>58263</v>
      </c>
    </row>
    <row r="749" customFormat="false" ht="15" hidden="false" customHeight="false" outlineLevel="0" collapsed="false">
      <c r="A749" s="0" t="s">
        <v>58264</v>
      </c>
      <c r="B749" s="0" t="n">
        <f aca="false">HOUR(C749)</f>
        <v>6</v>
      </c>
      <c r="C749" s="1" t="n">
        <v>41379.2902777778</v>
      </c>
      <c r="D749" s="0" t="s">
        <v>58265</v>
      </c>
    </row>
    <row r="750" customFormat="false" ht="15" hidden="false" customHeight="false" outlineLevel="0" collapsed="false">
      <c r="A750" s="0" t="s">
        <v>58266</v>
      </c>
      <c r="B750" s="0" t="n">
        <f aca="false">HOUR(C750)</f>
        <v>6</v>
      </c>
      <c r="C750" s="1" t="n">
        <v>41379.2902777778</v>
      </c>
      <c r="D750" s="0" t="s">
        <v>58267</v>
      </c>
    </row>
    <row r="751" customFormat="false" ht="15" hidden="false" customHeight="false" outlineLevel="0" collapsed="false">
      <c r="A751" s="0" t="s">
        <v>58268</v>
      </c>
      <c r="B751" s="0" t="n">
        <f aca="false">HOUR(C751)</f>
        <v>6</v>
      </c>
      <c r="C751" s="1" t="n">
        <v>41379.2902777778</v>
      </c>
      <c r="D751" s="0" t="s">
        <v>58269</v>
      </c>
    </row>
    <row r="752" customFormat="false" ht="15" hidden="false" customHeight="false" outlineLevel="0" collapsed="false">
      <c r="A752" s="0" t="s">
        <v>58270</v>
      </c>
      <c r="B752" s="0" t="n">
        <f aca="false">HOUR(C752)</f>
        <v>6</v>
      </c>
      <c r="C752" s="1" t="n">
        <v>41379.2902777778</v>
      </c>
      <c r="D752" s="0" t="s">
        <v>58271</v>
      </c>
    </row>
    <row r="753" customFormat="false" ht="15" hidden="false" customHeight="false" outlineLevel="0" collapsed="false">
      <c r="A753" s="0" t="s">
        <v>58272</v>
      </c>
      <c r="B753" s="0" t="n">
        <f aca="false">HOUR(C753)</f>
        <v>6</v>
      </c>
      <c r="C753" s="1" t="n">
        <v>41379.2902777778</v>
      </c>
      <c r="D753" s="0" t="s">
        <v>58273</v>
      </c>
    </row>
    <row r="754" customFormat="false" ht="15" hidden="false" customHeight="false" outlineLevel="0" collapsed="false">
      <c r="A754" s="0" t="s">
        <v>58274</v>
      </c>
      <c r="B754" s="0" t="n">
        <f aca="false">HOUR(C754)</f>
        <v>6</v>
      </c>
      <c r="C754" s="1" t="n">
        <v>41379.2902777778</v>
      </c>
      <c r="D754" s="0" t="s">
        <v>58275</v>
      </c>
    </row>
    <row r="755" customFormat="false" ht="15" hidden="false" customHeight="false" outlineLevel="0" collapsed="false">
      <c r="A755" s="0" t="s">
        <v>3879</v>
      </c>
      <c r="B755" s="0" t="n">
        <f aca="false">HOUR(C755)</f>
        <v>6</v>
      </c>
      <c r="C755" s="1" t="n">
        <v>41379.2902777778</v>
      </c>
      <c r="D755" s="0" t="s">
        <v>58276</v>
      </c>
    </row>
    <row r="756" customFormat="false" ht="15" hidden="false" customHeight="false" outlineLevel="0" collapsed="false">
      <c r="A756" s="0" t="s">
        <v>58277</v>
      </c>
      <c r="B756" s="0" t="n">
        <f aca="false">HOUR(C756)</f>
        <v>6</v>
      </c>
      <c r="C756" s="1" t="n">
        <v>41379.2902777778</v>
      </c>
      <c r="D756" s="0" t="s">
        <v>58278</v>
      </c>
    </row>
    <row r="757" customFormat="false" ht="15" hidden="false" customHeight="false" outlineLevel="0" collapsed="false">
      <c r="A757" s="0" t="s">
        <v>58279</v>
      </c>
      <c r="B757" s="0" t="n">
        <f aca="false">HOUR(C757)</f>
        <v>6</v>
      </c>
      <c r="C757" s="1" t="n">
        <v>41379.2902777778</v>
      </c>
      <c r="D757" s="0" t="s">
        <v>58280</v>
      </c>
    </row>
    <row r="758" customFormat="false" ht="15" hidden="false" customHeight="false" outlineLevel="0" collapsed="false">
      <c r="A758" s="0" t="s">
        <v>58281</v>
      </c>
      <c r="B758" s="0" t="n">
        <f aca="false">HOUR(C758)</f>
        <v>6</v>
      </c>
      <c r="C758" s="1" t="n">
        <v>41379.2902777778</v>
      </c>
      <c r="D758" s="0" t="s">
        <v>58282</v>
      </c>
    </row>
    <row r="759" customFormat="false" ht="15" hidden="false" customHeight="false" outlineLevel="0" collapsed="false">
      <c r="A759" s="0" t="s">
        <v>43565</v>
      </c>
      <c r="B759" s="0" t="n">
        <f aca="false">HOUR(C759)</f>
        <v>6</v>
      </c>
      <c r="C759" s="1" t="n">
        <v>41379.2902777778</v>
      </c>
      <c r="D759" s="0" t="s">
        <v>58283</v>
      </c>
    </row>
    <row r="760" customFormat="false" ht="15" hidden="false" customHeight="false" outlineLevel="0" collapsed="false">
      <c r="A760" s="0" t="s">
        <v>57706</v>
      </c>
      <c r="B760" s="0" t="n">
        <f aca="false">HOUR(C760)</f>
        <v>6</v>
      </c>
      <c r="C760" s="1" t="n">
        <v>41379.2902777778</v>
      </c>
      <c r="D760" s="0" t="s">
        <v>58284</v>
      </c>
    </row>
    <row r="761" customFormat="false" ht="15" hidden="false" customHeight="false" outlineLevel="0" collapsed="false">
      <c r="A761" s="0" t="s">
        <v>58285</v>
      </c>
      <c r="B761" s="0" t="n">
        <f aca="false">HOUR(C761)</f>
        <v>6</v>
      </c>
      <c r="C761" s="1" t="n">
        <v>41379.2902777778</v>
      </c>
      <c r="D761" s="0" t="s">
        <v>58286</v>
      </c>
    </row>
    <row r="762" customFormat="false" ht="15" hidden="false" customHeight="false" outlineLevel="0" collapsed="false">
      <c r="A762" s="0" t="s">
        <v>58287</v>
      </c>
      <c r="B762" s="0" t="n">
        <f aca="false">HOUR(C762)</f>
        <v>6</v>
      </c>
      <c r="C762" s="1" t="n">
        <v>41379.2902777778</v>
      </c>
      <c r="D762" s="0" t="s">
        <v>58288</v>
      </c>
    </row>
    <row r="763" customFormat="false" ht="15" hidden="false" customHeight="false" outlineLevel="0" collapsed="false">
      <c r="A763" s="0" t="s">
        <v>58289</v>
      </c>
      <c r="B763" s="0" t="n">
        <f aca="false">HOUR(C763)</f>
        <v>6</v>
      </c>
      <c r="C763" s="1" t="n">
        <v>41379.2902777778</v>
      </c>
      <c r="D763" s="0" t="s">
        <v>58290</v>
      </c>
    </row>
    <row r="764" customFormat="false" ht="15" hidden="false" customHeight="false" outlineLevel="0" collapsed="false">
      <c r="A764" s="0" t="s">
        <v>57813</v>
      </c>
      <c r="B764" s="0" t="n">
        <f aca="false">HOUR(C764)</f>
        <v>6</v>
      </c>
      <c r="C764" s="1" t="n">
        <v>41379.2902777778</v>
      </c>
      <c r="D764" s="0" t="s">
        <v>58291</v>
      </c>
    </row>
    <row r="765" customFormat="false" ht="15" hidden="false" customHeight="false" outlineLevel="0" collapsed="false">
      <c r="A765" s="0" t="s">
        <v>57495</v>
      </c>
      <c r="B765" s="0" t="n">
        <f aca="false">HOUR(C765)</f>
        <v>6</v>
      </c>
      <c r="C765" s="1" t="n">
        <v>41379.2902777778</v>
      </c>
      <c r="D765" s="0" t="s">
        <v>58292</v>
      </c>
    </row>
    <row r="766" customFormat="false" ht="15" hidden="false" customHeight="false" outlineLevel="0" collapsed="false">
      <c r="A766" s="0" t="s">
        <v>58293</v>
      </c>
      <c r="B766" s="0" t="n">
        <f aca="false">HOUR(C766)</f>
        <v>6</v>
      </c>
      <c r="C766" s="1" t="n">
        <v>41379.2902777778</v>
      </c>
      <c r="D766" s="0" t="s">
        <v>58294</v>
      </c>
    </row>
    <row r="767" customFormat="false" ht="15" hidden="false" customHeight="false" outlineLevel="0" collapsed="false">
      <c r="A767" s="0" t="s">
        <v>58295</v>
      </c>
      <c r="B767" s="0" t="n">
        <f aca="false">HOUR(C767)</f>
        <v>6</v>
      </c>
      <c r="C767" s="1" t="n">
        <v>41379.2902777778</v>
      </c>
      <c r="D767" s="0" t="s">
        <v>58296</v>
      </c>
    </row>
    <row r="768" customFormat="false" ht="15" hidden="false" customHeight="false" outlineLevel="0" collapsed="false">
      <c r="A768" s="0" t="s">
        <v>57224</v>
      </c>
      <c r="B768" s="0" t="n">
        <f aca="false">HOUR(C768)</f>
        <v>6</v>
      </c>
      <c r="C768" s="1" t="n">
        <v>41379.2902777778</v>
      </c>
      <c r="D768" s="0" t="s">
        <v>58297</v>
      </c>
    </row>
    <row r="769" customFormat="false" ht="15" hidden="false" customHeight="false" outlineLevel="0" collapsed="false">
      <c r="A769" s="0" t="s">
        <v>57699</v>
      </c>
      <c r="B769" s="0" t="n">
        <f aca="false">HOUR(C769)</f>
        <v>6</v>
      </c>
      <c r="C769" s="1" t="n">
        <v>41379.2902777778</v>
      </c>
      <c r="D769" s="0" t="s">
        <v>58298</v>
      </c>
    </row>
    <row r="770" customFormat="false" ht="15" hidden="false" customHeight="false" outlineLevel="0" collapsed="false">
      <c r="A770" s="0" t="s">
        <v>58299</v>
      </c>
      <c r="B770" s="0" t="n">
        <f aca="false">HOUR(C770)</f>
        <v>6</v>
      </c>
      <c r="C770" s="1" t="n">
        <v>41379.2902777778</v>
      </c>
      <c r="D770" s="0" t="s">
        <v>58300</v>
      </c>
    </row>
    <row r="771" customFormat="false" ht="15" hidden="false" customHeight="false" outlineLevel="0" collapsed="false">
      <c r="A771" s="0" t="s">
        <v>58301</v>
      </c>
      <c r="B771" s="0" t="n">
        <f aca="false">HOUR(C771)</f>
        <v>6</v>
      </c>
      <c r="C771" s="1" t="n">
        <v>41379.2902777778</v>
      </c>
      <c r="D771" s="0" t="s">
        <v>58302</v>
      </c>
    </row>
    <row r="772" customFormat="false" ht="15" hidden="false" customHeight="false" outlineLevel="0" collapsed="false">
      <c r="A772" s="0" t="s">
        <v>57187</v>
      </c>
      <c r="B772" s="0" t="n">
        <f aca="false">HOUR(C772)</f>
        <v>6</v>
      </c>
      <c r="C772" s="1" t="n">
        <v>41379.2902777778</v>
      </c>
      <c r="D772" s="0" t="s">
        <v>58303</v>
      </c>
    </row>
    <row r="773" customFormat="false" ht="15" hidden="false" customHeight="false" outlineLevel="0" collapsed="false">
      <c r="A773" s="0" t="s">
        <v>58304</v>
      </c>
      <c r="B773" s="0" t="n">
        <f aca="false">HOUR(C773)</f>
        <v>6</v>
      </c>
      <c r="C773" s="1" t="n">
        <v>41379.2902777778</v>
      </c>
      <c r="D773" s="0" t="s">
        <v>58305</v>
      </c>
    </row>
    <row r="774" customFormat="false" ht="15" hidden="false" customHeight="false" outlineLevel="0" collapsed="false">
      <c r="A774" s="0" t="s">
        <v>58306</v>
      </c>
      <c r="B774" s="0" t="n">
        <f aca="false">HOUR(C774)</f>
        <v>6</v>
      </c>
      <c r="C774" s="1" t="n">
        <v>41379.2902777778</v>
      </c>
      <c r="D774" s="0" t="s">
        <v>58307</v>
      </c>
    </row>
    <row r="775" customFormat="false" ht="15" hidden="false" customHeight="false" outlineLevel="0" collapsed="false">
      <c r="A775" s="0" t="s">
        <v>58308</v>
      </c>
      <c r="B775" s="0" t="n">
        <f aca="false">HOUR(C775)</f>
        <v>6</v>
      </c>
      <c r="C775" s="1" t="n">
        <v>41379.2902777778</v>
      </c>
      <c r="D775" s="0" t="s">
        <v>58309</v>
      </c>
    </row>
    <row r="776" customFormat="false" ht="15" hidden="false" customHeight="false" outlineLevel="0" collapsed="false">
      <c r="A776" s="0" t="s">
        <v>58310</v>
      </c>
      <c r="B776" s="0" t="n">
        <f aca="false">HOUR(C776)</f>
        <v>6</v>
      </c>
      <c r="C776" s="1" t="n">
        <v>41379.2902777778</v>
      </c>
      <c r="D776" s="0" t="s">
        <v>58311</v>
      </c>
    </row>
    <row r="777" customFormat="false" ht="15" hidden="false" customHeight="false" outlineLevel="0" collapsed="false">
      <c r="A777" s="0" t="s">
        <v>58312</v>
      </c>
      <c r="B777" s="0" t="n">
        <f aca="false">HOUR(C777)</f>
        <v>6</v>
      </c>
      <c r="C777" s="1" t="n">
        <v>41379.2902777778</v>
      </c>
      <c r="D777" s="0" t="s">
        <v>58313</v>
      </c>
    </row>
    <row r="778" customFormat="false" ht="15" hidden="false" customHeight="false" outlineLevel="0" collapsed="false">
      <c r="A778" s="0" t="s">
        <v>58314</v>
      </c>
      <c r="B778" s="0" t="n">
        <f aca="false">HOUR(C778)</f>
        <v>6</v>
      </c>
      <c r="C778" s="1" t="n">
        <v>41379.2902777778</v>
      </c>
      <c r="D778" s="0" t="s">
        <v>58315</v>
      </c>
    </row>
    <row r="779" customFormat="false" ht="15" hidden="false" customHeight="false" outlineLevel="0" collapsed="false">
      <c r="A779" s="0" t="s">
        <v>58316</v>
      </c>
      <c r="B779" s="0" t="n">
        <f aca="false">HOUR(C779)</f>
        <v>6</v>
      </c>
      <c r="C779" s="1" t="n">
        <v>41379.2902777778</v>
      </c>
      <c r="D779" s="0" t="s">
        <v>58317</v>
      </c>
    </row>
    <row r="780" customFormat="false" ht="15" hidden="false" customHeight="false" outlineLevel="0" collapsed="false">
      <c r="A780" s="0" t="s">
        <v>58318</v>
      </c>
      <c r="B780" s="0" t="n">
        <f aca="false">HOUR(C780)</f>
        <v>6</v>
      </c>
      <c r="C780" s="1" t="n">
        <v>41379.2902777778</v>
      </c>
      <c r="D780" s="0" t="s">
        <v>58319</v>
      </c>
    </row>
    <row r="781" customFormat="false" ht="15" hidden="false" customHeight="false" outlineLevel="0" collapsed="false">
      <c r="A781" s="0" t="s">
        <v>58320</v>
      </c>
      <c r="B781" s="0" t="n">
        <f aca="false">HOUR(C781)</f>
        <v>6</v>
      </c>
      <c r="C781" s="1" t="n">
        <v>41379.2902777778</v>
      </c>
      <c r="D781" s="0" t="s">
        <v>58321</v>
      </c>
    </row>
    <row r="782" customFormat="false" ht="15" hidden="false" customHeight="false" outlineLevel="0" collapsed="false">
      <c r="A782" s="0" t="s">
        <v>57354</v>
      </c>
      <c r="B782" s="0" t="n">
        <f aca="false">HOUR(C782)</f>
        <v>6</v>
      </c>
      <c r="C782" s="1" t="n">
        <v>41379.2902777778</v>
      </c>
      <c r="D782" s="0" t="s">
        <v>58322</v>
      </c>
    </row>
    <row r="783" customFormat="false" ht="15" hidden="false" customHeight="false" outlineLevel="0" collapsed="false">
      <c r="A783" s="0" t="s">
        <v>58323</v>
      </c>
      <c r="B783" s="0" t="n">
        <f aca="false">HOUR(C783)</f>
        <v>6</v>
      </c>
      <c r="C783" s="1" t="n">
        <v>41379.2902777778</v>
      </c>
      <c r="D783" s="0" t="s">
        <v>58324</v>
      </c>
    </row>
    <row r="784" customFormat="false" ht="15" hidden="false" customHeight="false" outlineLevel="0" collapsed="false">
      <c r="A784" s="0" t="s">
        <v>58325</v>
      </c>
      <c r="B784" s="0" t="n">
        <f aca="false">HOUR(C784)</f>
        <v>6</v>
      </c>
      <c r="C784" s="1" t="n">
        <v>41379.2902777778</v>
      </c>
      <c r="D784" s="0" t="s">
        <v>58326</v>
      </c>
    </row>
    <row r="785" customFormat="false" ht="15" hidden="false" customHeight="false" outlineLevel="0" collapsed="false">
      <c r="A785" s="0" t="s">
        <v>58327</v>
      </c>
      <c r="B785" s="0" t="n">
        <f aca="false">HOUR(C785)</f>
        <v>6</v>
      </c>
      <c r="C785" s="1" t="n">
        <v>41379.2902777778</v>
      </c>
      <c r="D785" s="0" t="s">
        <v>58328</v>
      </c>
    </row>
    <row r="786" customFormat="false" ht="15" hidden="false" customHeight="false" outlineLevel="0" collapsed="false">
      <c r="A786" s="0" t="s">
        <v>57560</v>
      </c>
      <c r="B786" s="0" t="n">
        <f aca="false">HOUR(C786)</f>
        <v>6</v>
      </c>
      <c r="C786" s="1" t="n">
        <v>41379.2902777778</v>
      </c>
      <c r="D786" s="0" t="s">
        <v>58329</v>
      </c>
    </row>
    <row r="787" customFormat="false" ht="15" hidden="false" customHeight="false" outlineLevel="0" collapsed="false">
      <c r="A787" s="0" t="s">
        <v>58330</v>
      </c>
      <c r="B787" s="0" t="n">
        <f aca="false">HOUR(C787)</f>
        <v>6</v>
      </c>
      <c r="C787" s="1" t="n">
        <v>41379.2902777778</v>
      </c>
      <c r="D787" s="0" t="s">
        <v>58331</v>
      </c>
    </row>
    <row r="788" customFormat="false" ht="15" hidden="false" customHeight="false" outlineLevel="0" collapsed="false">
      <c r="A788" s="0" t="s">
        <v>58332</v>
      </c>
      <c r="B788" s="0" t="n">
        <f aca="false">HOUR(C788)</f>
        <v>6</v>
      </c>
      <c r="C788" s="1" t="n">
        <v>41379.2902777778</v>
      </c>
      <c r="D788" s="0" t="s">
        <v>58333</v>
      </c>
    </row>
    <row r="789" customFormat="false" ht="15" hidden="false" customHeight="false" outlineLevel="0" collapsed="false">
      <c r="A789" s="0" t="s">
        <v>58334</v>
      </c>
      <c r="B789" s="0" t="n">
        <f aca="false">HOUR(C789)</f>
        <v>6</v>
      </c>
      <c r="C789" s="1" t="n">
        <v>41379.2902777778</v>
      </c>
      <c r="D789" s="0" t="s">
        <v>58335</v>
      </c>
    </row>
    <row r="790" customFormat="false" ht="15" hidden="false" customHeight="false" outlineLevel="0" collapsed="false">
      <c r="A790" s="0" t="s">
        <v>58336</v>
      </c>
      <c r="B790" s="0" t="n">
        <f aca="false">HOUR(C790)</f>
        <v>6</v>
      </c>
      <c r="C790" s="1" t="n">
        <v>41379.2902777778</v>
      </c>
      <c r="D790" s="0" t="s">
        <v>58337</v>
      </c>
    </row>
    <row r="791" customFormat="false" ht="15" hidden="false" customHeight="false" outlineLevel="0" collapsed="false">
      <c r="A791" s="0" t="s">
        <v>7807</v>
      </c>
      <c r="B791" s="0" t="n">
        <f aca="false">HOUR(C791)</f>
        <v>6</v>
      </c>
      <c r="C791" s="1" t="n">
        <v>41379.2902777778</v>
      </c>
      <c r="D791" s="0" t="s">
        <v>58338</v>
      </c>
    </row>
    <row r="792" customFormat="false" ht="15" hidden="false" customHeight="false" outlineLevel="0" collapsed="false">
      <c r="A792" s="0" t="s">
        <v>57233</v>
      </c>
      <c r="B792" s="0" t="n">
        <f aca="false">HOUR(C792)</f>
        <v>6</v>
      </c>
      <c r="C792" s="1" t="n">
        <v>41379.2902777778</v>
      </c>
      <c r="D792" s="0" t="s">
        <v>58339</v>
      </c>
    </row>
    <row r="793" customFormat="false" ht="15" hidden="false" customHeight="false" outlineLevel="0" collapsed="false">
      <c r="A793" s="0" t="s">
        <v>58340</v>
      </c>
      <c r="B793" s="0" t="n">
        <f aca="false">HOUR(C793)</f>
        <v>6</v>
      </c>
      <c r="C793" s="1" t="n">
        <v>41379.2902777778</v>
      </c>
      <c r="D793" s="0" t="s">
        <v>58341</v>
      </c>
    </row>
    <row r="794" customFormat="false" ht="15" hidden="false" customHeight="false" outlineLevel="0" collapsed="false">
      <c r="A794" s="0" t="s">
        <v>58106</v>
      </c>
      <c r="B794" s="0" t="n">
        <f aca="false">HOUR(C794)</f>
        <v>6</v>
      </c>
      <c r="C794" s="1" t="n">
        <v>41379.2902777778</v>
      </c>
      <c r="D794" s="0" t="s">
        <v>58342</v>
      </c>
    </row>
    <row r="795" customFormat="false" ht="15" hidden="false" customHeight="false" outlineLevel="0" collapsed="false">
      <c r="A795" s="0" t="s">
        <v>58343</v>
      </c>
      <c r="B795" s="0" t="n">
        <f aca="false">HOUR(C795)</f>
        <v>6</v>
      </c>
      <c r="C795" s="1" t="n">
        <v>41379.2902777778</v>
      </c>
      <c r="D795" s="0" t="s">
        <v>58344</v>
      </c>
    </row>
    <row r="796" customFormat="false" ht="15" hidden="false" customHeight="false" outlineLevel="0" collapsed="false">
      <c r="A796" s="0" t="s">
        <v>58345</v>
      </c>
      <c r="B796" s="0" t="n">
        <f aca="false">HOUR(C796)</f>
        <v>6</v>
      </c>
      <c r="C796" s="1" t="n">
        <v>41379.2902777778</v>
      </c>
      <c r="D796" s="0" t="s">
        <v>58346</v>
      </c>
    </row>
    <row r="797" customFormat="false" ht="15" hidden="false" customHeight="false" outlineLevel="0" collapsed="false">
      <c r="A797" s="0" t="s">
        <v>58347</v>
      </c>
      <c r="B797" s="0" t="n">
        <f aca="false">HOUR(C797)</f>
        <v>6</v>
      </c>
      <c r="C797" s="1" t="n">
        <v>41379.2902777778</v>
      </c>
      <c r="D797" s="0" t="s">
        <v>58348</v>
      </c>
    </row>
    <row r="798" customFormat="false" ht="15" hidden="false" customHeight="false" outlineLevel="0" collapsed="false">
      <c r="A798" s="0" t="s">
        <v>58349</v>
      </c>
      <c r="B798" s="0" t="n">
        <f aca="false">HOUR(C798)</f>
        <v>6</v>
      </c>
      <c r="C798" s="1" t="n">
        <v>41379.2902777778</v>
      </c>
      <c r="D798" s="0" t="s">
        <v>58350</v>
      </c>
    </row>
    <row r="799" customFormat="false" ht="15" hidden="false" customHeight="false" outlineLevel="0" collapsed="false">
      <c r="A799" s="0" t="s">
        <v>58351</v>
      </c>
      <c r="B799" s="0" t="n">
        <f aca="false">HOUR(C799)</f>
        <v>6</v>
      </c>
      <c r="C799" s="1" t="n">
        <v>41379.2902777778</v>
      </c>
      <c r="D799" s="0" t="s">
        <v>58352</v>
      </c>
    </row>
    <row r="800" customFormat="false" ht="15" hidden="false" customHeight="false" outlineLevel="0" collapsed="false">
      <c r="A800" s="0" t="s">
        <v>58150</v>
      </c>
      <c r="B800" s="0" t="n">
        <f aca="false">HOUR(C800)</f>
        <v>6</v>
      </c>
      <c r="C800" s="1" t="n">
        <v>41379.2902777778</v>
      </c>
      <c r="D800" s="0" t="s">
        <v>58353</v>
      </c>
    </row>
    <row r="801" customFormat="false" ht="15" hidden="false" customHeight="false" outlineLevel="0" collapsed="false">
      <c r="A801" s="0" t="s">
        <v>58197</v>
      </c>
      <c r="B801" s="0" t="n">
        <f aca="false">HOUR(C801)</f>
        <v>6</v>
      </c>
      <c r="C801" s="1" t="n">
        <v>41379.2902777778</v>
      </c>
      <c r="D801" s="0" t="s">
        <v>58354</v>
      </c>
    </row>
    <row r="802" customFormat="false" ht="15" hidden="false" customHeight="false" outlineLevel="0" collapsed="false">
      <c r="A802" s="0" t="s">
        <v>58355</v>
      </c>
      <c r="B802" s="0" t="n">
        <f aca="false">HOUR(C802)</f>
        <v>6</v>
      </c>
      <c r="C802" s="1" t="n">
        <v>41379.2902777778</v>
      </c>
      <c r="D802" s="0" t="s">
        <v>58356</v>
      </c>
    </row>
    <row r="803" customFormat="false" ht="15" hidden="false" customHeight="false" outlineLevel="0" collapsed="false">
      <c r="A803" s="0" t="s">
        <v>31599</v>
      </c>
      <c r="B803" s="0" t="n">
        <f aca="false">HOUR(C803)</f>
        <v>6</v>
      </c>
      <c r="C803" s="1" t="n">
        <v>41379.2902777778</v>
      </c>
      <c r="D803" s="0" t="s">
        <v>58357</v>
      </c>
    </row>
    <row r="804" customFormat="false" ht="15" hidden="false" customHeight="false" outlineLevel="0" collapsed="false">
      <c r="A804" s="0" t="s">
        <v>58358</v>
      </c>
      <c r="B804" s="0" t="n">
        <f aca="false">HOUR(C804)</f>
        <v>6</v>
      </c>
      <c r="C804" s="1" t="n">
        <v>41379.2902777778</v>
      </c>
      <c r="D804" s="0" t="s">
        <v>58359</v>
      </c>
    </row>
    <row r="805" customFormat="false" ht="15" hidden="false" customHeight="false" outlineLevel="0" collapsed="false">
      <c r="A805" s="0" t="s">
        <v>58360</v>
      </c>
      <c r="B805" s="0" t="n">
        <f aca="false">HOUR(C805)</f>
        <v>6</v>
      </c>
      <c r="C805" s="1" t="n">
        <v>41379.2902777778</v>
      </c>
      <c r="D805" s="0" t="s">
        <v>58361</v>
      </c>
    </row>
    <row r="806" customFormat="false" ht="15" hidden="false" customHeight="false" outlineLevel="0" collapsed="false">
      <c r="A806" s="0" t="s">
        <v>23398</v>
      </c>
      <c r="B806" s="0" t="n">
        <f aca="false">HOUR(C806)</f>
        <v>6</v>
      </c>
      <c r="C806" s="1" t="n">
        <v>41379.2902777778</v>
      </c>
      <c r="D806" s="0" t="s">
        <v>58362</v>
      </c>
    </row>
    <row r="807" customFormat="false" ht="15" hidden="false" customHeight="false" outlineLevel="0" collapsed="false">
      <c r="A807" s="0" t="s">
        <v>58363</v>
      </c>
      <c r="B807" s="0" t="n">
        <f aca="false">HOUR(C807)</f>
        <v>6</v>
      </c>
      <c r="C807" s="1" t="n">
        <v>41379.2902777778</v>
      </c>
      <c r="D807" s="0" t="s">
        <v>58364</v>
      </c>
    </row>
    <row r="808" customFormat="false" ht="15" hidden="false" customHeight="false" outlineLevel="0" collapsed="false">
      <c r="A808" s="0" t="s">
        <v>58365</v>
      </c>
      <c r="B808" s="0" t="n">
        <f aca="false">HOUR(C808)</f>
        <v>6</v>
      </c>
      <c r="C808" s="1" t="n">
        <v>41379.2902777778</v>
      </c>
      <c r="D808" s="0" t="s">
        <v>58366</v>
      </c>
    </row>
    <row r="809" customFormat="false" ht="15" hidden="false" customHeight="false" outlineLevel="0" collapsed="false">
      <c r="A809" s="0" t="s">
        <v>14659</v>
      </c>
      <c r="B809" s="0" t="n">
        <f aca="false">HOUR(C809)</f>
        <v>6</v>
      </c>
      <c r="C809" s="1" t="n">
        <v>41379.2902777778</v>
      </c>
      <c r="D809" s="0" t="s">
        <v>58367</v>
      </c>
    </row>
    <row r="810" customFormat="false" ht="15" hidden="false" customHeight="false" outlineLevel="0" collapsed="false">
      <c r="A810" s="0" t="s">
        <v>57597</v>
      </c>
      <c r="B810" s="0" t="n">
        <f aca="false">HOUR(C810)</f>
        <v>6</v>
      </c>
      <c r="C810" s="1" t="n">
        <v>41379.2902777778</v>
      </c>
      <c r="D810" s="0" t="s">
        <v>58368</v>
      </c>
    </row>
    <row r="811" customFormat="false" ht="15" hidden="false" customHeight="false" outlineLevel="0" collapsed="false">
      <c r="A811" s="0" t="s">
        <v>58369</v>
      </c>
      <c r="B811" s="0" t="n">
        <f aca="false">HOUR(C811)</f>
        <v>6</v>
      </c>
      <c r="C811" s="1" t="n">
        <v>41379.2902777778</v>
      </c>
      <c r="D811" s="0" t="s">
        <v>58370</v>
      </c>
    </row>
    <row r="812" customFormat="false" ht="15" hidden="false" customHeight="false" outlineLevel="0" collapsed="false">
      <c r="A812" s="0" t="s">
        <v>58371</v>
      </c>
      <c r="B812" s="0" t="n">
        <f aca="false">HOUR(C812)</f>
        <v>6</v>
      </c>
      <c r="C812" s="1" t="n">
        <v>41379.2902777778</v>
      </c>
      <c r="D812" s="0" t="s">
        <v>58372</v>
      </c>
    </row>
    <row r="813" customFormat="false" ht="15" hidden="false" customHeight="false" outlineLevel="0" collapsed="false">
      <c r="A813" s="0" t="s">
        <v>58373</v>
      </c>
      <c r="B813" s="0" t="n">
        <f aca="false">HOUR(C813)</f>
        <v>6</v>
      </c>
      <c r="C813" s="1" t="n">
        <v>41379.2902777778</v>
      </c>
      <c r="D813" s="0" t="s">
        <v>58374</v>
      </c>
    </row>
    <row r="814" customFormat="false" ht="15" hidden="false" customHeight="false" outlineLevel="0" collapsed="false">
      <c r="A814" s="0" t="s">
        <v>58375</v>
      </c>
      <c r="B814" s="0" t="n">
        <f aca="false">HOUR(C814)</f>
        <v>6</v>
      </c>
      <c r="C814" s="1" t="n">
        <v>41379.2902777778</v>
      </c>
      <c r="D814" s="0" t="s">
        <v>58376</v>
      </c>
    </row>
    <row r="815" customFormat="false" ht="15" hidden="false" customHeight="false" outlineLevel="0" collapsed="false">
      <c r="A815" s="0" t="s">
        <v>58377</v>
      </c>
      <c r="B815" s="0" t="n">
        <f aca="false">HOUR(C815)</f>
        <v>6</v>
      </c>
      <c r="C815" s="1" t="n">
        <v>41379.2902777778</v>
      </c>
      <c r="D815" s="0" t="s">
        <v>58378</v>
      </c>
    </row>
    <row r="816" customFormat="false" ht="15" hidden="false" customHeight="false" outlineLevel="0" collapsed="false">
      <c r="A816" s="0" t="s">
        <v>58379</v>
      </c>
      <c r="B816" s="0" t="n">
        <f aca="false">HOUR(C816)</f>
        <v>6</v>
      </c>
      <c r="C816" s="1" t="n">
        <v>41379.2902777778</v>
      </c>
      <c r="D816" s="0" t="s">
        <v>58380</v>
      </c>
    </row>
    <row r="817" customFormat="false" ht="15" hidden="false" customHeight="false" outlineLevel="0" collapsed="false">
      <c r="A817" s="0" t="s">
        <v>58381</v>
      </c>
      <c r="B817" s="0" t="n">
        <f aca="false">HOUR(C817)</f>
        <v>6</v>
      </c>
      <c r="C817" s="1" t="n">
        <v>41379.2902777778</v>
      </c>
      <c r="D817" s="0" t="s">
        <v>58382</v>
      </c>
    </row>
    <row r="818" customFormat="false" ht="15" hidden="false" customHeight="false" outlineLevel="0" collapsed="false">
      <c r="A818" s="0" t="s">
        <v>58383</v>
      </c>
      <c r="B818" s="0" t="n">
        <f aca="false">HOUR(C818)</f>
        <v>6</v>
      </c>
      <c r="C818" s="1" t="n">
        <v>41379.2902777778</v>
      </c>
      <c r="D818" s="0" t="s">
        <v>58384</v>
      </c>
    </row>
    <row r="819" customFormat="false" ht="15" hidden="false" customHeight="false" outlineLevel="0" collapsed="false">
      <c r="A819" s="0" t="s">
        <v>9025</v>
      </c>
      <c r="B819" s="0" t="n">
        <f aca="false">HOUR(C819)</f>
        <v>6</v>
      </c>
      <c r="C819" s="1" t="n">
        <v>41379.2902777778</v>
      </c>
      <c r="D819" s="0" t="s">
        <v>58385</v>
      </c>
    </row>
    <row r="820" customFormat="false" ht="15" hidden="false" customHeight="false" outlineLevel="0" collapsed="false">
      <c r="A820" s="0" t="s">
        <v>7903</v>
      </c>
      <c r="B820" s="0" t="n">
        <f aca="false">HOUR(C820)</f>
        <v>6</v>
      </c>
      <c r="C820" s="1" t="n">
        <v>41379.2902777778</v>
      </c>
      <c r="D820" s="0" t="s">
        <v>58386</v>
      </c>
    </row>
    <row r="821" customFormat="false" ht="15" hidden="false" customHeight="false" outlineLevel="0" collapsed="false">
      <c r="A821" s="0" t="s">
        <v>58387</v>
      </c>
      <c r="B821" s="0" t="n">
        <f aca="false">HOUR(C821)</f>
        <v>6</v>
      </c>
      <c r="C821" s="1" t="n">
        <v>41379.2902777778</v>
      </c>
      <c r="D821" s="0" t="s">
        <v>58388</v>
      </c>
    </row>
    <row r="822" customFormat="false" ht="15" hidden="false" customHeight="false" outlineLevel="0" collapsed="false">
      <c r="A822" s="0" t="s">
        <v>57560</v>
      </c>
      <c r="B822" s="0" t="n">
        <f aca="false">HOUR(C822)</f>
        <v>6</v>
      </c>
      <c r="C822" s="1" t="n">
        <v>41379.2902777778</v>
      </c>
      <c r="D822" s="0" t="s">
        <v>58389</v>
      </c>
    </row>
    <row r="823" customFormat="false" ht="15" hidden="false" customHeight="false" outlineLevel="0" collapsed="false">
      <c r="A823" s="0" t="s">
        <v>58390</v>
      </c>
      <c r="B823" s="0" t="n">
        <f aca="false">HOUR(C823)</f>
        <v>6</v>
      </c>
      <c r="C823" s="1" t="n">
        <v>41379.2902777778</v>
      </c>
      <c r="D823" s="0" t="s">
        <v>58391</v>
      </c>
    </row>
    <row r="824" customFormat="false" ht="15" hidden="false" customHeight="false" outlineLevel="0" collapsed="false">
      <c r="A824" s="0" t="s">
        <v>58392</v>
      </c>
      <c r="B824" s="0" t="n">
        <f aca="false">HOUR(C824)</f>
        <v>6</v>
      </c>
      <c r="C824" s="1" t="n">
        <v>41379.2902777778</v>
      </c>
      <c r="D824" s="0" t="s">
        <v>58393</v>
      </c>
    </row>
    <row r="825" customFormat="false" ht="15" hidden="false" customHeight="false" outlineLevel="0" collapsed="false">
      <c r="A825" s="0" t="s">
        <v>58394</v>
      </c>
      <c r="B825" s="0" t="n">
        <f aca="false">HOUR(C825)</f>
        <v>6</v>
      </c>
      <c r="C825" s="1" t="n">
        <v>41379.2902777778</v>
      </c>
      <c r="D825" s="0" t="s">
        <v>58395</v>
      </c>
    </row>
    <row r="826" customFormat="false" ht="15" hidden="false" customHeight="false" outlineLevel="0" collapsed="false">
      <c r="A826" s="0" t="s">
        <v>58396</v>
      </c>
      <c r="B826" s="0" t="n">
        <f aca="false">HOUR(C826)</f>
        <v>6</v>
      </c>
      <c r="C826" s="1" t="n">
        <v>41379.2902777778</v>
      </c>
      <c r="D826" s="0" t="s">
        <v>58397</v>
      </c>
    </row>
    <row r="827" customFormat="false" ht="15" hidden="false" customHeight="false" outlineLevel="0" collapsed="false">
      <c r="A827" s="0" t="s">
        <v>58398</v>
      </c>
      <c r="B827" s="0" t="n">
        <f aca="false">HOUR(C827)</f>
        <v>6</v>
      </c>
      <c r="C827" s="1" t="n">
        <v>41379.2902777778</v>
      </c>
      <c r="D827" s="0" t="s">
        <v>58399</v>
      </c>
    </row>
    <row r="828" customFormat="false" ht="15" hidden="false" customHeight="false" outlineLevel="0" collapsed="false">
      <c r="A828" s="0" t="s">
        <v>7807</v>
      </c>
      <c r="B828" s="0" t="n">
        <f aca="false">HOUR(C828)</f>
        <v>6</v>
      </c>
      <c r="C828" s="1" t="n">
        <v>41379.2902777778</v>
      </c>
      <c r="D828" s="0" t="s">
        <v>58400</v>
      </c>
    </row>
    <row r="829" customFormat="false" ht="15" hidden="false" customHeight="false" outlineLevel="0" collapsed="false">
      <c r="A829" s="0" t="s">
        <v>58401</v>
      </c>
      <c r="B829" s="0" t="n">
        <f aca="false">HOUR(C829)</f>
        <v>6</v>
      </c>
      <c r="C829" s="1" t="n">
        <v>41379.2902777778</v>
      </c>
      <c r="D829" s="0" t="s">
        <v>58402</v>
      </c>
    </row>
    <row r="830" customFormat="false" ht="15" hidden="false" customHeight="false" outlineLevel="0" collapsed="false">
      <c r="A830" s="0" t="s">
        <v>57833</v>
      </c>
      <c r="B830" s="0" t="n">
        <f aca="false">HOUR(C830)</f>
        <v>6</v>
      </c>
      <c r="C830" s="1" t="n">
        <v>41379.2902777778</v>
      </c>
      <c r="D830" s="0" t="s">
        <v>58403</v>
      </c>
    </row>
    <row r="831" customFormat="false" ht="15" hidden="false" customHeight="false" outlineLevel="0" collapsed="false">
      <c r="A831" s="0" t="s">
        <v>58404</v>
      </c>
      <c r="B831" s="0" t="n">
        <f aca="false">HOUR(C831)</f>
        <v>6</v>
      </c>
      <c r="C831" s="1" t="n">
        <v>41379.2902777778</v>
      </c>
      <c r="D831" s="0" t="s">
        <v>58405</v>
      </c>
    </row>
    <row r="832" customFormat="false" ht="15" hidden="false" customHeight="false" outlineLevel="0" collapsed="false">
      <c r="A832" s="0" t="s">
        <v>58406</v>
      </c>
      <c r="B832" s="0" t="n">
        <f aca="false">HOUR(C832)</f>
        <v>6</v>
      </c>
      <c r="C832" s="1" t="n">
        <v>41379.2902777778</v>
      </c>
      <c r="D832" s="0" t="s">
        <v>58407</v>
      </c>
    </row>
    <row r="833" customFormat="false" ht="15" hidden="false" customHeight="false" outlineLevel="0" collapsed="false">
      <c r="A833" s="0" t="s">
        <v>58408</v>
      </c>
      <c r="B833" s="0" t="n">
        <f aca="false">HOUR(C833)</f>
        <v>6</v>
      </c>
      <c r="C833" s="1" t="n">
        <v>41379.2902777778</v>
      </c>
      <c r="D833" s="0" t="s">
        <v>58409</v>
      </c>
    </row>
    <row r="834" customFormat="false" ht="15" hidden="false" customHeight="false" outlineLevel="0" collapsed="false">
      <c r="A834" s="0" t="s">
        <v>57901</v>
      </c>
      <c r="B834" s="0" t="n">
        <f aca="false">HOUR(C834)</f>
        <v>6</v>
      </c>
      <c r="C834" s="1" t="n">
        <v>41379.2902777778</v>
      </c>
      <c r="D834" s="0" t="s">
        <v>58410</v>
      </c>
    </row>
    <row r="835" customFormat="false" ht="15" hidden="false" customHeight="false" outlineLevel="0" collapsed="false">
      <c r="A835" s="0" t="s">
        <v>58411</v>
      </c>
      <c r="B835" s="0" t="n">
        <f aca="false">HOUR(C835)</f>
        <v>6</v>
      </c>
      <c r="C835" s="1" t="n">
        <v>41379.2902777778</v>
      </c>
      <c r="D835" s="0" t="s">
        <v>58412</v>
      </c>
    </row>
    <row r="836" customFormat="false" ht="15" hidden="false" customHeight="false" outlineLevel="0" collapsed="false">
      <c r="A836" s="0" t="s">
        <v>58413</v>
      </c>
      <c r="B836" s="0" t="n">
        <f aca="false">HOUR(C836)</f>
        <v>6</v>
      </c>
      <c r="C836" s="1" t="n">
        <v>41379.2902777778</v>
      </c>
      <c r="D836" s="0" t="s">
        <v>58414</v>
      </c>
    </row>
    <row r="837" customFormat="false" ht="15" hidden="false" customHeight="false" outlineLevel="0" collapsed="false">
      <c r="A837" s="0" t="s">
        <v>17230</v>
      </c>
      <c r="B837" s="0" t="n">
        <f aca="false">HOUR(C837)</f>
        <v>6</v>
      </c>
      <c r="C837" s="1" t="n">
        <v>41379.2902777778</v>
      </c>
      <c r="D837" s="0" t="s">
        <v>58415</v>
      </c>
    </row>
    <row r="838" customFormat="false" ht="15" hidden="false" customHeight="false" outlineLevel="0" collapsed="false">
      <c r="A838" s="0" t="s">
        <v>58416</v>
      </c>
      <c r="B838" s="0" t="n">
        <f aca="false">HOUR(C838)</f>
        <v>6</v>
      </c>
      <c r="C838" s="1" t="n">
        <v>41379.2902777778</v>
      </c>
      <c r="D838" s="0" t="s">
        <v>58417</v>
      </c>
    </row>
    <row r="839" customFormat="false" ht="15" hidden="false" customHeight="false" outlineLevel="0" collapsed="false">
      <c r="A839" s="0" t="s">
        <v>58019</v>
      </c>
      <c r="B839" s="0" t="n">
        <f aca="false">HOUR(C839)</f>
        <v>6</v>
      </c>
      <c r="C839" s="1" t="n">
        <v>41379.2902777778</v>
      </c>
      <c r="D839" s="0" t="s">
        <v>58418</v>
      </c>
    </row>
    <row r="840" customFormat="false" ht="15" hidden="false" customHeight="false" outlineLevel="0" collapsed="false">
      <c r="A840" s="0" t="s">
        <v>58419</v>
      </c>
      <c r="B840" s="0" t="n">
        <f aca="false">HOUR(C840)</f>
        <v>6</v>
      </c>
      <c r="C840" s="1" t="n">
        <v>41379.2902777778</v>
      </c>
      <c r="D840" s="0" t="s">
        <v>58420</v>
      </c>
    </row>
    <row r="841" customFormat="false" ht="15" hidden="false" customHeight="false" outlineLevel="0" collapsed="false">
      <c r="A841" s="0" t="s">
        <v>3516</v>
      </c>
      <c r="B841" s="0" t="n">
        <f aca="false">HOUR(C841)</f>
        <v>6</v>
      </c>
      <c r="C841" s="1" t="n">
        <v>41379.2902777778</v>
      </c>
      <c r="D841" s="0" t="s">
        <v>58421</v>
      </c>
    </row>
    <row r="842" customFormat="false" ht="15" hidden="false" customHeight="false" outlineLevel="0" collapsed="false">
      <c r="A842" s="0" t="s">
        <v>58422</v>
      </c>
      <c r="B842" s="0" t="n">
        <f aca="false">HOUR(C842)</f>
        <v>6</v>
      </c>
      <c r="C842" s="1" t="n">
        <v>41379.2902777778</v>
      </c>
      <c r="D842" s="0" t="s">
        <v>58423</v>
      </c>
    </row>
    <row r="843" customFormat="false" ht="15" hidden="false" customHeight="false" outlineLevel="0" collapsed="false">
      <c r="A843" s="0" t="s">
        <v>37371</v>
      </c>
      <c r="B843" s="0" t="n">
        <f aca="false">HOUR(C843)</f>
        <v>6</v>
      </c>
      <c r="C843" s="1" t="n">
        <v>41379.2902777778</v>
      </c>
      <c r="D843" s="0" t="s">
        <v>58424</v>
      </c>
    </row>
    <row r="844" customFormat="false" ht="15" hidden="false" customHeight="false" outlineLevel="0" collapsed="false">
      <c r="A844" s="0" t="s">
        <v>57416</v>
      </c>
      <c r="B844" s="0" t="n">
        <f aca="false">HOUR(C844)</f>
        <v>6</v>
      </c>
      <c r="C844" s="1" t="n">
        <v>41379.2902777778</v>
      </c>
      <c r="D844" s="0" t="s">
        <v>58425</v>
      </c>
    </row>
    <row r="845" customFormat="false" ht="15" hidden="false" customHeight="false" outlineLevel="0" collapsed="false">
      <c r="A845" s="0" t="s">
        <v>58426</v>
      </c>
      <c r="B845" s="0" t="n">
        <f aca="false">HOUR(C845)</f>
        <v>6</v>
      </c>
      <c r="C845" s="1" t="n">
        <v>41379.2902777778</v>
      </c>
      <c r="D845" s="0" t="s">
        <v>58427</v>
      </c>
    </row>
    <row r="846" customFormat="false" ht="15" hidden="false" customHeight="false" outlineLevel="0" collapsed="false">
      <c r="A846" s="0" t="s">
        <v>6721</v>
      </c>
      <c r="B846" s="0" t="n">
        <f aca="false">HOUR(C846)</f>
        <v>6</v>
      </c>
      <c r="C846" s="1" t="n">
        <v>41379.2902777778</v>
      </c>
      <c r="D846" s="0" t="s">
        <v>58428</v>
      </c>
    </row>
    <row r="847" customFormat="false" ht="15" hidden="false" customHeight="false" outlineLevel="0" collapsed="false">
      <c r="A847" s="0" t="s">
        <v>58078</v>
      </c>
      <c r="B847" s="0" t="n">
        <f aca="false">HOUR(C847)</f>
        <v>6</v>
      </c>
      <c r="C847" s="1" t="n">
        <v>41379.2909722222</v>
      </c>
      <c r="D847" s="0" t="s">
        <v>58429</v>
      </c>
    </row>
    <row r="848" customFormat="false" ht="15" hidden="false" customHeight="false" outlineLevel="0" collapsed="false">
      <c r="A848" s="0" t="s">
        <v>58430</v>
      </c>
      <c r="B848" s="0" t="n">
        <f aca="false">HOUR(C848)</f>
        <v>6</v>
      </c>
      <c r="C848" s="1" t="n">
        <v>41379.2909722222</v>
      </c>
      <c r="D848" s="0" t="s">
        <v>58431</v>
      </c>
    </row>
    <row r="849" customFormat="false" ht="15" hidden="false" customHeight="false" outlineLevel="0" collapsed="false">
      <c r="A849" s="0" t="s">
        <v>58432</v>
      </c>
      <c r="B849" s="0" t="n">
        <f aca="false">HOUR(C849)</f>
        <v>6</v>
      </c>
      <c r="C849" s="1" t="n">
        <v>41379.2909722222</v>
      </c>
      <c r="D849" s="0" t="s">
        <v>58433</v>
      </c>
    </row>
    <row r="850" customFormat="false" ht="15" hidden="false" customHeight="false" outlineLevel="0" collapsed="false">
      <c r="A850" s="0" t="s">
        <v>30949</v>
      </c>
      <c r="B850" s="0" t="n">
        <f aca="false">HOUR(C850)</f>
        <v>6</v>
      </c>
      <c r="C850" s="1" t="n">
        <v>41379.2909722222</v>
      </c>
      <c r="D850" s="0" t="s">
        <v>58434</v>
      </c>
    </row>
    <row r="851" customFormat="false" ht="15" hidden="false" customHeight="false" outlineLevel="0" collapsed="false">
      <c r="A851" s="0" t="s">
        <v>57410</v>
      </c>
      <c r="B851" s="0" t="n">
        <f aca="false">HOUR(C851)</f>
        <v>6</v>
      </c>
      <c r="C851" s="1" t="n">
        <v>41379.2909722222</v>
      </c>
      <c r="D851" s="0" t="s">
        <v>58435</v>
      </c>
    </row>
    <row r="852" customFormat="false" ht="15" hidden="false" customHeight="false" outlineLevel="0" collapsed="false">
      <c r="A852" s="0" t="s">
        <v>58436</v>
      </c>
      <c r="B852" s="0" t="n">
        <f aca="false">HOUR(C852)</f>
        <v>6</v>
      </c>
      <c r="C852" s="1" t="n">
        <v>41379.2909722222</v>
      </c>
      <c r="D852" s="0" t="s">
        <v>58437</v>
      </c>
    </row>
    <row r="853" customFormat="false" ht="15" hidden="false" customHeight="false" outlineLevel="0" collapsed="false">
      <c r="A853" s="0" t="s">
        <v>58438</v>
      </c>
      <c r="B853" s="0" t="n">
        <f aca="false">HOUR(C853)</f>
        <v>6</v>
      </c>
      <c r="C853" s="1" t="n">
        <v>41379.2909722222</v>
      </c>
      <c r="D853" s="0" t="s">
        <v>58439</v>
      </c>
    </row>
    <row r="854" customFormat="false" ht="15" hidden="false" customHeight="false" outlineLevel="0" collapsed="false">
      <c r="A854" s="0" t="s">
        <v>58440</v>
      </c>
      <c r="B854" s="0" t="n">
        <f aca="false">HOUR(C854)</f>
        <v>6</v>
      </c>
      <c r="C854" s="1" t="n">
        <v>41379.2909722222</v>
      </c>
      <c r="D854" s="0" t="s">
        <v>58441</v>
      </c>
    </row>
    <row r="855" customFormat="false" ht="15" hidden="false" customHeight="false" outlineLevel="0" collapsed="false">
      <c r="A855" s="0" t="s">
        <v>58442</v>
      </c>
      <c r="B855" s="0" t="n">
        <f aca="false">HOUR(C855)</f>
        <v>6</v>
      </c>
      <c r="C855" s="1" t="n">
        <v>41379.2909722222</v>
      </c>
      <c r="D855" s="0" t="s">
        <v>58443</v>
      </c>
    </row>
    <row r="856" customFormat="false" ht="15" hidden="false" customHeight="false" outlineLevel="0" collapsed="false">
      <c r="A856" s="0" t="s">
        <v>58444</v>
      </c>
      <c r="B856" s="0" t="n">
        <f aca="false">HOUR(C856)</f>
        <v>6</v>
      </c>
      <c r="C856" s="1" t="n">
        <v>41379.2909722222</v>
      </c>
      <c r="D856" s="0" t="s">
        <v>58445</v>
      </c>
    </row>
    <row r="857" customFormat="false" ht="15" hidden="false" customHeight="false" outlineLevel="0" collapsed="false">
      <c r="A857" s="0" t="s">
        <v>58446</v>
      </c>
      <c r="B857" s="0" t="n">
        <f aca="false">HOUR(C857)</f>
        <v>6</v>
      </c>
      <c r="C857" s="1" t="n">
        <v>41379.2909722222</v>
      </c>
      <c r="D857" s="0" t="s">
        <v>58447</v>
      </c>
    </row>
    <row r="858" customFormat="false" ht="15" hidden="false" customHeight="false" outlineLevel="0" collapsed="false">
      <c r="A858" s="0" t="s">
        <v>58448</v>
      </c>
      <c r="B858" s="0" t="n">
        <f aca="false">HOUR(C858)</f>
        <v>6</v>
      </c>
      <c r="C858" s="1" t="n">
        <v>41379.2909722222</v>
      </c>
      <c r="D858" s="0" t="s">
        <v>58449</v>
      </c>
    </row>
    <row r="859" customFormat="false" ht="15" hidden="false" customHeight="false" outlineLevel="0" collapsed="false">
      <c r="A859" s="0" t="s">
        <v>58450</v>
      </c>
      <c r="B859" s="0" t="n">
        <f aca="false">HOUR(C859)</f>
        <v>6</v>
      </c>
      <c r="C859" s="1" t="n">
        <v>41379.2909722222</v>
      </c>
      <c r="D859" s="0" t="s">
        <v>58451</v>
      </c>
    </row>
    <row r="860" customFormat="false" ht="15" hidden="false" customHeight="false" outlineLevel="0" collapsed="false">
      <c r="A860" s="0" t="s">
        <v>58452</v>
      </c>
      <c r="B860" s="0" t="n">
        <f aca="false">HOUR(C860)</f>
        <v>6</v>
      </c>
      <c r="C860" s="1" t="n">
        <v>41379.2909722222</v>
      </c>
      <c r="D860" s="0" t="s">
        <v>58453</v>
      </c>
    </row>
    <row r="861" customFormat="false" ht="15" hidden="false" customHeight="false" outlineLevel="0" collapsed="false">
      <c r="A861" s="0" t="s">
        <v>58454</v>
      </c>
      <c r="B861" s="0" t="n">
        <f aca="false">HOUR(C861)</f>
        <v>6</v>
      </c>
      <c r="C861" s="1" t="n">
        <v>41379.2909722222</v>
      </c>
      <c r="D861" s="0" t="s">
        <v>58455</v>
      </c>
    </row>
    <row r="862" customFormat="false" ht="15" hidden="false" customHeight="false" outlineLevel="0" collapsed="false">
      <c r="A862" s="0" t="s">
        <v>58456</v>
      </c>
      <c r="B862" s="0" t="n">
        <f aca="false">HOUR(C862)</f>
        <v>6</v>
      </c>
      <c r="C862" s="1" t="n">
        <v>41379.2909722222</v>
      </c>
      <c r="D862" s="0" t="s">
        <v>58457</v>
      </c>
    </row>
    <row r="863" customFormat="false" ht="15" hidden="false" customHeight="false" outlineLevel="0" collapsed="false">
      <c r="A863" s="0" t="s">
        <v>58458</v>
      </c>
      <c r="B863" s="0" t="n">
        <f aca="false">HOUR(C863)</f>
        <v>6</v>
      </c>
      <c r="C863" s="1" t="n">
        <v>41379.2909722222</v>
      </c>
      <c r="D863" s="0" t="s">
        <v>58459</v>
      </c>
    </row>
    <row r="864" customFormat="false" ht="15" hidden="false" customHeight="false" outlineLevel="0" collapsed="false">
      <c r="A864" s="0" t="s">
        <v>58460</v>
      </c>
      <c r="B864" s="0" t="n">
        <f aca="false">HOUR(C864)</f>
        <v>6</v>
      </c>
      <c r="C864" s="1" t="n">
        <v>41379.2909722222</v>
      </c>
      <c r="D864" s="0" t="s">
        <v>58461</v>
      </c>
    </row>
    <row r="865" customFormat="false" ht="15" hidden="false" customHeight="false" outlineLevel="0" collapsed="false">
      <c r="A865" s="0" t="s">
        <v>58462</v>
      </c>
      <c r="B865" s="0" t="n">
        <f aca="false">HOUR(C865)</f>
        <v>6</v>
      </c>
      <c r="C865" s="1" t="n">
        <v>41379.2909722222</v>
      </c>
      <c r="D865" s="0" t="s">
        <v>58463</v>
      </c>
    </row>
    <row r="866" customFormat="false" ht="15" hidden="false" customHeight="false" outlineLevel="0" collapsed="false">
      <c r="A866" s="0" t="s">
        <v>58464</v>
      </c>
      <c r="B866" s="0" t="n">
        <f aca="false">HOUR(C866)</f>
        <v>6</v>
      </c>
      <c r="C866" s="1" t="n">
        <v>41379.2909722222</v>
      </c>
      <c r="D866" s="0" t="s">
        <v>58465</v>
      </c>
    </row>
    <row r="867" customFormat="false" ht="15" hidden="false" customHeight="false" outlineLevel="0" collapsed="false">
      <c r="A867" s="0" t="s">
        <v>58466</v>
      </c>
      <c r="B867" s="0" t="n">
        <f aca="false">HOUR(C867)</f>
        <v>6</v>
      </c>
      <c r="C867" s="1" t="n">
        <v>41379.2909722222</v>
      </c>
      <c r="D867" s="0" t="s">
        <v>58467</v>
      </c>
    </row>
    <row r="868" customFormat="false" ht="15" hidden="false" customHeight="false" outlineLevel="0" collapsed="false">
      <c r="A868" s="0" t="s">
        <v>58468</v>
      </c>
      <c r="B868" s="0" t="n">
        <f aca="false">HOUR(C868)</f>
        <v>6</v>
      </c>
      <c r="C868" s="1" t="n">
        <v>41379.2909722222</v>
      </c>
      <c r="D868" s="0" t="s">
        <v>58469</v>
      </c>
    </row>
    <row r="869" customFormat="false" ht="15" hidden="false" customHeight="false" outlineLevel="0" collapsed="false">
      <c r="A869" s="0" t="s">
        <v>58470</v>
      </c>
      <c r="B869" s="0" t="n">
        <f aca="false">HOUR(C869)</f>
        <v>6</v>
      </c>
      <c r="C869" s="1" t="n">
        <v>41379.2909722222</v>
      </c>
      <c r="D869" s="0" t="s">
        <v>58471</v>
      </c>
    </row>
    <row r="870" customFormat="false" ht="15" hidden="false" customHeight="false" outlineLevel="0" collapsed="false">
      <c r="A870" s="0" t="s">
        <v>58472</v>
      </c>
      <c r="B870" s="0" t="n">
        <f aca="false">HOUR(C870)</f>
        <v>6</v>
      </c>
      <c r="C870" s="1" t="n">
        <v>41379.2909722222</v>
      </c>
      <c r="D870" s="0" t="s">
        <v>58473</v>
      </c>
    </row>
    <row r="871" customFormat="false" ht="15" hidden="false" customHeight="false" outlineLevel="0" collapsed="false">
      <c r="A871" s="0" t="s">
        <v>58474</v>
      </c>
      <c r="B871" s="0" t="n">
        <f aca="false">HOUR(C871)</f>
        <v>6</v>
      </c>
      <c r="C871" s="1" t="n">
        <v>41379.2909722222</v>
      </c>
      <c r="D871" s="0" t="s">
        <v>58475</v>
      </c>
    </row>
    <row r="872" customFormat="false" ht="15" hidden="false" customHeight="false" outlineLevel="0" collapsed="false">
      <c r="A872" s="0" t="s">
        <v>58476</v>
      </c>
      <c r="B872" s="0" t="n">
        <f aca="false">HOUR(C872)</f>
        <v>6</v>
      </c>
      <c r="C872" s="1" t="n">
        <v>41379.2909722222</v>
      </c>
      <c r="D872" s="0" t="s">
        <v>58477</v>
      </c>
    </row>
    <row r="873" customFormat="false" ht="15" hidden="false" customHeight="false" outlineLevel="0" collapsed="false">
      <c r="A873" s="0" t="s">
        <v>58478</v>
      </c>
      <c r="B873" s="0" t="n">
        <f aca="false">HOUR(C873)</f>
        <v>6</v>
      </c>
      <c r="C873" s="1" t="n">
        <v>41379.2909722222</v>
      </c>
      <c r="D873" s="0" t="s">
        <v>58479</v>
      </c>
    </row>
    <row r="874" customFormat="false" ht="15" hidden="false" customHeight="false" outlineLevel="0" collapsed="false">
      <c r="A874" s="0" t="s">
        <v>58480</v>
      </c>
      <c r="B874" s="0" t="n">
        <f aca="false">HOUR(C874)</f>
        <v>6</v>
      </c>
      <c r="C874" s="1" t="n">
        <v>41379.2909722222</v>
      </c>
      <c r="D874" s="0" t="s">
        <v>58481</v>
      </c>
    </row>
    <row r="875" customFormat="false" ht="15" hidden="false" customHeight="false" outlineLevel="0" collapsed="false">
      <c r="A875" s="0" t="s">
        <v>58482</v>
      </c>
      <c r="B875" s="0" t="n">
        <f aca="false">HOUR(C875)</f>
        <v>6</v>
      </c>
      <c r="C875" s="1" t="n">
        <v>41379.2909722222</v>
      </c>
      <c r="D875" s="0" t="s">
        <v>58483</v>
      </c>
    </row>
    <row r="876" customFormat="false" ht="15" hidden="false" customHeight="false" outlineLevel="0" collapsed="false">
      <c r="A876" s="0" t="s">
        <v>58484</v>
      </c>
      <c r="B876" s="0" t="n">
        <f aca="false">HOUR(C876)</f>
        <v>6</v>
      </c>
      <c r="C876" s="1" t="n">
        <v>41379.2909722222</v>
      </c>
      <c r="D876" s="0" t="s">
        <v>58485</v>
      </c>
    </row>
    <row r="877" customFormat="false" ht="15" hidden="false" customHeight="false" outlineLevel="0" collapsed="false">
      <c r="A877" s="0" t="s">
        <v>58486</v>
      </c>
      <c r="B877" s="0" t="n">
        <f aca="false">HOUR(C877)</f>
        <v>6</v>
      </c>
      <c r="C877" s="1" t="n">
        <v>41379.2909722222</v>
      </c>
      <c r="D877" s="0" t="s">
        <v>58487</v>
      </c>
    </row>
    <row r="878" customFormat="false" ht="15" hidden="false" customHeight="false" outlineLevel="0" collapsed="false">
      <c r="A878" s="0" t="s">
        <v>58488</v>
      </c>
      <c r="B878" s="0" t="n">
        <f aca="false">HOUR(C878)</f>
        <v>6</v>
      </c>
      <c r="C878" s="1" t="n">
        <v>41379.2909722222</v>
      </c>
      <c r="D878" s="0" t="s">
        <v>58489</v>
      </c>
    </row>
    <row r="879" customFormat="false" ht="15" hidden="false" customHeight="false" outlineLevel="0" collapsed="false">
      <c r="A879" s="0" t="s">
        <v>57668</v>
      </c>
      <c r="B879" s="0" t="n">
        <f aca="false">HOUR(C879)</f>
        <v>6</v>
      </c>
      <c r="C879" s="1" t="n">
        <v>41379.2909722222</v>
      </c>
      <c r="D879" s="0" t="s">
        <v>58490</v>
      </c>
    </row>
    <row r="880" customFormat="false" ht="15" hidden="false" customHeight="false" outlineLevel="0" collapsed="false">
      <c r="A880" s="0" t="s">
        <v>58203</v>
      </c>
      <c r="B880" s="0" t="n">
        <f aca="false">HOUR(C880)</f>
        <v>6</v>
      </c>
      <c r="C880" s="1" t="n">
        <v>41379.2909722222</v>
      </c>
      <c r="D880" s="0" t="s">
        <v>58491</v>
      </c>
    </row>
    <row r="881" customFormat="false" ht="15" hidden="false" customHeight="false" outlineLevel="0" collapsed="false">
      <c r="A881" s="0" t="s">
        <v>23162</v>
      </c>
      <c r="B881" s="0" t="n">
        <f aca="false">HOUR(C881)</f>
        <v>6</v>
      </c>
      <c r="C881" s="1" t="n">
        <v>41379.2909722222</v>
      </c>
      <c r="D881" s="0" t="s">
        <v>58492</v>
      </c>
    </row>
    <row r="882" customFormat="false" ht="15" hidden="false" customHeight="false" outlineLevel="0" collapsed="false">
      <c r="A882" s="0" t="s">
        <v>18509</v>
      </c>
      <c r="B882" s="0" t="n">
        <f aca="false">HOUR(C882)</f>
        <v>6</v>
      </c>
      <c r="C882" s="1" t="n">
        <v>41379.2909722222</v>
      </c>
      <c r="D882" s="0" t="s">
        <v>58493</v>
      </c>
    </row>
    <row r="883" customFormat="false" ht="15" hidden="false" customHeight="false" outlineLevel="0" collapsed="false">
      <c r="A883" s="0" t="s">
        <v>58494</v>
      </c>
      <c r="B883" s="0" t="n">
        <f aca="false">HOUR(C883)</f>
        <v>6</v>
      </c>
      <c r="C883" s="1" t="n">
        <v>41379.2909722222</v>
      </c>
      <c r="D883" s="0" t="s">
        <v>58495</v>
      </c>
    </row>
    <row r="884" customFormat="false" ht="15" hidden="false" customHeight="false" outlineLevel="0" collapsed="false">
      <c r="A884" s="0" t="s">
        <v>58148</v>
      </c>
      <c r="B884" s="0" t="n">
        <f aca="false">HOUR(C884)</f>
        <v>6</v>
      </c>
      <c r="C884" s="1" t="n">
        <v>41379.2909722222</v>
      </c>
      <c r="D884" s="0" t="s">
        <v>58496</v>
      </c>
    </row>
    <row r="885" customFormat="false" ht="15" hidden="false" customHeight="false" outlineLevel="0" collapsed="false">
      <c r="A885" s="0" t="s">
        <v>58497</v>
      </c>
      <c r="B885" s="0" t="n">
        <f aca="false">HOUR(C885)</f>
        <v>6</v>
      </c>
      <c r="C885" s="1" t="n">
        <v>41379.2909722222</v>
      </c>
      <c r="D885" s="0" t="s">
        <v>58498</v>
      </c>
    </row>
    <row r="886" customFormat="false" ht="15" hidden="false" customHeight="false" outlineLevel="0" collapsed="false">
      <c r="A886" s="0" t="s">
        <v>16200</v>
      </c>
      <c r="B886" s="0" t="n">
        <f aca="false">HOUR(C886)</f>
        <v>6</v>
      </c>
      <c r="C886" s="1" t="n">
        <v>41379.2909722222</v>
      </c>
      <c r="D886" s="0" t="s">
        <v>58499</v>
      </c>
    </row>
    <row r="887" customFormat="false" ht="15" hidden="false" customHeight="false" outlineLevel="0" collapsed="false">
      <c r="A887" s="0" t="s">
        <v>35215</v>
      </c>
      <c r="B887" s="0" t="n">
        <f aca="false">HOUR(C887)</f>
        <v>6</v>
      </c>
      <c r="C887" s="1" t="n">
        <v>41379.2909722222</v>
      </c>
      <c r="D887" s="0" t="s">
        <v>58500</v>
      </c>
    </row>
    <row r="888" customFormat="false" ht="15" hidden="false" customHeight="false" outlineLevel="0" collapsed="false">
      <c r="A888" s="0" t="s">
        <v>30532</v>
      </c>
      <c r="B888" s="0" t="n">
        <f aca="false">HOUR(C888)</f>
        <v>6</v>
      </c>
      <c r="C888" s="1" t="n">
        <v>41379.2909722222</v>
      </c>
      <c r="D888" s="0" t="s">
        <v>58501</v>
      </c>
    </row>
    <row r="889" customFormat="false" ht="15" hidden="false" customHeight="false" outlineLevel="0" collapsed="false">
      <c r="A889" s="0" t="s">
        <v>58502</v>
      </c>
      <c r="B889" s="0" t="n">
        <f aca="false">HOUR(C889)</f>
        <v>6</v>
      </c>
      <c r="C889" s="1" t="n">
        <v>41379.2909722222</v>
      </c>
      <c r="D889" s="0" t="s">
        <v>58503</v>
      </c>
    </row>
    <row r="890" customFormat="false" ht="15" hidden="false" customHeight="false" outlineLevel="0" collapsed="false">
      <c r="A890" s="0" t="s">
        <v>58504</v>
      </c>
      <c r="B890" s="0" t="n">
        <f aca="false">HOUR(C890)</f>
        <v>6</v>
      </c>
      <c r="C890" s="1" t="n">
        <v>41379.2909722222</v>
      </c>
      <c r="D890" s="0" t="s">
        <v>58505</v>
      </c>
    </row>
    <row r="891" customFormat="false" ht="15" hidden="false" customHeight="false" outlineLevel="0" collapsed="false">
      <c r="A891" s="0" t="s">
        <v>58101</v>
      </c>
      <c r="B891" s="0" t="n">
        <f aca="false">HOUR(C891)</f>
        <v>6</v>
      </c>
      <c r="C891" s="1" t="n">
        <v>41379.2909722222</v>
      </c>
      <c r="D891" s="0" t="s">
        <v>58506</v>
      </c>
    </row>
    <row r="892" customFormat="false" ht="15" hidden="false" customHeight="false" outlineLevel="0" collapsed="false">
      <c r="A892" s="0" t="s">
        <v>57477</v>
      </c>
      <c r="B892" s="0" t="n">
        <f aca="false">HOUR(C892)</f>
        <v>6</v>
      </c>
      <c r="C892" s="1" t="n">
        <v>41379.2909722222</v>
      </c>
      <c r="D892" s="0" t="s">
        <v>58507</v>
      </c>
    </row>
    <row r="893" customFormat="false" ht="15" hidden="false" customHeight="false" outlineLevel="0" collapsed="false">
      <c r="A893" s="0" t="s">
        <v>58508</v>
      </c>
      <c r="B893" s="0" t="n">
        <f aca="false">HOUR(C893)</f>
        <v>6</v>
      </c>
      <c r="C893" s="1" t="n">
        <v>41379.2909722222</v>
      </c>
      <c r="D893" s="0" t="s">
        <v>58509</v>
      </c>
    </row>
    <row r="894" customFormat="false" ht="15" hidden="false" customHeight="false" outlineLevel="0" collapsed="false">
      <c r="A894" s="0" t="s">
        <v>19878</v>
      </c>
      <c r="B894" s="0" t="n">
        <f aca="false">HOUR(C894)</f>
        <v>6</v>
      </c>
      <c r="C894" s="1" t="n">
        <v>41379.2909722222</v>
      </c>
      <c r="D894" s="0" t="s">
        <v>58510</v>
      </c>
    </row>
    <row r="895" customFormat="false" ht="15" hidden="false" customHeight="false" outlineLevel="0" collapsed="false">
      <c r="A895" s="0" t="s">
        <v>58511</v>
      </c>
      <c r="B895" s="0" t="n">
        <f aca="false">HOUR(C895)</f>
        <v>6</v>
      </c>
      <c r="C895" s="1" t="n">
        <v>41379.2909722222</v>
      </c>
      <c r="D895" s="0" t="s">
        <v>58512</v>
      </c>
    </row>
    <row r="896" customFormat="false" ht="15" hidden="false" customHeight="false" outlineLevel="0" collapsed="false">
      <c r="A896" s="0" t="s">
        <v>27193</v>
      </c>
      <c r="B896" s="0" t="n">
        <f aca="false">HOUR(C896)</f>
        <v>6</v>
      </c>
      <c r="C896" s="1" t="n">
        <v>41379.2909722222</v>
      </c>
      <c r="D896" s="0" t="s">
        <v>58513</v>
      </c>
    </row>
    <row r="897" customFormat="false" ht="15" hidden="false" customHeight="false" outlineLevel="0" collapsed="false">
      <c r="A897" s="0" t="s">
        <v>58514</v>
      </c>
      <c r="B897" s="0" t="n">
        <f aca="false">HOUR(C897)</f>
        <v>6</v>
      </c>
      <c r="C897" s="1" t="n">
        <v>41379.2909722222</v>
      </c>
      <c r="D897" s="0" t="s">
        <v>58513</v>
      </c>
    </row>
    <row r="898" customFormat="false" ht="15" hidden="false" customHeight="false" outlineLevel="0" collapsed="false">
      <c r="A898" s="0" t="s">
        <v>57890</v>
      </c>
      <c r="B898" s="0" t="n">
        <f aca="false">HOUR(C898)</f>
        <v>6</v>
      </c>
      <c r="C898" s="1" t="n">
        <v>41379.2909722222</v>
      </c>
      <c r="D898" s="0" t="s">
        <v>58515</v>
      </c>
    </row>
    <row r="899" customFormat="false" ht="15" hidden="false" customHeight="false" outlineLevel="0" collapsed="false">
      <c r="A899" s="0" t="s">
        <v>58516</v>
      </c>
      <c r="B899" s="0" t="n">
        <f aca="false">HOUR(C899)</f>
        <v>6</v>
      </c>
      <c r="C899" s="1" t="n">
        <v>41379.2909722222</v>
      </c>
      <c r="D899" s="0" t="s">
        <v>58517</v>
      </c>
    </row>
    <row r="900" customFormat="false" ht="15" hidden="false" customHeight="false" outlineLevel="0" collapsed="false">
      <c r="A900" s="0" t="s">
        <v>58518</v>
      </c>
      <c r="B900" s="0" t="n">
        <f aca="false">HOUR(C900)</f>
        <v>6</v>
      </c>
      <c r="C900" s="1" t="n">
        <v>41379.2909722222</v>
      </c>
      <c r="D900" s="0" t="s">
        <v>58519</v>
      </c>
    </row>
    <row r="901" customFormat="false" ht="15" hidden="false" customHeight="false" outlineLevel="0" collapsed="false">
      <c r="A901" s="0" t="s">
        <v>58520</v>
      </c>
      <c r="B901" s="0" t="n">
        <f aca="false">HOUR(C901)</f>
        <v>6</v>
      </c>
      <c r="C901" s="1" t="n">
        <v>41379.2909722222</v>
      </c>
      <c r="D901" s="0" t="s">
        <v>58521</v>
      </c>
    </row>
    <row r="902" customFormat="false" ht="15" hidden="false" customHeight="false" outlineLevel="0" collapsed="false">
      <c r="A902" s="0" t="s">
        <v>57870</v>
      </c>
      <c r="B902" s="0" t="n">
        <f aca="false">HOUR(C902)</f>
        <v>6</v>
      </c>
      <c r="C902" s="1" t="n">
        <v>41379.2909722222</v>
      </c>
      <c r="D902" s="0" t="s">
        <v>58522</v>
      </c>
    </row>
    <row r="903" customFormat="false" ht="15" hidden="false" customHeight="false" outlineLevel="0" collapsed="false">
      <c r="A903" s="0" t="s">
        <v>50857</v>
      </c>
      <c r="B903" s="0" t="n">
        <f aca="false">HOUR(C903)</f>
        <v>6</v>
      </c>
      <c r="C903" s="1" t="n">
        <v>41379.2909722222</v>
      </c>
      <c r="D903" s="0" t="s">
        <v>58523</v>
      </c>
    </row>
    <row r="904" customFormat="false" ht="15" hidden="false" customHeight="false" outlineLevel="0" collapsed="false">
      <c r="A904" s="0" t="s">
        <v>58524</v>
      </c>
      <c r="B904" s="0" t="n">
        <f aca="false">HOUR(C904)</f>
        <v>6</v>
      </c>
      <c r="C904" s="1" t="n">
        <v>41379.2909722222</v>
      </c>
      <c r="D904" s="0" t="s">
        <v>58525</v>
      </c>
    </row>
    <row r="905" customFormat="false" ht="15" hidden="false" customHeight="false" outlineLevel="0" collapsed="false">
      <c r="A905" s="0" t="s">
        <v>56487</v>
      </c>
      <c r="B905" s="0" t="n">
        <f aca="false">HOUR(C905)</f>
        <v>6</v>
      </c>
      <c r="C905" s="1" t="n">
        <v>41379.2909722222</v>
      </c>
      <c r="D905" s="0" t="s">
        <v>58526</v>
      </c>
    </row>
    <row r="906" customFormat="false" ht="15" hidden="false" customHeight="false" outlineLevel="0" collapsed="false">
      <c r="A906" s="0" t="s">
        <v>57942</v>
      </c>
      <c r="B906" s="0" t="n">
        <f aca="false">HOUR(C906)</f>
        <v>6</v>
      </c>
      <c r="C906" s="1" t="n">
        <v>41379.2909722222</v>
      </c>
      <c r="D906" s="0" t="s">
        <v>58527</v>
      </c>
    </row>
    <row r="907" customFormat="false" ht="15" hidden="false" customHeight="false" outlineLevel="0" collapsed="false">
      <c r="A907" s="0" t="s">
        <v>58436</v>
      </c>
      <c r="B907" s="0" t="n">
        <f aca="false">HOUR(C907)</f>
        <v>6</v>
      </c>
      <c r="C907" s="1" t="n">
        <v>41379.2909722222</v>
      </c>
      <c r="D907" s="0" t="s">
        <v>58528</v>
      </c>
    </row>
    <row r="908" customFormat="false" ht="15" hidden="false" customHeight="false" outlineLevel="0" collapsed="false">
      <c r="A908" s="0" t="s">
        <v>58529</v>
      </c>
      <c r="B908" s="0" t="n">
        <f aca="false">HOUR(C908)</f>
        <v>6</v>
      </c>
      <c r="C908" s="1" t="n">
        <v>41379.2909722222</v>
      </c>
      <c r="D908" s="0" t="s">
        <v>58530</v>
      </c>
    </row>
    <row r="909" customFormat="false" ht="15" hidden="false" customHeight="false" outlineLevel="0" collapsed="false">
      <c r="A909" s="0" t="s">
        <v>58531</v>
      </c>
      <c r="B909" s="0" t="n">
        <f aca="false">HOUR(C909)</f>
        <v>6</v>
      </c>
      <c r="C909" s="1" t="n">
        <v>41379.2909722222</v>
      </c>
      <c r="D909" s="0" t="s">
        <v>58532</v>
      </c>
    </row>
    <row r="910" customFormat="false" ht="15" hidden="false" customHeight="false" outlineLevel="0" collapsed="false">
      <c r="A910" s="0" t="s">
        <v>58533</v>
      </c>
      <c r="B910" s="0" t="n">
        <f aca="false">HOUR(C910)</f>
        <v>6</v>
      </c>
      <c r="C910" s="1" t="n">
        <v>41379.2909722222</v>
      </c>
      <c r="D910" s="0" t="s">
        <v>58534</v>
      </c>
    </row>
    <row r="911" customFormat="false" ht="15" hidden="false" customHeight="false" outlineLevel="0" collapsed="false">
      <c r="A911" s="0" t="s">
        <v>58535</v>
      </c>
      <c r="B911" s="0" t="n">
        <f aca="false">HOUR(C911)</f>
        <v>6</v>
      </c>
      <c r="C911" s="1" t="n">
        <v>41379.2909722222</v>
      </c>
      <c r="D911" s="0" t="s">
        <v>58536</v>
      </c>
    </row>
    <row r="912" customFormat="false" ht="15" hidden="false" customHeight="false" outlineLevel="0" collapsed="false">
      <c r="A912" s="0" t="s">
        <v>58537</v>
      </c>
      <c r="B912" s="0" t="n">
        <f aca="false">HOUR(C912)</f>
        <v>6</v>
      </c>
      <c r="C912" s="1" t="n">
        <v>41379.2909722222</v>
      </c>
      <c r="D912" s="0" t="s">
        <v>58538</v>
      </c>
    </row>
    <row r="913" customFormat="false" ht="15" hidden="false" customHeight="false" outlineLevel="0" collapsed="false">
      <c r="A913" s="0" t="s">
        <v>8632</v>
      </c>
      <c r="B913" s="0" t="n">
        <f aca="false">HOUR(C913)</f>
        <v>6</v>
      </c>
      <c r="C913" s="1" t="n">
        <v>41379.2909722222</v>
      </c>
      <c r="D913" s="0" t="s">
        <v>58539</v>
      </c>
    </row>
    <row r="914" customFormat="false" ht="15" hidden="false" customHeight="false" outlineLevel="0" collapsed="false">
      <c r="A914" s="0" t="s">
        <v>58540</v>
      </c>
      <c r="B914" s="0" t="n">
        <f aca="false">HOUR(C914)</f>
        <v>6</v>
      </c>
      <c r="C914" s="1" t="n">
        <v>41379.2909722222</v>
      </c>
      <c r="D914" s="0" t="s">
        <v>58541</v>
      </c>
    </row>
    <row r="915" customFormat="false" ht="15" hidden="false" customHeight="false" outlineLevel="0" collapsed="false">
      <c r="A915" s="0" t="s">
        <v>58542</v>
      </c>
      <c r="B915" s="0" t="n">
        <f aca="false">HOUR(C915)</f>
        <v>6</v>
      </c>
      <c r="C915" s="1" t="n">
        <v>41379.2909722222</v>
      </c>
      <c r="D915" s="0" t="s">
        <v>58543</v>
      </c>
    </row>
    <row r="916" customFormat="false" ht="15" hidden="false" customHeight="false" outlineLevel="0" collapsed="false">
      <c r="A916" s="0" t="s">
        <v>58544</v>
      </c>
      <c r="B916" s="0" t="n">
        <f aca="false">HOUR(C916)</f>
        <v>6</v>
      </c>
      <c r="C916" s="1" t="n">
        <v>41379.2909722222</v>
      </c>
      <c r="D916" s="0" t="s">
        <v>58545</v>
      </c>
    </row>
    <row r="917" customFormat="false" ht="15" hidden="false" customHeight="false" outlineLevel="0" collapsed="false">
      <c r="A917" s="0" t="s">
        <v>58546</v>
      </c>
      <c r="B917" s="0" t="n">
        <f aca="false">HOUR(C917)</f>
        <v>6</v>
      </c>
      <c r="C917" s="1" t="n">
        <v>41379.2909722222</v>
      </c>
      <c r="D917" s="0" t="s">
        <v>58547</v>
      </c>
    </row>
    <row r="918" customFormat="false" ht="15" hidden="false" customHeight="false" outlineLevel="0" collapsed="false">
      <c r="A918" s="0" t="s">
        <v>58548</v>
      </c>
      <c r="B918" s="0" t="n">
        <f aca="false">HOUR(C918)</f>
        <v>6</v>
      </c>
      <c r="C918" s="1" t="n">
        <v>41379.2909722222</v>
      </c>
      <c r="D918" s="0" t="s">
        <v>58549</v>
      </c>
    </row>
    <row r="919" customFormat="false" ht="15" hidden="false" customHeight="false" outlineLevel="0" collapsed="false">
      <c r="A919" s="0" t="s">
        <v>57587</v>
      </c>
      <c r="B919" s="0" t="n">
        <f aca="false">HOUR(C919)</f>
        <v>6</v>
      </c>
      <c r="C919" s="1" t="n">
        <v>41379.2909722222</v>
      </c>
      <c r="D919" s="0" t="s">
        <v>58550</v>
      </c>
    </row>
    <row r="920" customFormat="false" ht="15" hidden="false" customHeight="false" outlineLevel="0" collapsed="false">
      <c r="A920" s="0" t="s">
        <v>57233</v>
      </c>
      <c r="B920" s="0" t="n">
        <f aca="false">HOUR(C920)</f>
        <v>6</v>
      </c>
      <c r="C920" s="1" t="n">
        <v>41379.2909722222</v>
      </c>
      <c r="D920" s="0" t="s">
        <v>58551</v>
      </c>
    </row>
    <row r="921" customFormat="false" ht="15" hidden="false" customHeight="false" outlineLevel="0" collapsed="false">
      <c r="A921" s="0" t="s">
        <v>58552</v>
      </c>
      <c r="B921" s="0" t="n">
        <f aca="false">HOUR(C921)</f>
        <v>6</v>
      </c>
      <c r="C921" s="1" t="n">
        <v>41379.2909722222</v>
      </c>
      <c r="D921" s="0" t="s">
        <v>58553</v>
      </c>
    </row>
    <row r="922" customFormat="false" ht="15" hidden="false" customHeight="false" outlineLevel="0" collapsed="false">
      <c r="A922" s="0" t="s">
        <v>58554</v>
      </c>
      <c r="B922" s="0" t="n">
        <f aca="false">HOUR(C922)</f>
        <v>6</v>
      </c>
      <c r="C922" s="1" t="n">
        <v>41379.2909722222</v>
      </c>
      <c r="D922" s="0" t="s">
        <v>58555</v>
      </c>
    </row>
    <row r="923" customFormat="false" ht="15" hidden="false" customHeight="false" outlineLevel="0" collapsed="false">
      <c r="A923" s="0" t="s">
        <v>58556</v>
      </c>
      <c r="B923" s="0" t="n">
        <f aca="false">HOUR(C923)</f>
        <v>6</v>
      </c>
      <c r="C923" s="1" t="n">
        <v>41379.2909722222</v>
      </c>
      <c r="D923" s="0" t="s">
        <v>58557</v>
      </c>
    </row>
    <row r="924" customFormat="false" ht="15" hidden="false" customHeight="false" outlineLevel="0" collapsed="false">
      <c r="A924" s="0" t="s">
        <v>18069</v>
      </c>
      <c r="B924" s="0" t="n">
        <f aca="false">HOUR(C924)</f>
        <v>6</v>
      </c>
      <c r="C924" s="1" t="n">
        <v>41379.2909722222</v>
      </c>
      <c r="D924" s="0" t="s">
        <v>58558</v>
      </c>
    </row>
    <row r="925" customFormat="false" ht="15" hidden="false" customHeight="false" outlineLevel="0" collapsed="false">
      <c r="A925" s="0" t="s">
        <v>57786</v>
      </c>
      <c r="B925" s="0" t="n">
        <f aca="false">HOUR(C925)</f>
        <v>6</v>
      </c>
      <c r="C925" s="1" t="n">
        <v>41379.2909722222</v>
      </c>
      <c r="D925" s="0" t="s">
        <v>58559</v>
      </c>
    </row>
    <row r="926" customFormat="false" ht="15" hidden="false" customHeight="false" outlineLevel="0" collapsed="false">
      <c r="A926" s="0" t="s">
        <v>22538</v>
      </c>
      <c r="B926" s="0" t="n">
        <f aca="false">HOUR(C926)</f>
        <v>6</v>
      </c>
      <c r="C926" s="1" t="n">
        <v>41379.2909722222</v>
      </c>
      <c r="D926" s="0" t="s">
        <v>58560</v>
      </c>
    </row>
    <row r="927" customFormat="false" ht="15" hidden="false" customHeight="false" outlineLevel="0" collapsed="false">
      <c r="A927" s="0" t="s">
        <v>774</v>
      </c>
      <c r="B927" s="0" t="n">
        <f aca="false">HOUR(C927)</f>
        <v>6</v>
      </c>
      <c r="C927" s="1" t="n">
        <v>41379.2909722222</v>
      </c>
      <c r="D927" s="0" t="s">
        <v>58561</v>
      </c>
    </row>
    <row r="928" customFormat="false" ht="15" hidden="false" customHeight="false" outlineLevel="0" collapsed="false">
      <c r="A928" s="0" t="s">
        <v>58562</v>
      </c>
      <c r="B928" s="0" t="n">
        <f aca="false">HOUR(C928)</f>
        <v>6</v>
      </c>
      <c r="C928" s="1" t="n">
        <v>41379.2909722222</v>
      </c>
      <c r="D928" s="0" t="s">
        <v>58563</v>
      </c>
    </row>
    <row r="929" customFormat="false" ht="15" hidden="false" customHeight="false" outlineLevel="0" collapsed="false">
      <c r="A929" s="0" t="s">
        <v>58564</v>
      </c>
      <c r="B929" s="0" t="n">
        <f aca="false">HOUR(C929)</f>
        <v>6</v>
      </c>
      <c r="C929" s="1" t="n">
        <v>41379.2909722222</v>
      </c>
      <c r="D929" s="0" t="s">
        <v>58565</v>
      </c>
    </row>
    <row r="930" customFormat="false" ht="15" hidden="false" customHeight="false" outlineLevel="0" collapsed="false">
      <c r="A930" s="0" t="s">
        <v>58566</v>
      </c>
      <c r="B930" s="0" t="n">
        <f aca="false">HOUR(C930)</f>
        <v>6</v>
      </c>
      <c r="C930" s="1" t="n">
        <v>41379.2909722222</v>
      </c>
      <c r="D930" s="0" t="s">
        <v>58567</v>
      </c>
    </row>
    <row r="931" customFormat="false" ht="15" hidden="false" customHeight="false" outlineLevel="0" collapsed="false">
      <c r="A931" s="0" t="s">
        <v>58568</v>
      </c>
      <c r="B931" s="0" t="n">
        <f aca="false">HOUR(C931)</f>
        <v>6</v>
      </c>
      <c r="C931" s="1" t="n">
        <v>41379.2909722222</v>
      </c>
      <c r="D931" s="0" t="s">
        <v>58569</v>
      </c>
    </row>
    <row r="932" customFormat="false" ht="15" hidden="false" customHeight="false" outlineLevel="0" collapsed="false">
      <c r="A932" s="0" t="s">
        <v>58570</v>
      </c>
      <c r="B932" s="0" t="n">
        <f aca="false">HOUR(C932)</f>
        <v>6</v>
      </c>
      <c r="C932" s="1" t="n">
        <v>41379.2909722222</v>
      </c>
      <c r="D932" s="0" t="s">
        <v>58571</v>
      </c>
    </row>
    <row r="933" customFormat="false" ht="15" hidden="false" customHeight="false" outlineLevel="0" collapsed="false">
      <c r="A933" s="0" t="s">
        <v>57560</v>
      </c>
      <c r="B933" s="0" t="n">
        <f aca="false">HOUR(C933)</f>
        <v>6</v>
      </c>
      <c r="C933" s="1" t="n">
        <v>41379.2909722222</v>
      </c>
      <c r="D933" s="0" t="s">
        <v>58572</v>
      </c>
    </row>
    <row r="934" customFormat="false" ht="15" hidden="false" customHeight="false" outlineLevel="0" collapsed="false">
      <c r="A934" s="0" t="s">
        <v>11718</v>
      </c>
      <c r="B934" s="0" t="n">
        <f aca="false">HOUR(C934)</f>
        <v>6</v>
      </c>
      <c r="C934" s="1" t="n">
        <v>41379.2909722222</v>
      </c>
      <c r="D934" s="0" t="s">
        <v>58573</v>
      </c>
    </row>
    <row r="935" customFormat="false" ht="15" hidden="false" customHeight="false" outlineLevel="0" collapsed="false">
      <c r="A935" s="0" t="s">
        <v>58574</v>
      </c>
      <c r="B935" s="0" t="n">
        <f aca="false">HOUR(C935)</f>
        <v>6</v>
      </c>
      <c r="C935" s="1" t="n">
        <v>41379.2909722222</v>
      </c>
      <c r="D935" s="0" t="s">
        <v>58575</v>
      </c>
    </row>
    <row r="936" customFormat="false" ht="15" hidden="false" customHeight="false" outlineLevel="0" collapsed="false">
      <c r="A936" s="0" t="s">
        <v>58576</v>
      </c>
      <c r="B936" s="0" t="n">
        <f aca="false">HOUR(C936)</f>
        <v>6</v>
      </c>
      <c r="C936" s="1" t="n">
        <v>41379.2909722222</v>
      </c>
      <c r="D936" s="0" t="s">
        <v>58577</v>
      </c>
    </row>
    <row r="937" customFormat="false" ht="15" hidden="false" customHeight="false" outlineLevel="0" collapsed="false">
      <c r="A937" s="0" t="s">
        <v>58578</v>
      </c>
      <c r="B937" s="0" t="n">
        <f aca="false">HOUR(C937)</f>
        <v>6</v>
      </c>
      <c r="C937" s="1" t="n">
        <v>41379.2909722222</v>
      </c>
      <c r="D937" s="0" t="s">
        <v>58579</v>
      </c>
    </row>
    <row r="938" customFormat="false" ht="15" hidden="false" customHeight="false" outlineLevel="0" collapsed="false">
      <c r="A938" s="0" t="s">
        <v>58580</v>
      </c>
      <c r="B938" s="0" t="n">
        <f aca="false">HOUR(C938)</f>
        <v>6</v>
      </c>
      <c r="C938" s="1" t="n">
        <v>41379.2909722222</v>
      </c>
      <c r="D938" s="0" t="s">
        <v>58581</v>
      </c>
    </row>
    <row r="939" customFormat="false" ht="15" hidden="false" customHeight="false" outlineLevel="0" collapsed="false">
      <c r="A939" s="0" t="s">
        <v>9748</v>
      </c>
      <c r="B939" s="0" t="n">
        <f aca="false">HOUR(C939)</f>
        <v>6</v>
      </c>
      <c r="C939" s="1" t="n">
        <v>41379.2909722222</v>
      </c>
      <c r="D939" s="0" t="s">
        <v>58582</v>
      </c>
    </row>
    <row r="940" customFormat="false" ht="15" hidden="false" customHeight="false" outlineLevel="0" collapsed="false">
      <c r="A940" s="0" t="s">
        <v>31924</v>
      </c>
      <c r="B940" s="0" t="n">
        <f aca="false">HOUR(C940)</f>
        <v>6</v>
      </c>
      <c r="C940" s="1" t="n">
        <v>41379.2909722222</v>
      </c>
      <c r="D940" s="0" t="s">
        <v>58583</v>
      </c>
    </row>
    <row r="941" customFormat="false" ht="15" hidden="false" customHeight="false" outlineLevel="0" collapsed="false">
      <c r="A941" s="0" t="s">
        <v>57250</v>
      </c>
      <c r="B941" s="0" t="n">
        <f aca="false">HOUR(C941)</f>
        <v>6</v>
      </c>
      <c r="C941" s="1" t="n">
        <v>41379.2909722222</v>
      </c>
      <c r="D941" s="0" t="s">
        <v>58584</v>
      </c>
    </row>
    <row r="942" customFormat="false" ht="15" hidden="false" customHeight="false" outlineLevel="0" collapsed="false">
      <c r="A942" s="0" t="s">
        <v>58111</v>
      </c>
      <c r="B942" s="0" t="n">
        <f aca="false">HOUR(C942)</f>
        <v>6</v>
      </c>
      <c r="C942" s="1" t="n">
        <v>41379.2909722222</v>
      </c>
      <c r="D942" s="0" t="s">
        <v>58585</v>
      </c>
    </row>
    <row r="943" customFormat="false" ht="15" hidden="false" customHeight="false" outlineLevel="0" collapsed="false">
      <c r="A943" s="0" t="s">
        <v>58586</v>
      </c>
      <c r="B943" s="0" t="n">
        <f aca="false">HOUR(C943)</f>
        <v>6</v>
      </c>
      <c r="C943" s="1" t="n">
        <v>41379.2909722222</v>
      </c>
      <c r="D943" s="0" t="s">
        <v>58587</v>
      </c>
    </row>
    <row r="944" customFormat="false" ht="15" hidden="false" customHeight="false" outlineLevel="0" collapsed="false">
      <c r="A944" s="0" t="s">
        <v>58588</v>
      </c>
      <c r="B944" s="0" t="n">
        <f aca="false">HOUR(C944)</f>
        <v>6</v>
      </c>
      <c r="C944" s="1" t="n">
        <v>41379.2909722222</v>
      </c>
      <c r="D944" s="0" t="s">
        <v>58589</v>
      </c>
    </row>
    <row r="945" customFormat="false" ht="15" hidden="false" customHeight="false" outlineLevel="0" collapsed="false">
      <c r="A945" s="0" t="s">
        <v>58590</v>
      </c>
      <c r="B945" s="0" t="n">
        <f aca="false">HOUR(C945)</f>
        <v>6</v>
      </c>
      <c r="C945" s="1" t="n">
        <v>41379.2909722222</v>
      </c>
      <c r="D945" s="0" t="s">
        <v>58591</v>
      </c>
    </row>
    <row r="946" customFormat="false" ht="15" hidden="false" customHeight="false" outlineLevel="0" collapsed="false">
      <c r="A946" s="0" t="s">
        <v>58592</v>
      </c>
      <c r="B946" s="0" t="n">
        <f aca="false">HOUR(C946)</f>
        <v>6</v>
      </c>
      <c r="C946" s="1" t="n">
        <v>41379.2909722222</v>
      </c>
      <c r="D946" s="0" t="s">
        <v>58593</v>
      </c>
    </row>
    <row r="947" customFormat="false" ht="15" hidden="false" customHeight="false" outlineLevel="0" collapsed="false">
      <c r="A947" s="0" t="s">
        <v>58594</v>
      </c>
      <c r="B947" s="0" t="n">
        <f aca="false">HOUR(C947)</f>
        <v>6</v>
      </c>
      <c r="C947" s="1" t="n">
        <v>41379.2909722222</v>
      </c>
      <c r="D947" s="0" t="s">
        <v>58595</v>
      </c>
    </row>
    <row r="948" customFormat="false" ht="15" hidden="false" customHeight="false" outlineLevel="0" collapsed="false">
      <c r="A948" s="0" t="s">
        <v>58596</v>
      </c>
      <c r="B948" s="0" t="n">
        <f aca="false">HOUR(C948)</f>
        <v>6</v>
      </c>
      <c r="C948" s="1" t="n">
        <v>41379.2909722222</v>
      </c>
      <c r="D948" s="0" t="s">
        <v>58597</v>
      </c>
    </row>
    <row r="949" customFormat="false" ht="15" hidden="false" customHeight="false" outlineLevel="0" collapsed="false">
      <c r="A949" s="0" t="s">
        <v>58598</v>
      </c>
      <c r="B949" s="0" t="n">
        <f aca="false">HOUR(C949)</f>
        <v>6</v>
      </c>
      <c r="C949" s="1" t="n">
        <v>41379.2909722222</v>
      </c>
      <c r="D949" s="0" t="s">
        <v>58599</v>
      </c>
    </row>
    <row r="950" customFormat="false" ht="15" hidden="false" customHeight="false" outlineLevel="0" collapsed="false">
      <c r="A950" s="0" t="s">
        <v>58600</v>
      </c>
      <c r="B950" s="0" t="n">
        <f aca="false">HOUR(C950)</f>
        <v>6</v>
      </c>
      <c r="C950" s="1" t="n">
        <v>41379.2909722222</v>
      </c>
      <c r="D950" s="0" t="s">
        <v>58601</v>
      </c>
    </row>
    <row r="951" customFormat="false" ht="15" hidden="false" customHeight="false" outlineLevel="0" collapsed="false">
      <c r="A951" s="0" t="s">
        <v>57241</v>
      </c>
      <c r="B951" s="0" t="n">
        <f aca="false">HOUR(C951)</f>
        <v>6</v>
      </c>
      <c r="C951" s="1" t="n">
        <v>41379.2909722222</v>
      </c>
      <c r="D951" s="0" t="s">
        <v>58602</v>
      </c>
    </row>
    <row r="952" customFormat="false" ht="15" hidden="false" customHeight="false" outlineLevel="0" collapsed="false">
      <c r="A952" s="0" t="s">
        <v>8130</v>
      </c>
      <c r="B952" s="0" t="n">
        <f aca="false">HOUR(C952)</f>
        <v>6</v>
      </c>
      <c r="C952" s="1" t="n">
        <v>41379.2909722222</v>
      </c>
      <c r="D952" s="0" t="s">
        <v>58603</v>
      </c>
    </row>
    <row r="953" customFormat="false" ht="15" hidden="false" customHeight="false" outlineLevel="0" collapsed="false">
      <c r="A953" s="0" t="s">
        <v>58604</v>
      </c>
      <c r="B953" s="0" t="n">
        <f aca="false">HOUR(C953)</f>
        <v>6</v>
      </c>
      <c r="C953" s="1" t="n">
        <v>41379.2909722222</v>
      </c>
      <c r="D953" s="0" t="s">
        <v>58605</v>
      </c>
    </row>
    <row r="954" customFormat="false" ht="15" hidden="false" customHeight="false" outlineLevel="0" collapsed="false">
      <c r="A954" s="0" t="s">
        <v>57776</v>
      </c>
      <c r="B954" s="0" t="n">
        <f aca="false">HOUR(C954)</f>
        <v>6</v>
      </c>
      <c r="C954" s="1" t="n">
        <v>41379.2909722222</v>
      </c>
      <c r="D954" s="0" t="s">
        <v>58606</v>
      </c>
    </row>
    <row r="955" customFormat="false" ht="15" hidden="false" customHeight="false" outlineLevel="0" collapsed="false">
      <c r="A955" s="0" t="s">
        <v>58607</v>
      </c>
      <c r="B955" s="0" t="n">
        <f aca="false">HOUR(C955)</f>
        <v>6</v>
      </c>
      <c r="C955" s="1" t="n">
        <v>41379.2909722222</v>
      </c>
      <c r="D955" s="0" t="s">
        <v>58608</v>
      </c>
    </row>
    <row r="956" customFormat="false" ht="15" hidden="false" customHeight="false" outlineLevel="0" collapsed="false">
      <c r="A956" s="0" t="s">
        <v>27167</v>
      </c>
      <c r="B956" s="0" t="n">
        <f aca="false">HOUR(C956)</f>
        <v>6</v>
      </c>
      <c r="C956" s="1" t="n">
        <v>41379.2909722222</v>
      </c>
      <c r="D956" s="0" t="s">
        <v>58609</v>
      </c>
    </row>
    <row r="957" customFormat="false" ht="15" hidden="false" customHeight="false" outlineLevel="0" collapsed="false">
      <c r="A957" s="0" t="s">
        <v>58610</v>
      </c>
      <c r="B957" s="0" t="n">
        <f aca="false">HOUR(C957)</f>
        <v>6</v>
      </c>
      <c r="C957" s="1" t="n">
        <v>41379.2909722222</v>
      </c>
      <c r="D957" s="0" t="s">
        <v>58611</v>
      </c>
    </row>
    <row r="958" customFormat="false" ht="15" hidden="false" customHeight="false" outlineLevel="0" collapsed="false">
      <c r="A958" s="0" t="s">
        <v>57915</v>
      </c>
      <c r="B958" s="0" t="n">
        <f aca="false">HOUR(C958)</f>
        <v>6</v>
      </c>
      <c r="C958" s="1" t="n">
        <v>41379.2909722222</v>
      </c>
      <c r="D958" s="0" t="s">
        <v>58612</v>
      </c>
    </row>
    <row r="959" customFormat="false" ht="15" hidden="false" customHeight="false" outlineLevel="0" collapsed="false">
      <c r="A959" s="0" t="s">
        <v>58029</v>
      </c>
      <c r="B959" s="0" t="n">
        <f aca="false">HOUR(C959)</f>
        <v>6</v>
      </c>
      <c r="C959" s="1" t="n">
        <v>41379.2909722222</v>
      </c>
      <c r="D959" s="0" t="s">
        <v>58613</v>
      </c>
    </row>
    <row r="960" customFormat="false" ht="15" hidden="false" customHeight="false" outlineLevel="0" collapsed="false">
      <c r="A960" s="0" t="s">
        <v>58614</v>
      </c>
      <c r="B960" s="0" t="n">
        <f aca="false">HOUR(C960)</f>
        <v>6</v>
      </c>
      <c r="C960" s="1" t="n">
        <v>41379.2909722222</v>
      </c>
      <c r="D960" s="0" t="s">
        <v>58615</v>
      </c>
    </row>
    <row r="961" customFormat="false" ht="15" hidden="false" customHeight="false" outlineLevel="0" collapsed="false">
      <c r="A961" s="0" t="s">
        <v>58347</v>
      </c>
      <c r="B961" s="0" t="n">
        <f aca="false">HOUR(C961)</f>
        <v>6</v>
      </c>
      <c r="C961" s="1" t="n">
        <v>41379.2909722222</v>
      </c>
      <c r="D961" s="0" t="s">
        <v>58616</v>
      </c>
    </row>
    <row r="962" customFormat="false" ht="15" hidden="false" customHeight="false" outlineLevel="0" collapsed="false">
      <c r="A962" s="0" t="s">
        <v>58617</v>
      </c>
      <c r="B962" s="0" t="n">
        <f aca="false">HOUR(C962)</f>
        <v>6</v>
      </c>
      <c r="C962" s="1" t="n">
        <v>41379.2909722222</v>
      </c>
      <c r="D962" s="0" t="s">
        <v>58618</v>
      </c>
    </row>
    <row r="963" customFormat="false" ht="15" hidden="false" customHeight="false" outlineLevel="0" collapsed="false">
      <c r="A963" s="0" t="s">
        <v>58106</v>
      </c>
      <c r="B963" s="0" t="n">
        <f aca="false">HOUR(C963)</f>
        <v>6</v>
      </c>
      <c r="C963" s="1" t="n">
        <v>41379.2909722222</v>
      </c>
      <c r="D963" s="0" t="s">
        <v>58619</v>
      </c>
    </row>
    <row r="964" customFormat="false" ht="15" hidden="false" customHeight="false" outlineLevel="0" collapsed="false">
      <c r="A964" s="0" t="s">
        <v>57339</v>
      </c>
      <c r="B964" s="0" t="n">
        <f aca="false">HOUR(C964)</f>
        <v>6</v>
      </c>
      <c r="C964" s="1" t="n">
        <v>41379.2909722222</v>
      </c>
      <c r="D964" s="0" t="s">
        <v>58620</v>
      </c>
    </row>
    <row r="965" customFormat="false" ht="15" hidden="false" customHeight="false" outlineLevel="0" collapsed="false">
      <c r="A965" s="0" t="s">
        <v>58621</v>
      </c>
      <c r="B965" s="0" t="n">
        <f aca="false">HOUR(C965)</f>
        <v>6</v>
      </c>
      <c r="C965" s="1" t="n">
        <v>41379.2909722222</v>
      </c>
      <c r="D965" s="0" t="s">
        <v>58622</v>
      </c>
    </row>
    <row r="966" customFormat="false" ht="15" hidden="false" customHeight="false" outlineLevel="0" collapsed="false">
      <c r="A966" s="0" t="s">
        <v>58392</v>
      </c>
      <c r="B966" s="0" t="n">
        <f aca="false">HOUR(C966)</f>
        <v>6</v>
      </c>
      <c r="C966" s="1" t="n">
        <v>41379.2909722222</v>
      </c>
      <c r="D966" s="0" t="s">
        <v>58623</v>
      </c>
    </row>
    <row r="967" customFormat="false" ht="15" hidden="false" customHeight="false" outlineLevel="0" collapsed="false">
      <c r="A967" s="0" t="s">
        <v>30532</v>
      </c>
      <c r="B967" s="0" t="n">
        <f aca="false">HOUR(C967)</f>
        <v>6</v>
      </c>
      <c r="C967" s="1" t="n">
        <v>41379.2909722222</v>
      </c>
      <c r="D967" s="0" t="s">
        <v>58624</v>
      </c>
    </row>
    <row r="968" customFormat="false" ht="15" hidden="false" customHeight="false" outlineLevel="0" collapsed="false">
      <c r="A968" s="0" t="s">
        <v>58625</v>
      </c>
      <c r="B968" s="0" t="n">
        <f aca="false">HOUR(C968)</f>
        <v>6</v>
      </c>
      <c r="C968" s="1" t="n">
        <v>41379.2909722222</v>
      </c>
      <c r="D968" s="0" t="s">
        <v>58626</v>
      </c>
    </row>
    <row r="969" customFormat="false" ht="15" hidden="false" customHeight="false" outlineLevel="0" collapsed="false">
      <c r="A969" s="0" t="s">
        <v>58627</v>
      </c>
      <c r="B969" s="0" t="n">
        <f aca="false">HOUR(C969)</f>
        <v>6</v>
      </c>
      <c r="C969" s="1" t="n">
        <v>41379.2909722222</v>
      </c>
      <c r="D969" s="0" t="s">
        <v>58628</v>
      </c>
    </row>
    <row r="970" customFormat="false" ht="15" hidden="false" customHeight="false" outlineLevel="0" collapsed="false">
      <c r="A970" s="0" t="s">
        <v>58360</v>
      </c>
      <c r="B970" s="0" t="n">
        <f aca="false">HOUR(C970)</f>
        <v>6</v>
      </c>
      <c r="C970" s="1" t="n">
        <v>41379.2909722222</v>
      </c>
      <c r="D970" s="0" t="s">
        <v>58629</v>
      </c>
    </row>
    <row r="971" customFormat="false" ht="15" hidden="false" customHeight="false" outlineLevel="0" collapsed="false">
      <c r="A971" s="0" t="s">
        <v>57697</v>
      </c>
      <c r="B971" s="0" t="n">
        <f aca="false">HOUR(C971)</f>
        <v>6</v>
      </c>
      <c r="C971" s="1" t="n">
        <v>41379.2909722222</v>
      </c>
      <c r="D971" s="0" t="s">
        <v>58630</v>
      </c>
    </row>
    <row r="972" customFormat="false" ht="15" hidden="false" customHeight="false" outlineLevel="0" collapsed="false">
      <c r="A972" s="0" t="s">
        <v>58631</v>
      </c>
      <c r="B972" s="0" t="n">
        <f aca="false">HOUR(C972)</f>
        <v>6</v>
      </c>
      <c r="C972" s="1" t="n">
        <v>41379.2909722222</v>
      </c>
      <c r="D972" s="0" t="s">
        <v>58632</v>
      </c>
    </row>
    <row r="973" customFormat="false" ht="15" hidden="false" customHeight="false" outlineLevel="0" collapsed="false">
      <c r="A973" s="0" t="s">
        <v>58633</v>
      </c>
      <c r="B973" s="0" t="n">
        <f aca="false">HOUR(C973)</f>
        <v>6</v>
      </c>
      <c r="C973" s="1" t="n">
        <v>41379.2909722222</v>
      </c>
      <c r="D973" s="0" t="s">
        <v>58634</v>
      </c>
    </row>
    <row r="974" customFormat="false" ht="15" hidden="false" customHeight="false" outlineLevel="0" collapsed="false">
      <c r="A974" s="0" t="s">
        <v>58635</v>
      </c>
      <c r="B974" s="0" t="n">
        <f aca="false">HOUR(C974)</f>
        <v>6</v>
      </c>
      <c r="C974" s="1" t="n">
        <v>41379.2909722222</v>
      </c>
      <c r="D974" s="0" t="s">
        <v>58636</v>
      </c>
    </row>
    <row r="975" customFormat="false" ht="15" hidden="false" customHeight="false" outlineLevel="0" collapsed="false">
      <c r="A975" s="0" t="s">
        <v>58637</v>
      </c>
      <c r="B975" s="0" t="n">
        <f aca="false">HOUR(C975)</f>
        <v>6</v>
      </c>
      <c r="C975" s="1" t="n">
        <v>41379.2909722222</v>
      </c>
      <c r="D975" s="0" t="s">
        <v>58638</v>
      </c>
    </row>
    <row r="976" customFormat="false" ht="15" hidden="false" customHeight="false" outlineLevel="0" collapsed="false">
      <c r="A976" s="0" t="s">
        <v>58639</v>
      </c>
      <c r="B976" s="0" t="n">
        <f aca="false">HOUR(C976)</f>
        <v>6</v>
      </c>
      <c r="C976" s="1" t="n">
        <v>41379.2909722222</v>
      </c>
      <c r="D976" s="0" t="s">
        <v>58640</v>
      </c>
    </row>
    <row r="977" customFormat="false" ht="15" hidden="false" customHeight="false" outlineLevel="0" collapsed="false">
      <c r="A977" s="0" t="s">
        <v>58146</v>
      </c>
      <c r="B977" s="0" t="n">
        <f aca="false">HOUR(C977)</f>
        <v>6</v>
      </c>
      <c r="C977" s="1" t="n">
        <v>41379.2909722222</v>
      </c>
      <c r="D977" s="0" t="s">
        <v>58641</v>
      </c>
    </row>
    <row r="978" customFormat="false" ht="15" hidden="false" customHeight="false" outlineLevel="0" collapsed="false">
      <c r="A978" s="0" t="s">
        <v>58642</v>
      </c>
      <c r="B978" s="0" t="n">
        <f aca="false">HOUR(C978)</f>
        <v>6</v>
      </c>
      <c r="C978" s="1" t="n">
        <v>41379.2909722222</v>
      </c>
      <c r="D978" s="0" t="s">
        <v>58643</v>
      </c>
    </row>
    <row r="979" customFormat="false" ht="15" hidden="false" customHeight="false" outlineLevel="0" collapsed="false">
      <c r="A979" s="0" t="s">
        <v>58644</v>
      </c>
      <c r="B979" s="0" t="n">
        <f aca="false">HOUR(C979)</f>
        <v>6</v>
      </c>
      <c r="C979" s="1" t="n">
        <v>41379.2909722222</v>
      </c>
      <c r="D979" s="0" t="s">
        <v>58645</v>
      </c>
    </row>
    <row r="980" customFormat="false" ht="15" hidden="false" customHeight="false" outlineLevel="0" collapsed="false">
      <c r="A980" s="0" t="s">
        <v>58646</v>
      </c>
      <c r="B980" s="0" t="n">
        <f aca="false">HOUR(C980)</f>
        <v>6</v>
      </c>
      <c r="C980" s="1" t="n">
        <v>41379.2909722222</v>
      </c>
      <c r="D980" s="0" t="s">
        <v>58647</v>
      </c>
    </row>
    <row r="981" customFormat="false" ht="15" hidden="false" customHeight="false" outlineLevel="0" collapsed="false">
      <c r="A981" s="0" t="s">
        <v>58648</v>
      </c>
      <c r="B981" s="0" t="n">
        <f aca="false">HOUR(C981)</f>
        <v>6</v>
      </c>
      <c r="C981" s="1" t="n">
        <v>41379.2909722222</v>
      </c>
      <c r="D981" s="0" t="s">
        <v>58649</v>
      </c>
    </row>
    <row r="982" customFormat="false" ht="15" hidden="false" customHeight="false" outlineLevel="0" collapsed="false">
      <c r="A982" s="0" t="s">
        <v>57729</v>
      </c>
      <c r="B982" s="0" t="n">
        <f aca="false">HOUR(C982)</f>
        <v>6</v>
      </c>
      <c r="C982" s="1" t="n">
        <v>41379.2909722222</v>
      </c>
      <c r="D982" s="0" t="s">
        <v>58650</v>
      </c>
    </row>
    <row r="983" customFormat="false" ht="15" hidden="false" customHeight="false" outlineLevel="0" collapsed="false">
      <c r="A983" s="0" t="s">
        <v>57159</v>
      </c>
      <c r="B983" s="0" t="n">
        <f aca="false">HOUR(C983)</f>
        <v>6</v>
      </c>
      <c r="C983" s="1" t="n">
        <v>41379.2909722222</v>
      </c>
      <c r="D983" s="0" t="s">
        <v>58651</v>
      </c>
    </row>
    <row r="984" customFormat="false" ht="15" hidden="false" customHeight="false" outlineLevel="0" collapsed="false">
      <c r="A984" s="0" t="s">
        <v>58652</v>
      </c>
      <c r="B984" s="0" t="n">
        <f aca="false">HOUR(C984)</f>
        <v>6</v>
      </c>
      <c r="C984" s="1" t="n">
        <v>41379.2909722222</v>
      </c>
      <c r="D984" s="0" t="s">
        <v>58653</v>
      </c>
    </row>
    <row r="985" customFormat="false" ht="15" hidden="false" customHeight="false" outlineLevel="0" collapsed="false">
      <c r="A985" s="0" t="s">
        <v>58654</v>
      </c>
      <c r="B985" s="0" t="n">
        <f aca="false">HOUR(C985)</f>
        <v>6</v>
      </c>
      <c r="C985" s="1" t="n">
        <v>41379.2909722222</v>
      </c>
      <c r="D985" s="0" t="s">
        <v>58655</v>
      </c>
    </row>
    <row r="986" customFormat="false" ht="15" hidden="false" customHeight="false" outlineLevel="0" collapsed="false">
      <c r="A986" s="0" t="s">
        <v>58656</v>
      </c>
      <c r="B986" s="0" t="n">
        <f aca="false">HOUR(C986)</f>
        <v>6</v>
      </c>
      <c r="C986" s="1" t="n">
        <v>41379.2909722222</v>
      </c>
      <c r="D986" s="0" t="s">
        <v>58657</v>
      </c>
    </row>
    <row r="987" customFormat="false" ht="15" hidden="false" customHeight="false" outlineLevel="0" collapsed="false">
      <c r="A987" s="0" t="s">
        <v>58658</v>
      </c>
      <c r="B987" s="0" t="n">
        <f aca="false">HOUR(C987)</f>
        <v>6</v>
      </c>
      <c r="C987" s="1" t="n">
        <v>41379.2909722222</v>
      </c>
      <c r="D987" s="0" t="s">
        <v>58659</v>
      </c>
    </row>
    <row r="988" customFormat="false" ht="15" hidden="false" customHeight="false" outlineLevel="0" collapsed="false">
      <c r="A988" s="0" t="s">
        <v>58660</v>
      </c>
      <c r="B988" s="0" t="n">
        <f aca="false">HOUR(C988)</f>
        <v>6</v>
      </c>
      <c r="C988" s="1" t="n">
        <v>41379.2909722222</v>
      </c>
      <c r="D988" s="0" t="s">
        <v>58661</v>
      </c>
    </row>
    <row r="989" customFormat="false" ht="15" hidden="false" customHeight="false" outlineLevel="0" collapsed="false">
      <c r="A989" s="0" t="s">
        <v>58662</v>
      </c>
      <c r="B989" s="0" t="n">
        <f aca="false">HOUR(C989)</f>
        <v>6</v>
      </c>
      <c r="C989" s="1" t="n">
        <v>41379.2909722222</v>
      </c>
      <c r="D989" s="0" t="s">
        <v>58663</v>
      </c>
    </row>
    <row r="990" customFormat="false" ht="15" hidden="false" customHeight="false" outlineLevel="0" collapsed="false">
      <c r="A990" s="0" t="s">
        <v>57948</v>
      </c>
      <c r="B990" s="0" t="n">
        <f aca="false">HOUR(C990)</f>
        <v>6</v>
      </c>
      <c r="C990" s="1" t="n">
        <v>41379.2909722222</v>
      </c>
      <c r="D990" s="0" t="s">
        <v>58664</v>
      </c>
    </row>
    <row r="991" customFormat="false" ht="15" hidden="false" customHeight="false" outlineLevel="0" collapsed="false">
      <c r="A991" s="0" t="s">
        <v>58665</v>
      </c>
      <c r="B991" s="0" t="n">
        <f aca="false">HOUR(C991)</f>
        <v>6</v>
      </c>
      <c r="C991" s="1" t="n">
        <v>41379.2909722222</v>
      </c>
      <c r="D991" s="0" t="s">
        <v>58666</v>
      </c>
    </row>
    <row r="992" customFormat="false" ht="15" hidden="false" customHeight="false" outlineLevel="0" collapsed="false">
      <c r="A992" s="0" t="s">
        <v>58667</v>
      </c>
      <c r="B992" s="0" t="n">
        <f aca="false">HOUR(C992)</f>
        <v>6</v>
      </c>
      <c r="C992" s="1" t="n">
        <v>41379.2909722222</v>
      </c>
      <c r="D992" s="0" t="s">
        <v>58668</v>
      </c>
    </row>
    <row r="993" customFormat="false" ht="15" hidden="false" customHeight="false" outlineLevel="0" collapsed="false">
      <c r="A993" s="0" t="s">
        <v>58146</v>
      </c>
      <c r="B993" s="0" t="n">
        <f aca="false">HOUR(C993)</f>
        <v>6</v>
      </c>
      <c r="C993" s="1" t="n">
        <v>41379.2909722222</v>
      </c>
      <c r="D993" s="0" t="s">
        <v>58669</v>
      </c>
    </row>
    <row r="994" customFormat="false" ht="15" hidden="false" customHeight="false" outlineLevel="0" collapsed="false">
      <c r="A994" s="0" t="s">
        <v>58670</v>
      </c>
      <c r="B994" s="0" t="n">
        <f aca="false">HOUR(C994)</f>
        <v>6</v>
      </c>
      <c r="C994" s="1" t="n">
        <v>41379.2909722222</v>
      </c>
      <c r="D994" s="0" t="s">
        <v>58671</v>
      </c>
    </row>
    <row r="995" customFormat="false" ht="15" hidden="false" customHeight="false" outlineLevel="0" collapsed="false">
      <c r="A995" s="0" t="s">
        <v>58672</v>
      </c>
      <c r="B995" s="0" t="n">
        <f aca="false">HOUR(C995)</f>
        <v>6</v>
      </c>
      <c r="C995" s="1" t="n">
        <v>41379.2909722222</v>
      </c>
      <c r="D995" s="0" t="s">
        <v>58673</v>
      </c>
    </row>
    <row r="996" customFormat="false" ht="15" hidden="false" customHeight="false" outlineLevel="0" collapsed="false">
      <c r="A996" s="0" t="s">
        <v>58132</v>
      </c>
      <c r="B996" s="0" t="n">
        <f aca="false">HOUR(C996)</f>
        <v>6</v>
      </c>
      <c r="C996" s="1" t="n">
        <v>41379.2909722222</v>
      </c>
      <c r="D996" s="0" t="s">
        <v>58674</v>
      </c>
    </row>
    <row r="997" customFormat="false" ht="15" hidden="false" customHeight="false" outlineLevel="0" collapsed="false">
      <c r="A997" s="0" t="s">
        <v>58675</v>
      </c>
      <c r="B997" s="0" t="n">
        <f aca="false">HOUR(C997)</f>
        <v>6</v>
      </c>
      <c r="C997" s="1" t="n">
        <v>41379.2909722222</v>
      </c>
      <c r="D997" s="0" t="s">
        <v>58676</v>
      </c>
    </row>
    <row r="998" customFormat="false" ht="15" hidden="false" customHeight="false" outlineLevel="0" collapsed="false">
      <c r="A998" s="0" t="s">
        <v>58677</v>
      </c>
      <c r="B998" s="0" t="n">
        <f aca="false">HOUR(C998)</f>
        <v>6</v>
      </c>
      <c r="C998" s="1" t="n">
        <v>41379.2909722222</v>
      </c>
      <c r="D998" s="0" t="s">
        <v>58678</v>
      </c>
    </row>
    <row r="999" customFormat="false" ht="15" hidden="false" customHeight="false" outlineLevel="0" collapsed="false">
      <c r="A999" s="0" t="s">
        <v>58679</v>
      </c>
      <c r="B999" s="0" t="n">
        <f aca="false">HOUR(C999)</f>
        <v>6</v>
      </c>
      <c r="C999" s="1" t="n">
        <v>41379.2909722222</v>
      </c>
      <c r="D999" s="0" t="s">
        <v>58680</v>
      </c>
    </row>
    <row r="1000" customFormat="false" ht="15" hidden="false" customHeight="false" outlineLevel="0" collapsed="false">
      <c r="A1000" s="0" t="s">
        <v>58681</v>
      </c>
      <c r="B1000" s="0" t="n">
        <f aca="false">HOUR(C1000)</f>
        <v>6</v>
      </c>
      <c r="C1000" s="1" t="n">
        <v>41379.2909722222</v>
      </c>
      <c r="D1000" s="0" t="s">
        <v>58682</v>
      </c>
    </row>
    <row r="1001" customFormat="false" ht="15" hidden="false" customHeight="false" outlineLevel="0" collapsed="false">
      <c r="A1001" s="0" t="s">
        <v>58683</v>
      </c>
      <c r="B1001" s="0" t="n">
        <f aca="false">HOUR(C1001)</f>
        <v>6</v>
      </c>
      <c r="C1001" s="1" t="n">
        <v>41379.2909722222</v>
      </c>
      <c r="D1001" s="0" t="s">
        <v>58682</v>
      </c>
    </row>
    <row r="1002" customFormat="false" ht="15" hidden="false" customHeight="false" outlineLevel="0" collapsed="false">
      <c r="A1002" s="0" t="s">
        <v>58228</v>
      </c>
      <c r="B1002" s="0" t="n">
        <f aca="false">HOUR(C1002)</f>
        <v>6</v>
      </c>
      <c r="C1002" s="1" t="n">
        <v>41379.2909722222</v>
      </c>
      <c r="D1002" s="0" t="s">
        <v>58684</v>
      </c>
    </row>
    <row r="1003" customFormat="false" ht="15" hidden="false" customHeight="false" outlineLevel="0" collapsed="false">
      <c r="A1003" s="0" t="s">
        <v>6919</v>
      </c>
      <c r="B1003" s="0" t="n">
        <f aca="false">HOUR(C1003)</f>
        <v>6</v>
      </c>
      <c r="C1003" s="1" t="n">
        <v>41379.2909722222</v>
      </c>
      <c r="D1003" s="0" t="s">
        <v>58685</v>
      </c>
    </row>
    <row r="1004" customFormat="false" ht="15" hidden="false" customHeight="false" outlineLevel="0" collapsed="false">
      <c r="A1004" s="0" t="s">
        <v>58686</v>
      </c>
      <c r="B1004" s="0" t="n">
        <f aca="false">HOUR(C1004)</f>
        <v>6</v>
      </c>
      <c r="C1004" s="1" t="n">
        <v>41379.2909722222</v>
      </c>
      <c r="D1004" s="0" t="s">
        <v>58687</v>
      </c>
    </row>
    <row r="1005" customFormat="false" ht="15" hidden="false" customHeight="false" outlineLevel="0" collapsed="false">
      <c r="A1005" s="0" t="s">
        <v>30532</v>
      </c>
      <c r="B1005" s="0" t="n">
        <f aca="false">HOUR(C1005)</f>
        <v>6</v>
      </c>
      <c r="C1005" s="1" t="n">
        <v>41379.2909722222</v>
      </c>
      <c r="D1005" s="0" t="s">
        <v>58688</v>
      </c>
    </row>
    <row r="1006" customFormat="false" ht="15" hidden="false" customHeight="false" outlineLevel="0" collapsed="false">
      <c r="A1006" s="0" t="s">
        <v>58689</v>
      </c>
      <c r="B1006" s="0" t="n">
        <f aca="false">HOUR(C1006)</f>
        <v>6</v>
      </c>
      <c r="C1006" s="1" t="n">
        <v>41379.2909722222</v>
      </c>
      <c r="D1006" s="0" t="s">
        <v>58690</v>
      </c>
    </row>
    <row r="1007" customFormat="false" ht="15" hidden="false" customHeight="false" outlineLevel="0" collapsed="false">
      <c r="A1007" s="0" t="s">
        <v>58691</v>
      </c>
      <c r="B1007" s="0" t="n">
        <f aca="false">HOUR(C1007)</f>
        <v>6</v>
      </c>
      <c r="C1007" s="1" t="n">
        <v>41379.2909722222</v>
      </c>
      <c r="D1007" s="0" t="s">
        <v>58690</v>
      </c>
    </row>
    <row r="1008" customFormat="false" ht="15" hidden="false" customHeight="false" outlineLevel="0" collapsed="false">
      <c r="A1008" s="0" t="s">
        <v>42076</v>
      </c>
      <c r="B1008" s="0" t="n">
        <f aca="false">HOUR(C1008)</f>
        <v>6</v>
      </c>
      <c r="C1008" s="1" t="n">
        <v>41379.2909722222</v>
      </c>
      <c r="D1008" s="0" t="s">
        <v>58692</v>
      </c>
    </row>
    <row r="1009" customFormat="false" ht="15" hidden="false" customHeight="false" outlineLevel="0" collapsed="false">
      <c r="A1009" s="0" t="s">
        <v>58426</v>
      </c>
      <c r="B1009" s="0" t="n">
        <f aca="false">HOUR(C1009)</f>
        <v>6</v>
      </c>
      <c r="C1009" s="1" t="n">
        <v>41379.2909722222</v>
      </c>
      <c r="D1009" s="0" t="s">
        <v>58693</v>
      </c>
    </row>
    <row r="1010" customFormat="false" ht="15" hidden="false" customHeight="false" outlineLevel="0" collapsed="false">
      <c r="A1010" s="0" t="s">
        <v>58694</v>
      </c>
      <c r="B1010" s="0" t="n">
        <f aca="false">HOUR(C1010)</f>
        <v>6</v>
      </c>
      <c r="C1010" s="1" t="n">
        <v>41379.2909722222</v>
      </c>
      <c r="D1010" s="0" t="s">
        <v>58695</v>
      </c>
    </row>
    <row r="1011" customFormat="false" ht="15" hidden="false" customHeight="false" outlineLevel="0" collapsed="false">
      <c r="A1011" s="0" t="s">
        <v>28725</v>
      </c>
      <c r="B1011" s="0" t="n">
        <f aca="false">HOUR(C1011)</f>
        <v>6</v>
      </c>
      <c r="C1011" s="1" t="n">
        <v>41379.2909722222</v>
      </c>
      <c r="D1011" s="0" t="s">
        <v>58696</v>
      </c>
    </row>
    <row r="1012" customFormat="false" ht="15" hidden="false" customHeight="false" outlineLevel="0" collapsed="false">
      <c r="A1012" s="0" t="s">
        <v>58697</v>
      </c>
      <c r="B1012" s="0" t="n">
        <f aca="false">HOUR(C1012)</f>
        <v>6</v>
      </c>
      <c r="C1012" s="1" t="n">
        <v>41379.2909722222</v>
      </c>
      <c r="D1012" s="0" t="s">
        <v>58698</v>
      </c>
    </row>
    <row r="1013" customFormat="false" ht="15" hidden="false" customHeight="false" outlineLevel="0" collapsed="false">
      <c r="A1013" s="0" t="s">
        <v>57047</v>
      </c>
      <c r="B1013" s="0" t="n">
        <f aca="false">HOUR(C1013)</f>
        <v>6</v>
      </c>
      <c r="C1013" s="1" t="n">
        <v>41379.2909722222</v>
      </c>
      <c r="D1013" s="0" t="s">
        <v>58699</v>
      </c>
    </row>
    <row r="1014" customFormat="false" ht="15" hidden="false" customHeight="false" outlineLevel="0" collapsed="false">
      <c r="A1014" s="0" t="s">
        <v>58700</v>
      </c>
      <c r="B1014" s="0" t="n">
        <f aca="false">HOUR(C1014)</f>
        <v>6</v>
      </c>
      <c r="C1014" s="1" t="n">
        <v>41379.2909722222</v>
      </c>
      <c r="D1014" s="0" t="s">
        <v>58701</v>
      </c>
    </row>
    <row r="1015" customFormat="false" ht="15" hidden="false" customHeight="false" outlineLevel="0" collapsed="false">
      <c r="A1015" s="0" t="s">
        <v>57729</v>
      </c>
      <c r="B1015" s="0" t="n">
        <f aca="false">HOUR(C1015)</f>
        <v>6</v>
      </c>
      <c r="C1015" s="1" t="n">
        <v>41379.2909722222</v>
      </c>
      <c r="D1015" s="0" t="s">
        <v>58702</v>
      </c>
    </row>
    <row r="1016" customFormat="false" ht="15" hidden="false" customHeight="false" outlineLevel="0" collapsed="false">
      <c r="A1016" s="0" t="s">
        <v>45964</v>
      </c>
      <c r="B1016" s="0" t="n">
        <f aca="false">HOUR(C1016)</f>
        <v>6</v>
      </c>
      <c r="C1016" s="1" t="n">
        <v>41379.2909722222</v>
      </c>
      <c r="D1016" s="0" t="s">
        <v>58703</v>
      </c>
    </row>
    <row r="1017" customFormat="false" ht="15" hidden="false" customHeight="false" outlineLevel="0" collapsed="false">
      <c r="A1017" s="0" t="s">
        <v>58704</v>
      </c>
      <c r="B1017" s="0" t="n">
        <f aca="false">HOUR(C1017)</f>
        <v>6</v>
      </c>
      <c r="C1017" s="1" t="n">
        <v>41379.2909722222</v>
      </c>
      <c r="D1017" s="0" t="s">
        <v>58705</v>
      </c>
    </row>
    <row r="1018" customFormat="false" ht="15" hidden="false" customHeight="false" outlineLevel="0" collapsed="false">
      <c r="A1018" s="0" t="s">
        <v>58706</v>
      </c>
      <c r="B1018" s="0" t="n">
        <f aca="false">HOUR(C1018)</f>
        <v>6</v>
      </c>
      <c r="C1018" s="1" t="n">
        <v>41379.2909722222</v>
      </c>
      <c r="D1018" s="0" t="s">
        <v>58705</v>
      </c>
    </row>
    <row r="1019" customFormat="false" ht="15" hidden="false" customHeight="false" outlineLevel="0" collapsed="false">
      <c r="A1019" s="0" t="s">
        <v>58707</v>
      </c>
      <c r="B1019" s="0" t="n">
        <f aca="false">HOUR(C1019)</f>
        <v>6</v>
      </c>
      <c r="C1019" s="1" t="n">
        <v>41379.2909722222</v>
      </c>
      <c r="D1019" s="0" t="s">
        <v>58703</v>
      </c>
    </row>
    <row r="1020" customFormat="false" ht="15" hidden="false" customHeight="false" outlineLevel="0" collapsed="false">
      <c r="A1020" s="0" t="s">
        <v>58708</v>
      </c>
      <c r="B1020" s="0" t="n">
        <f aca="false">HOUR(C1020)</f>
        <v>6</v>
      </c>
      <c r="C1020" s="1" t="n">
        <v>41379.2909722222</v>
      </c>
      <c r="D1020" s="0" t="s">
        <v>58705</v>
      </c>
    </row>
    <row r="1021" customFormat="false" ht="15" hidden="false" customHeight="false" outlineLevel="0" collapsed="false">
      <c r="A1021" s="0" t="s">
        <v>58709</v>
      </c>
      <c r="B1021" s="0" t="n">
        <f aca="false">HOUR(C1021)</f>
        <v>6</v>
      </c>
      <c r="C1021" s="1" t="n">
        <v>41379.2909722222</v>
      </c>
      <c r="D1021" s="0" t="s">
        <v>58705</v>
      </c>
    </row>
    <row r="1022" customFormat="false" ht="15" hidden="false" customHeight="false" outlineLevel="0" collapsed="false">
      <c r="A1022" s="0" t="s">
        <v>57371</v>
      </c>
      <c r="B1022" s="0" t="n">
        <f aca="false">HOUR(C1022)</f>
        <v>6</v>
      </c>
      <c r="C1022" s="1" t="n">
        <v>41379.2909722222</v>
      </c>
      <c r="D1022" s="0" t="s">
        <v>58710</v>
      </c>
    </row>
    <row r="1023" customFormat="false" ht="15" hidden="false" customHeight="false" outlineLevel="0" collapsed="false">
      <c r="A1023" s="0" t="s">
        <v>58711</v>
      </c>
      <c r="B1023" s="0" t="n">
        <f aca="false">HOUR(C1023)</f>
        <v>6</v>
      </c>
      <c r="C1023" s="1" t="n">
        <v>41379.2909722222</v>
      </c>
      <c r="D1023" s="0" t="s">
        <v>58712</v>
      </c>
    </row>
    <row r="1024" customFormat="false" ht="15" hidden="false" customHeight="false" outlineLevel="0" collapsed="false">
      <c r="A1024" s="0" t="s">
        <v>57831</v>
      </c>
      <c r="B1024" s="0" t="n">
        <f aca="false">HOUR(C1024)</f>
        <v>6</v>
      </c>
      <c r="C1024" s="1" t="n">
        <v>41379.2909722222</v>
      </c>
      <c r="D1024" s="0" t="s">
        <v>58713</v>
      </c>
    </row>
    <row r="1025" customFormat="false" ht="15" hidden="false" customHeight="false" outlineLevel="0" collapsed="false">
      <c r="A1025" s="0" t="s">
        <v>58012</v>
      </c>
      <c r="B1025" s="0" t="n">
        <f aca="false">HOUR(C1025)</f>
        <v>6</v>
      </c>
      <c r="C1025" s="1" t="n">
        <v>41379.2909722222</v>
      </c>
      <c r="D1025" s="0" t="s">
        <v>58714</v>
      </c>
    </row>
    <row r="1026" customFormat="false" ht="15" hidden="false" customHeight="false" outlineLevel="0" collapsed="false">
      <c r="A1026" s="0" t="s">
        <v>58715</v>
      </c>
      <c r="B1026" s="0" t="n">
        <f aca="false">HOUR(C1026)</f>
        <v>6</v>
      </c>
      <c r="C1026" s="1" t="n">
        <v>41379.2909722222</v>
      </c>
      <c r="D1026" s="0" t="s">
        <v>58716</v>
      </c>
    </row>
    <row r="1027" customFormat="false" ht="15" hidden="false" customHeight="false" outlineLevel="0" collapsed="false">
      <c r="A1027" s="0" t="s">
        <v>58592</v>
      </c>
      <c r="B1027" s="0" t="n">
        <f aca="false">HOUR(C1027)</f>
        <v>6</v>
      </c>
      <c r="C1027" s="1" t="n">
        <v>41379.2909722222</v>
      </c>
      <c r="D1027" s="0" t="s">
        <v>58717</v>
      </c>
    </row>
    <row r="1028" customFormat="false" ht="15" hidden="false" customHeight="false" outlineLevel="0" collapsed="false">
      <c r="A1028" s="0" t="s">
        <v>57841</v>
      </c>
      <c r="B1028" s="0" t="n">
        <f aca="false">HOUR(C1028)</f>
        <v>6</v>
      </c>
      <c r="C1028" s="1" t="n">
        <v>41379.2909722222</v>
      </c>
      <c r="D1028" s="0" t="s">
        <v>58718</v>
      </c>
    </row>
    <row r="1029" customFormat="false" ht="15" hidden="false" customHeight="false" outlineLevel="0" collapsed="false">
      <c r="A1029" s="0" t="s">
        <v>58719</v>
      </c>
      <c r="B1029" s="0" t="n">
        <f aca="false">HOUR(C1029)</f>
        <v>6</v>
      </c>
      <c r="C1029" s="1" t="n">
        <v>41379.2909722222</v>
      </c>
      <c r="D1029" s="0" t="s">
        <v>58720</v>
      </c>
    </row>
    <row r="1030" customFormat="false" ht="15" hidden="false" customHeight="false" outlineLevel="0" collapsed="false">
      <c r="A1030" s="0" t="s">
        <v>58721</v>
      </c>
      <c r="B1030" s="0" t="n">
        <f aca="false">HOUR(C1030)</f>
        <v>6</v>
      </c>
      <c r="C1030" s="1" t="n">
        <v>41379.2909722222</v>
      </c>
      <c r="D1030" s="0" t="s">
        <v>58722</v>
      </c>
    </row>
    <row r="1031" customFormat="false" ht="15" hidden="false" customHeight="false" outlineLevel="0" collapsed="false">
      <c r="A1031" s="0" t="s">
        <v>58723</v>
      </c>
      <c r="B1031" s="0" t="n">
        <f aca="false">HOUR(C1031)</f>
        <v>6</v>
      </c>
      <c r="C1031" s="1" t="n">
        <v>41379.2909722222</v>
      </c>
      <c r="D1031" s="0" t="s">
        <v>58724</v>
      </c>
    </row>
    <row r="1032" customFormat="false" ht="15" hidden="false" customHeight="false" outlineLevel="0" collapsed="false">
      <c r="A1032" s="0" t="s">
        <v>58725</v>
      </c>
      <c r="B1032" s="0" t="n">
        <f aca="false">HOUR(C1032)</f>
        <v>6</v>
      </c>
      <c r="C1032" s="1" t="n">
        <v>41379.2909722222</v>
      </c>
      <c r="D1032" s="0" t="s">
        <v>58726</v>
      </c>
    </row>
    <row r="1033" customFormat="false" ht="15" hidden="false" customHeight="false" outlineLevel="0" collapsed="false">
      <c r="A1033" s="0" t="s">
        <v>58727</v>
      </c>
      <c r="B1033" s="0" t="n">
        <f aca="false">HOUR(C1033)</f>
        <v>6</v>
      </c>
      <c r="C1033" s="1" t="n">
        <v>41379.2909722222</v>
      </c>
      <c r="D1033" s="0" t="s">
        <v>58728</v>
      </c>
    </row>
    <row r="1034" customFormat="false" ht="15" hidden="false" customHeight="false" outlineLevel="0" collapsed="false">
      <c r="A1034" s="0" t="s">
        <v>58729</v>
      </c>
      <c r="B1034" s="0" t="n">
        <f aca="false">HOUR(C1034)</f>
        <v>6</v>
      </c>
      <c r="C1034" s="1" t="n">
        <v>41379.2909722222</v>
      </c>
      <c r="D1034" s="0" t="s">
        <v>58730</v>
      </c>
    </row>
    <row r="1035" customFormat="false" ht="15" hidden="false" customHeight="false" outlineLevel="0" collapsed="false">
      <c r="A1035" s="0" t="s">
        <v>58731</v>
      </c>
      <c r="B1035" s="0" t="n">
        <f aca="false">HOUR(C1035)</f>
        <v>6</v>
      </c>
      <c r="C1035" s="1" t="n">
        <v>41379.2909722222</v>
      </c>
      <c r="D1035" s="0" t="s">
        <v>58732</v>
      </c>
    </row>
    <row r="1036" customFormat="false" ht="15" hidden="false" customHeight="false" outlineLevel="0" collapsed="false">
      <c r="A1036" s="0" t="s">
        <v>58733</v>
      </c>
      <c r="B1036" s="0" t="n">
        <f aca="false">HOUR(C1036)</f>
        <v>6</v>
      </c>
      <c r="C1036" s="1" t="n">
        <v>41379.2909722222</v>
      </c>
      <c r="D1036" s="0" t="s">
        <v>58734</v>
      </c>
    </row>
    <row r="1037" customFormat="false" ht="15" hidden="false" customHeight="false" outlineLevel="0" collapsed="false">
      <c r="A1037" s="0" t="s">
        <v>58735</v>
      </c>
      <c r="B1037" s="0" t="n">
        <f aca="false">HOUR(C1037)</f>
        <v>6</v>
      </c>
      <c r="C1037" s="1" t="n">
        <v>41379.2909722222</v>
      </c>
      <c r="D1037" s="0" t="s">
        <v>58736</v>
      </c>
    </row>
    <row r="1038" customFormat="false" ht="15" hidden="false" customHeight="false" outlineLevel="0" collapsed="false">
      <c r="A1038" s="0" t="s">
        <v>58737</v>
      </c>
      <c r="B1038" s="0" t="n">
        <f aca="false">HOUR(C1038)</f>
        <v>6</v>
      </c>
      <c r="C1038" s="1" t="n">
        <v>41379.2909722222</v>
      </c>
      <c r="D1038" s="0" t="s">
        <v>58738</v>
      </c>
    </row>
    <row r="1039" customFormat="false" ht="15" hidden="false" customHeight="false" outlineLevel="0" collapsed="false">
      <c r="A1039" s="0" t="s">
        <v>58739</v>
      </c>
      <c r="B1039" s="0" t="n">
        <f aca="false">HOUR(C1039)</f>
        <v>6</v>
      </c>
      <c r="C1039" s="1" t="n">
        <v>41379.2909722222</v>
      </c>
      <c r="D1039" s="0" t="s">
        <v>58740</v>
      </c>
    </row>
    <row r="1040" customFormat="false" ht="15" hidden="false" customHeight="false" outlineLevel="0" collapsed="false">
      <c r="A1040" s="0" t="s">
        <v>58340</v>
      </c>
      <c r="B1040" s="0" t="n">
        <f aca="false">HOUR(C1040)</f>
        <v>6</v>
      </c>
      <c r="C1040" s="1" t="n">
        <v>41379.2909722222</v>
      </c>
      <c r="D1040" s="0" t="s">
        <v>58741</v>
      </c>
    </row>
    <row r="1041" customFormat="false" ht="15" hidden="false" customHeight="false" outlineLevel="0" collapsed="false">
      <c r="A1041" s="0" t="s">
        <v>57333</v>
      </c>
      <c r="B1041" s="0" t="n">
        <f aca="false">HOUR(C1041)</f>
        <v>6</v>
      </c>
      <c r="C1041" s="1" t="n">
        <v>41379.2909722222</v>
      </c>
      <c r="D1041" s="0" t="s">
        <v>58742</v>
      </c>
    </row>
    <row r="1042" customFormat="false" ht="15" hidden="false" customHeight="false" outlineLevel="0" collapsed="false">
      <c r="A1042" s="0" t="s">
        <v>57241</v>
      </c>
      <c r="B1042" s="0" t="n">
        <f aca="false">HOUR(C1042)</f>
        <v>6</v>
      </c>
      <c r="C1042" s="1" t="n">
        <v>41379.2909722222</v>
      </c>
      <c r="D1042" s="0" t="s">
        <v>58743</v>
      </c>
    </row>
    <row r="1043" customFormat="false" ht="15" hidden="false" customHeight="false" outlineLevel="0" collapsed="false">
      <c r="A1043" s="0" t="s">
        <v>58744</v>
      </c>
      <c r="B1043" s="0" t="n">
        <f aca="false">HOUR(C1043)</f>
        <v>6</v>
      </c>
      <c r="C1043" s="1" t="n">
        <v>41379.2909722222</v>
      </c>
      <c r="D1043" s="0" t="s">
        <v>58745</v>
      </c>
    </row>
    <row r="1044" customFormat="false" ht="15" hidden="false" customHeight="false" outlineLevel="0" collapsed="false">
      <c r="A1044" s="0" t="s">
        <v>58746</v>
      </c>
      <c r="B1044" s="0" t="n">
        <f aca="false">HOUR(C1044)</f>
        <v>6</v>
      </c>
      <c r="C1044" s="1" t="n">
        <v>41379.2909722222</v>
      </c>
      <c r="D1044" s="0" t="s">
        <v>58747</v>
      </c>
    </row>
    <row r="1045" customFormat="false" ht="15" hidden="false" customHeight="false" outlineLevel="0" collapsed="false">
      <c r="A1045" s="0" t="s">
        <v>58748</v>
      </c>
      <c r="B1045" s="0" t="n">
        <f aca="false">HOUR(C1045)</f>
        <v>6</v>
      </c>
      <c r="C1045" s="1" t="n">
        <v>41379.2909722222</v>
      </c>
      <c r="D1045" s="0" t="s">
        <v>58749</v>
      </c>
    </row>
    <row r="1046" customFormat="false" ht="15" hidden="false" customHeight="false" outlineLevel="0" collapsed="false">
      <c r="A1046" s="0" t="s">
        <v>58750</v>
      </c>
      <c r="B1046" s="0" t="n">
        <f aca="false">HOUR(C1046)</f>
        <v>6</v>
      </c>
      <c r="C1046" s="1" t="n">
        <v>41379.2909722222</v>
      </c>
      <c r="D1046" s="0" t="s">
        <v>58749</v>
      </c>
    </row>
    <row r="1047" customFormat="false" ht="15" hidden="false" customHeight="false" outlineLevel="0" collapsed="false">
      <c r="A1047" s="0" t="s">
        <v>57376</v>
      </c>
      <c r="B1047" s="0" t="n">
        <f aca="false">HOUR(C1047)</f>
        <v>6</v>
      </c>
      <c r="C1047" s="1" t="n">
        <v>41379.2909722222</v>
      </c>
      <c r="D1047" s="0" t="s">
        <v>58751</v>
      </c>
    </row>
    <row r="1048" customFormat="false" ht="15" hidden="false" customHeight="false" outlineLevel="0" collapsed="false">
      <c r="A1048" s="0" t="s">
        <v>37099</v>
      </c>
      <c r="B1048" s="0" t="n">
        <f aca="false">HOUR(C1048)</f>
        <v>6</v>
      </c>
      <c r="C1048" s="1" t="n">
        <v>41379.2909722222</v>
      </c>
      <c r="D1048" s="0" t="s">
        <v>58752</v>
      </c>
    </row>
    <row r="1049" customFormat="false" ht="15" hidden="false" customHeight="false" outlineLevel="0" collapsed="false">
      <c r="A1049" s="0" t="s">
        <v>57894</v>
      </c>
      <c r="B1049" s="0" t="n">
        <f aca="false">HOUR(C1049)</f>
        <v>6</v>
      </c>
      <c r="C1049" s="1" t="n">
        <v>41379.2909722222</v>
      </c>
      <c r="D1049" s="0" t="s">
        <v>58753</v>
      </c>
    </row>
    <row r="1050" customFormat="false" ht="15" hidden="false" customHeight="false" outlineLevel="0" collapsed="false">
      <c r="A1050" s="0" t="s">
        <v>58754</v>
      </c>
      <c r="B1050" s="0" t="n">
        <f aca="false">HOUR(C1050)</f>
        <v>6</v>
      </c>
      <c r="C1050" s="1" t="n">
        <v>41379.2909722222</v>
      </c>
      <c r="D1050" s="0" t="s">
        <v>58755</v>
      </c>
    </row>
    <row r="1051" customFormat="false" ht="15" hidden="false" customHeight="false" outlineLevel="0" collapsed="false">
      <c r="A1051" s="0" t="s">
        <v>17211</v>
      </c>
      <c r="B1051" s="0" t="n">
        <f aca="false">HOUR(C1051)</f>
        <v>6</v>
      </c>
      <c r="C1051" s="1" t="n">
        <v>41379.2909722222</v>
      </c>
      <c r="D1051" s="0" t="s">
        <v>58756</v>
      </c>
    </row>
    <row r="1052" customFormat="false" ht="15" hidden="false" customHeight="false" outlineLevel="0" collapsed="false">
      <c r="A1052" s="0" t="s">
        <v>19507</v>
      </c>
      <c r="B1052" s="0" t="n">
        <f aca="false">HOUR(C1052)</f>
        <v>6</v>
      </c>
      <c r="C1052" s="1" t="n">
        <v>41379.2909722222</v>
      </c>
      <c r="D1052" s="0" t="s">
        <v>58757</v>
      </c>
    </row>
    <row r="1053" customFormat="false" ht="15" hidden="false" customHeight="false" outlineLevel="0" collapsed="false">
      <c r="A1053" s="0" t="s">
        <v>58758</v>
      </c>
      <c r="B1053" s="0" t="n">
        <f aca="false">HOUR(C1053)</f>
        <v>6</v>
      </c>
      <c r="C1053" s="1" t="n">
        <v>41379.2909722222</v>
      </c>
      <c r="D1053" s="0" t="s">
        <v>58759</v>
      </c>
    </row>
    <row r="1054" customFormat="false" ht="15" hidden="false" customHeight="false" outlineLevel="0" collapsed="false">
      <c r="A1054" s="0" t="s">
        <v>58760</v>
      </c>
      <c r="B1054" s="0" t="n">
        <f aca="false">HOUR(C1054)</f>
        <v>6</v>
      </c>
      <c r="C1054" s="1" t="n">
        <v>41379.2909722222</v>
      </c>
      <c r="D1054" s="0" t="s">
        <v>58761</v>
      </c>
    </row>
    <row r="1055" customFormat="false" ht="15" hidden="false" customHeight="false" outlineLevel="0" collapsed="false">
      <c r="A1055" s="0" t="s">
        <v>49752</v>
      </c>
      <c r="B1055" s="0" t="n">
        <f aca="false">HOUR(C1055)</f>
        <v>6</v>
      </c>
      <c r="C1055" s="1" t="n">
        <v>41379.2909722222</v>
      </c>
      <c r="D1055" s="0" t="s">
        <v>58762</v>
      </c>
    </row>
    <row r="1056" customFormat="false" ht="15" hidden="false" customHeight="false" outlineLevel="0" collapsed="false">
      <c r="A1056" s="0" t="s">
        <v>58763</v>
      </c>
      <c r="B1056" s="0" t="n">
        <f aca="false">HOUR(C1056)</f>
        <v>6</v>
      </c>
      <c r="C1056" s="1" t="n">
        <v>41379.2909722222</v>
      </c>
      <c r="D1056" s="0" t="s">
        <v>58764</v>
      </c>
    </row>
    <row r="1057" customFormat="false" ht="15" hidden="false" customHeight="false" outlineLevel="0" collapsed="false">
      <c r="A1057" s="0" t="s">
        <v>58516</v>
      </c>
      <c r="B1057" s="0" t="n">
        <f aca="false">HOUR(C1057)</f>
        <v>6</v>
      </c>
      <c r="C1057" s="1" t="n">
        <v>41379.2909722222</v>
      </c>
      <c r="D1057" s="0" t="s">
        <v>58765</v>
      </c>
    </row>
    <row r="1058" customFormat="false" ht="15" hidden="false" customHeight="false" outlineLevel="0" collapsed="false">
      <c r="A1058" s="0" t="s">
        <v>57164</v>
      </c>
      <c r="B1058" s="0" t="n">
        <f aca="false">HOUR(C1058)</f>
        <v>6</v>
      </c>
      <c r="C1058" s="1" t="n">
        <v>41379.2909722222</v>
      </c>
      <c r="D1058" s="0" t="s">
        <v>58766</v>
      </c>
    </row>
    <row r="1059" customFormat="false" ht="15" hidden="false" customHeight="false" outlineLevel="0" collapsed="false">
      <c r="A1059" s="0" t="s">
        <v>58711</v>
      </c>
      <c r="B1059" s="0" t="n">
        <f aca="false">HOUR(C1059)</f>
        <v>6</v>
      </c>
      <c r="C1059" s="1" t="n">
        <v>41379.2909722222</v>
      </c>
      <c r="D1059" s="0" t="s">
        <v>58767</v>
      </c>
    </row>
    <row r="1060" customFormat="false" ht="15" hidden="false" customHeight="false" outlineLevel="0" collapsed="false">
      <c r="A1060" s="0" t="s">
        <v>58768</v>
      </c>
      <c r="B1060" s="0" t="n">
        <f aca="false">HOUR(C1060)</f>
        <v>6</v>
      </c>
      <c r="C1060" s="1" t="n">
        <v>41379.2909722222</v>
      </c>
      <c r="D1060" s="0" t="s">
        <v>58769</v>
      </c>
    </row>
    <row r="1061" customFormat="false" ht="15" hidden="false" customHeight="false" outlineLevel="0" collapsed="false">
      <c r="A1061" s="0" t="s">
        <v>58770</v>
      </c>
      <c r="B1061" s="0" t="n">
        <f aca="false">HOUR(C1061)</f>
        <v>6</v>
      </c>
      <c r="C1061" s="1" t="n">
        <v>41379.2909722222</v>
      </c>
      <c r="D1061" s="0" t="s">
        <v>58771</v>
      </c>
    </row>
    <row r="1062" customFormat="false" ht="15" hidden="false" customHeight="false" outlineLevel="0" collapsed="false">
      <c r="A1062" s="0" t="s">
        <v>57595</v>
      </c>
      <c r="B1062" s="0" t="n">
        <f aca="false">HOUR(C1062)</f>
        <v>6</v>
      </c>
      <c r="C1062" s="1" t="n">
        <v>41379.2909722222</v>
      </c>
      <c r="D1062" s="0" t="s">
        <v>58772</v>
      </c>
    </row>
    <row r="1063" customFormat="false" ht="15" hidden="false" customHeight="false" outlineLevel="0" collapsed="false">
      <c r="A1063" s="0" t="s">
        <v>58773</v>
      </c>
      <c r="B1063" s="0" t="n">
        <f aca="false">HOUR(C1063)</f>
        <v>6</v>
      </c>
      <c r="C1063" s="1" t="n">
        <v>41379.2909722222</v>
      </c>
      <c r="D1063" s="0" t="s">
        <v>58774</v>
      </c>
    </row>
    <row r="1064" customFormat="false" ht="15" hidden="false" customHeight="false" outlineLevel="0" collapsed="false">
      <c r="A1064" s="0" t="s">
        <v>35679</v>
      </c>
      <c r="B1064" s="0" t="n">
        <f aca="false">HOUR(C1064)</f>
        <v>6</v>
      </c>
      <c r="C1064" s="1" t="n">
        <v>41379.2909722222</v>
      </c>
      <c r="D1064" s="0" t="s">
        <v>58775</v>
      </c>
    </row>
    <row r="1065" customFormat="false" ht="15" hidden="false" customHeight="false" outlineLevel="0" collapsed="false">
      <c r="A1065" s="0" t="s">
        <v>58617</v>
      </c>
      <c r="B1065" s="0" t="n">
        <f aca="false">HOUR(C1065)</f>
        <v>6</v>
      </c>
      <c r="C1065" s="1" t="n">
        <v>41379.2909722222</v>
      </c>
      <c r="D1065" s="0" t="s">
        <v>58776</v>
      </c>
    </row>
    <row r="1066" customFormat="false" ht="15" hidden="false" customHeight="false" outlineLevel="0" collapsed="false">
      <c r="A1066" s="0" t="s">
        <v>58777</v>
      </c>
      <c r="B1066" s="0" t="n">
        <f aca="false">HOUR(C1066)</f>
        <v>6</v>
      </c>
      <c r="C1066" s="1" t="n">
        <v>41379.2909722222</v>
      </c>
      <c r="D1066" s="0" t="s">
        <v>58778</v>
      </c>
    </row>
    <row r="1067" customFormat="false" ht="15" hidden="false" customHeight="false" outlineLevel="0" collapsed="false">
      <c r="A1067" s="0" t="s">
        <v>58779</v>
      </c>
      <c r="B1067" s="0" t="n">
        <f aca="false">HOUR(C1067)</f>
        <v>6</v>
      </c>
      <c r="C1067" s="1" t="n">
        <v>41379.2909722222</v>
      </c>
      <c r="D1067" s="0" t="s">
        <v>58780</v>
      </c>
    </row>
    <row r="1068" customFormat="false" ht="15" hidden="false" customHeight="false" outlineLevel="0" collapsed="false">
      <c r="A1068" s="0" t="s">
        <v>58781</v>
      </c>
      <c r="B1068" s="0" t="n">
        <f aca="false">HOUR(C1068)</f>
        <v>6</v>
      </c>
      <c r="C1068" s="1" t="n">
        <v>41379.2909722222</v>
      </c>
      <c r="D1068" s="0" t="s">
        <v>58782</v>
      </c>
    </row>
    <row r="1069" customFormat="false" ht="15" hidden="false" customHeight="false" outlineLevel="0" collapsed="false">
      <c r="A1069" s="0" t="s">
        <v>25700</v>
      </c>
      <c r="B1069" s="0" t="n">
        <f aca="false">HOUR(C1069)</f>
        <v>6</v>
      </c>
      <c r="C1069" s="1" t="n">
        <v>41379.2909722222</v>
      </c>
      <c r="D1069" s="0" t="s">
        <v>58783</v>
      </c>
    </row>
    <row r="1070" customFormat="false" ht="15" hidden="false" customHeight="false" outlineLevel="0" collapsed="false">
      <c r="A1070" s="0" t="s">
        <v>37891</v>
      </c>
      <c r="B1070" s="0" t="n">
        <f aca="false">HOUR(C1070)</f>
        <v>6</v>
      </c>
      <c r="C1070" s="1" t="n">
        <v>41379.2909722222</v>
      </c>
      <c r="D1070" s="0" t="s">
        <v>58784</v>
      </c>
    </row>
    <row r="1071" customFormat="false" ht="15" hidden="false" customHeight="false" outlineLevel="0" collapsed="false">
      <c r="A1071" s="0" t="s">
        <v>58644</v>
      </c>
      <c r="B1071" s="0" t="n">
        <f aca="false">HOUR(C1071)</f>
        <v>6</v>
      </c>
      <c r="C1071" s="1" t="n">
        <v>41379.2909722222</v>
      </c>
      <c r="D1071" s="0" t="s">
        <v>58785</v>
      </c>
    </row>
    <row r="1072" customFormat="false" ht="15" hidden="false" customHeight="false" outlineLevel="0" collapsed="false">
      <c r="A1072" s="0" t="s">
        <v>58786</v>
      </c>
      <c r="B1072" s="0" t="n">
        <f aca="false">HOUR(C1072)</f>
        <v>6</v>
      </c>
      <c r="C1072" s="1" t="n">
        <v>41379.2909722222</v>
      </c>
      <c r="D1072" s="0" t="s">
        <v>58787</v>
      </c>
    </row>
    <row r="1073" customFormat="false" ht="15" hidden="false" customHeight="false" outlineLevel="0" collapsed="false">
      <c r="A1073" s="0" t="s">
        <v>58788</v>
      </c>
      <c r="B1073" s="0" t="n">
        <f aca="false">HOUR(C1073)</f>
        <v>6</v>
      </c>
      <c r="C1073" s="1" t="n">
        <v>41379.2909722222</v>
      </c>
      <c r="D1073" s="0" t="s">
        <v>58789</v>
      </c>
    </row>
    <row r="1074" customFormat="false" ht="15" hidden="false" customHeight="false" outlineLevel="0" collapsed="false">
      <c r="A1074" s="0" t="s">
        <v>57836</v>
      </c>
      <c r="B1074" s="0" t="n">
        <f aca="false">HOUR(C1074)</f>
        <v>6</v>
      </c>
      <c r="C1074" s="1" t="n">
        <v>41379.2909722222</v>
      </c>
      <c r="D1074" s="0" t="s">
        <v>58790</v>
      </c>
    </row>
    <row r="1075" customFormat="false" ht="15" hidden="false" customHeight="false" outlineLevel="0" collapsed="false">
      <c r="A1075" s="0" t="s">
        <v>58295</v>
      </c>
      <c r="B1075" s="0" t="n">
        <f aca="false">HOUR(C1075)</f>
        <v>6</v>
      </c>
      <c r="C1075" s="1" t="n">
        <v>41379.2909722222</v>
      </c>
      <c r="D1075" s="0" t="s">
        <v>58791</v>
      </c>
    </row>
    <row r="1076" customFormat="false" ht="15" hidden="false" customHeight="false" outlineLevel="0" collapsed="false">
      <c r="A1076" s="0" t="s">
        <v>58768</v>
      </c>
      <c r="B1076" s="0" t="n">
        <f aca="false">HOUR(C1076)</f>
        <v>6</v>
      </c>
      <c r="C1076" s="1" t="n">
        <v>41379.2909722222</v>
      </c>
      <c r="D1076" s="0" t="s">
        <v>58792</v>
      </c>
    </row>
    <row r="1077" customFormat="false" ht="15" hidden="false" customHeight="false" outlineLevel="0" collapsed="false">
      <c r="A1077" s="0" t="s">
        <v>58715</v>
      </c>
      <c r="B1077" s="0" t="n">
        <f aca="false">HOUR(C1077)</f>
        <v>6</v>
      </c>
      <c r="C1077" s="1" t="n">
        <v>41379.2909722222</v>
      </c>
      <c r="D1077" s="0" t="s">
        <v>58793</v>
      </c>
    </row>
    <row r="1078" customFormat="false" ht="15" hidden="false" customHeight="false" outlineLevel="0" collapsed="false">
      <c r="A1078" s="0" t="s">
        <v>57530</v>
      </c>
      <c r="B1078" s="0" t="n">
        <f aca="false">HOUR(C1078)</f>
        <v>6</v>
      </c>
      <c r="C1078" s="1" t="n">
        <v>41379.2909722222</v>
      </c>
      <c r="D1078" s="0" t="s">
        <v>58794</v>
      </c>
    </row>
    <row r="1079" customFormat="false" ht="15" hidden="false" customHeight="false" outlineLevel="0" collapsed="false">
      <c r="A1079" s="0" t="s">
        <v>40203</v>
      </c>
      <c r="B1079" s="0" t="n">
        <f aca="false">HOUR(C1079)</f>
        <v>6</v>
      </c>
      <c r="C1079" s="1" t="n">
        <v>41379.2909722222</v>
      </c>
      <c r="D1079" s="0" t="s">
        <v>58795</v>
      </c>
    </row>
    <row r="1080" customFormat="false" ht="15" hidden="false" customHeight="false" outlineLevel="0" collapsed="false">
      <c r="A1080" s="0" t="s">
        <v>58796</v>
      </c>
      <c r="B1080" s="0" t="n">
        <f aca="false">HOUR(C1080)</f>
        <v>6</v>
      </c>
      <c r="C1080" s="1" t="n">
        <v>41379.2909722222</v>
      </c>
      <c r="D1080" s="0" t="s">
        <v>58797</v>
      </c>
    </row>
    <row r="1081" customFormat="false" ht="15" hidden="false" customHeight="false" outlineLevel="0" collapsed="false">
      <c r="A1081" s="0" t="s">
        <v>58798</v>
      </c>
      <c r="B1081" s="0" t="n">
        <f aca="false">HOUR(C1081)</f>
        <v>6</v>
      </c>
      <c r="C1081" s="1" t="n">
        <v>41379.2909722222</v>
      </c>
      <c r="D1081" s="0" t="s">
        <v>58799</v>
      </c>
    </row>
    <row r="1082" customFormat="false" ht="15" hidden="false" customHeight="false" outlineLevel="0" collapsed="false">
      <c r="A1082" s="0" t="s">
        <v>1704</v>
      </c>
      <c r="B1082" s="0" t="n">
        <f aca="false">HOUR(C1082)</f>
        <v>6</v>
      </c>
      <c r="C1082" s="1" t="n">
        <v>41379.2909722222</v>
      </c>
      <c r="D1082" s="0" t="s">
        <v>58800</v>
      </c>
    </row>
    <row r="1083" customFormat="false" ht="15" hidden="false" customHeight="false" outlineLevel="0" collapsed="false">
      <c r="A1083" s="0" t="s">
        <v>58727</v>
      </c>
      <c r="B1083" s="0" t="n">
        <f aca="false">HOUR(C1083)</f>
        <v>6</v>
      </c>
      <c r="C1083" s="1" t="n">
        <v>41379.2909722222</v>
      </c>
      <c r="D1083" s="0" t="s">
        <v>58801</v>
      </c>
    </row>
    <row r="1084" customFormat="false" ht="15" hidden="false" customHeight="false" outlineLevel="0" collapsed="false">
      <c r="A1084" s="0" t="s">
        <v>58802</v>
      </c>
      <c r="B1084" s="0" t="n">
        <f aca="false">HOUR(C1084)</f>
        <v>6</v>
      </c>
      <c r="C1084" s="1" t="n">
        <v>41379.2909722222</v>
      </c>
      <c r="D1084" s="0" t="s">
        <v>58803</v>
      </c>
    </row>
    <row r="1085" customFormat="false" ht="15" hidden="false" customHeight="false" outlineLevel="0" collapsed="false">
      <c r="A1085" s="0" t="s">
        <v>58804</v>
      </c>
      <c r="B1085" s="0" t="n">
        <f aca="false">HOUR(C1085)</f>
        <v>6</v>
      </c>
      <c r="C1085" s="1" t="n">
        <v>41379.2909722222</v>
      </c>
      <c r="D1085" s="0" t="s">
        <v>58805</v>
      </c>
    </row>
    <row r="1086" customFormat="false" ht="15" hidden="false" customHeight="false" outlineLevel="0" collapsed="false">
      <c r="A1086" s="0" t="s">
        <v>58711</v>
      </c>
      <c r="B1086" s="0" t="n">
        <f aca="false">HOUR(C1086)</f>
        <v>6</v>
      </c>
      <c r="C1086" s="1" t="n">
        <v>41379.2909722222</v>
      </c>
      <c r="D1086" s="0" t="s">
        <v>58806</v>
      </c>
    </row>
    <row r="1087" customFormat="false" ht="15" hidden="false" customHeight="false" outlineLevel="0" collapsed="false">
      <c r="A1087" s="0" t="s">
        <v>58807</v>
      </c>
      <c r="B1087" s="0" t="n">
        <f aca="false">HOUR(C1087)</f>
        <v>6</v>
      </c>
      <c r="C1087" s="1" t="n">
        <v>41379.2909722222</v>
      </c>
      <c r="D1087" s="0" t="s">
        <v>58808</v>
      </c>
    </row>
    <row r="1088" customFormat="false" ht="15" hidden="false" customHeight="false" outlineLevel="0" collapsed="false">
      <c r="A1088" s="0" t="s">
        <v>58438</v>
      </c>
      <c r="B1088" s="0" t="n">
        <f aca="false">HOUR(C1088)</f>
        <v>6</v>
      </c>
      <c r="C1088" s="1" t="n">
        <v>41379.2909722222</v>
      </c>
      <c r="D1088" s="0" t="s">
        <v>58809</v>
      </c>
    </row>
    <row r="1089" customFormat="false" ht="15" hidden="false" customHeight="false" outlineLevel="0" collapsed="false">
      <c r="A1089" s="0" t="s">
        <v>58810</v>
      </c>
      <c r="B1089" s="0" t="n">
        <f aca="false">HOUR(C1089)</f>
        <v>6</v>
      </c>
      <c r="C1089" s="1" t="n">
        <v>41379.2909722222</v>
      </c>
      <c r="D1089" s="0" t="s">
        <v>58811</v>
      </c>
    </row>
    <row r="1090" customFormat="false" ht="15" hidden="false" customHeight="false" outlineLevel="0" collapsed="false">
      <c r="A1090" s="0" t="s">
        <v>58812</v>
      </c>
      <c r="B1090" s="0" t="n">
        <f aca="false">HOUR(C1090)</f>
        <v>6</v>
      </c>
      <c r="C1090" s="1" t="n">
        <v>41379.2909722222</v>
      </c>
      <c r="D1090" s="0" t="s">
        <v>58813</v>
      </c>
    </row>
    <row r="1091" customFormat="false" ht="15" hidden="false" customHeight="false" outlineLevel="0" collapsed="false">
      <c r="A1091" s="0" t="s">
        <v>58814</v>
      </c>
      <c r="B1091" s="0" t="n">
        <f aca="false">HOUR(C1091)</f>
        <v>6</v>
      </c>
      <c r="C1091" s="1" t="n">
        <v>41379.2909722222</v>
      </c>
      <c r="D1091" s="0" t="s">
        <v>58815</v>
      </c>
    </row>
    <row r="1092" customFormat="false" ht="15" hidden="false" customHeight="false" outlineLevel="0" collapsed="false">
      <c r="A1092" s="0" t="s">
        <v>58816</v>
      </c>
      <c r="B1092" s="0" t="n">
        <f aca="false">HOUR(C1092)</f>
        <v>6</v>
      </c>
      <c r="C1092" s="1" t="n">
        <v>41379.2909722222</v>
      </c>
      <c r="D1092" s="0" t="s">
        <v>58817</v>
      </c>
    </row>
    <row r="1093" customFormat="false" ht="15" hidden="false" customHeight="false" outlineLevel="0" collapsed="false">
      <c r="A1093" s="0" t="s">
        <v>58214</v>
      </c>
      <c r="B1093" s="0" t="n">
        <f aca="false">HOUR(C1093)</f>
        <v>6</v>
      </c>
      <c r="C1093" s="1" t="n">
        <v>41379.2909722222</v>
      </c>
      <c r="D1093" s="0" t="s">
        <v>58818</v>
      </c>
    </row>
    <row r="1094" customFormat="false" ht="15" hidden="false" customHeight="false" outlineLevel="0" collapsed="false">
      <c r="A1094" s="0" t="s">
        <v>35075</v>
      </c>
      <c r="B1094" s="0" t="n">
        <f aca="false">HOUR(C1094)</f>
        <v>6</v>
      </c>
      <c r="C1094" s="1" t="n">
        <v>41379.2909722222</v>
      </c>
      <c r="D1094" s="0" t="s">
        <v>58819</v>
      </c>
    </row>
    <row r="1095" customFormat="false" ht="15" hidden="false" customHeight="false" outlineLevel="0" collapsed="false">
      <c r="A1095" s="0" t="s">
        <v>22686</v>
      </c>
      <c r="B1095" s="0" t="n">
        <f aca="false">HOUR(C1095)</f>
        <v>6</v>
      </c>
      <c r="C1095" s="1" t="n">
        <v>41379.2909722222</v>
      </c>
      <c r="D1095" s="0" t="s">
        <v>58820</v>
      </c>
    </row>
    <row r="1096" customFormat="false" ht="15" hidden="false" customHeight="false" outlineLevel="0" collapsed="false">
      <c r="A1096" s="0" t="s">
        <v>58821</v>
      </c>
      <c r="B1096" s="0" t="n">
        <f aca="false">HOUR(C1096)</f>
        <v>6</v>
      </c>
      <c r="C1096" s="1" t="n">
        <v>41379.2909722222</v>
      </c>
      <c r="D1096" s="0" t="s">
        <v>58822</v>
      </c>
    </row>
    <row r="1097" customFormat="false" ht="15" hidden="false" customHeight="false" outlineLevel="0" collapsed="false">
      <c r="A1097" s="0" t="s">
        <v>30949</v>
      </c>
      <c r="B1097" s="0" t="n">
        <f aca="false">HOUR(C1097)</f>
        <v>6</v>
      </c>
      <c r="C1097" s="1" t="n">
        <v>41379.2909722222</v>
      </c>
      <c r="D1097" s="0" t="s">
        <v>58823</v>
      </c>
    </row>
    <row r="1098" customFormat="false" ht="15" hidden="false" customHeight="false" outlineLevel="0" collapsed="false">
      <c r="A1098" s="0" t="s">
        <v>58824</v>
      </c>
      <c r="B1098" s="0" t="n">
        <f aca="false">HOUR(C1098)</f>
        <v>6</v>
      </c>
      <c r="C1098" s="1" t="n">
        <v>41379.2909722222</v>
      </c>
      <c r="D1098" s="0" t="s">
        <v>58825</v>
      </c>
    </row>
    <row r="1099" customFormat="false" ht="15" hidden="false" customHeight="false" outlineLevel="0" collapsed="false">
      <c r="A1099" s="0" t="s">
        <v>58826</v>
      </c>
      <c r="B1099" s="0" t="n">
        <f aca="false">HOUR(C1099)</f>
        <v>6</v>
      </c>
      <c r="C1099" s="1" t="n">
        <v>41379.2909722222</v>
      </c>
      <c r="D1099" s="0" t="s">
        <v>58827</v>
      </c>
    </row>
    <row r="1100" customFormat="false" ht="15" hidden="false" customHeight="false" outlineLevel="0" collapsed="false">
      <c r="A1100" s="0" t="s">
        <v>57530</v>
      </c>
      <c r="B1100" s="0" t="n">
        <f aca="false">HOUR(C1100)</f>
        <v>6</v>
      </c>
      <c r="C1100" s="1" t="n">
        <v>41379.2909722222</v>
      </c>
      <c r="D1100" s="0" t="s">
        <v>58828</v>
      </c>
    </row>
    <row r="1101" customFormat="false" ht="15" hidden="false" customHeight="false" outlineLevel="0" collapsed="false">
      <c r="A1101" s="0" t="s">
        <v>58829</v>
      </c>
      <c r="B1101" s="0" t="n">
        <f aca="false">HOUR(C1101)</f>
        <v>6</v>
      </c>
      <c r="C1101" s="1" t="n">
        <v>41379.2909722222</v>
      </c>
      <c r="D1101" s="0" t="s">
        <v>58830</v>
      </c>
    </row>
    <row r="1102" customFormat="false" ht="15" hidden="false" customHeight="false" outlineLevel="0" collapsed="false">
      <c r="A1102" s="0" t="s">
        <v>58831</v>
      </c>
      <c r="B1102" s="0" t="n">
        <f aca="false">HOUR(C1102)</f>
        <v>6</v>
      </c>
      <c r="C1102" s="1" t="n">
        <v>41379.2909722222</v>
      </c>
      <c r="D1102" s="0" t="s">
        <v>58832</v>
      </c>
    </row>
    <row r="1103" customFormat="false" ht="15" hidden="false" customHeight="false" outlineLevel="0" collapsed="false">
      <c r="A1103" s="0" t="s">
        <v>56165</v>
      </c>
      <c r="B1103" s="0" t="n">
        <f aca="false">HOUR(C1103)</f>
        <v>6</v>
      </c>
      <c r="C1103" s="1" t="n">
        <v>41379.2909722222</v>
      </c>
      <c r="D1103" s="0" t="s">
        <v>58833</v>
      </c>
    </row>
    <row r="1104" customFormat="false" ht="15" hidden="false" customHeight="false" outlineLevel="0" collapsed="false">
      <c r="A1104" s="0" t="s">
        <v>2823</v>
      </c>
      <c r="B1104" s="0" t="n">
        <f aca="false">HOUR(C1104)</f>
        <v>6</v>
      </c>
      <c r="C1104" s="1" t="n">
        <v>41379.2909722222</v>
      </c>
      <c r="D1104" s="0" t="s">
        <v>58834</v>
      </c>
    </row>
    <row r="1105" customFormat="false" ht="15" hidden="false" customHeight="false" outlineLevel="0" collapsed="false">
      <c r="A1105" s="0" t="s">
        <v>57965</v>
      </c>
      <c r="B1105" s="0" t="n">
        <f aca="false">HOUR(C1105)</f>
        <v>6</v>
      </c>
      <c r="C1105" s="1" t="n">
        <v>41379.2909722222</v>
      </c>
      <c r="D1105" s="0" t="s">
        <v>58835</v>
      </c>
    </row>
    <row r="1106" customFormat="false" ht="15" hidden="false" customHeight="false" outlineLevel="0" collapsed="false">
      <c r="A1106" s="0" t="s">
        <v>58836</v>
      </c>
      <c r="B1106" s="0" t="n">
        <f aca="false">HOUR(C1106)</f>
        <v>6</v>
      </c>
      <c r="C1106" s="1" t="n">
        <v>41379.2909722222</v>
      </c>
      <c r="D1106" s="0" t="s">
        <v>58837</v>
      </c>
    </row>
    <row r="1107" customFormat="false" ht="15" hidden="false" customHeight="false" outlineLevel="0" collapsed="false">
      <c r="A1107" s="0" t="s">
        <v>58838</v>
      </c>
      <c r="B1107" s="0" t="n">
        <f aca="false">HOUR(C1107)</f>
        <v>6</v>
      </c>
      <c r="C1107" s="1" t="n">
        <v>41379.2909722222</v>
      </c>
      <c r="D1107" s="0" t="s">
        <v>58839</v>
      </c>
    </row>
    <row r="1108" customFormat="false" ht="15" hidden="false" customHeight="false" outlineLevel="0" collapsed="false">
      <c r="A1108" s="0" t="s">
        <v>58840</v>
      </c>
      <c r="B1108" s="0" t="n">
        <f aca="false">HOUR(C1108)</f>
        <v>6</v>
      </c>
      <c r="C1108" s="1" t="n">
        <v>41379.2909722222</v>
      </c>
      <c r="D1108" s="0" t="s">
        <v>58841</v>
      </c>
    </row>
    <row r="1109" customFormat="false" ht="15" hidden="false" customHeight="false" outlineLevel="0" collapsed="false">
      <c r="A1109" s="0" t="s">
        <v>58842</v>
      </c>
      <c r="B1109" s="0" t="n">
        <f aca="false">HOUR(C1109)</f>
        <v>6</v>
      </c>
      <c r="C1109" s="1" t="n">
        <v>41379.2909722222</v>
      </c>
      <c r="D1109" s="0" t="s">
        <v>58843</v>
      </c>
    </row>
    <row r="1110" customFormat="false" ht="15" hidden="false" customHeight="false" outlineLevel="0" collapsed="false">
      <c r="A1110" s="0" t="s">
        <v>58844</v>
      </c>
      <c r="B1110" s="0" t="n">
        <f aca="false">HOUR(C1110)</f>
        <v>6</v>
      </c>
      <c r="C1110" s="1" t="n">
        <v>41379.2909722222</v>
      </c>
      <c r="D1110" s="0" t="s">
        <v>58845</v>
      </c>
    </row>
    <row r="1111" customFormat="false" ht="15" hidden="false" customHeight="false" outlineLevel="0" collapsed="false">
      <c r="A1111" s="0" t="s">
        <v>58846</v>
      </c>
      <c r="B1111" s="0" t="n">
        <f aca="false">HOUR(C1111)</f>
        <v>6</v>
      </c>
      <c r="C1111" s="1" t="n">
        <v>41379.2909722222</v>
      </c>
      <c r="D1111" s="0" t="s">
        <v>58847</v>
      </c>
    </row>
    <row r="1112" customFormat="false" ht="15" hidden="false" customHeight="false" outlineLevel="0" collapsed="false">
      <c r="A1112" s="0" t="s">
        <v>58848</v>
      </c>
      <c r="B1112" s="0" t="n">
        <f aca="false">HOUR(C1112)</f>
        <v>6</v>
      </c>
      <c r="C1112" s="1" t="n">
        <v>41379.2909722222</v>
      </c>
      <c r="D1112" s="0" t="s">
        <v>58849</v>
      </c>
    </row>
    <row r="1113" customFormat="false" ht="15" hidden="false" customHeight="false" outlineLevel="0" collapsed="false">
      <c r="A1113" s="0" t="s">
        <v>58850</v>
      </c>
      <c r="B1113" s="0" t="n">
        <f aca="false">HOUR(C1113)</f>
        <v>6</v>
      </c>
      <c r="C1113" s="1" t="n">
        <v>41379.2909722222</v>
      </c>
      <c r="D1113" s="0" t="s">
        <v>58849</v>
      </c>
    </row>
    <row r="1114" customFormat="false" ht="15" hidden="false" customHeight="false" outlineLevel="0" collapsed="false">
      <c r="A1114" s="0" t="s">
        <v>58851</v>
      </c>
      <c r="B1114" s="0" t="n">
        <f aca="false">HOUR(C1114)</f>
        <v>6</v>
      </c>
      <c r="C1114" s="1" t="n">
        <v>41379.2909722222</v>
      </c>
      <c r="D1114" s="0" t="s">
        <v>58852</v>
      </c>
    </row>
    <row r="1115" customFormat="false" ht="15" hidden="false" customHeight="false" outlineLevel="0" collapsed="false">
      <c r="A1115" s="0" t="s">
        <v>58853</v>
      </c>
      <c r="B1115" s="0" t="n">
        <f aca="false">HOUR(C1115)</f>
        <v>6</v>
      </c>
      <c r="C1115" s="1" t="n">
        <v>41379.2909722222</v>
      </c>
      <c r="D1115" s="0" t="s">
        <v>58854</v>
      </c>
    </row>
    <row r="1116" customFormat="false" ht="15" hidden="false" customHeight="false" outlineLevel="0" collapsed="false">
      <c r="A1116" s="0" t="s">
        <v>11777</v>
      </c>
      <c r="B1116" s="0" t="n">
        <f aca="false">HOUR(C1116)</f>
        <v>6</v>
      </c>
      <c r="C1116" s="1" t="n">
        <v>41379.2909722222</v>
      </c>
      <c r="D1116" s="0" t="s">
        <v>58855</v>
      </c>
    </row>
    <row r="1117" customFormat="false" ht="15" hidden="false" customHeight="false" outlineLevel="0" collapsed="false">
      <c r="A1117" s="0" t="s">
        <v>58856</v>
      </c>
      <c r="B1117" s="0" t="n">
        <f aca="false">HOUR(C1117)</f>
        <v>6</v>
      </c>
      <c r="C1117" s="1" t="n">
        <v>41379.2909722222</v>
      </c>
      <c r="D1117" s="0" t="s">
        <v>58857</v>
      </c>
    </row>
    <row r="1118" customFormat="false" ht="15" hidden="false" customHeight="false" outlineLevel="0" collapsed="false">
      <c r="A1118" s="0" t="s">
        <v>58858</v>
      </c>
      <c r="B1118" s="0" t="n">
        <f aca="false">HOUR(C1118)</f>
        <v>6</v>
      </c>
      <c r="C1118" s="1" t="n">
        <v>41379.2909722222</v>
      </c>
      <c r="D1118" s="0" t="s">
        <v>58859</v>
      </c>
    </row>
    <row r="1119" customFormat="false" ht="15" hidden="false" customHeight="false" outlineLevel="0" collapsed="false">
      <c r="A1119" s="0" t="s">
        <v>58860</v>
      </c>
      <c r="B1119" s="0" t="n">
        <f aca="false">HOUR(C1119)</f>
        <v>6</v>
      </c>
      <c r="C1119" s="1" t="n">
        <v>41379.2909722222</v>
      </c>
      <c r="D1119" s="0" t="s">
        <v>58861</v>
      </c>
    </row>
    <row r="1120" customFormat="false" ht="15" hidden="false" customHeight="false" outlineLevel="0" collapsed="false">
      <c r="A1120" s="0" t="s">
        <v>58862</v>
      </c>
      <c r="B1120" s="0" t="n">
        <f aca="false">HOUR(C1120)</f>
        <v>6</v>
      </c>
      <c r="C1120" s="1" t="n">
        <v>41379.2909722222</v>
      </c>
      <c r="D1120" s="0" t="s">
        <v>58863</v>
      </c>
    </row>
    <row r="1121" customFormat="false" ht="15" hidden="false" customHeight="false" outlineLevel="0" collapsed="false">
      <c r="A1121" s="0" t="s">
        <v>58864</v>
      </c>
      <c r="B1121" s="0" t="n">
        <f aca="false">HOUR(C1121)</f>
        <v>6</v>
      </c>
      <c r="C1121" s="1" t="n">
        <v>41379.2909722222</v>
      </c>
      <c r="D1121" s="0" t="s">
        <v>58865</v>
      </c>
    </row>
    <row r="1122" customFormat="false" ht="15" hidden="false" customHeight="false" outlineLevel="0" collapsed="false">
      <c r="A1122" s="0" t="s">
        <v>58866</v>
      </c>
      <c r="B1122" s="0" t="n">
        <f aca="false">HOUR(C1122)</f>
        <v>6</v>
      </c>
      <c r="C1122" s="1" t="n">
        <v>41379.2909722222</v>
      </c>
      <c r="D1122" s="0" t="s">
        <v>58867</v>
      </c>
    </row>
    <row r="1123" customFormat="false" ht="15" hidden="false" customHeight="false" outlineLevel="0" collapsed="false">
      <c r="A1123" s="0" t="s">
        <v>58868</v>
      </c>
      <c r="B1123" s="0" t="n">
        <f aca="false">HOUR(C1123)</f>
        <v>6</v>
      </c>
      <c r="C1123" s="1" t="n">
        <v>41379.2909722222</v>
      </c>
      <c r="D1123" s="0" t="s">
        <v>58869</v>
      </c>
    </row>
    <row r="1124" customFormat="false" ht="15" hidden="false" customHeight="false" outlineLevel="0" collapsed="false">
      <c r="A1124" s="0" t="s">
        <v>28725</v>
      </c>
      <c r="B1124" s="0" t="n">
        <f aca="false">HOUR(C1124)</f>
        <v>6</v>
      </c>
      <c r="C1124" s="1" t="n">
        <v>41379.2909722222</v>
      </c>
      <c r="D1124" s="0" t="s">
        <v>58870</v>
      </c>
    </row>
    <row r="1125" customFormat="false" ht="15" hidden="false" customHeight="false" outlineLevel="0" collapsed="false">
      <c r="A1125" s="0" t="s">
        <v>58871</v>
      </c>
      <c r="B1125" s="0" t="n">
        <f aca="false">HOUR(C1125)</f>
        <v>6</v>
      </c>
      <c r="C1125" s="1" t="n">
        <v>41379.2909722222</v>
      </c>
      <c r="D1125" s="0" t="s">
        <v>58872</v>
      </c>
    </row>
    <row r="1126" customFormat="false" ht="15" hidden="false" customHeight="false" outlineLevel="0" collapsed="false">
      <c r="A1126" s="0" t="s">
        <v>58873</v>
      </c>
      <c r="B1126" s="0" t="n">
        <f aca="false">HOUR(C1126)</f>
        <v>6</v>
      </c>
      <c r="C1126" s="1" t="n">
        <v>41379.2909722222</v>
      </c>
      <c r="D1126" s="0" t="s">
        <v>58874</v>
      </c>
    </row>
    <row r="1127" customFormat="false" ht="15" hidden="false" customHeight="false" outlineLevel="0" collapsed="false">
      <c r="A1127" s="0" t="s">
        <v>58875</v>
      </c>
      <c r="B1127" s="0" t="n">
        <f aca="false">HOUR(C1127)</f>
        <v>6</v>
      </c>
      <c r="C1127" s="1" t="n">
        <v>41379.2909722222</v>
      </c>
      <c r="D1127" s="0" t="s">
        <v>58876</v>
      </c>
    </row>
    <row r="1128" customFormat="false" ht="15" hidden="false" customHeight="false" outlineLevel="0" collapsed="false">
      <c r="A1128" s="0" t="s">
        <v>58877</v>
      </c>
      <c r="B1128" s="0" t="n">
        <f aca="false">HOUR(C1128)</f>
        <v>6</v>
      </c>
      <c r="C1128" s="1" t="n">
        <v>41379.2909722222</v>
      </c>
      <c r="D1128" s="0" t="s">
        <v>58878</v>
      </c>
    </row>
    <row r="1129" customFormat="false" ht="15" hidden="false" customHeight="false" outlineLevel="0" collapsed="false">
      <c r="A1129" s="0" t="s">
        <v>58831</v>
      </c>
      <c r="B1129" s="0" t="n">
        <f aca="false">HOUR(C1129)</f>
        <v>6</v>
      </c>
      <c r="C1129" s="1" t="n">
        <v>41379.2909722222</v>
      </c>
      <c r="D1129" s="0" t="s">
        <v>58879</v>
      </c>
    </row>
    <row r="1130" customFormat="false" ht="15" hidden="false" customHeight="false" outlineLevel="0" collapsed="false">
      <c r="A1130" s="0" t="s">
        <v>57224</v>
      </c>
      <c r="B1130" s="0" t="n">
        <f aca="false">HOUR(C1130)</f>
        <v>6</v>
      </c>
      <c r="C1130" s="1" t="n">
        <v>41379.2909722222</v>
      </c>
      <c r="D1130" s="0" t="s">
        <v>58880</v>
      </c>
    </row>
    <row r="1131" customFormat="false" ht="15" hidden="false" customHeight="false" outlineLevel="0" collapsed="false">
      <c r="A1131" s="0" t="s">
        <v>58881</v>
      </c>
      <c r="B1131" s="0" t="n">
        <f aca="false">HOUR(C1131)</f>
        <v>6</v>
      </c>
      <c r="C1131" s="1" t="n">
        <v>41379.2909722222</v>
      </c>
      <c r="D1131" s="0" t="s">
        <v>58882</v>
      </c>
    </row>
    <row r="1132" customFormat="false" ht="15" hidden="false" customHeight="false" outlineLevel="0" collapsed="false">
      <c r="A1132" s="0" t="s">
        <v>57333</v>
      </c>
      <c r="B1132" s="0" t="n">
        <f aca="false">HOUR(C1132)</f>
        <v>6</v>
      </c>
      <c r="C1132" s="1" t="n">
        <v>41379.2909722222</v>
      </c>
      <c r="D1132" s="0" t="s">
        <v>58883</v>
      </c>
    </row>
    <row r="1133" customFormat="false" ht="15" hidden="false" customHeight="false" outlineLevel="0" collapsed="false">
      <c r="A1133" s="0" t="s">
        <v>58884</v>
      </c>
      <c r="B1133" s="0" t="n">
        <f aca="false">HOUR(C1133)</f>
        <v>6</v>
      </c>
      <c r="C1133" s="1" t="n">
        <v>41379.2909722222</v>
      </c>
      <c r="D1133" s="0" t="s">
        <v>58885</v>
      </c>
    </row>
    <row r="1134" customFormat="false" ht="15" hidden="false" customHeight="false" outlineLevel="0" collapsed="false">
      <c r="A1134" s="0" t="s">
        <v>58886</v>
      </c>
      <c r="B1134" s="0" t="n">
        <f aca="false">HOUR(C1134)</f>
        <v>6</v>
      </c>
      <c r="C1134" s="1" t="n">
        <v>41379.2909722222</v>
      </c>
      <c r="D1134" s="0" t="s">
        <v>58887</v>
      </c>
    </row>
    <row r="1135" customFormat="false" ht="15" hidden="false" customHeight="false" outlineLevel="0" collapsed="false">
      <c r="A1135" s="0" t="s">
        <v>58888</v>
      </c>
      <c r="B1135" s="0" t="n">
        <f aca="false">HOUR(C1135)</f>
        <v>6</v>
      </c>
      <c r="C1135" s="1" t="n">
        <v>41379.2909722222</v>
      </c>
      <c r="D1135" s="0" t="s">
        <v>58889</v>
      </c>
    </row>
    <row r="1136" customFormat="false" ht="15" hidden="false" customHeight="false" outlineLevel="0" collapsed="false">
      <c r="A1136" s="0" t="s">
        <v>58662</v>
      </c>
      <c r="B1136" s="0" t="n">
        <f aca="false">HOUR(C1136)</f>
        <v>6</v>
      </c>
      <c r="C1136" s="1" t="n">
        <v>41379.2909722222</v>
      </c>
      <c r="D1136" s="0" t="s">
        <v>58890</v>
      </c>
    </row>
    <row r="1137" customFormat="false" ht="15" hidden="false" customHeight="false" outlineLevel="0" collapsed="false">
      <c r="A1137" s="0" t="s">
        <v>58891</v>
      </c>
      <c r="B1137" s="0" t="n">
        <f aca="false">HOUR(C1137)</f>
        <v>6</v>
      </c>
      <c r="C1137" s="1" t="n">
        <v>41379.2909722222</v>
      </c>
      <c r="D1137" s="0" t="s">
        <v>58892</v>
      </c>
    </row>
    <row r="1138" customFormat="false" ht="15" hidden="false" customHeight="false" outlineLevel="0" collapsed="false">
      <c r="A1138" s="0" t="s">
        <v>57359</v>
      </c>
      <c r="B1138" s="0" t="n">
        <f aca="false">HOUR(C1138)</f>
        <v>6</v>
      </c>
      <c r="C1138" s="1" t="n">
        <v>41379.2909722222</v>
      </c>
      <c r="D1138" s="0" t="s">
        <v>58893</v>
      </c>
    </row>
    <row r="1139" customFormat="false" ht="15" hidden="false" customHeight="false" outlineLevel="0" collapsed="false">
      <c r="A1139" s="0" t="s">
        <v>5296</v>
      </c>
      <c r="B1139" s="0" t="n">
        <f aca="false">HOUR(C1139)</f>
        <v>6</v>
      </c>
      <c r="C1139" s="1" t="n">
        <v>41379.2909722222</v>
      </c>
      <c r="D1139" s="0" t="s">
        <v>58894</v>
      </c>
    </row>
    <row r="1140" customFormat="false" ht="15" hidden="false" customHeight="false" outlineLevel="0" collapsed="false">
      <c r="A1140" s="0" t="s">
        <v>58895</v>
      </c>
      <c r="B1140" s="0" t="n">
        <f aca="false">HOUR(C1140)</f>
        <v>6</v>
      </c>
      <c r="C1140" s="1" t="n">
        <v>41379.2909722222</v>
      </c>
      <c r="D1140" s="0" t="s">
        <v>58896</v>
      </c>
    </row>
    <row r="1141" customFormat="false" ht="15" hidden="false" customHeight="false" outlineLevel="0" collapsed="false">
      <c r="A1141" s="0" t="s">
        <v>58897</v>
      </c>
      <c r="B1141" s="0" t="n">
        <f aca="false">HOUR(C1141)</f>
        <v>6</v>
      </c>
      <c r="C1141" s="1" t="n">
        <v>41379.2909722222</v>
      </c>
      <c r="D1141" s="0" t="s">
        <v>58898</v>
      </c>
    </row>
    <row r="1142" customFormat="false" ht="15" hidden="false" customHeight="false" outlineLevel="0" collapsed="false">
      <c r="A1142" s="0" t="s">
        <v>58899</v>
      </c>
      <c r="B1142" s="0" t="n">
        <f aca="false">HOUR(C1142)</f>
        <v>6</v>
      </c>
      <c r="C1142" s="1" t="n">
        <v>41379.2909722222</v>
      </c>
      <c r="D1142" s="0" t="s">
        <v>58900</v>
      </c>
    </row>
    <row r="1143" customFormat="false" ht="15" hidden="false" customHeight="false" outlineLevel="0" collapsed="false">
      <c r="A1143" s="0" t="s">
        <v>58347</v>
      </c>
      <c r="B1143" s="0" t="n">
        <f aca="false">HOUR(C1143)</f>
        <v>6</v>
      </c>
      <c r="C1143" s="1" t="n">
        <v>41379.2909722222</v>
      </c>
      <c r="D1143" s="0" t="s">
        <v>58901</v>
      </c>
    </row>
    <row r="1144" customFormat="false" ht="15" hidden="false" customHeight="false" outlineLevel="0" collapsed="false">
      <c r="A1144" s="0" t="s">
        <v>58106</v>
      </c>
      <c r="B1144" s="0" t="n">
        <f aca="false">HOUR(C1144)</f>
        <v>6</v>
      </c>
      <c r="C1144" s="1" t="n">
        <v>41379.2909722222</v>
      </c>
      <c r="D1144" s="0" t="s">
        <v>58902</v>
      </c>
    </row>
    <row r="1145" customFormat="false" ht="15" hidden="false" customHeight="false" outlineLevel="0" collapsed="false">
      <c r="A1145" s="0" t="s">
        <v>58903</v>
      </c>
      <c r="B1145" s="0" t="n">
        <f aca="false">HOUR(C1145)</f>
        <v>6</v>
      </c>
      <c r="C1145" s="1" t="n">
        <v>41379.2909722222</v>
      </c>
      <c r="D1145" s="0" t="s">
        <v>58904</v>
      </c>
    </row>
    <row r="1146" customFormat="false" ht="15" hidden="false" customHeight="false" outlineLevel="0" collapsed="false">
      <c r="A1146" s="0" t="s">
        <v>3761</v>
      </c>
      <c r="B1146" s="0" t="n">
        <f aca="false">HOUR(C1146)</f>
        <v>6</v>
      </c>
      <c r="C1146" s="1" t="n">
        <v>41379.2909722222</v>
      </c>
      <c r="D1146" s="0" t="s">
        <v>58905</v>
      </c>
    </row>
    <row r="1147" customFormat="false" ht="15" hidden="false" customHeight="false" outlineLevel="0" collapsed="false">
      <c r="A1147" s="0" t="s">
        <v>58906</v>
      </c>
      <c r="B1147" s="0" t="n">
        <f aca="false">HOUR(C1147)</f>
        <v>6</v>
      </c>
      <c r="C1147" s="1" t="n">
        <v>41379.2909722222</v>
      </c>
      <c r="D1147" s="0" t="s">
        <v>58907</v>
      </c>
    </row>
    <row r="1148" customFormat="false" ht="15" hidden="false" customHeight="false" outlineLevel="0" collapsed="false">
      <c r="A1148" s="0" t="s">
        <v>58686</v>
      </c>
      <c r="B1148" s="0" t="n">
        <f aca="false">HOUR(C1148)</f>
        <v>6</v>
      </c>
      <c r="C1148" s="1" t="n">
        <v>41379.2909722222</v>
      </c>
      <c r="D1148" s="0" t="s">
        <v>58908</v>
      </c>
    </row>
    <row r="1149" customFormat="false" ht="15" hidden="false" customHeight="false" outlineLevel="0" collapsed="false">
      <c r="A1149" s="0" t="s">
        <v>58727</v>
      </c>
      <c r="B1149" s="0" t="n">
        <f aca="false">HOUR(C1149)</f>
        <v>6</v>
      </c>
      <c r="C1149" s="1" t="n">
        <v>41379.2909722222</v>
      </c>
      <c r="D1149" s="0" t="s">
        <v>58909</v>
      </c>
    </row>
    <row r="1150" customFormat="false" ht="15" hidden="false" customHeight="false" outlineLevel="0" collapsed="false">
      <c r="A1150" s="0" t="s">
        <v>58910</v>
      </c>
      <c r="B1150" s="0" t="n">
        <f aca="false">HOUR(C1150)</f>
        <v>6</v>
      </c>
      <c r="C1150" s="1" t="n">
        <v>41379.2909722222</v>
      </c>
      <c r="D1150" s="0" t="s">
        <v>58911</v>
      </c>
    </row>
    <row r="1151" customFormat="false" ht="15" hidden="false" customHeight="false" outlineLevel="0" collapsed="false">
      <c r="A1151" s="0" t="s">
        <v>58912</v>
      </c>
      <c r="B1151" s="0" t="n">
        <f aca="false">HOUR(C1151)</f>
        <v>6</v>
      </c>
      <c r="C1151" s="1" t="n">
        <v>41379.2909722222</v>
      </c>
      <c r="D1151" s="0" t="s">
        <v>58913</v>
      </c>
    </row>
    <row r="1152" customFormat="false" ht="15" hidden="false" customHeight="false" outlineLevel="0" collapsed="false">
      <c r="A1152" s="0" t="s">
        <v>58914</v>
      </c>
      <c r="B1152" s="0" t="n">
        <f aca="false">HOUR(C1152)</f>
        <v>6</v>
      </c>
      <c r="C1152" s="1" t="n">
        <v>41379.2909722222</v>
      </c>
      <c r="D1152" s="0" t="s">
        <v>58915</v>
      </c>
    </row>
    <row r="1153" customFormat="false" ht="15" hidden="false" customHeight="false" outlineLevel="0" collapsed="false">
      <c r="A1153" s="0" t="s">
        <v>58916</v>
      </c>
      <c r="B1153" s="0" t="n">
        <f aca="false">HOUR(C1153)</f>
        <v>6</v>
      </c>
      <c r="C1153" s="1" t="n">
        <v>41379.2909722222</v>
      </c>
      <c r="D1153" s="0" t="s">
        <v>58917</v>
      </c>
    </row>
    <row r="1154" customFormat="false" ht="15" hidden="false" customHeight="false" outlineLevel="0" collapsed="false">
      <c r="A1154" s="0" t="s">
        <v>58910</v>
      </c>
      <c r="B1154" s="0" t="n">
        <f aca="false">HOUR(C1154)</f>
        <v>6</v>
      </c>
      <c r="C1154" s="1" t="n">
        <v>41379.2909722222</v>
      </c>
      <c r="D1154" s="0" t="s">
        <v>58918</v>
      </c>
    </row>
    <row r="1155" customFormat="false" ht="15" hidden="false" customHeight="false" outlineLevel="0" collapsed="false">
      <c r="A1155" s="0" t="s">
        <v>58919</v>
      </c>
      <c r="B1155" s="0" t="n">
        <f aca="false">HOUR(C1155)</f>
        <v>6</v>
      </c>
      <c r="C1155" s="1" t="n">
        <v>41379.2909722222</v>
      </c>
      <c r="D1155" s="0" t="s">
        <v>58920</v>
      </c>
    </row>
    <row r="1156" customFormat="false" ht="15" hidden="false" customHeight="false" outlineLevel="0" collapsed="false">
      <c r="A1156" s="0" t="s">
        <v>58921</v>
      </c>
      <c r="B1156" s="0" t="n">
        <f aca="false">HOUR(C1156)</f>
        <v>6</v>
      </c>
      <c r="C1156" s="1" t="n">
        <v>41379.2909722222</v>
      </c>
      <c r="D1156" s="0" t="s">
        <v>58922</v>
      </c>
    </row>
    <row r="1157" customFormat="false" ht="15" hidden="false" customHeight="false" outlineLevel="0" collapsed="false">
      <c r="A1157" s="0" t="s">
        <v>57790</v>
      </c>
      <c r="B1157" s="0" t="n">
        <f aca="false">HOUR(C1157)</f>
        <v>6</v>
      </c>
      <c r="C1157" s="1" t="n">
        <v>41379.2909722222</v>
      </c>
      <c r="D1157" s="0" t="s">
        <v>58923</v>
      </c>
    </row>
    <row r="1158" customFormat="false" ht="15" hidden="false" customHeight="false" outlineLevel="0" collapsed="false">
      <c r="A1158" s="0" t="s">
        <v>58924</v>
      </c>
      <c r="B1158" s="0" t="n">
        <f aca="false">HOUR(C1158)</f>
        <v>6</v>
      </c>
      <c r="C1158" s="1" t="n">
        <v>41379.2909722222</v>
      </c>
      <c r="D1158" s="0" t="s">
        <v>58925</v>
      </c>
    </row>
    <row r="1159" customFormat="false" ht="15" hidden="false" customHeight="false" outlineLevel="0" collapsed="false">
      <c r="A1159" s="0" t="s">
        <v>58617</v>
      </c>
      <c r="B1159" s="0" t="n">
        <f aca="false">HOUR(C1159)</f>
        <v>6</v>
      </c>
      <c r="C1159" s="1" t="n">
        <v>41379.2909722222</v>
      </c>
      <c r="D1159" s="0" t="s">
        <v>58926</v>
      </c>
    </row>
    <row r="1160" customFormat="false" ht="15" hidden="false" customHeight="false" outlineLevel="0" collapsed="false">
      <c r="A1160" s="0" t="s">
        <v>8441</v>
      </c>
      <c r="B1160" s="0" t="n">
        <f aca="false">HOUR(C1160)</f>
        <v>6</v>
      </c>
      <c r="C1160" s="1" t="n">
        <v>41379.2909722222</v>
      </c>
      <c r="D1160" s="0" t="s">
        <v>58927</v>
      </c>
    </row>
    <row r="1161" customFormat="false" ht="15" hidden="false" customHeight="false" outlineLevel="0" collapsed="false">
      <c r="A1161" s="0" t="s">
        <v>58928</v>
      </c>
      <c r="B1161" s="0" t="n">
        <f aca="false">HOUR(C1161)</f>
        <v>6</v>
      </c>
      <c r="C1161" s="1" t="n">
        <v>41379.2909722222</v>
      </c>
      <c r="D1161" s="0" t="s">
        <v>58929</v>
      </c>
    </row>
    <row r="1162" customFormat="false" ht="15" hidden="false" customHeight="false" outlineLevel="0" collapsed="false">
      <c r="A1162" s="0" t="s">
        <v>58930</v>
      </c>
      <c r="B1162" s="0" t="n">
        <f aca="false">HOUR(C1162)</f>
        <v>6</v>
      </c>
      <c r="C1162" s="1" t="n">
        <v>41379.2909722222</v>
      </c>
      <c r="D1162" s="0" t="s">
        <v>58931</v>
      </c>
    </row>
    <row r="1163" customFormat="false" ht="15" hidden="false" customHeight="false" outlineLevel="0" collapsed="false">
      <c r="A1163" s="0" t="s">
        <v>57513</v>
      </c>
      <c r="B1163" s="0" t="n">
        <f aca="false">HOUR(C1163)</f>
        <v>6</v>
      </c>
      <c r="C1163" s="1" t="n">
        <v>41379.2909722222</v>
      </c>
      <c r="D1163" s="0" t="s">
        <v>58932</v>
      </c>
    </row>
    <row r="1164" customFormat="false" ht="15" hidden="false" customHeight="false" outlineLevel="0" collapsed="false">
      <c r="A1164" s="0" t="s">
        <v>25213</v>
      </c>
      <c r="B1164" s="0" t="n">
        <f aca="false">HOUR(C1164)</f>
        <v>7</v>
      </c>
      <c r="C1164" s="1" t="n">
        <v>41379.2916666667</v>
      </c>
      <c r="D1164" s="0" t="s">
        <v>58933</v>
      </c>
    </row>
    <row r="1165" customFormat="false" ht="15" hidden="false" customHeight="false" outlineLevel="0" collapsed="false">
      <c r="A1165" s="0" t="s">
        <v>58122</v>
      </c>
      <c r="B1165" s="0" t="n">
        <f aca="false">HOUR(C1165)</f>
        <v>7</v>
      </c>
      <c r="C1165" s="1" t="n">
        <v>41379.2916666667</v>
      </c>
      <c r="D1165" s="0" t="s">
        <v>58934</v>
      </c>
    </row>
    <row r="1166" customFormat="false" ht="15" hidden="false" customHeight="false" outlineLevel="0" collapsed="false">
      <c r="A1166" s="0" t="s">
        <v>58935</v>
      </c>
      <c r="B1166" s="0" t="n">
        <f aca="false">HOUR(C1166)</f>
        <v>7</v>
      </c>
      <c r="C1166" s="1" t="n">
        <v>41379.2916666667</v>
      </c>
      <c r="D1166" s="0" t="s">
        <v>58936</v>
      </c>
    </row>
    <row r="1167" customFormat="false" ht="15" hidden="false" customHeight="false" outlineLevel="0" collapsed="false">
      <c r="A1167" s="0" t="s">
        <v>58937</v>
      </c>
      <c r="B1167" s="0" t="n">
        <f aca="false">HOUR(C1167)</f>
        <v>7</v>
      </c>
      <c r="C1167" s="1" t="n">
        <v>41379.2916666667</v>
      </c>
      <c r="D1167" s="0" t="s">
        <v>58938</v>
      </c>
    </row>
    <row r="1168" customFormat="false" ht="15" hidden="false" customHeight="false" outlineLevel="0" collapsed="false">
      <c r="A1168" s="0" t="s">
        <v>57483</v>
      </c>
      <c r="B1168" s="0" t="n">
        <f aca="false">HOUR(C1168)</f>
        <v>7</v>
      </c>
      <c r="C1168" s="1" t="n">
        <v>41379.2916666667</v>
      </c>
      <c r="D1168" s="0" t="s">
        <v>58939</v>
      </c>
    </row>
    <row r="1169" customFormat="false" ht="15" hidden="false" customHeight="false" outlineLevel="0" collapsed="false">
      <c r="A1169" s="0" t="s">
        <v>58940</v>
      </c>
      <c r="B1169" s="0" t="n">
        <f aca="false">HOUR(C1169)</f>
        <v>7</v>
      </c>
      <c r="C1169" s="1" t="n">
        <v>41379.2916666667</v>
      </c>
      <c r="D1169" s="0" t="s">
        <v>58941</v>
      </c>
    </row>
    <row r="1170" customFormat="false" ht="15" hidden="false" customHeight="false" outlineLevel="0" collapsed="false">
      <c r="A1170" s="0" t="s">
        <v>58942</v>
      </c>
      <c r="B1170" s="0" t="n">
        <f aca="false">HOUR(C1170)</f>
        <v>7</v>
      </c>
      <c r="C1170" s="1" t="n">
        <v>41379.2916666667</v>
      </c>
      <c r="D1170" s="0" t="s">
        <v>58943</v>
      </c>
    </row>
    <row r="1171" customFormat="false" ht="15" hidden="false" customHeight="false" outlineLevel="0" collapsed="false">
      <c r="A1171" s="0" t="s">
        <v>58944</v>
      </c>
      <c r="B1171" s="0" t="n">
        <f aca="false">HOUR(C1171)</f>
        <v>7</v>
      </c>
      <c r="C1171" s="1" t="n">
        <v>41379.2916666667</v>
      </c>
      <c r="D1171" s="0" t="s">
        <v>58945</v>
      </c>
    </row>
    <row r="1172" customFormat="false" ht="15" hidden="false" customHeight="false" outlineLevel="0" collapsed="false">
      <c r="A1172" s="0" t="s">
        <v>58946</v>
      </c>
      <c r="B1172" s="0" t="n">
        <f aca="false">HOUR(C1172)</f>
        <v>7</v>
      </c>
      <c r="C1172" s="1" t="n">
        <v>41379.2916666667</v>
      </c>
      <c r="D1172" s="0" t="s">
        <v>58947</v>
      </c>
    </row>
    <row r="1173" customFormat="false" ht="15" hidden="false" customHeight="false" outlineLevel="0" collapsed="false">
      <c r="A1173" s="0" t="s">
        <v>58948</v>
      </c>
      <c r="B1173" s="0" t="n">
        <f aca="false">HOUR(C1173)</f>
        <v>7</v>
      </c>
      <c r="C1173" s="1" t="n">
        <v>41379.2916666667</v>
      </c>
      <c r="D1173" s="0" t="s">
        <v>58949</v>
      </c>
    </row>
    <row r="1174" customFormat="false" ht="15" hidden="false" customHeight="false" outlineLevel="0" collapsed="false">
      <c r="A1174" s="0" t="s">
        <v>58950</v>
      </c>
      <c r="B1174" s="0" t="n">
        <f aca="false">HOUR(C1174)</f>
        <v>7</v>
      </c>
      <c r="C1174" s="1" t="n">
        <v>41379.2916666667</v>
      </c>
      <c r="D1174" s="0" t="s">
        <v>58951</v>
      </c>
    </row>
    <row r="1175" customFormat="false" ht="15" hidden="false" customHeight="false" outlineLevel="0" collapsed="false">
      <c r="A1175" s="0" t="s">
        <v>58952</v>
      </c>
      <c r="B1175" s="0" t="n">
        <f aca="false">HOUR(C1175)</f>
        <v>7</v>
      </c>
      <c r="C1175" s="1" t="n">
        <v>41379.2916666667</v>
      </c>
      <c r="D1175" s="0" t="s">
        <v>58953</v>
      </c>
    </row>
    <row r="1176" customFormat="false" ht="15" hidden="false" customHeight="false" outlineLevel="0" collapsed="false">
      <c r="A1176" s="0" t="s">
        <v>58940</v>
      </c>
      <c r="B1176" s="0" t="n">
        <f aca="false">HOUR(C1176)</f>
        <v>7</v>
      </c>
      <c r="C1176" s="1" t="n">
        <v>41379.2916666667</v>
      </c>
      <c r="D1176" s="0" t="s">
        <v>58941</v>
      </c>
    </row>
    <row r="1177" customFormat="false" ht="15" hidden="false" customHeight="false" outlineLevel="0" collapsed="false">
      <c r="A1177" s="0" t="s">
        <v>58954</v>
      </c>
      <c r="B1177" s="0" t="n">
        <f aca="false">HOUR(C1177)</f>
        <v>7</v>
      </c>
      <c r="C1177" s="1" t="n">
        <v>41379.2916666667</v>
      </c>
      <c r="D1177" s="0" t="s">
        <v>58955</v>
      </c>
    </row>
    <row r="1178" customFormat="false" ht="15" hidden="false" customHeight="false" outlineLevel="0" collapsed="false">
      <c r="A1178" s="0" t="s">
        <v>58956</v>
      </c>
      <c r="B1178" s="0" t="n">
        <f aca="false">HOUR(C1178)</f>
        <v>7</v>
      </c>
      <c r="C1178" s="1" t="n">
        <v>41379.2916666667</v>
      </c>
      <c r="D1178" s="0" t="s">
        <v>58957</v>
      </c>
    </row>
    <row r="1179" customFormat="false" ht="15" hidden="false" customHeight="false" outlineLevel="0" collapsed="false">
      <c r="A1179" s="0" t="s">
        <v>58958</v>
      </c>
      <c r="B1179" s="0" t="n">
        <f aca="false">HOUR(C1179)</f>
        <v>7</v>
      </c>
      <c r="C1179" s="1" t="n">
        <v>41379.2916666667</v>
      </c>
      <c r="D1179" s="0" t="s">
        <v>58959</v>
      </c>
    </row>
    <row r="1180" customFormat="false" ht="15" hidden="false" customHeight="false" outlineLevel="0" collapsed="false">
      <c r="A1180" s="0" t="s">
        <v>58960</v>
      </c>
      <c r="B1180" s="0" t="n">
        <f aca="false">HOUR(C1180)</f>
        <v>7</v>
      </c>
      <c r="C1180" s="1" t="n">
        <v>41379.2916666667</v>
      </c>
      <c r="D1180" s="0" t="s">
        <v>58961</v>
      </c>
    </row>
    <row r="1181" customFormat="false" ht="15" hidden="false" customHeight="false" outlineLevel="0" collapsed="false">
      <c r="A1181" s="0" t="s">
        <v>58962</v>
      </c>
      <c r="B1181" s="0" t="n">
        <f aca="false">HOUR(C1181)</f>
        <v>7</v>
      </c>
      <c r="C1181" s="1" t="n">
        <v>41379.2916666667</v>
      </c>
      <c r="D1181" s="0" t="s">
        <v>58963</v>
      </c>
    </row>
    <row r="1182" customFormat="false" ht="15" hidden="false" customHeight="false" outlineLevel="0" collapsed="false">
      <c r="A1182" s="0" t="s">
        <v>58964</v>
      </c>
      <c r="B1182" s="0" t="n">
        <f aca="false">HOUR(C1182)</f>
        <v>7</v>
      </c>
      <c r="C1182" s="1" t="n">
        <v>41379.2916666667</v>
      </c>
      <c r="D1182" s="0" t="s">
        <v>58965</v>
      </c>
    </row>
    <row r="1183" customFormat="false" ht="15" hidden="false" customHeight="false" outlineLevel="0" collapsed="false">
      <c r="A1183" s="0" t="s">
        <v>58966</v>
      </c>
      <c r="B1183" s="0" t="n">
        <f aca="false">HOUR(C1183)</f>
        <v>7</v>
      </c>
      <c r="C1183" s="1" t="n">
        <v>41379.2916666667</v>
      </c>
      <c r="D1183" s="0" t="s">
        <v>58967</v>
      </c>
    </row>
    <row r="1184" customFormat="false" ht="15" hidden="false" customHeight="false" outlineLevel="0" collapsed="false">
      <c r="A1184" s="0" t="s">
        <v>58968</v>
      </c>
      <c r="B1184" s="0" t="n">
        <f aca="false">HOUR(C1184)</f>
        <v>7</v>
      </c>
      <c r="C1184" s="1" t="n">
        <v>41379.2916666667</v>
      </c>
      <c r="D1184" s="0" t="s">
        <v>58969</v>
      </c>
    </row>
    <row r="1185" customFormat="false" ht="15" hidden="false" customHeight="false" outlineLevel="0" collapsed="false">
      <c r="A1185" s="0" t="s">
        <v>54143</v>
      </c>
      <c r="B1185" s="0" t="n">
        <f aca="false">HOUR(C1185)</f>
        <v>7</v>
      </c>
      <c r="C1185" s="1" t="n">
        <v>41379.2916666667</v>
      </c>
      <c r="D1185" s="0" t="s">
        <v>58970</v>
      </c>
    </row>
    <row r="1186" customFormat="false" ht="15" hidden="false" customHeight="false" outlineLevel="0" collapsed="false">
      <c r="A1186" s="0" t="s">
        <v>17211</v>
      </c>
      <c r="B1186" s="0" t="n">
        <f aca="false">HOUR(C1186)</f>
        <v>7</v>
      </c>
      <c r="C1186" s="1" t="n">
        <v>41379.2916666667</v>
      </c>
      <c r="D1186" s="0" t="s">
        <v>58971</v>
      </c>
    </row>
    <row r="1187" customFormat="false" ht="15" hidden="false" customHeight="false" outlineLevel="0" collapsed="false">
      <c r="A1187" s="0" t="s">
        <v>58972</v>
      </c>
      <c r="B1187" s="0" t="n">
        <f aca="false">HOUR(C1187)</f>
        <v>7</v>
      </c>
      <c r="C1187" s="1" t="n">
        <v>41379.2916666667</v>
      </c>
      <c r="D1187" s="0" t="s">
        <v>58973</v>
      </c>
    </row>
    <row r="1188" customFormat="false" ht="15" hidden="false" customHeight="false" outlineLevel="0" collapsed="false">
      <c r="A1188" s="0" t="s">
        <v>57945</v>
      </c>
      <c r="B1188" s="0" t="n">
        <f aca="false">HOUR(C1188)</f>
        <v>7</v>
      </c>
      <c r="C1188" s="1" t="n">
        <v>41379.2916666667</v>
      </c>
      <c r="D1188" s="0" t="s">
        <v>58974</v>
      </c>
    </row>
    <row r="1189" customFormat="false" ht="15" hidden="false" customHeight="false" outlineLevel="0" collapsed="false">
      <c r="A1189" s="0" t="s">
        <v>57786</v>
      </c>
      <c r="B1189" s="0" t="n">
        <f aca="false">HOUR(C1189)</f>
        <v>7</v>
      </c>
      <c r="C1189" s="1" t="n">
        <v>41379.2916666667</v>
      </c>
      <c r="D1189" s="0" t="s">
        <v>58975</v>
      </c>
    </row>
    <row r="1190" customFormat="false" ht="15" hidden="false" customHeight="false" outlineLevel="0" collapsed="false">
      <c r="A1190" s="0" t="s">
        <v>58976</v>
      </c>
      <c r="B1190" s="0" t="n">
        <f aca="false">HOUR(C1190)</f>
        <v>7</v>
      </c>
      <c r="C1190" s="1" t="n">
        <v>41379.2916666667</v>
      </c>
      <c r="D1190" s="0" t="s">
        <v>58977</v>
      </c>
    </row>
    <row r="1191" customFormat="false" ht="15" hidden="false" customHeight="false" outlineLevel="0" collapsed="false">
      <c r="A1191" s="0" t="s">
        <v>58978</v>
      </c>
      <c r="B1191" s="0" t="n">
        <f aca="false">HOUR(C1191)</f>
        <v>7</v>
      </c>
      <c r="C1191" s="1" t="n">
        <v>41379.2916666667</v>
      </c>
      <c r="D1191" s="0" t="s">
        <v>58979</v>
      </c>
    </row>
    <row r="1192" customFormat="false" ht="15" hidden="false" customHeight="false" outlineLevel="0" collapsed="false">
      <c r="A1192" s="0" t="s">
        <v>32487</v>
      </c>
      <c r="B1192" s="0" t="n">
        <f aca="false">HOUR(C1192)</f>
        <v>7</v>
      </c>
      <c r="C1192" s="1" t="n">
        <v>41379.2916666667</v>
      </c>
      <c r="D1192" s="0" t="s">
        <v>58980</v>
      </c>
    </row>
    <row r="1193" customFormat="false" ht="15" hidden="false" customHeight="false" outlineLevel="0" collapsed="false">
      <c r="A1193" s="0" t="s">
        <v>58981</v>
      </c>
      <c r="B1193" s="0" t="n">
        <f aca="false">HOUR(C1193)</f>
        <v>7</v>
      </c>
      <c r="C1193" s="1" t="n">
        <v>41379.2916666667</v>
      </c>
      <c r="D1193" s="0" t="s">
        <v>58982</v>
      </c>
    </row>
    <row r="1194" customFormat="false" ht="15" hidden="false" customHeight="false" outlineLevel="0" collapsed="false">
      <c r="A1194" s="0" t="s">
        <v>58983</v>
      </c>
      <c r="B1194" s="0" t="n">
        <f aca="false">HOUR(C1194)</f>
        <v>7</v>
      </c>
      <c r="C1194" s="1" t="n">
        <v>41379.2916666667</v>
      </c>
      <c r="D1194" s="0" t="s">
        <v>58984</v>
      </c>
    </row>
    <row r="1195" customFormat="false" ht="15" hidden="false" customHeight="false" outlineLevel="0" collapsed="false">
      <c r="A1195" s="0" t="s">
        <v>57261</v>
      </c>
      <c r="B1195" s="0" t="n">
        <f aca="false">HOUR(C1195)</f>
        <v>7</v>
      </c>
      <c r="C1195" s="1" t="n">
        <v>41379.2916666667</v>
      </c>
      <c r="D1195" s="0" t="s">
        <v>58985</v>
      </c>
    </row>
    <row r="1196" customFormat="false" ht="15" hidden="false" customHeight="false" outlineLevel="0" collapsed="false">
      <c r="A1196" s="0" t="s">
        <v>58986</v>
      </c>
      <c r="B1196" s="0" t="n">
        <f aca="false">HOUR(C1196)</f>
        <v>7</v>
      </c>
      <c r="C1196" s="1" t="n">
        <v>41379.2916666667</v>
      </c>
      <c r="D1196" s="0" t="s">
        <v>58987</v>
      </c>
    </row>
    <row r="1197" customFormat="false" ht="15" hidden="false" customHeight="false" outlineLevel="0" collapsed="false">
      <c r="A1197" s="0" t="s">
        <v>58988</v>
      </c>
      <c r="B1197" s="0" t="n">
        <f aca="false">HOUR(C1197)</f>
        <v>7</v>
      </c>
      <c r="C1197" s="1" t="n">
        <v>41379.2916666667</v>
      </c>
      <c r="D1197" s="0" t="s">
        <v>58989</v>
      </c>
    </row>
    <row r="1198" customFormat="false" ht="15" hidden="false" customHeight="false" outlineLevel="0" collapsed="false">
      <c r="A1198" s="0" t="s">
        <v>58990</v>
      </c>
      <c r="B1198" s="0" t="n">
        <f aca="false">HOUR(C1198)</f>
        <v>7</v>
      </c>
      <c r="C1198" s="1" t="n">
        <v>41379.2916666667</v>
      </c>
      <c r="D1198" s="0" t="s">
        <v>58991</v>
      </c>
    </row>
    <row r="1199" customFormat="false" ht="15" hidden="false" customHeight="false" outlineLevel="0" collapsed="false">
      <c r="A1199" s="0" t="s">
        <v>58990</v>
      </c>
      <c r="B1199" s="0" t="n">
        <f aca="false">HOUR(C1199)</f>
        <v>7</v>
      </c>
      <c r="C1199" s="1" t="n">
        <v>41379.2916666667</v>
      </c>
      <c r="D1199" s="0" t="s">
        <v>58991</v>
      </c>
    </row>
    <row r="1200" customFormat="false" ht="15" hidden="false" customHeight="false" outlineLevel="0" collapsed="false">
      <c r="A1200" s="0" t="s">
        <v>58992</v>
      </c>
      <c r="B1200" s="0" t="n">
        <f aca="false">HOUR(C1200)</f>
        <v>7</v>
      </c>
      <c r="C1200" s="1" t="n">
        <v>41379.2916666667</v>
      </c>
      <c r="D1200" s="0" t="s">
        <v>58993</v>
      </c>
    </row>
    <row r="1201" customFormat="false" ht="15" hidden="false" customHeight="false" outlineLevel="0" collapsed="false">
      <c r="A1201" s="0" t="s">
        <v>57958</v>
      </c>
      <c r="B1201" s="0" t="n">
        <f aca="false">HOUR(C1201)</f>
        <v>7</v>
      </c>
      <c r="C1201" s="1" t="n">
        <v>41379.2916666667</v>
      </c>
      <c r="D1201" s="0" t="s">
        <v>58994</v>
      </c>
    </row>
    <row r="1202" customFormat="false" ht="15" hidden="false" customHeight="false" outlineLevel="0" collapsed="false">
      <c r="A1202" s="0" t="s">
        <v>57727</v>
      </c>
      <c r="B1202" s="0" t="n">
        <f aca="false">HOUR(C1202)</f>
        <v>7</v>
      </c>
      <c r="C1202" s="1" t="n">
        <v>41379.2916666667</v>
      </c>
      <c r="D1202" s="0" t="s">
        <v>58995</v>
      </c>
    </row>
    <row r="1203" customFormat="false" ht="15" hidden="false" customHeight="false" outlineLevel="0" collapsed="false">
      <c r="A1203" s="0" t="s">
        <v>58996</v>
      </c>
      <c r="B1203" s="0" t="n">
        <f aca="false">HOUR(C1203)</f>
        <v>7</v>
      </c>
      <c r="C1203" s="1" t="n">
        <v>41379.2916666667</v>
      </c>
      <c r="D1203" s="0" t="s">
        <v>58997</v>
      </c>
    </row>
    <row r="1204" customFormat="false" ht="15" hidden="false" customHeight="false" outlineLevel="0" collapsed="false">
      <c r="A1204" s="0" t="s">
        <v>58998</v>
      </c>
      <c r="B1204" s="0" t="n">
        <f aca="false">HOUR(C1204)</f>
        <v>7</v>
      </c>
      <c r="C1204" s="1" t="n">
        <v>41379.2916666667</v>
      </c>
      <c r="D1204" s="0" t="s">
        <v>58999</v>
      </c>
    </row>
    <row r="1205" customFormat="false" ht="15" hidden="false" customHeight="false" outlineLevel="0" collapsed="false">
      <c r="A1205" s="0" t="s">
        <v>59000</v>
      </c>
      <c r="B1205" s="0" t="n">
        <f aca="false">HOUR(C1205)</f>
        <v>7</v>
      </c>
      <c r="C1205" s="1" t="n">
        <v>41379.2916666667</v>
      </c>
      <c r="D1205" s="0" t="s">
        <v>59001</v>
      </c>
    </row>
    <row r="1206" customFormat="false" ht="15" hidden="false" customHeight="false" outlineLevel="0" collapsed="false">
      <c r="A1206" s="0" t="s">
        <v>5311</v>
      </c>
      <c r="B1206" s="0" t="n">
        <f aca="false">HOUR(C1206)</f>
        <v>7</v>
      </c>
      <c r="C1206" s="1" t="n">
        <v>41379.2916666667</v>
      </c>
      <c r="D1206" s="0" t="s">
        <v>59002</v>
      </c>
    </row>
    <row r="1207" customFormat="false" ht="15" hidden="false" customHeight="false" outlineLevel="0" collapsed="false">
      <c r="A1207" s="0" t="s">
        <v>59003</v>
      </c>
      <c r="B1207" s="0" t="n">
        <f aca="false">HOUR(C1207)</f>
        <v>7</v>
      </c>
      <c r="C1207" s="1" t="n">
        <v>41379.2916666667</v>
      </c>
      <c r="D1207" s="0" t="s">
        <v>59004</v>
      </c>
    </row>
    <row r="1208" customFormat="false" ht="15" hidden="false" customHeight="false" outlineLevel="0" collapsed="false">
      <c r="A1208" s="0" t="s">
        <v>59005</v>
      </c>
      <c r="B1208" s="0" t="n">
        <f aca="false">HOUR(C1208)</f>
        <v>7</v>
      </c>
      <c r="C1208" s="1" t="n">
        <v>41379.2916666667</v>
      </c>
      <c r="D1208" s="0" t="s">
        <v>59006</v>
      </c>
    </row>
    <row r="1209" customFormat="false" ht="15" hidden="false" customHeight="false" outlineLevel="0" collapsed="false">
      <c r="A1209" s="0" t="s">
        <v>58846</v>
      </c>
      <c r="B1209" s="0" t="n">
        <f aca="false">HOUR(C1209)</f>
        <v>7</v>
      </c>
      <c r="C1209" s="1" t="n">
        <v>41379.2916666667</v>
      </c>
      <c r="D1209" s="0" t="s">
        <v>59007</v>
      </c>
    </row>
    <row r="1210" customFormat="false" ht="15" hidden="false" customHeight="false" outlineLevel="0" collapsed="false">
      <c r="A1210" s="0" t="s">
        <v>57513</v>
      </c>
      <c r="B1210" s="0" t="n">
        <f aca="false">HOUR(C1210)</f>
        <v>7</v>
      </c>
      <c r="C1210" s="1" t="n">
        <v>41379.2916666667</v>
      </c>
      <c r="D1210" s="0" t="s">
        <v>59008</v>
      </c>
    </row>
    <row r="1211" customFormat="false" ht="15" hidden="false" customHeight="false" outlineLevel="0" collapsed="false">
      <c r="A1211" s="0" t="s">
        <v>57412</v>
      </c>
      <c r="B1211" s="0" t="n">
        <f aca="false">HOUR(C1211)</f>
        <v>7</v>
      </c>
      <c r="C1211" s="1" t="n">
        <v>41379.2916666667</v>
      </c>
      <c r="D1211" s="0" t="s">
        <v>59009</v>
      </c>
    </row>
    <row r="1212" customFormat="false" ht="15" hidden="false" customHeight="false" outlineLevel="0" collapsed="false">
      <c r="A1212" s="0" t="s">
        <v>59010</v>
      </c>
      <c r="B1212" s="0" t="n">
        <f aca="false">HOUR(C1212)</f>
        <v>7</v>
      </c>
      <c r="C1212" s="1" t="n">
        <v>41379.2916666667</v>
      </c>
      <c r="D1212" s="0" t="s">
        <v>59011</v>
      </c>
    </row>
    <row r="1213" customFormat="false" ht="15" hidden="false" customHeight="false" outlineLevel="0" collapsed="false">
      <c r="A1213" s="0" t="s">
        <v>59012</v>
      </c>
      <c r="B1213" s="0" t="n">
        <f aca="false">HOUR(C1213)</f>
        <v>7</v>
      </c>
      <c r="C1213" s="1" t="n">
        <v>41379.2916666667</v>
      </c>
      <c r="D1213" s="0" t="s">
        <v>59013</v>
      </c>
    </row>
    <row r="1214" customFormat="false" ht="15" hidden="false" customHeight="false" outlineLevel="0" collapsed="false">
      <c r="A1214" s="0" t="s">
        <v>58239</v>
      </c>
      <c r="B1214" s="0" t="n">
        <f aca="false">HOUR(C1214)</f>
        <v>7</v>
      </c>
      <c r="C1214" s="1" t="n">
        <v>41379.2916666667</v>
      </c>
      <c r="D1214" s="0" t="s">
        <v>59014</v>
      </c>
    </row>
    <row r="1215" customFormat="false" ht="15" hidden="false" customHeight="false" outlineLevel="0" collapsed="false">
      <c r="A1215" s="0" t="s">
        <v>59015</v>
      </c>
      <c r="B1215" s="0" t="n">
        <f aca="false">HOUR(C1215)</f>
        <v>7</v>
      </c>
      <c r="C1215" s="1" t="n">
        <v>41379.2916666667</v>
      </c>
      <c r="D1215" s="0" t="s">
        <v>59016</v>
      </c>
    </row>
    <row r="1216" customFormat="false" ht="15" hidden="false" customHeight="false" outlineLevel="0" collapsed="false">
      <c r="A1216" s="0" t="s">
        <v>59017</v>
      </c>
      <c r="B1216" s="0" t="n">
        <f aca="false">HOUR(C1216)</f>
        <v>7</v>
      </c>
      <c r="C1216" s="1" t="n">
        <v>41379.2916666667</v>
      </c>
      <c r="D1216" s="0" t="s">
        <v>59018</v>
      </c>
    </row>
    <row r="1217" customFormat="false" ht="15" hidden="false" customHeight="false" outlineLevel="0" collapsed="false">
      <c r="A1217" s="0" t="s">
        <v>59019</v>
      </c>
      <c r="B1217" s="0" t="n">
        <f aca="false">HOUR(C1217)</f>
        <v>7</v>
      </c>
      <c r="C1217" s="1" t="n">
        <v>41379.2916666667</v>
      </c>
      <c r="D1217" s="0" t="s">
        <v>59020</v>
      </c>
    </row>
    <row r="1218" customFormat="false" ht="15" hidden="false" customHeight="false" outlineLevel="0" collapsed="false">
      <c r="A1218" s="0" t="s">
        <v>59019</v>
      </c>
      <c r="B1218" s="0" t="n">
        <f aca="false">HOUR(C1218)</f>
        <v>7</v>
      </c>
      <c r="C1218" s="1" t="n">
        <v>41379.2916666667</v>
      </c>
      <c r="D1218" s="0" t="s">
        <v>59020</v>
      </c>
    </row>
    <row r="1219" customFormat="false" ht="15" hidden="false" customHeight="false" outlineLevel="0" collapsed="false">
      <c r="A1219" s="0" t="s">
        <v>59021</v>
      </c>
      <c r="B1219" s="0" t="n">
        <f aca="false">HOUR(C1219)</f>
        <v>7</v>
      </c>
      <c r="C1219" s="1" t="n">
        <v>41379.2916666667</v>
      </c>
      <c r="D1219" s="0" t="s">
        <v>59022</v>
      </c>
    </row>
    <row r="1220" customFormat="false" ht="15" hidden="false" customHeight="false" outlineLevel="0" collapsed="false">
      <c r="A1220" s="0" t="s">
        <v>59023</v>
      </c>
      <c r="B1220" s="0" t="n">
        <f aca="false">HOUR(C1220)</f>
        <v>7</v>
      </c>
      <c r="C1220" s="1" t="n">
        <v>41379.2916666667</v>
      </c>
      <c r="D1220" s="0" t="s">
        <v>59024</v>
      </c>
    </row>
    <row r="1221" customFormat="false" ht="15" hidden="false" customHeight="false" outlineLevel="0" collapsed="false">
      <c r="A1221" s="0" t="s">
        <v>44532</v>
      </c>
      <c r="B1221" s="0" t="n">
        <f aca="false">HOUR(C1221)</f>
        <v>7</v>
      </c>
      <c r="C1221" s="1" t="n">
        <v>41379.2916666667</v>
      </c>
      <c r="D1221" s="0" t="s">
        <v>59025</v>
      </c>
    </row>
    <row r="1222" customFormat="false" ht="15" hidden="false" customHeight="false" outlineLevel="0" collapsed="false">
      <c r="A1222" s="0" t="s">
        <v>59026</v>
      </c>
      <c r="B1222" s="0" t="n">
        <f aca="false">HOUR(C1222)</f>
        <v>7</v>
      </c>
      <c r="C1222" s="1" t="n">
        <v>41379.2916666667</v>
      </c>
      <c r="D1222" s="0" t="s">
        <v>59027</v>
      </c>
    </row>
    <row r="1223" customFormat="false" ht="15" hidden="false" customHeight="false" outlineLevel="0" collapsed="false">
      <c r="A1223" s="0" t="s">
        <v>48258</v>
      </c>
      <c r="B1223" s="0" t="n">
        <f aca="false">HOUR(C1223)</f>
        <v>7</v>
      </c>
      <c r="C1223" s="1" t="n">
        <v>41379.2916666667</v>
      </c>
      <c r="D1223" s="0" t="s">
        <v>59028</v>
      </c>
    </row>
    <row r="1224" customFormat="false" ht="15" hidden="false" customHeight="false" outlineLevel="0" collapsed="false">
      <c r="A1224" s="0" t="s">
        <v>30755</v>
      </c>
      <c r="B1224" s="0" t="n">
        <f aca="false">HOUR(C1224)</f>
        <v>7</v>
      </c>
      <c r="C1224" s="1" t="n">
        <v>41379.2916666667</v>
      </c>
      <c r="D1224" s="0" t="s">
        <v>59029</v>
      </c>
    </row>
    <row r="1225" customFormat="false" ht="15" hidden="false" customHeight="false" outlineLevel="0" collapsed="false">
      <c r="A1225" s="0" t="s">
        <v>59030</v>
      </c>
      <c r="B1225" s="0" t="n">
        <f aca="false">HOUR(C1225)</f>
        <v>7</v>
      </c>
      <c r="C1225" s="1" t="n">
        <v>41379.2916666667</v>
      </c>
      <c r="D1225" s="0" t="s">
        <v>59031</v>
      </c>
    </row>
    <row r="1226" customFormat="false" ht="15" hidden="false" customHeight="false" outlineLevel="0" collapsed="false">
      <c r="A1226" s="0" t="s">
        <v>57359</v>
      </c>
      <c r="B1226" s="0" t="n">
        <f aca="false">HOUR(C1226)</f>
        <v>7</v>
      </c>
      <c r="C1226" s="1" t="n">
        <v>41379.2916666667</v>
      </c>
      <c r="D1226" s="0" t="s">
        <v>59032</v>
      </c>
    </row>
    <row r="1227" customFormat="false" ht="15" hidden="false" customHeight="false" outlineLevel="0" collapsed="false">
      <c r="A1227" s="0" t="s">
        <v>59033</v>
      </c>
      <c r="B1227" s="0" t="n">
        <f aca="false">HOUR(C1227)</f>
        <v>7</v>
      </c>
      <c r="C1227" s="1" t="n">
        <v>41379.2916666667</v>
      </c>
      <c r="D1227" s="0" t="s">
        <v>59034</v>
      </c>
    </row>
    <row r="1228" customFormat="false" ht="15" hidden="false" customHeight="false" outlineLevel="0" collapsed="false">
      <c r="A1228" s="0" t="s">
        <v>59035</v>
      </c>
      <c r="B1228" s="0" t="n">
        <f aca="false">HOUR(C1228)</f>
        <v>7</v>
      </c>
      <c r="C1228" s="1" t="n">
        <v>41379.2916666667</v>
      </c>
      <c r="D1228" s="0" t="s">
        <v>59036</v>
      </c>
    </row>
    <row r="1229" customFormat="false" ht="15" hidden="false" customHeight="false" outlineLevel="0" collapsed="false">
      <c r="A1229" s="0" t="s">
        <v>58332</v>
      </c>
      <c r="B1229" s="0" t="n">
        <f aca="false">HOUR(C1229)</f>
        <v>7</v>
      </c>
      <c r="C1229" s="1" t="n">
        <v>41379.2916666667</v>
      </c>
      <c r="D1229" s="0" t="s">
        <v>59037</v>
      </c>
    </row>
    <row r="1230" customFormat="false" ht="15" hidden="false" customHeight="false" outlineLevel="0" collapsed="false">
      <c r="A1230" s="0" t="s">
        <v>57630</v>
      </c>
      <c r="B1230" s="0" t="n">
        <f aca="false">HOUR(C1230)</f>
        <v>7</v>
      </c>
      <c r="C1230" s="1" t="n">
        <v>41379.2916666667</v>
      </c>
      <c r="D1230" s="0" t="s">
        <v>59038</v>
      </c>
    </row>
    <row r="1231" customFormat="false" ht="15" hidden="false" customHeight="false" outlineLevel="0" collapsed="false">
      <c r="A1231" s="0" t="s">
        <v>57915</v>
      </c>
      <c r="B1231" s="0" t="n">
        <f aca="false">HOUR(C1231)</f>
        <v>7</v>
      </c>
      <c r="C1231" s="1" t="n">
        <v>41379.2916666667</v>
      </c>
      <c r="D1231" s="0" t="s">
        <v>59039</v>
      </c>
    </row>
    <row r="1232" customFormat="false" ht="15" hidden="false" customHeight="false" outlineLevel="0" collapsed="false">
      <c r="A1232" s="0" t="s">
        <v>59040</v>
      </c>
      <c r="B1232" s="0" t="n">
        <f aca="false">HOUR(C1232)</f>
        <v>7</v>
      </c>
      <c r="C1232" s="1" t="n">
        <v>41379.2916666667</v>
      </c>
      <c r="D1232" s="0" t="s">
        <v>59041</v>
      </c>
    </row>
    <row r="1233" customFormat="false" ht="15" hidden="false" customHeight="false" outlineLevel="0" collapsed="false">
      <c r="A1233" s="0" t="s">
        <v>59042</v>
      </c>
      <c r="B1233" s="0" t="n">
        <f aca="false">HOUR(C1233)</f>
        <v>7</v>
      </c>
      <c r="C1233" s="1" t="n">
        <v>41379.2916666667</v>
      </c>
      <c r="D1233" s="0" t="s">
        <v>59043</v>
      </c>
    </row>
    <row r="1234" customFormat="false" ht="15" hidden="false" customHeight="false" outlineLevel="0" collapsed="false">
      <c r="A1234" s="0" t="s">
        <v>9437</v>
      </c>
      <c r="B1234" s="0" t="n">
        <f aca="false">HOUR(C1234)</f>
        <v>7</v>
      </c>
      <c r="C1234" s="1" t="n">
        <v>41379.2916666667</v>
      </c>
      <c r="D1234" s="0" t="s">
        <v>59044</v>
      </c>
    </row>
    <row r="1235" customFormat="false" ht="15" hidden="false" customHeight="false" outlineLevel="0" collapsed="false">
      <c r="A1235" s="0" t="s">
        <v>59045</v>
      </c>
      <c r="B1235" s="0" t="n">
        <f aca="false">HOUR(C1235)</f>
        <v>7</v>
      </c>
      <c r="C1235" s="1" t="n">
        <v>41379.2916666667</v>
      </c>
      <c r="D1235" s="0" t="s">
        <v>59046</v>
      </c>
    </row>
    <row r="1236" customFormat="false" ht="15" hidden="false" customHeight="false" outlineLevel="0" collapsed="false">
      <c r="A1236" s="0" t="s">
        <v>58016</v>
      </c>
      <c r="B1236" s="0" t="n">
        <f aca="false">HOUR(C1236)</f>
        <v>7</v>
      </c>
      <c r="C1236" s="1" t="n">
        <v>41379.2916666667</v>
      </c>
      <c r="D1236" s="0" t="s">
        <v>59047</v>
      </c>
    </row>
    <row r="1237" customFormat="false" ht="15" hidden="false" customHeight="false" outlineLevel="0" collapsed="false">
      <c r="A1237" s="0" t="s">
        <v>59048</v>
      </c>
      <c r="B1237" s="0" t="n">
        <f aca="false">HOUR(C1237)</f>
        <v>7</v>
      </c>
      <c r="C1237" s="1" t="n">
        <v>41379.2916666667</v>
      </c>
      <c r="D1237" s="0" t="s">
        <v>59049</v>
      </c>
    </row>
    <row r="1238" customFormat="false" ht="15" hidden="false" customHeight="false" outlineLevel="0" collapsed="false">
      <c r="A1238" s="0" t="s">
        <v>59050</v>
      </c>
      <c r="B1238" s="0" t="n">
        <f aca="false">HOUR(C1238)</f>
        <v>7</v>
      </c>
      <c r="C1238" s="1" t="n">
        <v>41379.2916666667</v>
      </c>
      <c r="D1238" s="0" t="s">
        <v>59051</v>
      </c>
    </row>
    <row r="1239" customFormat="false" ht="15" hidden="false" customHeight="false" outlineLevel="0" collapsed="false">
      <c r="A1239" s="0" t="s">
        <v>58542</v>
      </c>
      <c r="B1239" s="0" t="n">
        <f aca="false">HOUR(C1239)</f>
        <v>7</v>
      </c>
      <c r="C1239" s="1" t="n">
        <v>41379.2916666667</v>
      </c>
      <c r="D1239" s="0" t="s">
        <v>59052</v>
      </c>
    </row>
    <row r="1240" customFormat="false" ht="15" hidden="false" customHeight="false" outlineLevel="0" collapsed="false">
      <c r="A1240" s="0" t="s">
        <v>59053</v>
      </c>
      <c r="B1240" s="0" t="n">
        <f aca="false">HOUR(C1240)</f>
        <v>7</v>
      </c>
      <c r="C1240" s="1" t="n">
        <v>41379.2916666667</v>
      </c>
      <c r="D1240" s="0" t="s">
        <v>59054</v>
      </c>
    </row>
    <row r="1241" customFormat="false" ht="15" hidden="false" customHeight="false" outlineLevel="0" collapsed="false">
      <c r="A1241" s="0" t="s">
        <v>59053</v>
      </c>
      <c r="B1241" s="0" t="n">
        <f aca="false">HOUR(C1241)</f>
        <v>7</v>
      </c>
      <c r="C1241" s="1" t="n">
        <v>41379.2916666667</v>
      </c>
      <c r="D1241" s="0" t="s">
        <v>59054</v>
      </c>
    </row>
    <row r="1242" customFormat="false" ht="15" hidden="false" customHeight="false" outlineLevel="0" collapsed="false">
      <c r="A1242" s="0" t="s">
        <v>59055</v>
      </c>
      <c r="B1242" s="0" t="n">
        <f aca="false">HOUR(C1242)</f>
        <v>7</v>
      </c>
      <c r="C1242" s="1" t="n">
        <v>41379.2916666667</v>
      </c>
      <c r="D1242" s="0" t="s">
        <v>59056</v>
      </c>
    </row>
    <row r="1243" customFormat="false" ht="15" hidden="false" customHeight="false" outlineLevel="0" collapsed="false">
      <c r="A1243" s="0" t="s">
        <v>59057</v>
      </c>
      <c r="B1243" s="0" t="n">
        <f aca="false">HOUR(C1243)</f>
        <v>7</v>
      </c>
      <c r="C1243" s="1" t="n">
        <v>41379.2916666667</v>
      </c>
      <c r="D1243" s="0" t="s">
        <v>59058</v>
      </c>
    </row>
    <row r="1244" customFormat="false" ht="15" hidden="false" customHeight="false" outlineLevel="0" collapsed="false">
      <c r="A1244" s="0" t="s">
        <v>59059</v>
      </c>
      <c r="B1244" s="0" t="n">
        <f aca="false">HOUR(C1244)</f>
        <v>7</v>
      </c>
      <c r="C1244" s="1" t="n">
        <v>41379.2916666667</v>
      </c>
      <c r="D1244" s="0" t="s">
        <v>59060</v>
      </c>
    </row>
    <row r="1245" customFormat="false" ht="15" hidden="false" customHeight="false" outlineLevel="0" collapsed="false">
      <c r="A1245" s="0" t="s">
        <v>59061</v>
      </c>
      <c r="B1245" s="0" t="n">
        <f aca="false">HOUR(C1245)</f>
        <v>7</v>
      </c>
      <c r="C1245" s="1" t="n">
        <v>41379.2916666667</v>
      </c>
      <c r="D1245" s="0" t="s">
        <v>59062</v>
      </c>
    </row>
    <row r="1246" customFormat="false" ht="15" hidden="false" customHeight="false" outlineLevel="0" collapsed="false">
      <c r="A1246" s="0" t="s">
        <v>59063</v>
      </c>
      <c r="B1246" s="0" t="n">
        <f aca="false">HOUR(C1246)</f>
        <v>7</v>
      </c>
      <c r="C1246" s="1" t="n">
        <v>41379.2916666667</v>
      </c>
      <c r="D1246" s="0" t="s">
        <v>59064</v>
      </c>
    </row>
    <row r="1247" customFormat="false" ht="15" hidden="false" customHeight="false" outlineLevel="0" collapsed="false">
      <c r="A1247" s="0" t="s">
        <v>59065</v>
      </c>
      <c r="B1247" s="0" t="n">
        <f aca="false">HOUR(C1247)</f>
        <v>7</v>
      </c>
      <c r="C1247" s="1" t="n">
        <v>41379.2916666667</v>
      </c>
      <c r="D1247" s="0" t="s">
        <v>59066</v>
      </c>
    </row>
    <row r="1248" customFormat="false" ht="15" hidden="false" customHeight="false" outlineLevel="0" collapsed="false">
      <c r="A1248" s="0" t="s">
        <v>59065</v>
      </c>
      <c r="B1248" s="0" t="n">
        <f aca="false">HOUR(C1248)</f>
        <v>7</v>
      </c>
      <c r="C1248" s="1" t="n">
        <v>41379.2916666667</v>
      </c>
      <c r="D1248" s="0" t="s">
        <v>59066</v>
      </c>
    </row>
    <row r="1249" customFormat="false" ht="15" hidden="false" customHeight="false" outlineLevel="0" collapsed="false">
      <c r="A1249" s="0" t="s">
        <v>20708</v>
      </c>
      <c r="B1249" s="0" t="n">
        <f aca="false">HOUR(C1249)</f>
        <v>7</v>
      </c>
      <c r="C1249" s="1" t="n">
        <v>41379.2916666667</v>
      </c>
      <c r="D1249" s="0" t="s">
        <v>59067</v>
      </c>
    </row>
    <row r="1250" customFormat="false" ht="15" hidden="false" customHeight="false" outlineLevel="0" collapsed="false">
      <c r="A1250" s="0" t="s">
        <v>57784</v>
      </c>
      <c r="B1250" s="0" t="n">
        <f aca="false">HOUR(C1250)</f>
        <v>7</v>
      </c>
      <c r="C1250" s="1" t="n">
        <v>41379.2916666667</v>
      </c>
      <c r="D1250" s="0" t="s">
        <v>59068</v>
      </c>
    </row>
    <row r="1251" customFormat="false" ht="15" hidden="false" customHeight="false" outlineLevel="0" collapsed="false">
      <c r="A1251" s="0" t="s">
        <v>57776</v>
      </c>
      <c r="B1251" s="0" t="n">
        <f aca="false">HOUR(C1251)</f>
        <v>7</v>
      </c>
      <c r="C1251" s="1" t="n">
        <v>41379.2916666667</v>
      </c>
      <c r="D1251" s="0" t="s">
        <v>59069</v>
      </c>
    </row>
    <row r="1252" customFormat="false" ht="15" hidden="false" customHeight="false" outlineLevel="0" collapsed="false">
      <c r="A1252" s="0" t="s">
        <v>58122</v>
      </c>
      <c r="B1252" s="0" t="n">
        <f aca="false">HOUR(C1252)</f>
        <v>7</v>
      </c>
      <c r="C1252" s="1" t="n">
        <v>41379.2916666667</v>
      </c>
      <c r="D1252" s="0" t="s">
        <v>59070</v>
      </c>
    </row>
    <row r="1253" customFormat="false" ht="15" hidden="false" customHeight="false" outlineLevel="0" collapsed="false">
      <c r="A1253" s="0" t="s">
        <v>59071</v>
      </c>
      <c r="B1253" s="0" t="n">
        <f aca="false">HOUR(C1253)</f>
        <v>7</v>
      </c>
      <c r="C1253" s="1" t="n">
        <v>41379.2916666667</v>
      </c>
      <c r="D1253" s="0" t="s">
        <v>59072</v>
      </c>
    </row>
    <row r="1254" customFormat="false" ht="15" hidden="false" customHeight="false" outlineLevel="0" collapsed="false">
      <c r="A1254" s="0" t="s">
        <v>58748</v>
      </c>
      <c r="B1254" s="0" t="n">
        <f aca="false">HOUR(C1254)</f>
        <v>7</v>
      </c>
      <c r="C1254" s="1" t="n">
        <v>41379.2916666667</v>
      </c>
      <c r="D1254" s="0" t="s">
        <v>59073</v>
      </c>
    </row>
    <row r="1255" customFormat="false" ht="15" hidden="false" customHeight="false" outlineLevel="0" collapsed="false">
      <c r="A1255" s="0" t="s">
        <v>57127</v>
      </c>
      <c r="B1255" s="0" t="n">
        <f aca="false">HOUR(C1255)</f>
        <v>7</v>
      </c>
      <c r="C1255" s="1" t="n">
        <v>41379.2916666667</v>
      </c>
      <c r="D1255" s="0" t="s">
        <v>59074</v>
      </c>
    </row>
    <row r="1256" customFormat="false" ht="15" hidden="false" customHeight="false" outlineLevel="0" collapsed="false">
      <c r="A1256" s="0" t="s">
        <v>57948</v>
      </c>
      <c r="B1256" s="0" t="n">
        <f aca="false">HOUR(C1256)</f>
        <v>7</v>
      </c>
      <c r="C1256" s="1" t="n">
        <v>41379.2916666667</v>
      </c>
      <c r="D1256" s="0" t="s">
        <v>59075</v>
      </c>
    </row>
    <row r="1257" customFormat="false" ht="15" hidden="false" customHeight="false" outlineLevel="0" collapsed="false">
      <c r="A1257" s="0" t="s">
        <v>59076</v>
      </c>
      <c r="B1257" s="0" t="n">
        <f aca="false">HOUR(C1257)</f>
        <v>7</v>
      </c>
      <c r="C1257" s="1" t="n">
        <v>41379.2916666667</v>
      </c>
      <c r="D1257" s="0" t="s">
        <v>59077</v>
      </c>
    </row>
    <row r="1258" customFormat="false" ht="15" hidden="false" customHeight="false" outlineLevel="0" collapsed="false">
      <c r="A1258" s="0" t="s">
        <v>57712</v>
      </c>
      <c r="B1258" s="0" t="n">
        <f aca="false">HOUR(C1258)</f>
        <v>7</v>
      </c>
      <c r="C1258" s="1" t="n">
        <v>41379.2916666667</v>
      </c>
      <c r="D1258" s="0" t="s">
        <v>59078</v>
      </c>
    </row>
    <row r="1259" customFormat="false" ht="15" hidden="false" customHeight="false" outlineLevel="0" collapsed="false">
      <c r="A1259" s="0" t="s">
        <v>59079</v>
      </c>
      <c r="B1259" s="0" t="n">
        <f aca="false">HOUR(C1259)</f>
        <v>7</v>
      </c>
      <c r="C1259" s="1" t="n">
        <v>41379.2916666667</v>
      </c>
      <c r="D1259" s="0" t="s">
        <v>59080</v>
      </c>
    </row>
    <row r="1260" customFormat="false" ht="15" hidden="false" customHeight="false" outlineLevel="0" collapsed="false">
      <c r="A1260" s="0" t="s">
        <v>59081</v>
      </c>
      <c r="B1260" s="0" t="n">
        <f aca="false">HOUR(C1260)</f>
        <v>7</v>
      </c>
      <c r="C1260" s="1" t="n">
        <v>41379.2916666667</v>
      </c>
      <c r="D1260" s="0" t="s">
        <v>59082</v>
      </c>
    </row>
    <row r="1261" customFormat="false" ht="15" hidden="false" customHeight="false" outlineLevel="0" collapsed="false">
      <c r="A1261" s="0" t="s">
        <v>31723</v>
      </c>
      <c r="B1261" s="0" t="n">
        <f aca="false">HOUR(C1261)</f>
        <v>7</v>
      </c>
      <c r="C1261" s="1" t="n">
        <v>41379.2916666667</v>
      </c>
      <c r="D1261" s="0" t="s">
        <v>59083</v>
      </c>
    </row>
    <row r="1262" customFormat="false" ht="15" hidden="false" customHeight="false" outlineLevel="0" collapsed="false">
      <c r="A1262" s="0" t="s">
        <v>30935</v>
      </c>
      <c r="B1262" s="0" t="n">
        <f aca="false">HOUR(C1262)</f>
        <v>7</v>
      </c>
      <c r="C1262" s="1" t="n">
        <v>41379.2916666667</v>
      </c>
      <c r="D1262" s="0" t="s">
        <v>59084</v>
      </c>
    </row>
    <row r="1263" customFormat="false" ht="15" hidden="false" customHeight="false" outlineLevel="0" collapsed="false">
      <c r="A1263" s="0" t="s">
        <v>57189</v>
      </c>
      <c r="B1263" s="0" t="n">
        <f aca="false">HOUR(C1263)</f>
        <v>7</v>
      </c>
      <c r="C1263" s="1" t="n">
        <v>41379.2916666667</v>
      </c>
      <c r="D1263" s="0" t="s">
        <v>59085</v>
      </c>
    </row>
    <row r="1264" customFormat="false" ht="15" hidden="false" customHeight="false" outlineLevel="0" collapsed="false">
      <c r="A1264" s="0" t="s">
        <v>59086</v>
      </c>
      <c r="B1264" s="0" t="n">
        <f aca="false">HOUR(C1264)</f>
        <v>7</v>
      </c>
      <c r="C1264" s="1" t="n">
        <v>41379.2916666667</v>
      </c>
      <c r="D1264" s="0" t="s">
        <v>59087</v>
      </c>
    </row>
    <row r="1265" customFormat="false" ht="15" hidden="false" customHeight="false" outlineLevel="0" collapsed="false">
      <c r="A1265" s="0" t="s">
        <v>59088</v>
      </c>
      <c r="B1265" s="0" t="n">
        <f aca="false">HOUR(C1265)</f>
        <v>7</v>
      </c>
      <c r="C1265" s="1" t="n">
        <v>41379.2916666667</v>
      </c>
      <c r="D1265" s="0" t="s">
        <v>59089</v>
      </c>
    </row>
    <row r="1266" customFormat="false" ht="15" hidden="false" customHeight="false" outlineLevel="0" collapsed="false">
      <c r="A1266" s="0" t="s">
        <v>59090</v>
      </c>
      <c r="B1266" s="0" t="n">
        <f aca="false">HOUR(C1266)</f>
        <v>7</v>
      </c>
      <c r="C1266" s="1" t="n">
        <v>41379.2916666667</v>
      </c>
      <c r="D1266" s="0" t="s">
        <v>59091</v>
      </c>
    </row>
    <row r="1267" customFormat="false" ht="15" hidden="false" customHeight="false" outlineLevel="0" collapsed="false">
      <c r="A1267" s="0" t="s">
        <v>57250</v>
      </c>
      <c r="B1267" s="0" t="n">
        <f aca="false">HOUR(C1267)</f>
        <v>7</v>
      </c>
      <c r="C1267" s="1" t="n">
        <v>41379.2916666667</v>
      </c>
      <c r="D1267" s="0" t="s">
        <v>59092</v>
      </c>
    </row>
    <row r="1268" customFormat="false" ht="15" hidden="false" customHeight="false" outlineLevel="0" collapsed="false">
      <c r="A1268" s="0" t="s">
        <v>59093</v>
      </c>
      <c r="B1268" s="0" t="n">
        <f aca="false">HOUR(C1268)</f>
        <v>7</v>
      </c>
      <c r="C1268" s="1" t="n">
        <v>41379.2916666667</v>
      </c>
      <c r="D1268" s="0" t="s">
        <v>59094</v>
      </c>
    </row>
    <row r="1269" customFormat="false" ht="15" hidden="false" customHeight="false" outlineLevel="0" collapsed="false">
      <c r="A1269" s="0" t="s">
        <v>49074</v>
      </c>
      <c r="B1269" s="0" t="n">
        <f aca="false">HOUR(C1269)</f>
        <v>7</v>
      </c>
      <c r="C1269" s="1" t="n">
        <v>41379.2916666667</v>
      </c>
      <c r="D1269" s="0" t="s">
        <v>59095</v>
      </c>
    </row>
    <row r="1270" customFormat="false" ht="15" hidden="false" customHeight="false" outlineLevel="0" collapsed="false">
      <c r="A1270" s="0" t="s">
        <v>59096</v>
      </c>
      <c r="B1270" s="0" t="n">
        <f aca="false">HOUR(C1270)</f>
        <v>7</v>
      </c>
      <c r="C1270" s="1" t="n">
        <v>41379.2916666667</v>
      </c>
      <c r="D1270" s="0" t="s">
        <v>59097</v>
      </c>
    </row>
    <row r="1271" customFormat="false" ht="15" hidden="false" customHeight="false" outlineLevel="0" collapsed="false">
      <c r="A1271" s="0" t="s">
        <v>59098</v>
      </c>
      <c r="B1271" s="0" t="n">
        <f aca="false">HOUR(C1271)</f>
        <v>7</v>
      </c>
      <c r="C1271" s="1" t="n">
        <v>41379.2923611111</v>
      </c>
      <c r="D1271" s="0" t="s">
        <v>59099</v>
      </c>
    </row>
    <row r="1272" customFormat="false" ht="15" hidden="false" customHeight="false" outlineLevel="0" collapsed="false">
      <c r="A1272" s="0" t="s">
        <v>59100</v>
      </c>
      <c r="B1272" s="0" t="n">
        <f aca="false">HOUR(C1272)</f>
        <v>7</v>
      </c>
      <c r="C1272" s="1" t="n">
        <v>41379.2923611111</v>
      </c>
      <c r="D1272" s="0" t="s">
        <v>59101</v>
      </c>
    </row>
    <row r="1273" customFormat="false" ht="15" hidden="false" customHeight="false" outlineLevel="0" collapsed="false">
      <c r="A1273" s="0" t="s">
        <v>59102</v>
      </c>
      <c r="B1273" s="0" t="n">
        <f aca="false">HOUR(C1273)</f>
        <v>7</v>
      </c>
      <c r="C1273" s="1" t="n">
        <v>41379.2923611111</v>
      </c>
      <c r="D1273" s="0" t="s">
        <v>59103</v>
      </c>
    </row>
    <row r="1274" customFormat="false" ht="15" hidden="false" customHeight="false" outlineLevel="0" collapsed="false">
      <c r="A1274" s="0" t="s">
        <v>59104</v>
      </c>
      <c r="B1274" s="0" t="n">
        <f aca="false">HOUR(C1274)</f>
        <v>7</v>
      </c>
      <c r="C1274" s="1" t="n">
        <v>41379.2923611111</v>
      </c>
      <c r="D1274" s="0" t="s">
        <v>59105</v>
      </c>
    </row>
    <row r="1275" customFormat="false" ht="15" hidden="false" customHeight="false" outlineLevel="0" collapsed="false">
      <c r="A1275" s="0" t="s">
        <v>59106</v>
      </c>
      <c r="B1275" s="0" t="n">
        <f aca="false">HOUR(C1275)</f>
        <v>7</v>
      </c>
      <c r="C1275" s="1" t="n">
        <v>41379.2923611111</v>
      </c>
      <c r="D1275" s="0" t="s">
        <v>59107</v>
      </c>
    </row>
    <row r="1276" customFormat="false" ht="15" hidden="false" customHeight="false" outlineLevel="0" collapsed="false">
      <c r="A1276" s="0" t="s">
        <v>59108</v>
      </c>
      <c r="B1276" s="0" t="n">
        <f aca="false">HOUR(C1276)</f>
        <v>7</v>
      </c>
      <c r="C1276" s="1" t="n">
        <v>41379.2923611111</v>
      </c>
      <c r="D1276" s="0" t="s">
        <v>59109</v>
      </c>
    </row>
    <row r="1277" customFormat="false" ht="15" hidden="false" customHeight="false" outlineLevel="0" collapsed="false">
      <c r="A1277" s="0" t="s">
        <v>59110</v>
      </c>
      <c r="B1277" s="0" t="n">
        <f aca="false">HOUR(C1277)</f>
        <v>7</v>
      </c>
      <c r="C1277" s="1" t="n">
        <v>41379.2923611111</v>
      </c>
      <c r="D1277" s="0" t="s">
        <v>59111</v>
      </c>
    </row>
    <row r="1278" customFormat="false" ht="15" hidden="false" customHeight="false" outlineLevel="0" collapsed="false">
      <c r="A1278" s="0" t="s">
        <v>59112</v>
      </c>
      <c r="B1278" s="0" t="n">
        <f aca="false">HOUR(C1278)</f>
        <v>7</v>
      </c>
      <c r="C1278" s="1" t="n">
        <v>41379.2923611111</v>
      </c>
      <c r="D1278" s="0" t="s">
        <v>59113</v>
      </c>
    </row>
    <row r="1279" customFormat="false" ht="15" hidden="false" customHeight="false" outlineLevel="0" collapsed="false">
      <c r="A1279" s="0" t="s">
        <v>58950</v>
      </c>
      <c r="B1279" s="0" t="n">
        <f aca="false">HOUR(C1279)</f>
        <v>7</v>
      </c>
      <c r="C1279" s="1" t="n">
        <v>41379.2923611111</v>
      </c>
      <c r="D1279" s="0" t="s">
        <v>59114</v>
      </c>
    </row>
    <row r="1280" customFormat="false" ht="15" hidden="false" customHeight="false" outlineLevel="0" collapsed="false">
      <c r="A1280" s="0" t="s">
        <v>59115</v>
      </c>
      <c r="B1280" s="0" t="n">
        <f aca="false">HOUR(C1280)</f>
        <v>7</v>
      </c>
      <c r="C1280" s="1" t="n">
        <v>41379.2923611111</v>
      </c>
      <c r="D1280" s="0" t="s">
        <v>59116</v>
      </c>
    </row>
    <row r="1281" customFormat="false" ht="15" hidden="false" customHeight="false" outlineLevel="0" collapsed="false">
      <c r="A1281" s="0" t="s">
        <v>59112</v>
      </c>
      <c r="B1281" s="0" t="n">
        <f aca="false">HOUR(C1281)</f>
        <v>7</v>
      </c>
      <c r="C1281" s="1" t="n">
        <v>41379.2923611111</v>
      </c>
      <c r="D1281" s="0" t="s">
        <v>59117</v>
      </c>
    </row>
    <row r="1282" customFormat="false" ht="15" hidden="false" customHeight="false" outlineLevel="0" collapsed="false">
      <c r="A1282" s="0" t="s">
        <v>59118</v>
      </c>
      <c r="B1282" s="0" t="n">
        <f aca="false">HOUR(C1282)</f>
        <v>7</v>
      </c>
      <c r="C1282" s="1" t="n">
        <v>41379.2923611111</v>
      </c>
      <c r="D1282" s="0" t="s">
        <v>59119</v>
      </c>
    </row>
    <row r="1283" customFormat="false" ht="15" hidden="false" customHeight="false" outlineLevel="0" collapsed="false">
      <c r="A1283" s="0" t="s">
        <v>59120</v>
      </c>
      <c r="B1283" s="0" t="n">
        <f aca="false">HOUR(C1283)</f>
        <v>7</v>
      </c>
      <c r="C1283" s="1" t="n">
        <v>41379.2923611111</v>
      </c>
      <c r="D1283" s="0" t="s">
        <v>59121</v>
      </c>
    </row>
    <row r="1284" customFormat="false" ht="15" hidden="false" customHeight="false" outlineLevel="0" collapsed="false">
      <c r="A1284" s="0" t="s">
        <v>59122</v>
      </c>
      <c r="B1284" s="0" t="n">
        <f aca="false">HOUR(C1284)</f>
        <v>7</v>
      </c>
      <c r="C1284" s="1" t="n">
        <v>41379.2923611111</v>
      </c>
      <c r="D1284" s="0" t="s">
        <v>59123</v>
      </c>
    </row>
    <row r="1285" customFormat="false" ht="15" hidden="false" customHeight="false" outlineLevel="0" collapsed="false">
      <c r="A1285" s="0" t="s">
        <v>59124</v>
      </c>
      <c r="B1285" s="0" t="n">
        <f aca="false">HOUR(C1285)</f>
        <v>7</v>
      </c>
      <c r="C1285" s="1" t="n">
        <v>41379.2923611111</v>
      </c>
      <c r="D1285" s="0" t="s">
        <v>59125</v>
      </c>
    </row>
    <row r="1286" customFormat="false" ht="15" hidden="false" customHeight="false" outlineLevel="0" collapsed="false">
      <c r="A1286" s="0" t="s">
        <v>58197</v>
      </c>
      <c r="B1286" s="0" t="n">
        <f aca="false">HOUR(C1286)</f>
        <v>7</v>
      </c>
      <c r="C1286" s="1" t="n">
        <v>41379.2923611111</v>
      </c>
      <c r="D1286" s="0" t="s">
        <v>59126</v>
      </c>
    </row>
    <row r="1287" customFormat="false" ht="15" hidden="false" customHeight="false" outlineLevel="0" collapsed="false">
      <c r="A1287" s="0" t="s">
        <v>59127</v>
      </c>
      <c r="B1287" s="0" t="n">
        <f aca="false">HOUR(C1287)</f>
        <v>7</v>
      </c>
      <c r="C1287" s="1" t="n">
        <v>41379.2923611111</v>
      </c>
      <c r="D1287" s="0" t="s">
        <v>59128</v>
      </c>
    </row>
    <row r="1288" customFormat="false" ht="15" hidden="false" customHeight="false" outlineLevel="0" collapsed="false">
      <c r="A1288" s="0" t="s">
        <v>59129</v>
      </c>
      <c r="B1288" s="0" t="n">
        <f aca="false">HOUR(C1288)</f>
        <v>7</v>
      </c>
      <c r="C1288" s="1" t="n">
        <v>41379.2923611111</v>
      </c>
      <c r="D1288" s="0" t="s">
        <v>59130</v>
      </c>
    </row>
    <row r="1289" customFormat="false" ht="15" hidden="false" customHeight="false" outlineLevel="0" collapsed="false">
      <c r="A1289" s="0" t="s">
        <v>59042</v>
      </c>
      <c r="B1289" s="0" t="n">
        <f aca="false">HOUR(C1289)</f>
        <v>7</v>
      </c>
      <c r="C1289" s="1" t="n">
        <v>41379.2923611111</v>
      </c>
      <c r="D1289" s="0" t="s">
        <v>59131</v>
      </c>
    </row>
    <row r="1290" customFormat="false" ht="15" hidden="false" customHeight="false" outlineLevel="0" collapsed="false">
      <c r="A1290" s="0" t="s">
        <v>59132</v>
      </c>
      <c r="B1290" s="0" t="n">
        <f aca="false">HOUR(C1290)</f>
        <v>7</v>
      </c>
      <c r="C1290" s="1" t="n">
        <v>41379.2923611111</v>
      </c>
      <c r="D1290" s="0" t="s">
        <v>59133</v>
      </c>
    </row>
    <row r="1291" customFormat="false" ht="15" hidden="false" customHeight="false" outlineLevel="0" collapsed="false">
      <c r="A1291" s="0" t="s">
        <v>58502</v>
      </c>
      <c r="B1291" s="0" t="n">
        <f aca="false">HOUR(C1291)</f>
        <v>7</v>
      </c>
      <c r="C1291" s="1" t="n">
        <v>41379.2923611111</v>
      </c>
      <c r="D1291" s="0" t="s">
        <v>59134</v>
      </c>
    </row>
    <row r="1292" customFormat="false" ht="15" hidden="false" customHeight="false" outlineLevel="0" collapsed="false">
      <c r="A1292" s="0" t="s">
        <v>59135</v>
      </c>
      <c r="B1292" s="0" t="n">
        <f aca="false">HOUR(C1292)</f>
        <v>7</v>
      </c>
      <c r="C1292" s="1" t="n">
        <v>41379.2923611111</v>
      </c>
      <c r="D1292" s="0" t="s">
        <v>59136</v>
      </c>
    </row>
    <row r="1293" customFormat="false" ht="15" hidden="false" customHeight="false" outlineLevel="0" collapsed="false">
      <c r="A1293" s="0" t="s">
        <v>57841</v>
      </c>
      <c r="B1293" s="0" t="n">
        <f aca="false">HOUR(C1293)</f>
        <v>7</v>
      </c>
      <c r="C1293" s="1" t="n">
        <v>41379.2923611111</v>
      </c>
      <c r="D1293" s="0" t="s">
        <v>59137</v>
      </c>
    </row>
    <row r="1294" customFormat="false" ht="15" hidden="false" customHeight="false" outlineLevel="0" collapsed="false">
      <c r="A1294" s="0" t="s">
        <v>59138</v>
      </c>
      <c r="B1294" s="0" t="n">
        <f aca="false">HOUR(C1294)</f>
        <v>7</v>
      </c>
      <c r="C1294" s="1" t="n">
        <v>41379.2923611111</v>
      </c>
      <c r="D1294" s="0" t="s">
        <v>59139</v>
      </c>
    </row>
    <row r="1295" customFormat="false" ht="15" hidden="false" customHeight="false" outlineLevel="0" collapsed="false">
      <c r="A1295" s="0" t="s">
        <v>57286</v>
      </c>
      <c r="B1295" s="0" t="n">
        <f aca="false">HOUR(C1295)</f>
        <v>7</v>
      </c>
      <c r="C1295" s="1" t="n">
        <v>41379.2923611111</v>
      </c>
      <c r="D1295" s="0" t="s">
        <v>59140</v>
      </c>
    </row>
    <row r="1296" customFormat="false" ht="15" hidden="false" customHeight="false" outlineLevel="0" collapsed="false">
      <c r="A1296" s="0" t="s">
        <v>59141</v>
      </c>
      <c r="B1296" s="0" t="n">
        <f aca="false">HOUR(C1296)</f>
        <v>7</v>
      </c>
      <c r="C1296" s="1" t="n">
        <v>41379.2923611111</v>
      </c>
      <c r="D1296" s="0" t="s">
        <v>59142</v>
      </c>
    </row>
    <row r="1297" customFormat="false" ht="15" hidden="false" customHeight="false" outlineLevel="0" collapsed="false">
      <c r="A1297" s="0" t="s">
        <v>59143</v>
      </c>
      <c r="B1297" s="0" t="n">
        <f aca="false">HOUR(C1297)</f>
        <v>7</v>
      </c>
      <c r="C1297" s="1" t="n">
        <v>41379.2923611111</v>
      </c>
      <c r="D1297" s="0" t="s">
        <v>59144</v>
      </c>
    </row>
    <row r="1298" customFormat="false" ht="15" hidden="false" customHeight="false" outlineLevel="0" collapsed="false">
      <c r="A1298" s="0" t="s">
        <v>5886</v>
      </c>
      <c r="B1298" s="0" t="n">
        <f aca="false">HOUR(C1298)</f>
        <v>7</v>
      </c>
      <c r="C1298" s="1" t="n">
        <v>41379.2923611111</v>
      </c>
      <c r="D1298" s="0" t="s">
        <v>59145</v>
      </c>
    </row>
    <row r="1299" customFormat="false" ht="15" hidden="false" customHeight="false" outlineLevel="0" collapsed="false">
      <c r="A1299" s="0" t="s">
        <v>59146</v>
      </c>
      <c r="B1299" s="0" t="n">
        <f aca="false">HOUR(C1299)</f>
        <v>7</v>
      </c>
      <c r="C1299" s="1" t="n">
        <v>41379.2923611111</v>
      </c>
      <c r="D1299" s="0" t="s">
        <v>59147</v>
      </c>
    </row>
    <row r="1300" customFormat="false" ht="15" hidden="false" customHeight="false" outlineLevel="0" collapsed="false">
      <c r="A1300" s="0" t="s">
        <v>57838</v>
      </c>
      <c r="B1300" s="0" t="n">
        <f aca="false">HOUR(C1300)</f>
        <v>7</v>
      </c>
      <c r="C1300" s="1" t="n">
        <v>41379.2923611111</v>
      </c>
      <c r="D1300" s="0" t="s">
        <v>59148</v>
      </c>
    </row>
    <row r="1301" customFormat="false" ht="15" hidden="false" customHeight="false" outlineLevel="0" collapsed="false">
      <c r="A1301" s="0" t="s">
        <v>17990</v>
      </c>
      <c r="B1301" s="0" t="n">
        <f aca="false">HOUR(C1301)</f>
        <v>7</v>
      </c>
      <c r="C1301" s="1" t="n">
        <v>41379.2923611111</v>
      </c>
      <c r="D1301" s="0" t="s">
        <v>59149</v>
      </c>
    </row>
    <row r="1302" customFormat="false" ht="15" hidden="false" customHeight="false" outlineLevel="0" collapsed="false">
      <c r="A1302" s="0" t="s">
        <v>3452</v>
      </c>
      <c r="B1302" s="0" t="n">
        <f aca="false">HOUR(C1302)</f>
        <v>7</v>
      </c>
      <c r="C1302" s="1" t="n">
        <v>41379.2923611111</v>
      </c>
      <c r="D1302" s="0" t="s">
        <v>59150</v>
      </c>
    </row>
    <row r="1303" customFormat="false" ht="15" hidden="false" customHeight="false" outlineLevel="0" collapsed="false">
      <c r="A1303" s="0" t="s">
        <v>59012</v>
      </c>
      <c r="B1303" s="0" t="n">
        <f aca="false">HOUR(C1303)</f>
        <v>7</v>
      </c>
      <c r="C1303" s="1" t="n">
        <v>41379.2923611111</v>
      </c>
      <c r="D1303" s="0" t="s">
        <v>59151</v>
      </c>
    </row>
    <row r="1304" customFormat="false" ht="15" hidden="false" customHeight="false" outlineLevel="0" collapsed="false">
      <c r="A1304" s="0" t="s">
        <v>51104</v>
      </c>
      <c r="B1304" s="0" t="n">
        <f aca="false">HOUR(C1304)</f>
        <v>7</v>
      </c>
      <c r="C1304" s="1" t="n">
        <v>41379.2923611111</v>
      </c>
      <c r="D1304" s="0" t="s">
        <v>59152</v>
      </c>
    </row>
    <row r="1305" customFormat="false" ht="15" hidden="false" customHeight="false" outlineLevel="0" collapsed="false">
      <c r="A1305" s="0" t="s">
        <v>59033</v>
      </c>
      <c r="B1305" s="0" t="n">
        <f aca="false">HOUR(C1305)</f>
        <v>7</v>
      </c>
      <c r="C1305" s="1" t="n">
        <v>41379.2923611111</v>
      </c>
      <c r="D1305" s="0" t="s">
        <v>59153</v>
      </c>
    </row>
    <row r="1306" customFormat="false" ht="15" hidden="false" customHeight="false" outlineLevel="0" collapsed="false">
      <c r="A1306" s="0" t="s">
        <v>57833</v>
      </c>
      <c r="B1306" s="0" t="n">
        <f aca="false">HOUR(C1306)</f>
        <v>7</v>
      </c>
      <c r="C1306" s="1" t="n">
        <v>41379.2923611111</v>
      </c>
      <c r="D1306" s="0" t="s">
        <v>59154</v>
      </c>
    </row>
    <row r="1307" customFormat="false" ht="15" hidden="false" customHeight="false" outlineLevel="0" collapsed="false">
      <c r="A1307" s="0" t="s">
        <v>59155</v>
      </c>
      <c r="B1307" s="0" t="n">
        <f aca="false">HOUR(C1307)</f>
        <v>7</v>
      </c>
      <c r="C1307" s="1" t="n">
        <v>41379.2923611111</v>
      </c>
      <c r="D1307" s="0" t="s">
        <v>59156</v>
      </c>
    </row>
    <row r="1308" customFormat="false" ht="15" hidden="false" customHeight="false" outlineLevel="0" collapsed="false">
      <c r="A1308" s="0" t="s">
        <v>59157</v>
      </c>
      <c r="B1308" s="0" t="n">
        <f aca="false">HOUR(C1308)</f>
        <v>7</v>
      </c>
      <c r="C1308" s="1" t="n">
        <v>41379.2923611111</v>
      </c>
      <c r="D1308" s="0" t="s">
        <v>59158</v>
      </c>
    </row>
    <row r="1309" customFormat="false" ht="15" hidden="false" customHeight="false" outlineLevel="0" collapsed="false">
      <c r="A1309" s="0" t="s">
        <v>59159</v>
      </c>
      <c r="B1309" s="0" t="n">
        <f aca="false">HOUR(C1309)</f>
        <v>7</v>
      </c>
      <c r="C1309" s="1" t="n">
        <v>41379.2923611111</v>
      </c>
      <c r="D1309" s="0" t="s">
        <v>59160</v>
      </c>
    </row>
    <row r="1310" customFormat="false" ht="15" hidden="false" customHeight="false" outlineLevel="0" collapsed="false">
      <c r="A1310" s="0" t="s">
        <v>59161</v>
      </c>
      <c r="B1310" s="0" t="n">
        <f aca="false">HOUR(C1310)</f>
        <v>7</v>
      </c>
      <c r="C1310" s="1" t="n">
        <v>41379.2923611111</v>
      </c>
      <c r="D1310" s="0" t="s">
        <v>59162</v>
      </c>
    </row>
    <row r="1311" customFormat="false" ht="15" hidden="false" customHeight="false" outlineLevel="0" collapsed="false">
      <c r="A1311" s="0" t="s">
        <v>59163</v>
      </c>
      <c r="B1311" s="0" t="n">
        <f aca="false">HOUR(C1311)</f>
        <v>7</v>
      </c>
      <c r="C1311" s="1" t="n">
        <v>41379.2923611111</v>
      </c>
      <c r="D1311" s="0" t="s">
        <v>59158</v>
      </c>
    </row>
    <row r="1312" customFormat="false" ht="15" hidden="false" customHeight="false" outlineLevel="0" collapsed="false">
      <c r="A1312" s="0" t="s">
        <v>59164</v>
      </c>
      <c r="B1312" s="0" t="n">
        <f aca="false">HOUR(C1312)</f>
        <v>7</v>
      </c>
      <c r="C1312" s="1" t="n">
        <v>41379.2923611111</v>
      </c>
      <c r="D1312" s="0" t="s">
        <v>59165</v>
      </c>
    </row>
    <row r="1313" customFormat="false" ht="15" hidden="false" customHeight="false" outlineLevel="0" collapsed="false">
      <c r="A1313" s="0" t="s">
        <v>59166</v>
      </c>
      <c r="B1313" s="0" t="n">
        <f aca="false">HOUR(C1313)</f>
        <v>7</v>
      </c>
      <c r="C1313" s="1" t="n">
        <v>41379.2923611111</v>
      </c>
      <c r="D1313" s="0" t="s">
        <v>59167</v>
      </c>
    </row>
    <row r="1314" customFormat="false" ht="15" hidden="false" customHeight="false" outlineLevel="0" collapsed="false">
      <c r="A1314" s="0" t="s">
        <v>52673</v>
      </c>
      <c r="B1314" s="0" t="n">
        <f aca="false">HOUR(C1314)</f>
        <v>7</v>
      </c>
      <c r="C1314" s="1" t="n">
        <v>41379.2923611111</v>
      </c>
      <c r="D1314" s="0" t="s">
        <v>59168</v>
      </c>
    </row>
    <row r="1315" customFormat="false" ht="15" hidden="false" customHeight="false" outlineLevel="0" collapsed="false">
      <c r="A1315" s="0" t="s">
        <v>59169</v>
      </c>
      <c r="B1315" s="0" t="n">
        <f aca="false">HOUR(C1315)</f>
        <v>7</v>
      </c>
      <c r="C1315" s="1" t="n">
        <v>41379.2923611111</v>
      </c>
      <c r="D1315" s="0" t="s">
        <v>59170</v>
      </c>
    </row>
    <row r="1316" customFormat="false" ht="15" hidden="false" customHeight="false" outlineLevel="0" collapsed="false">
      <c r="A1316" s="0" t="s">
        <v>57410</v>
      </c>
      <c r="B1316" s="0" t="n">
        <f aca="false">HOUR(C1316)</f>
        <v>7</v>
      </c>
      <c r="C1316" s="1" t="n">
        <v>41379.2923611111</v>
      </c>
      <c r="D1316" s="0" t="s">
        <v>59171</v>
      </c>
    </row>
    <row r="1317" customFormat="false" ht="15" hidden="false" customHeight="false" outlineLevel="0" collapsed="false">
      <c r="A1317" s="0" t="s">
        <v>59172</v>
      </c>
      <c r="B1317" s="0" t="n">
        <f aca="false">HOUR(C1317)</f>
        <v>7</v>
      </c>
      <c r="C1317" s="1" t="n">
        <v>41379.2923611111</v>
      </c>
      <c r="D1317" s="0" t="s">
        <v>59173</v>
      </c>
    </row>
    <row r="1318" customFormat="false" ht="15" hidden="false" customHeight="false" outlineLevel="0" collapsed="false">
      <c r="A1318" s="0" t="s">
        <v>59174</v>
      </c>
      <c r="B1318" s="0" t="n">
        <f aca="false">HOUR(C1318)</f>
        <v>7</v>
      </c>
      <c r="C1318" s="1" t="n">
        <v>41379.2923611111</v>
      </c>
      <c r="D1318" s="0" t="s">
        <v>59175</v>
      </c>
    </row>
    <row r="1319" customFormat="false" ht="15" hidden="false" customHeight="false" outlineLevel="0" collapsed="false">
      <c r="A1319" s="0" t="s">
        <v>59176</v>
      </c>
      <c r="B1319" s="0" t="n">
        <f aca="false">HOUR(C1319)</f>
        <v>7</v>
      </c>
      <c r="C1319" s="1" t="n">
        <v>41379.2923611111</v>
      </c>
      <c r="D1319" s="0" t="s">
        <v>59177</v>
      </c>
    </row>
    <row r="1320" customFormat="false" ht="15" hidden="false" customHeight="false" outlineLevel="0" collapsed="false">
      <c r="A1320" s="0" t="s">
        <v>59055</v>
      </c>
      <c r="B1320" s="0" t="n">
        <f aca="false">HOUR(C1320)</f>
        <v>7</v>
      </c>
      <c r="C1320" s="1" t="n">
        <v>41379.2923611111</v>
      </c>
      <c r="D1320" s="0" t="s">
        <v>59178</v>
      </c>
    </row>
    <row r="1321" customFormat="false" ht="15" hidden="false" customHeight="false" outlineLevel="0" collapsed="false">
      <c r="A1321" s="0" t="s">
        <v>57247</v>
      </c>
      <c r="B1321" s="0" t="n">
        <f aca="false">HOUR(C1321)</f>
        <v>7</v>
      </c>
      <c r="C1321" s="1" t="n">
        <v>41379.2923611111</v>
      </c>
      <c r="D1321" s="0" t="s">
        <v>59179</v>
      </c>
    </row>
    <row r="1322" customFormat="false" ht="15" hidden="false" customHeight="false" outlineLevel="0" collapsed="false">
      <c r="A1322" s="0" t="s">
        <v>639</v>
      </c>
      <c r="B1322" s="0" t="n">
        <f aca="false">HOUR(C1322)</f>
        <v>7</v>
      </c>
      <c r="C1322" s="1" t="n">
        <v>41379.2923611111</v>
      </c>
      <c r="D1322" s="0" t="s">
        <v>59180</v>
      </c>
    </row>
    <row r="1323" customFormat="false" ht="15" hidden="false" customHeight="false" outlineLevel="0" collapsed="false">
      <c r="A1323" s="0" t="s">
        <v>59181</v>
      </c>
      <c r="B1323" s="0" t="n">
        <f aca="false">HOUR(C1323)</f>
        <v>7</v>
      </c>
      <c r="C1323" s="1" t="n">
        <v>41379.2923611111</v>
      </c>
      <c r="D1323" s="0" t="s">
        <v>59182</v>
      </c>
    </row>
    <row r="1324" customFormat="false" ht="15" hidden="false" customHeight="false" outlineLevel="0" collapsed="false">
      <c r="A1324" s="0" t="s">
        <v>15511</v>
      </c>
      <c r="B1324" s="0" t="n">
        <f aca="false">HOUR(C1324)</f>
        <v>7</v>
      </c>
      <c r="C1324" s="1" t="n">
        <v>41379.2923611111</v>
      </c>
      <c r="D1324" s="0" t="s">
        <v>59183</v>
      </c>
    </row>
    <row r="1325" customFormat="false" ht="15" hidden="false" customHeight="false" outlineLevel="0" collapsed="false">
      <c r="A1325" s="0" t="s">
        <v>59184</v>
      </c>
      <c r="B1325" s="0" t="n">
        <f aca="false">HOUR(C1325)</f>
        <v>7</v>
      </c>
      <c r="C1325" s="1" t="n">
        <v>41379.2923611111</v>
      </c>
      <c r="D1325" s="0" t="s">
        <v>59185</v>
      </c>
    </row>
    <row r="1326" customFormat="false" ht="15" hidden="false" customHeight="false" outlineLevel="0" collapsed="false">
      <c r="A1326" s="0" t="s">
        <v>59186</v>
      </c>
      <c r="B1326" s="0" t="n">
        <f aca="false">HOUR(C1326)</f>
        <v>7</v>
      </c>
      <c r="C1326" s="1" t="n">
        <v>41379.2923611111</v>
      </c>
      <c r="D1326" s="0" t="s">
        <v>59187</v>
      </c>
    </row>
    <row r="1327" customFormat="false" ht="15" hidden="false" customHeight="false" outlineLevel="0" collapsed="false">
      <c r="A1327" s="0" t="s">
        <v>57412</v>
      </c>
      <c r="B1327" s="0" t="n">
        <f aca="false">HOUR(C1327)</f>
        <v>7</v>
      </c>
      <c r="C1327" s="1" t="n">
        <v>41379.2923611111</v>
      </c>
      <c r="D1327" s="0" t="s">
        <v>59188</v>
      </c>
    </row>
    <row r="1328" customFormat="false" ht="15" hidden="false" customHeight="false" outlineLevel="0" collapsed="false">
      <c r="A1328" s="0" t="s">
        <v>59189</v>
      </c>
      <c r="B1328" s="0" t="n">
        <f aca="false">HOUR(C1328)</f>
        <v>7</v>
      </c>
      <c r="C1328" s="1" t="n">
        <v>41379.2923611111</v>
      </c>
      <c r="D1328" s="0" t="s">
        <v>59190</v>
      </c>
    </row>
    <row r="1329" customFormat="false" ht="15" hidden="false" customHeight="false" outlineLevel="0" collapsed="false">
      <c r="A1329" s="0" t="s">
        <v>58239</v>
      </c>
      <c r="B1329" s="0" t="n">
        <f aca="false">HOUR(C1329)</f>
        <v>7</v>
      </c>
      <c r="C1329" s="1" t="n">
        <v>41379.2923611111</v>
      </c>
      <c r="D1329" s="0" t="s">
        <v>59191</v>
      </c>
    </row>
    <row r="1330" customFormat="false" ht="15" hidden="false" customHeight="false" outlineLevel="0" collapsed="false">
      <c r="A1330" s="0" t="s">
        <v>59192</v>
      </c>
      <c r="B1330" s="0" t="n">
        <f aca="false">HOUR(C1330)</f>
        <v>7</v>
      </c>
      <c r="C1330" s="1" t="n">
        <v>41379.2923611111</v>
      </c>
      <c r="D1330" s="0" t="s">
        <v>59193</v>
      </c>
    </row>
    <row r="1331" customFormat="false" ht="15" hidden="false" customHeight="false" outlineLevel="0" collapsed="false">
      <c r="A1331" s="0" t="s">
        <v>30922</v>
      </c>
      <c r="B1331" s="0" t="n">
        <f aca="false">HOUR(C1331)</f>
        <v>7</v>
      </c>
      <c r="C1331" s="1" t="n">
        <v>41379.2923611111</v>
      </c>
      <c r="D1331" s="0" t="s">
        <v>59194</v>
      </c>
    </row>
    <row r="1332" customFormat="false" ht="15" hidden="false" customHeight="false" outlineLevel="0" collapsed="false">
      <c r="A1332" s="0" t="s">
        <v>59195</v>
      </c>
      <c r="B1332" s="0" t="n">
        <f aca="false">HOUR(C1332)</f>
        <v>7</v>
      </c>
      <c r="C1332" s="1" t="n">
        <v>41379.2923611111</v>
      </c>
      <c r="D1332" s="0" t="s">
        <v>59196</v>
      </c>
    </row>
    <row r="1333" customFormat="false" ht="15" hidden="false" customHeight="false" outlineLevel="0" collapsed="false">
      <c r="A1333" s="0" t="s">
        <v>58146</v>
      </c>
      <c r="B1333" s="0" t="n">
        <f aca="false">HOUR(C1333)</f>
        <v>7</v>
      </c>
      <c r="C1333" s="1" t="n">
        <v>41379.2923611111</v>
      </c>
      <c r="D1333" s="0" t="s">
        <v>59197</v>
      </c>
    </row>
    <row r="1334" customFormat="false" ht="15" hidden="false" customHeight="false" outlineLevel="0" collapsed="false">
      <c r="A1334" s="0" t="s">
        <v>59198</v>
      </c>
      <c r="B1334" s="0" t="n">
        <f aca="false">HOUR(C1334)</f>
        <v>7</v>
      </c>
      <c r="C1334" s="1" t="n">
        <v>41379.2923611111</v>
      </c>
      <c r="D1334" s="0" t="s">
        <v>59199</v>
      </c>
    </row>
    <row r="1335" customFormat="false" ht="15" hidden="false" customHeight="false" outlineLevel="0" collapsed="false">
      <c r="A1335" s="0" t="s">
        <v>57795</v>
      </c>
      <c r="B1335" s="0" t="n">
        <f aca="false">HOUR(C1335)</f>
        <v>7</v>
      </c>
      <c r="C1335" s="1" t="n">
        <v>41379.2923611111</v>
      </c>
      <c r="D1335" s="0" t="s">
        <v>59200</v>
      </c>
    </row>
    <row r="1336" customFormat="false" ht="15" hidden="false" customHeight="false" outlineLevel="0" collapsed="false">
      <c r="A1336" s="0" t="s">
        <v>2508</v>
      </c>
      <c r="B1336" s="0" t="n">
        <f aca="false">HOUR(C1336)</f>
        <v>7</v>
      </c>
      <c r="C1336" s="1" t="n">
        <v>41379.2923611111</v>
      </c>
      <c r="D1336" s="0" t="s">
        <v>59201</v>
      </c>
    </row>
    <row r="1337" customFormat="false" ht="15" hidden="false" customHeight="false" outlineLevel="0" collapsed="false">
      <c r="A1337" s="0" t="s">
        <v>639</v>
      </c>
      <c r="B1337" s="0" t="n">
        <f aca="false">HOUR(C1337)</f>
        <v>7</v>
      </c>
      <c r="C1337" s="1" t="n">
        <v>41379.2923611111</v>
      </c>
      <c r="D1337" s="0" t="s">
        <v>59202</v>
      </c>
    </row>
    <row r="1338" customFormat="false" ht="15" hidden="false" customHeight="false" outlineLevel="0" collapsed="false">
      <c r="A1338" s="0" t="s">
        <v>59203</v>
      </c>
      <c r="B1338" s="0" t="n">
        <f aca="false">HOUR(C1338)</f>
        <v>7</v>
      </c>
      <c r="C1338" s="1" t="n">
        <v>41379.2923611111</v>
      </c>
      <c r="D1338" s="0" t="s">
        <v>59204</v>
      </c>
    </row>
    <row r="1339" customFormat="false" ht="15" hidden="false" customHeight="false" outlineLevel="0" collapsed="false">
      <c r="A1339" s="0" t="s">
        <v>57806</v>
      </c>
      <c r="B1339" s="0" t="n">
        <f aca="false">HOUR(C1339)</f>
        <v>7</v>
      </c>
      <c r="C1339" s="1" t="n">
        <v>41379.2923611111</v>
      </c>
      <c r="D1339" s="0" t="s">
        <v>59205</v>
      </c>
    </row>
    <row r="1340" customFormat="false" ht="15" hidden="false" customHeight="false" outlineLevel="0" collapsed="false">
      <c r="A1340" s="0" t="s">
        <v>59206</v>
      </c>
      <c r="B1340" s="0" t="n">
        <f aca="false">HOUR(C1340)</f>
        <v>7</v>
      </c>
      <c r="C1340" s="1" t="n">
        <v>41379.2923611111</v>
      </c>
      <c r="D1340" s="0" t="s">
        <v>59207</v>
      </c>
    </row>
    <row r="1341" customFormat="false" ht="15" hidden="false" customHeight="false" outlineLevel="0" collapsed="false">
      <c r="A1341" s="0" t="s">
        <v>1704</v>
      </c>
      <c r="B1341" s="0" t="n">
        <f aca="false">HOUR(C1341)</f>
        <v>7</v>
      </c>
      <c r="C1341" s="1" t="n">
        <v>41379.2923611111</v>
      </c>
      <c r="D1341" s="0" t="s">
        <v>59208</v>
      </c>
    </row>
    <row r="1342" customFormat="false" ht="15" hidden="false" customHeight="false" outlineLevel="0" collapsed="false">
      <c r="A1342" s="0" t="s">
        <v>57164</v>
      </c>
      <c r="B1342" s="0" t="n">
        <f aca="false">HOUR(C1342)</f>
        <v>7</v>
      </c>
      <c r="C1342" s="1" t="n">
        <v>41379.2923611111</v>
      </c>
      <c r="D1342" s="0" t="s">
        <v>59209</v>
      </c>
    </row>
    <row r="1343" customFormat="false" ht="15" hidden="false" customHeight="false" outlineLevel="0" collapsed="false">
      <c r="A1343" s="0" t="s">
        <v>58897</v>
      </c>
      <c r="B1343" s="0" t="n">
        <f aca="false">HOUR(C1343)</f>
        <v>7</v>
      </c>
      <c r="C1343" s="1" t="n">
        <v>41379.2923611111</v>
      </c>
      <c r="D1343" s="0" t="s">
        <v>59210</v>
      </c>
    </row>
    <row r="1344" customFormat="false" ht="15" hidden="false" customHeight="false" outlineLevel="0" collapsed="false">
      <c r="A1344" s="0" t="s">
        <v>5529</v>
      </c>
      <c r="B1344" s="0" t="n">
        <f aca="false">HOUR(C1344)</f>
        <v>7</v>
      </c>
      <c r="C1344" s="1" t="n">
        <v>41379.2923611111</v>
      </c>
      <c r="D1344" s="0" t="s">
        <v>59211</v>
      </c>
    </row>
    <row r="1345" customFormat="false" ht="15" hidden="false" customHeight="false" outlineLevel="0" collapsed="false">
      <c r="A1345" s="0" t="s">
        <v>59212</v>
      </c>
      <c r="B1345" s="0" t="n">
        <f aca="false">HOUR(C1345)</f>
        <v>7</v>
      </c>
      <c r="C1345" s="1" t="n">
        <v>41379.2923611111</v>
      </c>
      <c r="D1345" s="0" t="s">
        <v>59213</v>
      </c>
    </row>
    <row r="1346" customFormat="false" ht="15" hidden="false" customHeight="false" outlineLevel="0" collapsed="false">
      <c r="A1346" s="0" t="s">
        <v>59214</v>
      </c>
      <c r="B1346" s="0" t="n">
        <f aca="false">HOUR(C1346)</f>
        <v>7</v>
      </c>
      <c r="C1346" s="1" t="n">
        <v>41379.2923611111</v>
      </c>
      <c r="D1346" s="0" t="s">
        <v>59215</v>
      </c>
    </row>
    <row r="1347" customFormat="false" ht="15" hidden="false" customHeight="false" outlineLevel="0" collapsed="false">
      <c r="A1347" s="0" t="s">
        <v>59216</v>
      </c>
      <c r="B1347" s="0" t="n">
        <f aca="false">HOUR(C1347)</f>
        <v>7</v>
      </c>
      <c r="C1347" s="1" t="n">
        <v>41379.2923611111</v>
      </c>
      <c r="D1347" s="0" t="s">
        <v>59217</v>
      </c>
    </row>
    <row r="1348" customFormat="false" ht="15" hidden="false" customHeight="false" outlineLevel="0" collapsed="false">
      <c r="A1348" s="0" t="s">
        <v>5034</v>
      </c>
      <c r="B1348" s="0" t="n">
        <f aca="false">HOUR(C1348)</f>
        <v>7</v>
      </c>
      <c r="C1348" s="1" t="n">
        <v>41379.2923611111</v>
      </c>
      <c r="D1348" s="0" t="s">
        <v>59218</v>
      </c>
    </row>
    <row r="1349" customFormat="false" ht="15" hidden="false" customHeight="false" outlineLevel="0" collapsed="false">
      <c r="A1349" s="0" t="s">
        <v>59219</v>
      </c>
      <c r="B1349" s="0" t="n">
        <f aca="false">HOUR(C1349)</f>
        <v>7</v>
      </c>
      <c r="C1349" s="1" t="n">
        <v>41379.2923611111</v>
      </c>
      <c r="D1349" s="0" t="s">
        <v>59220</v>
      </c>
    </row>
    <row r="1350" customFormat="false" ht="15" hidden="false" customHeight="false" outlineLevel="0" collapsed="false">
      <c r="A1350" s="0" t="s">
        <v>59221</v>
      </c>
      <c r="B1350" s="0" t="n">
        <f aca="false">HOUR(C1350)</f>
        <v>7</v>
      </c>
      <c r="C1350" s="1" t="n">
        <v>41379.2923611111</v>
      </c>
      <c r="D1350" s="0" t="s">
        <v>59222</v>
      </c>
    </row>
    <row r="1351" customFormat="false" ht="15" hidden="false" customHeight="false" outlineLevel="0" collapsed="false">
      <c r="A1351" s="0" t="s">
        <v>2164</v>
      </c>
      <c r="B1351" s="0" t="n">
        <f aca="false">HOUR(C1351)</f>
        <v>7</v>
      </c>
      <c r="C1351" s="1" t="n">
        <v>41379.2923611111</v>
      </c>
      <c r="D1351" s="0" t="s">
        <v>59223</v>
      </c>
    </row>
    <row r="1352" customFormat="false" ht="15" hidden="false" customHeight="false" outlineLevel="0" collapsed="false">
      <c r="A1352" s="0" t="s">
        <v>59224</v>
      </c>
      <c r="B1352" s="0" t="n">
        <f aca="false">HOUR(C1352)</f>
        <v>7</v>
      </c>
      <c r="C1352" s="1" t="n">
        <v>41379.2923611111</v>
      </c>
      <c r="D1352" s="0" t="s">
        <v>59225</v>
      </c>
    </row>
    <row r="1353" customFormat="false" ht="15" hidden="false" customHeight="false" outlineLevel="0" collapsed="false">
      <c r="A1353" s="0" t="s">
        <v>59226</v>
      </c>
      <c r="B1353" s="0" t="n">
        <f aca="false">HOUR(C1353)</f>
        <v>7</v>
      </c>
      <c r="C1353" s="1" t="n">
        <v>41379.2923611111</v>
      </c>
      <c r="D1353" s="0" t="s">
        <v>59227</v>
      </c>
    </row>
    <row r="1354" customFormat="false" ht="15" hidden="false" customHeight="false" outlineLevel="0" collapsed="false">
      <c r="A1354" s="0" t="s">
        <v>59228</v>
      </c>
      <c r="B1354" s="0" t="n">
        <f aca="false">HOUR(C1354)</f>
        <v>7</v>
      </c>
      <c r="C1354" s="1" t="n">
        <v>41379.2923611111</v>
      </c>
      <c r="D1354" s="0" t="s">
        <v>59229</v>
      </c>
    </row>
    <row r="1355" customFormat="false" ht="15" hidden="false" customHeight="false" outlineLevel="0" collapsed="false">
      <c r="A1355" s="0" t="s">
        <v>59230</v>
      </c>
      <c r="B1355" s="0" t="n">
        <f aca="false">HOUR(C1355)</f>
        <v>7</v>
      </c>
      <c r="C1355" s="1" t="n">
        <v>41379.2923611111</v>
      </c>
      <c r="D1355" s="0" t="s">
        <v>59231</v>
      </c>
    </row>
    <row r="1356" customFormat="false" ht="15" hidden="false" customHeight="false" outlineLevel="0" collapsed="false">
      <c r="A1356" s="0" t="s">
        <v>17200</v>
      </c>
      <c r="B1356" s="0" t="n">
        <f aca="false">HOUR(C1356)</f>
        <v>7</v>
      </c>
      <c r="C1356" s="1" t="n">
        <v>41379.2923611111</v>
      </c>
      <c r="D1356" s="0" t="s">
        <v>59232</v>
      </c>
    </row>
    <row r="1357" customFormat="false" ht="15" hidden="false" customHeight="false" outlineLevel="0" collapsed="false">
      <c r="A1357" s="0" t="s">
        <v>17200</v>
      </c>
      <c r="B1357" s="0" t="n">
        <f aca="false">HOUR(C1357)</f>
        <v>7</v>
      </c>
      <c r="C1357" s="1" t="n">
        <v>41379.2923611111</v>
      </c>
      <c r="D1357" s="0" t="s">
        <v>59232</v>
      </c>
    </row>
    <row r="1358" customFormat="false" ht="15" hidden="false" customHeight="false" outlineLevel="0" collapsed="false">
      <c r="A1358" s="0" t="s">
        <v>59233</v>
      </c>
      <c r="B1358" s="0" t="n">
        <f aca="false">HOUR(C1358)</f>
        <v>7</v>
      </c>
      <c r="C1358" s="1" t="n">
        <v>41379.2923611111</v>
      </c>
      <c r="D1358" s="0" t="s">
        <v>59234</v>
      </c>
    </row>
    <row r="1359" customFormat="false" ht="15" hidden="false" customHeight="false" outlineLevel="0" collapsed="false">
      <c r="A1359" s="0" t="s">
        <v>59235</v>
      </c>
      <c r="B1359" s="0" t="n">
        <f aca="false">HOUR(C1359)</f>
        <v>7</v>
      </c>
      <c r="C1359" s="1" t="n">
        <v>41379.2923611111</v>
      </c>
      <c r="D1359" s="0" t="s">
        <v>59236</v>
      </c>
    </row>
    <row r="1360" customFormat="false" ht="15" hidden="false" customHeight="false" outlineLevel="0" collapsed="false">
      <c r="A1360" s="0" t="s">
        <v>59127</v>
      </c>
      <c r="B1360" s="0" t="n">
        <f aca="false">HOUR(C1360)</f>
        <v>7</v>
      </c>
      <c r="C1360" s="1" t="n">
        <v>41379.2923611111</v>
      </c>
      <c r="D1360" s="0" t="s">
        <v>59237</v>
      </c>
    </row>
    <row r="1361" customFormat="false" ht="15" hidden="false" customHeight="false" outlineLevel="0" collapsed="false">
      <c r="A1361" s="0" t="s">
        <v>18036</v>
      </c>
      <c r="B1361" s="0" t="n">
        <f aca="false">HOUR(C1361)</f>
        <v>7</v>
      </c>
      <c r="C1361" s="1" t="n">
        <v>41379.2923611111</v>
      </c>
      <c r="D1361" s="0" t="s">
        <v>59238</v>
      </c>
    </row>
    <row r="1362" customFormat="false" ht="15" hidden="false" customHeight="false" outlineLevel="0" collapsed="false">
      <c r="A1362" s="0" t="s">
        <v>59239</v>
      </c>
      <c r="B1362" s="0" t="n">
        <f aca="false">HOUR(C1362)</f>
        <v>7</v>
      </c>
      <c r="C1362" s="1" t="n">
        <v>41379.2923611111</v>
      </c>
      <c r="D1362" s="0" t="s">
        <v>59240</v>
      </c>
    </row>
    <row r="1363" customFormat="false" ht="15" hidden="false" customHeight="false" outlineLevel="0" collapsed="false">
      <c r="A1363" s="0" t="s">
        <v>58003</v>
      </c>
      <c r="B1363" s="0" t="n">
        <f aca="false">HOUR(C1363)</f>
        <v>7</v>
      </c>
      <c r="C1363" s="1" t="n">
        <v>41379.2923611111</v>
      </c>
      <c r="D1363" s="0" t="s">
        <v>59241</v>
      </c>
    </row>
    <row r="1364" customFormat="false" ht="15" hidden="false" customHeight="false" outlineLevel="0" collapsed="false">
      <c r="A1364" s="0" t="s">
        <v>59242</v>
      </c>
      <c r="B1364" s="0" t="n">
        <f aca="false">HOUR(C1364)</f>
        <v>7</v>
      </c>
      <c r="C1364" s="1" t="n">
        <v>41379.2923611111</v>
      </c>
      <c r="D1364" s="0" t="s">
        <v>59243</v>
      </c>
    </row>
    <row r="1365" customFormat="false" ht="15" hidden="false" customHeight="false" outlineLevel="0" collapsed="false">
      <c r="A1365" s="0" t="s">
        <v>59244</v>
      </c>
      <c r="B1365" s="0" t="n">
        <f aca="false">HOUR(C1365)</f>
        <v>7</v>
      </c>
      <c r="C1365" s="1" t="n">
        <v>41379.2923611111</v>
      </c>
      <c r="D1365" s="0" t="s">
        <v>59245</v>
      </c>
    </row>
    <row r="1366" customFormat="false" ht="15" hidden="false" customHeight="false" outlineLevel="0" collapsed="false">
      <c r="A1366" s="0" t="s">
        <v>59246</v>
      </c>
      <c r="B1366" s="0" t="n">
        <f aca="false">HOUR(C1366)</f>
        <v>7</v>
      </c>
      <c r="C1366" s="1" t="n">
        <v>41379.2923611111</v>
      </c>
      <c r="D1366" s="0" t="s">
        <v>59247</v>
      </c>
    </row>
    <row r="1367" customFormat="false" ht="15" hidden="false" customHeight="false" outlineLevel="0" collapsed="false">
      <c r="A1367" s="0" t="s">
        <v>984</v>
      </c>
      <c r="B1367" s="0" t="n">
        <f aca="false">HOUR(C1367)</f>
        <v>7</v>
      </c>
      <c r="C1367" s="1" t="n">
        <v>41379.2923611111</v>
      </c>
      <c r="D1367" s="0" t="s">
        <v>59248</v>
      </c>
    </row>
    <row r="1368" customFormat="false" ht="15" hidden="false" customHeight="false" outlineLevel="0" collapsed="false">
      <c r="A1368" s="0" t="s">
        <v>57833</v>
      </c>
      <c r="B1368" s="0" t="n">
        <f aca="false">HOUR(C1368)</f>
        <v>7</v>
      </c>
      <c r="C1368" s="1" t="n">
        <v>41379.2923611111</v>
      </c>
      <c r="D1368" s="0" t="s">
        <v>59249</v>
      </c>
    </row>
    <row r="1369" customFormat="false" ht="15" hidden="false" customHeight="false" outlineLevel="0" collapsed="false">
      <c r="A1369" s="0" t="s">
        <v>59250</v>
      </c>
      <c r="B1369" s="0" t="n">
        <f aca="false">HOUR(C1369)</f>
        <v>7</v>
      </c>
      <c r="C1369" s="1" t="n">
        <v>41379.2923611111</v>
      </c>
      <c r="D1369" s="0" t="s">
        <v>59251</v>
      </c>
    </row>
    <row r="1370" customFormat="false" ht="15" hidden="false" customHeight="false" outlineLevel="0" collapsed="false">
      <c r="A1370" s="0" t="s">
        <v>58672</v>
      </c>
      <c r="B1370" s="0" t="n">
        <f aca="false">HOUR(C1370)</f>
        <v>7</v>
      </c>
      <c r="C1370" s="1" t="n">
        <v>41379.2923611111</v>
      </c>
      <c r="D1370" s="0" t="s">
        <v>59252</v>
      </c>
    </row>
    <row r="1371" customFormat="false" ht="15" hidden="false" customHeight="false" outlineLevel="0" collapsed="false">
      <c r="A1371" s="0" t="s">
        <v>59253</v>
      </c>
      <c r="B1371" s="0" t="n">
        <f aca="false">HOUR(C1371)</f>
        <v>7</v>
      </c>
      <c r="C1371" s="1" t="n">
        <v>41379.2923611111</v>
      </c>
      <c r="D1371" s="0" t="s">
        <v>59254</v>
      </c>
    </row>
    <row r="1372" customFormat="false" ht="15" hidden="false" customHeight="false" outlineLevel="0" collapsed="false">
      <c r="A1372" s="0" t="s">
        <v>59255</v>
      </c>
      <c r="B1372" s="0" t="n">
        <f aca="false">HOUR(C1372)</f>
        <v>7</v>
      </c>
      <c r="C1372" s="1" t="n">
        <v>41379.2923611111</v>
      </c>
      <c r="D1372" s="0" t="s">
        <v>59256</v>
      </c>
    </row>
    <row r="1373" customFormat="false" ht="15" hidden="false" customHeight="false" outlineLevel="0" collapsed="false">
      <c r="A1373" s="0" t="s">
        <v>59257</v>
      </c>
      <c r="B1373" s="0" t="n">
        <f aca="false">HOUR(C1373)</f>
        <v>7</v>
      </c>
      <c r="C1373" s="1" t="n">
        <v>41379.2923611111</v>
      </c>
      <c r="D1373" s="0" t="s">
        <v>59258</v>
      </c>
    </row>
    <row r="1374" customFormat="false" ht="15" hidden="false" customHeight="false" outlineLevel="0" collapsed="false">
      <c r="A1374" s="0" t="s">
        <v>18503</v>
      </c>
      <c r="B1374" s="0" t="n">
        <f aca="false">HOUR(C1374)</f>
        <v>7</v>
      </c>
      <c r="C1374" s="1" t="n">
        <v>41379.2923611111</v>
      </c>
      <c r="D1374" s="0" t="s">
        <v>59259</v>
      </c>
    </row>
    <row r="1375" customFormat="false" ht="15" hidden="false" customHeight="false" outlineLevel="0" collapsed="false">
      <c r="A1375" s="0" t="s">
        <v>59260</v>
      </c>
      <c r="B1375" s="0" t="n">
        <f aca="false">HOUR(C1375)</f>
        <v>7</v>
      </c>
      <c r="C1375" s="1" t="n">
        <v>41379.2923611111</v>
      </c>
      <c r="D1375" s="0" t="s">
        <v>59261</v>
      </c>
    </row>
    <row r="1376" customFormat="false" ht="15" hidden="false" customHeight="false" outlineLevel="0" collapsed="false">
      <c r="A1376" s="0" t="s">
        <v>59262</v>
      </c>
      <c r="B1376" s="0" t="n">
        <f aca="false">HOUR(C1376)</f>
        <v>7</v>
      </c>
      <c r="C1376" s="1" t="n">
        <v>41379.2923611111</v>
      </c>
      <c r="D1376" s="0" t="s">
        <v>59263</v>
      </c>
    </row>
    <row r="1377" customFormat="false" ht="15" hidden="false" customHeight="false" outlineLevel="0" collapsed="false">
      <c r="A1377" s="0" t="s">
        <v>57412</v>
      </c>
      <c r="B1377" s="0" t="n">
        <f aca="false">HOUR(C1377)</f>
        <v>7</v>
      </c>
      <c r="C1377" s="1" t="n">
        <v>41379.2923611111</v>
      </c>
      <c r="D1377" s="0" t="s">
        <v>59264</v>
      </c>
    </row>
    <row r="1378" customFormat="false" ht="15" hidden="false" customHeight="false" outlineLevel="0" collapsed="false">
      <c r="A1378" s="0" t="s">
        <v>59265</v>
      </c>
      <c r="B1378" s="0" t="n">
        <f aca="false">HOUR(C1378)</f>
        <v>7</v>
      </c>
      <c r="C1378" s="1" t="n">
        <v>41379.2923611111</v>
      </c>
      <c r="D1378" s="0" t="s">
        <v>59266</v>
      </c>
    </row>
    <row r="1379" customFormat="false" ht="15" hidden="false" customHeight="false" outlineLevel="0" collapsed="false">
      <c r="A1379" s="0" t="s">
        <v>59267</v>
      </c>
      <c r="B1379" s="0" t="n">
        <f aca="false">HOUR(C1379)</f>
        <v>7</v>
      </c>
      <c r="C1379" s="1" t="n">
        <v>41379.2923611111</v>
      </c>
      <c r="D1379" s="0" t="s">
        <v>59268</v>
      </c>
    </row>
    <row r="1380" customFormat="false" ht="15" hidden="false" customHeight="false" outlineLevel="0" collapsed="false">
      <c r="A1380" s="0" t="s">
        <v>59269</v>
      </c>
      <c r="B1380" s="0" t="n">
        <f aca="false">HOUR(C1380)</f>
        <v>7</v>
      </c>
      <c r="C1380" s="1" t="n">
        <v>41379.2923611111</v>
      </c>
      <c r="D1380" s="0" t="s">
        <v>59270</v>
      </c>
    </row>
    <row r="1381" customFormat="false" ht="15" hidden="false" customHeight="false" outlineLevel="0" collapsed="false">
      <c r="A1381" s="0" t="s">
        <v>59271</v>
      </c>
      <c r="B1381" s="0" t="n">
        <f aca="false">HOUR(C1381)</f>
        <v>7</v>
      </c>
      <c r="C1381" s="1" t="n">
        <v>41379.2923611111</v>
      </c>
      <c r="D1381" s="0" t="s">
        <v>59272</v>
      </c>
    </row>
    <row r="1382" customFormat="false" ht="15" hidden="false" customHeight="false" outlineLevel="0" collapsed="false">
      <c r="A1382" s="0" t="s">
        <v>6393</v>
      </c>
      <c r="B1382" s="0" t="n">
        <f aca="false">HOUR(C1382)</f>
        <v>7</v>
      </c>
      <c r="C1382" s="1" t="n">
        <v>41379.2923611111</v>
      </c>
      <c r="D1382" s="0" t="s">
        <v>59273</v>
      </c>
    </row>
    <row r="1383" customFormat="false" ht="15" hidden="false" customHeight="false" outlineLevel="0" collapsed="false">
      <c r="A1383" s="0" t="s">
        <v>58916</v>
      </c>
      <c r="B1383" s="0" t="n">
        <f aca="false">HOUR(C1383)</f>
        <v>7</v>
      </c>
      <c r="C1383" s="1" t="n">
        <v>41379.2923611111</v>
      </c>
      <c r="D1383" s="0" t="s">
        <v>59274</v>
      </c>
    </row>
    <row r="1384" customFormat="false" ht="15" hidden="false" customHeight="false" outlineLevel="0" collapsed="false">
      <c r="A1384" s="0" t="s">
        <v>59275</v>
      </c>
      <c r="B1384" s="0" t="n">
        <f aca="false">HOUR(C1384)</f>
        <v>7</v>
      </c>
      <c r="C1384" s="1" t="n">
        <v>41379.2923611111</v>
      </c>
      <c r="D1384" s="0" t="s">
        <v>59276</v>
      </c>
    </row>
    <row r="1385" customFormat="false" ht="15" hidden="false" customHeight="false" outlineLevel="0" collapsed="false">
      <c r="A1385" s="0" t="s">
        <v>58592</v>
      </c>
      <c r="B1385" s="0" t="n">
        <f aca="false">HOUR(C1385)</f>
        <v>7</v>
      </c>
      <c r="C1385" s="1" t="n">
        <v>41379.2923611111</v>
      </c>
      <c r="D1385" s="0" t="s">
        <v>59277</v>
      </c>
    </row>
    <row r="1386" customFormat="false" ht="15" hidden="false" customHeight="false" outlineLevel="0" collapsed="false">
      <c r="A1386" s="0" t="s">
        <v>59278</v>
      </c>
      <c r="B1386" s="0" t="n">
        <f aca="false">HOUR(C1386)</f>
        <v>7</v>
      </c>
      <c r="C1386" s="1" t="n">
        <v>41379.2923611111</v>
      </c>
      <c r="D1386" s="0" t="s">
        <v>59279</v>
      </c>
    </row>
    <row r="1387" customFormat="false" ht="15" hidden="false" customHeight="false" outlineLevel="0" collapsed="false">
      <c r="A1387" s="0" t="s">
        <v>59280</v>
      </c>
      <c r="B1387" s="0" t="n">
        <f aca="false">HOUR(C1387)</f>
        <v>7</v>
      </c>
      <c r="C1387" s="1" t="n">
        <v>41379.2923611111</v>
      </c>
      <c r="D1387" s="0" t="s">
        <v>59281</v>
      </c>
    </row>
    <row r="1388" customFormat="false" ht="15" hidden="false" customHeight="false" outlineLevel="0" collapsed="false">
      <c r="A1388" s="0" t="s">
        <v>30968</v>
      </c>
      <c r="B1388" s="0" t="n">
        <f aca="false">HOUR(C1388)</f>
        <v>7</v>
      </c>
      <c r="C1388" s="1" t="n">
        <v>41379.2930555556</v>
      </c>
      <c r="D1388" s="0" t="s">
        <v>59282</v>
      </c>
    </row>
    <row r="1389" customFormat="false" ht="15" hidden="false" customHeight="false" outlineLevel="0" collapsed="false">
      <c r="A1389" s="0" t="s">
        <v>59283</v>
      </c>
      <c r="B1389" s="0" t="n">
        <f aca="false">HOUR(C1389)</f>
        <v>7</v>
      </c>
      <c r="C1389" s="1" t="n">
        <v>41379.2930555556</v>
      </c>
      <c r="D1389" s="0" t="s">
        <v>59284</v>
      </c>
    </row>
    <row r="1390" customFormat="false" ht="15" hidden="false" customHeight="false" outlineLevel="0" collapsed="false">
      <c r="A1390" s="0" t="s">
        <v>59285</v>
      </c>
      <c r="B1390" s="0" t="n">
        <f aca="false">HOUR(C1390)</f>
        <v>7</v>
      </c>
      <c r="C1390" s="1" t="n">
        <v>41379.2930555556</v>
      </c>
      <c r="D1390" s="0" t="s">
        <v>59286</v>
      </c>
    </row>
    <row r="1391" customFormat="false" ht="15" hidden="false" customHeight="false" outlineLevel="0" collapsed="false">
      <c r="A1391" s="0" t="s">
        <v>59287</v>
      </c>
      <c r="B1391" s="0" t="n">
        <f aca="false">HOUR(C1391)</f>
        <v>7</v>
      </c>
      <c r="C1391" s="1" t="n">
        <v>41379.2930555556</v>
      </c>
      <c r="D1391" s="0" t="s">
        <v>59288</v>
      </c>
    </row>
    <row r="1392" customFormat="false" ht="15" hidden="false" customHeight="false" outlineLevel="0" collapsed="false">
      <c r="A1392" s="0" t="s">
        <v>59289</v>
      </c>
      <c r="B1392" s="0" t="n">
        <f aca="false">HOUR(C1392)</f>
        <v>7</v>
      </c>
      <c r="C1392" s="1" t="n">
        <v>41379.2930555556</v>
      </c>
      <c r="D1392" s="0" t="s">
        <v>59290</v>
      </c>
    </row>
    <row r="1393" customFormat="false" ht="15" hidden="false" customHeight="false" outlineLevel="0" collapsed="false">
      <c r="A1393" s="0" t="s">
        <v>59291</v>
      </c>
      <c r="B1393" s="0" t="n">
        <f aca="false">HOUR(C1393)</f>
        <v>7</v>
      </c>
      <c r="C1393" s="1" t="n">
        <v>41379.2930555556</v>
      </c>
      <c r="D1393" s="0" t="s">
        <v>59292</v>
      </c>
    </row>
    <row r="1394" customFormat="false" ht="15" hidden="false" customHeight="false" outlineLevel="0" collapsed="false">
      <c r="A1394" s="0" t="s">
        <v>59291</v>
      </c>
      <c r="B1394" s="0" t="n">
        <f aca="false">HOUR(C1394)</f>
        <v>7</v>
      </c>
      <c r="C1394" s="1" t="n">
        <v>41379.2930555556</v>
      </c>
      <c r="D1394" s="0" t="s">
        <v>59293</v>
      </c>
    </row>
    <row r="1395" customFormat="false" ht="15" hidden="false" customHeight="false" outlineLevel="0" collapsed="false">
      <c r="A1395" s="0" t="s">
        <v>59294</v>
      </c>
      <c r="B1395" s="0" t="n">
        <f aca="false">HOUR(C1395)</f>
        <v>7</v>
      </c>
      <c r="C1395" s="1" t="n">
        <v>41379.2930555556</v>
      </c>
      <c r="D1395" s="0" t="s">
        <v>59295</v>
      </c>
    </row>
    <row r="1396" customFormat="false" ht="15" hidden="false" customHeight="false" outlineLevel="0" collapsed="false">
      <c r="A1396" s="0" t="s">
        <v>58401</v>
      </c>
      <c r="B1396" s="0" t="n">
        <f aca="false">HOUR(C1396)</f>
        <v>7</v>
      </c>
      <c r="C1396" s="1" t="n">
        <v>41379.2930555556</v>
      </c>
      <c r="D1396" s="0" t="s">
        <v>59296</v>
      </c>
    </row>
    <row r="1397" customFormat="false" ht="15" hidden="false" customHeight="false" outlineLevel="0" collapsed="false">
      <c r="A1397" s="0" t="s">
        <v>59297</v>
      </c>
      <c r="B1397" s="0" t="n">
        <f aca="false">HOUR(C1397)</f>
        <v>7</v>
      </c>
      <c r="C1397" s="1" t="n">
        <v>41379.2930555556</v>
      </c>
      <c r="D1397" s="0" t="s">
        <v>59298</v>
      </c>
    </row>
    <row r="1398" customFormat="false" ht="15" hidden="false" customHeight="false" outlineLevel="0" collapsed="false">
      <c r="A1398" s="0" t="s">
        <v>59299</v>
      </c>
      <c r="B1398" s="0" t="n">
        <f aca="false">HOUR(C1398)</f>
        <v>7</v>
      </c>
      <c r="C1398" s="1" t="n">
        <v>41379.2930555556</v>
      </c>
      <c r="D1398" s="0" t="s">
        <v>59300</v>
      </c>
    </row>
    <row r="1399" customFormat="false" ht="15" hidden="false" customHeight="false" outlineLevel="0" collapsed="false">
      <c r="A1399" s="0" t="s">
        <v>59301</v>
      </c>
      <c r="B1399" s="0" t="n">
        <f aca="false">HOUR(C1399)</f>
        <v>7</v>
      </c>
      <c r="C1399" s="1" t="n">
        <v>41379.2930555556</v>
      </c>
      <c r="D1399" s="0" t="s">
        <v>59302</v>
      </c>
    </row>
    <row r="1400" customFormat="false" ht="15" hidden="false" customHeight="false" outlineLevel="0" collapsed="false">
      <c r="A1400" s="0" t="s">
        <v>59303</v>
      </c>
      <c r="B1400" s="0" t="n">
        <f aca="false">HOUR(C1400)</f>
        <v>7</v>
      </c>
      <c r="C1400" s="1" t="n">
        <v>41379.2930555556</v>
      </c>
      <c r="D1400" s="0" t="s">
        <v>59304</v>
      </c>
    </row>
    <row r="1401" customFormat="false" ht="15" hidden="false" customHeight="false" outlineLevel="0" collapsed="false">
      <c r="A1401" s="0" t="s">
        <v>59305</v>
      </c>
      <c r="B1401" s="0" t="n">
        <f aca="false">HOUR(C1401)</f>
        <v>7</v>
      </c>
      <c r="C1401" s="1" t="n">
        <v>41379.2930555556</v>
      </c>
      <c r="D1401" s="0" t="s">
        <v>59306</v>
      </c>
    </row>
    <row r="1402" customFormat="false" ht="15" hidden="false" customHeight="false" outlineLevel="0" collapsed="false">
      <c r="A1402" s="0" t="s">
        <v>58627</v>
      </c>
      <c r="B1402" s="0" t="n">
        <f aca="false">HOUR(C1402)</f>
        <v>7</v>
      </c>
      <c r="C1402" s="1" t="n">
        <v>41379.2930555556</v>
      </c>
      <c r="D1402" s="0" t="s">
        <v>59307</v>
      </c>
    </row>
    <row r="1403" customFormat="false" ht="15" hidden="false" customHeight="false" outlineLevel="0" collapsed="false">
      <c r="A1403" s="0" t="s">
        <v>59308</v>
      </c>
      <c r="B1403" s="0" t="n">
        <f aca="false">HOUR(C1403)</f>
        <v>7</v>
      </c>
      <c r="C1403" s="1" t="n">
        <v>41379.2930555556</v>
      </c>
      <c r="D1403" s="0" t="s">
        <v>59309</v>
      </c>
    </row>
    <row r="1404" customFormat="false" ht="15" hidden="false" customHeight="false" outlineLevel="0" collapsed="false">
      <c r="A1404" s="0" t="s">
        <v>58301</v>
      </c>
      <c r="B1404" s="0" t="n">
        <f aca="false">HOUR(C1404)</f>
        <v>7</v>
      </c>
      <c r="C1404" s="1" t="n">
        <v>41379.2930555556</v>
      </c>
      <c r="D1404" s="0" t="s">
        <v>59310</v>
      </c>
    </row>
    <row r="1405" customFormat="false" ht="15" hidden="false" customHeight="false" outlineLevel="0" collapsed="false">
      <c r="A1405" s="0" t="s">
        <v>57920</v>
      </c>
      <c r="B1405" s="0" t="n">
        <f aca="false">HOUR(C1405)</f>
        <v>7</v>
      </c>
      <c r="C1405" s="1" t="n">
        <v>41379.2930555556</v>
      </c>
      <c r="D1405" s="0" t="s">
        <v>59311</v>
      </c>
    </row>
    <row r="1406" customFormat="false" ht="15" hidden="false" customHeight="false" outlineLevel="0" collapsed="false">
      <c r="A1406" s="0" t="s">
        <v>59312</v>
      </c>
      <c r="B1406" s="0" t="n">
        <f aca="false">HOUR(C1406)</f>
        <v>7</v>
      </c>
      <c r="C1406" s="1" t="n">
        <v>41379.2930555556</v>
      </c>
      <c r="D1406" s="0" t="s">
        <v>59313</v>
      </c>
    </row>
    <row r="1407" customFormat="false" ht="15" hidden="false" customHeight="false" outlineLevel="0" collapsed="false">
      <c r="A1407" s="0" t="s">
        <v>59314</v>
      </c>
      <c r="B1407" s="0" t="n">
        <f aca="false">HOUR(C1407)</f>
        <v>7</v>
      </c>
      <c r="C1407" s="1" t="n">
        <v>41379.2930555556</v>
      </c>
      <c r="D1407" s="0" t="s">
        <v>59315</v>
      </c>
    </row>
    <row r="1408" customFormat="false" ht="15" hidden="false" customHeight="false" outlineLevel="0" collapsed="false">
      <c r="A1408" s="0" t="s">
        <v>49074</v>
      </c>
      <c r="B1408" s="0" t="n">
        <f aca="false">HOUR(C1408)</f>
        <v>7</v>
      </c>
      <c r="C1408" s="1" t="n">
        <v>41379.2930555556</v>
      </c>
      <c r="D1408" s="0" t="s">
        <v>59316</v>
      </c>
    </row>
    <row r="1409" customFormat="false" ht="15" hidden="false" customHeight="false" outlineLevel="0" collapsed="false">
      <c r="A1409" s="0" t="s">
        <v>30935</v>
      </c>
      <c r="B1409" s="0" t="n">
        <f aca="false">HOUR(C1409)</f>
        <v>7</v>
      </c>
      <c r="C1409" s="1" t="n">
        <v>41379.2930555556</v>
      </c>
      <c r="D1409" s="0" t="s">
        <v>59317</v>
      </c>
    </row>
    <row r="1410" customFormat="false" ht="15" hidden="false" customHeight="false" outlineLevel="0" collapsed="false">
      <c r="A1410" s="0" t="s">
        <v>6076</v>
      </c>
      <c r="B1410" s="0" t="n">
        <f aca="false">HOUR(C1410)</f>
        <v>7</v>
      </c>
      <c r="C1410" s="1" t="n">
        <v>41379.2930555556</v>
      </c>
      <c r="D1410" s="0" t="s">
        <v>59318</v>
      </c>
    </row>
    <row r="1411" customFormat="false" ht="15" hidden="false" customHeight="false" outlineLevel="0" collapsed="false">
      <c r="A1411" s="0" t="s">
        <v>6076</v>
      </c>
      <c r="B1411" s="0" t="n">
        <f aca="false">HOUR(C1411)</f>
        <v>7</v>
      </c>
      <c r="C1411" s="1" t="n">
        <v>41379.2930555556</v>
      </c>
      <c r="D1411" s="0" t="s">
        <v>59318</v>
      </c>
    </row>
    <row r="1412" customFormat="false" ht="15" hidden="false" customHeight="false" outlineLevel="0" collapsed="false">
      <c r="A1412" s="0" t="s">
        <v>57848</v>
      </c>
      <c r="B1412" s="0" t="n">
        <f aca="false">HOUR(C1412)</f>
        <v>7</v>
      </c>
      <c r="C1412" s="1" t="n">
        <v>41379.2930555556</v>
      </c>
      <c r="D1412" s="0" t="s">
        <v>59319</v>
      </c>
    </row>
    <row r="1413" customFormat="false" ht="15" hidden="false" customHeight="false" outlineLevel="0" collapsed="false">
      <c r="A1413" s="0" t="s">
        <v>35558</v>
      </c>
      <c r="B1413" s="0" t="n">
        <f aca="false">HOUR(C1413)</f>
        <v>7</v>
      </c>
      <c r="C1413" s="1" t="n">
        <v>41379.2930555556</v>
      </c>
      <c r="D1413" s="0" t="s">
        <v>59320</v>
      </c>
    </row>
    <row r="1414" customFormat="false" ht="15" hidden="false" customHeight="false" outlineLevel="0" collapsed="false">
      <c r="A1414" s="0" t="s">
        <v>59321</v>
      </c>
      <c r="B1414" s="0" t="n">
        <f aca="false">HOUR(C1414)</f>
        <v>7</v>
      </c>
      <c r="C1414" s="1" t="n">
        <v>41379.2930555556</v>
      </c>
      <c r="D1414" s="0" t="s">
        <v>59322</v>
      </c>
    </row>
    <row r="1415" customFormat="false" ht="15" hidden="false" customHeight="false" outlineLevel="0" collapsed="false">
      <c r="A1415" s="0" t="s">
        <v>57436</v>
      </c>
      <c r="B1415" s="0" t="n">
        <f aca="false">HOUR(C1415)</f>
        <v>7</v>
      </c>
      <c r="C1415" s="1" t="n">
        <v>41379.2930555556</v>
      </c>
      <c r="D1415" s="0" t="s">
        <v>59323</v>
      </c>
    </row>
    <row r="1416" customFormat="false" ht="15" hidden="false" customHeight="false" outlineLevel="0" collapsed="false">
      <c r="A1416" s="0" t="s">
        <v>57851</v>
      </c>
      <c r="B1416" s="0" t="n">
        <f aca="false">HOUR(C1416)</f>
        <v>7</v>
      </c>
      <c r="C1416" s="1" t="n">
        <v>41379.2930555556</v>
      </c>
      <c r="D1416" s="0" t="s">
        <v>59324</v>
      </c>
    </row>
    <row r="1417" customFormat="false" ht="15" hidden="false" customHeight="false" outlineLevel="0" collapsed="false">
      <c r="A1417" s="0" t="s">
        <v>59250</v>
      </c>
      <c r="B1417" s="0" t="n">
        <f aca="false">HOUR(C1417)</f>
        <v>7</v>
      </c>
      <c r="C1417" s="1" t="n">
        <v>41379.2930555556</v>
      </c>
      <c r="D1417" s="0" t="s">
        <v>59325</v>
      </c>
    </row>
    <row r="1418" customFormat="false" ht="15" hidden="false" customHeight="false" outlineLevel="0" collapsed="false">
      <c r="A1418" s="0" t="s">
        <v>59250</v>
      </c>
      <c r="B1418" s="0" t="n">
        <f aca="false">HOUR(C1418)</f>
        <v>7</v>
      </c>
      <c r="C1418" s="1" t="n">
        <v>41379.2930555556</v>
      </c>
      <c r="D1418" s="0" t="s">
        <v>59325</v>
      </c>
    </row>
    <row r="1419" customFormat="false" ht="15" hidden="false" customHeight="false" outlineLevel="0" collapsed="false">
      <c r="A1419" s="0" t="s">
        <v>59326</v>
      </c>
      <c r="B1419" s="0" t="n">
        <f aca="false">HOUR(C1419)</f>
        <v>7</v>
      </c>
      <c r="C1419" s="1" t="n">
        <v>41379.2930555556</v>
      </c>
      <c r="D1419" s="0" t="s">
        <v>59327</v>
      </c>
    </row>
    <row r="1420" customFormat="false" ht="15" hidden="false" customHeight="false" outlineLevel="0" collapsed="false">
      <c r="A1420" s="0" t="s">
        <v>59328</v>
      </c>
      <c r="B1420" s="0" t="n">
        <f aca="false">HOUR(C1420)</f>
        <v>7</v>
      </c>
      <c r="C1420" s="1" t="n">
        <v>41379.2930555556</v>
      </c>
      <c r="D1420" s="0" t="s">
        <v>59329</v>
      </c>
    </row>
    <row r="1421" customFormat="false" ht="15" hidden="false" customHeight="false" outlineLevel="0" collapsed="false">
      <c r="A1421" s="0" t="s">
        <v>59330</v>
      </c>
      <c r="B1421" s="0" t="n">
        <f aca="false">HOUR(C1421)</f>
        <v>7</v>
      </c>
      <c r="C1421" s="1" t="n">
        <v>41379.2930555556</v>
      </c>
      <c r="D1421" s="0" t="s">
        <v>59331</v>
      </c>
    </row>
    <row r="1422" customFormat="false" ht="15" hidden="false" customHeight="false" outlineLevel="0" collapsed="false">
      <c r="A1422" s="0" t="s">
        <v>59332</v>
      </c>
      <c r="B1422" s="0" t="n">
        <f aca="false">HOUR(C1422)</f>
        <v>7</v>
      </c>
      <c r="C1422" s="1" t="n">
        <v>41379.2930555556</v>
      </c>
      <c r="D1422" s="0" t="s">
        <v>59333</v>
      </c>
    </row>
    <row r="1423" customFormat="false" ht="15" hidden="false" customHeight="false" outlineLevel="0" collapsed="false">
      <c r="A1423" s="0" t="s">
        <v>59334</v>
      </c>
      <c r="B1423" s="0" t="n">
        <f aca="false">HOUR(C1423)</f>
        <v>7</v>
      </c>
      <c r="C1423" s="1" t="n">
        <v>41379.2930555556</v>
      </c>
      <c r="D1423" s="0" t="s">
        <v>59335</v>
      </c>
    </row>
    <row r="1424" customFormat="false" ht="15" hidden="false" customHeight="false" outlineLevel="0" collapsed="false">
      <c r="A1424" s="0" t="s">
        <v>59336</v>
      </c>
      <c r="B1424" s="0" t="n">
        <f aca="false">HOUR(C1424)</f>
        <v>7</v>
      </c>
      <c r="C1424" s="1" t="n">
        <v>41379.2930555556</v>
      </c>
      <c r="D1424" s="0" t="s">
        <v>59337</v>
      </c>
    </row>
    <row r="1425" customFormat="false" ht="15" hidden="false" customHeight="false" outlineLevel="0" collapsed="false">
      <c r="A1425" s="0" t="s">
        <v>59338</v>
      </c>
      <c r="B1425" s="0" t="n">
        <f aca="false">HOUR(C1425)</f>
        <v>7</v>
      </c>
      <c r="C1425" s="1" t="n">
        <v>41379.2930555556</v>
      </c>
      <c r="D1425" s="0" t="s">
        <v>59339</v>
      </c>
    </row>
    <row r="1426" customFormat="false" ht="15" hidden="false" customHeight="false" outlineLevel="0" collapsed="false">
      <c r="A1426" s="0" t="s">
        <v>29845</v>
      </c>
      <c r="B1426" s="0" t="n">
        <f aca="false">HOUR(C1426)</f>
        <v>7</v>
      </c>
      <c r="C1426" s="1" t="n">
        <v>41379.2930555556</v>
      </c>
      <c r="D1426" s="0" t="s">
        <v>59340</v>
      </c>
    </row>
    <row r="1427" customFormat="false" ht="15" hidden="false" customHeight="false" outlineLevel="0" collapsed="false">
      <c r="A1427" s="0" t="s">
        <v>59341</v>
      </c>
      <c r="B1427" s="0" t="n">
        <f aca="false">HOUR(C1427)</f>
        <v>7</v>
      </c>
      <c r="C1427" s="1" t="n">
        <v>41379.2930555556</v>
      </c>
      <c r="D1427" s="0" t="s">
        <v>59342</v>
      </c>
    </row>
    <row r="1428" customFormat="false" ht="15" hidden="false" customHeight="false" outlineLevel="0" collapsed="false">
      <c r="A1428" s="0" t="s">
        <v>59343</v>
      </c>
      <c r="B1428" s="0" t="n">
        <f aca="false">HOUR(C1428)</f>
        <v>7</v>
      </c>
      <c r="C1428" s="1" t="n">
        <v>41379.2930555556</v>
      </c>
      <c r="D1428" s="0" t="s">
        <v>59344</v>
      </c>
    </row>
    <row r="1429" customFormat="false" ht="15" hidden="false" customHeight="false" outlineLevel="0" collapsed="false">
      <c r="A1429" s="0" t="s">
        <v>59345</v>
      </c>
      <c r="B1429" s="0" t="n">
        <f aca="false">HOUR(C1429)</f>
        <v>7</v>
      </c>
      <c r="C1429" s="1" t="n">
        <v>41379.2930555556</v>
      </c>
      <c r="D1429" s="0" t="s">
        <v>59346</v>
      </c>
    </row>
    <row r="1430" customFormat="false" ht="15" hidden="false" customHeight="false" outlineLevel="0" collapsed="false">
      <c r="A1430" s="0" t="s">
        <v>59347</v>
      </c>
      <c r="B1430" s="0" t="n">
        <f aca="false">HOUR(C1430)</f>
        <v>7</v>
      </c>
      <c r="C1430" s="1" t="n">
        <v>41379.2930555556</v>
      </c>
      <c r="D1430" s="0" t="s">
        <v>59348</v>
      </c>
    </row>
    <row r="1431" customFormat="false" ht="15" hidden="false" customHeight="false" outlineLevel="0" collapsed="false">
      <c r="A1431" s="0" t="s">
        <v>59349</v>
      </c>
      <c r="B1431" s="0" t="n">
        <f aca="false">HOUR(C1431)</f>
        <v>7</v>
      </c>
      <c r="C1431" s="1" t="n">
        <v>41379.2930555556</v>
      </c>
      <c r="D1431" s="0" t="s">
        <v>59350</v>
      </c>
    </row>
    <row r="1432" customFormat="false" ht="15" hidden="false" customHeight="false" outlineLevel="0" collapsed="false">
      <c r="A1432" s="0" t="s">
        <v>59351</v>
      </c>
      <c r="B1432" s="0" t="n">
        <f aca="false">HOUR(C1432)</f>
        <v>7</v>
      </c>
      <c r="C1432" s="1" t="n">
        <v>41379.2930555556</v>
      </c>
      <c r="D1432" s="0" t="s">
        <v>59352</v>
      </c>
    </row>
    <row r="1433" customFormat="false" ht="15" hidden="false" customHeight="false" outlineLevel="0" collapsed="false">
      <c r="A1433" s="0" t="s">
        <v>59353</v>
      </c>
      <c r="B1433" s="0" t="n">
        <f aca="false">HOUR(C1433)</f>
        <v>7</v>
      </c>
      <c r="C1433" s="1" t="n">
        <v>41379.2930555556</v>
      </c>
      <c r="D1433" s="0" t="s">
        <v>59352</v>
      </c>
    </row>
    <row r="1434" customFormat="false" ht="15" hidden="false" customHeight="false" outlineLevel="0" collapsed="false">
      <c r="A1434" s="0" t="s">
        <v>57733</v>
      </c>
      <c r="B1434" s="0" t="n">
        <f aca="false">HOUR(C1434)</f>
        <v>7</v>
      </c>
      <c r="C1434" s="1" t="n">
        <v>41379.2930555556</v>
      </c>
      <c r="D1434" s="0" t="s">
        <v>59354</v>
      </c>
    </row>
    <row r="1435" customFormat="false" ht="15" hidden="false" customHeight="false" outlineLevel="0" collapsed="false">
      <c r="A1435" s="0" t="s">
        <v>16349</v>
      </c>
      <c r="B1435" s="0" t="n">
        <f aca="false">HOUR(C1435)</f>
        <v>7</v>
      </c>
      <c r="C1435" s="1" t="n">
        <v>41379.2930555556</v>
      </c>
      <c r="D1435" s="0" t="s">
        <v>59355</v>
      </c>
    </row>
    <row r="1436" customFormat="false" ht="15" hidden="false" customHeight="false" outlineLevel="0" collapsed="false">
      <c r="A1436" s="0" t="s">
        <v>59124</v>
      </c>
      <c r="B1436" s="0" t="n">
        <f aca="false">HOUR(C1436)</f>
        <v>7</v>
      </c>
      <c r="C1436" s="1" t="n">
        <v>41379.2930555556</v>
      </c>
      <c r="D1436" s="0" t="s">
        <v>59356</v>
      </c>
    </row>
    <row r="1437" customFormat="false" ht="15" hidden="false" customHeight="false" outlineLevel="0" collapsed="false">
      <c r="A1437" s="0" t="s">
        <v>30922</v>
      </c>
      <c r="B1437" s="0" t="n">
        <f aca="false">HOUR(C1437)</f>
        <v>7</v>
      </c>
      <c r="C1437" s="1" t="n">
        <v>41379.2930555556</v>
      </c>
      <c r="D1437" s="0" t="s">
        <v>59357</v>
      </c>
    </row>
    <row r="1438" customFormat="false" ht="15" hidden="false" customHeight="false" outlineLevel="0" collapsed="false">
      <c r="A1438" s="0" t="s">
        <v>59358</v>
      </c>
      <c r="B1438" s="0" t="n">
        <f aca="false">HOUR(C1438)</f>
        <v>7</v>
      </c>
      <c r="C1438" s="1" t="n">
        <v>41379.2930555556</v>
      </c>
      <c r="D1438" s="0" t="s">
        <v>59359</v>
      </c>
    </row>
    <row r="1439" customFormat="false" ht="15" hidden="false" customHeight="false" outlineLevel="0" collapsed="false">
      <c r="A1439" s="0" t="s">
        <v>58846</v>
      </c>
      <c r="B1439" s="0" t="n">
        <f aca="false">HOUR(C1439)</f>
        <v>7</v>
      </c>
      <c r="C1439" s="1" t="n">
        <v>41379.2930555556</v>
      </c>
      <c r="D1439" s="0" t="s">
        <v>59360</v>
      </c>
    </row>
    <row r="1440" customFormat="false" ht="15" hidden="false" customHeight="false" outlineLevel="0" collapsed="false">
      <c r="A1440" s="0" t="s">
        <v>58916</v>
      </c>
      <c r="B1440" s="0" t="n">
        <f aca="false">HOUR(C1440)</f>
        <v>7</v>
      </c>
      <c r="C1440" s="1" t="n">
        <v>41379.2930555556</v>
      </c>
      <c r="D1440" s="0" t="s">
        <v>59361</v>
      </c>
    </row>
    <row r="1441" customFormat="false" ht="15" hidden="false" customHeight="false" outlineLevel="0" collapsed="false">
      <c r="A1441" s="0" t="s">
        <v>59362</v>
      </c>
      <c r="B1441" s="0" t="n">
        <f aca="false">HOUR(C1441)</f>
        <v>7</v>
      </c>
      <c r="C1441" s="1" t="n">
        <v>41379.2930555556</v>
      </c>
      <c r="D1441" s="0" t="s">
        <v>59363</v>
      </c>
    </row>
    <row r="1442" customFormat="false" ht="15" hidden="false" customHeight="false" outlineLevel="0" collapsed="false">
      <c r="A1442" s="0" t="s">
        <v>59364</v>
      </c>
      <c r="B1442" s="0" t="n">
        <f aca="false">HOUR(C1442)</f>
        <v>7</v>
      </c>
      <c r="C1442" s="1" t="n">
        <v>41379.2930555556</v>
      </c>
      <c r="D1442" s="0" t="s">
        <v>59365</v>
      </c>
    </row>
    <row r="1443" customFormat="false" ht="15" hidden="false" customHeight="false" outlineLevel="0" collapsed="false">
      <c r="A1443" s="0" t="s">
        <v>59366</v>
      </c>
      <c r="B1443" s="0" t="n">
        <f aca="false">HOUR(C1443)</f>
        <v>7</v>
      </c>
      <c r="C1443" s="1" t="n">
        <v>41379.2930555556</v>
      </c>
      <c r="D1443" s="0" t="s">
        <v>59367</v>
      </c>
    </row>
    <row r="1444" customFormat="false" ht="15" hidden="false" customHeight="false" outlineLevel="0" collapsed="false">
      <c r="A1444" s="0" t="s">
        <v>57727</v>
      </c>
      <c r="B1444" s="0" t="n">
        <f aca="false">HOUR(C1444)</f>
        <v>7</v>
      </c>
      <c r="C1444" s="1" t="n">
        <v>41379.2930555556</v>
      </c>
      <c r="D1444" s="0" t="s">
        <v>59368</v>
      </c>
    </row>
    <row r="1445" customFormat="false" ht="15" hidden="false" customHeight="false" outlineLevel="0" collapsed="false">
      <c r="A1445" s="0" t="s">
        <v>53302</v>
      </c>
      <c r="B1445" s="0" t="n">
        <f aca="false">HOUR(C1445)</f>
        <v>7</v>
      </c>
      <c r="C1445" s="1" t="n">
        <v>41379.2930555556</v>
      </c>
      <c r="D1445" s="0" t="s">
        <v>59369</v>
      </c>
    </row>
    <row r="1446" customFormat="false" ht="15" hidden="false" customHeight="false" outlineLevel="0" collapsed="false">
      <c r="A1446" s="0" t="s">
        <v>53302</v>
      </c>
      <c r="B1446" s="0" t="n">
        <f aca="false">HOUR(C1446)</f>
        <v>7</v>
      </c>
      <c r="C1446" s="1" t="n">
        <v>41379.2930555556</v>
      </c>
      <c r="D1446" s="0" t="s">
        <v>59369</v>
      </c>
    </row>
    <row r="1447" customFormat="false" ht="15" hidden="false" customHeight="false" outlineLevel="0" collapsed="false">
      <c r="A1447" s="0" t="s">
        <v>59370</v>
      </c>
      <c r="B1447" s="0" t="n">
        <f aca="false">HOUR(C1447)</f>
        <v>7</v>
      </c>
      <c r="C1447" s="1" t="n">
        <v>41379.2930555556</v>
      </c>
      <c r="D1447" s="0" t="s">
        <v>59371</v>
      </c>
    </row>
    <row r="1448" customFormat="false" ht="15" hidden="false" customHeight="false" outlineLevel="0" collapsed="false">
      <c r="A1448" s="0" t="s">
        <v>59372</v>
      </c>
      <c r="B1448" s="0" t="n">
        <f aca="false">HOUR(C1448)</f>
        <v>7</v>
      </c>
      <c r="C1448" s="1" t="n">
        <v>41379.2930555556</v>
      </c>
      <c r="D1448" s="0" t="s">
        <v>59373</v>
      </c>
    </row>
    <row r="1449" customFormat="false" ht="15" hidden="false" customHeight="false" outlineLevel="0" collapsed="false">
      <c r="A1449" s="0" t="s">
        <v>59374</v>
      </c>
      <c r="B1449" s="0" t="n">
        <f aca="false">HOUR(C1449)</f>
        <v>7</v>
      </c>
      <c r="C1449" s="1" t="n">
        <v>41379.2930555556</v>
      </c>
      <c r="D1449" s="0" t="s">
        <v>59375</v>
      </c>
    </row>
    <row r="1450" customFormat="false" ht="15" hidden="false" customHeight="false" outlineLevel="0" collapsed="false">
      <c r="A1450" s="0" t="s">
        <v>59376</v>
      </c>
      <c r="B1450" s="0" t="n">
        <f aca="false">HOUR(C1450)</f>
        <v>7</v>
      </c>
      <c r="C1450" s="1" t="n">
        <v>41379.2930555556</v>
      </c>
      <c r="D1450" s="0" t="s">
        <v>59377</v>
      </c>
    </row>
    <row r="1451" customFormat="false" ht="15" hidden="false" customHeight="false" outlineLevel="0" collapsed="false">
      <c r="A1451" s="0" t="s">
        <v>59378</v>
      </c>
      <c r="B1451" s="0" t="n">
        <f aca="false">HOUR(C1451)</f>
        <v>7</v>
      </c>
      <c r="C1451" s="1" t="n">
        <v>41379.2930555556</v>
      </c>
      <c r="D1451" s="0" t="s">
        <v>59379</v>
      </c>
    </row>
    <row r="1452" customFormat="false" ht="15" hidden="false" customHeight="false" outlineLevel="0" collapsed="false">
      <c r="A1452" s="0" t="s">
        <v>59380</v>
      </c>
      <c r="B1452" s="0" t="n">
        <f aca="false">HOUR(C1452)</f>
        <v>7</v>
      </c>
      <c r="C1452" s="1" t="n">
        <v>41379.2930555556</v>
      </c>
      <c r="D1452" s="0" t="s">
        <v>59381</v>
      </c>
    </row>
    <row r="1453" customFormat="false" ht="15" hidden="false" customHeight="false" outlineLevel="0" collapsed="false">
      <c r="A1453" s="0" t="s">
        <v>59382</v>
      </c>
      <c r="B1453" s="0" t="n">
        <f aca="false">HOUR(C1453)</f>
        <v>7</v>
      </c>
      <c r="C1453" s="1" t="n">
        <v>41379.2930555556</v>
      </c>
      <c r="D1453" s="0" t="s">
        <v>59383</v>
      </c>
    </row>
    <row r="1454" customFormat="false" ht="15" hidden="false" customHeight="false" outlineLevel="0" collapsed="false">
      <c r="A1454" s="0" t="s">
        <v>59384</v>
      </c>
      <c r="B1454" s="0" t="n">
        <f aca="false">HOUR(C1454)</f>
        <v>7</v>
      </c>
      <c r="C1454" s="1" t="n">
        <v>41379.2930555556</v>
      </c>
      <c r="D1454" s="0" t="s">
        <v>59385</v>
      </c>
    </row>
    <row r="1455" customFormat="false" ht="15" hidden="false" customHeight="false" outlineLevel="0" collapsed="false">
      <c r="A1455" s="0" t="s">
        <v>57250</v>
      </c>
      <c r="B1455" s="0" t="n">
        <f aca="false">HOUR(C1455)</f>
        <v>7</v>
      </c>
      <c r="C1455" s="1" t="n">
        <v>41379.2930555556</v>
      </c>
      <c r="D1455" s="0" t="s">
        <v>59386</v>
      </c>
    </row>
    <row r="1456" customFormat="false" ht="15" hidden="false" customHeight="false" outlineLevel="0" collapsed="false">
      <c r="A1456" s="0" t="s">
        <v>59275</v>
      </c>
      <c r="B1456" s="0" t="n">
        <f aca="false">HOUR(C1456)</f>
        <v>7</v>
      </c>
      <c r="C1456" s="1" t="n">
        <v>41379.2930555556</v>
      </c>
      <c r="D1456" s="0" t="s">
        <v>59387</v>
      </c>
    </row>
    <row r="1457" customFormat="false" ht="15" hidden="false" customHeight="false" outlineLevel="0" collapsed="false">
      <c r="A1457" s="0" t="s">
        <v>59388</v>
      </c>
      <c r="B1457" s="0" t="n">
        <f aca="false">HOUR(C1457)</f>
        <v>7</v>
      </c>
      <c r="C1457" s="1" t="n">
        <v>41379.2930555556</v>
      </c>
      <c r="D1457" s="0" t="s">
        <v>59389</v>
      </c>
    </row>
    <row r="1458" customFormat="false" ht="15" hidden="false" customHeight="false" outlineLevel="0" collapsed="false">
      <c r="A1458" s="0" t="s">
        <v>59390</v>
      </c>
      <c r="B1458" s="0" t="n">
        <f aca="false">HOUR(C1458)</f>
        <v>7</v>
      </c>
      <c r="C1458" s="1" t="n">
        <v>41379.2930555556</v>
      </c>
      <c r="D1458" s="0" t="s">
        <v>59391</v>
      </c>
    </row>
    <row r="1459" customFormat="false" ht="15" hidden="false" customHeight="false" outlineLevel="0" collapsed="false">
      <c r="A1459" s="0" t="s">
        <v>59392</v>
      </c>
      <c r="B1459" s="0" t="n">
        <f aca="false">HOUR(C1459)</f>
        <v>7</v>
      </c>
      <c r="C1459" s="1" t="n">
        <v>41379.2930555556</v>
      </c>
      <c r="D1459" s="0" t="s">
        <v>59393</v>
      </c>
    </row>
    <row r="1460" customFormat="false" ht="15" hidden="false" customHeight="false" outlineLevel="0" collapsed="false">
      <c r="A1460" s="0" t="s">
        <v>59394</v>
      </c>
      <c r="B1460" s="0" t="n">
        <f aca="false">HOUR(C1460)</f>
        <v>7</v>
      </c>
      <c r="C1460" s="1" t="n">
        <v>41379.2930555556</v>
      </c>
      <c r="D1460" s="0" t="s">
        <v>59395</v>
      </c>
    </row>
    <row r="1461" customFormat="false" ht="15" hidden="false" customHeight="false" outlineLevel="0" collapsed="false">
      <c r="A1461" s="0" t="s">
        <v>59396</v>
      </c>
      <c r="B1461" s="0" t="n">
        <f aca="false">HOUR(C1461)</f>
        <v>7</v>
      </c>
      <c r="C1461" s="1" t="n">
        <v>41379.2930555556</v>
      </c>
      <c r="D1461" s="0" t="s">
        <v>59397</v>
      </c>
    </row>
    <row r="1462" customFormat="false" ht="15" hidden="false" customHeight="false" outlineLevel="0" collapsed="false">
      <c r="A1462" s="0" t="s">
        <v>59398</v>
      </c>
      <c r="B1462" s="0" t="n">
        <f aca="false">HOUR(C1462)</f>
        <v>7</v>
      </c>
      <c r="C1462" s="1" t="n">
        <v>41379.2930555556</v>
      </c>
      <c r="D1462" s="0" t="s">
        <v>59399</v>
      </c>
    </row>
    <row r="1463" customFormat="false" ht="15" hidden="false" customHeight="false" outlineLevel="0" collapsed="false">
      <c r="A1463" s="0" t="s">
        <v>59400</v>
      </c>
      <c r="B1463" s="0" t="n">
        <f aca="false">HOUR(C1463)</f>
        <v>7</v>
      </c>
      <c r="C1463" s="1" t="n">
        <v>41379.2930555556</v>
      </c>
      <c r="D1463" s="0" t="s">
        <v>59401</v>
      </c>
    </row>
    <row r="1464" customFormat="false" ht="15" hidden="false" customHeight="false" outlineLevel="0" collapsed="false">
      <c r="A1464" s="0" t="s">
        <v>59402</v>
      </c>
      <c r="B1464" s="0" t="n">
        <f aca="false">HOUR(C1464)</f>
        <v>7</v>
      </c>
      <c r="C1464" s="1" t="n">
        <v>41379.2930555556</v>
      </c>
      <c r="D1464" s="0" t="s">
        <v>59403</v>
      </c>
    </row>
    <row r="1465" customFormat="false" ht="15" hidden="false" customHeight="false" outlineLevel="0" collapsed="false">
      <c r="A1465" s="0" t="s">
        <v>59404</v>
      </c>
      <c r="B1465" s="0" t="n">
        <f aca="false">HOUR(C1465)</f>
        <v>7</v>
      </c>
      <c r="C1465" s="1" t="n">
        <v>41379.2930555556</v>
      </c>
      <c r="D1465" s="0" t="s">
        <v>59405</v>
      </c>
    </row>
    <row r="1466" customFormat="false" ht="15" hidden="false" customHeight="false" outlineLevel="0" collapsed="false">
      <c r="A1466" s="0" t="s">
        <v>59406</v>
      </c>
      <c r="B1466" s="0" t="n">
        <f aca="false">HOUR(C1466)</f>
        <v>7</v>
      </c>
      <c r="C1466" s="1" t="n">
        <v>41379.2930555556</v>
      </c>
      <c r="D1466" s="0" t="s">
        <v>59407</v>
      </c>
    </row>
    <row r="1467" customFormat="false" ht="15" hidden="false" customHeight="false" outlineLevel="0" collapsed="false">
      <c r="A1467" s="0" t="s">
        <v>59408</v>
      </c>
      <c r="B1467" s="0" t="n">
        <f aca="false">HOUR(C1467)</f>
        <v>7</v>
      </c>
      <c r="C1467" s="1" t="n">
        <v>41379.2930555556</v>
      </c>
      <c r="D1467" s="0" t="s">
        <v>59409</v>
      </c>
    </row>
    <row r="1468" customFormat="false" ht="15" hidden="false" customHeight="false" outlineLevel="0" collapsed="false">
      <c r="A1468" s="0" t="s">
        <v>59410</v>
      </c>
      <c r="B1468" s="0" t="n">
        <f aca="false">HOUR(C1468)</f>
        <v>7</v>
      </c>
      <c r="C1468" s="1" t="n">
        <v>41379.2930555556</v>
      </c>
      <c r="D1468" s="0" t="s">
        <v>59411</v>
      </c>
    </row>
    <row r="1469" customFormat="false" ht="15" hidden="false" customHeight="false" outlineLevel="0" collapsed="false">
      <c r="A1469" s="0" t="s">
        <v>59412</v>
      </c>
      <c r="B1469" s="0" t="n">
        <f aca="false">HOUR(C1469)</f>
        <v>7</v>
      </c>
      <c r="C1469" s="1" t="n">
        <v>41379.2930555556</v>
      </c>
      <c r="D1469" s="0" t="s">
        <v>59413</v>
      </c>
    </row>
    <row r="1470" customFormat="false" ht="15" hidden="false" customHeight="false" outlineLevel="0" collapsed="false">
      <c r="A1470" s="0" t="s">
        <v>59414</v>
      </c>
      <c r="B1470" s="0" t="n">
        <f aca="false">HOUR(C1470)</f>
        <v>7</v>
      </c>
      <c r="C1470" s="1" t="n">
        <v>41379.2930555556</v>
      </c>
      <c r="D1470" s="0" t="s">
        <v>59415</v>
      </c>
    </row>
    <row r="1471" customFormat="false" ht="15" hidden="false" customHeight="false" outlineLevel="0" collapsed="false">
      <c r="A1471" s="0" t="s">
        <v>59416</v>
      </c>
      <c r="B1471" s="0" t="n">
        <f aca="false">HOUR(C1471)</f>
        <v>7</v>
      </c>
      <c r="C1471" s="1" t="n">
        <v>41379.2930555556</v>
      </c>
      <c r="D1471" s="0" t="s">
        <v>59417</v>
      </c>
    </row>
    <row r="1472" customFormat="false" ht="15" hidden="false" customHeight="false" outlineLevel="0" collapsed="false">
      <c r="A1472" s="0" t="s">
        <v>37698</v>
      </c>
      <c r="B1472" s="0" t="n">
        <f aca="false">HOUR(C1472)</f>
        <v>7</v>
      </c>
      <c r="C1472" s="1" t="n">
        <v>41379.2930555556</v>
      </c>
      <c r="D1472" s="0" t="s">
        <v>59418</v>
      </c>
    </row>
    <row r="1473" customFormat="false" ht="15" hidden="false" customHeight="false" outlineLevel="0" collapsed="false">
      <c r="A1473" s="0" t="s">
        <v>59419</v>
      </c>
      <c r="B1473" s="0" t="n">
        <f aca="false">HOUR(C1473)</f>
        <v>7</v>
      </c>
      <c r="C1473" s="1" t="n">
        <v>41379.2930555556</v>
      </c>
      <c r="D1473" s="0" t="s">
        <v>59418</v>
      </c>
    </row>
    <row r="1474" customFormat="false" ht="15" hidden="false" customHeight="false" outlineLevel="0" collapsed="false">
      <c r="A1474" s="0" t="s">
        <v>59420</v>
      </c>
      <c r="B1474" s="0" t="n">
        <f aca="false">HOUR(C1474)</f>
        <v>7</v>
      </c>
      <c r="C1474" s="1" t="n">
        <v>41379.2930555556</v>
      </c>
      <c r="D1474" s="0" t="s">
        <v>59421</v>
      </c>
    </row>
    <row r="1475" customFormat="false" ht="15" hidden="false" customHeight="false" outlineLevel="0" collapsed="false">
      <c r="A1475" s="0" t="s">
        <v>59422</v>
      </c>
      <c r="B1475" s="0" t="n">
        <f aca="false">HOUR(C1475)</f>
        <v>7</v>
      </c>
      <c r="C1475" s="1" t="n">
        <v>41379.2930555556</v>
      </c>
      <c r="D1475" s="0" t="s">
        <v>59418</v>
      </c>
    </row>
    <row r="1476" customFormat="false" ht="15" hidden="false" customHeight="false" outlineLevel="0" collapsed="false">
      <c r="A1476" s="0" t="s">
        <v>57870</v>
      </c>
      <c r="B1476" s="0" t="n">
        <f aca="false">HOUR(C1476)</f>
        <v>7</v>
      </c>
      <c r="C1476" s="1" t="n">
        <v>41379.2930555556</v>
      </c>
      <c r="D1476" s="0" t="s">
        <v>59423</v>
      </c>
    </row>
    <row r="1477" customFormat="false" ht="15" hidden="false" customHeight="false" outlineLevel="0" collapsed="false">
      <c r="A1477" s="0" t="s">
        <v>59424</v>
      </c>
      <c r="B1477" s="0" t="n">
        <f aca="false">HOUR(C1477)</f>
        <v>7</v>
      </c>
      <c r="C1477" s="1" t="n">
        <v>41379.2930555556</v>
      </c>
      <c r="D1477" s="0" t="s">
        <v>59425</v>
      </c>
    </row>
    <row r="1478" customFormat="false" ht="15" hidden="false" customHeight="false" outlineLevel="0" collapsed="false">
      <c r="A1478" s="0" t="s">
        <v>58864</v>
      </c>
      <c r="B1478" s="0" t="n">
        <f aca="false">HOUR(C1478)</f>
        <v>7</v>
      </c>
      <c r="C1478" s="1" t="n">
        <v>41379.2930555556</v>
      </c>
      <c r="D1478" s="0" t="s">
        <v>59426</v>
      </c>
    </row>
    <row r="1479" customFormat="false" ht="15" hidden="false" customHeight="false" outlineLevel="0" collapsed="false">
      <c r="A1479" s="0" t="s">
        <v>58091</v>
      </c>
      <c r="B1479" s="0" t="n">
        <f aca="false">HOUR(C1479)</f>
        <v>7</v>
      </c>
      <c r="C1479" s="1" t="n">
        <v>41379.2930555556</v>
      </c>
      <c r="D1479" s="0" t="s">
        <v>59427</v>
      </c>
    </row>
    <row r="1480" customFormat="false" ht="15" hidden="false" customHeight="false" outlineLevel="0" collapsed="false">
      <c r="A1480" s="0" t="s">
        <v>57699</v>
      </c>
      <c r="B1480" s="0" t="n">
        <f aca="false">HOUR(C1480)</f>
        <v>7</v>
      </c>
      <c r="C1480" s="1" t="n">
        <v>41379.2930555556</v>
      </c>
      <c r="D1480" s="0" t="s">
        <v>59428</v>
      </c>
    </row>
    <row r="1481" customFormat="false" ht="15" hidden="false" customHeight="false" outlineLevel="0" collapsed="false">
      <c r="A1481" s="0" t="s">
        <v>59429</v>
      </c>
      <c r="B1481" s="0" t="n">
        <f aca="false">HOUR(C1481)</f>
        <v>7</v>
      </c>
      <c r="C1481" s="1" t="n">
        <v>41379.2930555556</v>
      </c>
      <c r="D1481" s="0" t="s">
        <v>59430</v>
      </c>
    </row>
    <row r="1482" customFormat="false" ht="15" hidden="false" customHeight="false" outlineLevel="0" collapsed="false">
      <c r="A1482" s="0" t="s">
        <v>59431</v>
      </c>
      <c r="B1482" s="0" t="n">
        <f aca="false">HOUR(C1482)</f>
        <v>7</v>
      </c>
      <c r="C1482" s="1" t="n">
        <v>41379.2930555556</v>
      </c>
      <c r="D1482" s="0" t="s">
        <v>59432</v>
      </c>
    </row>
    <row r="1483" customFormat="false" ht="15" hidden="false" customHeight="false" outlineLevel="0" collapsed="false">
      <c r="A1483" s="0" t="s">
        <v>59433</v>
      </c>
      <c r="B1483" s="0" t="n">
        <f aca="false">HOUR(C1483)</f>
        <v>7</v>
      </c>
      <c r="C1483" s="1" t="n">
        <v>41379.2930555556</v>
      </c>
      <c r="D1483" s="0" t="s">
        <v>59434</v>
      </c>
    </row>
    <row r="1484" customFormat="false" ht="15" hidden="false" customHeight="false" outlineLevel="0" collapsed="false">
      <c r="A1484" s="0" t="s">
        <v>40627</v>
      </c>
      <c r="B1484" s="0" t="n">
        <f aca="false">HOUR(C1484)</f>
        <v>7</v>
      </c>
      <c r="C1484" s="1" t="n">
        <v>41379.2930555556</v>
      </c>
      <c r="D1484" s="0" t="s">
        <v>59435</v>
      </c>
    </row>
    <row r="1485" customFormat="false" ht="15" hidden="false" customHeight="false" outlineLevel="0" collapsed="false">
      <c r="A1485" s="0" t="s">
        <v>59436</v>
      </c>
      <c r="B1485" s="0" t="n">
        <f aca="false">HOUR(C1485)</f>
        <v>7</v>
      </c>
      <c r="C1485" s="1" t="n">
        <v>41379.2930555556</v>
      </c>
      <c r="D1485" s="0" t="s">
        <v>59437</v>
      </c>
    </row>
    <row r="1486" customFormat="false" ht="15" hidden="false" customHeight="false" outlineLevel="0" collapsed="false">
      <c r="A1486" s="0" t="s">
        <v>59438</v>
      </c>
      <c r="B1486" s="0" t="n">
        <f aca="false">HOUR(C1486)</f>
        <v>7</v>
      </c>
      <c r="C1486" s="1" t="n">
        <v>41379.2930555556</v>
      </c>
      <c r="D1486" s="0" t="s">
        <v>59439</v>
      </c>
    </row>
    <row r="1487" customFormat="false" ht="15" hidden="false" customHeight="false" outlineLevel="0" collapsed="false">
      <c r="A1487" s="0" t="s">
        <v>59438</v>
      </c>
      <c r="B1487" s="0" t="n">
        <f aca="false">HOUR(C1487)</f>
        <v>7</v>
      </c>
      <c r="C1487" s="1" t="n">
        <v>41379.2930555556</v>
      </c>
      <c r="D1487" s="0" t="s">
        <v>59439</v>
      </c>
    </row>
    <row r="1488" customFormat="false" ht="15" hidden="false" customHeight="false" outlineLevel="0" collapsed="false">
      <c r="A1488" s="0" t="s">
        <v>59440</v>
      </c>
      <c r="B1488" s="0" t="n">
        <f aca="false">HOUR(C1488)</f>
        <v>7</v>
      </c>
      <c r="C1488" s="1" t="n">
        <v>41379.2930555556</v>
      </c>
      <c r="D1488" s="0" t="s">
        <v>59441</v>
      </c>
    </row>
    <row r="1489" customFormat="false" ht="15" hidden="false" customHeight="false" outlineLevel="0" collapsed="false">
      <c r="A1489" s="0" t="s">
        <v>148</v>
      </c>
      <c r="B1489" s="0" t="n">
        <f aca="false">HOUR(C1489)</f>
        <v>7</v>
      </c>
      <c r="C1489" s="1" t="n">
        <v>41379.2930555556</v>
      </c>
      <c r="D1489" s="0" t="s">
        <v>59442</v>
      </c>
    </row>
    <row r="1490" customFormat="false" ht="15" hidden="false" customHeight="false" outlineLevel="0" collapsed="false">
      <c r="A1490" s="0" t="s">
        <v>148</v>
      </c>
      <c r="B1490" s="0" t="n">
        <f aca="false">HOUR(C1490)</f>
        <v>7</v>
      </c>
      <c r="C1490" s="1" t="n">
        <v>41379.2930555556</v>
      </c>
      <c r="D1490" s="0" t="s">
        <v>59442</v>
      </c>
    </row>
    <row r="1491" customFormat="false" ht="15" hidden="false" customHeight="false" outlineLevel="0" collapsed="false">
      <c r="A1491" s="0" t="s">
        <v>59443</v>
      </c>
      <c r="B1491" s="0" t="n">
        <f aca="false">HOUR(C1491)</f>
        <v>7</v>
      </c>
      <c r="C1491" s="1" t="n">
        <v>41379.2930555556</v>
      </c>
      <c r="D1491" s="0" t="s">
        <v>59444</v>
      </c>
    </row>
    <row r="1492" customFormat="false" ht="15" hidden="false" customHeight="false" outlineLevel="0" collapsed="false">
      <c r="A1492" s="0" t="s">
        <v>59445</v>
      </c>
      <c r="B1492" s="0" t="n">
        <f aca="false">HOUR(C1492)</f>
        <v>7</v>
      </c>
      <c r="C1492" s="1" t="n">
        <v>41379.2930555556</v>
      </c>
      <c r="D1492" s="0" t="s">
        <v>59446</v>
      </c>
    </row>
    <row r="1493" customFormat="false" ht="15" hidden="false" customHeight="false" outlineLevel="0" collapsed="false">
      <c r="A1493" s="0" t="s">
        <v>59447</v>
      </c>
      <c r="B1493" s="0" t="n">
        <f aca="false">HOUR(C1493)</f>
        <v>7</v>
      </c>
      <c r="C1493" s="1" t="n">
        <v>41379.2930555556</v>
      </c>
      <c r="D1493" s="0" t="s">
        <v>59448</v>
      </c>
    </row>
    <row r="1494" customFormat="false" ht="15" hidden="false" customHeight="false" outlineLevel="0" collapsed="false">
      <c r="A1494" s="0" t="s">
        <v>59449</v>
      </c>
      <c r="B1494" s="0" t="n">
        <f aca="false">HOUR(C1494)</f>
        <v>7</v>
      </c>
      <c r="C1494" s="1" t="n">
        <v>41379.2930555556</v>
      </c>
      <c r="D1494" s="0" t="s">
        <v>59450</v>
      </c>
    </row>
    <row r="1495" customFormat="false" ht="15" hidden="false" customHeight="false" outlineLevel="0" collapsed="false">
      <c r="A1495" s="0" t="s">
        <v>59451</v>
      </c>
      <c r="B1495" s="0" t="n">
        <f aca="false">HOUR(C1495)</f>
        <v>7</v>
      </c>
      <c r="C1495" s="1" t="n">
        <v>41379.2930555556</v>
      </c>
      <c r="D1495" s="0" t="s">
        <v>59452</v>
      </c>
    </row>
    <row r="1496" customFormat="false" ht="15" hidden="false" customHeight="false" outlineLevel="0" collapsed="false">
      <c r="A1496" s="0" t="s">
        <v>59453</v>
      </c>
      <c r="B1496" s="0" t="n">
        <f aca="false">HOUR(C1496)</f>
        <v>7</v>
      </c>
      <c r="C1496" s="1" t="n">
        <v>41379.2930555556</v>
      </c>
      <c r="D1496" s="0" t="s">
        <v>59454</v>
      </c>
    </row>
    <row r="1497" customFormat="false" ht="15" hidden="false" customHeight="false" outlineLevel="0" collapsed="false">
      <c r="A1497" s="0" t="s">
        <v>30968</v>
      </c>
      <c r="B1497" s="0" t="n">
        <f aca="false">HOUR(C1497)</f>
        <v>7</v>
      </c>
      <c r="C1497" s="1" t="n">
        <v>41379.2930555556</v>
      </c>
      <c r="D1497" s="0" t="s">
        <v>59455</v>
      </c>
    </row>
    <row r="1498" customFormat="false" ht="15" hidden="false" customHeight="false" outlineLevel="0" collapsed="false">
      <c r="A1498" s="0" t="s">
        <v>57712</v>
      </c>
      <c r="B1498" s="0" t="n">
        <f aca="false">HOUR(C1498)</f>
        <v>7</v>
      </c>
      <c r="C1498" s="1" t="n">
        <v>41379.2930555556</v>
      </c>
      <c r="D1498" s="0" t="s">
        <v>59456</v>
      </c>
    </row>
    <row r="1499" customFormat="false" ht="15" hidden="false" customHeight="false" outlineLevel="0" collapsed="false">
      <c r="A1499" s="0" t="s">
        <v>46528</v>
      </c>
      <c r="B1499" s="0" t="n">
        <f aca="false">HOUR(C1499)</f>
        <v>7</v>
      </c>
      <c r="C1499" s="1" t="n">
        <v>41379.2930555556</v>
      </c>
      <c r="D1499" s="0" t="s">
        <v>59457</v>
      </c>
    </row>
    <row r="1500" customFormat="false" ht="15" hidden="false" customHeight="false" outlineLevel="0" collapsed="false">
      <c r="A1500" s="0" t="s">
        <v>56487</v>
      </c>
      <c r="B1500" s="0" t="n">
        <f aca="false">HOUR(C1500)</f>
        <v>7</v>
      </c>
      <c r="C1500" s="1" t="n">
        <v>41379.2930555556</v>
      </c>
      <c r="D1500" s="0" t="s">
        <v>59458</v>
      </c>
    </row>
    <row r="1501" customFormat="false" ht="15" hidden="false" customHeight="false" outlineLevel="0" collapsed="false">
      <c r="A1501" s="0" t="s">
        <v>59459</v>
      </c>
      <c r="B1501" s="0" t="n">
        <f aca="false">HOUR(C1501)</f>
        <v>7</v>
      </c>
      <c r="C1501" s="1" t="n">
        <v>41379.2930555556</v>
      </c>
      <c r="D1501" s="0" t="s">
        <v>59460</v>
      </c>
    </row>
    <row r="1502" customFormat="false" ht="15" hidden="false" customHeight="false" outlineLevel="0" collapsed="false">
      <c r="A1502" s="0" t="s">
        <v>59461</v>
      </c>
      <c r="B1502" s="0" t="n">
        <f aca="false">HOUR(C1502)</f>
        <v>7</v>
      </c>
      <c r="C1502" s="1" t="n">
        <v>41379.2930555556</v>
      </c>
      <c r="D1502" s="0" t="s">
        <v>59462</v>
      </c>
    </row>
    <row r="1503" customFormat="false" ht="15" hidden="false" customHeight="false" outlineLevel="0" collapsed="false">
      <c r="A1503" s="0" t="s">
        <v>59463</v>
      </c>
      <c r="B1503" s="0" t="n">
        <f aca="false">HOUR(C1503)</f>
        <v>7</v>
      </c>
      <c r="C1503" s="1" t="n">
        <v>41379.2930555556</v>
      </c>
      <c r="D1503" s="0" t="s">
        <v>59464</v>
      </c>
    </row>
    <row r="1504" customFormat="false" ht="15" hidden="false" customHeight="false" outlineLevel="0" collapsed="false">
      <c r="A1504" s="0" t="s">
        <v>30968</v>
      </c>
      <c r="B1504" s="0" t="n">
        <f aca="false">HOUR(C1504)</f>
        <v>7</v>
      </c>
      <c r="C1504" s="1" t="n">
        <v>41379.2930555556</v>
      </c>
      <c r="D1504" s="0" t="s">
        <v>59465</v>
      </c>
    </row>
    <row r="1505" customFormat="false" ht="15" hidden="false" customHeight="false" outlineLevel="0" collapsed="false">
      <c r="A1505" s="0" t="s">
        <v>59466</v>
      </c>
      <c r="B1505" s="0" t="n">
        <f aca="false">HOUR(C1505)</f>
        <v>7</v>
      </c>
      <c r="C1505" s="1" t="n">
        <v>41379.2930555556</v>
      </c>
      <c r="D1505" s="0" t="s">
        <v>59467</v>
      </c>
    </row>
    <row r="1506" customFormat="false" ht="15" hidden="false" customHeight="false" outlineLevel="0" collapsed="false">
      <c r="A1506" s="0" t="s">
        <v>59468</v>
      </c>
      <c r="B1506" s="0" t="n">
        <f aca="false">HOUR(C1506)</f>
        <v>7</v>
      </c>
      <c r="C1506" s="1" t="n">
        <v>41379.2930555556</v>
      </c>
      <c r="D1506" s="0" t="s">
        <v>59469</v>
      </c>
    </row>
    <row r="1507" customFormat="false" ht="15" hidden="false" customHeight="false" outlineLevel="0" collapsed="false">
      <c r="A1507" s="0" t="s">
        <v>59470</v>
      </c>
      <c r="B1507" s="0" t="n">
        <f aca="false">HOUR(C1507)</f>
        <v>7</v>
      </c>
      <c r="C1507" s="1" t="n">
        <v>41379.2930555556</v>
      </c>
      <c r="D1507" s="0" t="s">
        <v>59471</v>
      </c>
    </row>
    <row r="1508" customFormat="false" ht="15" hidden="false" customHeight="false" outlineLevel="0" collapsed="false">
      <c r="A1508" s="0" t="s">
        <v>59472</v>
      </c>
      <c r="B1508" s="0" t="n">
        <f aca="false">HOUR(C1508)</f>
        <v>7</v>
      </c>
      <c r="C1508" s="1" t="n">
        <v>41379.29375</v>
      </c>
      <c r="D1508" s="0" t="s">
        <v>59473</v>
      </c>
    </row>
    <row r="1509" customFormat="false" ht="15" hidden="false" customHeight="false" outlineLevel="0" collapsed="false">
      <c r="A1509" s="0" t="s">
        <v>59242</v>
      </c>
      <c r="B1509" s="0" t="n">
        <f aca="false">HOUR(C1509)</f>
        <v>7</v>
      </c>
      <c r="C1509" s="1" t="n">
        <v>41379.29375</v>
      </c>
      <c r="D1509" s="0" t="s">
        <v>59474</v>
      </c>
    </row>
    <row r="1510" customFormat="false" ht="15" hidden="false" customHeight="false" outlineLevel="0" collapsed="false">
      <c r="A1510" s="0" t="s">
        <v>59475</v>
      </c>
      <c r="B1510" s="0" t="n">
        <f aca="false">HOUR(C1510)</f>
        <v>7</v>
      </c>
      <c r="C1510" s="1" t="n">
        <v>41379.29375</v>
      </c>
      <c r="D1510" s="0" t="s">
        <v>59476</v>
      </c>
    </row>
    <row r="1511" customFormat="false" ht="15" hidden="false" customHeight="false" outlineLevel="0" collapsed="false">
      <c r="A1511" s="0" t="s">
        <v>59477</v>
      </c>
      <c r="B1511" s="0" t="n">
        <f aca="false">HOUR(C1511)</f>
        <v>7</v>
      </c>
      <c r="C1511" s="1" t="n">
        <v>41379.29375</v>
      </c>
      <c r="D1511" s="0" t="s">
        <v>59478</v>
      </c>
    </row>
    <row r="1512" customFormat="false" ht="15" hidden="false" customHeight="false" outlineLevel="0" collapsed="false">
      <c r="A1512" s="0" t="s">
        <v>59479</v>
      </c>
      <c r="B1512" s="0" t="n">
        <f aca="false">HOUR(C1512)</f>
        <v>7</v>
      </c>
      <c r="C1512" s="1" t="n">
        <v>41379.29375</v>
      </c>
      <c r="D1512" s="0" t="s">
        <v>59480</v>
      </c>
    </row>
    <row r="1513" customFormat="false" ht="15" hidden="false" customHeight="false" outlineLevel="0" collapsed="false">
      <c r="A1513" s="0" t="s">
        <v>59481</v>
      </c>
      <c r="B1513" s="0" t="n">
        <f aca="false">HOUR(C1513)</f>
        <v>7</v>
      </c>
      <c r="C1513" s="1" t="n">
        <v>41379.29375</v>
      </c>
      <c r="D1513" s="0" t="s">
        <v>59482</v>
      </c>
    </row>
    <row r="1514" customFormat="false" ht="15" hidden="false" customHeight="false" outlineLevel="0" collapsed="false">
      <c r="A1514" s="0" t="s">
        <v>59483</v>
      </c>
      <c r="B1514" s="0" t="n">
        <f aca="false">HOUR(C1514)</f>
        <v>7</v>
      </c>
      <c r="C1514" s="1" t="n">
        <v>41379.29375</v>
      </c>
      <c r="D1514" s="0" t="s">
        <v>59484</v>
      </c>
    </row>
    <row r="1515" customFormat="false" ht="15" hidden="false" customHeight="false" outlineLevel="0" collapsed="false">
      <c r="A1515" s="0" t="s">
        <v>59115</v>
      </c>
      <c r="B1515" s="0" t="n">
        <f aca="false">HOUR(C1515)</f>
        <v>7</v>
      </c>
      <c r="C1515" s="1" t="n">
        <v>41379.29375</v>
      </c>
      <c r="D1515" s="0" t="s">
        <v>59485</v>
      </c>
    </row>
    <row r="1516" customFormat="false" ht="15" hidden="false" customHeight="false" outlineLevel="0" collapsed="false">
      <c r="A1516" s="0" t="s">
        <v>59486</v>
      </c>
      <c r="B1516" s="0" t="n">
        <f aca="false">HOUR(C1516)</f>
        <v>7</v>
      </c>
      <c r="C1516" s="1" t="n">
        <v>41379.29375</v>
      </c>
      <c r="D1516" s="0" t="s">
        <v>59487</v>
      </c>
    </row>
    <row r="1517" customFormat="false" ht="15" hidden="false" customHeight="false" outlineLevel="0" collapsed="false">
      <c r="A1517" s="0" t="s">
        <v>59488</v>
      </c>
      <c r="B1517" s="0" t="n">
        <f aca="false">HOUR(C1517)</f>
        <v>7</v>
      </c>
      <c r="C1517" s="1" t="n">
        <v>41379.29375</v>
      </c>
      <c r="D1517" s="0" t="s">
        <v>59489</v>
      </c>
    </row>
    <row r="1518" customFormat="false" ht="15" hidden="false" customHeight="false" outlineLevel="0" collapsed="false">
      <c r="A1518" s="0" t="s">
        <v>59490</v>
      </c>
      <c r="B1518" s="0" t="n">
        <f aca="false">HOUR(C1518)</f>
        <v>7</v>
      </c>
      <c r="C1518" s="1" t="n">
        <v>41379.29375</v>
      </c>
      <c r="D1518" s="0" t="s">
        <v>59491</v>
      </c>
    </row>
    <row r="1519" customFormat="false" ht="15" hidden="false" customHeight="false" outlineLevel="0" collapsed="false">
      <c r="A1519" s="0" t="s">
        <v>59492</v>
      </c>
      <c r="B1519" s="0" t="n">
        <f aca="false">HOUR(C1519)</f>
        <v>7</v>
      </c>
      <c r="C1519" s="1" t="n">
        <v>41379.29375</v>
      </c>
      <c r="D1519" s="0" t="s">
        <v>59493</v>
      </c>
    </row>
    <row r="1520" customFormat="false" ht="15" hidden="false" customHeight="false" outlineLevel="0" collapsed="false">
      <c r="A1520" s="0" t="s">
        <v>58950</v>
      </c>
      <c r="B1520" s="0" t="n">
        <f aca="false">HOUR(C1520)</f>
        <v>7</v>
      </c>
      <c r="C1520" s="1" t="n">
        <v>41379.29375</v>
      </c>
      <c r="D1520" s="0" t="s">
        <v>59494</v>
      </c>
    </row>
    <row r="1521" customFormat="false" ht="15" hidden="false" customHeight="false" outlineLevel="0" collapsed="false">
      <c r="A1521" s="0" t="s">
        <v>59495</v>
      </c>
      <c r="B1521" s="0" t="n">
        <f aca="false">HOUR(C1521)</f>
        <v>7</v>
      </c>
      <c r="C1521" s="1" t="n">
        <v>41379.29375</v>
      </c>
      <c r="D1521" s="0" t="s">
        <v>59496</v>
      </c>
    </row>
    <row r="1522" customFormat="false" ht="15" hidden="false" customHeight="false" outlineLevel="0" collapsed="false">
      <c r="A1522" s="0" t="s">
        <v>59118</v>
      </c>
      <c r="B1522" s="0" t="n">
        <f aca="false">HOUR(C1522)</f>
        <v>7</v>
      </c>
      <c r="C1522" s="1" t="n">
        <v>41379.29375</v>
      </c>
      <c r="D1522" s="0" t="s">
        <v>59497</v>
      </c>
    </row>
    <row r="1523" customFormat="false" ht="15" hidden="false" customHeight="false" outlineLevel="0" collapsed="false">
      <c r="A1523" s="0" t="s">
        <v>59498</v>
      </c>
      <c r="B1523" s="0" t="n">
        <f aca="false">HOUR(C1523)</f>
        <v>7</v>
      </c>
      <c r="C1523" s="1" t="n">
        <v>41379.29375</v>
      </c>
      <c r="D1523" s="0" t="s">
        <v>59499</v>
      </c>
    </row>
    <row r="1524" customFormat="false" ht="15" hidden="false" customHeight="false" outlineLevel="0" collapsed="false">
      <c r="A1524" s="0" t="s">
        <v>59500</v>
      </c>
      <c r="B1524" s="0" t="n">
        <f aca="false">HOUR(C1524)</f>
        <v>7</v>
      </c>
      <c r="C1524" s="1" t="n">
        <v>41379.29375</v>
      </c>
      <c r="D1524" s="0" t="s">
        <v>59501</v>
      </c>
    </row>
    <row r="1525" customFormat="false" ht="15" hidden="false" customHeight="false" outlineLevel="0" collapsed="false">
      <c r="A1525" s="0" t="s">
        <v>59502</v>
      </c>
      <c r="B1525" s="0" t="n">
        <f aca="false">HOUR(C1525)</f>
        <v>7</v>
      </c>
      <c r="C1525" s="1" t="n">
        <v>41379.29375</v>
      </c>
      <c r="D1525" s="0" t="s">
        <v>59503</v>
      </c>
    </row>
    <row r="1526" customFormat="false" ht="15" hidden="false" customHeight="false" outlineLevel="0" collapsed="false">
      <c r="A1526" s="0" t="n">
        <v>3030</v>
      </c>
      <c r="B1526" s="0" t="n">
        <f aca="false">HOUR(C1526)</f>
        <v>7</v>
      </c>
      <c r="C1526" s="1" t="n">
        <v>41379.29375</v>
      </c>
      <c r="D1526" s="0" t="s">
        <v>59504</v>
      </c>
    </row>
    <row r="1527" customFormat="false" ht="15" hidden="false" customHeight="false" outlineLevel="0" collapsed="false">
      <c r="A1527" s="0" t="s">
        <v>8451</v>
      </c>
      <c r="B1527" s="0" t="n">
        <f aca="false">HOUR(C1527)</f>
        <v>7</v>
      </c>
      <c r="C1527" s="1" t="n">
        <v>41379.29375</v>
      </c>
      <c r="D1527" s="0" t="s">
        <v>59505</v>
      </c>
    </row>
    <row r="1528" customFormat="false" ht="15" hidden="false" customHeight="false" outlineLevel="0" collapsed="false">
      <c r="A1528" s="0" t="s">
        <v>59506</v>
      </c>
      <c r="B1528" s="0" t="n">
        <f aca="false">HOUR(C1528)</f>
        <v>7</v>
      </c>
      <c r="C1528" s="1" t="n">
        <v>41379.29375</v>
      </c>
      <c r="D1528" s="0" t="s">
        <v>59507</v>
      </c>
    </row>
    <row r="1529" customFormat="false" ht="15" hidden="false" customHeight="false" outlineLevel="0" collapsed="false">
      <c r="A1529" s="0" t="s">
        <v>57565</v>
      </c>
      <c r="B1529" s="0" t="n">
        <f aca="false">HOUR(C1529)</f>
        <v>7</v>
      </c>
      <c r="C1529" s="1" t="n">
        <v>41379.29375</v>
      </c>
      <c r="D1529" s="0" t="s">
        <v>59508</v>
      </c>
    </row>
    <row r="1530" customFormat="false" ht="15" hidden="false" customHeight="false" outlineLevel="0" collapsed="false">
      <c r="A1530" s="0" t="s">
        <v>59509</v>
      </c>
      <c r="B1530" s="0" t="n">
        <f aca="false">HOUR(C1530)</f>
        <v>7</v>
      </c>
      <c r="C1530" s="1" t="n">
        <v>41379.29375</v>
      </c>
      <c r="D1530" s="0" t="s">
        <v>59510</v>
      </c>
    </row>
    <row r="1531" customFormat="false" ht="15" hidden="false" customHeight="false" outlineLevel="0" collapsed="false">
      <c r="A1531" s="0" t="s">
        <v>59511</v>
      </c>
      <c r="B1531" s="0" t="n">
        <f aca="false">HOUR(C1531)</f>
        <v>7</v>
      </c>
      <c r="C1531" s="1" t="n">
        <v>41379.29375</v>
      </c>
      <c r="D1531" s="0" t="s">
        <v>59512</v>
      </c>
    </row>
    <row r="1532" customFormat="false" ht="15" hidden="false" customHeight="false" outlineLevel="0" collapsed="false">
      <c r="A1532" s="0" t="s">
        <v>43066</v>
      </c>
      <c r="B1532" s="0" t="n">
        <f aca="false">HOUR(C1532)</f>
        <v>7</v>
      </c>
      <c r="C1532" s="1" t="n">
        <v>41379.29375</v>
      </c>
      <c r="D1532" s="0" t="s">
        <v>59513</v>
      </c>
    </row>
    <row r="1533" customFormat="false" ht="15" hidden="false" customHeight="false" outlineLevel="0" collapsed="false">
      <c r="A1533" s="0" t="s">
        <v>59514</v>
      </c>
      <c r="B1533" s="0" t="n">
        <f aca="false">HOUR(C1533)</f>
        <v>7</v>
      </c>
      <c r="C1533" s="1" t="n">
        <v>41379.29375</v>
      </c>
      <c r="D1533" s="0" t="s">
        <v>59515</v>
      </c>
    </row>
    <row r="1534" customFormat="false" ht="15" hidden="false" customHeight="false" outlineLevel="0" collapsed="false">
      <c r="A1534" s="0" t="s">
        <v>57673</v>
      </c>
      <c r="B1534" s="0" t="n">
        <f aca="false">HOUR(C1534)</f>
        <v>7</v>
      </c>
      <c r="C1534" s="1" t="n">
        <v>41379.29375</v>
      </c>
      <c r="D1534" s="0" t="s">
        <v>59516</v>
      </c>
    </row>
    <row r="1535" customFormat="false" ht="15" hidden="false" customHeight="false" outlineLevel="0" collapsed="false">
      <c r="A1535" s="0" t="s">
        <v>59517</v>
      </c>
      <c r="B1535" s="0" t="n">
        <f aca="false">HOUR(C1535)</f>
        <v>7</v>
      </c>
      <c r="C1535" s="1" t="n">
        <v>41379.29375</v>
      </c>
      <c r="D1535" s="0" t="s">
        <v>59518</v>
      </c>
    </row>
    <row r="1536" customFormat="false" ht="15" hidden="false" customHeight="false" outlineLevel="0" collapsed="false">
      <c r="A1536" s="0" t="s">
        <v>57504</v>
      </c>
      <c r="B1536" s="0" t="n">
        <f aca="false">HOUR(C1536)</f>
        <v>7</v>
      </c>
      <c r="C1536" s="1" t="n">
        <v>41379.29375</v>
      </c>
      <c r="D1536" s="0" t="s">
        <v>59519</v>
      </c>
    </row>
    <row r="1537" customFormat="false" ht="15" hidden="false" customHeight="false" outlineLevel="0" collapsed="false">
      <c r="A1537" s="0" t="s">
        <v>59520</v>
      </c>
      <c r="B1537" s="0" t="n">
        <f aca="false">HOUR(C1537)</f>
        <v>7</v>
      </c>
      <c r="C1537" s="1" t="n">
        <v>41379.29375</v>
      </c>
      <c r="D1537" s="0" t="s">
        <v>59521</v>
      </c>
    </row>
    <row r="1538" customFormat="false" ht="15" hidden="false" customHeight="false" outlineLevel="0" collapsed="false">
      <c r="A1538" s="0" t="s">
        <v>59522</v>
      </c>
      <c r="B1538" s="0" t="n">
        <f aca="false">HOUR(C1538)</f>
        <v>7</v>
      </c>
      <c r="C1538" s="1" t="n">
        <v>41379.29375</v>
      </c>
      <c r="D1538" s="0" t="s">
        <v>59523</v>
      </c>
    </row>
    <row r="1539" customFormat="false" ht="15" hidden="false" customHeight="false" outlineLevel="0" collapsed="false">
      <c r="A1539" s="0" t="s">
        <v>59524</v>
      </c>
      <c r="B1539" s="0" t="n">
        <f aca="false">HOUR(C1539)</f>
        <v>7</v>
      </c>
      <c r="C1539" s="1" t="n">
        <v>41379.29375</v>
      </c>
      <c r="D1539" s="0" t="s">
        <v>59525</v>
      </c>
    </row>
    <row r="1540" customFormat="false" ht="15" hidden="false" customHeight="false" outlineLevel="0" collapsed="false">
      <c r="A1540" s="0" t="s">
        <v>59526</v>
      </c>
      <c r="B1540" s="0" t="n">
        <f aca="false">HOUR(C1540)</f>
        <v>7</v>
      </c>
      <c r="C1540" s="1" t="n">
        <v>41379.29375</v>
      </c>
      <c r="D1540" s="0" t="s">
        <v>59527</v>
      </c>
    </row>
    <row r="1541" customFormat="false" ht="15" hidden="false" customHeight="false" outlineLevel="0" collapsed="false">
      <c r="A1541" s="0" t="s">
        <v>59528</v>
      </c>
      <c r="B1541" s="0" t="n">
        <f aca="false">HOUR(C1541)</f>
        <v>7</v>
      </c>
      <c r="C1541" s="1" t="n">
        <v>41379.29375</v>
      </c>
      <c r="D1541" s="0" t="s">
        <v>59529</v>
      </c>
    </row>
    <row r="1542" customFormat="false" ht="15" hidden="false" customHeight="false" outlineLevel="0" collapsed="false">
      <c r="A1542" s="0" t="s">
        <v>59530</v>
      </c>
      <c r="B1542" s="0" t="n">
        <f aca="false">HOUR(C1542)</f>
        <v>7</v>
      </c>
      <c r="C1542" s="1" t="n">
        <v>41379.29375</v>
      </c>
      <c r="D1542" s="0" t="s">
        <v>59531</v>
      </c>
    </row>
    <row r="1543" customFormat="false" ht="15" hidden="false" customHeight="false" outlineLevel="0" collapsed="false">
      <c r="A1543" s="0" t="s">
        <v>59532</v>
      </c>
      <c r="B1543" s="0" t="n">
        <f aca="false">HOUR(C1543)</f>
        <v>7</v>
      </c>
      <c r="C1543" s="1" t="n">
        <v>41379.29375</v>
      </c>
      <c r="D1543" s="0" t="s">
        <v>59533</v>
      </c>
    </row>
    <row r="1544" customFormat="false" ht="15" hidden="false" customHeight="false" outlineLevel="0" collapsed="false">
      <c r="A1544" s="0" t="s">
        <v>59534</v>
      </c>
      <c r="B1544" s="0" t="n">
        <f aca="false">HOUR(C1544)</f>
        <v>7</v>
      </c>
      <c r="C1544" s="1" t="n">
        <v>41379.29375</v>
      </c>
      <c r="D1544" s="0" t="s">
        <v>59535</v>
      </c>
    </row>
    <row r="1545" customFormat="false" ht="15" hidden="false" customHeight="false" outlineLevel="0" collapsed="false">
      <c r="A1545" s="0" t="s">
        <v>59536</v>
      </c>
      <c r="B1545" s="0" t="n">
        <f aca="false">HOUR(C1545)</f>
        <v>7</v>
      </c>
      <c r="C1545" s="1" t="n">
        <v>41379.29375</v>
      </c>
      <c r="D1545" s="0" t="s">
        <v>59537</v>
      </c>
    </row>
    <row r="1546" customFormat="false" ht="15" hidden="false" customHeight="false" outlineLevel="0" collapsed="false">
      <c r="A1546" s="0" t="s">
        <v>57857</v>
      </c>
      <c r="B1546" s="0" t="n">
        <f aca="false">HOUR(C1546)</f>
        <v>7</v>
      </c>
      <c r="C1546" s="1" t="n">
        <v>41379.29375</v>
      </c>
      <c r="D1546" s="0" t="s">
        <v>59538</v>
      </c>
    </row>
    <row r="1547" customFormat="false" ht="15" hidden="false" customHeight="false" outlineLevel="0" collapsed="false">
      <c r="A1547" s="0" t="s">
        <v>59539</v>
      </c>
      <c r="B1547" s="0" t="n">
        <f aca="false">HOUR(C1547)</f>
        <v>7</v>
      </c>
      <c r="C1547" s="1" t="n">
        <v>41379.29375</v>
      </c>
      <c r="D1547" s="0" t="s">
        <v>59540</v>
      </c>
    </row>
    <row r="1548" customFormat="false" ht="15" hidden="false" customHeight="false" outlineLevel="0" collapsed="false">
      <c r="A1548" s="0" t="s">
        <v>59541</v>
      </c>
      <c r="B1548" s="0" t="n">
        <f aca="false">HOUR(C1548)</f>
        <v>7</v>
      </c>
      <c r="C1548" s="1" t="n">
        <v>41379.29375</v>
      </c>
      <c r="D1548" s="0" t="s">
        <v>59542</v>
      </c>
    </row>
    <row r="1549" customFormat="false" ht="15" hidden="false" customHeight="false" outlineLevel="0" collapsed="false">
      <c r="A1549" s="0" t="s">
        <v>59543</v>
      </c>
      <c r="B1549" s="0" t="n">
        <f aca="false">HOUR(C1549)</f>
        <v>7</v>
      </c>
      <c r="C1549" s="1" t="n">
        <v>41379.29375</v>
      </c>
      <c r="D1549" s="0" t="s">
        <v>59544</v>
      </c>
    </row>
    <row r="1550" customFormat="false" ht="15" hidden="false" customHeight="false" outlineLevel="0" collapsed="false">
      <c r="A1550" s="0" t="s">
        <v>59545</v>
      </c>
      <c r="B1550" s="0" t="n">
        <f aca="false">HOUR(C1550)</f>
        <v>7</v>
      </c>
      <c r="C1550" s="1" t="n">
        <v>41379.29375</v>
      </c>
      <c r="D1550" s="0" t="s">
        <v>59546</v>
      </c>
    </row>
    <row r="1551" customFormat="false" ht="15" hidden="false" customHeight="false" outlineLevel="0" collapsed="false">
      <c r="A1551" s="0" t="s">
        <v>59547</v>
      </c>
      <c r="B1551" s="0" t="n">
        <f aca="false">HOUR(C1551)</f>
        <v>7</v>
      </c>
      <c r="C1551" s="1" t="n">
        <v>41379.29375</v>
      </c>
      <c r="D1551" s="0" t="s">
        <v>59548</v>
      </c>
    </row>
    <row r="1552" customFormat="false" ht="15" hidden="false" customHeight="false" outlineLevel="0" collapsed="false">
      <c r="A1552" s="0" t="s">
        <v>57809</v>
      </c>
      <c r="B1552" s="0" t="n">
        <f aca="false">HOUR(C1552)</f>
        <v>7</v>
      </c>
      <c r="C1552" s="1" t="n">
        <v>41379.29375</v>
      </c>
      <c r="D1552" s="0" t="s">
        <v>59549</v>
      </c>
    </row>
    <row r="1553" customFormat="false" ht="15" hidden="false" customHeight="false" outlineLevel="0" collapsed="false">
      <c r="A1553" s="0" t="s">
        <v>59550</v>
      </c>
      <c r="B1553" s="0" t="n">
        <f aca="false">HOUR(C1553)</f>
        <v>7</v>
      </c>
      <c r="C1553" s="1" t="n">
        <v>41379.29375</v>
      </c>
      <c r="D1553" s="0" t="s">
        <v>59551</v>
      </c>
    </row>
    <row r="1554" customFormat="false" ht="15" hidden="false" customHeight="false" outlineLevel="0" collapsed="false">
      <c r="A1554" s="0" t="s">
        <v>42882</v>
      </c>
      <c r="B1554" s="0" t="n">
        <f aca="false">HOUR(C1554)</f>
        <v>7</v>
      </c>
      <c r="C1554" s="1" t="n">
        <v>41379.29375</v>
      </c>
      <c r="D1554" s="0" t="s">
        <v>59552</v>
      </c>
    </row>
    <row r="1555" customFormat="false" ht="15" hidden="false" customHeight="false" outlineLevel="0" collapsed="false">
      <c r="A1555" s="0" t="s">
        <v>59553</v>
      </c>
      <c r="B1555" s="0" t="n">
        <f aca="false">HOUR(C1555)</f>
        <v>7</v>
      </c>
      <c r="C1555" s="1" t="n">
        <v>41379.29375</v>
      </c>
      <c r="D1555" s="0" t="s">
        <v>59554</v>
      </c>
    </row>
    <row r="1556" customFormat="false" ht="15" hidden="false" customHeight="false" outlineLevel="0" collapsed="false">
      <c r="A1556" s="0" t="s">
        <v>59555</v>
      </c>
      <c r="B1556" s="0" t="n">
        <f aca="false">HOUR(C1556)</f>
        <v>7</v>
      </c>
      <c r="C1556" s="1" t="n">
        <v>41379.29375</v>
      </c>
      <c r="D1556" s="0" t="s">
        <v>59556</v>
      </c>
    </row>
    <row r="1557" customFormat="false" ht="15" hidden="false" customHeight="false" outlineLevel="0" collapsed="false">
      <c r="A1557" s="0" t="s">
        <v>59557</v>
      </c>
      <c r="B1557" s="0" t="n">
        <f aca="false">HOUR(C1557)</f>
        <v>7</v>
      </c>
      <c r="C1557" s="1" t="n">
        <v>41379.29375</v>
      </c>
      <c r="D1557" s="0" t="s">
        <v>59558</v>
      </c>
    </row>
    <row r="1558" customFormat="false" ht="15" hidden="false" customHeight="false" outlineLevel="0" collapsed="false">
      <c r="A1558" s="0" t="s">
        <v>16391</v>
      </c>
      <c r="B1558" s="0" t="n">
        <f aca="false">HOUR(C1558)</f>
        <v>7</v>
      </c>
      <c r="C1558" s="1" t="n">
        <v>41379.29375</v>
      </c>
      <c r="D1558" s="0" t="s">
        <v>59559</v>
      </c>
    </row>
    <row r="1559" customFormat="false" ht="15" hidden="false" customHeight="false" outlineLevel="0" collapsed="false">
      <c r="A1559" s="0" t="s">
        <v>59560</v>
      </c>
      <c r="B1559" s="0" t="n">
        <f aca="false">HOUR(C1559)</f>
        <v>7</v>
      </c>
      <c r="C1559" s="1" t="n">
        <v>41379.29375</v>
      </c>
      <c r="D1559" s="0" t="s">
        <v>59561</v>
      </c>
    </row>
    <row r="1560" customFormat="false" ht="15" hidden="false" customHeight="false" outlineLevel="0" collapsed="false">
      <c r="A1560" s="0" t="s">
        <v>59463</v>
      </c>
      <c r="B1560" s="0" t="n">
        <f aca="false">HOUR(C1560)</f>
        <v>7</v>
      </c>
      <c r="C1560" s="1" t="n">
        <v>41379.29375</v>
      </c>
      <c r="D1560" s="0" t="s">
        <v>59562</v>
      </c>
    </row>
    <row r="1561" customFormat="false" ht="15" hidden="false" customHeight="false" outlineLevel="0" collapsed="false">
      <c r="A1561" s="0" t="s">
        <v>59563</v>
      </c>
      <c r="B1561" s="0" t="n">
        <f aca="false">HOUR(C1561)</f>
        <v>7</v>
      </c>
      <c r="C1561" s="1" t="n">
        <v>41379.29375</v>
      </c>
      <c r="D1561" s="0" t="s">
        <v>59564</v>
      </c>
    </row>
    <row r="1562" customFormat="false" ht="15" hidden="false" customHeight="false" outlineLevel="0" collapsed="false">
      <c r="A1562" s="0" t="s">
        <v>59565</v>
      </c>
      <c r="B1562" s="0" t="n">
        <f aca="false">HOUR(C1562)</f>
        <v>7</v>
      </c>
      <c r="C1562" s="1" t="n">
        <v>41379.29375</v>
      </c>
      <c r="D1562" s="0" t="s">
        <v>59566</v>
      </c>
    </row>
    <row r="1563" customFormat="false" ht="15" hidden="false" customHeight="false" outlineLevel="0" collapsed="false">
      <c r="A1563" s="0" t="s">
        <v>59567</v>
      </c>
      <c r="B1563" s="0" t="n">
        <f aca="false">HOUR(C1563)</f>
        <v>7</v>
      </c>
      <c r="C1563" s="1" t="n">
        <v>41379.29375</v>
      </c>
      <c r="D1563" s="0" t="s">
        <v>59568</v>
      </c>
    </row>
    <row r="1564" customFormat="false" ht="15" hidden="false" customHeight="false" outlineLevel="0" collapsed="false">
      <c r="A1564" s="0" t="s">
        <v>57986</v>
      </c>
      <c r="B1564" s="0" t="n">
        <f aca="false">HOUR(C1564)</f>
        <v>7</v>
      </c>
      <c r="C1564" s="1" t="n">
        <v>41379.29375</v>
      </c>
      <c r="D1564" s="0" t="s">
        <v>59569</v>
      </c>
    </row>
    <row r="1565" customFormat="false" ht="15" hidden="false" customHeight="false" outlineLevel="0" collapsed="false">
      <c r="A1565" s="0" t="s">
        <v>59570</v>
      </c>
      <c r="B1565" s="0" t="n">
        <f aca="false">HOUR(C1565)</f>
        <v>7</v>
      </c>
      <c r="C1565" s="1" t="n">
        <v>41379.29375</v>
      </c>
      <c r="D1565" s="0" t="s">
        <v>59571</v>
      </c>
    </row>
    <row r="1566" customFormat="false" ht="15" hidden="false" customHeight="false" outlineLevel="0" collapsed="false">
      <c r="A1566" s="0" t="s">
        <v>59572</v>
      </c>
      <c r="B1566" s="0" t="n">
        <f aca="false">HOUR(C1566)</f>
        <v>7</v>
      </c>
      <c r="C1566" s="1" t="n">
        <v>41379.29375</v>
      </c>
      <c r="D1566" s="0" t="s">
        <v>59573</v>
      </c>
    </row>
    <row r="1567" customFormat="false" ht="15" hidden="false" customHeight="false" outlineLevel="0" collapsed="false">
      <c r="A1567" s="0" t="s">
        <v>36099</v>
      </c>
      <c r="B1567" s="0" t="n">
        <f aca="false">HOUR(C1567)</f>
        <v>7</v>
      </c>
      <c r="C1567" s="1" t="n">
        <v>41379.29375</v>
      </c>
      <c r="D1567" s="0" t="s">
        <v>59574</v>
      </c>
    </row>
    <row r="1568" customFormat="false" ht="15" hidden="false" customHeight="false" outlineLevel="0" collapsed="false">
      <c r="A1568" s="0" t="s">
        <v>59575</v>
      </c>
      <c r="B1568" s="0" t="n">
        <f aca="false">HOUR(C1568)</f>
        <v>7</v>
      </c>
      <c r="C1568" s="1" t="n">
        <v>41379.29375</v>
      </c>
      <c r="D1568" s="0" t="s">
        <v>59576</v>
      </c>
    </row>
    <row r="1569" customFormat="false" ht="15" hidden="false" customHeight="false" outlineLevel="0" collapsed="false">
      <c r="A1569" s="0" t="s">
        <v>30935</v>
      </c>
      <c r="B1569" s="0" t="n">
        <f aca="false">HOUR(C1569)</f>
        <v>7</v>
      </c>
      <c r="C1569" s="1" t="n">
        <v>41379.29375</v>
      </c>
      <c r="D1569" s="0" t="s">
        <v>59577</v>
      </c>
    </row>
    <row r="1570" customFormat="false" ht="15" hidden="false" customHeight="false" outlineLevel="0" collapsed="false">
      <c r="A1570" s="0" t="s">
        <v>59578</v>
      </c>
      <c r="B1570" s="0" t="n">
        <f aca="false">HOUR(C1570)</f>
        <v>7</v>
      </c>
      <c r="C1570" s="1" t="n">
        <v>41379.29375</v>
      </c>
      <c r="D1570" s="0" t="s">
        <v>59579</v>
      </c>
    </row>
    <row r="1571" customFormat="false" ht="15" hidden="false" customHeight="false" outlineLevel="0" collapsed="false">
      <c r="A1571" s="0" t="s">
        <v>59580</v>
      </c>
      <c r="B1571" s="0" t="n">
        <f aca="false">HOUR(C1571)</f>
        <v>7</v>
      </c>
      <c r="C1571" s="1" t="n">
        <v>41379.29375</v>
      </c>
      <c r="D1571" s="0" t="s">
        <v>59581</v>
      </c>
    </row>
    <row r="1572" customFormat="false" ht="15" hidden="false" customHeight="false" outlineLevel="0" collapsed="false">
      <c r="A1572" s="0" t="s">
        <v>59169</v>
      </c>
      <c r="B1572" s="0" t="n">
        <f aca="false">HOUR(C1572)</f>
        <v>7</v>
      </c>
      <c r="C1572" s="1" t="n">
        <v>41379.29375</v>
      </c>
      <c r="D1572" s="0" t="s">
        <v>59582</v>
      </c>
    </row>
    <row r="1573" customFormat="false" ht="15" hidden="false" customHeight="false" outlineLevel="0" collapsed="false">
      <c r="A1573" s="0" t="s">
        <v>59583</v>
      </c>
      <c r="B1573" s="0" t="n">
        <f aca="false">HOUR(C1573)</f>
        <v>7</v>
      </c>
      <c r="C1573" s="1" t="n">
        <v>41379.29375</v>
      </c>
      <c r="D1573" s="0" t="s">
        <v>59584</v>
      </c>
    </row>
    <row r="1574" customFormat="false" ht="15" hidden="false" customHeight="false" outlineLevel="0" collapsed="false">
      <c r="A1574" s="0" t="s">
        <v>57483</v>
      </c>
      <c r="B1574" s="0" t="n">
        <f aca="false">HOUR(C1574)</f>
        <v>7</v>
      </c>
      <c r="C1574" s="1" t="n">
        <v>41379.29375</v>
      </c>
      <c r="D1574" s="0" t="s">
        <v>59585</v>
      </c>
    </row>
    <row r="1575" customFormat="false" ht="15" hidden="false" customHeight="false" outlineLevel="0" collapsed="false">
      <c r="A1575" s="0" t="s">
        <v>59586</v>
      </c>
      <c r="B1575" s="0" t="n">
        <f aca="false">HOUR(C1575)</f>
        <v>7</v>
      </c>
      <c r="C1575" s="1" t="n">
        <v>41379.29375</v>
      </c>
      <c r="D1575" s="0" t="s">
        <v>59587</v>
      </c>
    </row>
    <row r="1576" customFormat="false" ht="15" hidden="false" customHeight="false" outlineLevel="0" collapsed="false">
      <c r="A1576" s="0" t="s">
        <v>59588</v>
      </c>
      <c r="B1576" s="0" t="n">
        <f aca="false">HOUR(C1576)</f>
        <v>7</v>
      </c>
      <c r="C1576" s="1" t="n">
        <v>41379.29375</v>
      </c>
      <c r="D1576" s="0" t="s">
        <v>59589</v>
      </c>
    </row>
    <row r="1577" customFormat="false" ht="15" hidden="false" customHeight="false" outlineLevel="0" collapsed="false">
      <c r="A1577" s="0" t="s">
        <v>59590</v>
      </c>
      <c r="B1577" s="0" t="n">
        <f aca="false">HOUR(C1577)</f>
        <v>7</v>
      </c>
      <c r="C1577" s="1" t="n">
        <v>41379.29375</v>
      </c>
      <c r="D1577" s="0" t="s">
        <v>59591</v>
      </c>
    </row>
    <row r="1578" customFormat="false" ht="15" hidden="false" customHeight="false" outlineLevel="0" collapsed="false">
      <c r="A1578" s="0" t="s">
        <v>59592</v>
      </c>
      <c r="B1578" s="0" t="n">
        <f aca="false">HOUR(C1578)</f>
        <v>7</v>
      </c>
      <c r="C1578" s="1" t="n">
        <v>41379.29375</v>
      </c>
      <c r="D1578" s="0" t="s">
        <v>59593</v>
      </c>
    </row>
    <row r="1579" customFormat="false" ht="15" hidden="false" customHeight="false" outlineLevel="0" collapsed="false">
      <c r="A1579" s="0" t="s">
        <v>59594</v>
      </c>
      <c r="B1579" s="0" t="n">
        <f aca="false">HOUR(C1579)</f>
        <v>7</v>
      </c>
      <c r="C1579" s="1" t="n">
        <v>41379.29375</v>
      </c>
      <c r="D1579" s="0" t="s">
        <v>59595</v>
      </c>
    </row>
    <row r="1580" customFormat="false" ht="15" hidden="false" customHeight="false" outlineLevel="0" collapsed="false">
      <c r="A1580" s="0" t="s">
        <v>26166</v>
      </c>
      <c r="B1580" s="0" t="n">
        <f aca="false">HOUR(C1580)</f>
        <v>7</v>
      </c>
      <c r="C1580" s="1" t="n">
        <v>41379.29375</v>
      </c>
      <c r="D1580" s="0" t="s">
        <v>59596</v>
      </c>
    </row>
    <row r="1581" customFormat="false" ht="15" hidden="false" customHeight="false" outlineLevel="0" collapsed="false">
      <c r="A1581" s="0" t="s">
        <v>59597</v>
      </c>
      <c r="B1581" s="0" t="n">
        <f aca="false">HOUR(C1581)</f>
        <v>7</v>
      </c>
      <c r="C1581" s="1" t="n">
        <v>41379.29375</v>
      </c>
      <c r="D1581" s="0" t="s">
        <v>59598</v>
      </c>
    </row>
    <row r="1582" customFormat="false" ht="15" hidden="false" customHeight="false" outlineLevel="0" collapsed="false">
      <c r="A1582" s="0" t="s">
        <v>59599</v>
      </c>
      <c r="B1582" s="0" t="n">
        <f aca="false">HOUR(C1582)</f>
        <v>7</v>
      </c>
      <c r="C1582" s="1" t="n">
        <v>41379.29375</v>
      </c>
      <c r="D1582" s="0" t="s">
        <v>59600</v>
      </c>
    </row>
    <row r="1583" customFormat="false" ht="15" hidden="false" customHeight="false" outlineLevel="0" collapsed="false">
      <c r="A1583" s="0" t="s">
        <v>5311</v>
      </c>
      <c r="B1583" s="0" t="n">
        <f aca="false">HOUR(C1583)</f>
        <v>7</v>
      </c>
      <c r="C1583" s="1" t="n">
        <v>41379.29375</v>
      </c>
      <c r="D1583" s="0" t="s">
        <v>59601</v>
      </c>
    </row>
    <row r="1584" customFormat="false" ht="15" hidden="false" customHeight="false" outlineLevel="0" collapsed="false">
      <c r="A1584" s="0" t="s">
        <v>43852</v>
      </c>
      <c r="B1584" s="0" t="n">
        <f aca="false">HOUR(C1584)</f>
        <v>7</v>
      </c>
      <c r="C1584" s="1" t="n">
        <v>41379.29375</v>
      </c>
      <c r="D1584" s="0" t="s">
        <v>59602</v>
      </c>
    </row>
    <row r="1585" customFormat="false" ht="15" hidden="false" customHeight="false" outlineLevel="0" collapsed="false">
      <c r="A1585" s="0" t="s">
        <v>59603</v>
      </c>
      <c r="B1585" s="0" t="n">
        <f aca="false">HOUR(C1585)</f>
        <v>7</v>
      </c>
      <c r="C1585" s="1" t="n">
        <v>41379.29375</v>
      </c>
      <c r="D1585" s="0" t="s">
        <v>59604</v>
      </c>
    </row>
    <row r="1586" customFormat="false" ht="15" hidden="false" customHeight="false" outlineLevel="0" collapsed="false">
      <c r="A1586" s="0" t="s">
        <v>59605</v>
      </c>
      <c r="B1586" s="0" t="n">
        <f aca="false">HOUR(C1586)</f>
        <v>7</v>
      </c>
      <c r="C1586" s="1" t="n">
        <v>41379.29375</v>
      </c>
      <c r="D1586" s="0" t="s">
        <v>59606</v>
      </c>
    </row>
    <row r="1587" customFormat="false" ht="15" hidden="false" customHeight="false" outlineLevel="0" collapsed="false">
      <c r="A1587" s="0" t="s">
        <v>59607</v>
      </c>
      <c r="B1587" s="0" t="n">
        <f aca="false">HOUR(C1587)</f>
        <v>7</v>
      </c>
      <c r="C1587" s="1" t="n">
        <v>41379.29375</v>
      </c>
      <c r="D1587" s="0" t="s">
        <v>59608</v>
      </c>
    </row>
    <row r="1588" customFormat="false" ht="15" hidden="false" customHeight="false" outlineLevel="0" collapsed="false">
      <c r="A1588" s="0" t="s">
        <v>59607</v>
      </c>
      <c r="B1588" s="0" t="n">
        <f aca="false">HOUR(C1588)</f>
        <v>7</v>
      </c>
      <c r="C1588" s="1" t="n">
        <v>41379.29375</v>
      </c>
      <c r="D1588" s="0" t="s">
        <v>59608</v>
      </c>
    </row>
    <row r="1589" customFormat="false" ht="15" hidden="false" customHeight="false" outlineLevel="0" collapsed="false">
      <c r="A1589" s="0" t="s">
        <v>59609</v>
      </c>
      <c r="B1589" s="0" t="n">
        <f aca="false">HOUR(C1589)</f>
        <v>7</v>
      </c>
      <c r="C1589" s="1" t="n">
        <v>41379.29375</v>
      </c>
      <c r="D1589" s="0" t="s">
        <v>59610</v>
      </c>
    </row>
    <row r="1590" customFormat="false" ht="15" hidden="false" customHeight="false" outlineLevel="0" collapsed="false">
      <c r="A1590" s="0" t="s">
        <v>59611</v>
      </c>
      <c r="B1590" s="0" t="n">
        <f aca="false">HOUR(C1590)</f>
        <v>7</v>
      </c>
      <c r="C1590" s="1" t="n">
        <v>41379.29375</v>
      </c>
      <c r="D1590" s="0" t="s">
        <v>59612</v>
      </c>
    </row>
    <row r="1591" customFormat="false" ht="15" hidden="false" customHeight="false" outlineLevel="0" collapsed="false">
      <c r="A1591" s="0" t="s">
        <v>56487</v>
      </c>
      <c r="B1591" s="0" t="n">
        <f aca="false">HOUR(C1591)</f>
        <v>7</v>
      </c>
      <c r="C1591" s="1" t="n">
        <v>41379.29375</v>
      </c>
      <c r="D1591" s="0" t="s">
        <v>59613</v>
      </c>
    </row>
    <row r="1592" customFormat="false" ht="15" hidden="false" customHeight="false" outlineLevel="0" collapsed="false">
      <c r="A1592" s="0" t="s">
        <v>59614</v>
      </c>
      <c r="B1592" s="0" t="n">
        <f aca="false">HOUR(C1592)</f>
        <v>7</v>
      </c>
      <c r="C1592" s="1" t="n">
        <v>41379.29375</v>
      </c>
      <c r="D1592" s="0" t="s">
        <v>59613</v>
      </c>
    </row>
    <row r="1593" customFormat="false" ht="15" hidden="false" customHeight="false" outlineLevel="0" collapsed="false">
      <c r="A1593" s="0" t="s">
        <v>59615</v>
      </c>
      <c r="B1593" s="0" t="n">
        <f aca="false">HOUR(C1593)</f>
        <v>7</v>
      </c>
      <c r="C1593" s="1" t="n">
        <v>41379.29375</v>
      </c>
      <c r="D1593" s="0" t="s">
        <v>59616</v>
      </c>
    </row>
    <row r="1594" customFormat="false" ht="15" hidden="false" customHeight="false" outlineLevel="0" collapsed="false">
      <c r="A1594" s="0" t="s">
        <v>59617</v>
      </c>
      <c r="B1594" s="0" t="n">
        <f aca="false">HOUR(C1594)</f>
        <v>7</v>
      </c>
      <c r="C1594" s="1" t="n">
        <v>41379.29375</v>
      </c>
      <c r="D1594" s="0" t="s">
        <v>59618</v>
      </c>
    </row>
    <row r="1595" customFormat="false" ht="15" hidden="false" customHeight="false" outlineLevel="0" collapsed="false">
      <c r="A1595" s="0" t="s">
        <v>59619</v>
      </c>
      <c r="B1595" s="0" t="n">
        <f aca="false">HOUR(C1595)</f>
        <v>7</v>
      </c>
      <c r="C1595" s="1" t="n">
        <v>41379.29375</v>
      </c>
      <c r="D1595" s="0" t="s">
        <v>59618</v>
      </c>
    </row>
    <row r="1596" customFormat="false" ht="15" hidden="false" customHeight="false" outlineLevel="0" collapsed="false">
      <c r="A1596" s="0" t="s">
        <v>10788</v>
      </c>
      <c r="B1596" s="0" t="n">
        <f aca="false">HOUR(C1596)</f>
        <v>7</v>
      </c>
      <c r="C1596" s="1" t="n">
        <v>41379.29375</v>
      </c>
      <c r="D1596" s="0" t="s">
        <v>59620</v>
      </c>
    </row>
    <row r="1597" customFormat="false" ht="15" hidden="false" customHeight="false" outlineLevel="0" collapsed="false">
      <c r="A1597" s="0" t="s">
        <v>59048</v>
      </c>
      <c r="B1597" s="0" t="n">
        <f aca="false">HOUR(C1597)</f>
        <v>7</v>
      </c>
      <c r="C1597" s="1" t="n">
        <v>41379.29375</v>
      </c>
      <c r="D1597" s="0" t="s">
        <v>59621</v>
      </c>
    </row>
    <row r="1598" customFormat="false" ht="15" hidden="false" customHeight="false" outlineLevel="0" collapsed="false">
      <c r="A1598" s="0" t="s">
        <v>59622</v>
      </c>
      <c r="B1598" s="0" t="n">
        <f aca="false">HOUR(C1598)</f>
        <v>7</v>
      </c>
      <c r="C1598" s="1" t="n">
        <v>41379.29375</v>
      </c>
      <c r="D1598" s="0" t="s">
        <v>59623</v>
      </c>
    </row>
    <row r="1599" customFormat="false" ht="15" hidden="false" customHeight="false" outlineLevel="0" collapsed="false">
      <c r="A1599" s="0" t="s">
        <v>57633</v>
      </c>
      <c r="B1599" s="0" t="n">
        <f aca="false">HOUR(C1599)</f>
        <v>7</v>
      </c>
      <c r="C1599" s="1" t="n">
        <v>41379.29375</v>
      </c>
      <c r="D1599" s="0" t="s">
        <v>59624</v>
      </c>
    </row>
    <row r="1600" customFormat="false" ht="15" hidden="false" customHeight="false" outlineLevel="0" collapsed="false">
      <c r="A1600" s="0" t="s">
        <v>59625</v>
      </c>
      <c r="B1600" s="0" t="n">
        <f aca="false">HOUR(C1600)</f>
        <v>7</v>
      </c>
      <c r="C1600" s="1" t="n">
        <v>41379.29375</v>
      </c>
      <c r="D1600" s="0" t="s">
        <v>59626</v>
      </c>
    </row>
    <row r="1601" customFormat="false" ht="15" hidden="false" customHeight="false" outlineLevel="0" collapsed="false">
      <c r="A1601" s="0" t="s">
        <v>59627</v>
      </c>
      <c r="B1601" s="0" t="n">
        <f aca="false">HOUR(C1601)</f>
        <v>7</v>
      </c>
      <c r="C1601" s="1" t="n">
        <v>41379.29375</v>
      </c>
      <c r="D1601" s="0" t="s">
        <v>59628</v>
      </c>
    </row>
    <row r="1602" customFormat="false" ht="15" hidden="false" customHeight="false" outlineLevel="0" collapsed="false">
      <c r="A1602" s="0" t="s">
        <v>950</v>
      </c>
      <c r="B1602" s="0" t="n">
        <f aca="false">HOUR(C1602)</f>
        <v>7</v>
      </c>
      <c r="C1602" s="1" t="n">
        <v>41379.29375</v>
      </c>
      <c r="D1602" s="0" t="s">
        <v>59629</v>
      </c>
    </row>
    <row r="1603" customFormat="false" ht="15" hidden="false" customHeight="false" outlineLevel="0" collapsed="false">
      <c r="A1603" s="0" t="s">
        <v>59539</v>
      </c>
      <c r="B1603" s="0" t="n">
        <f aca="false">HOUR(C1603)</f>
        <v>7</v>
      </c>
      <c r="C1603" s="1" t="n">
        <v>41379.29375</v>
      </c>
      <c r="D1603" s="0" t="s">
        <v>59630</v>
      </c>
    </row>
    <row r="1604" customFormat="false" ht="15" hidden="false" customHeight="false" outlineLevel="0" collapsed="false">
      <c r="A1604" s="0" t="s">
        <v>59174</v>
      </c>
      <c r="B1604" s="0" t="n">
        <f aca="false">HOUR(C1604)</f>
        <v>7</v>
      </c>
      <c r="C1604" s="1" t="n">
        <v>41379.29375</v>
      </c>
      <c r="D1604" s="0" t="s">
        <v>59631</v>
      </c>
    </row>
    <row r="1605" customFormat="false" ht="15" hidden="false" customHeight="false" outlineLevel="0" collapsed="false">
      <c r="A1605" s="0" t="s">
        <v>59632</v>
      </c>
      <c r="B1605" s="0" t="n">
        <f aca="false">HOUR(C1605)</f>
        <v>7</v>
      </c>
      <c r="C1605" s="1" t="n">
        <v>41379.29375</v>
      </c>
      <c r="D1605" s="0" t="s">
        <v>59633</v>
      </c>
    </row>
    <row r="1606" customFormat="false" ht="15" hidden="false" customHeight="false" outlineLevel="0" collapsed="false">
      <c r="A1606" s="0" t="s">
        <v>59634</v>
      </c>
      <c r="B1606" s="0" t="n">
        <f aca="false">HOUR(C1606)</f>
        <v>7</v>
      </c>
      <c r="C1606" s="1" t="n">
        <v>41379.29375</v>
      </c>
      <c r="D1606" s="0" t="s">
        <v>59635</v>
      </c>
    </row>
    <row r="1607" customFormat="false" ht="15" hidden="false" customHeight="false" outlineLevel="0" collapsed="false">
      <c r="A1607" s="0" t="s">
        <v>59636</v>
      </c>
      <c r="B1607" s="0" t="n">
        <f aca="false">HOUR(C1607)</f>
        <v>7</v>
      </c>
      <c r="C1607" s="1" t="n">
        <v>41379.29375</v>
      </c>
      <c r="D1607" s="0" t="s">
        <v>59637</v>
      </c>
    </row>
    <row r="1608" customFormat="false" ht="15" hidden="false" customHeight="false" outlineLevel="0" collapsed="false">
      <c r="A1608" s="0" t="s">
        <v>59638</v>
      </c>
      <c r="B1608" s="0" t="n">
        <f aca="false">HOUR(C1608)</f>
        <v>7</v>
      </c>
      <c r="C1608" s="1" t="n">
        <v>41379.29375</v>
      </c>
      <c r="D1608" s="0" t="s">
        <v>59639</v>
      </c>
    </row>
    <row r="1609" customFormat="false" ht="15" hidden="false" customHeight="false" outlineLevel="0" collapsed="false">
      <c r="A1609" s="0" t="s">
        <v>59640</v>
      </c>
      <c r="B1609" s="0" t="n">
        <f aca="false">HOUR(C1609)</f>
        <v>7</v>
      </c>
      <c r="C1609" s="1" t="n">
        <v>41379.29375</v>
      </c>
      <c r="D1609" s="0" t="s">
        <v>59641</v>
      </c>
    </row>
    <row r="1610" customFormat="false" ht="15" hidden="false" customHeight="false" outlineLevel="0" collapsed="false">
      <c r="A1610" s="0" t="s">
        <v>59642</v>
      </c>
      <c r="B1610" s="0" t="n">
        <f aca="false">HOUR(C1610)</f>
        <v>7</v>
      </c>
      <c r="C1610" s="1" t="n">
        <v>41379.29375</v>
      </c>
      <c r="D1610" s="0" t="s">
        <v>59643</v>
      </c>
    </row>
    <row r="1611" customFormat="false" ht="15" hidden="false" customHeight="false" outlineLevel="0" collapsed="false">
      <c r="A1611" s="0" t="s">
        <v>59644</v>
      </c>
      <c r="B1611" s="0" t="n">
        <f aca="false">HOUR(C1611)</f>
        <v>7</v>
      </c>
      <c r="C1611" s="1" t="n">
        <v>41379.29375</v>
      </c>
      <c r="D1611" s="0" t="s">
        <v>59645</v>
      </c>
    </row>
    <row r="1612" customFormat="false" ht="15" hidden="false" customHeight="false" outlineLevel="0" collapsed="false">
      <c r="A1612" s="0" t="s">
        <v>58408</v>
      </c>
      <c r="B1612" s="0" t="n">
        <f aca="false">HOUR(C1612)</f>
        <v>7</v>
      </c>
      <c r="C1612" s="1" t="n">
        <v>41379.29375</v>
      </c>
      <c r="D1612" s="0" t="s">
        <v>59646</v>
      </c>
    </row>
    <row r="1613" customFormat="false" ht="15" hidden="false" customHeight="false" outlineLevel="0" collapsed="false">
      <c r="A1613" s="0" t="s">
        <v>58122</v>
      </c>
      <c r="B1613" s="0" t="n">
        <f aca="false">HOUR(C1613)</f>
        <v>7</v>
      </c>
      <c r="C1613" s="1" t="n">
        <v>41379.29375</v>
      </c>
      <c r="D1613" s="0" t="s">
        <v>59647</v>
      </c>
    </row>
    <row r="1614" customFormat="false" ht="15" hidden="false" customHeight="false" outlineLevel="0" collapsed="false">
      <c r="A1614" s="0" t="s">
        <v>59648</v>
      </c>
      <c r="B1614" s="0" t="n">
        <f aca="false">HOUR(C1614)</f>
        <v>7</v>
      </c>
      <c r="C1614" s="1" t="n">
        <v>41379.29375</v>
      </c>
      <c r="D1614" s="0" t="s">
        <v>59649</v>
      </c>
    </row>
    <row r="1615" customFormat="false" ht="15" hidden="false" customHeight="false" outlineLevel="0" collapsed="false">
      <c r="A1615" s="0" t="s">
        <v>59650</v>
      </c>
      <c r="B1615" s="0" t="n">
        <f aca="false">HOUR(C1615)</f>
        <v>7</v>
      </c>
      <c r="C1615" s="1" t="n">
        <v>41379.29375</v>
      </c>
      <c r="D1615" s="0" t="s">
        <v>59651</v>
      </c>
    </row>
    <row r="1616" customFormat="false" ht="15" hidden="false" customHeight="false" outlineLevel="0" collapsed="false">
      <c r="A1616" s="0" t="s">
        <v>59652</v>
      </c>
      <c r="B1616" s="0" t="n">
        <f aca="false">HOUR(C1616)</f>
        <v>7</v>
      </c>
      <c r="C1616" s="1" t="n">
        <v>41379.29375</v>
      </c>
      <c r="D1616" s="0" t="s">
        <v>59653</v>
      </c>
    </row>
    <row r="1617" customFormat="false" ht="15" hidden="false" customHeight="false" outlineLevel="0" collapsed="false">
      <c r="A1617" s="0" t="s">
        <v>59654</v>
      </c>
      <c r="B1617" s="0" t="n">
        <f aca="false">HOUR(C1617)</f>
        <v>7</v>
      </c>
      <c r="C1617" s="1" t="n">
        <v>41379.29375</v>
      </c>
      <c r="D1617" s="0" t="s">
        <v>59655</v>
      </c>
    </row>
    <row r="1618" customFormat="false" ht="15" hidden="false" customHeight="false" outlineLevel="0" collapsed="false">
      <c r="A1618" s="0" t="s">
        <v>59656</v>
      </c>
      <c r="B1618" s="0" t="n">
        <f aca="false">HOUR(C1618)</f>
        <v>7</v>
      </c>
      <c r="C1618" s="1" t="n">
        <v>41379.29375</v>
      </c>
      <c r="D1618" s="0" t="s">
        <v>59657</v>
      </c>
    </row>
    <row r="1619" customFormat="false" ht="15" hidden="false" customHeight="false" outlineLevel="0" collapsed="false">
      <c r="A1619" s="0" t="s">
        <v>59658</v>
      </c>
      <c r="B1619" s="0" t="n">
        <f aca="false">HOUR(C1619)</f>
        <v>7</v>
      </c>
      <c r="C1619" s="1" t="n">
        <v>41379.29375</v>
      </c>
      <c r="D1619" s="0" t="s">
        <v>59659</v>
      </c>
    </row>
    <row r="1620" customFormat="false" ht="15" hidden="false" customHeight="false" outlineLevel="0" collapsed="false">
      <c r="A1620" s="0" t="s">
        <v>59660</v>
      </c>
      <c r="B1620" s="0" t="n">
        <f aca="false">HOUR(C1620)</f>
        <v>7</v>
      </c>
      <c r="C1620" s="1" t="n">
        <v>41379.29375</v>
      </c>
      <c r="D1620" s="0" t="s">
        <v>59661</v>
      </c>
    </row>
    <row r="1621" customFormat="false" ht="15" hidden="false" customHeight="false" outlineLevel="0" collapsed="false">
      <c r="A1621" s="0" t="s">
        <v>59662</v>
      </c>
      <c r="B1621" s="0" t="n">
        <f aca="false">HOUR(C1621)</f>
        <v>7</v>
      </c>
      <c r="C1621" s="1" t="n">
        <v>41379.29375</v>
      </c>
      <c r="D1621" s="0" t="s">
        <v>59663</v>
      </c>
    </row>
    <row r="1622" customFormat="false" ht="15" hidden="false" customHeight="false" outlineLevel="0" collapsed="false">
      <c r="A1622" s="0" t="s">
        <v>30935</v>
      </c>
      <c r="B1622" s="0" t="n">
        <f aca="false">HOUR(C1622)</f>
        <v>7</v>
      </c>
      <c r="C1622" s="1" t="n">
        <v>41379.29375</v>
      </c>
      <c r="D1622" s="0" t="s">
        <v>59664</v>
      </c>
    </row>
    <row r="1623" customFormat="false" ht="15" hidden="false" customHeight="false" outlineLevel="0" collapsed="false">
      <c r="A1623" s="0" t="s">
        <v>59665</v>
      </c>
      <c r="B1623" s="0" t="n">
        <f aca="false">HOUR(C1623)</f>
        <v>7</v>
      </c>
      <c r="C1623" s="1" t="n">
        <v>41379.29375</v>
      </c>
      <c r="D1623" s="0" t="s">
        <v>59666</v>
      </c>
    </row>
    <row r="1624" customFormat="false" ht="15" hidden="false" customHeight="false" outlineLevel="0" collapsed="false">
      <c r="A1624" s="0" t="s">
        <v>59667</v>
      </c>
      <c r="B1624" s="0" t="n">
        <f aca="false">HOUR(C1624)</f>
        <v>7</v>
      </c>
      <c r="C1624" s="1" t="n">
        <v>41379.29375</v>
      </c>
      <c r="D1624" s="0" t="s">
        <v>59668</v>
      </c>
    </row>
    <row r="1625" customFormat="false" ht="15" hidden="false" customHeight="false" outlineLevel="0" collapsed="false">
      <c r="A1625" s="0" t="s">
        <v>59669</v>
      </c>
      <c r="B1625" s="0" t="n">
        <f aca="false">HOUR(C1625)</f>
        <v>7</v>
      </c>
      <c r="C1625" s="1" t="n">
        <v>41379.29375</v>
      </c>
      <c r="D1625" s="0" t="s">
        <v>59670</v>
      </c>
    </row>
    <row r="1626" customFormat="false" ht="15" hidden="false" customHeight="false" outlineLevel="0" collapsed="false">
      <c r="A1626" s="0" t="s">
        <v>59671</v>
      </c>
      <c r="B1626" s="0" t="n">
        <f aca="false">HOUR(C1626)</f>
        <v>7</v>
      </c>
      <c r="C1626" s="1" t="n">
        <v>41379.29375</v>
      </c>
      <c r="D1626" s="0" t="s">
        <v>59672</v>
      </c>
    </row>
    <row r="1627" customFormat="false" ht="15" hidden="false" customHeight="false" outlineLevel="0" collapsed="false">
      <c r="A1627" s="0" t="s">
        <v>33600</v>
      </c>
      <c r="B1627" s="0" t="n">
        <f aca="false">HOUR(C1627)</f>
        <v>7</v>
      </c>
      <c r="C1627" s="1" t="n">
        <v>41379.29375</v>
      </c>
      <c r="D1627" s="0" t="s">
        <v>59673</v>
      </c>
    </row>
    <row r="1628" customFormat="false" ht="15" hidden="false" customHeight="false" outlineLevel="0" collapsed="false">
      <c r="A1628" s="0" t="s">
        <v>57410</v>
      </c>
      <c r="B1628" s="0" t="n">
        <f aca="false">HOUR(C1628)</f>
        <v>7</v>
      </c>
      <c r="C1628" s="1" t="n">
        <v>41379.29375</v>
      </c>
      <c r="D1628" s="0" t="s">
        <v>59674</v>
      </c>
    </row>
    <row r="1629" customFormat="false" ht="15" hidden="false" customHeight="false" outlineLevel="0" collapsed="false">
      <c r="A1629" s="0" t="s">
        <v>59675</v>
      </c>
      <c r="B1629" s="0" t="n">
        <f aca="false">HOUR(C1629)</f>
        <v>7</v>
      </c>
      <c r="C1629" s="1" t="n">
        <v>41379.29375</v>
      </c>
      <c r="D1629" s="0" t="s">
        <v>59676</v>
      </c>
    </row>
    <row r="1630" customFormat="false" ht="15" hidden="false" customHeight="false" outlineLevel="0" collapsed="false">
      <c r="A1630" s="0" t="s">
        <v>57784</v>
      </c>
      <c r="B1630" s="0" t="n">
        <f aca="false">HOUR(C1630)</f>
        <v>7</v>
      </c>
      <c r="C1630" s="1" t="n">
        <v>41379.29375</v>
      </c>
      <c r="D1630" s="0" t="s">
        <v>59677</v>
      </c>
    </row>
    <row r="1631" customFormat="false" ht="15" hidden="false" customHeight="false" outlineLevel="0" collapsed="false">
      <c r="A1631" s="0" t="s">
        <v>58256</v>
      </c>
      <c r="B1631" s="0" t="n">
        <f aca="false">HOUR(C1631)</f>
        <v>7</v>
      </c>
      <c r="C1631" s="1" t="n">
        <v>41379.29375</v>
      </c>
      <c r="D1631" s="0" t="s">
        <v>59678</v>
      </c>
    </row>
    <row r="1632" customFormat="false" ht="15" hidden="false" customHeight="false" outlineLevel="0" collapsed="false">
      <c r="A1632" s="0" t="s">
        <v>59679</v>
      </c>
      <c r="B1632" s="0" t="n">
        <f aca="false">HOUR(C1632)</f>
        <v>7</v>
      </c>
      <c r="C1632" s="1" t="n">
        <v>41379.29375</v>
      </c>
      <c r="D1632" s="0" t="s">
        <v>59680</v>
      </c>
    </row>
    <row r="1633" customFormat="false" ht="15" hidden="false" customHeight="false" outlineLevel="0" collapsed="false">
      <c r="A1633" s="0" t="s">
        <v>59681</v>
      </c>
      <c r="B1633" s="0" t="n">
        <f aca="false">HOUR(C1633)</f>
        <v>7</v>
      </c>
      <c r="C1633" s="1" t="n">
        <v>41379.29375</v>
      </c>
      <c r="D1633" s="0" t="s">
        <v>59682</v>
      </c>
    </row>
    <row r="1634" customFormat="false" ht="15" hidden="false" customHeight="false" outlineLevel="0" collapsed="false">
      <c r="A1634" s="0" t="s">
        <v>59683</v>
      </c>
      <c r="B1634" s="0" t="n">
        <f aca="false">HOUR(C1634)</f>
        <v>7</v>
      </c>
      <c r="C1634" s="1" t="n">
        <v>41379.29375</v>
      </c>
      <c r="D1634" s="0" t="s">
        <v>59684</v>
      </c>
    </row>
    <row r="1635" customFormat="false" ht="15" hidden="false" customHeight="false" outlineLevel="0" collapsed="false">
      <c r="A1635" s="0" t="s">
        <v>59685</v>
      </c>
      <c r="B1635" s="0" t="n">
        <f aca="false">HOUR(C1635)</f>
        <v>7</v>
      </c>
      <c r="C1635" s="1" t="n">
        <v>41379.29375</v>
      </c>
      <c r="D1635" s="0" t="s">
        <v>59686</v>
      </c>
    </row>
    <row r="1636" customFormat="false" ht="15" hidden="false" customHeight="false" outlineLevel="0" collapsed="false">
      <c r="A1636" s="0" t="s">
        <v>59687</v>
      </c>
      <c r="B1636" s="0" t="n">
        <f aca="false">HOUR(C1636)</f>
        <v>7</v>
      </c>
      <c r="C1636" s="1" t="n">
        <v>41379.29375</v>
      </c>
      <c r="D1636" s="0" t="s">
        <v>59688</v>
      </c>
    </row>
    <row r="1637" customFormat="false" ht="15" hidden="false" customHeight="false" outlineLevel="0" collapsed="false">
      <c r="A1637" s="0" t="s">
        <v>59689</v>
      </c>
      <c r="B1637" s="0" t="n">
        <f aca="false">HOUR(C1637)</f>
        <v>7</v>
      </c>
      <c r="C1637" s="1" t="n">
        <v>41379.29375</v>
      </c>
      <c r="D1637" s="0" t="s">
        <v>59690</v>
      </c>
    </row>
    <row r="1638" customFormat="false" ht="15" hidden="false" customHeight="false" outlineLevel="0" collapsed="false">
      <c r="A1638" s="0" t="s">
        <v>59691</v>
      </c>
      <c r="B1638" s="0" t="n">
        <f aca="false">HOUR(C1638)</f>
        <v>7</v>
      </c>
      <c r="C1638" s="1" t="n">
        <v>41379.29375</v>
      </c>
      <c r="D1638" s="0" t="s">
        <v>59692</v>
      </c>
    </row>
    <row r="1639" customFormat="false" ht="15" hidden="false" customHeight="false" outlineLevel="0" collapsed="false">
      <c r="A1639" s="0" t="s">
        <v>59693</v>
      </c>
      <c r="B1639" s="0" t="n">
        <f aca="false">HOUR(C1639)</f>
        <v>7</v>
      </c>
      <c r="C1639" s="1" t="n">
        <v>41379.29375</v>
      </c>
      <c r="D1639" s="0" t="s">
        <v>59694</v>
      </c>
    </row>
    <row r="1640" customFormat="false" ht="15" hidden="false" customHeight="false" outlineLevel="0" collapsed="false">
      <c r="A1640" s="0" t="s">
        <v>59695</v>
      </c>
      <c r="B1640" s="0" t="n">
        <f aca="false">HOUR(C1640)</f>
        <v>7</v>
      </c>
      <c r="C1640" s="1" t="n">
        <v>41379.29375</v>
      </c>
      <c r="D1640" s="0" t="s">
        <v>59696</v>
      </c>
    </row>
    <row r="1641" customFormat="false" ht="15" hidden="false" customHeight="false" outlineLevel="0" collapsed="false">
      <c r="A1641" s="0" t="s">
        <v>59697</v>
      </c>
      <c r="B1641" s="0" t="n">
        <f aca="false">HOUR(C1641)</f>
        <v>7</v>
      </c>
      <c r="C1641" s="1" t="n">
        <v>41379.29375</v>
      </c>
      <c r="D1641" s="0" t="s">
        <v>59698</v>
      </c>
    </row>
    <row r="1642" customFormat="false" ht="15" hidden="false" customHeight="false" outlineLevel="0" collapsed="false">
      <c r="A1642" s="0" t="s">
        <v>57339</v>
      </c>
      <c r="B1642" s="0" t="n">
        <f aca="false">HOUR(C1642)</f>
        <v>7</v>
      </c>
      <c r="C1642" s="1" t="n">
        <v>41379.2944444444</v>
      </c>
      <c r="D1642" s="0" t="s">
        <v>59699</v>
      </c>
    </row>
    <row r="1643" customFormat="false" ht="15" hidden="false" customHeight="false" outlineLevel="0" collapsed="false">
      <c r="A1643" s="0" t="s">
        <v>59700</v>
      </c>
      <c r="B1643" s="0" t="n">
        <f aca="false">HOUR(C1643)</f>
        <v>7</v>
      </c>
      <c r="C1643" s="1" t="n">
        <v>41379.2944444444</v>
      </c>
      <c r="D1643" s="0" t="s">
        <v>59701</v>
      </c>
    </row>
    <row r="1644" customFormat="false" ht="15" hidden="false" customHeight="false" outlineLevel="0" collapsed="false">
      <c r="A1644" s="0" t="s">
        <v>13335</v>
      </c>
      <c r="B1644" s="0" t="n">
        <f aca="false">HOUR(C1644)</f>
        <v>7</v>
      </c>
      <c r="C1644" s="1" t="n">
        <v>41379.2944444444</v>
      </c>
      <c r="D1644" s="0" t="s">
        <v>59702</v>
      </c>
    </row>
    <row r="1645" customFormat="false" ht="15" hidden="false" customHeight="false" outlineLevel="0" collapsed="false">
      <c r="A1645" s="0" t="s">
        <v>59703</v>
      </c>
      <c r="B1645" s="0" t="n">
        <f aca="false">HOUR(C1645)</f>
        <v>7</v>
      </c>
      <c r="C1645" s="1" t="n">
        <v>41379.2944444444</v>
      </c>
      <c r="D1645" s="0" t="s">
        <v>59704</v>
      </c>
    </row>
    <row r="1646" customFormat="false" ht="15" hidden="false" customHeight="false" outlineLevel="0" collapsed="false">
      <c r="A1646" s="0" t="s">
        <v>59705</v>
      </c>
      <c r="B1646" s="0" t="n">
        <f aca="false">HOUR(C1646)</f>
        <v>7</v>
      </c>
      <c r="C1646" s="1" t="n">
        <v>41379.2944444444</v>
      </c>
      <c r="D1646" s="0" t="s">
        <v>59706</v>
      </c>
    </row>
    <row r="1647" customFormat="false" ht="15" hidden="false" customHeight="false" outlineLevel="0" collapsed="false">
      <c r="A1647" s="0" t="s">
        <v>58948</v>
      </c>
      <c r="B1647" s="0" t="n">
        <f aca="false">HOUR(C1647)</f>
        <v>7</v>
      </c>
      <c r="C1647" s="1" t="n">
        <v>41379.2944444444</v>
      </c>
      <c r="D1647" s="0" t="s">
        <v>59707</v>
      </c>
    </row>
    <row r="1648" customFormat="false" ht="15" hidden="false" customHeight="false" outlineLevel="0" collapsed="false">
      <c r="A1648" s="0" t="s">
        <v>59708</v>
      </c>
      <c r="B1648" s="0" t="n">
        <f aca="false">HOUR(C1648)</f>
        <v>7</v>
      </c>
      <c r="C1648" s="1" t="n">
        <v>41379.2944444444</v>
      </c>
      <c r="D1648" s="0" t="s">
        <v>59709</v>
      </c>
    </row>
    <row r="1649" customFormat="false" ht="15" hidden="false" customHeight="false" outlineLevel="0" collapsed="false">
      <c r="A1649" s="0" t="s">
        <v>59705</v>
      </c>
      <c r="B1649" s="0" t="n">
        <f aca="false">HOUR(C1649)</f>
        <v>7</v>
      </c>
      <c r="C1649" s="1" t="n">
        <v>41379.2944444444</v>
      </c>
      <c r="D1649" s="0" t="s">
        <v>59710</v>
      </c>
    </row>
    <row r="1650" customFormat="false" ht="15" hidden="false" customHeight="false" outlineLevel="0" collapsed="false">
      <c r="A1650" s="0" t="s">
        <v>59705</v>
      </c>
      <c r="B1650" s="0" t="n">
        <f aca="false">HOUR(C1650)</f>
        <v>7</v>
      </c>
      <c r="C1650" s="1" t="n">
        <v>41379.2944444444</v>
      </c>
      <c r="D1650" s="0" t="s">
        <v>59711</v>
      </c>
    </row>
    <row r="1651" customFormat="false" ht="15" hidden="false" customHeight="false" outlineLevel="0" collapsed="false">
      <c r="A1651" s="0" t="s">
        <v>59118</v>
      </c>
      <c r="B1651" s="0" t="n">
        <f aca="false">HOUR(C1651)</f>
        <v>7</v>
      </c>
      <c r="C1651" s="1" t="n">
        <v>41379.2944444444</v>
      </c>
      <c r="D1651" s="0" t="s">
        <v>59712</v>
      </c>
    </row>
    <row r="1652" customFormat="false" ht="15" hidden="false" customHeight="false" outlineLevel="0" collapsed="false">
      <c r="A1652" s="0" t="s">
        <v>59713</v>
      </c>
      <c r="B1652" s="0" t="n">
        <f aca="false">HOUR(C1652)</f>
        <v>7</v>
      </c>
      <c r="C1652" s="1" t="n">
        <v>41379.2944444444</v>
      </c>
      <c r="D1652" s="0" t="s">
        <v>59714</v>
      </c>
    </row>
    <row r="1653" customFormat="false" ht="15" hidden="false" customHeight="false" outlineLevel="0" collapsed="false">
      <c r="A1653" s="0" t="s">
        <v>59715</v>
      </c>
      <c r="B1653" s="0" t="n">
        <f aca="false">HOUR(C1653)</f>
        <v>7</v>
      </c>
      <c r="C1653" s="1" t="n">
        <v>41379.2944444444</v>
      </c>
      <c r="D1653" s="0" t="s">
        <v>59716</v>
      </c>
    </row>
    <row r="1654" customFormat="false" ht="15" hidden="false" customHeight="false" outlineLevel="0" collapsed="false">
      <c r="A1654" s="0" t="s">
        <v>7814</v>
      </c>
      <c r="B1654" s="0" t="n">
        <f aca="false">HOUR(C1654)</f>
        <v>7</v>
      </c>
      <c r="C1654" s="1" t="n">
        <v>41379.2944444444</v>
      </c>
      <c r="D1654" s="0" t="s">
        <v>59717</v>
      </c>
    </row>
    <row r="1655" customFormat="false" ht="15" hidden="false" customHeight="false" outlineLevel="0" collapsed="false">
      <c r="A1655" s="0" t="s">
        <v>59718</v>
      </c>
      <c r="B1655" s="0" t="n">
        <f aca="false">HOUR(C1655)</f>
        <v>7</v>
      </c>
      <c r="C1655" s="1" t="n">
        <v>41379.2944444444</v>
      </c>
      <c r="D1655" s="0" t="s">
        <v>59719</v>
      </c>
    </row>
    <row r="1656" customFormat="false" ht="15" hidden="false" customHeight="false" outlineLevel="0" collapsed="false">
      <c r="A1656" s="0" t="s">
        <v>38919</v>
      </c>
      <c r="B1656" s="0" t="n">
        <f aca="false">HOUR(C1656)</f>
        <v>7</v>
      </c>
      <c r="C1656" s="1" t="n">
        <v>41379.2944444444</v>
      </c>
      <c r="D1656" s="0" t="s">
        <v>59720</v>
      </c>
    </row>
    <row r="1657" customFormat="false" ht="15" hidden="false" customHeight="false" outlineLevel="0" collapsed="false">
      <c r="A1657" s="0" t="s">
        <v>59721</v>
      </c>
      <c r="B1657" s="0" t="n">
        <f aca="false">HOUR(C1657)</f>
        <v>7</v>
      </c>
      <c r="C1657" s="1" t="n">
        <v>41379.2944444444</v>
      </c>
      <c r="D1657" s="0" t="s">
        <v>59722</v>
      </c>
    </row>
    <row r="1658" customFormat="false" ht="15" hidden="false" customHeight="false" outlineLevel="0" collapsed="false">
      <c r="A1658" s="0" t="s">
        <v>59721</v>
      </c>
      <c r="B1658" s="0" t="n">
        <f aca="false">HOUR(C1658)</f>
        <v>7</v>
      </c>
      <c r="C1658" s="1" t="n">
        <v>41379.2944444444</v>
      </c>
      <c r="D1658" s="0" t="s">
        <v>59722</v>
      </c>
    </row>
    <row r="1659" customFormat="false" ht="15" hidden="false" customHeight="false" outlineLevel="0" collapsed="false">
      <c r="A1659" s="0" t="s">
        <v>5990</v>
      </c>
      <c r="B1659" s="0" t="n">
        <f aca="false">HOUR(C1659)</f>
        <v>7</v>
      </c>
      <c r="C1659" s="1" t="n">
        <v>41379.2944444444</v>
      </c>
      <c r="D1659" s="0" t="s">
        <v>59723</v>
      </c>
    </row>
    <row r="1660" customFormat="false" ht="15" hidden="false" customHeight="false" outlineLevel="0" collapsed="false">
      <c r="A1660" s="0" t="s">
        <v>59724</v>
      </c>
      <c r="B1660" s="0" t="n">
        <f aca="false">HOUR(C1660)</f>
        <v>7</v>
      </c>
      <c r="C1660" s="1" t="n">
        <v>41379.2944444444</v>
      </c>
      <c r="D1660" s="0" t="s">
        <v>59725</v>
      </c>
    </row>
    <row r="1661" customFormat="false" ht="15" hidden="false" customHeight="false" outlineLevel="0" collapsed="false">
      <c r="A1661" s="0" t="s">
        <v>57863</v>
      </c>
      <c r="B1661" s="0" t="n">
        <f aca="false">HOUR(C1661)</f>
        <v>7</v>
      </c>
      <c r="C1661" s="1" t="n">
        <v>41379.2944444444</v>
      </c>
      <c r="D1661" s="0" t="s">
        <v>59726</v>
      </c>
    </row>
    <row r="1662" customFormat="false" ht="15" hidden="false" customHeight="false" outlineLevel="0" collapsed="false">
      <c r="A1662" s="0" t="s">
        <v>59727</v>
      </c>
      <c r="B1662" s="0" t="n">
        <f aca="false">HOUR(C1662)</f>
        <v>7</v>
      </c>
      <c r="C1662" s="1" t="n">
        <v>41379.2944444444</v>
      </c>
      <c r="D1662" s="0" t="s">
        <v>59728</v>
      </c>
    </row>
    <row r="1663" customFormat="false" ht="15" hidden="false" customHeight="false" outlineLevel="0" collapsed="false">
      <c r="A1663" s="0" t="s">
        <v>59727</v>
      </c>
      <c r="B1663" s="0" t="n">
        <f aca="false">HOUR(C1663)</f>
        <v>7</v>
      </c>
      <c r="C1663" s="1" t="n">
        <v>41379.2944444444</v>
      </c>
      <c r="D1663" s="0" t="s">
        <v>59728</v>
      </c>
    </row>
    <row r="1664" customFormat="false" ht="15" hidden="false" customHeight="false" outlineLevel="0" collapsed="false">
      <c r="A1664" s="0" t="s">
        <v>59729</v>
      </c>
      <c r="B1664" s="0" t="n">
        <f aca="false">HOUR(C1664)</f>
        <v>7</v>
      </c>
      <c r="C1664" s="1" t="n">
        <v>41379.2944444444</v>
      </c>
      <c r="D1664" s="0" t="s">
        <v>59730</v>
      </c>
    </row>
    <row r="1665" customFormat="false" ht="15" hidden="false" customHeight="false" outlineLevel="0" collapsed="false">
      <c r="A1665" s="0" t="s">
        <v>59280</v>
      </c>
      <c r="B1665" s="0" t="n">
        <f aca="false">HOUR(C1665)</f>
        <v>7</v>
      </c>
      <c r="C1665" s="1" t="n">
        <v>41379.2944444444</v>
      </c>
      <c r="D1665" s="0" t="s">
        <v>59731</v>
      </c>
    </row>
    <row r="1666" customFormat="false" ht="15" hidden="false" customHeight="false" outlineLevel="0" collapsed="false">
      <c r="A1666" s="0" t="s">
        <v>59732</v>
      </c>
      <c r="B1666" s="0" t="n">
        <f aca="false">HOUR(C1666)</f>
        <v>7</v>
      </c>
      <c r="C1666" s="1" t="n">
        <v>41379.2944444444</v>
      </c>
      <c r="D1666" s="0" t="s">
        <v>59733</v>
      </c>
    </row>
    <row r="1667" customFormat="false" ht="15" hidden="false" customHeight="false" outlineLevel="0" collapsed="false">
      <c r="A1667" s="0" t="s">
        <v>59654</v>
      </c>
      <c r="B1667" s="0" t="n">
        <f aca="false">HOUR(C1667)</f>
        <v>7</v>
      </c>
      <c r="C1667" s="1" t="n">
        <v>41379.2944444444</v>
      </c>
      <c r="D1667" s="0" t="s">
        <v>59734</v>
      </c>
    </row>
    <row r="1668" customFormat="false" ht="15" hidden="false" customHeight="false" outlineLevel="0" collapsed="false">
      <c r="A1668" s="0" t="s">
        <v>59735</v>
      </c>
      <c r="B1668" s="0" t="n">
        <f aca="false">HOUR(C1668)</f>
        <v>7</v>
      </c>
      <c r="C1668" s="1" t="n">
        <v>41379.2944444444</v>
      </c>
      <c r="D1668" s="0" t="s">
        <v>59736</v>
      </c>
    </row>
    <row r="1669" customFormat="false" ht="15" hidden="false" customHeight="false" outlineLevel="0" collapsed="false">
      <c r="A1669" s="0" t="s">
        <v>59737</v>
      </c>
      <c r="B1669" s="0" t="n">
        <f aca="false">HOUR(C1669)</f>
        <v>7</v>
      </c>
      <c r="C1669" s="1" t="n">
        <v>41379.2944444444</v>
      </c>
      <c r="D1669" s="0" t="s">
        <v>59738</v>
      </c>
    </row>
    <row r="1670" customFormat="false" ht="15" hidden="false" customHeight="false" outlineLevel="0" collapsed="false">
      <c r="A1670" s="0" t="s">
        <v>59739</v>
      </c>
      <c r="B1670" s="0" t="n">
        <f aca="false">HOUR(C1670)</f>
        <v>7</v>
      </c>
      <c r="C1670" s="1" t="n">
        <v>41379.2944444444</v>
      </c>
      <c r="D1670" s="0" t="s">
        <v>59740</v>
      </c>
    </row>
    <row r="1671" customFormat="false" ht="15" hidden="false" customHeight="false" outlineLevel="0" collapsed="false">
      <c r="A1671" s="0" t="s">
        <v>27433</v>
      </c>
      <c r="B1671" s="0" t="n">
        <f aca="false">HOUR(C1671)</f>
        <v>7</v>
      </c>
      <c r="C1671" s="1" t="n">
        <v>41379.2944444444</v>
      </c>
      <c r="D1671" s="0" t="s">
        <v>59741</v>
      </c>
    </row>
    <row r="1672" customFormat="false" ht="15" hidden="false" customHeight="false" outlineLevel="0" collapsed="false">
      <c r="A1672" s="0" t="s">
        <v>59742</v>
      </c>
      <c r="B1672" s="0" t="n">
        <f aca="false">HOUR(C1672)</f>
        <v>7</v>
      </c>
      <c r="C1672" s="1" t="n">
        <v>41379.2944444444</v>
      </c>
      <c r="D1672" s="0" t="s">
        <v>59743</v>
      </c>
    </row>
    <row r="1673" customFormat="false" ht="15" hidden="false" customHeight="false" outlineLevel="0" collapsed="false">
      <c r="A1673" s="0" t="s">
        <v>59744</v>
      </c>
      <c r="B1673" s="0" t="n">
        <f aca="false">HOUR(C1673)</f>
        <v>7</v>
      </c>
      <c r="C1673" s="1" t="n">
        <v>41379.2944444444</v>
      </c>
      <c r="D1673" s="0" t="s">
        <v>59745</v>
      </c>
    </row>
    <row r="1674" customFormat="false" ht="15" hidden="false" customHeight="false" outlineLevel="0" collapsed="false">
      <c r="A1674" s="0" t="s">
        <v>30033</v>
      </c>
      <c r="B1674" s="0" t="n">
        <f aca="false">HOUR(C1674)</f>
        <v>7</v>
      </c>
      <c r="C1674" s="1" t="n">
        <v>41379.2944444444</v>
      </c>
      <c r="D1674" s="0" t="s">
        <v>59746</v>
      </c>
    </row>
    <row r="1675" customFormat="false" ht="15" hidden="false" customHeight="false" outlineLevel="0" collapsed="false">
      <c r="A1675" s="0" t="s">
        <v>59747</v>
      </c>
      <c r="B1675" s="0" t="n">
        <f aca="false">HOUR(C1675)</f>
        <v>7</v>
      </c>
      <c r="C1675" s="1" t="n">
        <v>41379.2944444444</v>
      </c>
      <c r="D1675" s="0" t="s">
        <v>59748</v>
      </c>
    </row>
    <row r="1676" customFormat="false" ht="15" hidden="false" customHeight="false" outlineLevel="0" collapsed="false">
      <c r="A1676" s="0" t="s">
        <v>59749</v>
      </c>
      <c r="B1676" s="0" t="n">
        <f aca="false">HOUR(C1676)</f>
        <v>7</v>
      </c>
      <c r="C1676" s="1" t="n">
        <v>41379.2944444444</v>
      </c>
      <c r="D1676" s="0" t="s">
        <v>59750</v>
      </c>
    </row>
    <row r="1677" customFormat="false" ht="15" hidden="false" customHeight="false" outlineLevel="0" collapsed="false">
      <c r="A1677" s="0" t="s">
        <v>59751</v>
      </c>
      <c r="B1677" s="0" t="n">
        <f aca="false">HOUR(C1677)</f>
        <v>7</v>
      </c>
      <c r="C1677" s="1" t="n">
        <v>41379.2944444444</v>
      </c>
      <c r="D1677" s="0" t="s">
        <v>59752</v>
      </c>
    </row>
    <row r="1678" customFormat="false" ht="15" hidden="false" customHeight="false" outlineLevel="0" collapsed="false">
      <c r="A1678" s="0" t="s">
        <v>59753</v>
      </c>
      <c r="B1678" s="0" t="n">
        <f aca="false">HOUR(C1678)</f>
        <v>7</v>
      </c>
      <c r="C1678" s="1" t="n">
        <v>41379.2944444444</v>
      </c>
      <c r="D1678" s="0" t="s">
        <v>59754</v>
      </c>
    </row>
    <row r="1679" customFormat="false" ht="15" hidden="false" customHeight="false" outlineLevel="0" collapsed="false">
      <c r="A1679" s="0" t="s">
        <v>57412</v>
      </c>
      <c r="B1679" s="0" t="n">
        <f aca="false">HOUR(C1679)</f>
        <v>7</v>
      </c>
      <c r="C1679" s="1" t="n">
        <v>41379.2944444444</v>
      </c>
      <c r="D1679" s="0" t="s">
        <v>59755</v>
      </c>
    </row>
    <row r="1680" customFormat="false" ht="15" hidden="false" customHeight="false" outlineLevel="0" collapsed="false">
      <c r="A1680" s="0" t="s">
        <v>24513</v>
      </c>
      <c r="B1680" s="0" t="n">
        <f aca="false">HOUR(C1680)</f>
        <v>7</v>
      </c>
      <c r="C1680" s="1" t="n">
        <v>41379.2944444444</v>
      </c>
      <c r="D1680" s="0" t="s">
        <v>59756</v>
      </c>
    </row>
    <row r="1681" customFormat="false" ht="15" hidden="false" customHeight="false" outlineLevel="0" collapsed="false">
      <c r="A1681" s="0" t="s">
        <v>57551</v>
      </c>
      <c r="B1681" s="0" t="n">
        <f aca="false">HOUR(C1681)</f>
        <v>7</v>
      </c>
      <c r="C1681" s="1" t="n">
        <v>41379.2944444444</v>
      </c>
      <c r="D1681" s="0" t="s">
        <v>59757</v>
      </c>
    </row>
    <row r="1682" customFormat="false" ht="15" hidden="false" customHeight="false" outlineLevel="0" collapsed="false">
      <c r="A1682" s="0" t="s">
        <v>59758</v>
      </c>
      <c r="B1682" s="0" t="n">
        <f aca="false">HOUR(C1682)</f>
        <v>7</v>
      </c>
      <c r="C1682" s="1" t="n">
        <v>41379.2944444444</v>
      </c>
      <c r="D1682" s="0" t="s">
        <v>59759</v>
      </c>
    </row>
    <row r="1683" customFormat="false" ht="15" hidden="false" customHeight="false" outlineLevel="0" collapsed="false">
      <c r="A1683" s="0" t="s">
        <v>59760</v>
      </c>
      <c r="B1683" s="0" t="n">
        <f aca="false">HOUR(C1683)</f>
        <v>7</v>
      </c>
      <c r="C1683" s="1" t="n">
        <v>41379.2944444444</v>
      </c>
      <c r="D1683" s="0" t="s">
        <v>59761</v>
      </c>
    </row>
    <row r="1684" customFormat="false" ht="15" hidden="false" customHeight="false" outlineLevel="0" collapsed="false">
      <c r="A1684" s="0" t="s">
        <v>59762</v>
      </c>
      <c r="B1684" s="0" t="n">
        <f aca="false">HOUR(C1684)</f>
        <v>7</v>
      </c>
      <c r="C1684" s="1" t="n">
        <v>41379.2944444444</v>
      </c>
      <c r="D1684" s="0" t="s">
        <v>59763</v>
      </c>
    </row>
    <row r="1685" customFormat="false" ht="15" hidden="false" customHeight="false" outlineLevel="0" collapsed="false">
      <c r="A1685" s="0" t="s">
        <v>59764</v>
      </c>
      <c r="B1685" s="0" t="n">
        <f aca="false">HOUR(C1685)</f>
        <v>7</v>
      </c>
      <c r="C1685" s="1" t="n">
        <v>41379.2944444444</v>
      </c>
      <c r="D1685" s="0" t="s">
        <v>59765</v>
      </c>
    </row>
    <row r="1686" customFormat="false" ht="15" hidden="false" customHeight="false" outlineLevel="0" collapsed="false">
      <c r="A1686" s="0" t="s">
        <v>59766</v>
      </c>
      <c r="B1686" s="0" t="n">
        <f aca="false">HOUR(C1686)</f>
        <v>7</v>
      </c>
      <c r="C1686" s="1" t="n">
        <v>41379.2944444444</v>
      </c>
      <c r="D1686" s="0" t="s">
        <v>59767</v>
      </c>
    </row>
    <row r="1687" customFormat="false" ht="15" hidden="false" customHeight="false" outlineLevel="0" collapsed="false">
      <c r="A1687" s="0" t="s">
        <v>18036</v>
      </c>
      <c r="B1687" s="0" t="n">
        <f aca="false">HOUR(C1687)</f>
        <v>7</v>
      </c>
      <c r="C1687" s="1" t="n">
        <v>41379.2944444444</v>
      </c>
      <c r="D1687" s="0" t="s">
        <v>59768</v>
      </c>
    </row>
    <row r="1688" customFormat="false" ht="15" hidden="false" customHeight="false" outlineLevel="0" collapsed="false">
      <c r="A1688" s="0" t="s">
        <v>59769</v>
      </c>
      <c r="B1688" s="0" t="n">
        <f aca="false">HOUR(C1688)</f>
        <v>7</v>
      </c>
      <c r="C1688" s="1" t="n">
        <v>41379.2944444444</v>
      </c>
      <c r="D1688" s="0" t="s">
        <v>59770</v>
      </c>
    </row>
    <row r="1689" customFormat="false" ht="15" hidden="false" customHeight="false" outlineLevel="0" collapsed="false">
      <c r="A1689" s="0" t="s">
        <v>59771</v>
      </c>
      <c r="B1689" s="0" t="n">
        <f aca="false">HOUR(C1689)</f>
        <v>7</v>
      </c>
      <c r="C1689" s="1" t="n">
        <v>41379.2944444444</v>
      </c>
      <c r="D1689" s="0" t="s">
        <v>59772</v>
      </c>
    </row>
    <row r="1690" customFormat="false" ht="15" hidden="false" customHeight="false" outlineLevel="0" collapsed="false">
      <c r="A1690" s="0" t="s">
        <v>59773</v>
      </c>
      <c r="B1690" s="0" t="n">
        <f aca="false">HOUR(C1690)</f>
        <v>7</v>
      </c>
      <c r="C1690" s="1" t="n">
        <v>41379.2944444444</v>
      </c>
      <c r="D1690" s="0" t="s">
        <v>59774</v>
      </c>
    </row>
    <row r="1691" customFormat="false" ht="15" hidden="false" customHeight="false" outlineLevel="0" collapsed="false">
      <c r="A1691" s="0" t="s">
        <v>59775</v>
      </c>
      <c r="B1691" s="0" t="n">
        <f aca="false">HOUR(C1691)</f>
        <v>7</v>
      </c>
      <c r="C1691" s="1" t="n">
        <v>41379.2944444444</v>
      </c>
      <c r="D1691" s="0" t="s">
        <v>59776</v>
      </c>
    </row>
    <row r="1692" customFormat="false" ht="15" hidden="false" customHeight="false" outlineLevel="0" collapsed="false">
      <c r="A1692" s="0" t="s">
        <v>59777</v>
      </c>
      <c r="B1692" s="0" t="n">
        <f aca="false">HOUR(C1692)</f>
        <v>7</v>
      </c>
      <c r="C1692" s="1" t="n">
        <v>41379.2944444444</v>
      </c>
      <c r="D1692" s="0" t="s">
        <v>59778</v>
      </c>
    </row>
    <row r="1693" customFormat="false" ht="15" hidden="false" customHeight="false" outlineLevel="0" collapsed="false">
      <c r="A1693" s="0" t="s">
        <v>59779</v>
      </c>
      <c r="B1693" s="0" t="n">
        <f aca="false">HOUR(C1693)</f>
        <v>7</v>
      </c>
      <c r="C1693" s="1" t="n">
        <v>41379.2944444444</v>
      </c>
      <c r="D1693" s="0" t="s">
        <v>59780</v>
      </c>
    </row>
    <row r="1694" customFormat="false" ht="15" hidden="false" customHeight="false" outlineLevel="0" collapsed="false">
      <c r="A1694" s="0" t="s">
        <v>59781</v>
      </c>
      <c r="B1694" s="0" t="n">
        <f aca="false">HOUR(C1694)</f>
        <v>7</v>
      </c>
      <c r="C1694" s="1" t="n">
        <v>41379.2944444444</v>
      </c>
      <c r="D1694" s="0" t="s">
        <v>59782</v>
      </c>
    </row>
    <row r="1695" customFormat="false" ht="15" hidden="false" customHeight="false" outlineLevel="0" collapsed="false">
      <c r="A1695" s="0" t="s">
        <v>59783</v>
      </c>
      <c r="B1695" s="0" t="n">
        <f aca="false">HOUR(C1695)</f>
        <v>7</v>
      </c>
      <c r="C1695" s="1" t="n">
        <v>41379.2944444444</v>
      </c>
      <c r="D1695" s="0" t="s">
        <v>59784</v>
      </c>
    </row>
    <row r="1696" customFormat="false" ht="15" hidden="false" customHeight="false" outlineLevel="0" collapsed="false">
      <c r="A1696" s="0" t="s">
        <v>59654</v>
      </c>
      <c r="B1696" s="0" t="n">
        <f aca="false">HOUR(C1696)</f>
        <v>7</v>
      </c>
      <c r="C1696" s="1" t="n">
        <v>41379.2944444444</v>
      </c>
      <c r="D1696" s="0" t="s">
        <v>59785</v>
      </c>
    </row>
    <row r="1697" customFormat="false" ht="15" hidden="false" customHeight="false" outlineLevel="0" collapsed="false">
      <c r="A1697" s="0" t="s">
        <v>59786</v>
      </c>
      <c r="B1697" s="0" t="n">
        <f aca="false">HOUR(C1697)</f>
        <v>7</v>
      </c>
      <c r="C1697" s="1" t="n">
        <v>41379.2944444444</v>
      </c>
      <c r="D1697" s="0" t="s">
        <v>59787</v>
      </c>
    </row>
    <row r="1698" customFormat="false" ht="15" hidden="false" customHeight="false" outlineLevel="0" collapsed="false">
      <c r="A1698" s="0" t="s">
        <v>57410</v>
      </c>
      <c r="B1698" s="0" t="n">
        <f aca="false">HOUR(C1698)</f>
        <v>7</v>
      </c>
      <c r="C1698" s="1" t="n">
        <v>41379.2944444444</v>
      </c>
      <c r="D1698" s="0" t="s">
        <v>59788</v>
      </c>
    </row>
    <row r="1699" customFormat="false" ht="15" hidden="false" customHeight="false" outlineLevel="0" collapsed="false">
      <c r="A1699" s="0" t="s">
        <v>59789</v>
      </c>
      <c r="B1699" s="0" t="n">
        <f aca="false">HOUR(C1699)</f>
        <v>7</v>
      </c>
      <c r="C1699" s="1" t="n">
        <v>41379.2944444444</v>
      </c>
      <c r="D1699" s="0" t="s">
        <v>59790</v>
      </c>
    </row>
    <row r="1700" customFormat="false" ht="15" hidden="false" customHeight="false" outlineLevel="0" collapsed="false">
      <c r="A1700" s="0" t="s">
        <v>29845</v>
      </c>
      <c r="B1700" s="0" t="n">
        <f aca="false">HOUR(C1700)</f>
        <v>7</v>
      </c>
      <c r="C1700" s="1" t="n">
        <v>41379.2944444444</v>
      </c>
      <c r="D1700" s="0" t="s">
        <v>59791</v>
      </c>
    </row>
    <row r="1701" customFormat="false" ht="15" hidden="false" customHeight="false" outlineLevel="0" collapsed="false">
      <c r="A1701" s="0" t="s">
        <v>16391</v>
      </c>
      <c r="B1701" s="0" t="n">
        <f aca="false">HOUR(C1701)</f>
        <v>7</v>
      </c>
      <c r="C1701" s="1" t="n">
        <v>41379.2944444444</v>
      </c>
      <c r="D1701" s="0" t="s">
        <v>59792</v>
      </c>
    </row>
    <row r="1702" customFormat="false" ht="15" hidden="false" customHeight="false" outlineLevel="0" collapsed="false">
      <c r="A1702" s="0" t="s">
        <v>59793</v>
      </c>
      <c r="B1702" s="0" t="n">
        <f aca="false">HOUR(C1702)</f>
        <v>7</v>
      </c>
      <c r="C1702" s="1" t="n">
        <v>41379.2944444444</v>
      </c>
      <c r="D1702" s="0" t="s">
        <v>59794</v>
      </c>
    </row>
    <row r="1703" customFormat="false" ht="15" hidden="false" customHeight="false" outlineLevel="0" collapsed="false">
      <c r="A1703" s="0" t="s">
        <v>57146</v>
      </c>
      <c r="B1703" s="0" t="n">
        <f aca="false">HOUR(C1703)</f>
        <v>7</v>
      </c>
      <c r="C1703" s="1" t="n">
        <v>41379.2944444444</v>
      </c>
      <c r="D1703" s="0" t="s">
        <v>59795</v>
      </c>
    </row>
    <row r="1704" customFormat="false" ht="15" hidden="false" customHeight="false" outlineLevel="0" collapsed="false">
      <c r="A1704" s="0" t="s">
        <v>59796</v>
      </c>
      <c r="B1704" s="0" t="n">
        <f aca="false">HOUR(C1704)</f>
        <v>7</v>
      </c>
      <c r="C1704" s="1" t="n">
        <v>41379.2944444444</v>
      </c>
      <c r="D1704" s="0" t="s">
        <v>59797</v>
      </c>
    </row>
    <row r="1705" customFormat="false" ht="15" hidden="false" customHeight="false" outlineLevel="0" collapsed="false">
      <c r="A1705" s="0" t="s">
        <v>57833</v>
      </c>
      <c r="B1705" s="0" t="n">
        <f aca="false">HOUR(C1705)</f>
        <v>7</v>
      </c>
      <c r="C1705" s="1" t="n">
        <v>41379.2944444444</v>
      </c>
      <c r="D1705" s="0" t="s">
        <v>59798</v>
      </c>
    </row>
    <row r="1706" customFormat="false" ht="15" hidden="false" customHeight="false" outlineLevel="0" collapsed="false">
      <c r="A1706" s="0" t="s">
        <v>59799</v>
      </c>
      <c r="B1706" s="0" t="n">
        <f aca="false">HOUR(C1706)</f>
        <v>7</v>
      </c>
      <c r="C1706" s="1" t="n">
        <v>41379.2944444444</v>
      </c>
      <c r="D1706" s="0" t="s">
        <v>59800</v>
      </c>
    </row>
    <row r="1707" customFormat="false" ht="15" hidden="false" customHeight="false" outlineLevel="0" collapsed="false">
      <c r="A1707" s="0" t="s">
        <v>57421</v>
      </c>
      <c r="B1707" s="0" t="n">
        <f aca="false">HOUR(C1707)</f>
        <v>7</v>
      </c>
      <c r="C1707" s="1" t="n">
        <v>41379.2944444444</v>
      </c>
      <c r="D1707" s="0" t="s">
        <v>59801</v>
      </c>
    </row>
    <row r="1708" customFormat="false" ht="15" hidden="false" customHeight="false" outlineLevel="0" collapsed="false">
      <c r="A1708" s="0" t="s">
        <v>59802</v>
      </c>
      <c r="B1708" s="0" t="n">
        <f aca="false">HOUR(C1708)</f>
        <v>7</v>
      </c>
      <c r="C1708" s="1" t="n">
        <v>41379.2944444444</v>
      </c>
      <c r="D1708" s="0" t="s">
        <v>59803</v>
      </c>
    </row>
    <row r="1709" customFormat="false" ht="15" hidden="false" customHeight="false" outlineLevel="0" collapsed="false">
      <c r="A1709" s="0" t="s">
        <v>57857</v>
      </c>
      <c r="B1709" s="0" t="n">
        <f aca="false">HOUR(C1709)</f>
        <v>7</v>
      </c>
      <c r="C1709" s="1" t="n">
        <v>41379.2944444444</v>
      </c>
      <c r="D1709" s="0" t="s">
        <v>59804</v>
      </c>
    </row>
    <row r="1710" customFormat="false" ht="15" hidden="false" customHeight="false" outlineLevel="0" collapsed="false">
      <c r="A1710" s="0" t="s">
        <v>59805</v>
      </c>
      <c r="B1710" s="0" t="n">
        <f aca="false">HOUR(C1710)</f>
        <v>7</v>
      </c>
      <c r="C1710" s="1" t="n">
        <v>41379.2944444444</v>
      </c>
      <c r="D1710" s="0" t="s">
        <v>59806</v>
      </c>
    </row>
    <row r="1711" customFormat="false" ht="15" hidden="false" customHeight="false" outlineLevel="0" collapsed="false">
      <c r="A1711" s="0" t="s">
        <v>59807</v>
      </c>
      <c r="B1711" s="0" t="n">
        <f aca="false">HOUR(C1711)</f>
        <v>7</v>
      </c>
      <c r="C1711" s="1" t="n">
        <v>41379.2944444444</v>
      </c>
      <c r="D1711" s="0" t="s">
        <v>59808</v>
      </c>
    </row>
    <row r="1712" customFormat="false" ht="15" hidden="false" customHeight="false" outlineLevel="0" collapsed="false">
      <c r="A1712" s="0" t="s">
        <v>59414</v>
      </c>
      <c r="B1712" s="0" t="n">
        <f aca="false">HOUR(C1712)</f>
        <v>7</v>
      </c>
      <c r="C1712" s="1" t="n">
        <v>41379.2944444444</v>
      </c>
      <c r="D1712" s="0" t="s">
        <v>59809</v>
      </c>
    </row>
    <row r="1713" customFormat="false" ht="15" hidden="false" customHeight="false" outlineLevel="0" collapsed="false">
      <c r="A1713" s="0" t="s">
        <v>59810</v>
      </c>
      <c r="B1713" s="0" t="n">
        <f aca="false">HOUR(C1713)</f>
        <v>7</v>
      </c>
      <c r="C1713" s="1" t="n">
        <v>41379.2944444444</v>
      </c>
      <c r="D1713" s="0" t="s">
        <v>59811</v>
      </c>
    </row>
    <row r="1714" customFormat="false" ht="15" hidden="false" customHeight="false" outlineLevel="0" collapsed="false">
      <c r="A1714" s="0" t="s">
        <v>59766</v>
      </c>
      <c r="B1714" s="0" t="n">
        <f aca="false">HOUR(C1714)</f>
        <v>7</v>
      </c>
      <c r="C1714" s="1" t="n">
        <v>41379.2944444444</v>
      </c>
      <c r="D1714" s="0" t="s">
        <v>59812</v>
      </c>
    </row>
    <row r="1715" customFormat="false" ht="15" hidden="false" customHeight="false" outlineLevel="0" collapsed="false">
      <c r="A1715" s="0" t="s">
        <v>57447</v>
      </c>
      <c r="B1715" s="0" t="n">
        <f aca="false">HOUR(C1715)</f>
        <v>7</v>
      </c>
      <c r="C1715" s="1" t="n">
        <v>41379.2944444444</v>
      </c>
      <c r="D1715" s="0" t="s">
        <v>59813</v>
      </c>
    </row>
    <row r="1716" customFormat="false" ht="15" hidden="false" customHeight="false" outlineLevel="0" collapsed="false">
      <c r="A1716" s="0" t="s">
        <v>59814</v>
      </c>
      <c r="B1716" s="0" t="n">
        <f aca="false">HOUR(C1716)</f>
        <v>7</v>
      </c>
      <c r="C1716" s="1" t="n">
        <v>41379.2944444444</v>
      </c>
      <c r="D1716" s="0" t="s">
        <v>59815</v>
      </c>
    </row>
    <row r="1717" customFormat="false" ht="15" hidden="false" customHeight="false" outlineLevel="0" collapsed="false">
      <c r="A1717" s="0" t="s">
        <v>59816</v>
      </c>
      <c r="B1717" s="0" t="n">
        <f aca="false">HOUR(C1717)</f>
        <v>7</v>
      </c>
      <c r="C1717" s="1" t="n">
        <v>41379.2944444444</v>
      </c>
      <c r="D1717" s="0" t="s">
        <v>59817</v>
      </c>
    </row>
    <row r="1718" customFormat="false" ht="15" hidden="false" customHeight="false" outlineLevel="0" collapsed="false">
      <c r="A1718" s="0" t="s">
        <v>59818</v>
      </c>
      <c r="B1718" s="0" t="n">
        <f aca="false">HOUR(C1718)</f>
        <v>7</v>
      </c>
      <c r="C1718" s="1" t="n">
        <v>41379.2944444444</v>
      </c>
      <c r="D1718" s="0" t="s">
        <v>59819</v>
      </c>
    </row>
    <row r="1719" customFormat="false" ht="15" hidden="false" customHeight="false" outlineLevel="0" collapsed="false">
      <c r="A1719" s="0" t="s">
        <v>59820</v>
      </c>
      <c r="B1719" s="0" t="n">
        <f aca="false">HOUR(C1719)</f>
        <v>7</v>
      </c>
      <c r="C1719" s="1" t="n">
        <v>41379.2944444444</v>
      </c>
      <c r="D1719" s="0" t="s">
        <v>59821</v>
      </c>
    </row>
    <row r="1720" customFormat="false" ht="15" hidden="false" customHeight="false" outlineLevel="0" collapsed="false">
      <c r="A1720" s="0" t="s">
        <v>59822</v>
      </c>
      <c r="B1720" s="0" t="n">
        <f aca="false">HOUR(C1720)</f>
        <v>7</v>
      </c>
      <c r="C1720" s="1" t="n">
        <v>41379.2944444444</v>
      </c>
      <c r="D1720" s="0" t="s">
        <v>59823</v>
      </c>
    </row>
    <row r="1721" customFormat="false" ht="15" hidden="false" customHeight="false" outlineLevel="0" collapsed="false">
      <c r="A1721" s="0" t="s">
        <v>59824</v>
      </c>
      <c r="B1721" s="0" t="n">
        <f aca="false">HOUR(C1721)</f>
        <v>7</v>
      </c>
      <c r="C1721" s="1" t="n">
        <v>41379.2944444444</v>
      </c>
      <c r="D1721" s="0" t="s">
        <v>59825</v>
      </c>
    </row>
    <row r="1722" customFormat="false" ht="15" hidden="false" customHeight="false" outlineLevel="0" collapsed="false">
      <c r="A1722" s="0" t="s">
        <v>59739</v>
      </c>
      <c r="B1722" s="0" t="n">
        <f aca="false">HOUR(C1722)</f>
        <v>7</v>
      </c>
      <c r="C1722" s="1" t="n">
        <v>41379.2944444444</v>
      </c>
      <c r="D1722" s="0" t="s">
        <v>59826</v>
      </c>
    </row>
    <row r="1723" customFormat="false" ht="15" hidden="false" customHeight="false" outlineLevel="0" collapsed="false">
      <c r="A1723" s="0" t="s">
        <v>59827</v>
      </c>
      <c r="B1723" s="0" t="n">
        <f aca="false">HOUR(C1723)</f>
        <v>7</v>
      </c>
      <c r="C1723" s="1" t="n">
        <v>41379.2944444444</v>
      </c>
      <c r="D1723" s="0" t="s">
        <v>59828</v>
      </c>
    </row>
    <row r="1724" customFormat="false" ht="15" hidden="false" customHeight="false" outlineLevel="0" collapsed="false">
      <c r="A1724" s="0" t="s">
        <v>59198</v>
      </c>
      <c r="B1724" s="0" t="n">
        <f aca="false">HOUR(C1724)</f>
        <v>7</v>
      </c>
      <c r="C1724" s="1" t="n">
        <v>41379.2944444444</v>
      </c>
      <c r="D1724" s="0" t="s">
        <v>59829</v>
      </c>
    </row>
    <row r="1725" customFormat="false" ht="15" hidden="false" customHeight="false" outlineLevel="0" collapsed="false">
      <c r="A1725" s="0" t="s">
        <v>57557</v>
      </c>
      <c r="B1725" s="0" t="n">
        <f aca="false">HOUR(C1725)</f>
        <v>7</v>
      </c>
      <c r="C1725" s="1" t="n">
        <v>41379.2944444444</v>
      </c>
      <c r="D1725" s="0" t="s">
        <v>59830</v>
      </c>
    </row>
    <row r="1726" customFormat="false" ht="15" hidden="false" customHeight="false" outlineLevel="0" collapsed="false">
      <c r="A1726" s="0" t="s">
        <v>59831</v>
      </c>
      <c r="B1726" s="0" t="n">
        <f aca="false">HOUR(C1726)</f>
        <v>7</v>
      </c>
      <c r="C1726" s="1" t="n">
        <v>41379.2944444444</v>
      </c>
      <c r="D1726" s="0" t="s">
        <v>59832</v>
      </c>
    </row>
    <row r="1727" customFormat="false" ht="15" hidden="false" customHeight="false" outlineLevel="0" collapsed="false">
      <c r="A1727" s="0" t="s">
        <v>59833</v>
      </c>
      <c r="B1727" s="0" t="n">
        <f aca="false">HOUR(C1727)</f>
        <v>7</v>
      </c>
      <c r="C1727" s="1" t="n">
        <v>41379.2944444444</v>
      </c>
      <c r="D1727" s="0" t="s">
        <v>59834</v>
      </c>
    </row>
    <row r="1728" customFormat="false" ht="15" hidden="false" customHeight="false" outlineLevel="0" collapsed="false">
      <c r="A1728" s="0" t="s">
        <v>59835</v>
      </c>
      <c r="B1728" s="0" t="n">
        <f aca="false">HOUR(C1728)</f>
        <v>7</v>
      </c>
      <c r="C1728" s="1" t="n">
        <v>41379.2944444444</v>
      </c>
      <c r="D1728" s="0" t="s">
        <v>59836</v>
      </c>
    </row>
    <row r="1729" customFormat="false" ht="15" hidden="false" customHeight="false" outlineLevel="0" collapsed="false">
      <c r="A1729" s="0" t="s">
        <v>59837</v>
      </c>
      <c r="B1729" s="0" t="n">
        <f aca="false">HOUR(C1729)</f>
        <v>7</v>
      </c>
      <c r="C1729" s="1" t="n">
        <v>41379.2944444444</v>
      </c>
      <c r="D1729" s="0" t="s">
        <v>59838</v>
      </c>
    </row>
    <row r="1730" customFormat="false" ht="15" hidden="false" customHeight="false" outlineLevel="0" collapsed="false">
      <c r="A1730" s="0" t="s">
        <v>59839</v>
      </c>
      <c r="B1730" s="0" t="n">
        <f aca="false">HOUR(C1730)</f>
        <v>7</v>
      </c>
      <c r="C1730" s="1" t="n">
        <v>41379.2944444444</v>
      </c>
      <c r="D1730" s="0" t="s">
        <v>59840</v>
      </c>
    </row>
    <row r="1731" customFormat="false" ht="15" hidden="false" customHeight="false" outlineLevel="0" collapsed="false">
      <c r="A1731" s="0" t="s">
        <v>59841</v>
      </c>
      <c r="B1731" s="0" t="n">
        <f aca="false">HOUR(C1731)</f>
        <v>7</v>
      </c>
      <c r="C1731" s="1" t="n">
        <v>41379.2944444444</v>
      </c>
      <c r="D1731" s="0" t="s">
        <v>59842</v>
      </c>
    </row>
    <row r="1732" customFormat="false" ht="15" hidden="false" customHeight="false" outlineLevel="0" collapsed="false">
      <c r="A1732" s="0" t="s">
        <v>59843</v>
      </c>
      <c r="B1732" s="0" t="n">
        <f aca="false">HOUR(C1732)</f>
        <v>7</v>
      </c>
      <c r="C1732" s="1" t="n">
        <v>41379.2944444444</v>
      </c>
      <c r="D1732" s="0" t="s">
        <v>59844</v>
      </c>
    </row>
    <row r="1733" customFormat="false" ht="15" hidden="false" customHeight="false" outlineLevel="0" collapsed="false">
      <c r="A1733" s="0" t="s">
        <v>59244</v>
      </c>
      <c r="B1733" s="0" t="n">
        <f aca="false">HOUR(C1733)</f>
        <v>7</v>
      </c>
      <c r="C1733" s="1" t="n">
        <v>41379.2944444444</v>
      </c>
      <c r="D1733" s="0" t="s">
        <v>59845</v>
      </c>
    </row>
    <row r="1734" customFormat="false" ht="15" hidden="false" customHeight="false" outlineLevel="0" collapsed="false">
      <c r="A1734" s="0" t="s">
        <v>59846</v>
      </c>
      <c r="B1734" s="0" t="n">
        <f aca="false">HOUR(C1734)</f>
        <v>7</v>
      </c>
      <c r="C1734" s="1" t="n">
        <v>41379.2944444444</v>
      </c>
      <c r="D1734" s="0" t="s">
        <v>59847</v>
      </c>
    </row>
    <row r="1735" customFormat="false" ht="15" hidden="false" customHeight="false" outlineLevel="0" collapsed="false">
      <c r="A1735" s="0" t="s">
        <v>59848</v>
      </c>
      <c r="B1735" s="0" t="n">
        <f aca="false">HOUR(C1735)</f>
        <v>7</v>
      </c>
      <c r="C1735" s="1" t="n">
        <v>41379.2944444444</v>
      </c>
      <c r="D1735" s="0" t="s">
        <v>59849</v>
      </c>
    </row>
    <row r="1736" customFormat="false" ht="15" hidden="false" customHeight="false" outlineLevel="0" collapsed="false">
      <c r="A1736" s="0" t="s">
        <v>58175</v>
      </c>
      <c r="B1736" s="0" t="n">
        <f aca="false">HOUR(C1736)</f>
        <v>7</v>
      </c>
      <c r="C1736" s="1" t="n">
        <v>41379.2944444444</v>
      </c>
      <c r="D1736" s="0" t="s">
        <v>59850</v>
      </c>
    </row>
    <row r="1737" customFormat="false" ht="15" hidden="false" customHeight="false" outlineLevel="0" collapsed="false">
      <c r="A1737" s="0" t="s">
        <v>59851</v>
      </c>
      <c r="B1737" s="0" t="n">
        <f aca="false">HOUR(C1737)</f>
        <v>7</v>
      </c>
      <c r="C1737" s="1" t="n">
        <v>41379.2944444444</v>
      </c>
      <c r="D1737" s="0" t="s">
        <v>59852</v>
      </c>
    </row>
    <row r="1738" customFormat="false" ht="15" hidden="false" customHeight="false" outlineLevel="0" collapsed="false">
      <c r="A1738" s="0" t="s">
        <v>58075</v>
      </c>
      <c r="B1738" s="0" t="n">
        <f aca="false">HOUR(C1738)</f>
        <v>7</v>
      </c>
      <c r="C1738" s="1" t="n">
        <v>41379.2944444444</v>
      </c>
      <c r="D1738" s="0" t="s">
        <v>59853</v>
      </c>
    </row>
    <row r="1739" customFormat="false" ht="15" hidden="false" customHeight="false" outlineLevel="0" collapsed="false">
      <c r="A1739" s="0" t="s">
        <v>58091</v>
      </c>
      <c r="B1739" s="0" t="n">
        <f aca="false">HOUR(C1739)</f>
        <v>7</v>
      </c>
      <c r="C1739" s="1" t="n">
        <v>41379.2944444444</v>
      </c>
      <c r="D1739" s="0" t="s">
        <v>59854</v>
      </c>
    </row>
    <row r="1740" customFormat="false" ht="15" hidden="false" customHeight="false" outlineLevel="0" collapsed="false">
      <c r="A1740" s="0" t="s">
        <v>31320</v>
      </c>
      <c r="B1740" s="0" t="n">
        <f aca="false">HOUR(C1740)</f>
        <v>7</v>
      </c>
      <c r="C1740" s="1" t="n">
        <v>41379.2944444444</v>
      </c>
      <c r="D1740" s="0" t="s">
        <v>59855</v>
      </c>
    </row>
    <row r="1741" customFormat="false" ht="15" hidden="false" customHeight="false" outlineLevel="0" collapsed="false">
      <c r="A1741" s="0" t="s">
        <v>59856</v>
      </c>
      <c r="B1741" s="0" t="n">
        <f aca="false">HOUR(C1741)</f>
        <v>7</v>
      </c>
      <c r="C1741" s="1" t="n">
        <v>41379.2944444444</v>
      </c>
      <c r="D1741" s="0" t="s">
        <v>59857</v>
      </c>
    </row>
    <row r="1742" customFormat="false" ht="15" hidden="false" customHeight="false" outlineLevel="0" collapsed="false">
      <c r="A1742" s="0" t="s">
        <v>59858</v>
      </c>
      <c r="B1742" s="0" t="n">
        <f aca="false">HOUR(C1742)</f>
        <v>7</v>
      </c>
      <c r="C1742" s="1" t="n">
        <v>41379.2944444444</v>
      </c>
      <c r="D1742" s="0" t="s">
        <v>59859</v>
      </c>
    </row>
    <row r="1743" customFormat="false" ht="15" hidden="false" customHeight="false" outlineLevel="0" collapsed="false">
      <c r="A1743" s="0" t="s">
        <v>59860</v>
      </c>
      <c r="B1743" s="0" t="n">
        <f aca="false">HOUR(C1743)</f>
        <v>7</v>
      </c>
      <c r="C1743" s="1" t="n">
        <v>41379.2944444444</v>
      </c>
      <c r="D1743" s="0" t="s">
        <v>59861</v>
      </c>
    </row>
    <row r="1744" customFormat="false" ht="15" hidden="false" customHeight="false" outlineLevel="0" collapsed="false">
      <c r="A1744" s="0" t="s">
        <v>57873</v>
      </c>
      <c r="B1744" s="0" t="n">
        <f aca="false">HOUR(C1744)</f>
        <v>7</v>
      </c>
      <c r="C1744" s="1" t="n">
        <v>41379.2944444444</v>
      </c>
      <c r="D1744" s="0" t="s">
        <v>59862</v>
      </c>
    </row>
    <row r="1745" customFormat="false" ht="15" hidden="false" customHeight="false" outlineLevel="0" collapsed="false">
      <c r="A1745" s="0" t="s">
        <v>59863</v>
      </c>
      <c r="B1745" s="0" t="n">
        <f aca="false">HOUR(C1745)</f>
        <v>7</v>
      </c>
      <c r="C1745" s="1" t="n">
        <v>41379.2944444444</v>
      </c>
      <c r="D1745" s="0" t="s">
        <v>59864</v>
      </c>
    </row>
    <row r="1746" customFormat="false" ht="15" hidden="false" customHeight="false" outlineLevel="0" collapsed="false">
      <c r="A1746" s="0" t="s">
        <v>59545</v>
      </c>
      <c r="B1746" s="0" t="n">
        <f aca="false">HOUR(C1746)</f>
        <v>7</v>
      </c>
      <c r="C1746" s="1" t="n">
        <v>41379.2944444444</v>
      </c>
      <c r="D1746" s="0" t="s">
        <v>59865</v>
      </c>
    </row>
    <row r="1747" customFormat="false" ht="15" hidden="false" customHeight="false" outlineLevel="0" collapsed="false">
      <c r="A1747" s="0" t="s">
        <v>59866</v>
      </c>
      <c r="B1747" s="0" t="n">
        <f aca="false">HOUR(C1747)</f>
        <v>7</v>
      </c>
      <c r="C1747" s="1" t="n">
        <v>41379.2944444444</v>
      </c>
      <c r="D1747" s="0" t="s">
        <v>59867</v>
      </c>
    </row>
    <row r="1748" customFormat="false" ht="15" hidden="false" customHeight="false" outlineLevel="0" collapsed="false">
      <c r="A1748" s="0" t="s">
        <v>59868</v>
      </c>
      <c r="B1748" s="0" t="n">
        <f aca="false">HOUR(C1748)</f>
        <v>7</v>
      </c>
      <c r="C1748" s="1" t="n">
        <v>41379.2944444444</v>
      </c>
      <c r="D1748" s="0" t="s">
        <v>59869</v>
      </c>
    </row>
    <row r="1749" customFormat="false" ht="15" hidden="false" customHeight="false" outlineLevel="0" collapsed="false">
      <c r="A1749" s="0" t="s">
        <v>59870</v>
      </c>
      <c r="B1749" s="0" t="n">
        <f aca="false">HOUR(C1749)</f>
        <v>7</v>
      </c>
      <c r="C1749" s="1" t="n">
        <v>41379.2944444444</v>
      </c>
      <c r="D1749" s="0" t="s">
        <v>59871</v>
      </c>
    </row>
    <row r="1750" customFormat="false" ht="15" hidden="false" customHeight="false" outlineLevel="0" collapsed="false">
      <c r="A1750" s="0" t="s">
        <v>59870</v>
      </c>
      <c r="B1750" s="0" t="n">
        <f aca="false">HOUR(C1750)</f>
        <v>7</v>
      </c>
      <c r="C1750" s="1" t="n">
        <v>41379.2944444444</v>
      </c>
      <c r="D1750" s="0" t="s">
        <v>59871</v>
      </c>
    </row>
    <row r="1751" customFormat="false" ht="15" hidden="false" customHeight="false" outlineLevel="0" collapsed="false">
      <c r="A1751" s="0" t="s">
        <v>58301</v>
      </c>
      <c r="B1751" s="0" t="n">
        <f aca="false">HOUR(C1751)</f>
        <v>7</v>
      </c>
      <c r="C1751" s="1" t="n">
        <v>41379.2944444444</v>
      </c>
      <c r="D1751" s="0" t="s">
        <v>59872</v>
      </c>
    </row>
    <row r="1752" customFormat="false" ht="15" hidden="false" customHeight="false" outlineLevel="0" collapsed="false">
      <c r="A1752" s="0" t="s">
        <v>59186</v>
      </c>
      <c r="B1752" s="0" t="n">
        <f aca="false">HOUR(C1752)</f>
        <v>7</v>
      </c>
      <c r="C1752" s="1" t="n">
        <v>41379.2944444444</v>
      </c>
      <c r="D1752" s="0" t="s">
        <v>59873</v>
      </c>
    </row>
    <row r="1753" customFormat="false" ht="15" hidden="false" customHeight="false" outlineLevel="0" collapsed="false">
      <c r="A1753" s="0" t="s">
        <v>9789</v>
      </c>
      <c r="B1753" s="0" t="n">
        <f aca="false">HOUR(C1753)</f>
        <v>7</v>
      </c>
      <c r="C1753" s="1" t="n">
        <v>41379.2944444444</v>
      </c>
      <c r="D1753" s="0" t="s">
        <v>59874</v>
      </c>
    </row>
    <row r="1754" customFormat="false" ht="15" hidden="false" customHeight="false" outlineLevel="0" collapsed="false">
      <c r="A1754" s="0" t="s">
        <v>59875</v>
      </c>
      <c r="B1754" s="0" t="n">
        <f aca="false">HOUR(C1754)</f>
        <v>7</v>
      </c>
      <c r="C1754" s="1" t="n">
        <v>41379.2944444444</v>
      </c>
      <c r="D1754" s="0" t="s">
        <v>59876</v>
      </c>
    </row>
    <row r="1755" customFormat="false" ht="15" hidden="false" customHeight="false" outlineLevel="0" collapsed="false">
      <c r="A1755" s="0" t="s">
        <v>59877</v>
      </c>
      <c r="B1755" s="0" t="n">
        <f aca="false">HOUR(C1755)</f>
        <v>7</v>
      </c>
      <c r="C1755" s="1" t="n">
        <v>41379.2944444444</v>
      </c>
      <c r="D1755" s="0" t="s">
        <v>59878</v>
      </c>
    </row>
    <row r="1756" customFormat="false" ht="15" hidden="false" customHeight="false" outlineLevel="0" collapsed="false">
      <c r="A1756" s="0" t="s">
        <v>57831</v>
      </c>
      <c r="B1756" s="0" t="n">
        <f aca="false">HOUR(C1756)</f>
        <v>7</v>
      </c>
      <c r="C1756" s="1" t="n">
        <v>41379.2944444444</v>
      </c>
      <c r="D1756" s="0" t="s">
        <v>59879</v>
      </c>
    </row>
    <row r="1757" customFormat="false" ht="15" hidden="false" customHeight="false" outlineLevel="0" collapsed="false">
      <c r="A1757" s="0" t="s">
        <v>20182</v>
      </c>
      <c r="B1757" s="0" t="n">
        <f aca="false">HOUR(C1757)</f>
        <v>7</v>
      </c>
      <c r="C1757" s="1" t="n">
        <v>41379.2944444444</v>
      </c>
      <c r="D1757" s="0" t="s">
        <v>59880</v>
      </c>
    </row>
    <row r="1758" customFormat="false" ht="15" hidden="false" customHeight="false" outlineLevel="0" collapsed="false">
      <c r="A1758" s="0" t="s">
        <v>57958</v>
      </c>
      <c r="B1758" s="0" t="n">
        <f aca="false">HOUR(C1758)</f>
        <v>7</v>
      </c>
      <c r="C1758" s="1" t="n">
        <v>41379.2944444444</v>
      </c>
      <c r="D1758" s="0" t="s">
        <v>59881</v>
      </c>
    </row>
    <row r="1759" customFormat="false" ht="15" hidden="false" customHeight="false" outlineLevel="0" collapsed="false">
      <c r="A1759" s="0" t="s">
        <v>59882</v>
      </c>
      <c r="B1759" s="0" t="n">
        <f aca="false">HOUR(C1759)</f>
        <v>7</v>
      </c>
      <c r="C1759" s="1" t="n">
        <v>41379.2944444444</v>
      </c>
      <c r="D1759" s="0" t="s">
        <v>59883</v>
      </c>
    </row>
    <row r="1760" customFormat="false" ht="15" hidden="false" customHeight="false" outlineLevel="0" collapsed="false">
      <c r="A1760" s="0" t="s">
        <v>58330</v>
      </c>
      <c r="B1760" s="0" t="n">
        <f aca="false">HOUR(C1760)</f>
        <v>7</v>
      </c>
      <c r="C1760" s="1" t="n">
        <v>41379.2944444444</v>
      </c>
      <c r="D1760" s="0" t="s">
        <v>59884</v>
      </c>
    </row>
    <row r="1761" customFormat="false" ht="15" hidden="false" customHeight="false" outlineLevel="0" collapsed="false">
      <c r="A1761" s="0" t="s">
        <v>59885</v>
      </c>
      <c r="B1761" s="0" t="n">
        <f aca="false">HOUR(C1761)</f>
        <v>7</v>
      </c>
      <c r="C1761" s="1" t="n">
        <v>41379.2944444444</v>
      </c>
      <c r="D1761" s="0" t="s">
        <v>59886</v>
      </c>
    </row>
    <row r="1762" customFormat="false" ht="15" hidden="false" customHeight="false" outlineLevel="0" collapsed="false">
      <c r="A1762" s="0" t="s">
        <v>59887</v>
      </c>
      <c r="B1762" s="0" t="n">
        <f aca="false">HOUR(C1762)</f>
        <v>7</v>
      </c>
      <c r="C1762" s="1" t="n">
        <v>41379.2944444444</v>
      </c>
      <c r="D1762" s="0" t="s">
        <v>59888</v>
      </c>
    </row>
    <row r="1763" customFormat="false" ht="15" hidden="false" customHeight="false" outlineLevel="0" collapsed="false">
      <c r="A1763" s="0" t="s">
        <v>57692</v>
      </c>
      <c r="B1763" s="0" t="n">
        <f aca="false">HOUR(C1763)</f>
        <v>7</v>
      </c>
      <c r="C1763" s="1" t="n">
        <v>41379.2944444444</v>
      </c>
      <c r="D1763" s="0" t="s">
        <v>59889</v>
      </c>
    </row>
    <row r="1764" customFormat="false" ht="15" hidden="false" customHeight="false" outlineLevel="0" collapsed="false">
      <c r="A1764" s="0" t="s">
        <v>59890</v>
      </c>
      <c r="B1764" s="0" t="n">
        <f aca="false">HOUR(C1764)</f>
        <v>7</v>
      </c>
      <c r="C1764" s="1" t="n">
        <v>41379.2951388889</v>
      </c>
      <c r="D1764" s="0" t="s">
        <v>59891</v>
      </c>
    </row>
    <row r="1765" customFormat="false" ht="15" hidden="false" customHeight="false" outlineLevel="0" collapsed="false">
      <c r="A1765" s="0" t="s">
        <v>59892</v>
      </c>
      <c r="B1765" s="0" t="n">
        <f aca="false">HOUR(C1765)</f>
        <v>7</v>
      </c>
      <c r="C1765" s="1" t="n">
        <v>41379.2951388889</v>
      </c>
      <c r="D1765" s="0" t="s">
        <v>59893</v>
      </c>
    </row>
    <row r="1766" customFormat="false" ht="15" hidden="false" customHeight="false" outlineLevel="0" collapsed="false">
      <c r="A1766" s="0" t="s">
        <v>59894</v>
      </c>
      <c r="B1766" s="0" t="n">
        <f aca="false">HOUR(C1766)</f>
        <v>7</v>
      </c>
      <c r="C1766" s="1" t="n">
        <v>41379.2951388889</v>
      </c>
      <c r="D1766" s="0" t="s">
        <v>59895</v>
      </c>
    </row>
    <row r="1767" customFormat="false" ht="15" hidden="false" customHeight="false" outlineLevel="0" collapsed="false">
      <c r="A1767" s="0" t="s">
        <v>59896</v>
      </c>
      <c r="B1767" s="0" t="n">
        <f aca="false">HOUR(C1767)</f>
        <v>7</v>
      </c>
      <c r="C1767" s="1" t="n">
        <v>41379.2951388889</v>
      </c>
      <c r="D1767" s="0" t="s">
        <v>59897</v>
      </c>
    </row>
    <row r="1768" customFormat="false" ht="15" hidden="false" customHeight="false" outlineLevel="0" collapsed="false">
      <c r="A1768" s="0" t="s">
        <v>59898</v>
      </c>
      <c r="B1768" s="0" t="n">
        <f aca="false">HOUR(C1768)</f>
        <v>7</v>
      </c>
      <c r="C1768" s="1" t="n">
        <v>41379.2951388889</v>
      </c>
      <c r="D1768" s="0" t="s">
        <v>59899</v>
      </c>
    </row>
    <row r="1769" customFormat="false" ht="15" hidden="false" customHeight="false" outlineLevel="0" collapsed="false">
      <c r="A1769" s="0" t="s">
        <v>59900</v>
      </c>
      <c r="B1769" s="0" t="n">
        <f aca="false">HOUR(C1769)</f>
        <v>7</v>
      </c>
      <c r="C1769" s="1" t="n">
        <v>41379.2951388889</v>
      </c>
      <c r="D1769" s="0" t="s">
        <v>59901</v>
      </c>
    </row>
    <row r="1770" customFormat="false" ht="15" hidden="false" customHeight="false" outlineLevel="0" collapsed="false">
      <c r="A1770" s="0" t="s">
        <v>59902</v>
      </c>
      <c r="B1770" s="0" t="n">
        <f aca="false">HOUR(C1770)</f>
        <v>7</v>
      </c>
      <c r="C1770" s="1" t="n">
        <v>41379.2951388889</v>
      </c>
      <c r="D1770" s="0" t="s">
        <v>59903</v>
      </c>
    </row>
    <row r="1771" customFormat="false" ht="15" hidden="false" customHeight="false" outlineLevel="0" collapsed="false">
      <c r="A1771" s="0" t="s">
        <v>59904</v>
      </c>
      <c r="B1771" s="0" t="n">
        <f aca="false">HOUR(C1771)</f>
        <v>7</v>
      </c>
      <c r="C1771" s="1" t="n">
        <v>41379.2951388889</v>
      </c>
      <c r="D1771" s="0" t="s">
        <v>59905</v>
      </c>
    </row>
    <row r="1772" customFormat="false" ht="15" hidden="false" customHeight="false" outlineLevel="0" collapsed="false">
      <c r="A1772" s="0" t="s">
        <v>59906</v>
      </c>
      <c r="B1772" s="0" t="n">
        <f aca="false">HOUR(C1772)</f>
        <v>7</v>
      </c>
      <c r="C1772" s="1" t="n">
        <v>41379.2951388889</v>
      </c>
      <c r="D1772" s="0" t="s">
        <v>59907</v>
      </c>
    </row>
    <row r="1773" customFormat="false" ht="15" hidden="false" customHeight="false" outlineLevel="0" collapsed="false">
      <c r="A1773" s="0" t="s">
        <v>59908</v>
      </c>
      <c r="B1773" s="0" t="n">
        <f aca="false">HOUR(C1773)</f>
        <v>7</v>
      </c>
      <c r="C1773" s="1" t="n">
        <v>41379.2951388889</v>
      </c>
      <c r="D1773" s="0" t="s">
        <v>59909</v>
      </c>
    </row>
    <row r="1774" customFormat="false" ht="15" hidden="false" customHeight="false" outlineLevel="0" collapsed="false">
      <c r="A1774" s="0" t="s">
        <v>59910</v>
      </c>
      <c r="B1774" s="0" t="n">
        <f aca="false">HOUR(C1774)</f>
        <v>7</v>
      </c>
      <c r="C1774" s="1" t="n">
        <v>41379.2951388889</v>
      </c>
      <c r="D1774" s="0" t="s">
        <v>59911</v>
      </c>
    </row>
    <row r="1775" customFormat="false" ht="15" hidden="false" customHeight="false" outlineLevel="0" collapsed="false">
      <c r="A1775" s="0" t="s">
        <v>36749</v>
      </c>
      <c r="B1775" s="0" t="n">
        <f aca="false">HOUR(C1775)</f>
        <v>7</v>
      </c>
      <c r="C1775" s="1" t="n">
        <v>41379.2951388889</v>
      </c>
      <c r="D1775" s="0" t="s">
        <v>59912</v>
      </c>
    </row>
    <row r="1776" customFormat="false" ht="15" hidden="false" customHeight="false" outlineLevel="0" collapsed="false">
      <c r="A1776" s="0" t="s">
        <v>59146</v>
      </c>
      <c r="B1776" s="0" t="n">
        <f aca="false">HOUR(C1776)</f>
        <v>7</v>
      </c>
      <c r="C1776" s="1" t="n">
        <v>41379.2951388889</v>
      </c>
      <c r="D1776" s="0" t="s">
        <v>59913</v>
      </c>
    </row>
    <row r="1777" customFormat="false" ht="15" hidden="false" customHeight="false" outlineLevel="0" collapsed="false">
      <c r="A1777" s="0" t="s">
        <v>59914</v>
      </c>
      <c r="B1777" s="0" t="n">
        <f aca="false">HOUR(C1777)</f>
        <v>7</v>
      </c>
      <c r="C1777" s="1" t="n">
        <v>41379.2951388889</v>
      </c>
      <c r="D1777" s="0" t="s">
        <v>59915</v>
      </c>
    </row>
    <row r="1778" customFormat="false" ht="15" hidden="false" customHeight="false" outlineLevel="0" collapsed="false">
      <c r="A1778" s="0" t="s">
        <v>57790</v>
      </c>
      <c r="B1778" s="0" t="n">
        <f aca="false">HOUR(C1778)</f>
        <v>7</v>
      </c>
      <c r="C1778" s="1" t="n">
        <v>41379.2951388889</v>
      </c>
      <c r="D1778" s="0" t="s">
        <v>59916</v>
      </c>
    </row>
    <row r="1779" customFormat="false" ht="15" hidden="false" customHeight="false" outlineLevel="0" collapsed="false">
      <c r="A1779" s="0" t="s">
        <v>59917</v>
      </c>
      <c r="B1779" s="0" t="n">
        <f aca="false">HOUR(C1779)</f>
        <v>7</v>
      </c>
      <c r="C1779" s="1" t="n">
        <v>41379.2951388889</v>
      </c>
      <c r="D1779" s="0" t="s">
        <v>59918</v>
      </c>
    </row>
    <row r="1780" customFormat="false" ht="15" hidden="false" customHeight="false" outlineLevel="0" collapsed="false">
      <c r="A1780" s="0" t="s">
        <v>59919</v>
      </c>
      <c r="B1780" s="0" t="n">
        <f aca="false">HOUR(C1780)</f>
        <v>7</v>
      </c>
      <c r="C1780" s="1" t="n">
        <v>41379.2951388889</v>
      </c>
      <c r="D1780" s="0" t="s">
        <v>59920</v>
      </c>
    </row>
    <row r="1781" customFormat="false" ht="15" hidden="false" customHeight="false" outlineLevel="0" collapsed="false">
      <c r="A1781" s="0" t="s">
        <v>59919</v>
      </c>
      <c r="B1781" s="0" t="n">
        <f aca="false">HOUR(C1781)</f>
        <v>7</v>
      </c>
      <c r="C1781" s="1" t="n">
        <v>41379.2951388889</v>
      </c>
      <c r="D1781" s="0" t="s">
        <v>59920</v>
      </c>
    </row>
    <row r="1782" customFormat="false" ht="15" hidden="false" customHeight="false" outlineLevel="0" collapsed="false">
      <c r="A1782" s="0" t="s">
        <v>59921</v>
      </c>
      <c r="B1782" s="0" t="n">
        <f aca="false">HOUR(C1782)</f>
        <v>7</v>
      </c>
      <c r="C1782" s="1" t="n">
        <v>41379.2951388889</v>
      </c>
      <c r="D1782" s="0" t="s">
        <v>59922</v>
      </c>
    </row>
    <row r="1783" customFormat="false" ht="15" hidden="false" customHeight="false" outlineLevel="0" collapsed="false">
      <c r="A1783" s="0" t="s">
        <v>35888</v>
      </c>
      <c r="B1783" s="0" t="n">
        <f aca="false">HOUR(C1783)</f>
        <v>7</v>
      </c>
      <c r="C1783" s="1" t="n">
        <v>41379.2951388889</v>
      </c>
      <c r="D1783" s="0" t="s">
        <v>59923</v>
      </c>
    </row>
    <row r="1784" customFormat="false" ht="15" hidden="false" customHeight="false" outlineLevel="0" collapsed="false">
      <c r="A1784" s="0" t="s">
        <v>59924</v>
      </c>
      <c r="B1784" s="0" t="n">
        <f aca="false">HOUR(C1784)</f>
        <v>7</v>
      </c>
      <c r="C1784" s="1" t="n">
        <v>41379.2951388889</v>
      </c>
      <c r="D1784" s="0" t="s">
        <v>59925</v>
      </c>
    </row>
    <row r="1785" customFormat="false" ht="15" hidden="false" customHeight="false" outlineLevel="0" collapsed="false">
      <c r="A1785" s="0" t="s">
        <v>2164</v>
      </c>
      <c r="B1785" s="0" t="n">
        <f aca="false">HOUR(C1785)</f>
        <v>7</v>
      </c>
      <c r="C1785" s="1" t="n">
        <v>41379.2951388889</v>
      </c>
      <c r="D1785" s="0" t="s">
        <v>59926</v>
      </c>
    </row>
    <row r="1786" customFormat="false" ht="15" hidden="false" customHeight="false" outlineLevel="0" collapsed="false">
      <c r="A1786" s="0" t="s">
        <v>59927</v>
      </c>
      <c r="B1786" s="0" t="n">
        <f aca="false">HOUR(C1786)</f>
        <v>7</v>
      </c>
      <c r="C1786" s="1" t="n">
        <v>41379.2951388889</v>
      </c>
      <c r="D1786" s="0" t="s">
        <v>59928</v>
      </c>
    </row>
    <row r="1787" customFormat="false" ht="15" hidden="false" customHeight="false" outlineLevel="0" collapsed="false">
      <c r="A1787" s="0" t="s">
        <v>59929</v>
      </c>
      <c r="B1787" s="0" t="n">
        <f aca="false">HOUR(C1787)</f>
        <v>7</v>
      </c>
      <c r="C1787" s="1" t="n">
        <v>41379.2951388889</v>
      </c>
      <c r="D1787" s="0" t="s">
        <v>59930</v>
      </c>
    </row>
    <row r="1788" customFormat="false" ht="15" hidden="false" customHeight="false" outlineLevel="0" collapsed="false">
      <c r="A1788" s="0" t="s">
        <v>59931</v>
      </c>
      <c r="B1788" s="0" t="n">
        <f aca="false">HOUR(C1788)</f>
        <v>7</v>
      </c>
      <c r="C1788" s="1" t="n">
        <v>41379.2951388889</v>
      </c>
      <c r="D1788" s="0" t="s">
        <v>59932</v>
      </c>
    </row>
    <row r="1789" customFormat="false" ht="15" hidden="false" customHeight="false" outlineLevel="0" collapsed="false">
      <c r="A1789" s="0" t="s">
        <v>24165</v>
      </c>
      <c r="B1789" s="0" t="n">
        <f aca="false">HOUR(C1789)</f>
        <v>7</v>
      </c>
      <c r="C1789" s="1" t="n">
        <v>41379.2951388889</v>
      </c>
      <c r="D1789" s="0" t="s">
        <v>59933</v>
      </c>
    </row>
    <row r="1790" customFormat="false" ht="15" hidden="false" customHeight="false" outlineLevel="0" collapsed="false">
      <c r="A1790" s="0" t="s">
        <v>59453</v>
      </c>
      <c r="B1790" s="0" t="n">
        <f aca="false">HOUR(C1790)</f>
        <v>7</v>
      </c>
      <c r="C1790" s="1" t="n">
        <v>41379.2951388889</v>
      </c>
      <c r="D1790" s="0" t="s">
        <v>59934</v>
      </c>
    </row>
    <row r="1791" customFormat="false" ht="15" hidden="false" customHeight="false" outlineLevel="0" collapsed="false">
      <c r="A1791" s="2" t="s">
        <v>59935</v>
      </c>
      <c r="B1791" s="0" t="n">
        <f aca="false">HOUR(C1791)</f>
        <v>7</v>
      </c>
      <c r="C1791" s="1" t="n">
        <v>41379.2951388889</v>
      </c>
      <c r="D1791" s="0" t="s">
        <v>59936</v>
      </c>
    </row>
    <row r="1792" customFormat="false" ht="15" hidden="false" customHeight="false" outlineLevel="0" collapsed="false">
      <c r="A1792" s="0" t="s">
        <v>31924</v>
      </c>
      <c r="B1792" s="0" t="n">
        <f aca="false">HOUR(C1792)</f>
        <v>7</v>
      </c>
      <c r="C1792" s="1" t="n">
        <v>41379.2951388889</v>
      </c>
      <c r="D1792" s="0" t="s">
        <v>59937</v>
      </c>
    </row>
    <row r="1793" customFormat="false" ht="15" hidden="false" customHeight="false" outlineLevel="0" collapsed="false">
      <c r="A1793" s="0" t="s">
        <v>59938</v>
      </c>
      <c r="B1793" s="0" t="n">
        <f aca="false">HOUR(C1793)</f>
        <v>7</v>
      </c>
      <c r="C1793" s="1" t="n">
        <v>41379.2951388889</v>
      </c>
      <c r="D1793" s="0" t="s">
        <v>59939</v>
      </c>
    </row>
    <row r="1794" customFormat="false" ht="15" hidden="false" customHeight="false" outlineLevel="0" collapsed="false">
      <c r="A1794" s="0" t="s">
        <v>57284</v>
      </c>
      <c r="B1794" s="0" t="n">
        <f aca="false">HOUR(C1794)</f>
        <v>7</v>
      </c>
      <c r="C1794" s="1" t="n">
        <v>41379.2951388889</v>
      </c>
      <c r="D1794" s="0" t="s">
        <v>59940</v>
      </c>
    </row>
    <row r="1795" customFormat="false" ht="15" hidden="false" customHeight="false" outlineLevel="0" collapsed="false">
      <c r="A1795" s="0" t="s">
        <v>59941</v>
      </c>
      <c r="B1795" s="0" t="n">
        <f aca="false">HOUR(C1795)</f>
        <v>7</v>
      </c>
      <c r="C1795" s="1" t="n">
        <v>41379.2951388889</v>
      </c>
      <c r="D1795" s="0" t="s">
        <v>59942</v>
      </c>
    </row>
    <row r="1796" customFormat="false" ht="15" hidden="false" customHeight="false" outlineLevel="0" collapsed="false">
      <c r="A1796" s="0" t="s">
        <v>59943</v>
      </c>
      <c r="B1796" s="0" t="n">
        <f aca="false">HOUR(C1796)</f>
        <v>7</v>
      </c>
      <c r="C1796" s="1" t="n">
        <v>41379.2951388889</v>
      </c>
      <c r="D1796" s="0" t="s">
        <v>59944</v>
      </c>
    </row>
    <row r="1797" customFormat="false" ht="15" hidden="false" customHeight="false" outlineLevel="0" collapsed="false">
      <c r="A1797" s="0" t="s">
        <v>59945</v>
      </c>
      <c r="B1797" s="0" t="n">
        <f aca="false">HOUR(C1797)</f>
        <v>7</v>
      </c>
      <c r="C1797" s="1" t="n">
        <v>41379.2951388889</v>
      </c>
      <c r="D1797" s="0" t="s">
        <v>59946</v>
      </c>
    </row>
    <row r="1798" customFormat="false" ht="15" hidden="false" customHeight="false" outlineLevel="0" collapsed="false">
      <c r="A1798" s="0" t="s">
        <v>59947</v>
      </c>
      <c r="B1798" s="0" t="n">
        <f aca="false">HOUR(C1798)</f>
        <v>7</v>
      </c>
      <c r="C1798" s="1" t="n">
        <v>41379.2951388889</v>
      </c>
      <c r="D1798" s="0" t="s">
        <v>59948</v>
      </c>
    </row>
    <row r="1799" customFormat="false" ht="15" hidden="false" customHeight="false" outlineLevel="0" collapsed="false">
      <c r="A1799" s="0" t="s">
        <v>59949</v>
      </c>
      <c r="B1799" s="0" t="n">
        <f aca="false">HOUR(C1799)</f>
        <v>7</v>
      </c>
      <c r="C1799" s="1" t="n">
        <v>41379.2951388889</v>
      </c>
      <c r="D1799" s="0" t="s">
        <v>59950</v>
      </c>
    </row>
    <row r="1800" customFormat="false" ht="15" hidden="false" customHeight="false" outlineLevel="0" collapsed="false">
      <c r="A1800" s="0" t="s">
        <v>59951</v>
      </c>
      <c r="B1800" s="0" t="n">
        <f aca="false">HOUR(C1800)</f>
        <v>7</v>
      </c>
      <c r="C1800" s="1" t="n">
        <v>41379.2951388889</v>
      </c>
      <c r="D1800" s="0" t="s">
        <v>59952</v>
      </c>
    </row>
    <row r="1801" customFormat="false" ht="15" hidden="false" customHeight="false" outlineLevel="0" collapsed="false">
      <c r="A1801" s="0" t="s">
        <v>35254</v>
      </c>
      <c r="B1801" s="0" t="n">
        <f aca="false">HOUR(C1801)</f>
        <v>7</v>
      </c>
      <c r="C1801" s="1" t="n">
        <v>41379.2951388889</v>
      </c>
      <c r="D1801" s="0" t="s">
        <v>59953</v>
      </c>
    </row>
    <row r="1802" customFormat="false" ht="15" hidden="false" customHeight="false" outlineLevel="0" collapsed="false">
      <c r="A1802" s="0" t="s">
        <v>59408</v>
      </c>
      <c r="B1802" s="0" t="n">
        <f aca="false">HOUR(C1802)</f>
        <v>7</v>
      </c>
      <c r="C1802" s="1" t="n">
        <v>41379.2951388889</v>
      </c>
      <c r="D1802" s="0" t="s">
        <v>59954</v>
      </c>
    </row>
    <row r="1803" customFormat="false" ht="15" hidden="false" customHeight="false" outlineLevel="0" collapsed="false">
      <c r="A1803" s="0" t="s">
        <v>59955</v>
      </c>
      <c r="B1803" s="0" t="n">
        <f aca="false">HOUR(C1803)</f>
        <v>7</v>
      </c>
      <c r="C1803" s="1" t="n">
        <v>41379.2951388889</v>
      </c>
      <c r="D1803" s="0" t="s">
        <v>59956</v>
      </c>
    </row>
    <row r="1804" customFormat="false" ht="15" hidden="false" customHeight="false" outlineLevel="0" collapsed="false">
      <c r="A1804" s="0" t="s">
        <v>59887</v>
      </c>
      <c r="B1804" s="0" t="n">
        <f aca="false">HOUR(C1804)</f>
        <v>7</v>
      </c>
      <c r="C1804" s="1" t="n">
        <v>41379.2951388889</v>
      </c>
      <c r="D1804" s="0" t="s">
        <v>59957</v>
      </c>
    </row>
    <row r="1805" customFormat="false" ht="15" hidden="false" customHeight="false" outlineLevel="0" collapsed="false">
      <c r="A1805" s="0" t="s">
        <v>59958</v>
      </c>
      <c r="B1805" s="0" t="n">
        <f aca="false">HOUR(C1805)</f>
        <v>7</v>
      </c>
      <c r="C1805" s="1" t="n">
        <v>41379.2951388889</v>
      </c>
      <c r="D1805" s="0" t="s">
        <v>59959</v>
      </c>
    </row>
    <row r="1806" customFormat="false" ht="15" hidden="false" customHeight="false" outlineLevel="0" collapsed="false">
      <c r="A1806" s="0" t="s">
        <v>59960</v>
      </c>
      <c r="B1806" s="0" t="n">
        <f aca="false">HOUR(C1806)</f>
        <v>7</v>
      </c>
      <c r="C1806" s="1" t="n">
        <v>41379.2951388889</v>
      </c>
      <c r="D1806" s="0" t="s">
        <v>59961</v>
      </c>
    </row>
    <row r="1807" customFormat="false" ht="15" hidden="false" customHeight="false" outlineLevel="0" collapsed="false">
      <c r="A1807" s="0" t="s">
        <v>5167</v>
      </c>
      <c r="B1807" s="0" t="n">
        <f aca="false">HOUR(C1807)</f>
        <v>7</v>
      </c>
      <c r="C1807" s="1" t="n">
        <v>41379.2951388889</v>
      </c>
      <c r="D1807" s="0" t="s">
        <v>59962</v>
      </c>
    </row>
    <row r="1808" customFormat="false" ht="15" hidden="false" customHeight="false" outlineLevel="0" collapsed="false">
      <c r="A1808" s="0" t="s">
        <v>59963</v>
      </c>
      <c r="B1808" s="0" t="n">
        <f aca="false">HOUR(C1808)</f>
        <v>7</v>
      </c>
      <c r="C1808" s="1" t="n">
        <v>41379.2951388889</v>
      </c>
      <c r="D1808" s="0" t="s">
        <v>59964</v>
      </c>
    </row>
    <row r="1809" customFormat="false" ht="15" hidden="false" customHeight="false" outlineLevel="0" collapsed="false">
      <c r="A1809" s="0" t="s">
        <v>47562</v>
      </c>
      <c r="B1809" s="0" t="n">
        <f aca="false">HOUR(C1809)</f>
        <v>7</v>
      </c>
      <c r="C1809" s="1" t="n">
        <v>41379.2951388889</v>
      </c>
      <c r="D1809" s="0" t="s">
        <v>59965</v>
      </c>
    </row>
    <row r="1810" customFormat="false" ht="15" hidden="false" customHeight="false" outlineLevel="0" collapsed="false">
      <c r="A1810" s="0" t="s">
        <v>59966</v>
      </c>
      <c r="B1810" s="0" t="n">
        <f aca="false">HOUR(C1810)</f>
        <v>7</v>
      </c>
      <c r="C1810" s="1" t="n">
        <v>41379.2951388889</v>
      </c>
      <c r="D1810" s="0" t="s">
        <v>59967</v>
      </c>
    </row>
    <row r="1811" customFormat="false" ht="15" hidden="false" customHeight="false" outlineLevel="0" collapsed="false">
      <c r="A1811" s="0" t="s">
        <v>58136</v>
      </c>
      <c r="B1811" s="0" t="n">
        <f aca="false">HOUR(C1811)</f>
        <v>7</v>
      </c>
      <c r="C1811" s="1" t="n">
        <v>41379.2951388889</v>
      </c>
      <c r="D1811" s="0" t="s">
        <v>59968</v>
      </c>
    </row>
    <row r="1812" customFormat="false" ht="15" hidden="false" customHeight="false" outlineLevel="0" collapsed="false">
      <c r="A1812" s="0" t="s">
        <v>58136</v>
      </c>
      <c r="B1812" s="0" t="n">
        <f aca="false">HOUR(C1812)</f>
        <v>7</v>
      </c>
      <c r="C1812" s="1" t="n">
        <v>41379.2951388889</v>
      </c>
      <c r="D1812" s="0" t="s">
        <v>59968</v>
      </c>
    </row>
    <row r="1813" customFormat="false" ht="15" hidden="false" customHeight="false" outlineLevel="0" collapsed="false">
      <c r="A1813" s="0" t="s">
        <v>59969</v>
      </c>
      <c r="B1813" s="0" t="n">
        <f aca="false">HOUR(C1813)</f>
        <v>7</v>
      </c>
      <c r="C1813" s="1" t="n">
        <v>41379.2951388889</v>
      </c>
      <c r="D1813" s="0" t="s">
        <v>59970</v>
      </c>
    </row>
    <row r="1814" customFormat="false" ht="15" hidden="false" customHeight="false" outlineLevel="0" collapsed="false">
      <c r="A1814" s="0" t="s">
        <v>20832</v>
      </c>
      <c r="B1814" s="0" t="n">
        <f aca="false">HOUR(C1814)</f>
        <v>7</v>
      </c>
      <c r="C1814" s="1" t="n">
        <v>41379.2951388889</v>
      </c>
      <c r="D1814" s="0" t="s">
        <v>59971</v>
      </c>
    </row>
    <row r="1815" customFormat="false" ht="15" hidden="false" customHeight="false" outlineLevel="0" collapsed="false">
      <c r="A1815" s="0" t="s">
        <v>58000</v>
      </c>
      <c r="B1815" s="0" t="n">
        <f aca="false">HOUR(C1815)</f>
        <v>7</v>
      </c>
      <c r="C1815" s="1" t="n">
        <v>41379.2951388889</v>
      </c>
      <c r="D1815" s="0" t="s">
        <v>59972</v>
      </c>
    </row>
    <row r="1816" customFormat="false" ht="15" hidden="false" customHeight="false" outlineLevel="0" collapsed="false">
      <c r="A1816" s="0" t="s">
        <v>59973</v>
      </c>
      <c r="B1816" s="0" t="n">
        <f aca="false">HOUR(C1816)</f>
        <v>7</v>
      </c>
      <c r="C1816" s="1" t="n">
        <v>41379.2951388889</v>
      </c>
      <c r="D1816" s="0" t="s">
        <v>59974</v>
      </c>
    </row>
    <row r="1817" customFormat="false" ht="15" hidden="false" customHeight="false" outlineLevel="0" collapsed="false">
      <c r="A1817" s="0" t="s">
        <v>59975</v>
      </c>
      <c r="B1817" s="0" t="n">
        <f aca="false">HOUR(C1817)</f>
        <v>7</v>
      </c>
      <c r="C1817" s="1" t="n">
        <v>41379.2951388889</v>
      </c>
      <c r="D1817" s="0" t="s">
        <v>59976</v>
      </c>
    </row>
    <row r="1818" customFormat="false" ht="15" hidden="false" customHeight="false" outlineLevel="0" collapsed="false">
      <c r="A1818" s="0" t="s">
        <v>59977</v>
      </c>
      <c r="B1818" s="0" t="n">
        <f aca="false">HOUR(C1818)</f>
        <v>7</v>
      </c>
      <c r="C1818" s="1" t="n">
        <v>41379.2951388889</v>
      </c>
      <c r="D1818" s="0" t="s">
        <v>59978</v>
      </c>
    </row>
    <row r="1819" customFormat="false" ht="15" hidden="false" customHeight="false" outlineLevel="0" collapsed="false">
      <c r="A1819" s="0" t="s">
        <v>59979</v>
      </c>
      <c r="B1819" s="0" t="n">
        <f aca="false">HOUR(C1819)</f>
        <v>7</v>
      </c>
      <c r="C1819" s="1" t="n">
        <v>41379.2951388889</v>
      </c>
      <c r="D1819" s="0" t="s">
        <v>59980</v>
      </c>
    </row>
    <row r="1820" customFormat="false" ht="15" hidden="false" customHeight="false" outlineLevel="0" collapsed="false">
      <c r="A1820" s="0" t="s">
        <v>59981</v>
      </c>
      <c r="B1820" s="0" t="n">
        <f aca="false">HOUR(C1820)</f>
        <v>7</v>
      </c>
      <c r="C1820" s="1" t="n">
        <v>41379.2951388889</v>
      </c>
      <c r="D1820" s="0" t="s">
        <v>59982</v>
      </c>
    </row>
    <row r="1821" customFormat="false" ht="15" hidden="false" customHeight="false" outlineLevel="0" collapsed="false">
      <c r="A1821" s="0" t="s">
        <v>59983</v>
      </c>
      <c r="B1821" s="0" t="n">
        <f aca="false">HOUR(C1821)</f>
        <v>7</v>
      </c>
      <c r="C1821" s="1" t="n">
        <v>41379.2951388889</v>
      </c>
      <c r="D1821" s="0" t="s">
        <v>59984</v>
      </c>
    </row>
    <row r="1822" customFormat="false" ht="15" hidden="false" customHeight="false" outlineLevel="0" collapsed="false">
      <c r="A1822" s="0" t="s">
        <v>57597</v>
      </c>
      <c r="B1822" s="0" t="n">
        <f aca="false">HOUR(C1822)</f>
        <v>7</v>
      </c>
      <c r="C1822" s="1" t="n">
        <v>41379.2951388889</v>
      </c>
      <c r="D1822" s="0" t="s">
        <v>59985</v>
      </c>
    </row>
    <row r="1823" customFormat="false" ht="15" hidden="false" customHeight="false" outlineLevel="0" collapsed="false">
      <c r="A1823" s="0" t="s">
        <v>30922</v>
      </c>
      <c r="B1823" s="0" t="n">
        <f aca="false">HOUR(C1823)</f>
        <v>7</v>
      </c>
      <c r="C1823" s="1" t="n">
        <v>41379.2951388889</v>
      </c>
      <c r="D1823" s="0" t="s">
        <v>59986</v>
      </c>
    </row>
    <row r="1824" customFormat="false" ht="15" hidden="false" customHeight="false" outlineLevel="0" collapsed="false">
      <c r="A1824" s="0" t="s">
        <v>59987</v>
      </c>
      <c r="B1824" s="0" t="n">
        <f aca="false">HOUR(C1824)</f>
        <v>7</v>
      </c>
      <c r="C1824" s="1" t="n">
        <v>41379.2951388889</v>
      </c>
      <c r="D1824" s="0" t="s">
        <v>59988</v>
      </c>
    </row>
    <row r="1825" customFormat="false" ht="15" hidden="false" customHeight="false" outlineLevel="0" collapsed="false">
      <c r="A1825" s="0" t="s">
        <v>59989</v>
      </c>
      <c r="B1825" s="0" t="n">
        <f aca="false">HOUR(C1825)</f>
        <v>7</v>
      </c>
      <c r="C1825" s="1" t="n">
        <v>41379.2951388889</v>
      </c>
      <c r="D1825" s="0" t="s">
        <v>59990</v>
      </c>
    </row>
    <row r="1826" customFormat="false" ht="15" hidden="false" customHeight="false" outlineLevel="0" collapsed="false">
      <c r="A1826" s="0" t="s">
        <v>59991</v>
      </c>
      <c r="B1826" s="0" t="n">
        <f aca="false">HOUR(C1826)</f>
        <v>7</v>
      </c>
      <c r="C1826" s="1" t="n">
        <v>41379.2951388889</v>
      </c>
      <c r="D1826" s="0" t="s">
        <v>59992</v>
      </c>
    </row>
    <row r="1827" customFormat="false" ht="15" hidden="false" customHeight="false" outlineLevel="0" collapsed="false">
      <c r="A1827" s="0" t="s">
        <v>59993</v>
      </c>
      <c r="B1827" s="0" t="n">
        <f aca="false">HOUR(C1827)</f>
        <v>7</v>
      </c>
      <c r="C1827" s="1" t="n">
        <v>41379.2951388889</v>
      </c>
      <c r="D1827" s="0" t="s">
        <v>59994</v>
      </c>
    </row>
    <row r="1828" customFormat="false" ht="15" hidden="false" customHeight="false" outlineLevel="0" collapsed="false">
      <c r="A1828" s="0" t="s">
        <v>59995</v>
      </c>
      <c r="B1828" s="0" t="n">
        <f aca="false">HOUR(C1828)</f>
        <v>7</v>
      </c>
      <c r="C1828" s="1" t="n">
        <v>41379.2951388889</v>
      </c>
      <c r="D1828" s="0" t="s">
        <v>59996</v>
      </c>
    </row>
    <row r="1829" customFormat="false" ht="15" hidden="false" customHeight="false" outlineLevel="0" collapsed="false">
      <c r="A1829" s="0" t="s">
        <v>59997</v>
      </c>
      <c r="B1829" s="0" t="n">
        <f aca="false">HOUR(C1829)</f>
        <v>7</v>
      </c>
      <c r="C1829" s="1" t="n">
        <v>41379.2951388889</v>
      </c>
      <c r="D1829" s="0" t="s">
        <v>59998</v>
      </c>
    </row>
    <row r="1830" customFormat="false" ht="15" hidden="false" customHeight="false" outlineLevel="0" collapsed="false">
      <c r="A1830" s="0" t="s">
        <v>59999</v>
      </c>
      <c r="B1830" s="0" t="n">
        <f aca="false">HOUR(C1830)</f>
        <v>7</v>
      </c>
      <c r="C1830" s="1" t="n">
        <v>41379.2951388889</v>
      </c>
      <c r="D1830" s="0" t="s">
        <v>60000</v>
      </c>
    </row>
    <row r="1831" customFormat="false" ht="15" hidden="false" customHeight="false" outlineLevel="0" collapsed="false">
      <c r="A1831" s="0" t="s">
        <v>60001</v>
      </c>
      <c r="B1831" s="0" t="n">
        <f aca="false">HOUR(C1831)</f>
        <v>7</v>
      </c>
      <c r="C1831" s="1" t="n">
        <v>41379.2951388889</v>
      </c>
      <c r="D1831" s="0" t="s">
        <v>60002</v>
      </c>
    </row>
    <row r="1832" customFormat="false" ht="15" hidden="false" customHeight="false" outlineLevel="0" collapsed="false">
      <c r="A1832" s="0" t="s">
        <v>60003</v>
      </c>
      <c r="B1832" s="0" t="n">
        <f aca="false">HOUR(C1832)</f>
        <v>7</v>
      </c>
      <c r="C1832" s="1" t="n">
        <v>41379.2951388889</v>
      </c>
      <c r="D1832" s="0" t="s">
        <v>60004</v>
      </c>
    </row>
    <row r="1833" customFormat="false" ht="15" hidden="false" customHeight="false" outlineLevel="0" collapsed="false">
      <c r="A1833" s="0" t="s">
        <v>17534</v>
      </c>
      <c r="B1833" s="0" t="n">
        <f aca="false">HOUR(C1833)</f>
        <v>7</v>
      </c>
      <c r="C1833" s="1" t="n">
        <v>41379.2951388889</v>
      </c>
      <c r="D1833" s="0" t="s">
        <v>60005</v>
      </c>
    </row>
    <row r="1834" customFormat="false" ht="15" hidden="false" customHeight="false" outlineLevel="0" collapsed="false">
      <c r="A1834" s="0" t="s">
        <v>57504</v>
      </c>
      <c r="B1834" s="0" t="n">
        <f aca="false">HOUR(C1834)</f>
        <v>7</v>
      </c>
      <c r="C1834" s="1" t="n">
        <v>41379.2951388889</v>
      </c>
      <c r="D1834" s="0" t="s">
        <v>60006</v>
      </c>
    </row>
    <row r="1835" customFormat="false" ht="15" hidden="false" customHeight="false" outlineLevel="0" collapsed="false">
      <c r="A1835" s="0" t="s">
        <v>60007</v>
      </c>
      <c r="B1835" s="0" t="n">
        <f aca="false">HOUR(C1835)</f>
        <v>7</v>
      </c>
      <c r="C1835" s="1" t="n">
        <v>41379.2951388889</v>
      </c>
      <c r="D1835" s="0" t="s">
        <v>60008</v>
      </c>
    </row>
    <row r="1836" customFormat="false" ht="15" hidden="false" customHeight="false" outlineLevel="0" collapsed="false">
      <c r="A1836" s="0" t="s">
        <v>12830</v>
      </c>
      <c r="B1836" s="0" t="n">
        <f aca="false">HOUR(C1836)</f>
        <v>7</v>
      </c>
      <c r="C1836" s="1" t="n">
        <v>41379.2951388889</v>
      </c>
      <c r="D1836" s="0" t="s">
        <v>60009</v>
      </c>
    </row>
    <row r="1837" customFormat="false" ht="15" hidden="false" customHeight="false" outlineLevel="0" collapsed="false">
      <c r="A1837" s="0" t="s">
        <v>57948</v>
      </c>
      <c r="B1837" s="0" t="n">
        <f aca="false">HOUR(C1837)</f>
        <v>7</v>
      </c>
      <c r="C1837" s="1" t="n">
        <v>41379.2951388889</v>
      </c>
      <c r="D1837" s="0" t="s">
        <v>60010</v>
      </c>
    </row>
    <row r="1838" customFormat="false" ht="15" hidden="false" customHeight="false" outlineLevel="0" collapsed="false">
      <c r="A1838" s="0" t="s">
        <v>59796</v>
      </c>
      <c r="B1838" s="0" t="n">
        <f aca="false">HOUR(C1838)</f>
        <v>7</v>
      </c>
      <c r="C1838" s="1" t="n">
        <v>41379.2951388889</v>
      </c>
      <c r="D1838" s="0" t="s">
        <v>60011</v>
      </c>
    </row>
    <row r="1839" customFormat="false" ht="15" hidden="false" customHeight="false" outlineLevel="0" collapsed="false">
      <c r="A1839" s="0" t="s">
        <v>60012</v>
      </c>
      <c r="B1839" s="0" t="n">
        <f aca="false">HOUR(C1839)</f>
        <v>7</v>
      </c>
      <c r="C1839" s="1" t="n">
        <v>41379.2951388889</v>
      </c>
      <c r="D1839" s="0" t="s">
        <v>60013</v>
      </c>
    </row>
    <row r="1840" customFormat="false" ht="15" hidden="false" customHeight="false" outlineLevel="0" collapsed="false">
      <c r="A1840" s="0" t="s">
        <v>59017</v>
      </c>
      <c r="B1840" s="0" t="n">
        <f aca="false">HOUR(C1840)</f>
        <v>7</v>
      </c>
      <c r="C1840" s="1" t="n">
        <v>41379.2951388889</v>
      </c>
      <c r="D1840" s="0" t="s">
        <v>60014</v>
      </c>
    </row>
    <row r="1841" customFormat="false" ht="15" hidden="false" customHeight="false" outlineLevel="0" collapsed="false">
      <c r="A1841" s="0" t="s">
        <v>60015</v>
      </c>
      <c r="B1841" s="0" t="n">
        <f aca="false">HOUR(C1841)</f>
        <v>7</v>
      </c>
      <c r="C1841" s="1" t="n">
        <v>41379.2951388889</v>
      </c>
      <c r="D1841" s="0" t="s">
        <v>60016</v>
      </c>
    </row>
    <row r="1842" customFormat="false" ht="15" hidden="false" customHeight="false" outlineLevel="0" collapsed="false">
      <c r="A1842" s="0" t="s">
        <v>60017</v>
      </c>
      <c r="B1842" s="0" t="n">
        <f aca="false">HOUR(C1842)</f>
        <v>7</v>
      </c>
      <c r="C1842" s="1" t="n">
        <v>41379.2951388889</v>
      </c>
      <c r="D1842" s="0" t="s">
        <v>60018</v>
      </c>
    </row>
    <row r="1843" customFormat="false" ht="15" hidden="false" customHeight="false" outlineLevel="0" collapsed="false">
      <c r="A1843" s="0" t="s">
        <v>60019</v>
      </c>
      <c r="B1843" s="0" t="n">
        <f aca="false">HOUR(C1843)</f>
        <v>7</v>
      </c>
      <c r="C1843" s="1" t="n">
        <v>41379.2951388889</v>
      </c>
      <c r="D1843" s="0" t="s">
        <v>60020</v>
      </c>
    </row>
    <row r="1844" customFormat="false" ht="15" hidden="false" customHeight="false" outlineLevel="0" collapsed="false">
      <c r="A1844" s="0" t="s">
        <v>60021</v>
      </c>
      <c r="B1844" s="0" t="n">
        <f aca="false">HOUR(C1844)</f>
        <v>7</v>
      </c>
      <c r="C1844" s="1" t="n">
        <v>41379.2951388889</v>
      </c>
      <c r="D1844" s="0" t="s">
        <v>60022</v>
      </c>
    </row>
    <row r="1845" customFormat="false" ht="15" hidden="false" customHeight="false" outlineLevel="0" collapsed="false">
      <c r="A1845" s="0" t="s">
        <v>59063</v>
      </c>
      <c r="B1845" s="0" t="n">
        <f aca="false">HOUR(C1845)</f>
        <v>7</v>
      </c>
      <c r="C1845" s="1" t="n">
        <v>41379.2951388889</v>
      </c>
      <c r="D1845" s="0" t="s">
        <v>60023</v>
      </c>
    </row>
    <row r="1846" customFormat="false" ht="15" hidden="false" customHeight="false" outlineLevel="0" collapsed="false">
      <c r="A1846" s="0" t="s">
        <v>57247</v>
      </c>
      <c r="B1846" s="0" t="n">
        <f aca="false">HOUR(C1846)</f>
        <v>7</v>
      </c>
      <c r="C1846" s="1" t="n">
        <v>41379.2951388889</v>
      </c>
      <c r="D1846" s="0" t="s">
        <v>60024</v>
      </c>
    </row>
    <row r="1847" customFormat="false" ht="15" hidden="false" customHeight="false" outlineLevel="0" collapsed="false">
      <c r="A1847" s="0" t="s">
        <v>60025</v>
      </c>
      <c r="B1847" s="0" t="n">
        <f aca="false">HOUR(C1847)</f>
        <v>7</v>
      </c>
      <c r="C1847" s="1" t="n">
        <v>41379.2951388889</v>
      </c>
      <c r="D1847" s="0" t="s">
        <v>60026</v>
      </c>
    </row>
    <row r="1848" customFormat="false" ht="15" hidden="false" customHeight="false" outlineLevel="0" collapsed="false">
      <c r="A1848" s="0" t="s">
        <v>57873</v>
      </c>
      <c r="B1848" s="0" t="n">
        <f aca="false">HOUR(C1848)</f>
        <v>7</v>
      </c>
      <c r="C1848" s="1" t="n">
        <v>41379.2951388889</v>
      </c>
      <c r="D1848" s="0" t="s">
        <v>60027</v>
      </c>
    </row>
    <row r="1849" customFormat="false" ht="15" hidden="false" customHeight="false" outlineLevel="0" collapsed="false">
      <c r="A1849" s="0" t="s">
        <v>60028</v>
      </c>
      <c r="B1849" s="0" t="n">
        <f aca="false">HOUR(C1849)</f>
        <v>7</v>
      </c>
      <c r="C1849" s="1" t="n">
        <v>41379.2951388889</v>
      </c>
      <c r="D1849" s="0" t="s">
        <v>60029</v>
      </c>
    </row>
    <row r="1850" customFormat="false" ht="15" hidden="false" customHeight="false" outlineLevel="0" collapsed="false">
      <c r="A1850" s="0" t="s">
        <v>60030</v>
      </c>
      <c r="B1850" s="0" t="n">
        <f aca="false">HOUR(C1850)</f>
        <v>7</v>
      </c>
      <c r="C1850" s="1" t="n">
        <v>41379.2951388889</v>
      </c>
      <c r="D1850" s="0" t="s">
        <v>60031</v>
      </c>
    </row>
    <row r="1851" customFormat="false" ht="15" hidden="false" customHeight="false" outlineLevel="0" collapsed="false">
      <c r="A1851" s="0" t="s">
        <v>59303</v>
      </c>
      <c r="B1851" s="0" t="n">
        <f aca="false">HOUR(C1851)</f>
        <v>7</v>
      </c>
      <c r="C1851" s="1" t="n">
        <v>41379.2951388889</v>
      </c>
      <c r="D1851" s="0" t="s">
        <v>60032</v>
      </c>
    </row>
    <row r="1852" customFormat="false" ht="15" hidden="false" customHeight="false" outlineLevel="0" collapsed="false">
      <c r="A1852" s="0" t="s">
        <v>60033</v>
      </c>
      <c r="B1852" s="0" t="n">
        <f aca="false">HOUR(C1852)</f>
        <v>7</v>
      </c>
      <c r="C1852" s="1" t="n">
        <v>41379.2951388889</v>
      </c>
      <c r="D1852" s="0" t="s">
        <v>60034</v>
      </c>
    </row>
    <row r="1853" customFormat="false" ht="15" hidden="false" customHeight="false" outlineLevel="0" collapsed="false">
      <c r="A1853" s="0" t="s">
        <v>59833</v>
      </c>
      <c r="B1853" s="0" t="n">
        <f aca="false">HOUR(C1853)</f>
        <v>7</v>
      </c>
      <c r="C1853" s="1" t="n">
        <v>41379.2951388889</v>
      </c>
      <c r="D1853" s="0" t="s">
        <v>60035</v>
      </c>
    </row>
    <row r="1854" customFormat="false" ht="15" hidden="false" customHeight="false" outlineLevel="0" collapsed="false">
      <c r="A1854" s="0" t="s">
        <v>59189</v>
      </c>
      <c r="B1854" s="0" t="n">
        <f aca="false">HOUR(C1854)</f>
        <v>7</v>
      </c>
      <c r="C1854" s="1" t="n">
        <v>41379.2951388889</v>
      </c>
      <c r="D1854" s="0" t="s">
        <v>60036</v>
      </c>
    </row>
    <row r="1855" customFormat="false" ht="15" hidden="false" customHeight="false" outlineLevel="0" collapsed="false">
      <c r="A1855" s="0" t="s">
        <v>60037</v>
      </c>
      <c r="B1855" s="0" t="n">
        <f aca="false">HOUR(C1855)</f>
        <v>7</v>
      </c>
      <c r="C1855" s="1" t="n">
        <v>41379.2951388889</v>
      </c>
      <c r="D1855" s="0" t="s">
        <v>60038</v>
      </c>
    </row>
    <row r="1856" customFormat="false" ht="15" hidden="false" customHeight="false" outlineLevel="0" collapsed="false">
      <c r="A1856" s="0" t="s">
        <v>60039</v>
      </c>
      <c r="B1856" s="0" t="n">
        <f aca="false">HOUR(C1856)</f>
        <v>7</v>
      </c>
      <c r="C1856" s="1" t="n">
        <v>41379.2951388889</v>
      </c>
      <c r="D1856" s="0" t="s">
        <v>60040</v>
      </c>
    </row>
    <row r="1857" customFormat="false" ht="15" hidden="false" customHeight="false" outlineLevel="0" collapsed="false">
      <c r="A1857" s="0" t="s">
        <v>60041</v>
      </c>
      <c r="B1857" s="0" t="n">
        <f aca="false">HOUR(C1857)</f>
        <v>7</v>
      </c>
      <c r="C1857" s="1" t="n">
        <v>41379.2951388889</v>
      </c>
      <c r="D1857" s="0" t="s">
        <v>60042</v>
      </c>
    </row>
    <row r="1858" customFormat="false" ht="15" hidden="false" customHeight="false" outlineLevel="0" collapsed="false">
      <c r="A1858" s="0" t="s">
        <v>54125</v>
      </c>
      <c r="B1858" s="0" t="n">
        <f aca="false">HOUR(C1858)</f>
        <v>7</v>
      </c>
      <c r="C1858" s="1" t="n">
        <v>41379.2951388889</v>
      </c>
      <c r="D1858" s="0" t="s">
        <v>60043</v>
      </c>
    </row>
    <row r="1859" customFormat="false" ht="15" hidden="false" customHeight="false" outlineLevel="0" collapsed="false">
      <c r="A1859" s="0" t="s">
        <v>54125</v>
      </c>
      <c r="B1859" s="0" t="n">
        <f aca="false">HOUR(C1859)</f>
        <v>7</v>
      </c>
      <c r="C1859" s="1" t="n">
        <v>41379.2951388889</v>
      </c>
      <c r="D1859" s="0" t="s">
        <v>60043</v>
      </c>
    </row>
    <row r="1860" customFormat="false" ht="15" hidden="false" customHeight="false" outlineLevel="0" collapsed="false">
      <c r="A1860" s="0" t="s">
        <v>60044</v>
      </c>
      <c r="B1860" s="0" t="n">
        <f aca="false">HOUR(C1860)</f>
        <v>7</v>
      </c>
      <c r="C1860" s="1" t="n">
        <v>41379.2951388889</v>
      </c>
      <c r="D1860" s="0" t="s">
        <v>60045</v>
      </c>
    </row>
    <row r="1861" customFormat="false" ht="15" hidden="false" customHeight="false" outlineLevel="0" collapsed="false">
      <c r="A1861" s="0" t="s">
        <v>60046</v>
      </c>
      <c r="B1861" s="0" t="n">
        <f aca="false">HOUR(C1861)</f>
        <v>7</v>
      </c>
      <c r="C1861" s="1" t="n">
        <v>41379.2951388889</v>
      </c>
      <c r="D1861" s="0" t="s">
        <v>60047</v>
      </c>
    </row>
    <row r="1862" customFormat="false" ht="15" hidden="false" customHeight="false" outlineLevel="0" collapsed="false">
      <c r="A1862" s="0" t="s">
        <v>60048</v>
      </c>
      <c r="B1862" s="0" t="n">
        <f aca="false">HOUR(C1862)</f>
        <v>7</v>
      </c>
      <c r="C1862" s="1" t="n">
        <v>41379.2951388889</v>
      </c>
      <c r="D1862" s="0" t="s">
        <v>60049</v>
      </c>
    </row>
    <row r="1863" customFormat="false" ht="15" hidden="false" customHeight="false" outlineLevel="0" collapsed="false">
      <c r="A1863" s="0" t="s">
        <v>57412</v>
      </c>
      <c r="B1863" s="0" t="n">
        <f aca="false">HOUR(C1863)</f>
        <v>7</v>
      </c>
      <c r="C1863" s="1" t="n">
        <v>41379.2951388889</v>
      </c>
      <c r="D1863" s="0" t="s">
        <v>60050</v>
      </c>
    </row>
    <row r="1864" customFormat="false" ht="15" hidden="false" customHeight="false" outlineLevel="0" collapsed="false">
      <c r="A1864" s="0" t="s">
        <v>59378</v>
      </c>
      <c r="B1864" s="0" t="n">
        <f aca="false">HOUR(C1864)</f>
        <v>7</v>
      </c>
      <c r="C1864" s="1" t="n">
        <v>41379.2951388889</v>
      </c>
      <c r="D1864" s="0" t="s">
        <v>60051</v>
      </c>
    </row>
    <row r="1865" customFormat="false" ht="15" hidden="false" customHeight="false" outlineLevel="0" collapsed="false">
      <c r="A1865" s="0" t="s">
        <v>48522</v>
      </c>
      <c r="B1865" s="0" t="n">
        <f aca="false">HOUR(C1865)</f>
        <v>7</v>
      </c>
      <c r="C1865" s="1" t="n">
        <v>41379.2951388889</v>
      </c>
      <c r="D1865" s="0" t="s">
        <v>60052</v>
      </c>
    </row>
    <row r="1866" customFormat="false" ht="15" hidden="false" customHeight="false" outlineLevel="0" collapsed="false">
      <c r="A1866" s="0" t="s">
        <v>60053</v>
      </c>
      <c r="B1866" s="0" t="n">
        <f aca="false">HOUR(C1866)</f>
        <v>7</v>
      </c>
      <c r="C1866" s="1" t="n">
        <v>41379.2951388889</v>
      </c>
      <c r="D1866" s="0" t="s">
        <v>60054</v>
      </c>
    </row>
    <row r="1867" customFormat="false" ht="15" hidden="false" customHeight="false" outlineLevel="0" collapsed="false">
      <c r="A1867" s="0" t="s">
        <v>60055</v>
      </c>
      <c r="B1867" s="0" t="n">
        <f aca="false">HOUR(C1867)</f>
        <v>7</v>
      </c>
      <c r="C1867" s="1" t="n">
        <v>41379.2951388889</v>
      </c>
      <c r="D1867" s="0" t="s">
        <v>60056</v>
      </c>
    </row>
    <row r="1868" customFormat="false" ht="15" hidden="false" customHeight="false" outlineLevel="0" collapsed="false">
      <c r="A1868" s="0" t="s">
        <v>60057</v>
      </c>
      <c r="B1868" s="0" t="n">
        <f aca="false">HOUR(C1868)</f>
        <v>7</v>
      </c>
      <c r="C1868" s="1" t="n">
        <v>41379.2951388889</v>
      </c>
      <c r="D1868" s="0" t="s">
        <v>60058</v>
      </c>
    </row>
    <row r="1869" customFormat="false" ht="15" hidden="false" customHeight="false" outlineLevel="0" collapsed="false">
      <c r="A1869" s="0" t="s">
        <v>60059</v>
      </c>
      <c r="B1869" s="0" t="n">
        <f aca="false">HOUR(C1869)</f>
        <v>7</v>
      </c>
      <c r="C1869" s="1" t="n">
        <v>41379.2951388889</v>
      </c>
      <c r="D1869" s="0" t="s">
        <v>60060</v>
      </c>
    </row>
    <row r="1870" customFormat="false" ht="15" hidden="false" customHeight="false" outlineLevel="0" collapsed="false">
      <c r="A1870" s="0" t="s">
        <v>60061</v>
      </c>
      <c r="B1870" s="0" t="n">
        <f aca="false">HOUR(C1870)</f>
        <v>7</v>
      </c>
      <c r="C1870" s="1" t="n">
        <v>41379.2951388889</v>
      </c>
      <c r="D1870" s="0" t="s">
        <v>60062</v>
      </c>
    </row>
    <row r="1871" customFormat="false" ht="15" hidden="false" customHeight="false" outlineLevel="0" collapsed="false">
      <c r="A1871" s="0" t="s">
        <v>59652</v>
      </c>
      <c r="B1871" s="0" t="n">
        <f aca="false">HOUR(C1871)</f>
        <v>7</v>
      </c>
      <c r="C1871" s="1" t="n">
        <v>41379.2951388889</v>
      </c>
      <c r="D1871" s="0" t="s">
        <v>60063</v>
      </c>
    </row>
    <row r="1872" customFormat="false" ht="15" hidden="false" customHeight="false" outlineLevel="0" collapsed="false">
      <c r="A1872" s="0" t="s">
        <v>60064</v>
      </c>
      <c r="B1872" s="0" t="n">
        <f aca="false">HOUR(C1872)</f>
        <v>7</v>
      </c>
      <c r="C1872" s="1" t="n">
        <v>41379.2951388889</v>
      </c>
      <c r="D1872" s="0" t="s">
        <v>60065</v>
      </c>
    </row>
    <row r="1873" customFormat="false" ht="15" hidden="false" customHeight="false" outlineLevel="0" collapsed="false">
      <c r="A1873" s="0" t="s">
        <v>60066</v>
      </c>
      <c r="B1873" s="0" t="n">
        <f aca="false">HOUR(C1873)</f>
        <v>7</v>
      </c>
      <c r="C1873" s="1" t="n">
        <v>41379.2951388889</v>
      </c>
      <c r="D1873" s="0" t="s">
        <v>60067</v>
      </c>
    </row>
    <row r="1874" customFormat="false" ht="15" hidden="false" customHeight="false" outlineLevel="0" collapsed="false">
      <c r="A1874" s="0" t="s">
        <v>60068</v>
      </c>
      <c r="B1874" s="0" t="n">
        <f aca="false">HOUR(C1874)</f>
        <v>7</v>
      </c>
      <c r="C1874" s="1" t="n">
        <v>41379.2951388889</v>
      </c>
      <c r="D1874" s="0" t="s">
        <v>60069</v>
      </c>
    </row>
    <row r="1875" customFormat="false" ht="15" hidden="false" customHeight="false" outlineLevel="0" collapsed="false">
      <c r="A1875" s="0" t="s">
        <v>59611</v>
      </c>
      <c r="B1875" s="0" t="n">
        <f aca="false">HOUR(C1875)</f>
        <v>7</v>
      </c>
      <c r="C1875" s="1" t="n">
        <v>41379.2951388889</v>
      </c>
      <c r="D1875" s="0" t="s">
        <v>60070</v>
      </c>
    </row>
    <row r="1876" customFormat="false" ht="15" hidden="false" customHeight="false" outlineLevel="0" collapsed="false">
      <c r="A1876" s="0" t="s">
        <v>60071</v>
      </c>
      <c r="B1876" s="0" t="n">
        <f aca="false">HOUR(C1876)</f>
        <v>7</v>
      </c>
      <c r="C1876" s="1" t="n">
        <v>41379.2951388889</v>
      </c>
      <c r="D1876" s="0" t="s">
        <v>60072</v>
      </c>
    </row>
    <row r="1877" customFormat="false" ht="15" hidden="false" customHeight="false" outlineLevel="0" collapsed="false">
      <c r="A1877" s="0" t="s">
        <v>60073</v>
      </c>
      <c r="B1877" s="0" t="n">
        <f aca="false">HOUR(C1877)</f>
        <v>7</v>
      </c>
      <c r="C1877" s="1" t="n">
        <v>41379.2951388889</v>
      </c>
      <c r="D1877" s="0" t="s">
        <v>60074</v>
      </c>
    </row>
    <row r="1878" customFormat="false" ht="15" hidden="false" customHeight="false" outlineLevel="0" collapsed="false">
      <c r="A1878" s="0" t="s">
        <v>60075</v>
      </c>
      <c r="B1878" s="0" t="n">
        <f aca="false">HOUR(C1878)</f>
        <v>7</v>
      </c>
      <c r="C1878" s="1" t="n">
        <v>41379.2951388889</v>
      </c>
      <c r="D1878" s="0" t="s">
        <v>60076</v>
      </c>
    </row>
    <row r="1879" customFormat="false" ht="15" hidden="false" customHeight="false" outlineLevel="0" collapsed="false">
      <c r="A1879" s="0" t="s">
        <v>59380</v>
      </c>
      <c r="B1879" s="0" t="n">
        <f aca="false">HOUR(C1879)</f>
        <v>7</v>
      </c>
      <c r="C1879" s="1" t="n">
        <v>41379.2951388889</v>
      </c>
      <c r="D1879" s="0" t="s">
        <v>60077</v>
      </c>
    </row>
    <row r="1880" customFormat="false" ht="15" hidden="false" customHeight="false" outlineLevel="0" collapsed="false">
      <c r="A1880" s="0" t="s">
        <v>59380</v>
      </c>
      <c r="B1880" s="0" t="n">
        <f aca="false">HOUR(C1880)</f>
        <v>7</v>
      </c>
      <c r="C1880" s="1" t="n">
        <v>41379.2951388889</v>
      </c>
      <c r="D1880" s="0" t="s">
        <v>60077</v>
      </c>
    </row>
    <row r="1881" customFormat="false" ht="15" hidden="false" customHeight="false" outlineLevel="0" collapsed="false">
      <c r="A1881" s="0" t="s">
        <v>60078</v>
      </c>
      <c r="B1881" s="0" t="n">
        <f aca="false">HOUR(C1881)</f>
        <v>7</v>
      </c>
      <c r="C1881" s="1" t="n">
        <v>41379.2951388889</v>
      </c>
      <c r="D1881" s="0" t="s">
        <v>60079</v>
      </c>
    </row>
    <row r="1882" customFormat="false" ht="15" hidden="false" customHeight="false" outlineLevel="0" collapsed="false">
      <c r="A1882" s="0" t="s">
        <v>60080</v>
      </c>
      <c r="B1882" s="0" t="n">
        <f aca="false">HOUR(C1882)</f>
        <v>7</v>
      </c>
      <c r="C1882" s="1" t="n">
        <v>41379.2951388889</v>
      </c>
      <c r="D1882" s="0" t="s">
        <v>60081</v>
      </c>
    </row>
    <row r="1883" customFormat="false" ht="15" hidden="false" customHeight="false" outlineLevel="0" collapsed="false">
      <c r="A1883" s="0" t="s">
        <v>60082</v>
      </c>
      <c r="B1883" s="0" t="n">
        <f aca="false">HOUR(C1883)</f>
        <v>7</v>
      </c>
      <c r="C1883" s="1" t="n">
        <v>41379.2951388889</v>
      </c>
      <c r="D1883" s="0" t="s">
        <v>60083</v>
      </c>
    </row>
    <row r="1884" customFormat="false" ht="15" hidden="false" customHeight="false" outlineLevel="0" collapsed="false">
      <c r="A1884" s="0" t="s">
        <v>59033</v>
      </c>
      <c r="B1884" s="0" t="n">
        <f aca="false">HOUR(C1884)</f>
        <v>7</v>
      </c>
      <c r="C1884" s="1" t="n">
        <v>41379.2951388889</v>
      </c>
      <c r="D1884" s="0" t="s">
        <v>60084</v>
      </c>
    </row>
    <row r="1885" customFormat="false" ht="15" hidden="false" customHeight="false" outlineLevel="0" collapsed="false">
      <c r="A1885" s="0" t="s">
        <v>60085</v>
      </c>
      <c r="B1885" s="0" t="n">
        <f aca="false">HOUR(C1885)</f>
        <v>7</v>
      </c>
      <c r="C1885" s="1" t="n">
        <v>41379.2951388889</v>
      </c>
      <c r="D1885" s="0" t="s">
        <v>60086</v>
      </c>
    </row>
    <row r="1886" customFormat="false" ht="15" hidden="false" customHeight="false" outlineLevel="0" collapsed="false">
      <c r="A1886" s="0" t="s">
        <v>60087</v>
      </c>
      <c r="B1886" s="0" t="n">
        <f aca="false">HOUR(C1886)</f>
        <v>7</v>
      </c>
      <c r="C1886" s="1" t="n">
        <v>41379.2951388889</v>
      </c>
      <c r="D1886" s="0" t="s">
        <v>60088</v>
      </c>
    </row>
    <row r="1887" customFormat="false" ht="15" hidden="false" customHeight="false" outlineLevel="0" collapsed="false">
      <c r="A1887" s="0" t="s">
        <v>60089</v>
      </c>
      <c r="B1887" s="0" t="n">
        <f aca="false">HOUR(C1887)</f>
        <v>7</v>
      </c>
      <c r="C1887" s="1" t="n">
        <v>41379.2951388889</v>
      </c>
      <c r="D1887" s="0" t="s">
        <v>60090</v>
      </c>
    </row>
    <row r="1888" customFormat="false" ht="15" hidden="false" customHeight="false" outlineLevel="0" collapsed="false">
      <c r="A1888" s="0" t="s">
        <v>60091</v>
      </c>
      <c r="B1888" s="0" t="n">
        <f aca="false">HOUR(C1888)</f>
        <v>7</v>
      </c>
      <c r="C1888" s="1" t="n">
        <v>41379.2951388889</v>
      </c>
      <c r="D1888" s="0" t="s">
        <v>60092</v>
      </c>
    </row>
    <row r="1889" customFormat="false" ht="15" hidden="false" customHeight="false" outlineLevel="0" collapsed="false">
      <c r="A1889" s="0" t="s">
        <v>60093</v>
      </c>
      <c r="B1889" s="0" t="n">
        <f aca="false">HOUR(C1889)</f>
        <v>7</v>
      </c>
      <c r="C1889" s="1" t="n">
        <v>41379.2951388889</v>
      </c>
      <c r="D1889" s="0" t="s">
        <v>60094</v>
      </c>
    </row>
    <row r="1890" customFormat="false" ht="15" hidden="false" customHeight="false" outlineLevel="0" collapsed="false">
      <c r="A1890" s="0" t="s">
        <v>60095</v>
      </c>
      <c r="B1890" s="0" t="n">
        <f aca="false">HOUR(C1890)</f>
        <v>7</v>
      </c>
      <c r="C1890" s="1" t="n">
        <v>41379.2951388889</v>
      </c>
      <c r="D1890" s="0" t="s">
        <v>60096</v>
      </c>
    </row>
    <row r="1891" customFormat="false" ht="15" hidden="false" customHeight="false" outlineLevel="0" collapsed="false">
      <c r="A1891" s="0" t="s">
        <v>60097</v>
      </c>
      <c r="B1891" s="0" t="n">
        <f aca="false">HOUR(C1891)</f>
        <v>7</v>
      </c>
      <c r="C1891" s="1" t="n">
        <v>41379.2951388889</v>
      </c>
      <c r="D1891" s="0" t="s">
        <v>60098</v>
      </c>
    </row>
    <row r="1892" customFormat="false" ht="15" hidden="false" customHeight="false" outlineLevel="0" collapsed="false">
      <c r="A1892" s="0" t="s">
        <v>60099</v>
      </c>
      <c r="B1892" s="0" t="n">
        <f aca="false">HOUR(C1892)</f>
        <v>7</v>
      </c>
      <c r="C1892" s="1" t="n">
        <v>41379.2951388889</v>
      </c>
      <c r="D1892" s="0" t="s">
        <v>60100</v>
      </c>
    </row>
    <row r="1893" customFormat="false" ht="15" hidden="false" customHeight="false" outlineLevel="0" collapsed="false">
      <c r="A1893" s="0" t="s">
        <v>60101</v>
      </c>
      <c r="B1893" s="0" t="n">
        <f aca="false">HOUR(C1893)</f>
        <v>7</v>
      </c>
      <c r="C1893" s="1" t="n">
        <v>41379.2951388889</v>
      </c>
      <c r="D1893" s="0" t="s">
        <v>60102</v>
      </c>
    </row>
    <row r="1894" customFormat="false" ht="15" hidden="false" customHeight="false" outlineLevel="0" collapsed="false">
      <c r="A1894" s="0" t="s">
        <v>60103</v>
      </c>
      <c r="B1894" s="0" t="n">
        <f aca="false">HOUR(C1894)</f>
        <v>7</v>
      </c>
      <c r="C1894" s="1" t="n">
        <v>41379.2951388889</v>
      </c>
      <c r="D1894" s="0" t="s">
        <v>60104</v>
      </c>
    </row>
    <row r="1895" customFormat="false" ht="15" hidden="false" customHeight="false" outlineLevel="0" collapsed="false">
      <c r="A1895" s="0" t="s">
        <v>55715</v>
      </c>
      <c r="B1895" s="0" t="n">
        <f aca="false">HOUR(C1895)</f>
        <v>7</v>
      </c>
      <c r="C1895" s="1" t="n">
        <v>41379.2951388889</v>
      </c>
      <c r="D1895" s="0" t="s">
        <v>60105</v>
      </c>
    </row>
    <row r="1896" customFormat="false" ht="15" hidden="false" customHeight="false" outlineLevel="0" collapsed="false">
      <c r="A1896" s="0" t="s">
        <v>60106</v>
      </c>
      <c r="B1896" s="0" t="n">
        <f aca="false">HOUR(C1896)</f>
        <v>7</v>
      </c>
      <c r="C1896" s="1" t="n">
        <v>41379.2951388889</v>
      </c>
      <c r="D1896" s="0" t="s">
        <v>60107</v>
      </c>
    </row>
    <row r="1897" customFormat="false" ht="15" hidden="false" customHeight="false" outlineLevel="0" collapsed="false">
      <c r="A1897" s="0" t="s">
        <v>60108</v>
      </c>
      <c r="B1897" s="0" t="n">
        <f aca="false">HOUR(C1897)</f>
        <v>7</v>
      </c>
      <c r="C1897" s="1" t="n">
        <v>41379.2951388889</v>
      </c>
      <c r="D1897" s="0" t="s">
        <v>60109</v>
      </c>
    </row>
    <row r="1898" customFormat="false" ht="15" hidden="false" customHeight="false" outlineLevel="0" collapsed="false">
      <c r="A1898" s="0" t="s">
        <v>60110</v>
      </c>
      <c r="B1898" s="0" t="n">
        <f aca="false">HOUR(C1898)</f>
        <v>7</v>
      </c>
      <c r="C1898" s="1" t="n">
        <v>41379.2951388889</v>
      </c>
      <c r="D1898" s="0" t="s">
        <v>60111</v>
      </c>
    </row>
    <row r="1899" customFormat="false" ht="15" hidden="false" customHeight="false" outlineLevel="0" collapsed="false">
      <c r="A1899" s="0" t="s">
        <v>60112</v>
      </c>
      <c r="B1899" s="0" t="n">
        <f aca="false">HOUR(C1899)</f>
        <v>7</v>
      </c>
      <c r="C1899" s="1" t="n">
        <v>41379.2951388889</v>
      </c>
      <c r="D1899" s="0" t="s">
        <v>60113</v>
      </c>
    </row>
    <row r="1900" customFormat="false" ht="15" hidden="false" customHeight="false" outlineLevel="0" collapsed="false">
      <c r="A1900" s="0" t="s">
        <v>53976</v>
      </c>
      <c r="B1900" s="0" t="n">
        <f aca="false">HOUR(C1900)</f>
        <v>7</v>
      </c>
      <c r="C1900" s="1" t="n">
        <v>41379.2951388889</v>
      </c>
      <c r="D1900" s="0" t="s">
        <v>60114</v>
      </c>
    </row>
    <row r="1901" customFormat="false" ht="15" hidden="false" customHeight="false" outlineLevel="0" collapsed="false">
      <c r="A1901" s="0" t="s">
        <v>8514</v>
      </c>
      <c r="B1901" s="0" t="n">
        <f aca="false">HOUR(C1901)</f>
        <v>7</v>
      </c>
      <c r="C1901" s="1" t="n">
        <v>41379.2951388889</v>
      </c>
      <c r="D1901" s="0" t="s">
        <v>60115</v>
      </c>
    </row>
    <row r="1902" customFormat="false" ht="15" hidden="false" customHeight="false" outlineLevel="0" collapsed="false">
      <c r="A1902" s="0" t="s">
        <v>60116</v>
      </c>
      <c r="B1902" s="0" t="n">
        <f aca="false">HOUR(C1902)</f>
        <v>7</v>
      </c>
      <c r="C1902" s="1" t="n">
        <v>41379.2951388889</v>
      </c>
      <c r="D1902" s="0" t="s">
        <v>60117</v>
      </c>
    </row>
    <row r="1903" customFormat="false" ht="15" hidden="false" customHeight="false" outlineLevel="0" collapsed="false">
      <c r="A1903" s="0" t="s">
        <v>60118</v>
      </c>
      <c r="B1903" s="0" t="n">
        <f aca="false">HOUR(C1903)</f>
        <v>7</v>
      </c>
      <c r="C1903" s="1" t="n">
        <v>41379.2951388889</v>
      </c>
      <c r="D1903" s="0" t="s">
        <v>60119</v>
      </c>
    </row>
    <row r="1904" customFormat="false" ht="15" hidden="false" customHeight="false" outlineLevel="0" collapsed="false">
      <c r="A1904" s="0" t="s">
        <v>22686</v>
      </c>
      <c r="B1904" s="0" t="n">
        <f aca="false">HOUR(C1904)</f>
        <v>7</v>
      </c>
      <c r="C1904" s="1" t="n">
        <v>41379.2951388889</v>
      </c>
      <c r="D1904" s="0" t="s">
        <v>60120</v>
      </c>
    </row>
    <row r="1905" customFormat="false" ht="15" hidden="false" customHeight="false" outlineLevel="0" collapsed="false">
      <c r="A1905" s="0" t="s">
        <v>60121</v>
      </c>
      <c r="B1905" s="0" t="n">
        <f aca="false">HOUR(C1905)</f>
        <v>7</v>
      </c>
      <c r="C1905" s="1" t="n">
        <v>41379.2951388889</v>
      </c>
      <c r="D1905" s="0" t="s">
        <v>60122</v>
      </c>
    </row>
    <row r="1906" customFormat="false" ht="15" hidden="false" customHeight="false" outlineLevel="0" collapsed="false">
      <c r="A1906" s="0" t="s">
        <v>58295</v>
      </c>
      <c r="B1906" s="0" t="n">
        <f aca="false">HOUR(C1906)</f>
        <v>7</v>
      </c>
      <c r="C1906" s="1" t="n">
        <v>41379.2951388889</v>
      </c>
      <c r="D1906" s="0" t="s">
        <v>60123</v>
      </c>
    </row>
    <row r="1907" customFormat="false" ht="15" hidden="false" customHeight="false" outlineLevel="0" collapsed="false">
      <c r="A1907" s="0" t="s">
        <v>60124</v>
      </c>
      <c r="B1907" s="0" t="n">
        <f aca="false">HOUR(C1907)</f>
        <v>7</v>
      </c>
      <c r="C1907" s="1" t="n">
        <v>41379.2951388889</v>
      </c>
      <c r="D1907" s="0" t="s">
        <v>60125</v>
      </c>
    </row>
    <row r="1908" customFormat="false" ht="15" hidden="false" customHeight="false" outlineLevel="0" collapsed="false">
      <c r="A1908" s="0" t="s">
        <v>58396</v>
      </c>
      <c r="B1908" s="0" t="n">
        <f aca="false">HOUR(C1908)</f>
        <v>7</v>
      </c>
      <c r="C1908" s="1" t="n">
        <v>41379.2951388889</v>
      </c>
      <c r="D1908" s="0" t="s">
        <v>60126</v>
      </c>
    </row>
    <row r="1909" customFormat="false" ht="15" hidden="false" customHeight="false" outlineLevel="0" collapsed="false">
      <c r="A1909" s="0" t="s">
        <v>60127</v>
      </c>
      <c r="B1909" s="0" t="n">
        <f aca="false">HOUR(C1909)</f>
        <v>7</v>
      </c>
      <c r="C1909" s="1" t="n">
        <v>41379.2958333333</v>
      </c>
      <c r="D1909" s="0" t="s">
        <v>60128</v>
      </c>
    </row>
    <row r="1910" customFormat="false" ht="15" hidden="false" customHeight="false" outlineLevel="0" collapsed="false">
      <c r="A1910" s="0" t="s">
        <v>60129</v>
      </c>
      <c r="B1910" s="0" t="n">
        <f aca="false">HOUR(C1910)</f>
        <v>7</v>
      </c>
      <c r="C1910" s="1" t="n">
        <v>41379.2958333333</v>
      </c>
      <c r="D1910" s="0" t="s">
        <v>60130</v>
      </c>
    </row>
    <row r="1911" customFormat="false" ht="15" hidden="false" customHeight="false" outlineLevel="0" collapsed="false">
      <c r="A1911" s="0" t="s">
        <v>60131</v>
      </c>
      <c r="B1911" s="0" t="n">
        <f aca="false">HOUR(C1911)</f>
        <v>7</v>
      </c>
      <c r="C1911" s="1" t="n">
        <v>41379.2958333333</v>
      </c>
      <c r="D1911" s="0" t="s">
        <v>60132</v>
      </c>
    </row>
    <row r="1912" customFormat="false" ht="15" hidden="false" customHeight="false" outlineLevel="0" collapsed="false">
      <c r="A1912" s="0" t="s">
        <v>60133</v>
      </c>
      <c r="B1912" s="0" t="n">
        <f aca="false">HOUR(C1912)</f>
        <v>7</v>
      </c>
      <c r="C1912" s="1" t="n">
        <v>41379.2958333333</v>
      </c>
      <c r="D1912" s="0" t="s">
        <v>60134</v>
      </c>
    </row>
    <row r="1913" customFormat="false" ht="15" hidden="false" customHeight="false" outlineLevel="0" collapsed="false">
      <c r="A1913" s="0" t="s">
        <v>60135</v>
      </c>
      <c r="B1913" s="0" t="n">
        <f aca="false">HOUR(C1913)</f>
        <v>7</v>
      </c>
      <c r="C1913" s="1" t="n">
        <v>41379.2958333333</v>
      </c>
      <c r="D1913" s="0" t="s">
        <v>60136</v>
      </c>
    </row>
    <row r="1914" customFormat="false" ht="15" hidden="false" customHeight="false" outlineLevel="0" collapsed="false">
      <c r="A1914" s="0" t="s">
        <v>60137</v>
      </c>
      <c r="B1914" s="0" t="n">
        <f aca="false">HOUR(C1914)</f>
        <v>7</v>
      </c>
      <c r="C1914" s="1" t="n">
        <v>41379.2958333333</v>
      </c>
      <c r="D1914" s="0" t="s">
        <v>60138</v>
      </c>
    </row>
    <row r="1915" customFormat="false" ht="15" hidden="false" customHeight="false" outlineLevel="0" collapsed="false">
      <c r="A1915" s="0" t="s">
        <v>60139</v>
      </c>
      <c r="B1915" s="0" t="n">
        <f aca="false">HOUR(C1915)</f>
        <v>7</v>
      </c>
      <c r="C1915" s="1" t="n">
        <v>41379.2958333333</v>
      </c>
      <c r="D1915" s="0" t="s">
        <v>60140</v>
      </c>
    </row>
    <row r="1916" customFormat="false" ht="15" hidden="false" customHeight="false" outlineLevel="0" collapsed="false">
      <c r="A1916" s="0" t="s">
        <v>60135</v>
      </c>
      <c r="B1916" s="0" t="n">
        <f aca="false">HOUR(C1916)</f>
        <v>7</v>
      </c>
      <c r="C1916" s="1" t="n">
        <v>41379.2958333333</v>
      </c>
      <c r="D1916" s="0" t="s">
        <v>60141</v>
      </c>
    </row>
    <row r="1917" customFormat="false" ht="15" hidden="false" customHeight="false" outlineLevel="0" collapsed="false">
      <c r="A1917" s="0" t="s">
        <v>60142</v>
      </c>
      <c r="B1917" s="0" t="n">
        <f aca="false">HOUR(C1917)</f>
        <v>7</v>
      </c>
      <c r="C1917" s="1" t="n">
        <v>41379.2958333333</v>
      </c>
      <c r="D1917" s="0" t="s">
        <v>60143</v>
      </c>
    </row>
    <row r="1918" customFormat="false" ht="15" hidden="false" customHeight="false" outlineLevel="0" collapsed="false">
      <c r="A1918" s="0" t="s">
        <v>60135</v>
      </c>
      <c r="B1918" s="0" t="n">
        <f aca="false">HOUR(C1918)</f>
        <v>7</v>
      </c>
      <c r="C1918" s="1" t="n">
        <v>41379.2958333333</v>
      </c>
      <c r="D1918" s="0" t="s">
        <v>60144</v>
      </c>
    </row>
    <row r="1919" customFormat="false" ht="15" hidden="false" customHeight="false" outlineLevel="0" collapsed="false">
      <c r="A1919" s="0" t="s">
        <v>60135</v>
      </c>
      <c r="B1919" s="0" t="n">
        <f aca="false">HOUR(C1919)</f>
        <v>7</v>
      </c>
      <c r="C1919" s="1" t="n">
        <v>41379.2958333333</v>
      </c>
      <c r="D1919" s="0" t="s">
        <v>60145</v>
      </c>
    </row>
    <row r="1920" customFormat="false" ht="15" hidden="false" customHeight="false" outlineLevel="0" collapsed="false">
      <c r="A1920" s="0" t="s">
        <v>60135</v>
      </c>
      <c r="B1920" s="0" t="n">
        <f aca="false">HOUR(C1920)</f>
        <v>7</v>
      </c>
      <c r="C1920" s="1" t="n">
        <v>41379.2958333333</v>
      </c>
      <c r="D1920" s="0" t="s">
        <v>60146</v>
      </c>
    </row>
    <row r="1921" customFormat="false" ht="15" hidden="false" customHeight="false" outlineLevel="0" collapsed="false">
      <c r="A1921" s="0" t="s">
        <v>60147</v>
      </c>
      <c r="B1921" s="0" t="n">
        <f aca="false">HOUR(C1921)</f>
        <v>7</v>
      </c>
      <c r="C1921" s="1" t="n">
        <v>41379.2958333333</v>
      </c>
      <c r="D1921" s="0" t="s">
        <v>60148</v>
      </c>
    </row>
    <row r="1922" customFormat="false" ht="15" hidden="false" customHeight="false" outlineLevel="0" collapsed="false">
      <c r="A1922" s="0" t="s">
        <v>60149</v>
      </c>
      <c r="B1922" s="0" t="n">
        <f aca="false">HOUR(C1922)</f>
        <v>7</v>
      </c>
      <c r="C1922" s="1" t="n">
        <v>41379.2958333333</v>
      </c>
      <c r="D1922" s="0" t="s">
        <v>60150</v>
      </c>
    </row>
    <row r="1923" customFormat="false" ht="15" hidden="false" customHeight="false" outlineLevel="0" collapsed="false">
      <c r="A1923" s="0" t="s">
        <v>60151</v>
      </c>
      <c r="B1923" s="0" t="n">
        <f aca="false">HOUR(C1923)</f>
        <v>7</v>
      </c>
      <c r="C1923" s="1" t="n">
        <v>41379.2958333333</v>
      </c>
      <c r="D1923" s="0" t="s">
        <v>60152</v>
      </c>
    </row>
    <row r="1924" customFormat="false" ht="15" hidden="false" customHeight="false" outlineLevel="0" collapsed="false">
      <c r="A1924" s="0" t="s">
        <v>60153</v>
      </c>
      <c r="B1924" s="0" t="n">
        <f aca="false">HOUR(C1924)</f>
        <v>7</v>
      </c>
      <c r="C1924" s="1" t="n">
        <v>41379.2958333333</v>
      </c>
      <c r="D1924" s="0" t="s">
        <v>60154</v>
      </c>
    </row>
    <row r="1925" customFormat="false" ht="15" hidden="false" customHeight="false" outlineLevel="0" collapsed="false">
      <c r="A1925" s="0" t="s">
        <v>60155</v>
      </c>
      <c r="B1925" s="0" t="n">
        <f aca="false">HOUR(C1925)</f>
        <v>7</v>
      </c>
      <c r="C1925" s="1" t="n">
        <v>41379.2958333333</v>
      </c>
      <c r="D1925" s="0" t="s">
        <v>60156</v>
      </c>
    </row>
    <row r="1926" customFormat="false" ht="15" hidden="false" customHeight="false" outlineLevel="0" collapsed="false">
      <c r="A1926" s="0" t="s">
        <v>59262</v>
      </c>
      <c r="B1926" s="0" t="n">
        <f aca="false">HOUR(C1926)</f>
        <v>7</v>
      </c>
      <c r="C1926" s="1" t="n">
        <v>41379.2958333333</v>
      </c>
      <c r="D1926" s="0" t="s">
        <v>60157</v>
      </c>
    </row>
    <row r="1927" customFormat="false" ht="15" hidden="false" customHeight="false" outlineLevel="0" collapsed="false">
      <c r="A1927" s="0" t="s">
        <v>59262</v>
      </c>
      <c r="B1927" s="0" t="n">
        <f aca="false">HOUR(C1927)</f>
        <v>7</v>
      </c>
      <c r="C1927" s="1" t="n">
        <v>41379.2958333333</v>
      </c>
      <c r="D1927" s="0" t="s">
        <v>60158</v>
      </c>
    </row>
    <row r="1928" customFormat="false" ht="15" hidden="false" customHeight="false" outlineLevel="0" collapsed="false">
      <c r="A1928" s="0" t="s">
        <v>60159</v>
      </c>
      <c r="B1928" s="0" t="n">
        <f aca="false">HOUR(C1928)</f>
        <v>7</v>
      </c>
      <c r="C1928" s="1" t="n">
        <v>41379.2958333333</v>
      </c>
      <c r="D1928" s="0" t="s">
        <v>60160</v>
      </c>
    </row>
    <row r="1929" customFormat="false" ht="15" hidden="false" customHeight="false" outlineLevel="0" collapsed="false">
      <c r="A1929" s="0" t="s">
        <v>60161</v>
      </c>
      <c r="B1929" s="0" t="n">
        <f aca="false">HOUR(C1929)</f>
        <v>7</v>
      </c>
      <c r="C1929" s="1" t="n">
        <v>41379.2958333333</v>
      </c>
      <c r="D1929" s="0" t="s">
        <v>60162</v>
      </c>
    </row>
    <row r="1930" customFormat="false" ht="15" hidden="false" customHeight="false" outlineLevel="0" collapsed="false">
      <c r="A1930" s="0" t="s">
        <v>60163</v>
      </c>
      <c r="B1930" s="0" t="n">
        <f aca="false">HOUR(C1930)</f>
        <v>7</v>
      </c>
      <c r="C1930" s="1" t="n">
        <v>41379.2958333333</v>
      </c>
      <c r="D1930" s="0" t="s">
        <v>60164</v>
      </c>
    </row>
    <row r="1931" customFormat="false" ht="15" hidden="false" customHeight="false" outlineLevel="0" collapsed="false">
      <c r="A1931" s="0" t="s">
        <v>60165</v>
      </c>
      <c r="B1931" s="0" t="n">
        <f aca="false">HOUR(C1931)</f>
        <v>7</v>
      </c>
      <c r="C1931" s="1" t="n">
        <v>41379.2958333333</v>
      </c>
      <c r="D1931" s="0" t="s">
        <v>60166</v>
      </c>
    </row>
    <row r="1932" customFormat="false" ht="15" hidden="false" customHeight="false" outlineLevel="0" collapsed="false">
      <c r="A1932" s="0" t="s">
        <v>60167</v>
      </c>
      <c r="B1932" s="0" t="n">
        <f aca="false">HOUR(C1932)</f>
        <v>7</v>
      </c>
      <c r="C1932" s="1" t="n">
        <v>41379.2958333333</v>
      </c>
      <c r="D1932" s="0" t="s">
        <v>60168</v>
      </c>
    </row>
    <row r="1933" customFormat="false" ht="15" hidden="false" customHeight="false" outlineLevel="0" collapsed="false">
      <c r="A1933" s="0" t="s">
        <v>57668</v>
      </c>
      <c r="B1933" s="0" t="n">
        <f aca="false">HOUR(C1933)</f>
        <v>7</v>
      </c>
      <c r="C1933" s="1" t="n">
        <v>41379.2958333333</v>
      </c>
      <c r="D1933" s="0" t="s">
        <v>60169</v>
      </c>
    </row>
    <row r="1934" customFormat="false" ht="15" hidden="false" customHeight="false" outlineLevel="0" collapsed="false">
      <c r="A1934" s="0" t="s">
        <v>571</v>
      </c>
      <c r="B1934" s="0" t="n">
        <f aca="false">HOUR(C1934)</f>
        <v>7</v>
      </c>
      <c r="C1934" s="1" t="n">
        <v>41379.2958333333</v>
      </c>
      <c r="D1934" s="0" t="s">
        <v>60170</v>
      </c>
    </row>
    <row r="1935" customFormat="false" ht="15" hidden="false" customHeight="false" outlineLevel="0" collapsed="false">
      <c r="A1935" s="0" t="s">
        <v>60171</v>
      </c>
      <c r="B1935" s="0" t="n">
        <f aca="false">HOUR(C1935)</f>
        <v>7</v>
      </c>
      <c r="C1935" s="1" t="n">
        <v>41379.2958333333</v>
      </c>
      <c r="D1935" s="0" t="s">
        <v>60172</v>
      </c>
    </row>
    <row r="1936" customFormat="false" ht="15" hidden="false" customHeight="false" outlineLevel="0" collapsed="false">
      <c r="A1936" s="0" t="s">
        <v>47562</v>
      </c>
      <c r="B1936" s="0" t="n">
        <f aca="false">HOUR(C1936)</f>
        <v>7</v>
      </c>
      <c r="C1936" s="1" t="n">
        <v>41379.2958333333</v>
      </c>
      <c r="D1936" s="0" t="s">
        <v>60173</v>
      </c>
    </row>
    <row r="1937" customFormat="false" ht="15" hidden="false" customHeight="false" outlineLevel="0" collapsed="false">
      <c r="A1937" s="0" t="s">
        <v>60174</v>
      </c>
      <c r="B1937" s="0" t="n">
        <f aca="false">HOUR(C1937)</f>
        <v>7</v>
      </c>
      <c r="C1937" s="1" t="n">
        <v>41379.2958333333</v>
      </c>
      <c r="D1937" s="0" t="s">
        <v>60175</v>
      </c>
    </row>
    <row r="1938" customFormat="false" ht="15" hidden="false" customHeight="false" outlineLevel="0" collapsed="false">
      <c r="A1938" s="0" t="s">
        <v>58239</v>
      </c>
      <c r="B1938" s="0" t="n">
        <f aca="false">HOUR(C1938)</f>
        <v>7</v>
      </c>
      <c r="C1938" s="1" t="n">
        <v>41379.2958333333</v>
      </c>
      <c r="D1938" s="0" t="s">
        <v>60176</v>
      </c>
    </row>
    <row r="1939" customFormat="false" ht="15" hidden="false" customHeight="false" outlineLevel="0" collapsed="false">
      <c r="A1939" s="0" t="s">
        <v>492</v>
      </c>
      <c r="B1939" s="0" t="n">
        <f aca="false">HOUR(C1939)</f>
        <v>7</v>
      </c>
      <c r="C1939" s="1" t="n">
        <v>41379.2958333333</v>
      </c>
      <c r="D1939" s="0" t="s">
        <v>60177</v>
      </c>
    </row>
    <row r="1940" customFormat="false" ht="15" hidden="false" customHeight="false" outlineLevel="0" collapsed="false">
      <c r="A1940" s="0" t="s">
        <v>492</v>
      </c>
      <c r="B1940" s="0" t="n">
        <f aca="false">HOUR(C1940)</f>
        <v>7</v>
      </c>
      <c r="C1940" s="1" t="n">
        <v>41379.2958333333</v>
      </c>
      <c r="D1940" s="0" t="s">
        <v>60177</v>
      </c>
    </row>
    <row r="1941" customFormat="false" ht="15" hidden="false" customHeight="false" outlineLevel="0" collapsed="false">
      <c r="A1941" s="0" t="s">
        <v>60178</v>
      </c>
      <c r="B1941" s="0" t="n">
        <f aca="false">HOUR(C1941)</f>
        <v>7</v>
      </c>
      <c r="C1941" s="1" t="n">
        <v>41379.2958333333</v>
      </c>
      <c r="D1941" s="0" t="s">
        <v>60179</v>
      </c>
    </row>
    <row r="1942" customFormat="false" ht="15" hidden="false" customHeight="false" outlineLevel="0" collapsed="false">
      <c r="A1942" s="0" t="s">
        <v>32487</v>
      </c>
      <c r="B1942" s="0" t="n">
        <f aca="false">HOUR(C1942)</f>
        <v>7</v>
      </c>
      <c r="C1942" s="1" t="n">
        <v>41379.2958333333</v>
      </c>
      <c r="D1942" s="0" t="s">
        <v>60180</v>
      </c>
    </row>
    <row r="1943" customFormat="false" ht="15" hidden="false" customHeight="false" outlineLevel="0" collapsed="false">
      <c r="A1943" s="0" t="s">
        <v>60181</v>
      </c>
      <c r="B1943" s="0" t="n">
        <f aca="false">HOUR(C1943)</f>
        <v>7</v>
      </c>
      <c r="C1943" s="1" t="n">
        <v>41379.2958333333</v>
      </c>
      <c r="D1943" s="0" t="s">
        <v>60182</v>
      </c>
    </row>
    <row r="1944" customFormat="false" ht="15" hidden="false" customHeight="false" outlineLevel="0" collapsed="false">
      <c r="A1944" s="0" t="s">
        <v>60183</v>
      </c>
      <c r="B1944" s="0" t="n">
        <f aca="false">HOUR(C1944)</f>
        <v>7</v>
      </c>
      <c r="C1944" s="1" t="n">
        <v>41379.2958333333</v>
      </c>
      <c r="D1944" s="0" t="s">
        <v>60184</v>
      </c>
    </row>
    <row r="1945" customFormat="false" ht="15" hidden="false" customHeight="false" outlineLevel="0" collapsed="false">
      <c r="A1945" s="0" t="s">
        <v>59174</v>
      </c>
      <c r="B1945" s="0" t="n">
        <f aca="false">HOUR(C1945)</f>
        <v>7</v>
      </c>
      <c r="C1945" s="1" t="n">
        <v>41379.2958333333</v>
      </c>
      <c r="D1945" s="0" t="s">
        <v>60185</v>
      </c>
    </row>
    <row r="1946" customFormat="false" ht="15" hidden="false" customHeight="false" outlineLevel="0" collapsed="false">
      <c r="A1946" s="0" t="s">
        <v>60186</v>
      </c>
      <c r="B1946" s="0" t="n">
        <f aca="false">HOUR(C1946)</f>
        <v>7</v>
      </c>
      <c r="C1946" s="1" t="n">
        <v>41379.2958333333</v>
      </c>
      <c r="D1946" s="0" t="s">
        <v>60187</v>
      </c>
    </row>
    <row r="1947" customFormat="false" ht="15" hidden="false" customHeight="false" outlineLevel="0" collapsed="false">
      <c r="A1947" s="0" t="s">
        <v>60188</v>
      </c>
      <c r="B1947" s="0" t="n">
        <f aca="false">HOUR(C1947)</f>
        <v>7</v>
      </c>
      <c r="C1947" s="1" t="n">
        <v>41379.2958333333</v>
      </c>
      <c r="D1947" s="0" t="s">
        <v>60189</v>
      </c>
    </row>
    <row r="1948" customFormat="false" ht="15" hidden="false" customHeight="false" outlineLevel="0" collapsed="false">
      <c r="A1948" s="0" t="s">
        <v>60190</v>
      </c>
      <c r="B1948" s="0" t="n">
        <f aca="false">HOUR(C1948)</f>
        <v>7</v>
      </c>
      <c r="C1948" s="1" t="n">
        <v>41379.2958333333</v>
      </c>
      <c r="D1948" s="0" t="s">
        <v>60191</v>
      </c>
    </row>
    <row r="1949" customFormat="false" ht="15" hidden="false" customHeight="false" outlineLevel="0" collapsed="false">
      <c r="A1949" s="0" t="s">
        <v>59539</v>
      </c>
      <c r="B1949" s="0" t="n">
        <f aca="false">HOUR(C1949)</f>
        <v>7</v>
      </c>
      <c r="C1949" s="1" t="n">
        <v>41379.2958333333</v>
      </c>
      <c r="D1949" s="0" t="s">
        <v>60192</v>
      </c>
    </row>
    <row r="1950" customFormat="false" ht="15" hidden="false" customHeight="false" outlineLevel="0" collapsed="false">
      <c r="A1950" s="0" t="s">
        <v>60193</v>
      </c>
      <c r="B1950" s="0" t="n">
        <f aca="false">HOUR(C1950)</f>
        <v>7</v>
      </c>
      <c r="C1950" s="1" t="n">
        <v>41379.2958333333</v>
      </c>
      <c r="D1950" s="0" t="s">
        <v>60194</v>
      </c>
    </row>
    <row r="1951" customFormat="false" ht="15" hidden="false" customHeight="false" outlineLevel="0" collapsed="false">
      <c r="A1951" s="0" t="s">
        <v>59396</v>
      </c>
      <c r="B1951" s="0" t="n">
        <f aca="false">HOUR(C1951)</f>
        <v>7</v>
      </c>
      <c r="C1951" s="1" t="n">
        <v>41379.2958333333</v>
      </c>
      <c r="D1951" s="0" t="s">
        <v>60195</v>
      </c>
    </row>
    <row r="1952" customFormat="false" ht="15" hidden="false" customHeight="false" outlineLevel="0" collapsed="false">
      <c r="A1952" s="0" t="s">
        <v>60196</v>
      </c>
      <c r="B1952" s="0" t="n">
        <f aca="false">HOUR(C1952)</f>
        <v>7</v>
      </c>
      <c r="C1952" s="1" t="n">
        <v>41379.2958333333</v>
      </c>
      <c r="D1952" s="0" t="s">
        <v>60197</v>
      </c>
    </row>
    <row r="1953" customFormat="false" ht="15" hidden="false" customHeight="false" outlineLevel="0" collapsed="false">
      <c r="A1953" s="0" t="s">
        <v>60198</v>
      </c>
      <c r="B1953" s="0" t="n">
        <f aca="false">HOUR(C1953)</f>
        <v>7</v>
      </c>
      <c r="C1953" s="1" t="n">
        <v>41379.2958333333</v>
      </c>
      <c r="D1953" s="0" t="s">
        <v>60199</v>
      </c>
    </row>
    <row r="1954" customFormat="false" ht="15" hidden="false" customHeight="false" outlineLevel="0" collapsed="false">
      <c r="A1954" s="0" t="s">
        <v>60200</v>
      </c>
      <c r="B1954" s="0" t="n">
        <f aca="false">HOUR(C1954)</f>
        <v>7</v>
      </c>
      <c r="C1954" s="1" t="n">
        <v>41379.2958333333</v>
      </c>
      <c r="D1954" s="0" t="s">
        <v>60201</v>
      </c>
    </row>
    <row r="1955" customFormat="false" ht="15" hidden="false" customHeight="false" outlineLevel="0" collapsed="false">
      <c r="A1955" s="0" t="s">
        <v>60202</v>
      </c>
      <c r="B1955" s="0" t="n">
        <f aca="false">HOUR(C1955)</f>
        <v>7</v>
      </c>
      <c r="C1955" s="1" t="n">
        <v>41379.2958333333</v>
      </c>
      <c r="D1955" s="0" t="s">
        <v>60203</v>
      </c>
    </row>
    <row r="1956" customFormat="false" ht="15" hidden="false" customHeight="false" outlineLevel="0" collapsed="false">
      <c r="A1956" s="0" t="s">
        <v>60204</v>
      </c>
      <c r="B1956" s="0" t="n">
        <f aca="false">HOUR(C1956)</f>
        <v>7</v>
      </c>
      <c r="C1956" s="1" t="n">
        <v>41379.2958333333</v>
      </c>
      <c r="D1956" s="0" t="s">
        <v>60205</v>
      </c>
    </row>
    <row r="1957" customFormat="false" ht="15" hidden="false" customHeight="false" outlineLevel="0" collapsed="false">
      <c r="A1957" s="0" t="s">
        <v>60206</v>
      </c>
      <c r="B1957" s="0" t="n">
        <f aca="false">HOUR(C1957)</f>
        <v>7</v>
      </c>
      <c r="C1957" s="1" t="n">
        <v>41379.2958333333</v>
      </c>
      <c r="D1957" s="0" t="s">
        <v>60207</v>
      </c>
    </row>
    <row r="1958" customFormat="false" ht="15" hidden="false" customHeight="false" outlineLevel="0" collapsed="false">
      <c r="A1958" s="0" t="s">
        <v>60208</v>
      </c>
      <c r="B1958" s="0" t="n">
        <f aca="false">HOUR(C1958)</f>
        <v>7</v>
      </c>
      <c r="C1958" s="1" t="n">
        <v>41379.2958333333</v>
      </c>
      <c r="D1958" s="0" t="s">
        <v>60209</v>
      </c>
    </row>
    <row r="1959" customFormat="false" ht="15" hidden="false" customHeight="false" outlineLevel="0" collapsed="false">
      <c r="A1959" s="0" t="s">
        <v>60210</v>
      </c>
      <c r="B1959" s="0" t="n">
        <f aca="false">HOUR(C1959)</f>
        <v>7</v>
      </c>
      <c r="C1959" s="1" t="n">
        <v>41379.2958333333</v>
      </c>
      <c r="D1959" s="0" t="s">
        <v>60211</v>
      </c>
    </row>
    <row r="1960" customFormat="false" ht="15" hidden="false" customHeight="false" outlineLevel="0" collapsed="false">
      <c r="A1960" s="0" t="s">
        <v>60212</v>
      </c>
      <c r="B1960" s="0" t="n">
        <f aca="false">HOUR(C1960)</f>
        <v>7</v>
      </c>
      <c r="C1960" s="1" t="n">
        <v>41379.2958333333</v>
      </c>
      <c r="D1960" s="0" t="s">
        <v>60213</v>
      </c>
    </row>
    <row r="1961" customFormat="false" ht="15" hidden="false" customHeight="false" outlineLevel="0" collapsed="false">
      <c r="A1961" s="0" t="s">
        <v>60214</v>
      </c>
      <c r="B1961" s="0" t="n">
        <f aca="false">HOUR(C1961)</f>
        <v>7</v>
      </c>
      <c r="C1961" s="1" t="n">
        <v>41379.2958333333</v>
      </c>
      <c r="D1961" s="0" t="s">
        <v>60215</v>
      </c>
    </row>
    <row r="1962" customFormat="false" ht="15" hidden="false" customHeight="false" outlineLevel="0" collapsed="false">
      <c r="A1962" s="0" t="s">
        <v>47430</v>
      </c>
      <c r="B1962" s="0" t="n">
        <f aca="false">HOUR(C1962)</f>
        <v>7</v>
      </c>
      <c r="C1962" s="1" t="n">
        <v>41379.2958333333</v>
      </c>
      <c r="D1962" s="0" t="s">
        <v>60216</v>
      </c>
    </row>
    <row r="1963" customFormat="false" ht="15" hidden="false" customHeight="false" outlineLevel="0" collapsed="false">
      <c r="A1963" s="0" t="s">
        <v>59443</v>
      </c>
      <c r="B1963" s="0" t="n">
        <f aca="false">HOUR(C1963)</f>
        <v>7</v>
      </c>
      <c r="C1963" s="1" t="n">
        <v>41379.2958333333</v>
      </c>
      <c r="D1963" s="0" t="s">
        <v>60217</v>
      </c>
    </row>
    <row r="1964" customFormat="false" ht="15" hidden="false" customHeight="false" outlineLevel="0" collapsed="false">
      <c r="A1964" s="0" t="s">
        <v>60218</v>
      </c>
      <c r="B1964" s="0" t="n">
        <f aca="false">HOUR(C1964)</f>
        <v>7</v>
      </c>
      <c r="C1964" s="1" t="n">
        <v>41379.2958333333</v>
      </c>
      <c r="D1964" s="0" t="s">
        <v>60219</v>
      </c>
    </row>
    <row r="1965" customFormat="false" ht="15" hidden="false" customHeight="false" outlineLevel="0" collapsed="false">
      <c r="A1965" s="0" t="s">
        <v>60220</v>
      </c>
      <c r="B1965" s="0" t="n">
        <f aca="false">HOUR(C1965)</f>
        <v>7</v>
      </c>
      <c r="C1965" s="1" t="n">
        <v>41379.2958333333</v>
      </c>
      <c r="D1965" s="0" t="s">
        <v>60221</v>
      </c>
    </row>
    <row r="1966" customFormat="false" ht="15" hidden="false" customHeight="false" outlineLevel="0" collapsed="false">
      <c r="A1966" s="0" t="s">
        <v>60222</v>
      </c>
      <c r="B1966" s="0" t="n">
        <f aca="false">HOUR(C1966)</f>
        <v>7</v>
      </c>
      <c r="C1966" s="1" t="n">
        <v>41379.2958333333</v>
      </c>
      <c r="D1966" s="0" t="s">
        <v>60223</v>
      </c>
    </row>
    <row r="1967" customFormat="false" ht="15" hidden="false" customHeight="false" outlineLevel="0" collapsed="false">
      <c r="A1967" s="0" t="s">
        <v>60224</v>
      </c>
      <c r="B1967" s="0" t="n">
        <f aca="false">HOUR(C1967)</f>
        <v>7</v>
      </c>
      <c r="C1967" s="1" t="n">
        <v>41379.2958333333</v>
      </c>
      <c r="D1967" s="0" t="s">
        <v>60225</v>
      </c>
    </row>
    <row r="1968" customFormat="false" ht="15" hidden="false" customHeight="false" outlineLevel="0" collapsed="false">
      <c r="A1968" s="0" t="s">
        <v>58122</v>
      </c>
      <c r="B1968" s="0" t="n">
        <f aca="false">HOUR(C1968)</f>
        <v>7</v>
      </c>
      <c r="C1968" s="1" t="n">
        <v>41379.2958333333</v>
      </c>
      <c r="D1968" s="0" t="s">
        <v>60226</v>
      </c>
    </row>
    <row r="1969" customFormat="false" ht="15" hidden="false" customHeight="false" outlineLevel="0" collapsed="false">
      <c r="A1969" s="0" t="s">
        <v>59267</v>
      </c>
      <c r="B1969" s="0" t="n">
        <f aca="false">HOUR(C1969)</f>
        <v>7</v>
      </c>
      <c r="C1969" s="1" t="n">
        <v>41379.2958333333</v>
      </c>
      <c r="D1969" s="0" t="s">
        <v>60227</v>
      </c>
    </row>
    <row r="1970" customFormat="false" ht="15" hidden="false" customHeight="false" outlineLevel="0" collapsed="false">
      <c r="A1970" s="0" t="s">
        <v>60228</v>
      </c>
      <c r="B1970" s="0" t="n">
        <f aca="false">HOUR(C1970)</f>
        <v>7</v>
      </c>
      <c r="C1970" s="1" t="n">
        <v>41379.2958333333</v>
      </c>
      <c r="D1970" s="0" t="s">
        <v>60229</v>
      </c>
    </row>
    <row r="1971" customFormat="false" ht="15" hidden="false" customHeight="false" outlineLevel="0" collapsed="false">
      <c r="A1971" s="0" t="s">
        <v>60230</v>
      </c>
      <c r="B1971" s="0" t="n">
        <f aca="false">HOUR(C1971)</f>
        <v>7</v>
      </c>
      <c r="C1971" s="1" t="n">
        <v>41379.2958333333</v>
      </c>
      <c r="D1971" s="0" t="s">
        <v>60231</v>
      </c>
    </row>
    <row r="1972" customFormat="false" ht="15" hidden="false" customHeight="false" outlineLevel="0" collapsed="false">
      <c r="A1972" s="0" t="s">
        <v>60230</v>
      </c>
      <c r="B1972" s="0" t="n">
        <f aca="false">HOUR(C1972)</f>
        <v>7</v>
      </c>
      <c r="C1972" s="1" t="n">
        <v>41379.2958333333</v>
      </c>
      <c r="D1972" s="0" t="s">
        <v>60231</v>
      </c>
    </row>
    <row r="1973" customFormat="false" ht="15" hidden="false" customHeight="false" outlineLevel="0" collapsed="false">
      <c r="A1973" s="0" t="s">
        <v>57219</v>
      </c>
      <c r="B1973" s="0" t="n">
        <f aca="false">HOUR(C1973)</f>
        <v>7</v>
      </c>
      <c r="C1973" s="1" t="n">
        <v>41379.2958333333</v>
      </c>
      <c r="D1973" s="0" t="s">
        <v>60232</v>
      </c>
    </row>
    <row r="1974" customFormat="false" ht="15" hidden="false" customHeight="false" outlineLevel="0" collapsed="false">
      <c r="A1974" s="0" t="s">
        <v>60233</v>
      </c>
      <c r="B1974" s="0" t="n">
        <f aca="false">HOUR(C1974)</f>
        <v>7</v>
      </c>
      <c r="C1974" s="1" t="n">
        <v>41379.2958333333</v>
      </c>
      <c r="D1974" s="0" t="s">
        <v>60234</v>
      </c>
    </row>
    <row r="1975" customFormat="false" ht="15" hidden="false" customHeight="false" outlineLevel="0" collapsed="false">
      <c r="A1975" s="0" t="s">
        <v>60235</v>
      </c>
      <c r="B1975" s="0" t="n">
        <f aca="false">HOUR(C1975)</f>
        <v>7</v>
      </c>
      <c r="C1975" s="1" t="n">
        <v>41379.2958333333</v>
      </c>
      <c r="D1975" s="0" t="s">
        <v>60236</v>
      </c>
    </row>
    <row r="1976" customFormat="false" ht="15" hidden="false" customHeight="false" outlineLevel="0" collapsed="false">
      <c r="A1976" s="0" t="s">
        <v>60237</v>
      </c>
      <c r="B1976" s="0" t="n">
        <f aca="false">HOUR(C1976)</f>
        <v>7</v>
      </c>
      <c r="C1976" s="1" t="n">
        <v>41379.2958333333</v>
      </c>
      <c r="D1976" s="0" t="s">
        <v>60238</v>
      </c>
    </row>
    <row r="1977" customFormat="false" ht="15" hidden="false" customHeight="false" outlineLevel="0" collapsed="false">
      <c r="A1977" s="0" t="s">
        <v>60239</v>
      </c>
      <c r="B1977" s="0" t="n">
        <f aca="false">HOUR(C1977)</f>
        <v>7</v>
      </c>
      <c r="C1977" s="1" t="n">
        <v>41379.2958333333</v>
      </c>
      <c r="D1977" s="0" t="s">
        <v>60240</v>
      </c>
    </row>
    <row r="1978" customFormat="false" ht="15" hidden="false" customHeight="false" outlineLevel="0" collapsed="false">
      <c r="A1978" s="0" t="s">
        <v>60241</v>
      </c>
      <c r="B1978" s="0" t="n">
        <f aca="false">HOUR(C1978)</f>
        <v>7</v>
      </c>
      <c r="C1978" s="1" t="n">
        <v>41379.2958333333</v>
      </c>
      <c r="D1978" s="0" t="s">
        <v>60242</v>
      </c>
    </row>
    <row r="1979" customFormat="false" ht="15" hidden="false" customHeight="false" outlineLevel="0" collapsed="false">
      <c r="A1979" s="0" t="s">
        <v>60243</v>
      </c>
      <c r="B1979" s="0" t="n">
        <f aca="false">HOUR(C1979)</f>
        <v>7</v>
      </c>
      <c r="C1979" s="1" t="n">
        <v>41379.2958333333</v>
      </c>
      <c r="D1979" s="0" t="s">
        <v>60244</v>
      </c>
    </row>
    <row r="1980" customFormat="false" ht="15" hidden="false" customHeight="false" outlineLevel="0" collapsed="false">
      <c r="A1980" s="0" t="s">
        <v>59766</v>
      </c>
      <c r="B1980" s="0" t="n">
        <f aca="false">HOUR(C1980)</f>
        <v>7</v>
      </c>
      <c r="C1980" s="1" t="n">
        <v>41379.2958333333</v>
      </c>
      <c r="D1980" s="0" t="s">
        <v>60245</v>
      </c>
    </row>
    <row r="1981" customFormat="false" ht="15" hidden="false" customHeight="false" outlineLevel="0" collapsed="false">
      <c r="A1981" s="0" t="s">
        <v>57784</v>
      </c>
      <c r="B1981" s="0" t="n">
        <f aca="false">HOUR(C1981)</f>
        <v>7</v>
      </c>
      <c r="C1981" s="1" t="n">
        <v>41379.2958333333</v>
      </c>
      <c r="D1981" s="0" t="s">
        <v>60246</v>
      </c>
    </row>
    <row r="1982" customFormat="false" ht="15" hidden="false" customHeight="false" outlineLevel="0" collapsed="false">
      <c r="A1982" s="0" t="s">
        <v>60247</v>
      </c>
      <c r="B1982" s="0" t="n">
        <f aca="false">HOUR(C1982)</f>
        <v>7</v>
      </c>
      <c r="C1982" s="1" t="n">
        <v>41379.2958333333</v>
      </c>
      <c r="D1982" s="0" t="s">
        <v>60248</v>
      </c>
    </row>
    <row r="1983" customFormat="false" ht="15" hidden="false" customHeight="false" outlineLevel="0" collapsed="false">
      <c r="A1983" s="0" t="s">
        <v>60249</v>
      </c>
      <c r="B1983" s="0" t="n">
        <f aca="false">HOUR(C1983)</f>
        <v>7</v>
      </c>
      <c r="C1983" s="1" t="n">
        <v>41379.2958333333</v>
      </c>
      <c r="D1983" s="0" t="s">
        <v>60250</v>
      </c>
    </row>
    <row r="1984" customFormat="false" ht="15" hidden="false" customHeight="false" outlineLevel="0" collapsed="false">
      <c r="A1984" s="0" t="s">
        <v>60251</v>
      </c>
      <c r="B1984" s="0" t="n">
        <f aca="false">HOUR(C1984)</f>
        <v>7</v>
      </c>
      <c r="C1984" s="1" t="n">
        <v>41379.2958333333</v>
      </c>
      <c r="D1984" s="0" t="s">
        <v>60252</v>
      </c>
    </row>
    <row r="1985" customFormat="false" ht="15" hidden="false" customHeight="false" outlineLevel="0" collapsed="false">
      <c r="A1985" s="0" t="s">
        <v>60253</v>
      </c>
      <c r="B1985" s="0" t="n">
        <f aca="false">HOUR(C1985)</f>
        <v>7</v>
      </c>
      <c r="C1985" s="1" t="n">
        <v>41379.2958333333</v>
      </c>
      <c r="D1985" s="0" t="s">
        <v>60254</v>
      </c>
    </row>
    <row r="1986" customFormat="false" ht="15" hidden="false" customHeight="false" outlineLevel="0" collapsed="false">
      <c r="A1986" s="0" t="s">
        <v>60255</v>
      </c>
      <c r="B1986" s="0" t="n">
        <f aca="false">HOUR(C1986)</f>
        <v>7</v>
      </c>
      <c r="C1986" s="1" t="n">
        <v>41379.2958333333</v>
      </c>
      <c r="D1986" s="0" t="s">
        <v>60256</v>
      </c>
    </row>
    <row r="1987" customFormat="false" ht="15" hidden="false" customHeight="false" outlineLevel="0" collapsed="false">
      <c r="A1987" s="0" t="s">
        <v>60257</v>
      </c>
      <c r="B1987" s="0" t="n">
        <f aca="false">HOUR(C1987)</f>
        <v>7</v>
      </c>
      <c r="C1987" s="1" t="n">
        <v>41379.2958333333</v>
      </c>
      <c r="D1987" s="0" t="s">
        <v>60258</v>
      </c>
    </row>
    <row r="1988" customFormat="false" ht="15" hidden="false" customHeight="false" outlineLevel="0" collapsed="false">
      <c r="A1988" s="0" t="s">
        <v>58301</v>
      </c>
      <c r="B1988" s="0" t="n">
        <f aca="false">HOUR(C1988)</f>
        <v>7</v>
      </c>
      <c r="C1988" s="1" t="n">
        <v>41379.2958333333</v>
      </c>
      <c r="D1988" s="0" t="s">
        <v>60259</v>
      </c>
    </row>
    <row r="1989" customFormat="false" ht="15" hidden="false" customHeight="false" outlineLevel="0" collapsed="false">
      <c r="A1989" s="0" t="s">
        <v>3712</v>
      </c>
      <c r="B1989" s="0" t="n">
        <f aca="false">HOUR(C1989)</f>
        <v>7</v>
      </c>
      <c r="C1989" s="1" t="n">
        <v>41379.2958333333</v>
      </c>
      <c r="D1989" s="0" t="s">
        <v>60260</v>
      </c>
    </row>
    <row r="1990" customFormat="false" ht="15" hidden="false" customHeight="false" outlineLevel="0" collapsed="false">
      <c r="A1990" s="0" t="s">
        <v>60261</v>
      </c>
      <c r="B1990" s="0" t="n">
        <f aca="false">HOUR(C1990)</f>
        <v>7</v>
      </c>
      <c r="C1990" s="1" t="n">
        <v>41379.2958333333</v>
      </c>
      <c r="D1990" s="0" t="s">
        <v>60262</v>
      </c>
    </row>
    <row r="1991" customFormat="false" ht="15" hidden="false" customHeight="false" outlineLevel="0" collapsed="false">
      <c r="A1991" s="0" t="s">
        <v>59870</v>
      </c>
      <c r="B1991" s="0" t="n">
        <f aca="false">HOUR(C1991)</f>
        <v>7</v>
      </c>
      <c r="C1991" s="1" t="n">
        <v>41379.2958333333</v>
      </c>
      <c r="D1991" s="0" t="s">
        <v>60263</v>
      </c>
    </row>
    <row r="1992" customFormat="false" ht="15" hidden="false" customHeight="false" outlineLevel="0" collapsed="false">
      <c r="A1992" s="0" t="s">
        <v>60264</v>
      </c>
      <c r="B1992" s="0" t="n">
        <f aca="false">HOUR(C1992)</f>
        <v>7</v>
      </c>
      <c r="C1992" s="1" t="n">
        <v>41379.2958333333</v>
      </c>
      <c r="D1992" s="0" t="s">
        <v>60265</v>
      </c>
    </row>
    <row r="1993" customFormat="false" ht="15" hidden="false" customHeight="false" outlineLevel="0" collapsed="false">
      <c r="B1993" s="0" t="n">
        <f aca="false">HOUR(C1993)</f>
        <v>7</v>
      </c>
      <c r="C1993" s="1" t="n">
        <v>41379.2958333333</v>
      </c>
      <c r="D1993" s="0" t="s">
        <v>60266</v>
      </c>
    </row>
    <row r="1994" customFormat="false" ht="15" hidden="false" customHeight="false" outlineLevel="0" collapsed="false">
      <c r="A1994" s="0" t="s">
        <v>60267</v>
      </c>
      <c r="B1994" s="0" t="n">
        <f aca="false">HOUR(C1994)</f>
        <v>7</v>
      </c>
      <c r="C1994" s="1" t="n">
        <v>41379.2958333333</v>
      </c>
      <c r="D1994" s="0" t="s">
        <v>60268</v>
      </c>
    </row>
    <row r="1995" customFormat="false" ht="15" hidden="false" customHeight="false" outlineLevel="0" collapsed="false">
      <c r="A1995" s="0" t="s">
        <v>60269</v>
      </c>
      <c r="B1995" s="0" t="n">
        <f aca="false">HOUR(C1995)</f>
        <v>7</v>
      </c>
      <c r="C1995" s="1" t="n">
        <v>41379.2958333333</v>
      </c>
      <c r="D1995" s="0" t="s">
        <v>60270</v>
      </c>
    </row>
    <row r="1996" customFormat="false" ht="15" hidden="false" customHeight="false" outlineLevel="0" collapsed="false">
      <c r="A1996" s="0" t="s">
        <v>60271</v>
      </c>
      <c r="B1996" s="0" t="n">
        <f aca="false">HOUR(C1996)</f>
        <v>7</v>
      </c>
      <c r="C1996" s="1" t="n">
        <v>41379.2958333333</v>
      </c>
      <c r="D1996" s="0" t="s">
        <v>60272</v>
      </c>
    </row>
    <row r="1997" customFormat="false" ht="15" hidden="false" customHeight="false" outlineLevel="0" collapsed="false">
      <c r="A1997" s="0" t="s">
        <v>60273</v>
      </c>
      <c r="B1997" s="0" t="n">
        <f aca="false">HOUR(C1997)</f>
        <v>7</v>
      </c>
      <c r="C1997" s="1" t="n">
        <v>41379.2958333333</v>
      </c>
      <c r="D1997" s="0" t="s">
        <v>60274</v>
      </c>
    </row>
    <row r="1998" customFormat="false" ht="15" hidden="false" customHeight="false" outlineLevel="0" collapsed="false">
      <c r="A1998" s="0" t="s">
        <v>60275</v>
      </c>
      <c r="B1998" s="0" t="n">
        <f aca="false">HOUR(C1998)</f>
        <v>7</v>
      </c>
      <c r="C1998" s="1" t="n">
        <v>41379.2958333333</v>
      </c>
      <c r="D1998" s="0" t="s">
        <v>60276</v>
      </c>
    </row>
    <row r="1999" customFormat="false" ht="15" hidden="false" customHeight="false" outlineLevel="0" collapsed="false">
      <c r="A1999" s="0" t="s">
        <v>48610</v>
      </c>
      <c r="B1999" s="0" t="n">
        <f aca="false">HOUR(C1999)</f>
        <v>7</v>
      </c>
      <c r="C1999" s="1" t="n">
        <v>41379.2958333333</v>
      </c>
      <c r="D1999" s="0" t="s">
        <v>60277</v>
      </c>
    </row>
    <row r="2000" customFormat="false" ht="15" hidden="false" customHeight="false" outlineLevel="0" collapsed="false">
      <c r="A2000" s="0" t="s">
        <v>60278</v>
      </c>
      <c r="B2000" s="0" t="n">
        <f aca="false">HOUR(C2000)</f>
        <v>7</v>
      </c>
      <c r="C2000" s="1" t="n">
        <v>41379.2958333333</v>
      </c>
      <c r="D2000" s="0" t="s">
        <v>60279</v>
      </c>
    </row>
    <row r="2001" customFormat="false" ht="15" hidden="false" customHeight="false" outlineLevel="0" collapsed="false">
      <c r="A2001" s="0" t="s">
        <v>60280</v>
      </c>
      <c r="B2001" s="0" t="n">
        <f aca="false">HOUR(C2001)</f>
        <v>7</v>
      </c>
      <c r="C2001" s="1" t="n">
        <v>41379.2958333333</v>
      </c>
      <c r="D2001" s="0" t="s">
        <v>60281</v>
      </c>
    </row>
    <row r="2002" customFormat="false" ht="15" hidden="false" customHeight="false" outlineLevel="0" collapsed="false">
      <c r="A2002" s="0" t="s">
        <v>60282</v>
      </c>
      <c r="B2002" s="0" t="n">
        <f aca="false">HOUR(C2002)</f>
        <v>7</v>
      </c>
      <c r="C2002" s="1" t="n">
        <v>41379.2958333333</v>
      </c>
      <c r="D2002" s="0" t="s">
        <v>60283</v>
      </c>
    </row>
    <row r="2003" customFormat="false" ht="15" hidden="false" customHeight="false" outlineLevel="0" collapsed="false">
      <c r="A2003" s="0" t="s">
        <v>57831</v>
      </c>
      <c r="B2003" s="0" t="n">
        <f aca="false">HOUR(C2003)</f>
        <v>7</v>
      </c>
      <c r="C2003" s="1" t="n">
        <v>41379.2958333333</v>
      </c>
      <c r="D2003" s="0" t="s">
        <v>60284</v>
      </c>
    </row>
    <row r="2004" customFormat="false" ht="15" hidden="false" customHeight="false" outlineLevel="0" collapsed="false">
      <c r="A2004" s="0" t="s">
        <v>60285</v>
      </c>
      <c r="B2004" s="0" t="n">
        <f aca="false">HOUR(C2004)</f>
        <v>7</v>
      </c>
      <c r="C2004" s="1" t="n">
        <v>41379.2958333333</v>
      </c>
      <c r="D2004" s="0" t="s">
        <v>60286</v>
      </c>
    </row>
    <row r="2005" customFormat="false" ht="15" hidden="false" customHeight="false" outlineLevel="0" collapsed="false">
      <c r="A2005" s="0" t="s">
        <v>60287</v>
      </c>
      <c r="B2005" s="0" t="n">
        <f aca="false">HOUR(C2005)</f>
        <v>7</v>
      </c>
      <c r="C2005" s="1" t="n">
        <v>41379.2958333333</v>
      </c>
      <c r="D2005" s="0" t="s">
        <v>60288</v>
      </c>
    </row>
    <row r="2006" customFormat="false" ht="15" hidden="false" customHeight="false" outlineLevel="0" collapsed="false">
      <c r="A2006" s="0" t="s">
        <v>2045</v>
      </c>
      <c r="B2006" s="0" t="n">
        <f aca="false">HOUR(C2006)</f>
        <v>7</v>
      </c>
      <c r="C2006" s="1" t="n">
        <v>41379.2958333333</v>
      </c>
      <c r="D2006" s="0" t="s">
        <v>60289</v>
      </c>
    </row>
    <row r="2007" customFormat="false" ht="15" hidden="false" customHeight="false" outlineLevel="0" collapsed="false">
      <c r="A2007" s="0" t="s">
        <v>60290</v>
      </c>
      <c r="B2007" s="0" t="n">
        <f aca="false">HOUR(C2007)</f>
        <v>7</v>
      </c>
      <c r="C2007" s="1" t="n">
        <v>41379.2958333333</v>
      </c>
      <c r="D2007" s="0" t="s">
        <v>60291</v>
      </c>
    </row>
    <row r="2008" customFormat="false" ht="15" hidden="false" customHeight="false" outlineLevel="0" collapsed="false">
      <c r="A2008" s="0" t="s">
        <v>60292</v>
      </c>
      <c r="B2008" s="0" t="n">
        <f aca="false">HOUR(C2008)</f>
        <v>7</v>
      </c>
      <c r="C2008" s="1" t="n">
        <v>41379.2958333333</v>
      </c>
      <c r="D2008" s="0" t="s">
        <v>60293</v>
      </c>
    </row>
    <row r="2009" customFormat="false" ht="15" hidden="false" customHeight="false" outlineLevel="0" collapsed="false">
      <c r="A2009" s="0" t="s">
        <v>60294</v>
      </c>
      <c r="B2009" s="0" t="n">
        <f aca="false">HOUR(C2009)</f>
        <v>7</v>
      </c>
      <c r="C2009" s="1" t="n">
        <v>41379.2958333333</v>
      </c>
      <c r="D2009" s="0" t="s">
        <v>60295</v>
      </c>
    </row>
    <row r="2010" customFormat="false" ht="15" hidden="false" customHeight="false" outlineLevel="0" collapsed="false">
      <c r="A2010" s="0" t="s">
        <v>60296</v>
      </c>
      <c r="B2010" s="0" t="n">
        <f aca="false">HOUR(C2010)</f>
        <v>7</v>
      </c>
      <c r="C2010" s="1" t="n">
        <v>41379.2958333333</v>
      </c>
      <c r="D2010" s="0" t="s">
        <v>60297</v>
      </c>
    </row>
    <row r="2011" customFormat="false" ht="15" hidden="false" customHeight="false" outlineLevel="0" collapsed="false">
      <c r="A2011" s="0" t="s">
        <v>60298</v>
      </c>
      <c r="B2011" s="0" t="n">
        <f aca="false">HOUR(C2011)</f>
        <v>7</v>
      </c>
      <c r="C2011" s="1" t="n">
        <v>41379.2958333333</v>
      </c>
      <c r="D2011" s="0" t="s">
        <v>60299</v>
      </c>
    </row>
    <row r="2012" customFormat="false" ht="15" hidden="false" customHeight="false" outlineLevel="0" collapsed="false">
      <c r="A2012" s="0" t="s">
        <v>60300</v>
      </c>
      <c r="B2012" s="0" t="n">
        <f aca="false">HOUR(C2012)</f>
        <v>7</v>
      </c>
      <c r="C2012" s="1" t="n">
        <v>41379.2958333333</v>
      </c>
      <c r="D2012" s="0" t="s">
        <v>60301</v>
      </c>
    </row>
    <row r="2013" customFormat="false" ht="15" hidden="false" customHeight="false" outlineLevel="0" collapsed="false">
      <c r="A2013" s="0" t="s">
        <v>60302</v>
      </c>
      <c r="B2013" s="0" t="n">
        <f aca="false">HOUR(C2013)</f>
        <v>7</v>
      </c>
      <c r="C2013" s="1" t="n">
        <v>41379.2958333333</v>
      </c>
      <c r="D2013" s="0" t="s">
        <v>60303</v>
      </c>
    </row>
    <row r="2014" customFormat="false" ht="15" hidden="false" customHeight="false" outlineLevel="0" collapsed="false">
      <c r="A2014" s="0" t="s">
        <v>60304</v>
      </c>
      <c r="B2014" s="0" t="n">
        <f aca="false">HOUR(C2014)</f>
        <v>7</v>
      </c>
      <c r="C2014" s="1" t="n">
        <v>41379.2958333333</v>
      </c>
      <c r="D2014" s="0" t="s">
        <v>60305</v>
      </c>
    </row>
    <row r="2015" customFormat="false" ht="15" hidden="false" customHeight="false" outlineLevel="0" collapsed="false">
      <c r="A2015" s="0" t="s">
        <v>60306</v>
      </c>
      <c r="B2015" s="0" t="n">
        <f aca="false">HOUR(C2015)</f>
        <v>7</v>
      </c>
      <c r="C2015" s="1" t="n">
        <v>41379.2958333333</v>
      </c>
      <c r="D2015" s="0" t="s">
        <v>60307</v>
      </c>
    </row>
    <row r="2016" customFormat="false" ht="15" hidden="false" customHeight="false" outlineLevel="0" collapsed="false">
      <c r="A2016" s="0" t="s">
        <v>59764</v>
      </c>
      <c r="B2016" s="0" t="n">
        <f aca="false">HOUR(C2016)</f>
        <v>7</v>
      </c>
      <c r="C2016" s="1" t="n">
        <v>41379.2958333333</v>
      </c>
      <c r="D2016" s="0" t="s">
        <v>60308</v>
      </c>
    </row>
    <row r="2017" customFormat="false" ht="15" hidden="false" customHeight="false" outlineLevel="0" collapsed="false">
      <c r="A2017" s="0" t="s">
        <v>60309</v>
      </c>
      <c r="B2017" s="0" t="n">
        <f aca="false">HOUR(C2017)</f>
        <v>7</v>
      </c>
      <c r="C2017" s="1" t="n">
        <v>41379.2958333333</v>
      </c>
      <c r="D2017" s="0" t="s">
        <v>60310</v>
      </c>
    </row>
    <row r="2018" customFormat="false" ht="15" hidden="false" customHeight="false" outlineLevel="0" collapsed="false">
      <c r="A2018" s="0" t="s">
        <v>60311</v>
      </c>
      <c r="B2018" s="0" t="n">
        <f aca="false">HOUR(C2018)</f>
        <v>7</v>
      </c>
      <c r="C2018" s="1" t="n">
        <v>41379.2958333333</v>
      </c>
      <c r="D2018" s="0" t="s">
        <v>60312</v>
      </c>
    </row>
    <row r="2019" customFormat="false" ht="15" hidden="false" customHeight="false" outlineLevel="0" collapsed="false">
      <c r="A2019" s="0" t="s">
        <v>47927</v>
      </c>
      <c r="B2019" s="0" t="n">
        <f aca="false">HOUR(C2019)</f>
        <v>7</v>
      </c>
      <c r="C2019" s="1" t="n">
        <v>41379.2958333333</v>
      </c>
      <c r="D2019" s="0" t="s">
        <v>60313</v>
      </c>
    </row>
    <row r="2020" customFormat="false" ht="15" hidden="false" customHeight="false" outlineLevel="0" collapsed="false">
      <c r="A2020" s="0" t="s">
        <v>60314</v>
      </c>
      <c r="B2020" s="0" t="n">
        <f aca="false">HOUR(C2020)</f>
        <v>7</v>
      </c>
      <c r="C2020" s="1" t="n">
        <v>41379.2958333333</v>
      </c>
      <c r="D2020" s="0" t="s">
        <v>60315</v>
      </c>
    </row>
    <row r="2021" customFormat="false" ht="15" hidden="false" customHeight="false" outlineLevel="0" collapsed="false">
      <c r="A2021" s="0" t="s">
        <v>57668</v>
      </c>
      <c r="B2021" s="0" t="n">
        <f aca="false">HOUR(C2021)</f>
        <v>7</v>
      </c>
      <c r="C2021" s="1" t="n">
        <v>41379.2958333333</v>
      </c>
      <c r="D2021" s="0" t="s">
        <v>60316</v>
      </c>
    </row>
    <row r="2022" customFormat="false" ht="15" hidden="false" customHeight="false" outlineLevel="0" collapsed="false">
      <c r="A2022" s="0" t="s">
        <v>60317</v>
      </c>
      <c r="B2022" s="0" t="n">
        <f aca="false">HOUR(C2022)</f>
        <v>7</v>
      </c>
      <c r="C2022" s="1" t="n">
        <v>41379.2958333333</v>
      </c>
      <c r="D2022" s="0" t="s">
        <v>60318</v>
      </c>
    </row>
    <row r="2023" customFormat="false" ht="15" hidden="false" customHeight="false" outlineLevel="0" collapsed="false">
      <c r="A2023" s="0" t="s">
        <v>60319</v>
      </c>
      <c r="B2023" s="0" t="n">
        <f aca="false">HOUR(C2023)</f>
        <v>7</v>
      </c>
      <c r="C2023" s="1" t="n">
        <v>41379.2958333333</v>
      </c>
      <c r="D2023" s="0" t="s">
        <v>60320</v>
      </c>
    </row>
    <row r="2024" customFormat="false" ht="15" hidden="false" customHeight="false" outlineLevel="0" collapsed="false">
      <c r="A2024" s="0" t="s">
        <v>7997</v>
      </c>
      <c r="B2024" s="0" t="n">
        <f aca="false">HOUR(C2024)</f>
        <v>7</v>
      </c>
      <c r="C2024" s="1" t="n">
        <v>41379.2958333333</v>
      </c>
      <c r="D2024" s="0" t="s">
        <v>60321</v>
      </c>
    </row>
    <row r="2025" customFormat="false" ht="15" hidden="false" customHeight="false" outlineLevel="0" collapsed="false">
      <c r="A2025" s="0" t="s">
        <v>59071</v>
      </c>
      <c r="B2025" s="0" t="n">
        <f aca="false">HOUR(C2025)</f>
        <v>7</v>
      </c>
      <c r="C2025" s="1" t="n">
        <v>41379.2958333333</v>
      </c>
      <c r="D2025" s="0" t="s">
        <v>60322</v>
      </c>
    </row>
    <row r="2026" customFormat="false" ht="15" hidden="false" customHeight="false" outlineLevel="0" collapsed="false">
      <c r="A2026" s="0" t="s">
        <v>60323</v>
      </c>
      <c r="B2026" s="0" t="n">
        <f aca="false">HOUR(C2026)</f>
        <v>7</v>
      </c>
      <c r="C2026" s="1" t="n">
        <v>41379.2958333333</v>
      </c>
      <c r="D2026" s="0" t="s">
        <v>60324</v>
      </c>
    </row>
    <row r="2027" customFormat="false" ht="15" hidden="false" customHeight="false" outlineLevel="0" collapsed="false">
      <c r="A2027" s="0" t="s">
        <v>60037</v>
      </c>
      <c r="B2027" s="0" t="n">
        <f aca="false">HOUR(C2027)</f>
        <v>7</v>
      </c>
      <c r="C2027" s="1" t="n">
        <v>41379.2958333333</v>
      </c>
      <c r="D2027" s="0" t="s">
        <v>60325</v>
      </c>
    </row>
    <row r="2028" customFormat="false" ht="15" hidden="false" customHeight="false" outlineLevel="0" collapsed="false">
      <c r="A2028" s="0" t="s">
        <v>60326</v>
      </c>
      <c r="B2028" s="0" t="n">
        <f aca="false">HOUR(C2028)</f>
        <v>7</v>
      </c>
      <c r="C2028" s="1" t="n">
        <v>41379.2958333333</v>
      </c>
      <c r="D2028" s="0" t="s">
        <v>60327</v>
      </c>
    </row>
    <row r="2029" customFormat="false" ht="15" hidden="false" customHeight="false" outlineLevel="0" collapsed="false">
      <c r="A2029" s="0" t="s">
        <v>58916</v>
      </c>
      <c r="B2029" s="0" t="n">
        <f aca="false">HOUR(C2029)</f>
        <v>7</v>
      </c>
      <c r="C2029" s="1" t="n">
        <v>41379.2958333333</v>
      </c>
      <c r="D2029" s="0" t="s">
        <v>60328</v>
      </c>
    </row>
    <row r="2030" customFormat="false" ht="15" hidden="false" customHeight="false" outlineLevel="0" collapsed="false">
      <c r="A2030" s="0" t="s">
        <v>43066</v>
      </c>
      <c r="B2030" s="0" t="n">
        <f aca="false">HOUR(C2030)</f>
        <v>7</v>
      </c>
      <c r="C2030" s="1" t="n">
        <v>41379.2958333333</v>
      </c>
      <c r="D2030" s="0" t="s">
        <v>60329</v>
      </c>
    </row>
    <row r="2031" customFormat="false" ht="15" hidden="false" customHeight="false" outlineLevel="0" collapsed="false">
      <c r="A2031" s="0" t="s">
        <v>60330</v>
      </c>
      <c r="B2031" s="0" t="n">
        <f aca="false">HOUR(C2031)</f>
        <v>7</v>
      </c>
      <c r="C2031" s="1" t="n">
        <v>41379.2958333333</v>
      </c>
      <c r="D2031" s="0" t="s">
        <v>60331</v>
      </c>
    </row>
    <row r="2032" customFormat="false" ht="15" hidden="false" customHeight="false" outlineLevel="0" collapsed="false">
      <c r="A2032" s="0" t="s">
        <v>57410</v>
      </c>
      <c r="B2032" s="0" t="n">
        <f aca="false">HOUR(C2032)</f>
        <v>7</v>
      </c>
      <c r="C2032" s="1" t="n">
        <v>41379.2958333333</v>
      </c>
      <c r="D2032" s="0" t="s">
        <v>60332</v>
      </c>
    </row>
    <row r="2033" customFormat="false" ht="15" hidden="false" customHeight="false" outlineLevel="0" collapsed="false">
      <c r="A2033" s="0" t="s">
        <v>57410</v>
      </c>
      <c r="B2033" s="0" t="n">
        <f aca="false">HOUR(C2033)</f>
        <v>7</v>
      </c>
      <c r="C2033" s="1" t="n">
        <v>41379.2958333333</v>
      </c>
      <c r="D2033" s="0" t="s">
        <v>60332</v>
      </c>
    </row>
    <row r="2034" customFormat="false" ht="15" hidden="false" customHeight="false" outlineLevel="0" collapsed="false">
      <c r="A2034" s="0" t="s">
        <v>60333</v>
      </c>
      <c r="B2034" s="0" t="n">
        <f aca="false">HOUR(C2034)</f>
        <v>7</v>
      </c>
      <c r="C2034" s="1" t="n">
        <v>41379.2958333333</v>
      </c>
      <c r="D2034" s="0" t="s">
        <v>60334</v>
      </c>
    </row>
    <row r="2035" customFormat="false" ht="15" hidden="false" customHeight="false" outlineLevel="0" collapsed="false">
      <c r="A2035" s="0" t="s">
        <v>60335</v>
      </c>
      <c r="B2035" s="0" t="n">
        <f aca="false">HOUR(C2035)</f>
        <v>7</v>
      </c>
      <c r="C2035" s="1" t="n">
        <v>41379.2958333333</v>
      </c>
      <c r="D2035" s="0" t="s">
        <v>60336</v>
      </c>
    </row>
    <row r="2036" customFormat="false" ht="15" hidden="false" customHeight="false" outlineLevel="0" collapsed="false">
      <c r="A2036" s="0" t="s">
        <v>60337</v>
      </c>
      <c r="B2036" s="0" t="n">
        <f aca="false">HOUR(C2036)</f>
        <v>7</v>
      </c>
      <c r="C2036" s="1" t="n">
        <v>41379.2958333333</v>
      </c>
      <c r="D2036" s="0" t="s">
        <v>60338</v>
      </c>
    </row>
    <row r="2037" customFormat="false" ht="15" hidden="false" customHeight="false" outlineLevel="0" collapsed="false">
      <c r="A2037" s="0" t="s">
        <v>57189</v>
      </c>
      <c r="B2037" s="0" t="n">
        <f aca="false">HOUR(C2037)</f>
        <v>7</v>
      </c>
      <c r="C2037" s="1" t="n">
        <v>41379.2958333333</v>
      </c>
      <c r="D2037" s="0" t="s">
        <v>60339</v>
      </c>
    </row>
    <row r="2038" customFormat="false" ht="15" hidden="false" customHeight="false" outlineLevel="0" collapsed="false">
      <c r="A2038" s="0" t="s">
        <v>57831</v>
      </c>
      <c r="B2038" s="0" t="n">
        <f aca="false">HOUR(C2038)</f>
        <v>7</v>
      </c>
      <c r="C2038" s="1" t="n">
        <v>41379.2958333333</v>
      </c>
      <c r="D2038" s="0" t="s">
        <v>60340</v>
      </c>
    </row>
    <row r="2039" customFormat="false" ht="15" hidden="false" customHeight="false" outlineLevel="0" collapsed="false">
      <c r="A2039" s="0" t="s">
        <v>35215</v>
      </c>
      <c r="B2039" s="0" t="n">
        <f aca="false">HOUR(C2039)</f>
        <v>7</v>
      </c>
      <c r="C2039" s="1" t="n">
        <v>41379.2958333333</v>
      </c>
      <c r="D2039" s="0" t="s">
        <v>60341</v>
      </c>
    </row>
    <row r="2040" customFormat="false" ht="15" hidden="false" customHeight="false" outlineLevel="0" collapsed="false">
      <c r="A2040" s="0" t="s">
        <v>59654</v>
      </c>
      <c r="B2040" s="0" t="n">
        <f aca="false">HOUR(C2040)</f>
        <v>7</v>
      </c>
      <c r="C2040" s="1" t="n">
        <v>41379.2958333333</v>
      </c>
      <c r="D2040" s="0" t="s">
        <v>60342</v>
      </c>
    </row>
    <row r="2041" customFormat="false" ht="15" hidden="false" customHeight="false" outlineLevel="0" collapsed="false">
      <c r="A2041" s="0" t="s">
        <v>59924</v>
      </c>
      <c r="B2041" s="0" t="n">
        <f aca="false">HOUR(C2041)</f>
        <v>7</v>
      </c>
      <c r="C2041" s="1" t="n">
        <v>41379.2958333333</v>
      </c>
      <c r="D2041" s="0" t="s">
        <v>60343</v>
      </c>
    </row>
    <row r="2042" customFormat="false" ht="15" hidden="false" customHeight="false" outlineLevel="0" collapsed="false">
      <c r="A2042" s="0" t="s">
        <v>59250</v>
      </c>
      <c r="B2042" s="0" t="n">
        <f aca="false">HOUR(C2042)</f>
        <v>7</v>
      </c>
      <c r="C2042" s="1" t="n">
        <v>41379.2958333333</v>
      </c>
      <c r="D2042" s="0" t="s">
        <v>60344</v>
      </c>
    </row>
    <row r="2043" customFormat="false" ht="15" hidden="false" customHeight="false" outlineLevel="0" collapsed="false">
      <c r="A2043" s="0" t="s">
        <v>60345</v>
      </c>
      <c r="B2043" s="0" t="n">
        <f aca="false">HOUR(C2043)</f>
        <v>7</v>
      </c>
      <c r="C2043" s="1" t="n">
        <v>41379.2958333333</v>
      </c>
      <c r="D2043" s="0" t="s">
        <v>60346</v>
      </c>
    </row>
    <row r="2044" customFormat="false" ht="15" hidden="false" customHeight="false" outlineLevel="0" collapsed="false">
      <c r="A2044" s="0" t="s">
        <v>60347</v>
      </c>
      <c r="B2044" s="0" t="n">
        <f aca="false">HOUR(C2044)</f>
        <v>7</v>
      </c>
      <c r="C2044" s="1" t="n">
        <v>41379.2958333333</v>
      </c>
      <c r="D2044" s="0" t="s">
        <v>60348</v>
      </c>
    </row>
    <row r="2045" customFormat="false" ht="15" hidden="false" customHeight="false" outlineLevel="0" collapsed="false">
      <c r="A2045" s="0" t="s">
        <v>60349</v>
      </c>
      <c r="B2045" s="0" t="n">
        <f aca="false">HOUR(C2045)</f>
        <v>7</v>
      </c>
      <c r="C2045" s="1" t="n">
        <v>41379.2965277778</v>
      </c>
      <c r="D2045" s="0" t="s">
        <v>60350</v>
      </c>
    </row>
    <row r="2046" customFormat="false" ht="15" hidden="false" customHeight="false" outlineLevel="0" collapsed="false">
      <c r="A2046" s="0" t="s">
        <v>60351</v>
      </c>
      <c r="B2046" s="0" t="n">
        <f aca="false">HOUR(C2046)</f>
        <v>7</v>
      </c>
      <c r="C2046" s="1" t="n">
        <v>41379.2965277778</v>
      </c>
      <c r="D2046" s="0" t="s">
        <v>60352</v>
      </c>
    </row>
    <row r="2047" customFormat="false" ht="15" hidden="false" customHeight="false" outlineLevel="0" collapsed="false">
      <c r="A2047" s="0" t="s">
        <v>60353</v>
      </c>
      <c r="B2047" s="0" t="n">
        <f aca="false">HOUR(C2047)</f>
        <v>7</v>
      </c>
      <c r="C2047" s="1" t="n">
        <v>41379.2965277778</v>
      </c>
      <c r="D2047" s="0" t="s">
        <v>60354</v>
      </c>
    </row>
    <row r="2048" customFormat="false" ht="15" hidden="false" customHeight="false" outlineLevel="0" collapsed="false">
      <c r="A2048" s="0" t="s">
        <v>11366</v>
      </c>
      <c r="B2048" s="0" t="n">
        <f aca="false">HOUR(C2048)</f>
        <v>7</v>
      </c>
      <c r="C2048" s="1" t="n">
        <v>41379.2965277778</v>
      </c>
      <c r="D2048" s="0" t="s">
        <v>60355</v>
      </c>
    </row>
    <row r="2049" customFormat="false" ht="15" hidden="false" customHeight="false" outlineLevel="0" collapsed="false">
      <c r="A2049" s="0" t="s">
        <v>60356</v>
      </c>
      <c r="B2049" s="0" t="n">
        <f aca="false">HOUR(C2049)</f>
        <v>7</v>
      </c>
      <c r="C2049" s="1" t="n">
        <v>41379.2965277778</v>
      </c>
      <c r="D2049" s="0" t="s">
        <v>60357</v>
      </c>
    </row>
    <row r="2050" customFormat="false" ht="15" hidden="false" customHeight="false" outlineLevel="0" collapsed="false">
      <c r="A2050" s="0" t="s">
        <v>60358</v>
      </c>
      <c r="B2050" s="0" t="n">
        <f aca="false">HOUR(C2050)</f>
        <v>7</v>
      </c>
      <c r="C2050" s="1" t="n">
        <v>41379.2965277778</v>
      </c>
      <c r="D2050" s="0" t="s">
        <v>60359</v>
      </c>
    </row>
    <row r="2051" customFormat="false" ht="15" hidden="false" customHeight="false" outlineLevel="0" collapsed="false">
      <c r="A2051" s="0" t="s">
        <v>60360</v>
      </c>
      <c r="B2051" s="0" t="n">
        <f aca="false">HOUR(C2051)</f>
        <v>7</v>
      </c>
      <c r="C2051" s="1" t="n">
        <v>41379.2965277778</v>
      </c>
      <c r="D2051" s="0" t="s">
        <v>60361</v>
      </c>
    </row>
    <row r="2052" customFormat="false" ht="15" hidden="false" customHeight="false" outlineLevel="0" collapsed="false">
      <c r="A2052" s="0" t="s">
        <v>36708</v>
      </c>
      <c r="B2052" s="0" t="n">
        <f aca="false">HOUR(C2052)</f>
        <v>7</v>
      </c>
      <c r="C2052" s="1" t="n">
        <v>41379.2965277778</v>
      </c>
      <c r="D2052" s="0" t="s">
        <v>60362</v>
      </c>
    </row>
    <row r="2053" customFormat="false" ht="15" hidden="false" customHeight="false" outlineLevel="0" collapsed="false">
      <c r="A2053" s="0" t="s">
        <v>59212</v>
      </c>
      <c r="B2053" s="0" t="n">
        <f aca="false">HOUR(C2053)</f>
        <v>7</v>
      </c>
      <c r="C2053" s="1" t="n">
        <v>41379.2965277778</v>
      </c>
      <c r="D2053" s="0" t="s">
        <v>60363</v>
      </c>
    </row>
    <row r="2054" customFormat="false" ht="15" hidden="false" customHeight="false" outlineLevel="0" collapsed="false">
      <c r="A2054" s="0" t="s">
        <v>60220</v>
      </c>
      <c r="B2054" s="0" t="n">
        <f aca="false">HOUR(C2054)</f>
        <v>7</v>
      </c>
      <c r="C2054" s="1" t="n">
        <v>41379.2965277778</v>
      </c>
      <c r="D2054" s="0" t="s">
        <v>60364</v>
      </c>
    </row>
    <row r="2055" customFormat="false" ht="15" hidden="false" customHeight="false" outlineLevel="0" collapsed="false">
      <c r="A2055" s="0" t="s">
        <v>60365</v>
      </c>
      <c r="B2055" s="0" t="n">
        <f aca="false">HOUR(C2055)</f>
        <v>7</v>
      </c>
      <c r="C2055" s="1" t="n">
        <v>41379.2965277778</v>
      </c>
      <c r="D2055" s="0" t="s">
        <v>60366</v>
      </c>
    </row>
    <row r="2056" customFormat="false" ht="15" hidden="false" customHeight="false" outlineLevel="0" collapsed="false">
      <c r="A2056" s="0" t="s">
        <v>60367</v>
      </c>
      <c r="B2056" s="0" t="n">
        <f aca="false">HOUR(C2056)</f>
        <v>7</v>
      </c>
      <c r="C2056" s="1" t="n">
        <v>41379.2965277778</v>
      </c>
      <c r="D2056" s="0" t="s">
        <v>60368</v>
      </c>
    </row>
    <row r="2057" customFormat="false" ht="15" hidden="false" customHeight="false" outlineLevel="0" collapsed="false">
      <c r="A2057" s="0" t="s">
        <v>60369</v>
      </c>
      <c r="B2057" s="0" t="n">
        <f aca="false">HOUR(C2057)</f>
        <v>7</v>
      </c>
      <c r="C2057" s="1" t="n">
        <v>41379.2965277778</v>
      </c>
      <c r="D2057" s="0" t="s">
        <v>60370</v>
      </c>
    </row>
    <row r="2058" customFormat="false" ht="15" hidden="false" customHeight="false" outlineLevel="0" collapsed="false">
      <c r="A2058" s="0" t="s">
        <v>34674</v>
      </c>
      <c r="B2058" s="0" t="n">
        <f aca="false">HOUR(C2058)</f>
        <v>7</v>
      </c>
      <c r="C2058" s="1" t="n">
        <v>41379.2965277778</v>
      </c>
      <c r="D2058" s="0" t="s">
        <v>60371</v>
      </c>
    </row>
    <row r="2059" customFormat="false" ht="15" hidden="false" customHeight="false" outlineLevel="0" collapsed="false">
      <c r="A2059" s="0" t="s">
        <v>60372</v>
      </c>
      <c r="B2059" s="0" t="n">
        <f aca="false">HOUR(C2059)</f>
        <v>7</v>
      </c>
      <c r="C2059" s="1" t="n">
        <v>41379.2965277778</v>
      </c>
      <c r="D2059" s="0" t="s">
        <v>60373</v>
      </c>
    </row>
    <row r="2060" customFormat="false" ht="15" hidden="false" customHeight="false" outlineLevel="0" collapsed="false">
      <c r="A2060" s="0" t="s">
        <v>60374</v>
      </c>
      <c r="B2060" s="0" t="n">
        <f aca="false">HOUR(C2060)</f>
        <v>7</v>
      </c>
      <c r="C2060" s="1" t="n">
        <v>41379.2965277778</v>
      </c>
      <c r="D2060" s="0" t="s">
        <v>60375</v>
      </c>
    </row>
    <row r="2061" customFormat="false" ht="15" hidden="false" customHeight="false" outlineLevel="0" collapsed="false">
      <c r="A2061" s="0" t="s">
        <v>60376</v>
      </c>
      <c r="B2061" s="0" t="n">
        <f aca="false">HOUR(C2061)</f>
        <v>7</v>
      </c>
      <c r="C2061" s="1" t="n">
        <v>41379.2965277778</v>
      </c>
      <c r="D2061" s="0" t="s">
        <v>60377</v>
      </c>
    </row>
    <row r="2062" customFormat="false" ht="15" hidden="false" customHeight="false" outlineLevel="0" collapsed="false">
      <c r="A2062" s="0" t="s">
        <v>60378</v>
      </c>
      <c r="B2062" s="0" t="n">
        <f aca="false">HOUR(C2062)</f>
        <v>7</v>
      </c>
      <c r="C2062" s="1" t="n">
        <v>41379.2965277778</v>
      </c>
      <c r="D2062" s="0" t="s">
        <v>60379</v>
      </c>
    </row>
    <row r="2063" customFormat="false" ht="15" hidden="false" customHeight="false" outlineLevel="0" collapsed="false">
      <c r="A2063" s="0" t="s">
        <v>59565</v>
      </c>
      <c r="B2063" s="0" t="n">
        <f aca="false">HOUR(C2063)</f>
        <v>7</v>
      </c>
      <c r="C2063" s="1" t="n">
        <v>41379.2965277778</v>
      </c>
      <c r="D2063" s="0" t="s">
        <v>60380</v>
      </c>
    </row>
    <row r="2064" customFormat="false" ht="15" hidden="false" customHeight="false" outlineLevel="0" collapsed="false">
      <c r="A2064" s="0" t="s">
        <v>11682</v>
      </c>
      <c r="B2064" s="0" t="n">
        <f aca="false">HOUR(C2064)</f>
        <v>7</v>
      </c>
      <c r="C2064" s="1" t="n">
        <v>41379.2965277778</v>
      </c>
      <c r="D2064" s="0" t="s">
        <v>60381</v>
      </c>
    </row>
    <row r="2065" customFormat="false" ht="15" hidden="false" customHeight="false" outlineLevel="0" collapsed="false">
      <c r="A2065" s="0" t="s">
        <v>59580</v>
      </c>
      <c r="B2065" s="0" t="n">
        <f aca="false">HOUR(C2065)</f>
        <v>7</v>
      </c>
      <c r="C2065" s="1" t="n">
        <v>41379.2965277778</v>
      </c>
      <c r="D2065" s="0" t="s">
        <v>60382</v>
      </c>
    </row>
    <row r="2066" customFormat="false" ht="15" hidden="false" customHeight="false" outlineLevel="0" collapsed="false">
      <c r="A2066" s="0" t="s">
        <v>60383</v>
      </c>
      <c r="B2066" s="0" t="n">
        <f aca="false">HOUR(C2066)</f>
        <v>7</v>
      </c>
      <c r="C2066" s="1" t="n">
        <v>41379.2965277778</v>
      </c>
      <c r="D2066" s="0" t="s">
        <v>60384</v>
      </c>
    </row>
    <row r="2067" customFormat="false" ht="15" hidden="false" customHeight="false" outlineLevel="0" collapsed="false">
      <c r="A2067" s="0" t="s">
        <v>59396</v>
      </c>
      <c r="B2067" s="0" t="n">
        <f aca="false">HOUR(C2067)</f>
        <v>7</v>
      </c>
      <c r="C2067" s="1" t="n">
        <v>41379.2965277778</v>
      </c>
      <c r="D2067" s="0" t="s">
        <v>60385</v>
      </c>
    </row>
    <row r="2068" customFormat="false" ht="15" hidden="false" customHeight="false" outlineLevel="0" collapsed="false">
      <c r="A2068" s="0" t="s">
        <v>60386</v>
      </c>
      <c r="B2068" s="0" t="n">
        <f aca="false">HOUR(C2068)</f>
        <v>7</v>
      </c>
      <c r="C2068" s="1" t="n">
        <v>41379.2965277778</v>
      </c>
      <c r="D2068" s="0" t="s">
        <v>60387</v>
      </c>
    </row>
    <row r="2069" customFormat="false" ht="15" hidden="false" customHeight="false" outlineLevel="0" collapsed="false">
      <c r="A2069" s="0" t="s">
        <v>60388</v>
      </c>
      <c r="B2069" s="0" t="n">
        <f aca="false">HOUR(C2069)</f>
        <v>7</v>
      </c>
      <c r="C2069" s="1" t="n">
        <v>41379.2965277778</v>
      </c>
      <c r="D2069" s="0" t="s">
        <v>60389</v>
      </c>
    </row>
    <row r="2070" customFormat="false" ht="15" hidden="false" customHeight="false" outlineLevel="0" collapsed="false">
      <c r="A2070" s="0" t="s">
        <v>60390</v>
      </c>
      <c r="B2070" s="0" t="n">
        <f aca="false">HOUR(C2070)</f>
        <v>7</v>
      </c>
      <c r="C2070" s="1" t="n">
        <v>41379.2965277778</v>
      </c>
      <c r="D2070" s="0" t="s">
        <v>60391</v>
      </c>
    </row>
    <row r="2071" customFormat="false" ht="15" hidden="false" customHeight="false" outlineLevel="0" collapsed="false">
      <c r="A2071" s="0" t="s">
        <v>60392</v>
      </c>
      <c r="B2071" s="0" t="n">
        <f aca="false">HOUR(C2071)</f>
        <v>7</v>
      </c>
      <c r="C2071" s="1" t="n">
        <v>41379.2965277778</v>
      </c>
      <c r="D2071" s="0" t="s">
        <v>60393</v>
      </c>
    </row>
    <row r="2072" customFormat="false" ht="15" hidden="false" customHeight="false" outlineLevel="0" collapsed="false">
      <c r="A2072" s="0" t="s">
        <v>57284</v>
      </c>
      <c r="B2072" s="0" t="n">
        <f aca="false">HOUR(C2072)</f>
        <v>7</v>
      </c>
      <c r="C2072" s="1" t="n">
        <v>41379.2965277778</v>
      </c>
      <c r="D2072" s="0" t="s">
        <v>60394</v>
      </c>
    </row>
    <row r="2073" customFormat="false" ht="15" hidden="false" customHeight="false" outlineLevel="0" collapsed="false">
      <c r="A2073" s="0" t="s">
        <v>60395</v>
      </c>
      <c r="B2073" s="0" t="n">
        <f aca="false">HOUR(C2073)</f>
        <v>7</v>
      </c>
      <c r="C2073" s="1" t="n">
        <v>41379.2965277778</v>
      </c>
      <c r="D2073" s="0" t="s">
        <v>60396</v>
      </c>
    </row>
    <row r="2074" customFormat="false" ht="15" hidden="false" customHeight="false" outlineLevel="0" collapsed="false">
      <c r="A2074" s="0" t="s">
        <v>60397</v>
      </c>
      <c r="B2074" s="0" t="n">
        <f aca="false">HOUR(C2074)</f>
        <v>7</v>
      </c>
      <c r="C2074" s="1" t="n">
        <v>41379.2965277778</v>
      </c>
      <c r="D2074" s="0" t="s">
        <v>60398</v>
      </c>
    </row>
    <row r="2075" customFormat="false" ht="15" hidden="false" customHeight="false" outlineLevel="0" collapsed="false">
      <c r="A2075" s="0" t="s">
        <v>58748</v>
      </c>
      <c r="B2075" s="0" t="n">
        <f aca="false">HOUR(C2075)</f>
        <v>7</v>
      </c>
      <c r="C2075" s="1" t="n">
        <v>41379.2965277778</v>
      </c>
      <c r="D2075" s="0" t="s">
        <v>60399</v>
      </c>
    </row>
    <row r="2076" customFormat="false" ht="15" hidden="false" customHeight="false" outlineLevel="0" collapsed="false">
      <c r="A2076" s="0" t="s">
        <v>60400</v>
      </c>
      <c r="B2076" s="0" t="n">
        <f aca="false">HOUR(C2076)</f>
        <v>7</v>
      </c>
      <c r="C2076" s="1" t="n">
        <v>41379.2965277778</v>
      </c>
      <c r="D2076" s="0" t="s">
        <v>60399</v>
      </c>
    </row>
    <row r="2077" customFormat="false" ht="15" hidden="false" customHeight="false" outlineLevel="0" collapsed="false">
      <c r="A2077" s="0" t="s">
        <v>60401</v>
      </c>
      <c r="B2077" s="0" t="n">
        <f aca="false">HOUR(C2077)</f>
        <v>7</v>
      </c>
      <c r="C2077" s="1" t="n">
        <v>41379.2965277778</v>
      </c>
      <c r="D2077" s="0" t="s">
        <v>60402</v>
      </c>
    </row>
    <row r="2078" customFormat="false" ht="15" hidden="false" customHeight="false" outlineLevel="0" collapsed="false">
      <c r="A2078" s="0" t="s">
        <v>60403</v>
      </c>
      <c r="B2078" s="0" t="n">
        <f aca="false">HOUR(C2078)</f>
        <v>7</v>
      </c>
      <c r="C2078" s="1" t="n">
        <v>41379.2965277778</v>
      </c>
      <c r="D2078" s="0" t="s">
        <v>60404</v>
      </c>
    </row>
    <row r="2079" customFormat="false" ht="15" hidden="false" customHeight="false" outlineLevel="0" collapsed="false">
      <c r="A2079" s="0" t="s">
        <v>60405</v>
      </c>
      <c r="B2079" s="0" t="n">
        <f aca="false">HOUR(C2079)</f>
        <v>7</v>
      </c>
      <c r="C2079" s="1" t="n">
        <v>41379.2965277778</v>
      </c>
      <c r="D2079" s="0" t="s">
        <v>60406</v>
      </c>
    </row>
    <row r="2080" customFormat="false" ht="15" hidden="false" customHeight="false" outlineLevel="0" collapsed="false">
      <c r="A2080" s="0" t="s">
        <v>60407</v>
      </c>
      <c r="B2080" s="0" t="n">
        <f aca="false">HOUR(C2080)</f>
        <v>7</v>
      </c>
      <c r="C2080" s="1" t="n">
        <v>41379.2965277778</v>
      </c>
      <c r="D2080" s="0" t="s">
        <v>60408</v>
      </c>
    </row>
    <row r="2081" customFormat="false" ht="15" hidden="false" customHeight="false" outlineLevel="0" collapsed="false">
      <c r="A2081" s="0" t="s">
        <v>1312</v>
      </c>
      <c r="B2081" s="0" t="n">
        <f aca="false">HOUR(C2081)</f>
        <v>7</v>
      </c>
      <c r="C2081" s="1" t="n">
        <v>41379.2965277778</v>
      </c>
      <c r="D2081" s="0" t="s">
        <v>60409</v>
      </c>
    </row>
    <row r="2082" customFormat="false" ht="15" hidden="false" customHeight="false" outlineLevel="0" collapsed="false">
      <c r="A2082" s="0" t="s">
        <v>57086</v>
      </c>
      <c r="B2082" s="0" t="n">
        <f aca="false">HOUR(C2082)</f>
        <v>7</v>
      </c>
      <c r="C2082" s="1" t="n">
        <v>41379.2965277778</v>
      </c>
      <c r="D2082" s="0" t="s">
        <v>60410</v>
      </c>
    </row>
    <row r="2083" customFormat="false" ht="15" hidden="false" customHeight="false" outlineLevel="0" collapsed="false">
      <c r="A2083" s="0" t="s">
        <v>60411</v>
      </c>
      <c r="B2083" s="0" t="n">
        <f aca="false">HOUR(C2083)</f>
        <v>7</v>
      </c>
      <c r="C2083" s="1" t="n">
        <v>41379.2965277778</v>
      </c>
      <c r="D2083" s="0" t="s">
        <v>60412</v>
      </c>
    </row>
    <row r="2084" customFormat="false" ht="15" hidden="false" customHeight="false" outlineLevel="0" collapsed="false">
      <c r="A2084" s="0" t="s">
        <v>58916</v>
      </c>
      <c r="B2084" s="0" t="n">
        <f aca="false">HOUR(C2084)</f>
        <v>7</v>
      </c>
      <c r="C2084" s="1" t="n">
        <v>41379.2965277778</v>
      </c>
      <c r="D2084" s="0" t="s">
        <v>60413</v>
      </c>
    </row>
    <row r="2085" customFormat="false" ht="15" hidden="false" customHeight="false" outlineLevel="0" collapsed="false">
      <c r="A2085" s="0" t="s">
        <v>59146</v>
      </c>
      <c r="B2085" s="0" t="n">
        <f aca="false">HOUR(C2085)</f>
        <v>7</v>
      </c>
      <c r="C2085" s="1" t="n">
        <v>41379.2965277778</v>
      </c>
      <c r="D2085" s="0" t="s">
        <v>60414</v>
      </c>
    </row>
    <row r="2086" customFormat="false" ht="15" hidden="false" customHeight="false" outlineLevel="0" collapsed="false">
      <c r="A2086" s="0" t="s">
        <v>33305</v>
      </c>
      <c r="B2086" s="0" t="n">
        <f aca="false">HOUR(C2086)</f>
        <v>7</v>
      </c>
      <c r="C2086" s="1" t="n">
        <v>41379.2965277778</v>
      </c>
      <c r="D2086" s="0" t="s">
        <v>60415</v>
      </c>
    </row>
    <row r="2087" customFormat="false" ht="15" hidden="false" customHeight="false" outlineLevel="0" collapsed="false">
      <c r="A2087" s="0" t="s">
        <v>7997</v>
      </c>
      <c r="B2087" s="0" t="n">
        <f aca="false">HOUR(C2087)</f>
        <v>7</v>
      </c>
      <c r="C2087" s="1" t="n">
        <v>41379.2965277778</v>
      </c>
      <c r="D2087" s="0" t="s">
        <v>60416</v>
      </c>
    </row>
    <row r="2088" customFormat="false" ht="15" hidden="false" customHeight="false" outlineLevel="0" collapsed="false">
      <c r="A2088" s="0" t="s">
        <v>60417</v>
      </c>
      <c r="B2088" s="0" t="n">
        <f aca="false">HOUR(C2088)</f>
        <v>7</v>
      </c>
      <c r="C2088" s="1" t="n">
        <v>41379.2965277778</v>
      </c>
      <c r="D2088" s="0" t="s">
        <v>60418</v>
      </c>
    </row>
    <row r="2089" customFormat="false" ht="15" hidden="false" customHeight="false" outlineLevel="0" collapsed="false">
      <c r="A2089" s="0" t="s">
        <v>57563</v>
      </c>
      <c r="B2089" s="0" t="n">
        <f aca="false">HOUR(C2089)</f>
        <v>7</v>
      </c>
      <c r="C2089" s="1" t="n">
        <v>41379.2965277778</v>
      </c>
      <c r="D2089" s="0" t="s">
        <v>60419</v>
      </c>
    </row>
    <row r="2090" customFormat="false" ht="15" hidden="false" customHeight="false" outlineLevel="0" collapsed="false">
      <c r="A2090" s="0" t="s">
        <v>60420</v>
      </c>
      <c r="B2090" s="0" t="n">
        <f aca="false">HOUR(C2090)</f>
        <v>7</v>
      </c>
      <c r="C2090" s="1" t="n">
        <v>41379.2965277778</v>
      </c>
      <c r="D2090" s="0" t="s">
        <v>60421</v>
      </c>
    </row>
    <row r="2091" customFormat="false" ht="15" hidden="false" customHeight="false" outlineLevel="0" collapsed="false">
      <c r="A2091" s="0" t="s">
        <v>60422</v>
      </c>
      <c r="B2091" s="0" t="n">
        <f aca="false">HOUR(C2091)</f>
        <v>7</v>
      </c>
      <c r="C2091" s="1" t="n">
        <v>41379.2965277778</v>
      </c>
      <c r="D2091" s="0" t="s">
        <v>60423</v>
      </c>
    </row>
    <row r="2092" customFormat="false" ht="15" hidden="false" customHeight="false" outlineLevel="0" collapsed="false">
      <c r="A2092" s="0" t="s">
        <v>60424</v>
      </c>
      <c r="B2092" s="0" t="n">
        <f aca="false">HOUR(C2092)</f>
        <v>7</v>
      </c>
      <c r="C2092" s="1" t="n">
        <v>41379.2965277778</v>
      </c>
      <c r="D2092" s="0" t="s">
        <v>60425</v>
      </c>
    </row>
    <row r="2093" customFormat="false" ht="15" hidden="false" customHeight="false" outlineLevel="0" collapsed="false">
      <c r="A2093" s="0" t="s">
        <v>60426</v>
      </c>
      <c r="B2093" s="0" t="n">
        <f aca="false">HOUR(C2093)</f>
        <v>7</v>
      </c>
      <c r="C2093" s="1" t="n">
        <v>41379.2965277778</v>
      </c>
      <c r="D2093" s="0" t="s">
        <v>60427</v>
      </c>
    </row>
    <row r="2094" customFormat="false" ht="15" hidden="false" customHeight="false" outlineLevel="0" collapsed="false">
      <c r="A2094" s="0" t="s">
        <v>58301</v>
      </c>
      <c r="B2094" s="0" t="n">
        <f aca="false">HOUR(C2094)</f>
        <v>7</v>
      </c>
      <c r="C2094" s="1" t="n">
        <v>41379.2965277778</v>
      </c>
      <c r="D2094" s="0" t="s">
        <v>60428</v>
      </c>
    </row>
    <row r="2095" customFormat="false" ht="15" hidden="false" customHeight="false" outlineLevel="0" collapsed="false">
      <c r="A2095" s="0" t="s">
        <v>60429</v>
      </c>
      <c r="B2095" s="0" t="n">
        <f aca="false">HOUR(C2095)</f>
        <v>7</v>
      </c>
      <c r="C2095" s="1" t="n">
        <v>41379.2965277778</v>
      </c>
      <c r="D2095" s="0" t="s">
        <v>60430</v>
      </c>
    </row>
    <row r="2096" customFormat="false" ht="15" hidden="false" customHeight="false" outlineLevel="0" collapsed="false">
      <c r="A2096" s="0" t="s">
        <v>60431</v>
      </c>
      <c r="B2096" s="0" t="n">
        <f aca="false">HOUR(C2096)</f>
        <v>7</v>
      </c>
      <c r="C2096" s="1" t="n">
        <v>41379.2965277778</v>
      </c>
      <c r="D2096" s="0" t="s">
        <v>60432</v>
      </c>
    </row>
    <row r="2097" customFormat="false" ht="15" hidden="false" customHeight="false" outlineLevel="0" collapsed="false">
      <c r="A2097" s="0" t="s">
        <v>60433</v>
      </c>
      <c r="B2097" s="0" t="n">
        <f aca="false">HOUR(C2097)</f>
        <v>7</v>
      </c>
      <c r="C2097" s="1" t="n">
        <v>41379.2965277778</v>
      </c>
      <c r="D2097" s="0" t="s">
        <v>60434</v>
      </c>
    </row>
    <row r="2098" customFormat="false" ht="15" hidden="false" customHeight="false" outlineLevel="0" collapsed="false">
      <c r="A2098" s="0" t="s">
        <v>60435</v>
      </c>
      <c r="B2098" s="0" t="n">
        <f aca="false">HOUR(C2098)</f>
        <v>7</v>
      </c>
      <c r="C2098" s="1" t="n">
        <v>41379.2965277778</v>
      </c>
      <c r="D2098" s="0" t="s">
        <v>60436</v>
      </c>
    </row>
    <row r="2099" customFormat="false" ht="15" hidden="false" customHeight="false" outlineLevel="0" collapsed="false">
      <c r="A2099" s="0" t="s">
        <v>57233</v>
      </c>
      <c r="B2099" s="0" t="n">
        <f aca="false">HOUR(C2099)</f>
        <v>7</v>
      </c>
      <c r="C2099" s="1" t="n">
        <v>41379.2965277778</v>
      </c>
      <c r="D2099" s="0" t="s">
        <v>60437</v>
      </c>
    </row>
    <row r="2100" customFormat="false" ht="15" hidden="false" customHeight="false" outlineLevel="0" collapsed="false">
      <c r="A2100" s="0" t="s">
        <v>60438</v>
      </c>
      <c r="B2100" s="0" t="n">
        <f aca="false">HOUR(C2100)</f>
        <v>7</v>
      </c>
      <c r="C2100" s="1" t="n">
        <v>41379.2965277778</v>
      </c>
      <c r="D2100" s="0" t="s">
        <v>60439</v>
      </c>
    </row>
    <row r="2101" customFormat="false" ht="15" hidden="false" customHeight="false" outlineLevel="0" collapsed="false">
      <c r="A2101" s="0" t="s">
        <v>60440</v>
      </c>
      <c r="B2101" s="0" t="n">
        <f aca="false">HOUR(C2101)</f>
        <v>7</v>
      </c>
      <c r="C2101" s="1" t="n">
        <v>41379.2965277778</v>
      </c>
      <c r="D2101" s="0" t="s">
        <v>60441</v>
      </c>
    </row>
    <row r="2102" customFormat="false" ht="15" hidden="false" customHeight="false" outlineLevel="0" collapsed="false">
      <c r="A2102" s="0" t="s">
        <v>60214</v>
      </c>
      <c r="B2102" s="0" t="n">
        <f aca="false">HOUR(C2102)</f>
        <v>7</v>
      </c>
      <c r="C2102" s="1" t="n">
        <v>41379.2965277778</v>
      </c>
      <c r="D2102" s="0" t="s">
        <v>60442</v>
      </c>
    </row>
    <row r="2103" customFormat="false" ht="15" hidden="false" customHeight="false" outlineLevel="0" collapsed="false">
      <c r="A2103" s="0" t="s">
        <v>60443</v>
      </c>
      <c r="B2103" s="0" t="n">
        <f aca="false">HOUR(C2103)</f>
        <v>7</v>
      </c>
      <c r="C2103" s="1" t="n">
        <v>41379.2965277778</v>
      </c>
      <c r="D2103" s="0" t="s">
        <v>60444</v>
      </c>
    </row>
    <row r="2104" customFormat="false" ht="15" hidden="false" customHeight="false" outlineLevel="0" collapsed="false">
      <c r="A2104" s="0" t="s">
        <v>60445</v>
      </c>
      <c r="B2104" s="0" t="n">
        <f aca="false">HOUR(C2104)</f>
        <v>7</v>
      </c>
      <c r="C2104" s="1" t="n">
        <v>41379.2965277778</v>
      </c>
      <c r="D2104" s="0" t="s">
        <v>60446</v>
      </c>
    </row>
    <row r="2105" customFormat="false" ht="15" hidden="false" customHeight="false" outlineLevel="0" collapsed="false">
      <c r="A2105" s="0" t="s">
        <v>59233</v>
      </c>
      <c r="B2105" s="0" t="n">
        <f aca="false">HOUR(C2105)</f>
        <v>7</v>
      </c>
      <c r="C2105" s="1" t="n">
        <v>41379.2965277778</v>
      </c>
      <c r="D2105" s="0" t="s">
        <v>60447</v>
      </c>
    </row>
    <row r="2106" customFormat="false" ht="15" hidden="false" customHeight="false" outlineLevel="0" collapsed="false">
      <c r="A2106" s="0" t="s">
        <v>60448</v>
      </c>
      <c r="B2106" s="0" t="n">
        <f aca="false">HOUR(C2106)</f>
        <v>7</v>
      </c>
      <c r="C2106" s="1" t="n">
        <v>41379.2965277778</v>
      </c>
      <c r="D2106" s="0" t="s">
        <v>60449</v>
      </c>
    </row>
    <row r="2107" customFormat="false" ht="15" hidden="false" customHeight="false" outlineLevel="0" collapsed="false">
      <c r="A2107" s="0" t="s">
        <v>60450</v>
      </c>
      <c r="B2107" s="0" t="n">
        <f aca="false">HOUR(C2107)</f>
        <v>7</v>
      </c>
      <c r="C2107" s="1" t="n">
        <v>41379.2965277778</v>
      </c>
      <c r="D2107" s="0" t="s">
        <v>60451</v>
      </c>
    </row>
    <row r="2108" customFormat="false" ht="15" hidden="false" customHeight="false" outlineLevel="0" collapsed="false">
      <c r="A2108" s="0" t="s">
        <v>60452</v>
      </c>
      <c r="B2108" s="0" t="n">
        <f aca="false">HOUR(C2108)</f>
        <v>7</v>
      </c>
      <c r="C2108" s="1" t="n">
        <v>41379.2965277778</v>
      </c>
      <c r="D2108" s="0" t="s">
        <v>60453</v>
      </c>
    </row>
    <row r="2109" customFormat="false" ht="15" hidden="false" customHeight="false" outlineLevel="0" collapsed="false">
      <c r="A2109" s="0" t="s">
        <v>60454</v>
      </c>
      <c r="B2109" s="0" t="n">
        <f aca="false">HOUR(C2109)</f>
        <v>7</v>
      </c>
      <c r="C2109" s="1" t="n">
        <v>41379.2965277778</v>
      </c>
      <c r="D2109" s="0" t="s">
        <v>60455</v>
      </c>
    </row>
    <row r="2110" customFormat="false" ht="15" hidden="false" customHeight="false" outlineLevel="0" collapsed="false">
      <c r="A2110" s="0" t="s">
        <v>60456</v>
      </c>
      <c r="B2110" s="0" t="n">
        <f aca="false">HOUR(C2110)</f>
        <v>7</v>
      </c>
      <c r="C2110" s="1" t="n">
        <v>41379.2965277778</v>
      </c>
      <c r="D2110" s="0" t="s">
        <v>60457</v>
      </c>
    </row>
    <row r="2111" customFormat="false" ht="15" hidden="false" customHeight="false" outlineLevel="0" collapsed="false">
      <c r="A2111" s="0" t="s">
        <v>60458</v>
      </c>
      <c r="B2111" s="0" t="n">
        <f aca="false">HOUR(C2111)</f>
        <v>7</v>
      </c>
      <c r="C2111" s="1" t="n">
        <v>41379.2965277778</v>
      </c>
      <c r="D2111" s="0" t="s">
        <v>60459</v>
      </c>
    </row>
    <row r="2112" customFormat="false" ht="15" hidden="false" customHeight="false" outlineLevel="0" collapsed="false">
      <c r="A2112" s="0" t="s">
        <v>60460</v>
      </c>
      <c r="B2112" s="0" t="n">
        <f aca="false">HOUR(C2112)</f>
        <v>7</v>
      </c>
      <c r="C2112" s="1" t="n">
        <v>41379.2965277778</v>
      </c>
      <c r="D2112" s="0" t="s">
        <v>60461</v>
      </c>
    </row>
    <row r="2113" customFormat="false" ht="15" hidden="false" customHeight="false" outlineLevel="0" collapsed="false">
      <c r="A2113" s="0" t="s">
        <v>60462</v>
      </c>
      <c r="B2113" s="0" t="n">
        <f aca="false">HOUR(C2113)</f>
        <v>7</v>
      </c>
      <c r="C2113" s="1" t="n">
        <v>41379.2965277778</v>
      </c>
      <c r="D2113" s="0" t="s">
        <v>60463</v>
      </c>
    </row>
    <row r="2114" customFormat="false" ht="15" hidden="false" customHeight="false" outlineLevel="0" collapsed="false">
      <c r="A2114" s="0" t="s">
        <v>60464</v>
      </c>
      <c r="B2114" s="0" t="n">
        <f aca="false">HOUR(C2114)</f>
        <v>7</v>
      </c>
      <c r="C2114" s="1" t="n">
        <v>41379.2965277778</v>
      </c>
      <c r="D2114" s="0" t="s">
        <v>60465</v>
      </c>
    </row>
    <row r="2115" customFormat="false" ht="15" hidden="false" customHeight="false" outlineLevel="0" collapsed="false">
      <c r="A2115" s="0" t="s">
        <v>60466</v>
      </c>
      <c r="B2115" s="0" t="n">
        <f aca="false">HOUR(C2115)</f>
        <v>7</v>
      </c>
      <c r="C2115" s="1" t="n">
        <v>41379.2965277778</v>
      </c>
      <c r="D2115" s="0" t="s">
        <v>60467</v>
      </c>
    </row>
    <row r="2116" customFormat="false" ht="15" hidden="false" customHeight="false" outlineLevel="0" collapsed="false">
      <c r="A2116" s="0" t="s">
        <v>57434</v>
      </c>
      <c r="B2116" s="0" t="n">
        <f aca="false">HOUR(C2116)</f>
        <v>7</v>
      </c>
      <c r="C2116" s="1" t="n">
        <v>41379.2965277778</v>
      </c>
      <c r="D2116" s="0" t="s">
        <v>60468</v>
      </c>
    </row>
    <row r="2117" customFormat="false" ht="15" hidden="false" customHeight="false" outlineLevel="0" collapsed="false">
      <c r="A2117" s="0" t="s">
        <v>60469</v>
      </c>
      <c r="B2117" s="0" t="n">
        <f aca="false">HOUR(C2117)</f>
        <v>7</v>
      </c>
      <c r="C2117" s="1" t="n">
        <v>41379.2965277778</v>
      </c>
      <c r="D2117" s="0" t="s">
        <v>60470</v>
      </c>
    </row>
    <row r="2118" customFormat="false" ht="15" hidden="false" customHeight="false" outlineLevel="0" collapsed="false">
      <c r="A2118" s="0" t="s">
        <v>60471</v>
      </c>
      <c r="B2118" s="0" t="n">
        <f aca="false">HOUR(C2118)</f>
        <v>7</v>
      </c>
      <c r="C2118" s="1" t="n">
        <v>41379.2965277778</v>
      </c>
      <c r="D2118" s="0" t="s">
        <v>60472</v>
      </c>
    </row>
    <row r="2119" customFormat="false" ht="15" hidden="false" customHeight="false" outlineLevel="0" collapsed="false">
      <c r="A2119" s="0" t="s">
        <v>57171</v>
      </c>
      <c r="B2119" s="0" t="n">
        <f aca="false">HOUR(C2119)</f>
        <v>7</v>
      </c>
      <c r="C2119" s="1" t="n">
        <v>41379.2965277778</v>
      </c>
      <c r="D2119" s="0" t="s">
        <v>60473</v>
      </c>
    </row>
    <row r="2120" customFormat="false" ht="15" hidden="false" customHeight="false" outlineLevel="0" collapsed="false">
      <c r="A2120" s="0" t="s">
        <v>57171</v>
      </c>
      <c r="B2120" s="0" t="n">
        <f aca="false">HOUR(C2120)</f>
        <v>7</v>
      </c>
      <c r="C2120" s="1" t="n">
        <v>41379.2965277778</v>
      </c>
      <c r="D2120" s="0" t="s">
        <v>60473</v>
      </c>
    </row>
    <row r="2121" customFormat="false" ht="15" hidden="false" customHeight="false" outlineLevel="0" collapsed="false">
      <c r="A2121" s="0" t="s">
        <v>60474</v>
      </c>
      <c r="B2121" s="0" t="n">
        <f aca="false">HOUR(C2121)</f>
        <v>7</v>
      </c>
      <c r="C2121" s="1" t="n">
        <v>41379.2965277778</v>
      </c>
      <c r="D2121" s="0" t="s">
        <v>60475</v>
      </c>
    </row>
    <row r="2122" customFormat="false" ht="15" hidden="false" customHeight="false" outlineLevel="0" collapsed="false">
      <c r="A2122" s="0" t="s">
        <v>60431</v>
      </c>
      <c r="B2122" s="0" t="n">
        <f aca="false">HOUR(C2122)</f>
        <v>7</v>
      </c>
      <c r="C2122" s="1" t="n">
        <v>41379.2965277778</v>
      </c>
      <c r="D2122" s="0" t="s">
        <v>60476</v>
      </c>
    </row>
    <row r="2123" customFormat="false" ht="15" hidden="false" customHeight="false" outlineLevel="0" collapsed="false">
      <c r="A2123" s="0" t="s">
        <v>60477</v>
      </c>
      <c r="B2123" s="0" t="n">
        <f aca="false">HOUR(C2123)</f>
        <v>7</v>
      </c>
      <c r="C2123" s="1" t="n">
        <v>41379.2965277778</v>
      </c>
      <c r="D2123" s="0" t="s">
        <v>60478</v>
      </c>
    </row>
    <row r="2124" customFormat="false" ht="15" hidden="false" customHeight="false" outlineLevel="0" collapsed="false">
      <c r="A2124" s="0" t="s">
        <v>60479</v>
      </c>
      <c r="B2124" s="0" t="n">
        <f aca="false">HOUR(C2124)</f>
        <v>7</v>
      </c>
      <c r="C2124" s="1" t="n">
        <v>41379.2965277778</v>
      </c>
      <c r="D2124" s="0" t="s">
        <v>60478</v>
      </c>
    </row>
    <row r="2125" customFormat="false" ht="15" hidden="false" customHeight="false" outlineLevel="0" collapsed="false">
      <c r="A2125" s="0" t="s">
        <v>59517</v>
      </c>
      <c r="B2125" s="0" t="n">
        <f aca="false">HOUR(C2125)</f>
        <v>7</v>
      </c>
      <c r="C2125" s="1" t="n">
        <v>41379.2965277778</v>
      </c>
      <c r="D2125" s="0" t="s">
        <v>60480</v>
      </c>
    </row>
    <row r="2126" customFormat="false" ht="15" hidden="false" customHeight="false" outlineLevel="0" collapsed="false">
      <c r="A2126" s="0" t="s">
        <v>58691</v>
      </c>
      <c r="B2126" s="0" t="n">
        <f aca="false">HOUR(C2126)</f>
        <v>7</v>
      </c>
      <c r="C2126" s="1" t="n">
        <v>41379.2965277778</v>
      </c>
      <c r="D2126" s="0" t="s">
        <v>60481</v>
      </c>
    </row>
    <row r="2127" customFormat="false" ht="15" hidden="false" customHeight="false" outlineLevel="0" collapsed="false">
      <c r="A2127" s="0" t="s">
        <v>60482</v>
      </c>
      <c r="B2127" s="0" t="n">
        <f aca="false">HOUR(C2127)</f>
        <v>7</v>
      </c>
      <c r="C2127" s="1" t="n">
        <v>41379.2965277778</v>
      </c>
      <c r="D2127" s="0" t="s">
        <v>60483</v>
      </c>
    </row>
    <row r="2128" customFormat="false" ht="15" hidden="false" customHeight="false" outlineLevel="0" collapsed="false">
      <c r="A2128" s="0" t="s">
        <v>60484</v>
      </c>
      <c r="B2128" s="0" t="n">
        <f aca="false">HOUR(C2128)</f>
        <v>7</v>
      </c>
      <c r="C2128" s="1" t="n">
        <v>41379.2965277778</v>
      </c>
      <c r="D2128" s="0" t="s">
        <v>60485</v>
      </c>
    </row>
    <row r="2129" customFormat="false" ht="15" hidden="false" customHeight="false" outlineLevel="0" collapsed="false">
      <c r="A2129" s="0" t="s">
        <v>60486</v>
      </c>
      <c r="B2129" s="0" t="n">
        <f aca="false">HOUR(C2129)</f>
        <v>7</v>
      </c>
      <c r="C2129" s="1" t="n">
        <v>41379.2965277778</v>
      </c>
      <c r="D2129" s="0" t="s">
        <v>60487</v>
      </c>
    </row>
    <row r="2130" customFormat="false" ht="15" hidden="false" customHeight="false" outlineLevel="0" collapsed="false">
      <c r="A2130" s="0" t="s">
        <v>60367</v>
      </c>
      <c r="B2130" s="0" t="n">
        <f aca="false">HOUR(C2130)</f>
        <v>7</v>
      </c>
      <c r="C2130" s="1" t="n">
        <v>41379.2965277778</v>
      </c>
      <c r="D2130" s="0" t="s">
        <v>60488</v>
      </c>
    </row>
    <row r="2131" customFormat="false" ht="15" hidden="false" customHeight="false" outlineLevel="0" collapsed="false">
      <c r="A2131" s="0" t="s">
        <v>33711</v>
      </c>
      <c r="B2131" s="0" t="n">
        <f aca="false">HOUR(C2131)</f>
        <v>7</v>
      </c>
      <c r="C2131" s="1" t="n">
        <v>41379.2965277778</v>
      </c>
      <c r="D2131" s="0" t="s">
        <v>60489</v>
      </c>
    </row>
    <row r="2132" customFormat="false" ht="15" hidden="false" customHeight="false" outlineLevel="0" collapsed="false">
      <c r="A2132" s="0" t="s">
        <v>60490</v>
      </c>
      <c r="B2132" s="0" t="n">
        <f aca="false">HOUR(C2132)</f>
        <v>7</v>
      </c>
      <c r="C2132" s="1" t="n">
        <v>41379.2965277778</v>
      </c>
      <c r="D2132" s="0" t="s">
        <v>60491</v>
      </c>
    </row>
    <row r="2133" customFormat="false" ht="15" hidden="false" customHeight="false" outlineLevel="0" collapsed="false">
      <c r="A2133" s="0" t="s">
        <v>60492</v>
      </c>
      <c r="B2133" s="0" t="n">
        <f aca="false">HOUR(C2133)</f>
        <v>7</v>
      </c>
      <c r="C2133" s="1" t="n">
        <v>41379.2965277778</v>
      </c>
      <c r="D2133" s="0" t="s">
        <v>60493</v>
      </c>
    </row>
    <row r="2134" customFormat="false" ht="15" hidden="false" customHeight="false" outlineLevel="0" collapsed="false">
      <c r="A2134" s="0" t="s">
        <v>60494</v>
      </c>
      <c r="B2134" s="0" t="n">
        <f aca="false">HOUR(C2134)</f>
        <v>7</v>
      </c>
      <c r="C2134" s="1" t="n">
        <v>41379.2965277778</v>
      </c>
      <c r="D2134" s="0" t="s">
        <v>60495</v>
      </c>
    </row>
    <row r="2135" customFormat="false" ht="15" hidden="false" customHeight="false" outlineLevel="0" collapsed="false">
      <c r="A2135" s="0" t="s">
        <v>60496</v>
      </c>
      <c r="B2135" s="0" t="n">
        <f aca="false">HOUR(C2135)</f>
        <v>7</v>
      </c>
      <c r="C2135" s="1" t="n">
        <v>41379.2965277778</v>
      </c>
      <c r="D2135" s="0" t="s">
        <v>60497</v>
      </c>
    </row>
    <row r="2136" customFormat="false" ht="15" hidden="false" customHeight="false" outlineLevel="0" collapsed="false">
      <c r="A2136" s="0" t="s">
        <v>57548</v>
      </c>
      <c r="B2136" s="0" t="n">
        <f aca="false">HOUR(C2136)</f>
        <v>7</v>
      </c>
      <c r="C2136" s="1" t="n">
        <v>41379.2965277778</v>
      </c>
      <c r="D2136" s="0" t="s">
        <v>60498</v>
      </c>
    </row>
    <row r="2137" customFormat="false" ht="15" hidden="false" customHeight="false" outlineLevel="0" collapsed="false">
      <c r="A2137" s="0" t="s">
        <v>60499</v>
      </c>
      <c r="B2137" s="0" t="n">
        <f aca="false">HOUR(C2137)</f>
        <v>7</v>
      </c>
      <c r="C2137" s="1" t="n">
        <v>41379.2965277778</v>
      </c>
      <c r="D2137" s="0" t="s">
        <v>60500</v>
      </c>
    </row>
    <row r="2138" customFormat="false" ht="15" hidden="false" customHeight="false" outlineLevel="0" collapsed="false">
      <c r="A2138" s="0" t="s">
        <v>60501</v>
      </c>
      <c r="B2138" s="0" t="n">
        <f aca="false">HOUR(C2138)</f>
        <v>7</v>
      </c>
      <c r="C2138" s="1" t="n">
        <v>41379.2965277778</v>
      </c>
      <c r="D2138" s="0" t="s">
        <v>60502</v>
      </c>
    </row>
    <row r="2139" customFormat="false" ht="15" hidden="false" customHeight="false" outlineLevel="0" collapsed="false">
      <c r="A2139" s="0" t="s">
        <v>60503</v>
      </c>
      <c r="B2139" s="0" t="n">
        <f aca="false">HOUR(C2139)</f>
        <v>7</v>
      </c>
      <c r="C2139" s="1" t="n">
        <v>41379.2965277778</v>
      </c>
      <c r="D2139" s="0" t="s">
        <v>60504</v>
      </c>
    </row>
    <row r="2140" customFormat="false" ht="15" hidden="false" customHeight="false" outlineLevel="0" collapsed="false">
      <c r="A2140" s="0" t="s">
        <v>60505</v>
      </c>
      <c r="B2140" s="0" t="n">
        <f aca="false">HOUR(C2140)</f>
        <v>7</v>
      </c>
      <c r="C2140" s="1" t="n">
        <v>41379.2965277778</v>
      </c>
      <c r="D2140" s="0" t="s">
        <v>60506</v>
      </c>
    </row>
    <row r="2141" customFormat="false" ht="15" hidden="false" customHeight="false" outlineLevel="0" collapsed="false">
      <c r="A2141" s="0" t="s">
        <v>60507</v>
      </c>
      <c r="B2141" s="0" t="n">
        <f aca="false">HOUR(C2141)</f>
        <v>7</v>
      </c>
      <c r="C2141" s="1" t="n">
        <v>41379.2965277778</v>
      </c>
      <c r="D2141" s="0" t="s">
        <v>60508</v>
      </c>
    </row>
    <row r="2142" customFormat="false" ht="15" hidden="false" customHeight="false" outlineLevel="0" collapsed="false">
      <c r="A2142" s="0" t="s">
        <v>60509</v>
      </c>
      <c r="B2142" s="0" t="n">
        <f aca="false">HOUR(C2142)</f>
        <v>7</v>
      </c>
      <c r="C2142" s="1" t="n">
        <v>41379.2965277778</v>
      </c>
      <c r="D2142" s="0" t="s">
        <v>60510</v>
      </c>
    </row>
    <row r="2143" customFormat="false" ht="15" hidden="false" customHeight="false" outlineLevel="0" collapsed="false">
      <c r="A2143" s="0" t="s">
        <v>58840</v>
      </c>
      <c r="B2143" s="0" t="n">
        <f aca="false">HOUR(C2143)</f>
        <v>7</v>
      </c>
      <c r="C2143" s="1" t="n">
        <v>41379.2965277778</v>
      </c>
      <c r="D2143" s="0" t="s">
        <v>60511</v>
      </c>
    </row>
    <row r="2144" customFormat="false" ht="15" hidden="false" customHeight="false" outlineLevel="0" collapsed="false">
      <c r="A2144" s="0" t="s">
        <v>60512</v>
      </c>
      <c r="B2144" s="0" t="n">
        <f aca="false">HOUR(C2144)</f>
        <v>7</v>
      </c>
      <c r="C2144" s="1" t="n">
        <v>41379.2965277778</v>
      </c>
      <c r="D2144" s="0" t="s">
        <v>60513</v>
      </c>
    </row>
    <row r="2145" customFormat="false" ht="15" hidden="false" customHeight="false" outlineLevel="0" collapsed="false">
      <c r="A2145" s="0" t="s">
        <v>58003</v>
      </c>
      <c r="B2145" s="0" t="n">
        <f aca="false">HOUR(C2145)</f>
        <v>7</v>
      </c>
      <c r="C2145" s="1" t="n">
        <v>41379.2965277778</v>
      </c>
      <c r="D2145" s="0" t="s">
        <v>60514</v>
      </c>
    </row>
    <row r="2146" customFormat="false" ht="15" hidden="false" customHeight="false" outlineLevel="0" collapsed="false">
      <c r="A2146" s="0" t="s">
        <v>59012</v>
      </c>
      <c r="B2146" s="0" t="n">
        <f aca="false">HOUR(C2146)</f>
        <v>7</v>
      </c>
      <c r="C2146" s="1" t="n">
        <v>41379.2965277778</v>
      </c>
      <c r="D2146" s="0" t="s">
        <v>60515</v>
      </c>
    </row>
    <row r="2147" customFormat="false" ht="15" hidden="false" customHeight="false" outlineLevel="0" collapsed="false">
      <c r="A2147" s="0" t="s">
        <v>4744</v>
      </c>
      <c r="B2147" s="0" t="n">
        <f aca="false">HOUR(C2147)</f>
        <v>7</v>
      </c>
      <c r="C2147" s="1" t="n">
        <v>41379.2965277778</v>
      </c>
      <c r="D2147" s="0" t="s">
        <v>60516</v>
      </c>
    </row>
    <row r="2148" customFormat="false" ht="15" hidden="false" customHeight="false" outlineLevel="0" collapsed="false">
      <c r="A2148" s="0" t="s">
        <v>58930</v>
      </c>
      <c r="B2148" s="0" t="n">
        <f aca="false">HOUR(C2148)</f>
        <v>7</v>
      </c>
      <c r="C2148" s="1" t="n">
        <v>41379.2965277778</v>
      </c>
      <c r="D2148" s="0" t="s">
        <v>60517</v>
      </c>
    </row>
    <row r="2149" customFormat="false" ht="15" hidden="false" customHeight="false" outlineLevel="0" collapsed="false">
      <c r="A2149" s="0" t="s">
        <v>59652</v>
      </c>
      <c r="B2149" s="0" t="n">
        <f aca="false">HOUR(C2149)</f>
        <v>7</v>
      </c>
      <c r="C2149" s="1" t="n">
        <v>41379.2965277778</v>
      </c>
      <c r="D2149" s="0" t="s">
        <v>60518</v>
      </c>
    </row>
    <row r="2150" customFormat="false" ht="15" hidden="false" customHeight="false" outlineLevel="0" collapsed="false">
      <c r="A2150" s="0" t="s">
        <v>59408</v>
      </c>
      <c r="B2150" s="0" t="n">
        <f aca="false">HOUR(C2150)</f>
        <v>7</v>
      </c>
      <c r="C2150" s="1" t="n">
        <v>41379.2965277778</v>
      </c>
      <c r="D2150" s="0" t="s">
        <v>60519</v>
      </c>
    </row>
    <row r="2151" customFormat="false" ht="15" hidden="false" customHeight="false" outlineLevel="0" collapsed="false">
      <c r="A2151" s="0" t="s">
        <v>60520</v>
      </c>
      <c r="B2151" s="0" t="n">
        <f aca="false">HOUR(C2151)</f>
        <v>7</v>
      </c>
      <c r="C2151" s="1" t="n">
        <v>41379.2965277778</v>
      </c>
      <c r="D2151" s="0" t="s">
        <v>60521</v>
      </c>
    </row>
    <row r="2152" customFormat="false" ht="15" hidden="false" customHeight="false" outlineLevel="0" collapsed="false">
      <c r="A2152" s="0" t="s">
        <v>60522</v>
      </c>
      <c r="B2152" s="0" t="n">
        <f aca="false">HOUR(C2152)</f>
        <v>7</v>
      </c>
      <c r="C2152" s="1" t="n">
        <v>41379.2965277778</v>
      </c>
      <c r="D2152" s="0" t="s">
        <v>60523</v>
      </c>
    </row>
    <row r="2153" customFormat="false" ht="15" hidden="false" customHeight="false" outlineLevel="0" collapsed="false">
      <c r="A2153" s="0" t="s">
        <v>60524</v>
      </c>
      <c r="B2153" s="0" t="n">
        <f aca="false">HOUR(C2153)</f>
        <v>7</v>
      </c>
      <c r="C2153" s="1" t="n">
        <v>41379.2965277778</v>
      </c>
      <c r="D2153" s="0" t="s">
        <v>60525</v>
      </c>
    </row>
    <row r="2154" customFormat="false" ht="15" hidden="false" customHeight="false" outlineLevel="0" collapsed="false">
      <c r="A2154" s="0" t="s">
        <v>57873</v>
      </c>
      <c r="B2154" s="0" t="n">
        <f aca="false">HOUR(C2154)</f>
        <v>7</v>
      </c>
      <c r="C2154" s="1" t="n">
        <v>41379.2965277778</v>
      </c>
      <c r="D2154" s="0" t="s">
        <v>60526</v>
      </c>
    </row>
    <row r="2155" customFormat="false" ht="15" hidden="false" customHeight="false" outlineLevel="0" collapsed="false">
      <c r="A2155" s="0" t="s">
        <v>60527</v>
      </c>
      <c r="B2155" s="0" t="n">
        <f aca="false">HOUR(C2155)</f>
        <v>7</v>
      </c>
      <c r="C2155" s="1" t="n">
        <v>41379.2965277778</v>
      </c>
      <c r="D2155" s="0" t="s">
        <v>60528</v>
      </c>
    </row>
    <row r="2156" customFormat="false" ht="15" hidden="false" customHeight="false" outlineLevel="0" collapsed="false">
      <c r="A2156" s="0" t="s">
        <v>60529</v>
      </c>
      <c r="B2156" s="0" t="n">
        <f aca="false">HOUR(C2156)</f>
        <v>7</v>
      </c>
      <c r="C2156" s="1" t="n">
        <v>41379.2965277778</v>
      </c>
      <c r="D2156" s="0" t="s">
        <v>60530</v>
      </c>
    </row>
    <row r="2157" customFormat="false" ht="15" hidden="false" customHeight="false" outlineLevel="0" collapsed="false">
      <c r="A2157" s="0" t="s">
        <v>57509</v>
      </c>
      <c r="B2157" s="0" t="n">
        <f aca="false">HOUR(C2157)</f>
        <v>7</v>
      </c>
      <c r="C2157" s="1" t="n">
        <v>41379.2965277778</v>
      </c>
      <c r="D2157" s="0" t="s">
        <v>60531</v>
      </c>
    </row>
    <row r="2158" customFormat="false" ht="15" hidden="false" customHeight="false" outlineLevel="0" collapsed="false">
      <c r="A2158" s="0" t="s">
        <v>60532</v>
      </c>
      <c r="B2158" s="0" t="n">
        <f aca="false">HOUR(C2158)</f>
        <v>7</v>
      </c>
      <c r="C2158" s="1" t="n">
        <v>41379.2965277778</v>
      </c>
      <c r="D2158" s="0" t="s">
        <v>60533</v>
      </c>
    </row>
    <row r="2159" customFormat="false" ht="15" hidden="false" customHeight="false" outlineLevel="0" collapsed="false">
      <c r="A2159" s="0" t="s">
        <v>60534</v>
      </c>
      <c r="B2159" s="0" t="n">
        <f aca="false">HOUR(C2159)</f>
        <v>7</v>
      </c>
      <c r="C2159" s="1" t="n">
        <v>41379.2965277778</v>
      </c>
      <c r="D2159" s="0" t="s">
        <v>60535</v>
      </c>
    </row>
    <row r="2160" customFormat="false" ht="15" hidden="false" customHeight="false" outlineLevel="0" collapsed="false">
      <c r="A2160" s="0" t="s">
        <v>60536</v>
      </c>
      <c r="B2160" s="0" t="n">
        <f aca="false">HOUR(C2160)</f>
        <v>7</v>
      </c>
      <c r="C2160" s="1" t="n">
        <v>41379.2965277778</v>
      </c>
      <c r="D2160" s="0" t="s">
        <v>60537</v>
      </c>
    </row>
    <row r="2161" customFormat="false" ht="15" hidden="false" customHeight="false" outlineLevel="0" collapsed="false">
      <c r="A2161" s="0" t="s">
        <v>60538</v>
      </c>
      <c r="B2161" s="0" t="n">
        <f aca="false">HOUR(C2161)</f>
        <v>7</v>
      </c>
      <c r="C2161" s="1" t="n">
        <v>41379.2965277778</v>
      </c>
      <c r="D2161" s="0" t="s">
        <v>60539</v>
      </c>
    </row>
    <row r="2162" customFormat="false" ht="15" hidden="false" customHeight="false" outlineLevel="0" collapsed="false">
      <c r="A2162" s="0" t="s">
        <v>60540</v>
      </c>
      <c r="B2162" s="0" t="n">
        <f aca="false">HOUR(C2162)</f>
        <v>7</v>
      </c>
      <c r="C2162" s="1" t="n">
        <v>41379.2965277778</v>
      </c>
      <c r="D2162" s="0" t="s">
        <v>60541</v>
      </c>
    </row>
    <row r="2163" customFormat="false" ht="15" hidden="false" customHeight="false" outlineLevel="0" collapsed="false">
      <c r="A2163" s="0" t="s">
        <v>60542</v>
      </c>
      <c r="B2163" s="0" t="n">
        <f aca="false">HOUR(C2163)</f>
        <v>7</v>
      </c>
      <c r="C2163" s="1" t="n">
        <v>41379.2965277778</v>
      </c>
      <c r="D2163" s="0" t="s">
        <v>60543</v>
      </c>
    </row>
    <row r="2164" customFormat="false" ht="15" hidden="false" customHeight="false" outlineLevel="0" collapsed="false">
      <c r="A2164" s="0" t="s">
        <v>60544</v>
      </c>
      <c r="B2164" s="0" t="n">
        <f aca="false">HOUR(C2164)</f>
        <v>7</v>
      </c>
      <c r="C2164" s="1" t="n">
        <v>41379.2965277778</v>
      </c>
      <c r="D2164" s="0" t="s">
        <v>60545</v>
      </c>
    </row>
    <row r="2165" customFormat="false" ht="15" hidden="false" customHeight="false" outlineLevel="0" collapsed="false">
      <c r="A2165" s="0" t="s">
        <v>60546</v>
      </c>
      <c r="B2165" s="0" t="n">
        <f aca="false">HOUR(C2165)</f>
        <v>7</v>
      </c>
      <c r="C2165" s="1" t="n">
        <v>41379.2965277778</v>
      </c>
      <c r="D2165" s="0" t="s">
        <v>60547</v>
      </c>
    </row>
    <row r="2166" customFormat="false" ht="15" hidden="false" customHeight="false" outlineLevel="0" collapsed="false">
      <c r="A2166" s="0" t="s">
        <v>59636</v>
      </c>
      <c r="B2166" s="0" t="n">
        <f aca="false">HOUR(C2166)</f>
        <v>7</v>
      </c>
      <c r="C2166" s="1" t="n">
        <v>41379.2965277778</v>
      </c>
      <c r="D2166" s="0" t="s">
        <v>60548</v>
      </c>
    </row>
    <row r="2167" customFormat="false" ht="15" hidden="false" customHeight="false" outlineLevel="0" collapsed="false">
      <c r="A2167" s="0" t="s">
        <v>59267</v>
      </c>
      <c r="B2167" s="0" t="n">
        <f aca="false">HOUR(C2167)</f>
        <v>7</v>
      </c>
      <c r="C2167" s="1" t="n">
        <v>41379.2965277778</v>
      </c>
      <c r="D2167" s="0" t="s">
        <v>60549</v>
      </c>
    </row>
    <row r="2168" customFormat="false" ht="15" hidden="false" customHeight="false" outlineLevel="0" collapsed="false">
      <c r="A2168" s="0" t="s">
        <v>60550</v>
      </c>
      <c r="B2168" s="0" t="n">
        <f aca="false">HOUR(C2168)</f>
        <v>7</v>
      </c>
      <c r="C2168" s="1" t="n">
        <v>41379.2965277778</v>
      </c>
      <c r="D2168" s="0" t="s">
        <v>60551</v>
      </c>
    </row>
    <row r="2169" customFormat="false" ht="15" hidden="false" customHeight="false" outlineLevel="0" collapsed="false">
      <c r="A2169" s="0" t="s">
        <v>39800</v>
      </c>
      <c r="B2169" s="0" t="n">
        <f aca="false">HOUR(C2169)</f>
        <v>7</v>
      </c>
      <c r="C2169" s="1" t="n">
        <v>41379.2965277778</v>
      </c>
      <c r="D2169" s="0" t="s">
        <v>60552</v>
      </c>
    </row>
    <row r="2170" customFormat="false" ht="15" hidden="false" customHeight="false" outlineLevel="0" collapsed="false">
      <c r="A2170" s="0" t="s">
        <v>60553</v>
      </c>
      <c r="B2170" s="0" t="n">
        <f aca="false">HOUR(C2170)</f>
        <v>7</v>
      </c>
      <c r="C2170" s="1" t="n">
        <v>41379.2965277778</v>
      </c>
      <c r="D2170" s="0" t="s">
        <v>60554</v>
      </c>
    </row>
    <row r="2171" customFormat="false" ht="15" hidden="false" customHeight="false" outlineLevel="0" collapsed="false">
      <c r="A2171" s="0" t="s">
        <v>60555</v>
      </c>
      <c r="B2171" s="0" t="n">
        <f aca="false">HOUR(C2171)</f>
        <v>7</v>
      </c>
      <c r="C2171" s="1" t="n">
        <v>41379.2965277778</v>
      </c>
      <c r="D2171" s="0" t="s">
        <v>60556</v>
      </c>
    </row>
    <row r="2172" customFormat="false" ht="15" hidden="false" customHeight="false" outlineLevel="0" collapsed="false">
      <c r="A2172" s="0" t="s">
        <v>60557</v>
      </c>
      <c r="B2172" s="0" t="n">
        <f aca="false">HOUR(C2172)</f>
        <v>7</v>
      </c>
      <c r="C2172" s="1" t="n">
        <v>41379.2965277778</v>
      </c>
      <c r="D2172" s="0" t="s">
        <v>60558</v>
      </c>
    </row>
    <row r="2173" customFormat="false" ht="15" hidden="false" customHeight="false" outlineLevel="0" collapsed="false">
      <c r="A2173" s="0" t="s">
        <v>60559</v>
      </c>
      <c r="B2173" s="0" t="n">
        <f aca="false">HOUR(C2173)</f>
        <v>7</v>
      </c>
      <c r="C2173" s="1" t="n">
        <v>41379.2965277778</v>
      </c>
      <c r="D2173" s="0" t="s">
        <v>60560</v>
      </c>
    </row>
    <row r="2174" customFormat="false" ht="15" hidden="false" customHeight="false" outlineLevel="0" collapsed="false">
      <c r="A2174" s="0" t="s">
        <v>60561</v>
      </c>
      <c r="B2174" s="0" t="n">
        <f aca="false">HOUR(C2174)</f>
        <v>7</v>
      </c>
      <c r="C2174" s="1" t="n">
        <v>41379.2965277778</v>
      </c>
      <c r="D2174" s="0" t="s">
        <v>60562</v>
      </c>
    </row>
    <row r="2175" customFormat="false" ht="15" hidden="false" customHeight="false" outlineLevel="0" collapsed="false">
      <c r="A2175" s="0" t="s">
        <v>60563</v>
      </c>
      <c r="B2175" s="0" t="n">
        <f aca="false">HOUR(C2175)</f>
        <v>7</v>
      </c>
      <c r="C2175" s="1" t="n">
        <v>41379.2972222222</v>
      </c>
      <c r="D2175" s="0" t="s">
        <v>60564</v>
      </c>
    </row>
    <row r="2176" customFormat="false" ht="15" hidden="false" customHeight="false" outlineLevel="0" collapsed="false">
      <c r="A2176" s="0" t="s">
        <v>60565</v>
      </c>
      <c r="B2176" s="0" t="n">
        <f aca="false">HOUR(C2176)</f>
        <v>7</v>
      </c>
      <c r="C2176" s="1" t="n">
        <v>41379.2972222222</v>
      </c>
      <c r="D2176" s="0" t="s">
        <v>60566</v>
      </c>
    </row>
    <row r="2177" customFormat="false" ht="15" hidden="false" customHeight="false" outlineLevel="0" collapsed="false">
      <c r="A2177" s="0" t="s">
        <v>59958</v>
      </c>
      <c r="B2177" s="0" t="n">
        <f aca="false">HOUR(C2177)</f>
        <v>7</v>
      </c>
      <c r="C2177" s="1" t="n">
        <v>41379.2972222222</v>
      </c>
      <c r="D2177" s="0" t="s">
        <v>60567</v>
      </c>
    </row>
    <row r="2178" customFormat="false" ht="15" hidden="false" customHeight="false" outlineLevel="0" collapsed="false">
      <c r="A2178" s="0" t="s">
        <v>60568</v>
      </c>
      <c r="B2178" s="0" t="n">
        <f aca="false">HOUR(C2178)</f>
        <v>7</v>
      </c>
      <c r="C2178" s="1" t="n">
        <v>41379.2972222222</v>
      </c>
      <c r="D2178" s="0" t="s">
        <v>60569</v>
      </c>
    </row>
    <row r="2179" customFormat="false" ht="15" hidden="false" customHeight="false" outlineLevel="0" collapsed="false">
      <c r="A2179" s="0" t="s">
        <v>60570</v>
      </c>
      <c r="B2179" s="0" t="n">
        <f aca="false">HOUR(C2179)</f>
        <v>7</v>
      </c>
      <c r="C2179" s="1" t="n">
        <v>41379.2972222222</v>
      </c>
      <c r="D2179" s="0" t="s">
        <v>60571</v>
      </c>
    </row>
    <row r="2180" customFormat="false" ht="15" hidden="false" customHeight="false" outlineLevel="0" collapsed="false">
      <c r="A2180" s="0" t="s">
        <v>60572</v>
      </c>
      <c r="B2180" s="0" t="n">
        <f aca="false">HOUR(C2180)</f>
        <v>7</v>
      </c>
      <c r="C2180" s="1" t="n">
        <v>41379.2972222222</v>
      </c>
      <c r="D2180" s="0" t="s">
        <v>60573</v>
      </c>
    </row>
    <row r="2181" customFormat="false" ht="15" hidden="false" customHeight="false" outlineLevel="0" collapsed="false">
      <c r="A2181" s="0" t="s">
        <v>60574</v>
      </c>
      <c r="B2181" s="0" t="n">
        <f aca="false">HOUR(C2181)</f>
        <v>7</v>
      </c>
      <c r="C2181" s="1" t="n">
        <v>41379.2972222222</v>
      </c>
      <c r="D2181" s="0" t="s">
        <v>60575</v>
      </c>
    </row>
    <row r="2182" customFormat="false" ht="15" hidden="false" customHeight="false" outlineLevel="0" collapsed="false">
      <c r="A2182" s="0" t="s">
        <v>60576</v>
      </c>
      <c r="B2182" s="0" t="n">
        <f aca="false">HOUR(C2182)</f>
        <v>7</v>
      </c>
      <c r="C2182" s="1" t="n">
        <v>41379.2972222222</v>
      </c>
      <c r="D2182" s="0" t="s">
        <v>60577</v>
      </c>
    </row>
    <row r="2183" customFormat="false" ht="15" hidden="false" customHeight="false" outlineLevel="0" collapsed="false">
      <c r="A2183" s="0" t="s">
        <v>60578</v>
      </c>
      <c r="B2183" s="0" t="n">
        <f aca="false">HOUR(C2183)</f>
        <v>7</v>
      </c>
      <c r="C2183" s="1" t="n">
        <v>41379.2972222222</v>
      </c>
      <c r="D2183" s="0" t="s">
        <v>60579</v>
      </c>
    </row>
    <row r="2184" customFormat="false" ht="15" hidden="false" customHeight="false" outlineLevel="0" collapsed="false">
      <c r="A2184" s="0" t="s">
        <v>60576</v>
      </c>
      <c r="B2184" s="0" t="n">
        <f aca="false">HOUR(C2184)</f>
        <v>7</v>
      </c>
      <c r="C2184" s="1" t="n">
        <v>41379.2972222222</v>
      </c>
      <c r="D2184" s="0" t="s">
        <v>60580</v>
      </c>
    </row>
    <row r="2185" customFormat="false" ht="15" hidden="false" customHeight="false" outlineLevel="0" collapsed="false">
      <c r="A2185" s="0" t="s">
        <v>60581</v>
      </c>
      <c r="B2185" s="0" t="n">
        <f aca="false">HOUR(C2185)</f>
        <v>7</v>
      </c>
      <c r="C2185" s="1" t="n">
        <v>41379.2972222222</v>
      </c>
      <c r="D2185" s="0" t="s">
        <v>60582</v>
      </c>
    </row>
    <row r="2186" customFormat="false" ht="15" hidden="false" customHeight="false" outlineLevel="0" collapsed="false">
      <c r="A2186" s="0" t="s">
        <v>60583</v>
      </c>
      <c r="B2186" s="0" t="n">
        <f aca="false">HOUR(C2186)</f>
        <v>7</v>
      </c>
      <c r="C2186" s="1" t="n">
        <v>41379.2972222222</v>
      </c>
      <c r="D2186" s="0" t="s">
        <v>60584</v>
      </c>
    </row>
    <row r="2187" customFormat="false" ht="15" hidden="false" customHeight="false" outlineLevel="0" collapsed="false">
      <c r="A2187" s="0" t="s">
        <v>60585</v>
      </c>
      <c r="B2187" s="0" t="n">
        <f aca="false">HOUR(C2187)</f>
        <v>7</v>
      </c>
      <c r="C2187" s="1" t="n">
        <v>41379.2972222222</v>
      </c>
      <c r="D2187" s="0" t="s">
        <v>60586</v>
      </c>
    </row>
    <row r="2188" customFormat="false" ht="15" hidden="false" customHeight="false" outlineLevel="0" collapsed="false">
      <c r="A2188" s="0" t="s">
        <v>60587</v>
      </c>
      <c r="B2188" s="0" t="n">
        <f aca="false">HOUR(C2188)</f>
        <v>7</v>
      </c>
      <c r="C2188" s="1" t="n">
        <v>41379.2972222222</v>
      </c>
      <c r="D2188" s="0" t="s">
        <v>60588</v>
      </c>
    </row>
    <row r="2189" customFormat="false" ht="15" hidden="false" customHeight="false" outlineLevel="0" collapsed="false">
      <c r="A2189" s="0" t="s">
        <v>44282</v>
      </c>
      <c r="B2189" s="0" t="n">
        <f aca="false">HOUR(C2189)</f>
        <v>7</v>
      </c>
      <c r="C2189" s="1" t="n">
        <v>41379.2972222222</v>
      </c>
      <c r="D2189" s="0" t="s">
        <v>60589</v>
      </c>
    </row>
    <row r="2190" customFormat="false" ht="15" hidden="false" customHeight="false" outlineLevel="0" collapsed="false">
      <c r="A2190" s="0" t="s">
        <v>60590</v>
      </c>
      <c r="B2190" s="0" t="n">
        <f aca="false">HOUR(C2190)</f>
        <v>7</v>
      </c>
      <c r="C2190" s="1" t="n">
        <v>41379.2972222222</v>
      </c>
      <c r="D2190" s="0" t="s">
        <v>60591</v>
      </c>
    </row>
    <row r="2191" customFormat="false" ht="15" hidden="false" customHeight="false" outlineLevel="0" collapsed="false">
      <c r="A2191" s="0" t="s">
        <v>60592</v>
      </c>
      <c r="B2191" s="0" t="n">
        <f aca="false">HOUR(C2191)</f>
        <v>7</v>
      </c>
      <c r="C2191" s="1" t="n">
        <v>41379.2972222222</v>
      </c>
      <c r="D2191" s="0" t="s">
        <v>60593</v>
      </c>
    </row>
    <row r="2192" customFormat="false" ht="15" hidden="false" customHeight="false" outlineLevel="0" collapsed="false">
      <c r="A2192" s="0" t="s">
        <v>60592</v>
      </c>
      <c r="B2192" s="0" t="n">
        <f aca="false">HOUR(C2192)</f>
        <v>7</v>
      </c>
      <c r="C2192" s="1" t="n">
        <v>41379.2972222222</v>
      </c>
      <c r="D2192" s="0" t="s">
        <v>60593</v>
      </c>
    </row>
    <row r="2193" customFormat="false" ht="15" hidden="false" customHeight="false" outlineLevel="0" collapsed="false">
      <c r="A2193" s="0" t="s">
        <v>60594</v>
      </c>
      <c r="B2193" s="0" t="n">
        <f aca="false">HOUR(C2193)</f>
        <v>7</v>
      </c>
      <c r="C2193" s="1" t="n">
        <v>41379.2972222222</v>
      </c>
      <c r="D2193" s="0" t="s">
        <v>60595</v>
      </c>
    </row>
    <row r="2194" customFormat="false" ht="15" hidden="false" customHeight="false" outlineLevel="0" collapsed="false">
      <c r="A2194" s="0" t="s">
        <v>58916</v>
      </c>
      <c r="B2194" s="0" t="n">
        <f aca="false">HOUR(C2194)</f>
        <v>7</v>
      </c>
      <c r="C2194" s="1" t="n">
        <v>41379.2972222222</v>
      </c>
      <c r="D2194" s="0" t="s">
        <v>60596</v>
      </c>
    </row>
    <row r="2195" customFormat="false" ht="15" hidden="false" customHeight="false" outlineLevel="0" collapsed="false">
      <c r="A2195" s="0" t="s">
        <v>57784</v>
      </c>
      <c r="B2195" s="0" t="n">
        <f aca="false">HOUR(C2195)</f>
        <v>7</v>
      </c>
      <c r="C2195" s="1" t="n">
        <v>41379.2972222222</v>
      </c>
      <c r="D2195" s="0" t="s">
        <v>60597</v>
      </c>
    </row>
    <row r="2196" customFormat="false" ht="15" hidden="false" customHeight="false" outlineLevel="0" collapsed="false">
      <c r="A2196" s="0" t="s">
        <v>59124</v>
      </c>
      <c r="B2196" s="0" t="n">
        <f aca="false">HOUR(C2196)</f>
        <v>7</v>
      </c>
      <c r="C2196" s="1" t="n">
        <v>41379.2972222222</v>
      </c>
      <c r="D2196" s="0" t="s">
        <v>60598</v>
      </c>
    </row>
    <row r="2197" customFormat="false" ht="15" hidden="false" customHeight="false" outlineLevel="0" collapsed="false">
      <c r="A2197" s="0" t="s">
        <v>60599</v>
      </c>
      <c r="B2197" s="0" t="n">
        <f aca="false">HOUR(C2197)</f>
        <v>7</v>
      </c>
      <c r="C2197" s="1" t="n">
        <v>41379.2972222222</v>
      </c>
      <c r="D2197" s="0" t="s">
        <v>60600</v>
      </c>
    </row>
    <row r="2198" customFormat="false" ht="15" hidden="false" customHeight="false" outlineLevel="0" collapsed="false">
      <c r="A2198" s="0" t="s">
        <v>58910</v>
      </c>
      <c r="B2198" s="0" t="n">
        <f aca="false">HOUR(C2198)</f>
        <v>7</v>
      </c>
      <c r="C2198" s="1" t="n">
        <v>41379.2972222222</v>
      </c>
      <c r="D2198" s="0" t="s">
        <v>60601</v>
      </c>
    </row>
    <row r="2199" customFormat="false" ht="15" hidden="false" customHeight="false" outlineLevel="0" collapsed="false">
      <c r="A2199" s="0" t="s">
        <v>59921</v>
      </c>
      <c r="B2199" s="0" t="n">
        <f aca="false">HOUR(C2199)</f>
        <v>7</v>
      </c>
      <c r="C2199" s="1" t="n">
        <v>41379.2972222222</v>
      </c>
      <c r="D2199" s="0" t="s">
        <v>60601</v>
      </c>
    </row>
    <row r="2200" customFormat="false" ht="15" hidden="false" customHeight="false" outlineLevel="0" collapsed="false">
      <c r="A2200" s="0" t="s">
        <v>1704</v>
      </c>
      <c r="B2200" s="0" t="n">
        <f aca="false">HOUR(C2200)</f>
        <v>7</v>
      </c>
      <c r="C2200" s="1" t="n">
        <v>41379.2972222222</v>
      </c>
      <c r="D2200" s="0" t="s">
        <v>60602</v>
      </c>
    </row>
    <row r="2201" customFormat="false" ht="15" hidden="false" customHeight="false" outlineLevel="0" collapsed="false">
      <c r="A2201" s="0" t="s">
        <v>59351</v>
      </c>
      <c r="B2201" s="0" t="n">
        <f aca="false">HOUR(C2201)</f>
        <v>7</v>
      </c>
      <c r="C2201" s="1" t="n">
        <v>41379.2972222222</v>
      </c>
      <c r="D2201" s="0" t="s">
        <v>60603</v>
      </c>
    </row>
    <row r="2202" customFormat="false" ht="15" hidden="false" customHeight="false" outlineLevel="0" collapsed="false">
      <c r="A2202" s="0" t="s">
        <v>8866</v>
      </c>
      <c r="B2202" s="0" t="n">
        <f aca="false">HOUR(C2202)</f>
        <v>7</v>
      </c>
      <c r="C2202" s="1" t="n">
        <v>41379.2972222222</v>
      </c>
      <c r="D2202" s="0" t="s">
        <v>60604</v>
      </c>
    </row>
    <row r="2203" customFormat="false" ht="15" hidden="false" customHeight="false" outlineLevel="0" collapsed="false">
      <c r="A2203" s="0" t="s">
        <v>60605</v>
      </c>
      <c r="B2203" s="0" t="n">
        <f aca="false">HOUR(C2203)</f>
        <v>7</v>
      </c>
      <c r="C2203" s="1" t="n">
        <v>41379.2972222222</v>
      </c>
      <c r="D2203" s="0" t="s">
        <v>60606</v>
      </c>
    </row>
    <row r="2204" customFormat="false" ht="15" hidden="false" customHeight="false" outlineLevel="0" collapsed="false">
      <c r="A2204" s="0" t="s">
        <v>59539</v>
      </c>
      <c r="B2204" s="0" t="n">
        <f aca="false">HOUR(C2204)</f>
        <v>7</v>
      </c>
      <c r="C2204" s="1" t="n">
        <v>41379.2972222222</v>
      </c>
      <c r="D2204" s="0" t="s">
        <v>60607</v>
      </c>
    </row>
    <row r="2205" customFormat="false" ht="15" hidden="false" customHeight="false" outlineLevel="0" collapsed="false">
      <c r="A2205" s="0" t="s">
        <v>60608</v>
      </c>
      <c r="B2205" s="0" t="n">
        <f aca="false">HOUR(C2205)</f>
        <v>7</v>
      </c>
      <c r="C2205" s="1" t="n">
        <v>41379.2972222222</v>
      </c>
      <c r="D2205" s="0" t="s">
        <v>60609</v>
      </c>
    </row>
    <row r="2206" customFormat="false" ht="15" hidden="false" customHeight="false" outlineLevel="0" collapsed="false">
      <c r="A2206" s="0" t="s">
        <v>60610</v>
      </c>
      <c r="B2206" s="0" t="n">
        <f aca="false">HOUR(C2206)</f>
        <v>7</v>
      </c>
      <c r="C2206" s="1" t="n">
        <v>41379.2972222222</v>
      </c>
      <c r="D2206" s="0" t="s">
        <v>60611</v>
      </c>
    </row>
    <row r="2207" customFormat="false" ht="15" hidden="false" customHeight="false" outlineLevel="0" collapsed="false">
      <c r="A2207" s="0" t="s">
        <v>59822</v>
      </c>
      <c r="B2207" s="0" t="n">
        <f aca="false">HOUR(C2207)</f>
        <v>7</v>
      </c>
      <c r="C2207" s="1" t="n">
        <v>41379.2972222222</v>
      </c>
      <c r="D2207" s="0" t="s">
        <v>60612</v>
      </c>
    </row>
    <row r="2208" customFormat="false" ht="15" hidden="false" customHeight="false" outlineLevel="0" collapsed="false">
      <c r="A2208" s="0" t="s">
        <v>60613</v>
      </c>
      <c r="B2208" s="0" t="n">
        <f aca="false">HOUR(C2208)</f>
        <v>7</v>
      </c>
      <c r="C2208" s="1" t="n">
        <v>41379.2972222222</v>
      </c>
      <c r="D2208" s="0" t="s">
        <v>60614</v>
      </c>
    </row>
    <row r="2209" customFormat="false" ht="15" hidden="false" customHeight="false" outlineLevel="0" collapsed="false">
      <c r="A2209" s="0" t="s">
        <v>60615</v>
      </c>
      <c r="B2209" s="0" t="n">
        <f aca="false">HOUR(C2209)</f>
        <v>7</v>
      </c>
      <c r="C2209" s="1" t="n">
        <v>41379.2972222222</v>
      </c>
      <c r="D2209" s="0" t="s">
        <v>60616</v>
      </c>
    </row>
    <row r="2210" customFormat="false" ht="15" hidden="false" customHeight="false" outlineLevel="0" collapsed="false">
      <c r="A2210" s="0" t="s">
        <v>57806</v>
      </c>
      <c r="B2210" s="0" t="n">
        <f aca="false">HOUR(C2210)</f>
        <v>7</v>
      </c>
      <c r="C2210" s="1" t="n">
        <v>41379.2972222222</v>
      </c>
      <c r="D2210" s="0" t="s">
        <v>60617</v>
      </c>
    </row>
    <row r="2211" customFormat="false" ht="15" hidden="false" customHeight="false" outlineLevel="0" collapsed="false">
      <c r="A2211" s="0" t="s">
        <v>57806</v>
      </c>
      <c r="B2211" s="0" t="n">
        <f aca="false">HOUR(C2211)</f>
        <v>7</v>
      </c>
      <c r="C2211" s="1" t="n">
        <v>41379.2972222222</v>
      </c>
      <c r="D2211" s="0" t="s">
        <v>60617</v>
      </c>
    </row>
    <row r="2212" customFormat="false" ht="15" hidden="false" customHeight="false" outlineLevel="0" collapsed="false">
      <c r="A2212" s="0" t="s">
        <v>60422</v>
      </c>
      <c r="B2212" s="0" t="n">
        <f aca="false">HOUR(C2212)</f>
        <v>7</v>
      </c>
      <c r="C2212" s="1" t="n">
        <v>41379.2972222222</v>
      </c>
      <c r="D2212" s="0" t="s">
        <v>60618</v>
      </c>
    </row>
    <row r="2213" customFormat="false" ht="15" hidden="false" customHeight="false" outlineLevel="0" collapsed="false">
      <c r="A2213" s="0" t="s">
        <v>60619</v>
      </c>
      <c r="B2213" s="0" t="n">
        <f aca="false">HOUR(C2213)</f>
        <v>7</v>
      </c>
      <c r="C2213" s="1" t="n">
        <v>41379.2972222222</v>
      </c>
      <c r="D2213" s="0" t="s">
        <v>60620</v>
      </c>
    </row>
    <row r="2214" customFormat="false" ht="15" hidden="false" customHeight="false" outlineLevel="0" collapsed="false">
      <c r="A2214" s="0" t="s">
        <v>60621</v>
      </c>
      <c r="B2214" s="0" t="n">
        <f aca="false">HOUR(C2214)</f>
        <v>7</v>
      </c>
      <c r="C2214" s="1" t="n">
        <v>41379.2972222222</v>
      </c>
      <c r="D2214" s="0" t="s">
        <v>60622</v>
      </c>
    </row>
    <row r="2215" customFormat="false" ht="15" hidden="false" customHeight="false" outlineLevel="0" collapsed="false">
      <c r="A2215" s="0" t="s">
        <v>60623</v>
      </c>
      <c r="B2215" s="0" t="n">
        <f aca="false">HOUR(C2215)</f>
        <v>7</v>
      </c>
      <c r="C2215" s="1" t="n">
        <v>41379.2972222222</v>
      </c>
      <c r="D2215" s="0" t="s">
        <v>60624</v>
      </c>
    </row>
    <row r="2216" customFormat="false" ht="15" hidden="false" customHeight="false" outlineLevel="0" collapsed="false">
      <c r="A2216" s="0" t="s">
        <v>60625</v>
      </c>
      <c r="B2216" s="0" t="n">
        <f aca="false">HOUR(C2216)</f>
        <v>7</v>
      </c>
      <c r="C2216" s="1" t="n">
        <v>41379.2972222222</v>
      </c>
      <c r="D2216" s="0" t="s">
        <v>60624</v>
      </c>
    </row>
    <row r="2217" customFormat="false" ht="15" hidden="false" customHeight="false" outlineLevel="0" collapsed="false">
      <c r="A2217" s="0" t="s">
        <v>57269</v>
      </c>
      <c r="B2217" s="0" t="n">
        <f aca="false">HOUR(C2217)</f>
        <v>7</v>
      </c>
      <c r="C2217" s="1" t="n">
        <v>41379.2972222222</v>
      </c>
      <c r="D2217" s="0" t="s">
        <v>60626</v>
      </c>
    </row>
    <row r="2218" customFormat="false" ht="15" hidden="false" customHeight="false" outlineLevel="0" collapsed="false">
      <c r="A2218" s="0" t="s">
        <v>60627</v>
      </c>
      <c r="B2218" s="0" t="n">
        <f aca="false">HOUR(C2218)</f>
        <v>7</v>
      </c>
      <c r="C2218" s="1" t="n">
        <v>41379.2972222222</v>
      </c>
      <c r="D2218" s="0" t="s">
        <v>60628</v>
      </c>
    </row>
    <row r="2219" customFormat="false" ht="15" hidden="false" customHeight="false" outlineLevel="0" collapsed="false">
      <c r="A2219" s="0" t="s">
        <v>58658</v>
      </c>
      <c r="B2219" s="0" t="n">
        <f aca="false">HOUR(C2219)</f>
        <v>7</v>
      </c>
      <c r="C2219" s="1" t="n">
        <v>41379.2972222222</v>
      </c>
      <c r="D2219" s="0" t="s">
        <v>60629</v>
      </c>
    </row>
    <row r="2220" customFormat="false" ht="15" hidden="false" customHeight="false" outlineLevel="0" collapsed="false">
      <c r="A2220" s="0" t="s">
        <v>60630</v>
      </c>
      <c r="B2220" s="0" t="n">
        <f aca="false">HOUR(C2220)</f>
        <v>7</v>
      </c>
      <c r="C2220" s="1" t="n">
        <v>41379.2972222222</v>
      </c>
      <c r="D2220" s="0" t="s">
        <v>60631</v>
      </c>
    </row>
    <row r="2221" customFormat="false" ht="15" hidden="false" customHeight="false" outlineLevel="0" collapsed="false">
      <c r="A2221" s="0" t="s">
        <v>60632</v>
      </c>
      <c r="B2221" s="0" t="n">
        <f aca="false">HOUR(C2221)</f>
        <v>7</v>
      </c>
      <c r="C2221" s="1" t="n">
        <v>41379.2972222222</v>
      </c>
      <c r="D2221" s="0" t="s">
        <v>60633</v>
      </c>
    </row>
    <row r="2222" customFormat="false" ht="15" hidden="false" customHeight="false" outlineLevel="0" collapsed="false">
      <c r="A2222" s="0" t="s">
        <v>60634</v>
      </c>
      <c r="B2222" s="0" t="n">
        <f aca="false">HOUR(C2222)</f>
        <v>7</v>
      </c>
      <c r="C2222" s="1" t="n">
        <v>41379.2972222222</v>
      </c>
      <c r="D2222" s="0" t="s">
        <v>60635</v>
      </c>
    </row>
    <row r="2223" customFormat="false" ht="15" hidden="false" customHeight="false" outlineLevel="0" collapsed="false">
      <c r="A2223" s="0" t="s">
        <v>60636</v>
      </c>
      <c r="B2223" s="0" t="n">
        <f aca="false">HOUR(C2223)</f>
        <v>7</v>
      </c>
      <c r="C2223" s="1" t="n">
        <v>41379.2972222222</v>
      </c>
      <c r="D2223" s="0" t="s">
        <v>60637</v>
      </c>
    </row>
    <row r="2224" customFormat="false" ht="15" hidden="false" customHeight="false" outlineLevel="0" collapsed="false">
      <c r="A2224" s="0" t="s">
        <v>60638</v>
      </c>
      <c r="B2224" s="0" t="n">
        <f aca="false">HOUR(C2224)</f>
        <v>7</v>
      </c>
      <c r="C2224" s="1" t="n">
        <v>41379.2972222222</v>
      </c>
      <c r="D2224" s="0" t="s">
        <v>60639</v>
      </c>
    </row>
    <row r="2225" customFormat="false" ht="15" hidden="false" customHeight="false" outlineLevel="0" collapsed="false">
      <c r="A2225" s="0" t="s">
        <v>60640</v>
      </c>
      <c r="B2225" s="0" t="n">
        <f aca="false">HOUR(C2225)</f>
        <v>7</v>
      </c>
      <c r="C2225" s="1" t="n">
        <v>41379.2972222222</v>
      </c>
      <c r="D2225" s="0" t="s">
        <v>60641</v>
      </c>
    </row>
    <row r="2226" customFormat="false" ht="15" hidden="false" customHeight="false" outlineLevel="0" collapsed="false">
      <c r="A2226" s="0" t="s">
        <v>6418</v>
      </c>
      <c r="B2226" s="0" t="n">
        <f aca="false">HOUR(C2226)</f>
        <v>7</v>
      </c>
      <c r="C2226" s="1" t="n">
        <v>41379.2972222222</v>
      </c>
      <c r="D2226" s="0" t="s">
        <v>60642</v>
      </c>
    </row>
    <row r="2227" customFormat="false" ht="15" hidden="false" customHeight="false" outlineLevel="0" collapsed="false">
      <c r="A2227" s="0" t="s">
        <v>60643</v>
      </c>
      <c r="B2227" s="0" t="n">
        <f aca="false">HOUR(C2227)</f>
        <v>7</v>
      </c>
      <c r="C2227" s="1" t="n">
        <v>41379.2972222222</v>
      </c>
      <c r="D2227" s="0" t="s">
        <v>60644</v>
      </c>
    </row>
    <row r="2228" customFormat="false" ht="15" hidden="false" customHeight="false" outlineLevel="0" collapsed="false">
      <c r="A2228" s="0" t="s">
        <v>60645</v>
      </c>
      <c r="B2228" s="0" t="n">
        <f aca="false">HOUR(C2228)</f>
        <v>7</v>
      </c>
      <c r="C2228" s="1" t="n">
        <v>41379.2972222222</v>
      </c>
      <c r="D2228" s="0" t="s">
        <v>60646</v>
      </c>
    </row>
    <row r="2229" customFormat="false" ht="15" hidden="false" customHeight="false" outlineLevel="0" collapsed="false">
      <c r="A2229" s="0" t="s">
        <v>44806</v>
      </c>
      <c r="B2229" s="0" t="n">
        <f aca="false">HOUR(C2229)</f>
        <v>7</v>
      </c>
      <c r="C2229" s="1" t="n">
        <v>41379.2972222222</v>
      </c>
      <c r="D2229" s="0" t="s">
        <v>60646</v>
      </c>
    </row>
    <row r="2230" customFormat="false" ht="15" hidden="false" customHeight="false" outlineLevel="0" collapsed="false">
      <c r="A2230" s="0" t="s">
        <v>31924</v>
      </c>
      <c r="B2230" s="0" t="n">
        <f aca="false">HOUR(C2230)</f>
        <v>7</v>
      </c>
      <c r="C2230" s="1" t="n">
        <v>41379.2972222222</v>
      </c>
      <c r="D2230" s="0" t="s">
        <v>60647</v>
      </c>
    </row>
    <row r="2231" customFormat="false" ht="15" hidden="false" customHeight="false" outlineLevel="0" collapsed="false">
      <c r="A2231" s="0" t="s">
        <v>60648</v>
      </c>
      <c r="B2231" s="0" t="n">
        <f aca="false">HOUR(C2231)</f>
        <v>7</v>
      </c>
      <c r="C2231" s="1" t="n">
        <v>41379.2972222222</v>
      </c>
      <c r="D2231" s="0" t="s">
        <v>60649</v>
      </c>
    </row>
    <row r="2232" customFormat="false" ht="15" hidden="false" customHeight="false" outlineLevel="0" collapsed="false">
      <c r="A2232" s="0" t="s">
        <v>60650</v>
      </c>
      <c r="B2232" s="0" t="n">
        <f aca="false">HOUR(C2232)</f>
        <v>7</v>
      </c>
      <c r="C2232" s="1" t="n">
        <v>41379.2972222222</v>
      </c>
      <c r="D2232" s="0" t="s">
        <v>60651</v>
      </c>
    </row>
    <row r="2233" customFormat="false" ht="15" hidden="false" customHeight="false" outlineLevel="0" collapsed="false">
      <c r="A2233" s="0" t="s">
        <v>60652</v>
      </c>
      <c r="B2233" s="0" t="n">
        <f aca="false">HOUR(C2233)</f>
        <v>7</v>
      </c>
      <c r="C2233" s="1" t="n">
        <v>41379.2972222222</v>
      </c>
      <c r="D2233" s="0" t="s">
        <v>60653</v>
      </c>
    </row>
    <row r="2234" customFormat="false" ht="15" hidden="false" customHeight="false" outlineLevel="0" collapsed="false">
      <c r="A2234" s="0" t="s">
        <v>59799</v>
      </c>
      <c r="B2234" s="0" t="n">
        <f aca="false">HOUR(C2234)</f>
        <v>7</v>
      </c>
      <c r="C2234" s="1" t="n">
        <v>41379.2972222222</v>
      </c>
      <c r="D2234" s="0" t="s">
        <v>60654</v>
      </c>
    </row>
    <row r="2235" customFormat="false" ht="15" hidden="false" customHeight="false" outlineLevel="0" collapsed="false">
      <c r="A2235" s="0" t="s">
        <v>58106</v>
      </c>
      <c r="B2235" s="0" t="n">
        <f aca="false">HOUR(C2235)</f>
        <v>7</v>
      </c>
      <c r="C2235" s="1" t="n">
        <v>41379.2972222222</v>
      </c>
      <c r="D2235" s="0" t="s">
        <v>60655</v>
      </c>
    </row>
    <row r="2236" customFormat="false" ht="15" hidden="false" customHeight="false" outlineLevel="0" collapsed="false">
      <c r="A2236" s="0" t="s">
        <v>60656</v>
      </c>
      <c r="B2236" s="0" t="n">
        <f aca="false">HOUR(C2236)</f>
        <v>7</v>
      </c>
      <c r="C2236" s="1" t="n">
        <v>41379.2972222222</v>
      </c>
      <c r="D2236" s="0" t="s">
        <v>60657</v>
      </c>
    </row>
    <row r="2237" customFormat="false" ht="15" hidden="false" customHeight="false" outlineLevel="0" collapsed="false">
      <c r="A2237" s="0" t="s">
        <v>60658</v>
      </c>
      <c r="B2237" s="0" t="n">
        <f aca="false">HOUR(C2237)</f>
        <v>7</v>
      </c>
      <c r="C2237" s="1" t="n">
        <v>41379.2972222222</v>
      </c>
      <c r="D2237" s="0" t="s">
        <v>60659</v>
      </c>
    </row>
    <row r="2238" customFormat="false" ht="15" hidden="false" customHeight="false" outlineLevel="0" collapsed="false">
      <c r="A2238" s="0" t="s">
        <v>58122</v>
      </c>
      <c r="B2238" s="0" t="n">
        <f aca="false">HOUR(C2238)</f>
        <v>7</v>
      </c>
      <c r="C2238" s="1" t="n">
        <v>41379.2972222222</v>
      </c>
      <c r="D2238" s="0" t="s">
        <v>60660</v>
      </c>
    </row>
    <row r="2239" customFormat="false" ht="15" hidden="false" customHeight="false" outlineLevel="0" collapsed="false">
      <c r="A2239" s="0" t="s">
        <v>60661</v>
      </c>
      <c r="B2239" s="0" t="n">
        <f aca="false">HOUR(C2239)</f>
        <v>7</v>
      </c>
      <c r="C2239" s="1" t="n">
        <v>41379.2972222222</v>
      </c>
      <c r="D2239" s="0" t="s">
        <v>60662</v>
      </c>
    </row>
    <row r="2240" customFormat="false" ht="15" hidden="false" customHeight="false" outlineLevel="0" collapsed="false">
      <c r="A2240" s="0" t="s">
        <v>60663</v>
      </c>
      <c r="B2240" s="0" t="n">
        <f aca="false">HOUR(C2240)</f>
        <v>7</v>
      </c>
      <c r="C2240" s="1" t="n">
        <v>41379.2972222222</v>
      </c>
      <c r="D2240" s="0" t="s">
        <v>60664</v>
      </c>
    </row>
    <row r="2241" customFormat="false" ht="15" hidden="false" customHeight="false" outlineLevel="0" collapsed="false">
      <c r="A2241" s="0" t="s">
        <v>60665</v>
      </c>
      <c r="B2241" s="0" t="n">
        <f aca="false">HOUR(C2241)</f>
        <v>7</v>
      </c>
      <c r="C2241" s="1" t="n">
        <v>41379.2972222222</v>
      </c>
      <c r="D2241" s="0" t="s">
        <v>60666</v>
      </c>
    </row>
    <row r="2242" customFormat="false" ht="15" hidden="false" customHeight="false" outlineLevel="0" collapsed="false">
      <c r="A2242" s="0" t="s">
        <v>60667</v>
      </c>
      <c r="B2242" s="0" t="n">
        <f aca="false">HOUR(C2242)</f>
        <v>7</v>
      </c>
      <c r="C2242" s="1" t="n">
        <v>41379.2972222222</v>
      </c>
      <c r="D2242" s="0" t="s">
        <v>60668</v>
      </c>
    </row>
    <row r="2243" customFormat="false" ht="15" hidden="false" customHeight="false" outlineLevel="0" collapsed="false">
      <c r="A2243" s="0" t="s">
        <v>60669</v>
      </c>
      <c r="B2243" s="0" t="n">
        <f aca="false">HOUR(C2243)</f>
        <v>7</v>
      </c>
      <c r="C2243" s="1" t="n">
        <v>41379.2972222222</v>
      </c>
      <c r="D2243" s="0" t="s">
        <v>60670</v>
      </c>
    </row>
    <row r="2244" customFormat="false" ht="15" hidden="false" customHeight="false" outlineLevel="0" collapsed="false">
      <c r="A2244" s="0" t="s">
        <v>60669</v>
      </c>
      <c r="B2244" s="0" t="n">
        <f aca="false">HOUR(C2244)</f>
        <v>7</v>
      </c>
      <c r="C2244" s="1" t="n">
        <v>41379.2972222222</v>
      </c>
      <c r="D2244" s="0" t="s">
        <v>60670</v>
      </c>
    </row>
    <row r="2245" customFormat="false" ht="15" hidden="false" customHeight="false" outlineLevel="0" collapsed="false">
      <c r="A2245" s="0" t="s">
        <v>60671</v>
      </c>
      <c r="B2245" s="0" t="n">
        <f aca="false">HOUR(C2245)</f>
        <v>7</v>
      </c>
      <c r="C2245" s="1" t="n">
        <v>41379.2972222222</v>
      </c>
      <c r="D2245" s="0" t="s">
        <v>60672</v>
      </c>
    </row>
    <row r="2246" customFormat="false" ht="15" hidden="false" customHeight="false" outlineLevel="0" collapsed="false">
      <c r="A2246" s="0" t="s">
        <v>60673</v>
      </c>
      <c r="B2246" s="0" t="n">
        <f aca="false">HOUR(C2246)</f>
        <v>7</v>
      </c>
      <c r="C2246" s="1" t="n">
        <v>41379.2972222222</v>
      </c>
      <c r="D2246" s="0" t="s">
        <v>60674</v>
      </c>
    </row>
    <row r="2247" customFormat="false" ht="15" hidden="false" customHeight="false" outlineLevel="0" collapsed="false">
      <c r="A2247" s="0" t="s">
        <v>60675</v>
      </c>
      <c r="B2247" s="0" t="n">
        <f aca="false">HOUR(C2247)</f>
        <v>7</v>
      </c>
      <c r="C2247" s="1" t="n">
        <v>41379.2972222222</v>
      </c>
      <c r="D2247" s="0" t="s">
        <v>60676</v>
      </c>
    </row>
    <row r="2248" customFormat="false" ht="15" hidden="false" customHeight="false" outlineLevel="0" collapsed="false">
      <c r="A2248" s="0" t="s">
        <v>60677</v>
      </c>
      <c r="B2248" s="0" t="n">
        <f aca="false">HOUR(C2248)</f>
        <v>7</v>
      </c>
      <c r="C2248" s="1" t="n">
        <v>41379.2972222222</v>
      </c>
      <c r="D2248" s="0" t="s">
        <v>60678</v>
      </c>
    </row>
    <row r="2249" customFormat="false" ht="15" hidden="false" customHeight="false" outlineLevel="0" collapsed="false">
      <c r="A2249" s="0" t="s">
        <v>60679</v>
      </c>
      <c r="B2249" s="0" t="n">
        <f aca="false">HOUR(C2249)</f>
        <v>7</v>
      </c>
      <c r="C2249" s="1" t="n">
        <v>41379.2972222222</v>
      </c>
      <c r="D2249" s="0" t="s">
        <v>60680</v>
      </c>
    </row>
    <row r="2250" customFormat="false" ht="15" hidden="false" customHeight="false" outlineLevel="0" collapsed="false">
      <c r="A2250" s="0" t="s">
        <v>60681</v>
      </c>
      <c r="B2250" s="0" t="n">
        <f aca="false">HOUR(C2250)</f>
        <v>7</v>
      </c>
      <c r="C2250" s="1" t="n">
        <v>41379.2972222222</v>
      </c>
      <c r="D2250" s="0" t="s">
        <v>60682</v>
      </c>
    </row>
    <row r="2251" customFormat="false" ht="15" hidden="false" customHeight="false" outlineLevel="0" collapsed="false">
      <c r="A2251" s="0" t="s">
        <v>60683</v>
      </c>
      <c r="B2251" s="0" t="n">
        <f aca="false">HOUR(C2251)</f>
        <v>7</v>
      </c>
      <c r="C2251" s="1" t="n">
        <v>41379.2972222222</v>
      </c>
      <c r="D2251" s="0" t="s">
        <v>60684</v>
      </c>
    </row>
    <row r="2252" customFormat="false" ht="15" hidden="false" customHeight="false" outlineLevel="0" collapsed="false">
      <c r="A2252" s="0" t="s">
        <v>58916</v>
      </c>
      <c r="B2252" s="0" t="n">
        <f aca="false">HOUR(C2252)</f>
        <v>7</v>
      </c>
      <c r="C2252" s="1" t="n">
        <v>41379.2972222222</v>
      </c>
      <c r="D2252" s="0" t="s">
        <v>60685</v>
      </c>
    </row>
    <row r="2253" customFormat="false" ht="15" hidden="false" customHeight="false" outlineLevel="0" collapsed="false">
      <c r="A2253" s="0" t="s">
        <v>31177</v>
      </c>
      <c r="B2253" s="0" t="n">
        <f aca="false">HOUR(C2253)</f>
        <v>7</v>
      </c>
      <c r="C2253" s="1" t="n">
        <v>41379.2972222222</v>
      </c>
      <c r="D2253" s="0" t="s">
        <v>60686</v>
      </c>
    </row>
    <row r="2254" customFormat="false" ht="15" hidden="false" customHeight="false" outlineLevel="0" collapsed="false">
      <c r="A2254" s="0" t="s">
        <v>60687</v>
      </c>
      <c r="B2254" s="0" t="n">
        <f aca="false">HOUR(C2254)</f>
        <v>7</v>
      </c>
      <c r="C2254" s="1" t="n">
        <v>41379.2972222222</v>
      </c>
      <c r="D2254" s="0" t="s">
        <v>60688</v>
      </c>
    </row>
    <row r="2255" customFormat="false" ht="15" hidden="false" customHeight="false" outlineLevel="0" collapsed="false">
      <c r="A2255" s="0" t="s">
        <v>60687</v>
      </c>
      <c r="B2255" s="0" t="n">
        <f aca="false">HOUR(C2255)</f>
        <v>7</v>
      </c>
      <c r="C2255" s="1" t="n">
        <v>41379.2972222222</v>
      </c>
      <c r="D2255" s="0" t="s">
        <v>60688</v>
      </c>
    </row>
    <row r="2256" customFormat="false" ht="15" hidden="false" customHeight="false" outlineLevel="0" collapsed="false">
      <c r="A2256" s="0" t="s">
        <v>59831</v>
      </c>
      <c r="B2256" s="0" t="n">
        <f aca="false">HOUR(C2256)</f>
        <v>7</v>
      </c>
      <c r="C2256" s="1" t="n">
        <v>41379.2972222222</v>
      </c>
      <c r="D2256" s="0" t="s">
        <v>60689</v>
      </c>
    </row>
    <row r="2257" customFormat="false" ht="15" hidden="false" customHeight="false" outlineLevel="0" collapsed="false">
      <c r="A2257" s="0" t="s">
        <v>58983</v>
      </c>
      <c r="B2257" s="0" t="n">
        <f aca="false">HOUR(C2257)</f>
        <v>7</v>
      </c>
      <c r="C2257" s="1" t="n">
        <v>41379.2972222222</v>
      </c>
      <c r="D2257" s="0" t="s">
        <v>60690</v>
      </c>
    </row>
    <row r="2258" customFormat="false" ht="15" hidden="false" customHeight="false" outlineLevel="0" collapsed="false">
      <c r="A2258" s="0" t="s">
        <v>60691</v>
      </c>
      <c r="B2258" s="0" t="n">
        <f aca="false">HOUR(C2258)</f>
        <v>7</v>
      </c>
      <c r="C2258" s="1" t="n">
        <v>41379.2972222222</v>
      </c>
      <c r="D2258" s="0" t="s">
        <v>60692</v>
      </c>
    </row>
    <row r="2259" customFormat="false" ht="15" hidden="false" customHeight="false" outlineLevel="0" collapsed="false">
      <c r="A2259" s="0" t="s">
        <v>58256</v>
      </c>
      <c r="B2259" s="0" t="n">
        <f aca="false">HOUR(C2259)</f>
        <v>7</v>
      </c>
      <c r="C2259" s="1" t="n">
        <v>41379.2972222222</v>
      </c>
      <c r="D2259" s="0" t="s">
        <v>60693</v>
      </c>
    </row>
    <row r="2260" customFormat="false" ht="15" hidden="false" customHeight="false" outlineLevel="0" collapsed="false">
      <c r="A2260" s="0" t="s">
        <v>60694</v>
      </c>
      <c r="B2260" s="0" t="n">
        <f aca="false">HOUR(C2260)</f>
        <v>7</v>
      </c>
      <c r="C2260" s="1" t="n">
        <v>41379.2972222222</v>
      </c>
      <c r="D2260" s="0" t="s">
        <v>60695</v>
      </c>
    </row>
    <row r="2261" customFormat="false" ht="15" hidden="false" customHeight="false" outlineLevel="0" collapsed="false">
      <c r="A2261" s="0" t="s">
        <v>60696</v>
      </c>
      <c r="B2261" s="0" t="n">
        <f aca="false">HOUR(C2261)</f>
        <v>7</v>
      </c>
      <c r="C2261" s="1" t="n">
        <v>41379.2972222222</v>
      </c>
      <c r="D2261" s="0" t="s">
        <v>60697</v>
      </c>
    </row>
    <row r="2262" customFormat="false" ht="15" hidden="false" customHeight="false" outlineLevel="0" collapsed="false">
      <c r="A2262" s="0" t="s">
        <v>60698</v>
      </c>
      <c r="B2262" s="0" t="n">
        <f aca="false">HOUR(C2262)</f>
        <v>7</v>
      </c>
      <c r="C2262" s="1" t="n">
        <v>41379.2972222222</v>
      </c>
      <c r="D2262" s="0" t="s">
        <v>60697</v>
      </c>
    </row>
    <row r="2263" customFormat="false" ht="15" hidden="false" customHeight="false" outlineLevel="0" collapsed="false">
      <c r="A2263" s="0" t="s">
        <v>59143</v>
      </c>
      <c r="B2263" s="0" t="n">
        <f aca="false">HOUR(C2263)</f>
        <v>7</v>
      </c>
      <c r="C2263" s="1" t="n">
        <v>41379.2972222222</v>
      </c>
      <c r="D2263" s="0" t="s">
        <v>60699</v>
      </c>
    </row>
    <row r="2264" customFormat="false" ht="15" hidden="false" customHeight="false" outlineLevel="0" collapsed="false">
      <c r="A2264" s="0" t="s">
        <v>60700</v>
      </c>
      <c r="B2264" s="0" t="n">
        <f aca="false">HOUR(C2264)</f>
        <v>7</v>
      </c>
      <c r="C2264" s="1" t="n">
        <v>41379.2972222222</v>
      </c>
      <c r="D2264" s="0" t="s">
        <v>60701</v>
      </c>
    </row>
    <row r="2265" customFormat="false" ht="15" hidden="false" customHeight="false" outlineLevel="0" collapsed="false">
      <c r="A2265" s="0" t="s">
        <v>60702</v>
      </c>
      <c r="B2265" s="0" t="n">
        <f aca="false">HOUR(C2265)</f>
        <v>7</v>
      </c>
      <c r="C2265" s="1" t="n">
        <v>41379.2972222222</v>
      </c>
      <c r="D2265" s="0" t="s">
        <v>60703</v>
      </c>
    </row>
    <row r="2266" customFormat="false" ht="15" hidden="false" customHeight="false" outlineLevel="0" collapsed="false">
      <c r="A2266" s="0" t="s">
        <v>60683</v>
      </c>
      <c r="B2266" s="0" t="n">
        <f aca="false">HOUR(C2266)</f>
        <v>7</v>
      </c>
      <c r="C2266" s="1" t="n">
        <v>41379.2972222222</v>
      </c>
      <c r="D2266" s="0" t="s">
        <v>60704</v>
      </c>
    </row>
    <row r="2267" customFormat="false" ht="15" hidden="false" customHeight="false" outlineLevel="0" collapsed="false">
      <c r="A2267" s="0" t="s">
        <v>60694</v>
      </c>
      <c r="B2267" s="0" t="n">
        <f aca="false">HOUR(C2267)</f>
        <v>7</v>
      </c>
      <c r="C2267" s="1" t="n">
        <v>41379.2972222222</v>
      </c>
      <c r="D2267" s="0" t="s">
        <v>60705</v>
      </c>
    </row>
    <row r="2268" customFormat="false" ht="15" hidden="false" customHeight="false" outlineLevel="0" collapsed="false">
      <c r="A2268" s="0" t="s">
        <v>60706</v>
      </c>
      <c r="B2268" s="0" t="n">
        <f aca="false">HOUR(C2268)</f>
        <v>7</v>
      </c>
      <c r="C2268" s="1" t="n">
        <v>41379.2972222222</v>
      </c>
      <c r="D2268" s="0" t="s">
        <v>60707</v>
      </c>
    </row>
    <row r="2269" customFormat="false" ht="15" hidden="false" customHeight="false" outlineLevel="0" collapsed="false">
      <c r="A2269" s="0" t="s">
        <v>60708</v>
      </c>
      <c r="B2269" s="0" t="n">
        <f aca="false">HOUR(C2269)</f>
        <v>7</v>
      </c>
      <c r="C2269" s="1" t="n">
        <v>41379.2972222222</v>
      </c>
      <c r="D2269" s="0" t="s">
        <v>60709</v>
      </c>
    </row>
    <row r="2270" customFormat="false" ht="15" hidden="false" customHeight="false" outlineLevel="0" collapsed="false">
      <c r="A2270" s="0" t="s">
        <v>60710</v>
      </c>
      <c r="B2270" s="0" t="n">
        <f aca="false">HOUR(C2270)</f>
        <v>7</v>
      </c>
      <c r="C2270" s="1" t="n">
        <v>41379.2972222222</v>
      </c>
      <c r="D2270" s="0" t="s">
        <v>60711</v>
      </c>
    </row>
    <row r="2271" customFormat="false" ht="15" hidden="false" customHeight="false" outlineLevel="0" collapsed="false">
      <c r="A2271" s="0" t="s">
        <v>60712</v>
      </c>
      <c r="B2271" s="0" t="n">
        <f aca="false">HOUR(C2271)</f>
        <v>7</v>
      </c>
      <c r="C2271" s="1" t="n">
        <v>41379.2972222222</v>
      </c>
      <c r="D2271" s="0" t="s">
        <v>60713</v>
      </c>
    </row>
    <row r="2272" customFormat="false" ht="15" hidden="false" customHeight="false" outlineLevel="0" collapsed="false">
      <c r="A2272" s="0" t="s">
        <v>60714</v>
      </c>
      <c r="B2272" s="0" t="n">
        <f aca="false">HOUR(C2272)</f>
        <v>7</v>
      </c>
      <c r="C2272" s="1" t="n">
        <v>41379.2972222222</v>
      </c>
      <c r="D2272" s="0" t="s">
        <v>60715</v>
      </c>
    </row>
    <row r="2273" customFormat="false" ht="15" hidden="false" customHeight="false" outlineLevel="0" collapsed="false">
      <c r="A2273" s="0" t="s">
        <v>60716</v>
      </c>
      <c r="B2273" s="0" t="n">
        <f aca="false">HOUR(C2273)</f>
        <v>7</v>
      </c>
      <c r="C2273" s="1" t="n">
        <v>41379.2972222222</v>
      </c>
      <c r="D2273" s="0" t="s">
        <v>60717</v>
      </c>
    </row>
    <row r="2274" customFormat="false" ht="15" hidden="false" customHeight="false" outlineLevel="0" collapsed="false">
      <c r="A2274" s="0" t="s">
        <v>60718</v>
      </c>
      <c r="B2274" s="0" t="n">
        <f aca="false">HOUR(C2274)</f>
        <v>7</v>
      </c>
      <c r="C2274" s="1" t="n">
        <v>41379.2972222222</v>
      </c>
      <c r="D2274" s="0" t="s">
        <v>60719</v>
      </c>
    </row>
    <row r="2275" customFormat="false" ht="15" hidden="false" customHeight="false" outlineLevel="0" collapsed="false">
      <c r="A2275" s="0" t="s">
        <v>58916</v>
      </c>
      <c r="B2275" s="0" t="n">
        <f aca="false">HOUR(C2275)</f>
        <v>7</v>
      </c>
      <c r="C2275" s="1" t="n">
        <v>41379.2972222222</v>
      </c>
      <c r="D2275" s="0" t="s">
        <v>60720</v>
      </c>
    </row>
    <row r="2276" customFormat="false" ht="15" hidden="false" customHeight="false" outlineLevel="0" collapsed="false">
      <c r="A2276" s="0" t="s">
        <v>57744</v>
      </c>
      <c r="B2276" s="0" t="n">
        <f aca="false">HOUR(C2276)</f>
        <v>7</v>
      </c>
      <c r="C2276" s="1" t="n">
        <v>41379.2972222222</v>
      </c>
      <c r="D2276" s="0" t="s">
        <v>60721</v>
      </c>
    </row>
    <row r="2277" customFormat="false" ht="15" hidden="false" customHeight="false" outlineLevel="0" collapsed="false">
      <c r="A2277" s="0" t="s">
        <v>60722</v>
      </c>
      <c r="B2277" s="0" t="n">
        <f aca="false">HOUR(C2277)</f>
        <v>7</v>
      </c>
      <c r="C2277" s="1" t="n">
        <v>41379.2972222222</v>
      </c>
      <c r="D2277" s="0" t="s">
        <v>60723</v>
      </c>
    </row>
    <row r="2278" customFormat="false" ht="15" hidden="false" customHeight="false" outlineLevel="0" collapsed="false">
      <c r="A2278" s="0" t="s">
        <v>60724</v>
      </c>
      <c r="B2278" s="0" t="n">
        <f aca="false">HOUR(C2278)</f>
        <v>7</v>
      </c>
      <c r="C2278" s="1" t="n">
        <v>41379.2972222222</v>
      </c>
      <c r="D2278" s="0" t="s">
        <v>60725</v>
      </c>
    </row>
    <row r="2279" customFormat="false" ht="15" hidden="false" customHeight="false" outlineLevel="0" collapsed="false">
      <c r="A2279" s="0" t="s">
        <v>60726</v>
      </c>
      <c r="B2279" s="0" t="n">
        <f aca="false">HOUR(C2279)</f>
        <v>7</v>
      </c>
      <c r="C2279" s="1" t="n">
        <v>41379.2972222222</v>
      </c>
      <c r="D2279" s="0" t="s">
        <v>60727</v>
      </c>
    </row>
    <row r="2280" customFormat="false" ht="15" hidden="false" customHeight="false" outlineLevel="0" collapsed="false">
      <c r="A2280" s="0" t="s">
        <v>59378</v>
      </c>
      <c r="B2280" s="0" t="n">
        <f aca="false">HOUR(C2280)</f>
        <v>7</v>
      </c>
      <c r="C2280" s="1" t="n">
        <v>41379.2972222222</v>
      </c>
      <c r="D2280" s="0" t="s">
        <v>60728</v>
      </c>
    </row>
    <row r="2281" customFormat="false" ht="15" hidden="false" customHeight="false" outlineLevel="0" collapsed="false">
      <c r="A2281" s="0" t="s">
        <v>24102</v>
      </c>
      <c r="B2281" s="0" t="n">
        <f aca="false">HOUR(C2281)</f>
        <v>7</v>
      </c>
      <c r="C2281" s="1" t="n">
        <v>41379.2972222222</v>
      </c>
      <c r="D2281" s="0" t="s">
        <v>60729</v>
      </c>
    </row>
    <row r="2282" customFormat="false" ht="15" hidden="false" customHeight="false" outlineLevel="0" collapsed="false">
      <c r="A2282" s="0" t="s">
        <v>8551</v>
      </c>
      <c r="B2282" s="0" t="n">
        <f aca="false">HOUR(C2282)</f>
        <v>7</v>
      </c>
      <c r="C2282" s="1" t="n">
        <v>41379.2972222222</v>
      </c>
      <c r="D2282" s="0" t="s">
        <v>60730</v>
      </c>
    </row>
    <row r="2283" customFormat="false" ht="15" hidden="false" customHeight="false" outlineLevel="0" collapsed="false">
      <c r="A2283" s="0" t="s">
        <v>60731</v>
      </c>
      <c r="B2283" s="0" t="n">
        <f aca="false">HOUR(C2283)</f>
        <v>7</v>
      </c>
      <c r="C2283" s="1" t="n">
        <v>41379.2972222222</v>
      </c>
      <c r="D2283" s="0" t="s">
        <v>60732</v>
      </c>
    </row>
    <row r="2284" customFormat="false" ht="15" hidden="false" customHeight="false" outlineLevel="0" collapsed="false">
      <c r="A2284" s="0" t="s">
        <v>23110</v>
      </c>
      <c r="B2284" s="0" t="n">
        <f aca="false">HOUR(C2284)</f>
        <v>7</v>
      </c>
      <c r="C2284" s="1" t="n">
        <v>41379.2972222222</v>
      </c>
      <c r="D2284" s="0" t="s">
        <v>60733</v>
      </c>
    </row>
    <row r="2285" customFormat="false" ht="15" hidden="false" customHeight="false" outlineLevel="0" collapsed="false">
      <c r="A2285" s="0" t="s">
        <v>60734</v>
      </c>
      <c r="B2285" s="0" t="n">
        <f aca="false">HOUR(C2285)</f>
        <v>7</v>
      </c>
      <c r="C2285" s="1" t="n">
        <v>41379.2972222222</v>
      </c>
      <c r="D2285" s="0" t="s">
        <v>60735</v>
      </c>
    </row>
    <row r="2286" customFormat="false" ht="15" hidden="false" customHeight="false" outlineLevel="0" collapsed="false">
      <c r="A2286" s="0" t="s">
        <v>60736</v>
      </c>
      <c r="B2286" s="0" t="n">
        <f aca="false">HOUR(C2286)</f>
        <v>7</v>
      </c>
      <c r="C2286" s="1" t="n">
        <v>41379.2972222222</v>
      </c>
      <c r="D2286" s="0" t="s">
        <v>60737</v>
      </c>
    </row>
    <row r="2287" customFormat="false" ht="15" hidden="false" customHeight="false" outlineLevel="0" collapsed="false">
      <c r="A2287" s="0" t="s">
        <v>60736</v>
      </c>
      <c r="B2287" s="0" t="n">
        <f aca="false">HOUR(C2287)</f>
        <v>7</v>
      </c>
      <c r="C2287" s="1" t="n">
        <v>41379.2972222222</v>
      </c>
      <c r="D2287" s="0" t="s">
        <v>60737</v>
      </c>
    </row>
    <row r="2288" customFormat="false" ht="15" hidden="false" customHeight="false" outlineLevel="0" collapsed="false">
      <c r="A2288" s="0" t="s">
        <v>58916</v>
      </c>
      <c r="B2288" s="0" t="n">
        <f aca="false">HOUR(C2288)</f>
        <v>7</v>
      </c>
      <c r="C2288" s="1" t="n">
        <v>41379.2972222222</v>
      </c>
      <c r="D2288" s="0" t="s">
        <v>60738</v>
      </c>
    </row>
    <row r="2289" customFormat="false" ht="15" hidden="false" customHeight="false" outlineLevel="0" collapsed="false">
      <c r="A2289" s="0" t="s">
        <v>60739</v>
      </c>
      <c r="B2289" s="0" t="n">
        <f aca="false">HOUR(C2289)</f>
        <v>7</v>
      </c>
      <c r="C2289" s="1" t="n">
        <v>41379.2972222222</v>
      </c>
      <c r="D2289" s="0" t="s">
        <v>60740</v>
      </c>
    </row>
    <row r="2290" customFormat="false" ht="15" hidden="false" customHeight="false" outlineLevel="0" collapsed="false">
      <c r="A2290" s="0" t="s">
        <v>60741</v>
      </c>
      <c r="B2290" s="0" t="n">
        <f aca="false">HOUR(C2290)</f>
        <v>7</v>
      </c>
      <c r="C2290" s="1" t="n">
        <v>41379.2972222222</v>
      </c>
      <c r="D2290" s="0" t="s">
        <v>60742</v>
      </c>
    </row>
    <row r="2291" customFormat="false" ht="15" hidden="false" customHeight="false" outlineLevel="0" collapsed="false">
      <c r="A2291" s="0" t="s">
        <v>60743</v>
      </c>
      <c r="B2291" s="0" t="n">
        <f aca="false">HOUR(C2291)</f>
        <v>7</v>
      </c>
      <c r="C2291" s="1" t="n">
        <v>41379.2979166667</v>
      </c>
      <c r="D2291" s="0" t="s">
        <v>60744</v>
      </c>
    </row>
    <row r="2292" customFormat="false" ht="15" hidden="false" customHeight="false" outlineLevel="0" collapsed="false">
      <c r="A2292" s="0" t="s">
        <v>60745</v>
      </c>
      <c r="B2292" s="0" t="n">
        <f aca="false">HOUR(C2292)</f>
        <v>7</v>
      </c>
      <c r="C2292" s="1" t="n">
        <v>41379.2979166667</v>
      </c>
      <c r="D2292" s="0" t="s">
        <v>60746</v>
      </c>
    </row>
    <row r="2293" customFormat="false" ht="15" hidden="false" customHeight="false" outlineLevel="0" collapsed="false">
      <c r="A2293" s="0" t="s">
        <v>60747</v>
      </c>
      <c r="B2293" s="0" t="n">
        <f aca="false">HOUR(C2293)</f>
        <v>7</v>
      </c>
      <c r="C2293" s="1" t="n">
        <v>41379.2979166667</v>
      </c>
      <c r="D2293" s="0" t="s">
        <v>60748</v>
      </c>
    </row>
    <row r="2294" customFormat="false" ht="15" hidden="false" customHeight="false" outlineLevel="0" collapsed="false">
      <c r="A2294" s="0" t="s">
        <v>60749</v>
      </c>
      <c r="B2294" s="0" t="n">
        <f aca="false">HOUR(C2294)</f>
        <v>7</v>
      </c>
      <c r="C2294" s="1" t="n">
        <v>41379.2979166667</v>
      </c>
      <c r="D2294" s="0" t="s">
        <v>60750</v>
      </c>
    </row>
    <row r="2295" customFormat="false" ht="15" hidden="false" customHeight="false" outlineLevel="0" collapsed="false">
      <c r="A2295" s="0" t="s">
        <v>60751</v>
      </c>
      <c r="B2295" s="0" t="n">
        <f aca="false">HOUR(C2295)</f>
        <v>7</v>
      </c>
      <c r="C2295" s="1" t="n">
        <v>41379.2979166667</v>
      </c>
      <c r="D2295" s="0" t="s">
        <v>60752</v>
      </c>
    </row>
    <row r="2296" customFormat="false" ht="15" hidden="false" customHeight="false" outlineLevel="0" collapsed="false">
      <c r="A2296" s="0" t="s">
        <v>60590</v>
      </c>
      <c r="B2296" s="0" t="n">
        <f aca="false">HOUR(C2296)</f>
        <v>7</v>
      </c>
      <c r="C2296" s="1" t="n">
        <v>41379.2979166667</v>
      </c>
      <c r="D2296" s="0" t="s">
        <v>60753</v>
      </c>
    </row>
    <row r="2297" customFormat="false" ht="15" hidden="false" customHeight="false" outlineLevel="0" collapsed="false">
      <c r="A2297" s="0" t="s">
        <v>60754</v>
      </c>
      <c r="B2297" s="0" t="n">
        <f aca="false">HOUR(C2297)</f>
        <v>7</v>
      </c>
      <c r="C2297" s="1" t="n">
        <v>41379.2979166667</v>
      </c>
      <c r="D2297" s="0" t="s">
        <v>60755</v>
      </c>
    </row>
    <row r="2298" customFormat="false" ht="15" hidden="false" customHeight="false" outlineLevel="0" collapsed="false">
      <c r="A2298" s="0" t="s">
        <v>60756</v>
      </c>
      <c r="B2298" s="0" t="n">
        <f aca="false">HOUR(C2298)</f>
        <v>7</v>
      </c>
      <c r="C2298" s="1" t="n">
        <v>41379.2979166667</v>
      </c>
      <c r="D2298" s="0" t="s">
        <v>60757</v>
      </c>
    </row>
    <row r="2299" customFormat="false" ht="15" hidden="false" customHeight="false" outlineLevel="0" collapsed="false">
      <c r="A2299" s="0" t="s">
        <v>60758</v>
      </c>
      <c r="B2299" s="0" t="n">
        <f aca="false">HOUR(C2299)</f>
        <v>7</v>
      </c>
      <c r="C2299" s="1" t="n">
        <v>41379.2979166667</v>
      </c>
      <c r="D2299" s="0" t="s">
        <v>60759</v>
      </c>
    </row>
    <row r="2300" customFormat="false" ht="15" hidden="false" customHeight="false" outlineLevel="0" collapsed="false">
      <c r="A2300" s="0" t="s">
        <v>60760</v>
      </c>
      <c r="B2300" s="0" t="n">
        <f aca="false">HOUR(C2300)</f>
        <v>7</v>
      </c>
      <c r="C2300" s="1" t="n">
        <v>41379.2979166667</v>
      </c>
      <c r="D2300" s="0" t="s">
        <v>60761</v>
      </c>
    </row>
    <row r="2301" customFormat="false" ht="15" hidden="false" customHeight="false" outlineLevel="0" collapsed="false">
      <c r="A2301" s="0" t="s">
        <v>60762</v>
      </c>
      <c r="B2301" s="0" t="n">
        <f aca="false">HOUR(C2301)</f>
        <v>7</v>
      </c>
      <c r="C2301" s="1" t="n">
        <v>41379.2979166667</v>
      </c>
      <c r="D2301" s="0" t="s">
        <v>60763</v>
      </c>
    </row>
    <row r="2302" customFormat="false" ht="15" hidden="false" customHeight="false" outlineLevel="0" collapsed="false">
      <c r="A2302" s="0" t="s">
        <v>60764</v>
      </c>
      <c r="B2302" s="0" t="n">
        <f aca="false">HOUR(C2302)</f>
        <v>7</v>
      </c>
      <c r="C2302" s="1" t="n">
        <v>41379.2979166667</v>
      </c>
      <c r="D2302" s="0" t="s">
        <v>60765</v>
      </c>
    </row>
    <row r="2303" customFormat="false" ht="15" hidden="false" customHeight="false" outlineLevel="0" collapsed="false">
      <c r="A2303" s="0" t="s">
        <v>60766</v>
      </c>
      <c r="B2303" s="0" t="n">
        <f aca="false">HOUR(C2303)</f>
        <v>7</v>
      </c>
      <c r="C2303" s="1" t="n">
        <v>41379.2979166667</v>
      </c>
      <c r="D2303" s="0" t="s">
        <v>60767</v>
      </c>
    </row>
    <row r="2304" customFormat="false" ht="15" hidden="false" customHeight="false" outlineLevel="0" collapsed="false">
      <c r="A2304" s="0" t="s">
        <v>59118</v>
      </c>
      <c r="B2304" s="0" t="n">
        <f aca="false">HOUR(C2304)</f>
        <v>7</v>
      </c>
      <c r="C2304" s="1" t="n">
        <v>41379.2979166667</v>
      </c>
      <c r="D2304" s="0" t="s">
        <v>60768</v>
      </c>
    </row>
    <row r="2305" customFormat="false" ht="15" hidden="false" customHeight="false" outlineLevel="0" collapsed="false">
      <c r="A2305" s="0" t="s">
        <v>40768</v>
      </c>
      <c r="B2305" s="0" t="n">
        <f aca="false">HOUR(C2305)</f>
        <v>7</v>
      </c>
      <c r="C2305" s="1" t="n">
        <v>41379.2979166667</v>
      </c>
      <c r="D2305" s="0" t="s">
        <v>60769</v>
      </c>
    </row>
    <row r="2306" customFormat="false" ht="15" hidden="false" customHeight="false" outlineLevel="0" collapsed="false">
      <c r="A2306" s="0" t="s">
        <v>60770</v>
      </c>
      <c r="B2306" s="0" t="n">
        <f aca="false">HOUR(C2306)</f>
        <v>7</v>
      </c>
      <c r="C2306" s="1" t="n">
        <v>41379.2979166667</v>
      </c>
      <c r="D2306" s="0" t="s">
        <v>60771</v>
      </c>
    </row>
    <row r="2307" customFormat="false" ht="15" hidden="false" customHeight="false" outlineLevel="0" collapsed="false">
      <c r="A2307" s="0" t="s">
        <v>60106</v>
      </c>
      <c r="B2307" s="0" t="n">
        <f aca="false">HOUR(C2307)</f>
        <v>7</v>
      </c>
      <c r="C2307" s="1" t="n">
        <v>41379.2979166667</v>
      </c>
      <c r="D2307" s="0" t="s">
        <v>60772</v>
      </c>
    </row>
    <row r="2308" customFormat="false" ht="15" hidden="false" customHeight="false" outlineLevel="0" collapsed="false">
      <c r="A2308" s="0" t="s">
        <v>60773</v>
      </c>
      <c r="B2308" s="0" t="n">
        <f aca="false">HOUR(C2308)</f>
        <v>7</v>
      </c>
      <c r="C2308" s="1" t="n">
        <v>41379.2979166667</v>
      </c>
      <c r="D2308" s="0" t="s">
        <v>60774</v>
      </c>
    </row>
    <row r="2309" customFormat="false" ht="15" hidden="false" customHeight="false" outlineLevel="0" collapsed="false">
      <c r="A2309" s="0" t="s">
        <v>60775</v>
      </c>
      <c r="B2309" s="0" t="n">
        <f aca="false">HOUR(C2309)</f>
        <v>7</v>
      </c>
      <c r="C2309" s="1" t="n">
        <v>41379.2979166667</v>
      </c>
      <c r="D2309" s="0" t="s">
        <v>60776</v>
      </c>
    </row>
    <row r="2310" customFormat="false" ht="15" hidden="false" customHeight="false" outlineLevel="0" collapsed="false">
      <c r="A2310" s="0" t="s">
        <v>59771</v>
      </c>
      <c r="B2310" s="0" t="n">
        <f aca="false">HOUR(C2310)</f>
        <v>7</v>
      </c>
      <c r="C2310" s="1" t="n">
        <v>41379.2979166667</v>
      </c>
      <c r="D2310" s="0" t="s">
        <v>60777</v>
      </c>
    </row>
    <row r="2311" customFormat="false" ht="15" hidden="false" customHeight="false" outlineLevel="0" collapsed="false">
      <c r="A2311" s="0" t="s">
        <v>60681</v>
      </c>
      <c r="B2311" s="0" t="n">
        <f aca="false">HOUR(C2311)</f>
        <v>7</v>
      </c>
      <c r="C2311" s="1" t="n">
        <v>41379.2979166667</v>
      </c>
      <c r="D2311" s="0" t="s">
        <v>60778</v>
      </c>
    </row>
    <row r="2312" customFormat="false" ht="15" hidden="false" customHeight="false" outlineLevel="0" collapsed="false">
      <c r="A2312" s="0" t="s">
        <v>60779</v>
      </c>
      <c r="B2312" s="0" t="n">
        <f aca="false">HOUR(C2312)</f>
        <v>7</v>
      </c>
      <c r="C2312" s="1" t="n">
        <v>41379.2979166667</v>
      </c>
      <c r="D2312" s="0" t="s">
        <v>60780</v>
      </c>
    </row>
    <row r="2313" customFormat="false" ht="15" hidden="false" customHeight="false" outlineLevel="0" collapsed="false">
      <c r="A2313" s="0" t="s">
        <v>60781</v>
      </c>
      <c r="B2313" s="0" t="n">
        <f aca="false">HOUR(C2313)</f>
        <v>7</v>
      </c>
      <c r="C2313" s="1" t="n">
        <v>41379.2979166667</v>
      </c>
      <c r="D2313" s="0" t="s">
        <v>60782</v>
      </c>
    </row>
    <row r="2314" customFormat="false" ht="15" hidden="false" customHeight="false" outlineLevel="0" collapsed="false">
      <c r="A2314" s="0" t="s">
        <v>60783</v>
      </c>
      <c r="B2314" s="0" t="n">
        <f aca="false">HOUR(C2314)</f>
        <v>7</v>
      </c>
      <c r="C2314" s="1" t="n">
        <v>41379.2979166667</v>
      </c>
      <c r="D2314" s="0" t="s">
        <v>60784</v>
      </c>
    </row>
    <row r="2315" customFormat="false" ht="15" hidden="false" customHeight="false" outlineLevel="0" collapsed="false">
      <c r="A2315" s="0" t="s">
        <v>60785</v>
      </c>
      <c r="B2315" s="0" t="n">
        <f aca="false">HOUR(C2315)</f>
        <v>7</v>
      </c>
      <c r="C2315" s="1" t="n">
        <v>41379.2979166667</v>
      </c>
      <c r="D2315" s="0" t="s">
        <v>60786</v>
      </c>
    </row>
    <row r="2316" customFormat="false" ht="15" hidden="false" customHeight="false" outlineLevel="0" collapsed="false">
      <c r="A2316" s="0" t="s">
        <v>60787</v>
      </c>
      <c r="B2316" s="0" t="n">
        <f aca="false">HOUR(C2316)</f>
        <v>7</v>
      </c>
      <c r="C2316" s="1" t="n">
        <v>41379.2979166667</v>
      </c>
      <c r="D2316" s="0" t="s">
        <v>60788</v>
      </c>
    </row>
    <row r="2317" customFormat="false" ht="15" hidden="false" customHeight="false" outlineLevel="0" collapsed="false">
      <c r="A2317" s="0" t="s">
        <v>60789</v>
      </c>
      <c r="B2317" s="0" t="n">
        <f aca="false">HOUR(C2317)</f>
        <v>7</v>
      </c>
      <c r="C2317" s="1" t="n">
        <v>41379.2979166667</v>
      </c>
      <c r="D2317" s="0" t="s">
        <v>60790</v>
      </c>
    </row>
    <row r="2318" customFormat="false" ht="15" hidden="false" customHeight="false" outlineLevel="0" collapsed="false">
      <c r="A2318" s="0" t="s">
        <v>60791</v>
      </c>
      <c r="B2318" s="0" t="n">
        <f aca="false">HOUR(C2318)</f>
        <v>7</v>
      </c>
      <c r="C2318" s="1" t="n">
        <v>41379.2979166667</v>
      </c>
      <c r="D2318" s="0" t="s">
        <v>60792</v>
      </c>
    </row>
    <row r="2319" customFormat="false" ht="15" hidden="false" customHeight="false" outlineLevel="0" collapsed="false">
      <c r="A2319" s="0" t="s">
        <v>60793</v>
      </c>
      <c r="B2319" s="0" t="n">
        <f aca="false">HOUR(C2319)</f>
        <v>7</v>
      </c>
      <c r="C2319" s="1" t="n">
        <v>41379.2979166667</v>
      </c>
      <c r="D2319" s="0" t="s">
        <v>60794</v>
      </c>
    </row>
    <row r="2320" customFormat="false" ht="15" hidden="false" customHeight="false" outlineLevel="0" collapsed="false">
      <c r="A2320" s="0" t="s">
        <v>52604</v>
      </c>
      <c r="B2320" s="0" t="n">
        <f aca="false">HOUR(C2320)</f>
        <v>7</v>
      </c>
      <c r="C2320" s="1" t="n">
        <v>41379.2979166667</v>
      </c>
      <c r="D2320" s="0" t="s">
        <v>60795</v>
      </c>
    </row>
    <row r="2321" customFormat="false" ht="15" hidden="false" customHeight="false" outlineLevel="0" collapsed="false">
      <c r="A2321" s="0" t="s">
        <v>60037</v>
      </c>
      <c r="B2321" s="0" t="n">
        <f aca="false">HOUR(C2321)</f>
        <v>7</v>
      </c>
      <c r="C2321" s="1" t="n">
        <v>41379.2979166667</v>
      </c>
      <c r="D2321" s="0" t="s">
        <v>60796</v>
      </c>
    </row>
    <row r="2322" customFormat="false" ht="15" hidden="false" customHeight="false" outlineLevel="0" collapsed="false">
      <c r="A2322" s="0" t="s">
        <v>59250</v>
      </c>
      <c r="B2322" s="0" t="n">
        <f aca="false">HOUR(C2322)</f>
        <v>7</v>
      </c>
      <c r="C2322" s="1" t="n">
        <v>41379.2979166667</v>
      </c>
      <c r="D2322" s="0" t="s">
        <v>60797</v>
      </c>
    </row>
    <row r="2323" customFormat="false" ht="15" hidden="false" customHeight="false" outlineLevel="0" collapsed="false">
      <c r="A2323" s="0" t="s">
        <v>6418</v>
      </c>
      <c r="B2323" s="0" t="n">
        <f aca="false">HOUR(C2323)</f>
        <v>7</v>
      </c>
      <c r="C2323" s="1" t="n">
        <v>41379.2979166667</v>
      </c>
      <c r="D2323" s="0" t="s">
        <v>60798</v>
      </c>
    </row>
    <row r="2324" customFormat="false" ht="15" hidden="false" customHeight="false" outlineLevel="0" collapsed="false">
      <c r="A2324" s="0" t="s">
        <v>60799</v>
      </c>
      <c r="B2324" s="0" t="n">
        <f aca="false">HOUR(C2324)</f>
        <v>7</v>
      </c>
      <c r="C2324" s="1" t="n">
        <v>41379.2979166667</v>
      </c>
      <c r="D2324" s="0" t="s">
        <v>60800</v>
      </c>
    </row>
    <row r="2325" customFormat="false" ht="15" hidden="false" customHeight="false" outlineLevel="0" collapsed="false">
      <c r="A2325" s="0" t="s">
        <v>60801</v>
      </c>
      <c r="B2325" s="0" t="n">
        <f aca="false">HOUR(C2325)</f>
        <v>7</v>
      </c>
      <c r="C2325" s="1" t="n">
        <v>41379.2979166667</v>
      </c>
      <c r="D2325" s="0" t="s">
        <v>60802</v>
      </c>
    </row>
    <row r="2326" customFormat="false" ht="15" hidden="false" customHeight="false" outlineLevel="0" collapsed="false">
      <c r="A2326" s="0" t="s">
        <v>60803</v>
      </c>
      <c r="B2326" s="0" t="n">
        <f aca="false">HOUR(C2326)</f>
        <v>7</v>
      </c>
      <c r="C2326" s="1" t="n">
        <v>41379.2979166667</v>
      </c>
      <c r="D2326" s="0" t="s">
        <v>60804</v>
      </c>
    </row>
    <row r="2327" customFormat="false" ht="15" hidden="false" customHeight="false" outlineLevel="0" collapsed="false">
      <c r="A2327" s="0" t="s">
        <v>60805</v>
      </c>
      <c r="B2327" s="0" t="n">
        <f aca="false">HOUR(C2327)</f>
        <v>7</v>
      </c>
      <c r="C2327" s="1" t="n">
        <v>41379.2979166667</v>
      </c>
      <c r="D2327" s="0" t="s">
        <v>60806</v>
      </c>
    </row>
    <row r="2328" customFormat="false" ht="15" hidden="false" customHeight="false" outlineLevel="0" collapsed="false">
      <c r="A2328" s="0" t="s">
        <v>58312</v>
      </c>
      <c r="B2328" s="0" t="n">
        <f aca="false">HOUR(C2328)</f>
        <v>7</v>
      </c>
      <c r="C2328" s="1" t="n">
        <v>41379.2979166667</v>
      </c>
      <c r="D2328" s="0" t="s">
        <v>60807</v>
      </c>
    </row>
    <row r="2329" customFormat="false" ht="15" hidden="false" customHeight="false" outlineLevel="0" collapsed="false">
      <c r="A2329" s="0" t="s">
        <v>60808</v>
      </c>
      <c r="B2329" s="0" t="n">
        <f aca="false">HOUR(C2329)</f>
        <v>7</v>
      </c>
      <c r="C2329" s="1" t="n">
        <v>41379.2979166667</v>
      </c>
      <c r="D2329" s="0" t="s">
        <v>60809</v>
      </c>
    </row>
    <row r="2330" customFormat="false" ht="15" hidden="false" customHeight="false" outlineLevel="0" collapsed="false">
      <c r="A2330" s="0" t="s">
        <v>60810</v>
      </c>
      <c r="B2330" s="0" t="n">
        <f aca="false">HOUR(C2330)</f>
        <v>7</v>
      </c>
      <c r="C2330" s="1" t="n">
        <v>41379.2979166667</v>
      </c>
      <c r="D2330" s="0" t="s">
        <v>60811</v>
      </c>
    </row>
    <row r="2331" customFormat="false" ht="15" hidden="false" customHeight="false" outlineLevel="0" collapsed="false">
      <c r="A2331" s="0" t="s">
        <v>58484</v>
      </c>
      <c r="B2331" s="0" t="n">
        <f aca="false">HOUR(C2331)</f>
        <v>7</v>
      </c>
      <c r="C2331" s="1" t="n">
        <v>41379.2979166667</v>
      </c>
      <c r="D2331" s="0" t="s">
        <v>60812</v>
      </c>
    </row>
    <row r="2332" customFormat="false" ht="15" hidden="false" customHeight="false" outlineLevel="0" collapsed="false">
      <c r="A2332" s="0" t="s">
        <v>59253</v>
      </c>
      <c r="B2332" s="0" t="n">
        <f aca="false">HOUR(C2332)</f>
        <v>7</v>
      </c>
      <c r="C2332" s="1" t="n">
        <v>41379.2979166667</v>
      </c>
      <c r="D2332" s="0" t="s">
        <v>60813</v>
      </c>
    </row>
    <row r="2333" customFormat="false" ht="15" hidden="false" customHeight="false" outlineLevel="0" collapsed="false">
      <c r="A2333" s="0" t="s">
        <v>60814</v>
      </c>
      <c r="B2333" s="0" t="n">
        <f aca="false">HOUR(C2333)</f>
        <v>7</v>
      </c>
      <c r="C2333" s="1" t="n">
        <v>41379.2979166667</v>
      </c>
      <c r="D2333" s="0" t="s">
        <v>60815</v>
      </c>
    </row>
    <row r="2334" customFormat="false" ht="15" hidden="false" customHeight="false" outlineLevel="0" collapsed="false">
      <c r="A2334" s="0" t="s">
        <v>58707</v>
      </c>
      <c r="B2334" s="0" t="n">
        <f aca="false">HOUR(C2334)</f>
        <v>7</v>
      </c>
      <c r="C2334" s="1" t="n">
        <v>41379.2979166667</v>
      </c>
      <c r="D2334" s="0" t="s">
        <v>60816</v>
      </c>
    </row>
    <row r="2335" customFormat="false" ht="15" hidden="false" customHeight="false" outlineLevel="0" collapsed="false">
      <c r="A2335" s="0" t="s">
        <v>52482</v>
      </c>
      <c r="B2335" s="0" t="n">
        <f aca="false">HOUR(C2335)</f>
        <v>7</v>
      </c>
      <c r="C2335" s="1" t="n">
        <v>41379.2979166667</v>
      </c>
      <c r="D2335" s="0" t="s">
        <v>60817</v>
      </c>
    </row>
    <row r="2336" customFormat="false" ht="15" hidden="false" customHeight="false" outlineLevel="0" collapsed="false">
      <c r="A2336" s="0" t="s">
        <v>60818</v>
      </c>
      <c r="B2336" s="0" t="n">
        <f aca="false">HOUR(C2336)</f>
        <v>7</v>
      </c>
      <c r="C2336" s="1" t="n">
        <v>41379.2979166667</v>
      </c>
      <c r="D2336" s="0" t="s">
        <v>60819</v>
      </c>
    </row>
    <row r="2337" customFormat="false" ht="15" hidden="false" customHeight="false" outlineLevel="0" collapsed="false">
      <c r="A2337" s="0" t="s">
        <v>60820</v>
      </c>
      <c r="B2337" s="0" t="n">
        <f aca="false">HOUR(C2337)</f>
        <v>7</v>
      </c>
      <c r="C2337" s="1" t="n">
        <v>41379.2979166667</v>
      </c>
      <c r="D2337" s="0" t="s">
        <v>60821</v>
      </c>
    </row>
    <row r="2338" customFormat="false" ht="15" hidden="false" customHeight="false" outlineLevel="0" collapsed="false">
      <c r="A2338" s="0" t="s">
        <v>60820</v>
      </c>
      <c r="B2338" s="0" t="n">
        <f aca="false">HOUR(C2338)</f>
        <v>7</v>
      </c>
      <c r="C2338" s="1" t="n">
        <v>41379.2979166667</v>
      </c>
      <c r="D2338" s="0" t="s">
        <v>60821</v>
      </c>
    </row>
    <row r="2339" customFormat="false" ht="15" hidden="false" customHeight="false" outlineLevel="0" collapsed="false">
      <c r="A2339" s="0" t="s">
        <v>60822</v>
      </c>
      <c r="B2339" s="0" t="n">
        <f aca="false">HOUR(C2339)</f>
        <v>7</v>
      </c>
      <c r="C2339" s="1" t="n">
        <v>41379.2979166667</v>
      </c>
      <c r="D2339" s="0" t="s">
        <v>60823</v>
      </c>
    </row>
    <row r="2340" customFormat="false" ht="15" hidden="false" customHeight="false" outlineLevel="0" collapsed="false">
      <c r="A2340" s="0" t="s">
        <v>60824</v>
      </c>
      <c r="B2340" s="0" t="n">
        <f aca="false">HOUR(C2340)</f>
        <v>7</v>
      </c>
      <c r="C2340" s="1" t="n">
        <v>41379.2979166667</v>
      </c>
      <c r="D2340" s="0" t="s">
        <v>60825</v>
      </c>
    </row>
    <row r="2341" customFormat="false" ht="15" hidden="false" customHeight="false" outlineLevel="0" collapsed="false">
      <c r="A2341" s="0" t="s">
        <v>60826</v>
      </c>
      <c r="B2341" s="0" t="n">
        <f aca="false">HOUR(C2341)</f>
        <v>7</v>
      </c>
      <c r="C2341" s="1" t="n">
        <v>41379.2979166667</v>
      </c>
      <c r="D2341" s="0" t="s">
        <v>60827</v>
      </c>
    </row>
    <row r="2342" customFormat="false" ht="15" hidden="false" customHeight="false" outlineLevel="0" collapsed="false">
      <c r="A2342" s="0" t="s">
        <v>60828</v>
      </c>
      <c r="B2342" s="0" t="n">
        <f aca="false">HOUR(C2342)</f>
        <v>7</v>
      </c>
      <c r="C2342" s="1" t="n">
        <v>41379.2979166667</v>
      </c>
      <c r="D2342" s="0" t="s">
        <v>60829</v>
      </c>
    </row>
    <row r="2343" customFormat="false" ht="15" hidden="false" customHeight="false" outlineLevel="0" collapsed="false">
      <c r="A2343" s="0" t="s">
        <v>60830</v>
      </c>
      <c r="B2343" s="0" t="n">
        <f aca="false">HOUR(C2343)</f>
        <v>7</v>
      </c>
      <c r="C2343" s="1" t="n">
        <v>41379.2979166667</v>
      </c>
      <c r="D2343" s="0" t="s">
        <v>60831</v>
      </c>
    </row>
    <row r="2344" customFormat="false" ht="15" hidden="false" customHeight="false" outlineLevel="0" collapsed="false">
      <c r="A2344" s="0" t="s">
        <v>60832</v>
      </c>
      <c r="B2344" s="0" t="n">
        <f aca="false">HOUR(C2344)</f>
        <v>7</v>
      </c>
      <c r="C2344" s="1" t="n">
        <v>41379.2979166667</v>
      </c>
      <c r="D2344" s="0" t="s">
        <v>60833</v>
      </c>
    </row>
    <row r="2345" customFormat="false" ht="15" hidden="false" customHeight="false" outlineLevel="0" collapsed="false">
      <c r="A2345" s="0" t="s">
        <v>60834</v>
      </c>
      <c r="B2345" s="0" t="n">
        <f aca="false">HOUR(C2345)</f>
        <v>7</v>
      </c>
      <c r="C2345" s="1" t="n">
        <v>41379.2979166667</v>
      </c>
      <c r="D2345" s="0" t="s">
        <v>60835</v>
      </c>
    </row>
    <row r="2346" customFormat="false" ht="15" hidden="false" customHeight="false" outlineLevel="0" collapsed="false">
      <c r="A2346" s="0" t="s">
        <v>60836</v>
      </c>
      <c r="B2346" s="0" t="n">
        <f aca="false">HOUR(C2346)</f>
        <v>7</v>
      </c>
      <c r="C2346" s="1" t="n">
        <v>41379.2979166667</v>
      </c>
      <c r="D2346" s="0" t="s">
        <v>60837</v>
      </c>
    </row>
    <row r="2347" customFormat="false" ht="15" hidden="false" customHeight="false" outlineLevel="0" collapsed="false">
      <c r="A2347" s="0" t="s">
        <v>60838</v>
      </c>
      <c r="B2347" s="0" t="n">
        <f aca="false">HOUR(C2347)</f>
        <v>7</v>
      </c>
      <c r="C2347" s="1" t="n">
        <v>41379.2979166667</v>
      </c>
      <c r="D2347" s="0" t="s">
        <v>60839</v>
      </c>
    </row>
    <row r="2348" customFormat="false" ht="15" hidden="false" customHeight="false" outlineLevel="0" collapsed="false">
      <c r="A2348" s="0" t="s">
        <v>60840</v>
      </c>
      <c r="B2348" s="0" t="n">
        <f aca="false">HOUR(C2348)</f>
        <v>7</v>
      </c>
      <c r="C2348" s="1" t="n">
        <v>41379.2979166667</v>
      </c>
      <c r="D2348" s="0" t="s">
        <v>60841</v>
      </c>
    </row>
    <row r="2349" customFormat="false" ht="15" hidden="false" customHeight="false" outlineLevel="0" collapsed="false">
      <c r="A2349" s="0" t="s">
        <v>60842</v>
      </c>
      <c r="B2349" s="0" t="n">
        <f aca="false">HOUR(C2349)</f>
        <v>7</v>
      </c>
      <c r="C2349" s="1" t="n">
        <v>41379.2979166667</v>
      </c>
      <c r="D2349" s="0" t="s">
        <v>60843</v>
      </c>
    </row>
    <row r="2350" customFormat="false" ht="15" hidden="false" customHeight="false" outlineLevel="0" collapsed="false">
      <c r="A2350" s="0" t="s">
        <v>60844</v>
      </c>
      <c r="B2350" s="0" t="n">
        <f aca="false">HOUR(C2350)</f>
        <v>7</v>
      </c>
      <c r="C2350" s="1" t="n">
        <v>41379.2979166667</v>
      </c>
      <c r="D2350" s="0" t="s">
        <v>60845</v>
      </c>
    </row>
    <row r="2351" customFormat="false" ht="15" hidden="false" customHeight="false" outlineLevel="0" collapsed="false">
      <c r="A2351" s="0" t="s">
        <v>60846</v>
      </c>
      <c r="B2351" s="0" t="n">
        <f aca="false">HOUR(C2351)</f>
        <v>7</v>
      </c>
      <c r="C2351" s="1" t="n">
        <v>41379.2979166667</v>
      </c>
      <c r="D2351" s="0" t="s">
        <v>60847</v>
      </c>
    </row>
    <row r="2352" customFormat="false" ht="15" hidden="false" customHeight="false" outlineLevel="0" collapsed="false">
      <c r="A2352" s="0" t="s">
        <v>60848</v>
      </c>
      <c r="B2352" s="0" t="n">
        <f aca="false">HOUR(C2352)</f>
        <v>7</v>
      </c>
      <c r="C2352" s="1" t="n">
        <v>41379.2979166667</v>
      </c>
      <c r="D2352" s="0" t="s">
        <v>60849</v>
      </c>
    </row>
    <row r="2353" customFormat="false" ht="15" hidden="false" customHeight="false" outlineLevel="0" collapsed="false">
      <c r="A2353" s="0" t="s">
        <v>60850</v>
      </c>
      <c r="B2353" s="0" t="n">
        <f aca="false">HOUR(C2353)</f>
        <v>7</v>
      </c>
      <c r="C2353" s="1" t="n">
        <v>41379.2979166667</v>
      </c>
      <c r="D2353" s="0" t="s">
        <v>60851</v>
      </c>
    </row>
    <row r="2354" customFormat="false" ht="15" hidden="false" customHeight="false" outlineLevel="0" collapsed="false">
      <c r="A2354" s="0" t="s">
        <v>60852</v>
      </c>
      <c r="B2354" s="0" t="n">
        <f aca="false">HOUR(C2354)</f>
        <v>7</v>
      </c>
      <c r="C2354" s="1" t="n">
        <v>41379.2979166667</v>
      </c>
      <c r="D2354" s="0" t="s">
        <v>60853</v>
      </c>
    </row>
    <row r="2355" customFormat="false" ht="15" hidden="false" customHeight="false" outlineLevel="0" collapsed="false">
      <c r="A2355" s="0" t="s">
        <v>60854</v>
      </c>
      <c r="B2355" s="0" t="n">
        <f aca="false">HOUR(C2355)</f>
        <v>7</v>
      </c>
      <c r="C2355" s="1" t="n">
        <v>41379.2979166667</v>
      </c>
      <c r="D2355" s="0" t="s">
        <v>60855</v>
      </c>
    </row>
    <row r="2356" customFormat="false" ht="15" hidden="false" customHeight="false" outlineLevel="0" collapsed="false">
      <c r="A2356" s="0" t="s">
        <v>60856</v>
      </c>
      <c r="B2356" s="0" t="n">
        <f aca="false">HOUR(C2356)</f>
        <v>7</v>
      </c>
      <c r="C2356" s="1" t="n">
        <v>41379.2979166667</v>
      </c>
      <c r="D2356" s="0" t="s">
        <v>60857</v>
      </c>
    </row>
    <row r="2357" customFormat="false" ht="15" hidden="false" customHeight="false" outlineLevel="0" collapsed="false">
      <c r="A2357" s="0" t="s">
        <v>57219</v>
      </c>
      <c r="B2357" s="0" t="n">
        <f aca="false">HOUR(C2357)</f>
        <v>7</v>
      </c>
      <c r="C2357" s="1" t="n">
        <v>41379.2979166667</v>
      </c>
      <c r="D2357" s="0" t="s">
        <v>60858</v>
      </c>
    </row>
    <row r="2358" customFormat="false" ht="15" hidden="false" customHeight="false" outlineLevel="0" collapsed="false">
      <c r="A2358" s="0" t="s">
        <v>60859</v>
      </c>
      <c r="B2358" s="0" t="n">
        <f aca="false">HOUR(C2358)</f>
        <v>7</v>
      </c>
      <c r="C2358" s="1" t="n">
        <v>41379.2979166667</v>
      </c>
      <c r="D2358" s="0" t="s">
        <v>60860</v>
      </c>
    </row>
    <row r="2359" customFormat="false" ht="15" hidden="false" customHeight="false" outlineLevel="0" collapsed="false">
      <c r="A2359" s="0" t="s">
        <v>57187</v>
      </c>
      <c r="B2359" s="0" t="n">
        <f aca="false">HOUR(C2359)</f>
        <v>7</v>
      </c>
      <c r="C2359" s="1" t="n">
        <v>41379.2979166667</v>
      </c>
      <c r="D2359" s="0" t="s">
        <v>60861</v>
      </c>
    </row>
    <row r="2360" customFormat="false" ht="15" hidden="false" customHeight="false" outlineLevel="0" collapsed="false">
      <c r="A2360" s="0" t="s">
        <v>60862</v>
      </c>
      <c r="B2360" s="0" t="n">
        <f aca="false">HOUR(C2360)</f>
        <v>7</v>
      </c>
      <c r="C2360" s="1" t="n">
        <v>41379.2979166667</v>
      </c>
      <c r="D2360" s="0" t="s">
        <v>60863</v>
      </c>
    </row>
    <row r="2361" customFormat="false" ht="15" hidden="false" customHeight="false" outlineLevel="0" collapsed="false">
      <c r="A2361" s="0" t="s">
        <v>58003</v>
      </c>
      <c r="B2361" s="0" t="n">
        <f aca="false">HOUR(C2361)</f>
        <v>7</v>
      </c>
      <c r="C2361" s="1" t="n">
        <v>41379.2979166667</v>
      </c>
      <c r="D2361" s="0" t="s">
        <v>60864</v>
      </c>
    </row>
    <row r="2362" customFormat="false" ht="15" hidden="false" customHeight="false" outlineLevel="0" collapsed="false">
      <c r="A2362" s="0" t="s">
        <v>60865</v>
      </c>
      <c r="B2362" s="0" t="n">
        <f aca="false">HOUR(C2362)</f>
        <v>7</v>
      </c>
      <c r="C2362" s="1" t="n">
        <v>41379.2979166667</v>
      </c>
      <c r="D2362" s="0" t="s">
        <v>60866</v>
      </c>
    </row>
    <row r="2363" customFormat="false" ht="15" hidden="false" customHeight="false" outlineLevel="0" collapsed="false">
      <c r="A2363" s="0" t="s">
        <v>60867</v>
      </c>
      <c r="B2363" s="0" t="n">
        <f aca="false">HOUR(C2363)</f>
        <v>7</v>
      </c>
      <c r="C2363" s="1" t="n">
        <v>41379.2979166667</v>
      </c>
      <c r="D2363" s="0" t="s">
        <v>60868</v>
      </c>
    </row>
    <row r="2364" customFormat="false" ht="15" hidden="false" customHeight="false" outlineLevel="0" collapsed="false">
      <c r="A2364" s="0" t="s">
        <v>60661</v>
      </c>
      <c r="B2364" s="0" t="n">
        <f aca="false">HOUR(C2364)</f>
        <v>7</v>
      </c>
      <c r="C2364" s="1" t="n">
        <v>41379.2979166667</v>
      </c>
      <c r="D2364" s="0" t="s">
        <v>60869</v>
      </c>
    </row>
    <row r="2365" customFormat="false" ht="15" hidden="false" customHeight="false" outlineLevel="0" collapsed="false">
      <c r="A2365" s="0" t="s">
        <v>60870</v>
      </c>
      <c r="B2365" s="0" t="n">
        <f aca="false">HOUR(C2365)</f>
        <v>7</v>
      </c>
      <c r="C2365" s="1" t="n">
        <v>41379.2979166667</v>
      </c>
      <c r="D2365" s="0" t="s">
        <v>60871</v>
      </c>
    </row>
    <row r="2366" customFormat="false" ht="15" hidden="false" customHeight="false" outlineLevel="0" collapsed="false">
      <c r="A2366" s="0" t="s">
        <v>59617</v>
      </c>
      <c r="B2366" s="0" t="n">
        <f aca="false">HOUR(C2366)</f>
        <v>7</v>
      </c>
      <c r="C2366" s="1" t="n">
        <v>41379.2979166667</v>
      </c>
      <c r="D2366" s="0" t="s">
        <v>60872</v>
      </c>
    </row>
    <row r="2367" customFormat="false" ht="15" hidden="false" customHeight="false" outlineLevel="0" collapsed="false">
      <c r="A2367" s="0" t="s">
        <v>57080</v>
      </c>
      <c r="B2367" s="0" t="n">
        <f aca="false">HOUR(C2367)</f>
        <v>7</v>
      </c>
      <c r="C2367" s="1" t="n">
        <v>41379.2979166667</v>
      </c>
      <c r="D2367" s="0" t="s">
        <v>60873</v>
      </c>
    </row>
    <row r="2368" customFormat="false" ht="15" hidden="false" customHeight="false" outlineLevel="0" collapsed="false">
      <c r="A2368" s="0" t="s">
        <v>60178</v>
      </c>
      <c r="B2368" s="0" t="n">
        <f aca="false">HOUR(C2368)</f>
        <v>7</v>
      </c>
      <c r="C2368" s="1" t="n">
        <v>41379.2979166667</v>
      </c>
      <c r="D2368" s="0" t="s">
        <v>60874</v>
      </c>
    </row>
    <row r="2369" customFormat="false" ht="15" hidden="false" customHeight="false" outlineLevel="0" collapsed="false">
      <c r="A2369" s="0" t="s">
        <v>60875</v>
      </c>
      <c r="B2369" s="0" t="n">
        <f aca="false">HOUR(C2369)</f>
        <v>7</v>
      </c>
      <c r="C2369" s="1" t="n">
        <v>41379.2979166667</v>
      </c>
      <c r="D2369" s="0" t="s">
        <v>60876</v>
      </c>
    </row>
    <row r="2370" customFormat="false" ht="15" hidden="false" customHeight="false" outlineLevel="0" collapsed="false">
      <c r="A2370" s="0" t="s">
        <v>60877</v>
      </c>
      <c r="B2370" s="0" t="n">
        <f aca="false">HOUR(C2370)</f>
        <v>7</v>
      </c>
      <c r="C2370" s="1" t="n">
        <v>41379.2979166667</v>
      </c>
      <c r="D2370" s="0" t="s">
        <v>60878</v>
      </c>
    </row>
    <row r="2371" customFormat="false" ht="15" hidden="false" customHeight="false" outlineLevel="0" collapsed="false">
      <c r="A2371" s="0" t="s">
        <v>58252</v>
      </c>
      <c r="B2371" s="0" t="n">
        <f aca="false">HOUR(C2371)</f>
        <v>7</v>
      </c>
      <c r="C2371" s="1" t="n">
        <v>41379.2979166667</v>
      </c>
      <c r="D2371" s="0" t="s">
        <v>60879</v>
      </c>
    </row>
    <row r="2372" customFormat="false" ht="15" hidden="false" customHeight="false" outlineLevel="0" collapsed="false">
      <c r="A2372" s="0" t="s">
        <v>60880</v>
      </c>
      <c r="B2372" s="0" t="n">
        <f aca="false">HOUR(C2372)</f>
        <v>7</v>
      </c>
      <c r="C2372" s="1" t="n">
        <v>41379.2979166667</v>
      </c>
      <c r="D2372" s="0" t="s">
        <v>60881</v>
      </c>
    </row>
    <row r="2373" customFormat="false" ht="15" hidden="false" customHeight="false" outlineLevel="0" collapsed="false">
      <c r="A2373" s="0" t="s">
        <v>60882</v>
      </c>
      <c r="B2373" s="0" t="n">
        <f aca="false">HOUR(C2373)</f>
        <v>7</v>
      </c>
      <c r="C2373" s="1" t="n">
        <v>41379.2979166667</v>
      </c>
      <c r="D2373" s="0" t="s">
        <v>60883</v>
      </c>
    </row>
    <row r="2374" customFormat="false" ht="15" hidden="false" customHeight="false" outlineLevel="0" collapsed="false">
      <c r="A2374" s="0" t="s">
        <v>60884</v>
      </c>
      <c r="B2374" s="0" t="n">
        <f aca="false">HOUR(C2374)</f>
        <v>7</v>
      </c>
      <c r="C2374" s="1" t="n">
        <v>41379.2979166667</v>
      </c>
      <c r="D2374" s="0" t="s">
        <v>60885</v>
      </c>
    </row>
    <row r="2375" customFormat="false" ht="15" hidden="false" customHeight="false" outlineLevel="0" collapsed="false">
      <c r="A2375" s="0" t="s">
        <v>60886</v>
      </c>
      <c r="B2375" s="0" t="n">
        <f aca="false">HOUR(C2375)</f>
        <v>7</v>
      </c>
      <c r="C2375" s="1" t="n">
        <v>41379.2979166667</v>
      </c>
      <c r="D2375" s="0" t="s">
        <v>60887</v>
      </c>
    </row>
    <row r="2376" customFormat="false" ht="15" hidden="false" customHeight="false" outlineLevel="0" collapsed="false">
      <c r="A2376" s="0" t="s">
        <v>59042</v>
      </c>
      <c r="B2376" s="0" t="n">
        <f aca="false">HOUR(C2376)</f>
        <v>7</v>
      </c>
      <c r="C2376" s="1" t="n">
        <v>41379.2979166667</v>
      </c>
      <c r="D2376" s="0" t="s">
        <v>60888</v>
      </c>
    </row>
    <row r="2377" customFormat="false" ht="15" hidden="false" customHeight="false" outlineLevel="0" collapsed="false">
      <c r="A2377" s="0" t="s">
        <v>60889</v>
      </c>
      <c r="B2377" s="0" t="n">
        <f aca="false">HOUR(C2377)</f>
        <v>7</v>
      </c>
      <c r="C2377" s="1" t="n">
        <v>41379.2979166667</v>
      </c>
      <c r="D2377" s="0" t="s">
        <v>60890</v>
      </c>
    </row>
    <row r="2378" customFormat="false" ht="15" hidden="false" customHeight="false" outlineLevel="0" collapsed="false">
      <c r="A2378" s="0" t="s">
        <v>60891</v>
      </c>
      <c r="B2378" s="0" t="n">
        <f aca="false">HOUR(C2378)</f>
        <v>7</v>
      </c>
      <c r="C2378" s="1" t="n">
        <v>41379.2979166667</v>
      </c>
      <c r="D2378" s="0" t="s">
        <v>60892</v>
      </c>
    </row>
    <row r="2379" customFormat="false" ht="15" hidden="false" customHeight="false" outlineLevel="0" collapsed="false">
      <c r="A2379" s="0" t="s">
        <v>60893</v>
      </c>
      <c r="B2379" s="0" t="n">
        <f aca="false">HOUR(C2379)</f>
        <v>7</v>
      </c>
      <c r="C2379" s="1" t="n">
        <v>41379.2979166667</v>
      </c>
      <c r="D2379" s="0" t="s">
        <v>60894</v>
      </c>
    </row>
    <row r="2380" customFormat="false" ht="15" hidden="false" customHeight="false" outlineLevel="0" collapsed="false">
      <c r="A2380" s="0" t="s">
        <v>60895</v>
      </c>
      <c r="B2380" s="0" t="n">
        <f aca="false">HOUR(C2380)</f>
        <v>7</v>
      </c>
      <c r="C2380" s="1" t="n">
        <v>41379.2979166667</v>
      </c>
      <c r="D2380" s="0" t="s">
        <v>60896</v>
      </c>
    </row>
    <row r="2381" customFormat="false" ht="15" hidden="false" customHeight="false" outlineLevel="0" collapsed="false">
      <c r="A2381" s="0" t="s">
        <v>60897</v>
      </c>
      <c r="B2381" s="0" t="n">
        <f aca="false">HOUR(C2381)</f>
        <v>7</v>
      </c>
      <c r="C2381" s="1" t="n">
        <v>41379.2979166667</v>
      </c>
      <c r="D2381" s="0" t="s">
        <v>60898</v>
      </c>
    </row>
    <row r="2382" customFormat="false" ht="15" hidden="false" customHeight="false" outlineLevel="0" collapsed="false">
      <c r="A2382" s="0" t="s">
        <v>60899</v>
      </c>
      <c r="B2382" s="0" t="n">
        <f aca="false">HOUR(C2382)</f>
        <v>7</v>
      </c>
      <c r="C2382" s="1" t="n">
        <v>41379.2979166667</v>
      </c>
      <c r="D2382" s="0" t="s">
        <v>60900</v>
      </c>
    </row>
    <row r="2383" customFormat="false" ht="15" hidden="false" customHeight="false" outlineLevel="0" collapsed="false">
      <c r="A2383" s="0" t="s">
        <v>60901</v>
      </c>
      <c r="B2383" s="0" t="n">
        <f aca="false">HOUR(C2383)</f>
        <v>7</v>
      </c>
      <c r="C2383" s="1" t="n">
        <v>41379.2979166667</v>
      </c>
      <c r="D2383" s="0" t="s">
        <v>60902</v>
      </c>
    </row>
    <row r="2384" customFormat="false" ht="15" hidden="false" customHeight="false" outlineLevel="0" collapsed="false">
      <c r="A2384" s="0" t="s">
        <v>60903</v>
      </c>
      <c r="B2384" s="0" t="n">
        <f aca="false">HOUR(C2384)</f>
        <v>7</v>
      </c>
      <c r="C2384" s="1" t="n">
        <v>41379.2979166667</v>
      </c>
      <c r="D2384" s="0" t="s">
        <v>60904</v>
      </c>
    </row>
    <row r="2385" customFormat="false" ht="15" hidden="false" customHeight="false" outlineLevel="0" collapsed="false">
      <c r="A2385" s="0" t="s">
        <v>60905</v>
      </c>
      <c r="B2385" s="0" t="n">
        <f aca="false">HOUR(C2385)</f>
        <v>7</v>
      </c>
      <c r="C2385" s="1" t="n">
        <v>41379.2979166667</v>
      </c>
      <c r="D2385" s="0" t="s">
        <v>60906</v>
      </c>
    </row>
    <row r="2386" customFormat="false" ht="15" hidden="false" customHeight="false" outlineLevel="0" collapsed="false">
      <c r="A2386" s="0" t="s">
        <v>57597</v>
      </c>
      <c r="B2386" s="0" t="n">
        <f aca="false">HOUR(C2386)</f>
        <v>7</v>
      </c>
      <c r="C2386" s="1" t="n">
        <v>41379.2986111111</v>
      </c>
      <c r="D2386" s="0" t="s">
        <v>60907</v>
      </c>
    </row>
    <row r="2387" customFormat="false" ht="15" hidden="false" customHeight="false" outlineLevel="0" collapsed="false">
      <c r="A2387" s="0" t="s">
        <v>60908</v>
      </c>
      <c r="B2387" s="0" t="n">
        <f aca="false">HOUR(C2387)</f>
        <v>7</v>
      </c>
      <c r="C2387" s="1" t="n">
        <v>41379.2986111111</v>
      </c>
      <c r="D2387" s="0" t="s">
        <v>60909</v>
      </c>
    </row>
    <row r="2388" customFormat="false" ht="15" hidden="false" customHeight="false" outlineLevel="0" collapsed="false">
      <c r="A2388" s="0" t="s">
        <v>60910</v>
      </c>
      <c r="B2388" s="0" t="n">
        <f aca="false">HOUR(C2388)</f>
        <v>7</v>
      </c>
      <c r="C2388" s="1" t="n">
        <v>41379.2986111111</v>
      </c>
      <c r="D2388" s="0" t="s">
        <v>60911</v>
      </c>
    </row>
    <row r="2389" customFormat="false" ht="15" hidden="false" customHeight="false" outlineLevel="0" collapsed="false">
      <c r="A2389" s="0" t="s">
        <v>60570</v>
      </c>
      <c r="B2389" s="0" t="n">
        <f aca="false">HOUR(C2389)</f>
        <v>7</v>
      </c>
      <c r="C2389" s="1" t="n">
        <v>41379.2986111111</v>
      </c>
      <c r="D2389" s="0" t="s">
        <v>60912</v>
      </c>
    </row>
    <row r="2390" customFormat="false" ht="15" hidden="false" customHeight="false" outlineLevel="0" collapsed="false">
      <c r="A2390" s="0" t="s">
        <v>60913</v>
      </c>
      <c r="B2390" s="0" t="n">
        <f aca="false">HOUR(C2390)</f>
        <v>7</v>
      </c>
      <c r="C2390" s="1" t="n">
        <v>41379.2986111111</v>
      </c>
      <c r="D2390" s="0" t="s">
        <v>60914</v>
      </c>
    </row>
    <row r="2391" customFormat="false" ht="15" hidden="false" customHeight="false" outlineLevel="0" collapsed="false">
      <c r="A2391" s="0" t="s">
        <v>60915</v>
      </c>
      <c r="B2391" s="0" t="n">
        <f aca="false">HOUR(C2391)</f>
        <v>7</v>
      </c>
      <c r="C2391" s="1" t="n">
        <v>41379.2986111111</v>
      </c>
      <c r="D2391" s="0" t="s">
        <v>60916</v>
      </c>
    </row>
    <row r="2392" customFormat="false" ht="15" hidden="false" customHeight="false" outlineLevel="0" collapsed="false">
      <c r="A2392" s="0" t="s">
        <v>60917</v>
      </c>
      <c r="B2392" s="0" t="n">
        <f aca="false">HOUR(C2392)</f>
        <v>7</v>
      </c>
      <c r="C2392" s="1" t="n">
        <v>41379.2986111111</v>
      </c>
      <c r="D2392" s="0" t="s">
        <v>60918</v>
      </c>
    </row>
    <row r="2393" customFormat="false" ht="15" hidden="false" customHeight="false" outlineLevel="0" collapsed="false">
      <c r="A2393" s="0" t="s">
        <v>60919</v>
      </c>
      <c r="B2393" s="0" t="n">
        <f aca="false">HOUR(C2393)</f>
        <v>7</v>
      </c>
      <c r="C2393" s="1" t="n">
        <v>41379.2986111111</v>
      </c>
      <c r="D2393" s="0" t="s">
        <v>60920</v>
      </c>
    </row>
    <row r="2394" customFormat="false" ht="15" hidden="false" customHeight="false" outlineLevel="0" collapsed="false">
      <c r="A2394" s="0" t="s">
        <v>60046</v>
      </c>
      <c r="B2394" s="0" t="n">
        <f aca="false">HOUR(C2394)</f>
        <v>7</v>
      </c>
      <c r="C2394" s="1" t="n">
        <v>41379.2986111111</v>
      </c>
      <c r="D2394" s="0" t="s">
        <v>60921</v>
      </c>
    </row>
    <row r="2395" customFormat="false" ht="15" hidden="false" customHeight="false" outlineLevel="0" collapsed="false">
      <c r="A2395" s="0" t="s">
        <v>37675</v>
      </c>
      <c r="B2395" s="0" t="n">
        <f aca="false">HOUR(C2395)</f>
        <v>7</v>
      </c>
      <c r="C2395" s="1" t="n">
        <v>41379.2986111111</v>
      </c>
      <c r="D2395" s="0" t="s">
        <v>60922</v>
      </c>
    </row>
    <row r="2396" customFormat="false" ht="15" hidden="false" customHeight="false" outlineLevel="0" collapsed="false">
      <c r="A2396" s="0" t="s">
        <v>60923</v>
      </c>
      <c r="B2396" s="0" t="n">
        <f aca="false">HOUR(C2396)</f>
        <v>7</v>
      </c>
      <c r="C2396" s="1" t="n">
        <v>41379.2986111111</v>
      </c>
      <c r="D2396" s="0" t="s">
        <v>60924</v>
      </c>
    </row>
    <row r="2397" customFormat="false" ht="15" hidden="false" customHeight="false" outlineLevel="0" collapsed="false">
      <c r="A2397" s="0" t="s">
        <v>5167</v>
      </c>
      <c r="B2397" s="0" t="n">
        <f aca="false">HOUR(C2397)</f>
        <v>7</v>
      </c>
      <c r="C2397" s="1" t="n">
        <v>41379.2986111111</v>
      </c>
      <c r="D2397" s="0" t="s">
        <v>60925</v>
      </c>
    </row>
    <row r="2398" customFormat="false" ht="15" hidden="false" customHeight="false" outlineLevel="0" collapsed="false">
      <c r="A2398" s="0" t="s">
        <v>60926</v>
      </c>
      <c r="B2398" s="0" t="n">
        <f aca="false">HOUR(C2398)</f>
        <v>7</v>
      </c>
      <c r="C2398" s="1" t="n">
        <v>41379.2986111111</v>
      </c>
      <c r="D2398" s="0" t="s">
        <v>60927</v>
      </c>
    </row>
    <row r="2399" customFormat="false" ht="15" hidden="false" customHeight="false" outlineLevel="0" collapsed="false">
      <c r="A2399" s="0" t="s">
        <v>60928</v>
      </c>
      <c r="B2399" s="0" t="n">
        <f aca="false">HOUR(C2399)</f>
        <v>7</v>
      </c>
      <c r="C2399" s="1" t="n">
        <v>41379.2986111111</v>
      </c>
      <c r="D2399" s="0" t="s">
        <v>60929</v>
      </c>
    </row>
    <row r="2400" customFormat="false" ht="15" hidden="false" customHeight="false" outlineLevel="0" collapsed="false">
      <c r="A2400" s="0" t="s">
        <v>60930</v>
      </c>
      <c r="B2400" s="0" t="n">
        <f aca="false">HOUR(C2400)</f>
        <v>7</v>
      </c>
      <c r="C2400" s="1" t="n">
        <v>41379.2986111111</v>
      </c>
      <c r="D2400" s="0" t="s">
        <v>60931</v>
      </c>
    </row>
    <row r="2401" customFormat="false" ht="15" hidden="false" customHeight="false" outlineLevel="0" collapsed="false">
      <c r="A2401" s="0" t="s">
        <v>60932</v>
      </c>
      <c r="B2401" s="0" t="n">
        <f aca="false">HOUR(C2401)</f>
        <v>7</v>
      </c>
      <c r="C2401" s="1" t="n">
        <v>41379.2986111111</v>
      </c>
      <c r="D2401" s="0" t="s">
        <v>60933</v>
      </c>
    </row>
    <row r="2402" customFormat="false" ht="15" hidden="false" customHeight="false" outlineLevel="0" collapsed="false">
      <c r="A2402" s="0" t="s">
        <v>60934</v>
      </c>
      <c r="B2402" s="0" t="n">
        <f aca="false">HOUR(C2402)</f>
        <v>7</v>
      </c>
      <c r="C2402" s="1" t="n">
        <v>41379.2986111111</v>
      </c>
      <c r="D2402" s="0" t="s">
        <v>60935</v>
      </c>
    </row>
    <row r="2403" customFormat="false" ht="15" hidden="false" customHeight="false" outlineLevel="0" collapsed="false">
      <c r="A2403" s="0" t="s">
        <v>35591</v>
      </c>
      <c r="B2403" s="0" t="n">
        <f aca="false">HOUR(C2403)</f>
        <v>7</v>
      </c>
      <c r="C2403" s="1" t="n">
        <v>41379.2986111111</v>
      </c>
      <c r="D2403" s="0" t="s">
        <v>60936</v>
      </c>
    </row>
    <row r="2404" customFormat="false" ht="15" hidden="false" customHeight="false" outlineLevel="0" collapsed="false">
      <c r="A2404" s="0" t="s">
        <v>60937</v>
      </c>
      <c r="B2404" s="0" t="n">
        <f aca="false">HOUR(C2404)</f>
        <v>7</v>
      </c>
      <c r="C2404" s="1" t="n">
        <v>41379.2986111111</v>
      </c>
      <c r="D2404" s="0" t="s">
        <v>60938</v>
      </c>
    </row>
    <row r="2405" customFormat="false" ht="15" hidden="false" customHeight="false" outlineLevel="0" collapsed="false">
      <c r="A2405" s="0" t="s">
        <v>60627</v>
      </c>
      <c r="B2405" s="0" t="n">
        <f aca="false">HOUR(C2405)</f>
        <v>7</v>
      </c>
      <c r="C2405" s="1" t="n">
        <v>41379.2986111111</v>
      </c>
      <c r="D2405" s="0" t="s">
        <v>60939</v>
      </c>
    </row>
    <row r="2406" customFormat="false" ht="15" hidden="false" customHeight="false" outlineLevel="0" collapsed="false">
      <c r="A2406" s="0" t="s">
        <v>60940</v>
      </c>
      <c r="B2406" s="0" t="n">
        <f aca="false">HOUR(C2406)</f>
        <v>7</v>
      </c>
      <c r="C2406" s="1" t="n">
        <v>41379.2986111111</v>
      </c>
      <c r="D2406" s="0" t="s">
        <v>60941</v>
      </c>
    </row>
    <row r="2407" customFormat="false" ht="15" hidden="false" customHeight="false" outlineLevel="0" collapsed="false">
      <c r="A2407" s="0" t="s">
        <v>60942</v>
      </c>
      <c r="B2407" s="0" t="n">
        <f aca="false">HOUR(C2407)</f>
        <v>7</v>
      </c>
      <c r="C2407" s="1" t="n">
        <v>41379.2986111111</v>
      </c>
      <c r="D2407" s="0" t="s">
        <v>60943</v>
      </c>
    </row>
    <row r="2408" customFormat="false" ht="15" hidden="false" customHeight="false" outlineLevel="0" collapsed="false">
      <c r="A2408" s="0" t="s">
        <v>60944</v>
      </c>
      <c r="B2408" s="0" t="n">
        <f aca="false">HOUR(C2408)</f>
        <v>7</v>
      </c>
      <c r="C2408" s="1" t="n">
        <v>41379.2986111111</v>
      </c>
      <c r="D2408" s="0" t="s">
        <v>60945</v>
      </c>
    </row>
    <row r="2409" customFormat="false" ht="15" hidden="false" customHeight="false" outlineLevel="0" collapsed="false">
      <c r="A2409" s="0" t="s">
        <v>60946</v>
      </c>
      <c r="B2409" s="0" t="n">
        <f aca="false">HOUR(C2409)</f>
        <v>7</v>
      </c>
      <c r="C2409" s="1" t="n">
        <v>41379.2986111111</v>
      </c>
      <c r="D2409" s="0" t="s">
        <v>60947</v>
      </c>
    </row>
    <row r="2410" customFormat="false" ht="15" hidden="false" customHeight="false" outlineLevel="0" collapsed="false">
      <c r="A2410" s="0" t="s">
        <v>60948</v>
      </c>
      <c r="B2410" s="0" t="n">
        <f aca="false">HOUR(C2410)</f>
        <v>7</v>
      </c>
      <c r="C2410" s="1" t="n">
        <v>41379.2986111111</v>
      </c>
      <c r="D2410" s="0" t="s">
        <v>60949</v>
      </c>
    </row>
    <row r="2411" customFormat="false" ht="15" hidden="false" customHeight="false" outlineLevel="0" collapsed="false">
      <c r="A2411" s="0" t="s">
        <v>60950</v>
      </c>
      <c r="B2411" s="0" t="n">
        <f aca="false">HOUR(C2411)</f>
        <v>7</v>
      </c>
      <c r="C2411" s="1" t="n">
        <v>41379.2986111111</v>
      </c>
      <c r="D2411" s="0" t="s">
        <v>60951</v>
      </c>
    </row>
    <row r="2412" customFormat="false" ht="15" hidden="false" customHeight="false" outlineLevel="0" collapsed="false">
      <c r="A2412" s="0" t="s">
        <v>60015</v>
      </c>
      <c r="B2412" s="0" t="n">
        <f aca="false">HOUR(C2412)</f>
        <v>7</v>
      </c>
      <c r="C2412" s="1" t="n">
        <v>41379.2986111111</v>
      </c>
      <c r="D2412" s="0" t="s">
        <v>60952</v>
      </c>
    </row>
    <row r="2413" customFormat="false" ht="15" hidden="false" customHeight="false" outlineLevel="0" collapsed="false">
      <c r="A2413" s="0" t="s">
        <v>60953</v>
      </c>
      <c r="B2413" s="0" t="n">
        <f aca="false">HOUR(C2413)</f>
        <v>7</v>
      </c>
      <c r="C2413" s="1" t="n">
        <v>41379.2986111111</v>
      </c>
      <c r="D2413" s="0" t="s">
        <v>60954</v>
      </c>
    </row>
    <row r="2414" customFormat="false" ht="15" hidden="false" customHeight="false" outlineLevel="0" collapsed="false">
      <c r="A2414" s="0" t="s">
        <v>60955</v>
      </c>
      <c r="B2414" s="0" t="n">
        <f aca="false">HOUR(C2414)</f>
        <v>7</v>
      </c>
      <c r="C2414" s="1" t="n">
        <v>41379.2986111111</v>
      </c>
      <c r="D2414" s="0" t="s">
        <v>60956</v>
      </c>
    </row>
    <row r="2415" customFormat="false" ht="15" hidden="false" customHeight="false" outlineLevel="0" collapsed="false">
      <c r="A2415" s="0" t="s">
        <v>60957</v>
      </c>
      <c r="B2415" s="0" t="n">
        <f aca="false">HOUR(C2415)</f>
        <v>7</v>
      </c>
      <c r="C2415" s="1" t="n">
        <v>41379.2986111111</v>
      </c>
      <c r="D2415" s="0" t="s">
        <v>60958</v>
      </c>
    </row>
    <row r="2416" customFormat="false" ht="15" hidden="false" customHeight="false" outlineLevel="0" collapsed="false">
      <c r="A2416" s="0" t="s">
        <v>60959</v>
      </c>
      <c r="B2416" s="0" t="n">
        <f aca="false">HOUR(C2416)</f>
        <v>7</v>
      </c>
      <c r="C2416" s="1" t="n">
        <v>41379.2986111111</v>
      </c>
      <c r="D2416" s="0" t="s">
        <v>60960</v>
      </c>
    </row>
    <row r="2417" customFormat="false" ht="15" hidden="false" customHeight="false" outlineLevel="0" collapsed="false">
      <c r="A2417" s="0" t="s">
        <v>60961</v>
      </c>
      <c r="B2417" s="0" t="n">
        <f aca="false">HOUR(C2417)</f>
        <v>7</v>
      </c>
      <c r="C2417" s="1" t="n">
        <v>41379.2986111111</v>
      </c>
      <c r="D2417" s="0" t="s">
        <v>60962</v>
      </c>
    </row>
    <row r="2418" customFormat="false" ht="15" hidden="false" customHeight="false" outlineLevel="0" collapsed="false">
      <c r="A2418" s="0" t="s">
        <v>60963</v>
      </c>
      <c r="B2418" s="0" t="n">
        <f aca="false">HOUR(C2418)</f>
        <v>7</v>
      </c>
      <c r="C2418" s="1" t="n">
        <v>41379.2986111111</v>
      </c>
      <c r="D2418" s="0" t="s">
        <v>60964</v>
      </c>
    </row>
    <row r="2419" customFormat="false" ht="15" hidden="false" customHeight="false" outlineLevel="0" collapsed="false">
      <c r="A2419" s="0" t="s">
        <v>60965</v>
      </c>
      <c r="B2419" s="0" t="n">
        <f aca="false">HOUR(C2419)</f>
        <v>7</v>
      </c>
      <c r="C2419" s="1" t="n">
        <v>41379.2986111111</v>
      </c>
      <c r="D2419" s="0" t="s">
        <v>60966</v>
      </c>
    </row>
    <row r="2420" customFormat="false" ht="15" hidden="false" customHeight="false" outlineLevel="0" collapsed="false">
      <c r="A2420" s="0" t="s">
        <v>60967</v>
      </c>
      <c r="B2420" s="0" t="n">
        <f aca="false">HOUR(C2420)</f>
        <v>7</v>
      </c>
      <c r="C2420" s="1" t="n">
        <v>41379.2986111111</v>
      </c>
      <c r="D2420" s="0" t="s">
        <v>60968</v>
      </c>
    </row>
    <row r="2421" customFormat="false" ht="15" hidden="false" customHeight="false" outlineLevel="0" collapsed="false">
      <c r="A2421" s="0" t="s">
        <v>60969</v>
      </c>
      <c r="B2421" s="0" t="n">
        <f aca="false">HOUR(C2421)</f>
        <v>7</v>
      </c>
      <c r="C2421" s="1" t="n">
        <v>41379.2986111111</v>
      </c>
      <c r="D2421" s="0" t="s">
        <v>60970</v>
      </c>
    </row>
    <row r="2422" customFormat="false" ht="15" hidden="false" customHeight="false" outlineLevel="0" collapsed="false">
      <c r="A2422" s="0" t="s">
        <v>60971</v>
      </c>
      <c r="B2422" s="0" t="n">
        <f aca="false">HOUR(C2422)</f>
        <v>7</v>
      </c>
      <c r="C2422" s="1" t="n">
        <v>41379.2986111111</v>
      </c>
      <c r="D2422" s="0" t="s">
        <v>60972</v>
      </c>
    </row>
    <row r="2423" customFormat="false" ht="15" hidden="false" customHeight="false" outlineLevel="0" collapsed="false">
      <c r="A2423" s="0" t="s">
        <v>58003</v>
      </c>
      <c r="B2423" s="0" t="n">
        <f aca="false">HOUR(C2423)</f>
        <v>7</v>
      </c>
      <c r="C2423" s="1" t="n">
        <v>41379.2986111111</v>
      </c>
      <c r="D2423" s="0" t="s">
        <v>60973</v>
      </c>
    </row>
    <row r="2424" customFormat="false" ht="15" hidden="false" customHeight="false" outlineLevel="0" collapsed="false">
      <c r="A2424" s="0" t="s">
        <v>59941</v>
      </c>
      <c r="B2424" s="0" t="n">
        <f aca="false">HOUR(C2424)</f>
        <v>7</v>
      </c>
      <c r="C2424" s="1" t="n">
        <v>41379.2986111111</v>
      </c>
      <c r="D2424" s="0" t="s">
        <v>60974</v>
      </c>
    </row>
    <row r="2425" customFormat="false" ht="15" hidden="false" customHeight="false" outlineLevel="0" collapsed="false">
      <c r="A2425" s="0" t="s">
        <v>15881</v>
      </c>
      <c r="B2425" s="0" t="n">
        <f aca="false">HOUR(C2425)</f>
        <v>7</v>
      </c>
      <c r="C2425" s="1" t="n">
        <v>41379.2986111111</v>
      </c>
      <c r="D2425" s="0" t="s">
        <v>60975</v>
      </c>
    </row>
    <row r="2426" customFormat="false" ht="15" hidden="false" customHeight="false" outlineLevel="0" collapsed="false">
      <c r="A2426" s="0" t="s">
        <v>60976</v>
      </c>
      <c r="B2426" s="0" t="n">
        <f aca="false">HOUR(C2426)</f>
        <v>7</v>
      </c>
      <c r="C2426" s="1" t="n">
        <v>41379.2986111111</v>
      </c>
      <c r="D2426" s="0" t="s">
        <v>60977</v>
      </c>
    </row>
    <row r="2427" customFormat="false" ht="15" hidden="false" customHeight="false" outlineLevel="0" collapsed="false">
      <c r="A2427" s="0" t="s">
        <v>60978</v>
      </c>
      <c r="B2427" s="0" t="n">
        <f aca="false">HOUR(C2427)</f>
        <v>7</v>
      </c>
      <c r="C2427" s="1" t="n">
        <v>41379.2986111111</v>
      </c>
      <c r="D2427" s="0" t="s">
        <v>60979</v>
      </c>
    </row>
    <row r="2428" customFormat="false" ht="15" hidden="false" customHeight="false" outlineLevel="0" collapsed="false">
      <c r="A2428" s="0" t="s">
        <v>60980</v>
      </c>
      <c r="B2428" s="0" t="n">
        <f aca="false">HOUR(C2428)</f>
        <v>7</v>
      </c>
      <c r="C2428" s="1" t="n">
        <v>41379.2986111111</v>
      </c>
      <c r="D2428" s="0" t="s">
        <v>60981</v>
      </c>
    </row>
    <row r="2429" customFormat="false" ht="15" hidden="false" customHeight="false" outlineLevel="0" collapsed="false">
      <c r="A2429" s="0" t="s">
        <v>60982</v>
      </c>
      <c r="B2429" s="0" t="n">
        <f aca="false">HOUR(C2429)</f>
        <v>7</v>
      </c>
      <c r="C2429" s="1" t="n">
        <v>41379.2986111111</v>
      </c>
      <c r="D2429" s="0" t="s">
        <v>60983</v>
      </c>
    </row>
    <row r="2430" customFormat="false" ht="15" hidden="false" customHeight="false" outlineLevel="0" collapsed="false">
      <c r="A2430" s="0" t="s">
        <v>60984</v>
      </c>
      <c r="B2430" s="0" t="n">
        <f aca="false">HOUR(C2430)</f>
        <v>7</v>
      </c>
      <c r="C2430" s="1" t="n">
        <v>41379.2986111111</v>
      </c>
      <c r="D2430" s="0" t="s">
        <v>60985</v>
      </c>
    </row>
    <row r="2431" customFormat="false" ht="15" hidden="false" customHeight="false" outlineLevel="0" collapsed="false">
      <c r="A2431" s="0" t="s">
        <v>47562</v>
      </c>
      <c r="B2431" s="0" t="n">
        <f aca="false">HOUR(C2431)</f>
        <v>7</v>
      </c>
      <c r="C2431" s="1" t="n">
        <v>41379.2986111111</v>
      </c>
      <c r="D2431" s="0" t="s">
        <v>60986</v>
      </c>
    </row>
    <row r="2432" customFormat="false" ht="15" hidden="false" customHeight="false" outlineLevel="0" collapsed="false">
      <c r="A2432" s="0" t="s">
        <v>60323</v>
      </c>
      <c r="B2432" s="0" t="n">
        <f aca="false">HOUR(C2432)</f>
        <v>7</v>
      </c>
      <c r="C2432" s="1" t="n">
        <v>41379.2986111111</v>
      </c>
      <c r="D2432" s="0" t="s">
        <v>60987</v>
      </c>
    </row>
    <row r="2433" customFormat="false" ht="15" hidden="false" customHeight="false" outlineLevel="0" collapsed="false">
      <c r="A2433" s="0" t="s">
        <v>60988</v>
      </c>
      <c r="B2433" s="0" t="n">
        <f aca="false">HOUR(C2433)</f>
        <v>7</v>
      </c>
      <c r="C2433" s="1" t="n">
        <v>41379.2986111111</v>
      </c>
      <c r="D2433" s="0" t="s">
        <v>60989</v>
      </c>
    </row>
    <row r="2434" customFormat="false" ht="15" hidden="false" customHeight="false" outlineLevel="0" collapsed="false">
      <c r="A2434" s="0" t="s">
        <v>45992</v>
      </c>
      <c r="B2434" s="0" t="n">
        <f aca="false">HOUR(C2434)</f>
        <v>7</v>
      </c>
      <c r="C2434" s="1" t="n">
        <v>41379.2986111111</v>
      </c>
      <c r="D2434" s="0" t="s">
        <v>60990</v>
      </c>
    </row>
    <row r="2435" customFormat="false" ht="15" hidden="false" customHeight="false" outlineLevel="0" collapsed="false">
      <c r="A2435" s="0" t="s">
        <v>59831</v>
      </c>
      <c r="B2435" s="0" t="n">
        <f aca="false">HOUR(C2435)</f>
        <v>7</v>
      </c>
      <c r="C2435" s="1" t="n">
        <v>41379.2986111111</v>
      </c>
      <c r="D2435" s="0" t="s">
        <v>60991</v>
      </c>
    </row>
    <row r="2436" customFormat="false" ht="15" hidden="false" customHeight="false" outlineLevel="0" collapsed="false">
      <c r="A2436" s="0" t="s">
        <v>60992</v>
      </c>
      <c r="B2436" s="0" t="n">
        <f aca="false">HOUR(C2436)</f>
        <v>7</v>
      </c>
      <c r="C2436" s="1" t="n">
        <v>41379.2986111111</v>
      </c>
      <c r="D2436" s="0" t="s">
        <v>60993</v>
      </c>
    </row>
    <row r="2437" customFormat="false" ht="15" hidden="false" customHeight="false" outlineLevel="0" collapsed="false">
      <c r="A2437" s="0" t="s">
        <v>60994</v>
      </c>
      <c r="B2437" s="0" t="n">
        <f aca="false">HOUR(C2437)</f>
        <v>7</v>
      </c>
      <c r="C2437" s="1" t="n">
        <v>41379.2986111111</v>
      </c>
      <c r="D2437" s="0" t="s">
        <v>60995</v>
      </c>
    </row>
    <row r="2438" customFormat="false" ht="15" hidden="false" customHeight="false" outlineLevel="0" collapsed="false">
      <c r="A2438" s="0" t="s">
        <v>9129</v>
      </c>
      <c r="B2438" s="0" t="n">
        <f aca="false">HOUR(C2438)</f>
        <v>7</v>
      </c>
      <c r="C2438" s="1" t="n">
        <v>41379.2986111111</v>
      </c>
      <c r="D2438" s="0" t="s">
        <v>60996</v>
      </c>
    </row>
    <row r="2439" customFormat="false" ht="15" hidden="false" customHeight="false" outlineLevel="0" collapsed="false">
      <c r="A2439" s="0" t="s">
        <v>60997</v>
      </c>
      <c r="B2439" s="0" t="n">
        <f aca="false">HOUR(C2439)</f>
        <v>7</v>
      </c>
      <c r="C2439" s="1" t="n">
        <v>41379.2986111111</v>
      </c>
      <c r="D2439" s="0" t="s">
        <v>60998</v>
      </c>
    </row>
    <row r="2440" customFormat="false" ht="15" hidden="false" customHeight="false" outlineLevel="0" collapsed="false">
      <c r="A2440" s="0" t="s">
        <v>7809</v>
      </c>
      <c r="B2440" s="0" t="n">
        <f aca="false">HOUR(C2440)</f>
        <v>7</v>
      </c>
      <c r="C2440" s="1" t="n">
        <v>41379.2986111111</v>
      </c>
      <c r="D2440" s="0" t="s">
        <v>60999</v>
      </c>
    </row>
    <row r="2441" customFormat="false" ht="15" hidden="false" customHeight="false" outlineLevel="0" collapsed="false">
      <c r="A2441" s="0" t="s">
        <v>61000</v>
      </c>
      <c r="B2441" s="0" t="n">
        <f aca="false">HOUR(C2441)</f>
        <v>7</v>
      </c>
      <c r="C2441" s="1" t="n">
        <v>41379.2986111111</v>
      </c>
      <c r="D2441" s="0" t="s">
        <v>61001</v>
      </c>
    </row>
    <row r="2442" customFormat="false" ht="15" hidden="false" customHeight="false" outlineLevel="0" collapsed="false">
      <c r="A2442" s="0" t="s">
        <v>61002</v>
      </c>
      <c r="B2442" s="0" t="n">
        <f aca="false">HOUR(C2442)</f>
        <v>7</v>
      </c>
      <c r="C2442" s="1" t="n">
        <v>41379.2986111111</v>
      </c>
      <c r="D2442" s="0" t="s">
        <v>61003</v>
      </c>
    </row>
    <row r="2443" customFormat="false" ht="15" hidden="false" customHeight="false" outlineLevel="0" collapsed="false">
      <c r="A2443" s="0" t="s">
        <v>57542</v>
      </c>
      <c r="B2443" s="0" t="n">
        <f aca="false">HOUR(C2443)</f>
        <v>7</v>
      </c>
      <c r="C2443" s="1" t="n">
        <v>41379.2986111111</v>
      </c>
      <c r="D2443" s="0" t="s">
        <v>61004</v>
      </c>
    </row>
    <row r="2444" customFormat="false" ht="15" hidden="false" customHeight="false" outlineLevel="0" collapsed="false">
      <c r="A2444" s="2" t="s">
        <v>43179</v>
      </c>
      <c r="B2444" s="0" t="n">
        <f aca="false">HOUR(C2444)</f>
        <v>7</v>
      </c>
      <c r="C2444" s="1" t="n">
        <v>41379.2986111111</v>
      </c>
      <c r="D2444" s="0" t="s">
        <v>61005</v>
      </c>
    </row>
    <row r="2445" customFormat="false" ht="15" hidden="false" customHeight="false" outlineLevel="0" collapsed="false">
      <c r="A2445" s="0" t="s">
        <v>61006</v>
      </c>
      <c r="B2445" s="0" t="n">
        <f aca="false">HOUR(C2445)</f>
        <v>7</v>
      </c>
      <c r="C2445" s="1" t="n">
        <v>41379.2986111111</v>
      </c>
      <c r="D2445" s="0" t="s">
        <v>61007</v>
      </c>
    </row>
    <row r="2446" customFormat="false" ht="15" hidden="false" customHeight="false" outlineLevel="0" collapsed="false">
      <c r="A2446" s="0" t="s">
        <v>61008</v>
      </c>
      <c r="B2446" s="0" t="n">
        <f aca="false">HOUR(C2446)</f>
        <v>7</v>
      </c>
      <c r="C2446" s="1" t="n">
        <v>41379.2986111111</v>
      </c>
      <c r="D2446" s="0" t="s">
        <v>61009</v>
      </c>
    </row>
    <row r="2447" customFormat="false" ht="15" hidden="false" customHeight="false" outlineLevel="0" collapsed="false">
      <c r="A2447" s="0" t="s">
        <v>61010</v>
      </c>
      <c r="B2447" s="0" t="n">
        <f aca="false">HOUR(C2447)</f>
        <v>7</v>
      </c>
      <c r="C2447" s="1" t="n">
        <v>41379.2986111111</v>
      </c>
      <c r="D2447" s="0" t="s">
        <v>61011</v>
      </c>
    </row>
    <row r="2448" customFormat="false" ht="15" hidden="false" customHeight="false" outlineLevel="0" collapsed="false">
      <c r="A2448" s="0" t="s">
        <v>61012</v>
      </c>
      <c r="B2448" s="0" t="n">
        <f aca="false">HOUR(C2448)</f>
        <v>7</v>
      </c>
      <c r="C2448" s="1" t="n">
        <v>41379.2986111111</v>
      </c>
      <c r="D2448" s="0" t="s">
        <v>61013</v>
      </c>
    </row>
    <row r="2449" customFormat="false" ht="15" hidden="false" customHeight="false" outlineLevel="0" collapsed="false">
      <c r="A2449" s="0" t="s">
        <v>61014</v>
      </c>
      <c r="B2449" s="0" t="n">
        <f aca="false">HOUR(C2449)</f>
        <v>7</v>
      </c>
      <c r="C2449" s="1" t="n">
        <v>41379.2986111111</v>
      </c>
      <c r="D2449" s="0" t="s">
        <v>61015</v>
      </c>
    </row>
    <row r="2450" customFormat="false" ht="15" hidden="false" customHeight="false" outlineLevel="0" collapsed="false">
      <c r="A2450" s="0" t="s">
        <v>61016</v>
      </c>
      <c r="B2450" s="0" t="n">
        <f aca="false">HOUR(C2450)</f>
        <v>7</v>
      </c>
      <c r="C2450" s="1" t="n">
        <v>41379.2986111111</v>
      </c>
      <c r="D2450" s="0" t="s">
        <v>61017</v>
      </c>
    </row>
    <row r="2451" customFormat="false" ht="15" hidden="false" customHeight="false" outlineLevel="0" collapsed="false">
      <c r="A2451" s="0" t="s">
        <v>61018</v>
      </c>
      <c r="B2451" s="0" t="n">
        <f aca="false">HOUR(C2451)</f>
        <v>7</v>
      </c>
      <c r="C2451" s="1" t="n">
        <v>41379.2986111111</v>
      </c>
      <c r="D2451" s="0" t="s">
        <v>61019</v>
      </c>
    </row>
    <row r="2452" customFormat="false" ht="15" hidden="false" customHeight="false" outlineLevel="0" collapsed="false">
      <c r="A2452" s="0" t="s">
        <v>61020</v>
      </c>
      <c r="B2452" s="0" t="n">
        <f aca="false">HOUR(C2452)</f>
        <v>7</v>
      </c>
      <c r="C2452" s="1" t="n">
        <v>41379.2986111111</v>
      </c>
      <c r="D2452" s="0" t="s">
        <v>61021</v>
      </c>
    </row>
    <row r="2453" customFormat="false" ht="15" hidden="false" customHeight="false" outlineLevel="0" collapsed="false">
      <c r="A2453" s="0" t="s">
        <v>61022</v>
      </c>
      <c r="B2453" s="0" t="n">
        <f aca="false">HOUR(C2453)</f>
        <v>7</v>
      </c>
      <c r="C2453" s="1" t="n">
        <v>41379.2986111111</v>
      </c>
      <c r="D2453" s="0" t="s">
        <v>61023</v>
      </c>
    </row>
    <row r="2454" customFormat="false" ht="15" hidden="false" customHeight="false" outlineLevel="0" collapsed="false">
      <c r="A2454" s="0" t="s">
        <v>61024</v>
      </c>
      <c r="B2454" s="0" t="n">
        <f aca="false">HOUR(C2454)</f>
        <v>7</v>
      </c>
      <c r="C2454" s="1" t="n">
        <v>41379.2986111111</v>
      </c>
      <c r="D2454" s="0" t="s">
        <v>61025</v>
      </c>
    </row>
    <row r="2455" customFormat="false" ht="15" hidden="false" customHeight="false" outlineLevel="0" collapsed="false">
      <c r="A2455" s="0" t="s">
        <v>61026</v>
      </c>
      <c r="B2455" s="0" t="n">
        <f aca="false">HOUR(C2455)</f>
        <v>7</v>
      </c>
      <c r="C2455" s="1" t="n">
        <v>41379.2986111111</v>
      </c>
      <c r="D2455" s="0" t="s">
        <v>61027</v>
      </c>
    </row>
    <row r="2456" customFormat="false" ht="15" hidden="false" customHeight="false" outlineLevel="0" collapsed="false">
      <c r="A2456" s="0" t="s">
        <v>61028</v>
      </c>
      <c r="B2456" s="0" t="n">
        <f aca="false">HOUR(C2456)</f>
        <v>7</v>
      </c>
      <c r="C2456" s="1" t="n">
        <v>41379.2986111111</v>
      </c>
      <c r="D2456" s="0" t="s">
        <v>61029</v>
      </c>
    </row>
    <row r="2457" customFormat="false" ht="15" hidden="false" customHeight="false" outlineLevel="0" collapsed="false">
      <c r="A2457" s="0" t="s">
        <v>61030</v>
      </c>
      <c r="B2457" s="0" t="n">
        <f aca="false">HOUR(C2457)</f>
        <v>7</v>
      </c>
      <c r="C2457" s="1" t="n">
        <v>41379.2986111111</v>
      </c>
      <c r="D2457" s="0" t="s">
        <v>61031</v>
      </c>
    </row>
    <row r="2458" customFormat="false" ht="15" hidden="false" customHeight="false" outlineLevel="0" collapsed="false">
      <c r="A2458" s="0" t="s">
        <v>61032</v>
      </c>
      <c r="B2458" s="0" t="n">
        <f aca="false">HOUR(C2458)</f>
        <v>7</v>
      </c>
      <c r="C2458" s="1" t="n">
        <v>41379.2986111111</v>
      </c>
      <c r="D2458" s="0" t="s">
        <v>61033</v>
      </c>
    </row>
    <row r="2459" customFormat="false" ht="15" hidden="false" customHeight="false" outlineLevel="0" collapsed="false">
      <c r="A2459" s="0" t="s">
        <v>61030</v>
      </c>
      <c r="B2459" s="0" t="n">
        <f aca="false">HOUR(C2459)</f>
        <v>7</v>
      </c>
      <c r="C2459" s="1" t="n">
        <v>41379.2986111111</v>
      </c>
      <c r="D2459" s="0" t="s">
        <v>61034</v>
      </c>
    </row>
    <row r="2460" customFormat="false" ht="15" hidden="false" customHeight="false" outlineLevel="0" collapsed="false">
      <c r="A2460" s="0" t="s">
        <v>59848</v>
      </c>
      <c r="B2460" s="0" t="n">
        <f aca="false">HOUR(C2460)</f>
        <v>7</v>
      </c>
      <c r="C2460" s="1" t="n">
        <v>41379.2986111111</v>
      </c>
      <c r="D2460" s="0" t="s">
        <v>61035</v>
      </c>
    </row>
    <row r="2461" customFormat="false" ht="15" hidden="false" customHeight="false" outlineLevel="0" collapsed="false">
      <c r="A2461" s="0" t="s">
        <v>61036</v>
      </c>
      <c r="B2461" s="0" t="n">
        <f aca="false">HOUR(C2461)</f>
        <v>7</v>
      </c>
      <c r="C2461" s="1" t="n">
        <v>41379.2986111111</v>
      </c>
      <c r="D2461" s="0" t="s">
        <v>61037</v>
      </c>
    </row>
    <row r="2462" customFormat="false" ht="15" hidden="false" customHeight="false" outlineLevel="0" collapsed="false">
      <c r="A2462" s="0" t="s">
        <v>61038</v>
      </c>
      <c r="B2462" s="0" t="n">
        <f aca="false">HOUR(C2462)</f>
        <v>7</v>
      </c>
      <c r="C2462" s="1" t="n">
        <v>41379.2986111111</v>
      </c>
      <c r="D2462" s="0" t="s">
        <v>61039</v>
      </c>
    </row>
    <row r="2463" customFormat="false" ht="15" hidden="false" customHeight="false" outlineLevel="0" collapsed="false">
      <c r="A2463" s="0" t="s">
        <v>5167</v>
      </c>
      <c r="B2463" s="0" t="n">
        <f aca="false">HOUR(C2463)</f>
        <v>7</v>
      </c>
      <c r="C2463" s="1" t="n">
        <v>41379.2986111111</v>
      </c>
      <c r="D2463" s="0" t="s">
        <v>61040</v>
      </c>
    </row>
    <row r="2464" customFormat="false" ht="15" hidden="false" customHeight="false" outlineLevel="0" collapsed="false">
      <c r="A2464" s="0" t="s">
        <v>61041</v>
      </c>
      <c r="B2464" s="0" t="n">
        <f aca="false">HOUR(C2464)</f>
        <v>7</v>
      </c>
      <c r="C2464" s="1" t="n">
        <v>41379.2986111111</v>
      </c>
      <c r="D2464" s="0" t="s">
        <v>61042</v>
      </c>
    </row>
    <row r="2465" customFormat="false" ht="15" hidden="false" customHeight="false" outlineLevel="0" collapsed="false">
      <c r="A2465" s="0" t="s">
        <v>24513</v>
      </c>
      <c r="B2465" s="0" t="n">
        <f aca="false">HOUR(C2465)</f>
        <v>7</v>
      </c>
      <c r="C2465" s="1" t="n">
        <v>41379.2986111111</v>
      </c>
      <c r="D2465" s="0" t="s">
        <v>61043</v>
      </c>
    </row>
    <row r="2466" customFormat="false" ht="15" hidden="false" customHeight="false" outlineLevel="0" collapsed="false">
      <c r="A2466" s="0" t="s">
        <v>18707</v>
      </c>
      <c r="B2466" s="0" t="n">
        <f aca="false">HOUR(C2466)</f>
        <v>7</v>
      </c>
      <c r="C2466" s="1" t="n">
        <v>41379.2986111111</v>
      </c>
      <c r="D2466" s="0" t="s">
        <v>61044</v>
      </c>
    </row>
    <row r="2467" customFormat="false" ht="15" hidden="false" customHeight="false" outlineLevel="0" collapsed="false">
      <c r="A2467" s="0" t="s">
        <v>61045</v>
      </c>
      <c r="B2467" s="0" t="n">
        <f aca="false">HOUR(C2467)</f>
        <v>7</v>
      </c>
      <c r="C2467" s="1" t="n">
        <v>41379.2986111111</v>
      </c>
      <c r="D2467" s="0" t="s">
        <v>61046</v>
      </c>
    </row>
    <row r="2468" customFormat="false" ht="15" hidden="false" customHeight="false" outlineLevel="0" collapsed="false">
      <c r="A2468" s="0" t="s">
        <v>61047</v>
      </c>
      <c r="B2468" s="0" t="n">
        <f aca="false">HOUR(C2468)</f>
        <v>7</v>
      </c>
      <c r="C2468" s="1" t="n">
        <v>41379.2986111111</v>
      </c>
      <c r="D2468" s="0" t="s">
        <v>61048</v>
      </c>
    </row>
    <row r="2469" customFormat="false" ht="15" hidden="false" customHeight="false" outlineLevel="0" collapsed="false">
      <c r="A2469" s="0" t="s">
        <v>61049</v>
      </c>
      <c r="B2469" s="0" t="n">
        <f aca="false">HOUR(C2469)</f>
        <v>7</v>
      </c>
      <c r="C2469" s="1" t="n">
        <v>41379.2986111111</v>
      </c>
      <c r="D2469" s="0" t="s">
        <v>61050</v>
      </c>
    </row>
    <row r="2470" customFormat="false" ht="15" hidden="false" customHeight="false" outlineLevel="0" collapsed="false">
      <c r="A2470" s="0" t="s">
        <v>61051</v>
      </c>
      <c r="B2470" s="0" t="n">
        <f aca="false">HOUR(C2470)</f>
        <v>7</v>
      </c>
      <c r="C2470" s="1" t="n">
        <v>41379.2986111111</v>
      </c>
      <c r="D2470" s="0" t="s">
        <v>61052</v>
      </c>
    </row>
    <row r="2471" customFormat="false" ht="15" hidden="false" customHeight="false" outlineLevel="0" collapsed="false">
      <c r="A2471" s="0" t="s">
        <v>61053</v>
      </c>
      <c r="B2471" s="0" t="n">
        <f aca="false">HOUR(C2471)</f>
        <v>7</v>
      </c>
      <c r="C2471" s="1" t="n">
        <v>41379.2986111111</v>
      </c>
      <c r="D2471" s="0" t="s">
        <v>61054</v>
      </c>
    </row>
    <row r="2472" customFormat="false" ht="15" hidden="false" customHeight="false" outlineLevel="0" collapsed="false">
      <c r="A2472" s="0" t="s">
        <v>59517</v>
      </c>
      <c r="B2472" s="0" t="n">
        <f aca="false">HOUR(C2472)</f>
        <v>7</v>
      </c>
      <c r="C2472" s="1" t="n">
        <v>41379.2986111111</v>
      </c>
      <c r="D2472" s="0" t="s">
        <v>61055</v>
      </c>
    </row>
    <row r="2473" customFormat="false" ht="15" hidden="false" customHeight="false" outlineLevel="0" collapsed="false">
      <c r="A2473" s="0" t="s">
        <v>61056</v>
      </c>
      <c r="B2473" s="0" t="n">
        <f aca="false">HOUR(C2473)</f>
        <v>7</v>
      </c>
      <c r="C2473" s="1" t="n">
        <v>41379.2986111111</v>
      </c>
      <c r="D2473" s="0" t="s">
        <v>61057</v>
      </c>
    </row>
    <row r="2474" customFormat="false" ht="15" hidden="false" customHeight="false" outlineLevel="0" collapsed="false">
      <c r="A2474" s="0" t="s">
        <v>61058</v>
      </c>
      <c r="B2474" s="0" t="n">
        <f aca="false">HOUR(C2474)</f>
        <v>7</v>
      </c>
      <c r="C2474" s="1" t="n">
        <v>41379.2986111111</v>
      </c>
      <c r="D2474" s="0" t="s">
        <v>61059</v>
      </c>
    </row>
    <row r="2475" customFormat="false" ht="15" hidden="false" customHeight="false" outlineLevel="0" collapsed="false">
      <c r="A2475" s="0" t="s">
        <v>61060</v>
      </c>
      <c r="B2475" s="0" t="n">
        <f aca="false">HOUR(C2475)</f>
        <v>7</v>
      </c>
      <c r="C2475" s="1" t="n">
        <v>41379.2986111111</v>
      </c>
      <c r="D2475" s="0" t="s">
        <v>61061</v>
      </c>
    </row>
    <row r="2476" customFormat="false" ht="15" hidden="false" customHeight="false" outlineLevel="0" collapsed="false">
      <c r="A2476" s="0" t="s">
        <v>61062</v>
      </c>
      <c r="B2476" s="0" t="n">
        <f aca="false">HOUR(C2476)</f>
        <v>7</v>
      </c>
      <c r="C2476" s="1" t="n">
        <v>41379.2986111111</v>
      </c>
      <c r="D2476" s="0" t="s">
        <v>61063</v>
      </c>
    </row>
    <row r="2477" customFormat="false" ht="15" hidden="false" customHeight="false" outlineLevel="0" collapsed="false">
      <c r="A2477" s="0" t="s">
        <v>59514</v>
      </c>
      <c r="B2477" s="0" t="n">
        <f aca="false">HOUR(C2477)</f>
        <v>7</v>
      </c>
      <c r="C2477" s="1" t="n">
        <v>41379.2986111111</v>
      </c>
      <c r="D2477" s="0" t="s">
        <v>61064</v>
      </c>
    </row>
    <row r="2478" customFormat="false" ht="15" hidden="false" customHeight="false" outlineLevel="0" collapsed="false">
      <c r="A2478" s="0" t="s">
        <v>61065</v>
      </c>
      <c r="B2478" s="0" t="n">
        <f aca="false">HOUR(C2478)</f>
        <v>7</v>
      </c>
      <c r="C2478" s="1" t="n">
        <v>41379.2986111111</v>
      </c>
      <c r="D2478" s="0" t="s">
        <v>61066</v>
      </c>
    </row>
    <row r="2479" customFormat="false" ht="15" hidden="false" customHeight="false" outlineLevel="0" collapsed="false">
      <c r="A2479" s="0" t="s">
        <v>61067</v>
      </c>
      <c r="B2479" s="0" t="n">
        <f aca="false">HOUR(C2479)</f>
        <v>7</v>
      </c>
      <c r="C2479" s="1" t="n">
        <v>41379.2986111111</v>
      </c>
      <c r="D2479" s="0" t="s">
        <v>61068</v>
      </c>
    </row>
    <row r="2480" customFormat="false" ht="15" hidden="false" customHeight="false" outlineLevel="0" collapsed="false">
      <c r="A2480" s="0" t="s">
        <v>57879</v>
      </c>
      <c r="B2480" s="0" t="n">
        <f aca="false">HOUR(C2480)</f>
        <v>7</v>
      </c>
      <c r="C2480" s="1" t="n">
        <v>41379.2986111111</v>
      </c>
      <c r="D2480" s="0" t="s">
        <v>61069</v>
      </c>
    </row>
    <row r="2481" customFormat="false" ht="15" hidden="false" customHeight="false" outlineLevel="0" collapsed="false">
      <c r="A2481" s="0" t="s">
        <v>61070</v>
      </c>
      <c r="B2481" s="0" t="n">
        <f aca="false">HOUR(C2481)</f>
        <v>7</v>
      </c>
      <c r="C2481" s="1" t="n">
        <v>41379.2986111111</v>
      </c>
      <c r="D2481" s="0" t="s">
        <v>61071</v>
      </c>
    </row>
    <row r="2482" customFormat="false" ht="15" hidden="false" customHeight="false" outlineLevel="0" collapsed="false">
      <c r="A2482" s="0" t="s">
        <v>61072</v>
      </c>
      <c r="B2482" s="0" t="n">
        <f aca="false">HOUR(C2482)</f>
        <v>7</v>
      </c>
      <c r="C2482" s="1" t="n">
        <v>41379.2986111111</v>
      </c>
      <c r="D2482" s="0" t="s">
        <v>61073</v>
      </c>
    </row>
    <row r="2483" customFormat="false" ht="409.5" hidden="false" customHeight="false" outlineLevel="0" collapsed="false">
      <c r="A2483" s="0" t="s">
        <v>61074</v>
      </c>
      <c r="B2483" s="0" t="n">
        <f aca="false">HOUR(C2483)</f>
        <v>7</v>
      </c>
      <c r="C2483" s="1" t="n">
        <v>41379.2986111111</v>
      </c>
      <c r="D2483" s="3" t="s">
        <v>61075</v>
      </c>
    </row>
    <row r="2484" customFormat="false" ht="15" hidden="false" customHeight="false" outlineLevel="0" collapsed="false">
      <c r="A2484" s="0" t="s">
        <v>61076</v>
      </c>
      <c r="B2484" s="0" t="n">
        <f aca="false">HOUR(C2484)</f>
        <v>7</v>
      </c>
      <c r="C2484" s="1" t="n">
        <v>41379.2986111111</v>
      </c>
      <c r="D2484" s="0" t="s">
        <v>61077</v>
      </c>
    </row>
    <row r="2485" customFormat="false" ht="15" hidden="false" customHeight="false" outlineLevel="0" collapsed="false">
      <c r="A2485" s="0" t="s">
        <v>61078</v>
      </c>
      <c r="B2485" s="0" t="n">
        <f aca="false">HOUR(C2485)</f>
        <v>7</v>
      </c>
      <c r="C2485" s="1" t="n">
        <v>41379.2986111111</v>
      </c>
      <c r="D2485" s="0" t="s">
        <v>61079</v>
      </c>
    </row>
    <row r="2486" customFormat="false" ht="15" hidden="false" customHeight="false" outlineLevel="0" collapsed="false">
      <c r="A2486" s="0" t="s">
        <v>423</v>
      </c>
      <c r="B2486" s="0" t="n">
        <f aca="false">HOUR(C2486)</f>
        <v>7</v>
      </c>
      <c r="C2486" s="1" t="n">
        <v>41379.2986111111</v>
      </c>
      <c r="D2486" s="0" t="s">
        <v>61080</v>
      </c>
    </row>
    <row r="2487" customFormat="false" ht="15" hidden="false" customHeight="false" outlineLevel="0" collapsed="false">
      <c r="A2487" s="0" t="s">
        <v>61081</v>
      </c>
      <c r="B2487" s="0" t="n">
        <f aca="false">HOUR(C2487)</f>
        <v>7</v>
      </c>
      <c r="C2487" s="1" t="n">
        <v>41379.2986111111</v>
      </c>
      <c r="D2487" s="0" t="s">
        <v>61082</v>
      </c>
    </row>
    <row r="2488" customFormat="false" ht="15" hidden="false" customHeight="false" outlineLevel="0" collapsed="false">
      <c r="A2488" s="0" t="s">
        <v>61083</v>
      </c>
      <c r="B2488" s="0" t="n">
        <f aca="false">HOUR(C2488)</f>
        <v>7</v>
      </c>
      <c r="C2488" s="1" t="n">
        <v>41379.2986111111</v>
      </c>
      <c r="D2488" s="0" t="s">
        <v>61084</v>
      </c>
    </row>
    <row r="2489" customFormat="false" ht="15" hidden="false" customHeight="false" outlineLevel="0" collapsed="false">
      <c r="A2489" s="0" t="s">
        <v>61085</v>
      </c>
      <c r="B2489" s="0" t="n">
        <f aca="false">HOUR(C2489)</f>
        <v>7</v>
      </c>
      <c r="C2489" s="1" t="n">
        <v>41379.2986111111</v>
      </c>
      <c r="D2489" s="0" t="s">
        <v>61086</v>
      </c>
    </row>
    <row r="2490" customFormat="false" ht="15" hidden="false" customHeight="false" outlineLevel="0" collapsed="false">
      <c r="A2490" s="0" t="s">
        <v>61087</v>
      </c>
      <c r="B2490" s="0" t="n">
        <f aca="false">HOUR(C2490)</f>
        <v>7</v>
      </c>
      <c r="C2490" s="1" t="n">
        <v>41379.2986111111</v>
      </c>
      <c r="D2490" s="0" t="s">
        <v>61088</v>
      </c>
    </row>
    <row r="2491" customFormat="false" ht="15" hidden="false" customHeight="false" outlineLevel="0" collapsed="false">
      <c r="A2491" s="0" t="s">
        <v>61089</v>
      </c>
      <c r="B2491" s="0" t="n">
        <f aca="false">HOUR(C2491)</f>
        <v>7</v>
      </c>
      <c r="C2491" s="1" t="n">
        <v>41379.2986111111</v>
      </c>
      <c r="D2491" s="0" t="s">
        <v>61090</v>
      </c>
    </row>
    <row r="2492" customFormat="false" ht="15" hidden="false" customHeight="false" outlineLevel="0" collapsed="false">
      <c r="A2492" s="0" t="s">
        <v>36749</v>
      </c>
      <c r="B2492" s="0" t="n">
        <f aca="false">HOUR(C2492)</f>
        <v>7</v>
      </c>
      <c r="C2492" s="1" t="n">
        <v>41379.2986111111</v>
      </c>
      <c r="D2492" s="0" t="s">
        <v>61091</v>
      </c>
    </row>
    <row r="2493" customFormat="false" ht="15" hidden="false" customHeight="false" outlineLevel="0" collapsed="false">
      <c r="A2493" s="0" t="s">
        <v>61092</v>
      </c>
      <c r="B2493" s="0" t="n">
        <f aca="false">HOUR(C2493)</f>
        <v>7</v>
      </c>
      <c r="C2493" s="1" t="n">
        <v>41379.2986111111</v>
      </c>
      <c r="D2493" s="0" t="s">
        <v>61093</v>
      </c>
    </row>
    <row r="2494" customFormat="false" ht="15" hidden="false" customHeight="false" outlineLevel="0" collapsed="false">
      <c r="A2494" s="0" t="s">
        <v>61094</v>
      </c>
      <c r="B2494" s="0" t="n">
        <f aca="false">HOUR(C2494)</f>
        <v>7</v>
      </c>
      <c r="C2494" s="1" t="n">
        <v>41379.2986111111</v>
      </c>
      <c r="D2494" s="0" t="s">
        <v>61095</v>
      </c>
    </row>
    <row r="2495" customFormat="false" ht="15" hidden="false" customHeight="false" outlineLevel="0" collapsed="false">
      <c r="A2495" s="0" t="s">
        <v>61096</v>
      </c>
      <c r="B2495" s="0" t="n">
        <f aca="false">HOUR(C2495)</f>
        <v>7</v>
      </c>
      <c r="C2495" s="1" t="n">
        <v>41379.2986111111</v>
      </c>
      <c r="D2495" s="0" t="s">
        <v>61097</v>
      </c>
    </row>
    <row r="2496" customFormat="false" ht="15" hidden="false" customHeight="false" outlineLevel="0" collapsed="false">
      <c r="A2496" s="0" t="s">
        <v>61098</v>
      </c>
      <c r="B2496" s="0" t="n">
        <f aca="false">HOUR(C2496)</f>
        <v>7</v>
      </c>
      <c r="C2496" s="1" t="n">
        <v>41379.2986111111</v>
      </c>
      <c r="D2496" s="0" t="s">
        <v>61099</v>
      </c>
    </row>
    <row r="2497" customFormat="false" ht="15" hidden="false" customHeight="false" outlineLevel="0" collapsed="false">
      <c r="A2497" s="0" t="s">
        <v>4047</v>
      </c>
      <c r="B2497" s="0" t="n">
        <f aca="false">HOUR(C2497)</f>
        <v>7</v>
      </c>
      <c r="C2497" s="1" t="n">
        <v>41379.2986111111</v>
      </c>
      <c r="D2497" s="0" t="s">
        <v>61100</v>
      </c>
    </row>
    <row r="2498" customFormat="false" ht="15" hidden="false" customHeight="false" outlineLevel="0" collapsed="false">
      <c r="A2498" s="0" t="s">
        <v>61101</v>
      </c>
      <c r="B2498" s="0" t="n">
        <f aca="false">HOUR(C2498)</f>
        <v>7</v>
      </c>
      <c r="C2498" s="1" t="n">
        <v>41379.2986111111</v>
      </c>
      <c r="D2498" s="0" t="s">
        <v>61102</v>
      </c>
    </row>
    <row r="2499" customFormat="false" ht="15" hidden="false" customHeight="false" outlineLevel="0" collapsed="false">
      <c r="A2499" s="0" t="s">
        <v>61103</v>
      </c>
      <c r="B2499" s="0" t="n">
        <f aca="false">HOUR(C2499)</f>
        <v>7</v>
      </c>
      <c r="C2499" s="1" t="n">
        <v>41379.2986111111</v>
      </c>
      <c r="D2499" s="0" t="s">
        <v>61104</v>
      </c>
    </row>
    <row r="2500" customFormat="false" ht="15" hidden="false" customHeight="false" outlineLevel="0" collapsed="false">
      <c r="A2500" s="0" t="s">
        <v>61105</v>
      </c>
      <c r="B2500" s="0" t="n">
        <f aca="false">HOUR(C2500)</f>
        <v>7</v>
      </c>
      <c r="C2500" s="1" t="n">
        <v>41379.2986111111</v>
      </c>
      <c r="D2500" s="0" t="s">
        <v>61106</v>
      </c>
    </row>
    <row r="2501" customFormat="false" ht="15" hidden="false" customHeight="false" outlineLevel="0" collapsed="false">
      <c r="A2501" s="0" t="s">
        <v>61107</v>
      </c>
      <c r="B2501" s="0" t="n">
        <f aca="false">HOUR(C2501)</f>
        <v>7</v>
      </c>
      <c r="C2501" s="1" t="n">
        <v>41379.2986111111</v>
      </c>
      <c r="D2501" s="0" t="s">
        <v>61108</v>
      </c>
    </row>
    <row r="2502" customFormat="false" ht="15" hidden="false" customHeight="false" outlineLevel="0" collapsed="false">
      <c r="A2502" s="0" t="s">
        <v>61109</v>
      </c>
      <c r="B2502" s="0" t="n">
        <f aca="false">HOUR(C2502)</f>
        <v>7</v>
      </c>
      <c r="C2502" s="1" t="n">
        <v>41379.2986111111</v>
      </c>
      <c r="D2502" s="0" t="s">
        <v>61110</v>
      </c>
    </row>
    <row r="2503" customFormat="false" ht="15" hidden="false" customHeight="false" outlineLevel="0" collapsed="false">
      <c r="A2503" s="0" t="s">
        <v>59764</v>
      </c>
      <c r="B2503" s="0" t="n">
        <f aca="false">HOUR(C2503)</f>
        <v>7</v>
      </c>
      <c r="C2503" s="1" t="n">
        <v>41379.2986111111</v>
      </c>
      <c r="D2503" s="0" t="s">
        <v>61111</v>
      </c>
    </row>
    <row r="2504" customFormat="false" ht="15" hidden="false" customHeight="false" outlineLevel="0" collapsed="false">
      <c r="A2504" s="0" t="s">
        <v>61112</v>
      </c>
      <c r="B2504" s="0" t="n">
        <f aca="false">HOUR(C2504)</f>
        <v>7</v>
      </c>
      <c r="C2504" s="1" t="n">
        <v>41379.2986111111</v>
      </c>
      <c r="D2504" s="0" t="s">
        <v>61113</v>
      </c>
    </row>
    <row r="2505" customFormat="false" ht="15" hidden="false" customHeight="false" outlineLevel="0" collapsed="false">
      <c r="A2505" s="0" t="s">
        <v>61114</v>
      </c>
      <c r="B2505" s="0" t="n">
        <f aca="false">HOUR(C2505)</f>
        <v>7</v>
      </c>
      <c r="C2505" s="1" t="n">
        <v>41379.2986111111</v>
      </c>
      <c r="D2505" s="0" t="s">
        <v>61115</v>
      </c>
    </row>
    <row r="2506" customFormat="false" ht="15" hidden="false" customHeight="false" outlineLevel="0" collapsed="false">
      <c r="A2506" s="0" t="s">
        <v>5167</v>
      </c>
      <c r="B2506" s="0" t="n">
        <f aca="false">HOUR(C2506)</f>
        <v>7</v>
      </c>
      <c r="C2506" s="1" t="n">
        <v>41379.2986111111</v>
      </c>
      <c r="D2506" s="0" t="s">
        <v>61116</v>
      </c>
    </row>
    <row r="2507" customFormat="false" ht="15" hidden="false" customHeight="false" outlineLevel="0" collapsed="false">
      <c r="A2507" s="0" t="s">
        <v>61117</v>
      </c>
      <c r="B2507" s="0" t="n">
        <f aca="false">HOUR(C2507)</f>
        <v>7</v>
      </c>
      <c r="C2507" s="1" t="n">
        <v>41379.2986111111</v>
      </c>
      <c r="D2507" s="0" t="s">
        <v>61118</v>
      </c>
    </row>
    <row r="2508" customFormat="false" ht="15" hidden="false" customHeight="false" outlineLevel="0" collapsed="false">
      <c r="A2508" s="0" t="s">
        <v>61119</v>
      </c>
      <c r="B2508" s="0" t="n">
        <f aca="false">HOUR(C2508)</f>
        <v>7</v>
      </c>
      <c r="C2508" s="1" t="n">
        <v>41379.2986111111</v>
      </c>
      <c r="D2508" s="0" t="s">
        <v>61120</v>
      </c>
    </row>
    <row r="2509" customFormat="false" ht="15" hidden="false" customHeight="false" outlineLevel="0" collapsed="false">
      <c r="A2509" s="0" t="s">
        <v>58916</v>
      </c>
      <c r="B2509" s="0" t="n">
        <f aca="false">HOUR(C2509)</f>
        <v>7</v>
      </c>
      <c r="C2509" s="1" t="n">
        <v>41379.2986111111</v>
      </c>
      <c r="D2509" s="0" t="s">
        <v>61121</v>
      </c>
    </row>
    <row r="2510" customFormat="false" ht="15" hidden="false" customHeight="false" outlineLevel="0" collapsed="false">
      <c r="A2510" s="0" t="s">
        <v>61122</v>
      </c>
      <c r="B2510" s="0" t="n">
        <f aca="false">HOUR(C2510)</f>
        <v>7</v>
      </c>
      <c r="C2510" s="1" t="n">
        <v>41379.2986111111</v>
      </c>
      <c r="D2510" s="0" t="s">
        <v>61123</v>
      </c>
    </row>
    <row r="2511" customFormat="false" ht="15" hidden="false" customHeight="false" outlineLevel="0" collapsed="false">
      <c r="A2511" s="0" t="s">
        <v>22538</v>
      </c>
      <c r="B2511" s="0" t="n">
        <f aca="false">HOUR(C2511)</f>
        <v>7</v>
      </c>
      <c r="C2511" s="1" t="n">
        <v>41379.2986111111</v>
      </c>
      <c r="D2511" s="0" t="s">
        <v>61124</v>
      </c>
    </row>
    <row r="2512" customFormat="false" ht="15" hidden="false" customHeight="false" outlineLevel="0" collapsed="false">
      <c r="A2512" s="0" t="s">
        <v>61125</v>
      </c>
      <c r="B2512" s="0" t="n">
        <f aca="false">HOUR(C2512)</f>
        <v>7</v>
      </c>
      <c r="C2512" s="1" t="n">
        <v>41379.2986111111</v>
      </c>
      <c r="D2512" s="0" t="s">
        <v>61126</v>
      </c>
    </row>
    <row r="2513" customFormat="false" ht="15" hidden="false" customHeight="false" outlineLevel="0" collapsed="false">
      <c r="A2513" s="0" t="s">
        <v>61127</v>
      </c>
      <c r="B2513" s="0" t="n">
        <f aca="false">HOUR(C2513)</f>
        <v>7</v>
      </c>
      <c r="C2513" s="1" t="n">
        <v>41379.2986111111</v>
      </c>
      <c r="D2513" s="0" t="s">
        <v>61128</v>
      </c>
    </row>
    <row r="2514" customFormat="false" ht="15" hidden="false" customHeight="false" outlineLevel="0" collapsed="false">
      <c r="A2514" s="0" t="s">
        <v>61129</v>
      </c>
      <c r="B2514" s="0" t="n">
        <f aca="false">HOUR(C2514)</f>
        <v>7</v>
      </c>
      <c r="C2514" s="1" t="n">
        <v>41379.2986111111</v>
      </c>
      <c r="D2514" s="0" t="s">
        <v>61130</v>
      </c>
    </row>
    <row r="2515" customFormat="false" ht="15" hidden="false" customHeight="false" outlineLevel="0" collapsed="false">
      <c r="A2515" s="0" t="s">
        <v>60046</v>
      </c>
      <c r="B2515" s="0" t="n">
        <f aca="false">HOUR(C2515)</f>
        <v>7</v>
      </c>
      <c r="C2515" s="1" t="n">
        <v>41379.2986111111</v>
      </c>
      <c r="D2515" s="0" t="s">
        <v>61131</v>
      </c>
    </row>
    <row r="2516" customFormat="false" ht="15" hidden="false" customHeight="false" outlineLevel="0" collapsed="false">
      <c r="A2516" s="0" t="s">
        <v>61132</v>
      </c>
      <c r="B2516" s="0" t="n">
        <f aca="false">HOUR(C2516)</f>
        <v>7</v>
      </c>
      <c r="C2516" s="1" t="n">
        <v>41379.2986111111</v>
      </c>
      <c r="D2516" s="0" t="s">
        <v>61133</v>
      </c>
    </row>
    <row r="2517" customFormat="false" ht="15" hidden="false" customHeight="false" outlineLevel="0" collapsed="false">
      <c r="A2517" s="0" t="s">
        <v>61134</v>
      </c>
      <c r="B2517" s="0" t="n">
        <f aca="false">HOUR(C2517)</f>
        <v>7</v>
      </c>
      <c r="C2517" s="1" t="n">
        <v>41379.2993055556</v>
      </c>
      <c r="D2517" s="0" t="s">
        <v>61135</v>
      </c>
    </row>
    <row r="2518" customFormat="false" ht="15" hidden="false" customHeight="false" outlineLevel="0" collapsed="false">
      <c r="A2518" s="0" t="s">
        <v>61136</v>
      </c>
      <c r="B2518" s="0" t="n">
        <f aca="false">HOUR(C2518)</f>
        <v>7</v>
      </c>
      <c r="C2518" s="1" t="n">
        <v>41379.2993055556</v>
      </c>
      <c r="D2518" s="0" t="s">
        <v>61137</v>
      </c>
    </row>
    <row r="2519" customFormat="false" ht="15" hidden="false" customHeight="false" outlineLevel="0" collapsed="false">
      <c r="A2519" s="0" t="s">
        <v>61138</v>
      </c>
      <c r="B2519" s="0" t="n">
        <f aca="false">HOUR(C2519)</f>
        <v>7</v>
      </c>
      <c r="C2519" s="1" t="n">
        <v>41379.2993055556</v>
      </c>
      <c r="D2519" s="0" t="s">
        <v>61139</v>
      </c>
    </row>
    <row r="2520" customFormat="false" ht="15" hidden="false" customHeight="false" outlineLevel="0" collapsed="false">
      <c r="A2520" s="0" t="s">
        <v>61140</v>
      </c>
      <c r="B2520" s="0" t="n">
        <f aca="false">HOUR(C2520)</f>
        <v>7</v>
      </c>
      <c r="C2520" s="1" t="n">
        <v>41379.2993055556</v>
      </c>
      <c r="D2520" s="0" t="s">
        <v>61141</v>
      </c>
    </row>
    <row r="2521" customFormat="false" ht="15" hidden="false" customHeight="false" outlineLevel="0" collapsed="false">
      <c r="A2521" s="0" t="s">
        <v>61142</v>
      </c>
      <c r="B2521" s="0" t="n">
        <f aca="false">HOUR(C2521)</f>
        <v>7</v>
      </c>
      <c r="C2521" s="1" t="n">
        <v>41379.2993055556</v>
      </c>
      <c r="D2521" s="0" t="s">
        <v>61143</v>
      </c>
    </row>
    <row r="2522" customFormat="false" ht="15" hidden="false" customHeight="false" outlineLevel="0" collapsed="false">
      <c r="A2522" s="0" t="s">
        <v>61144</v>
      </c>
      <c r="B2522" s="0" t="n">
        <f aca="false">HOUR(C2522)</f>
        <v>7</v>
      </c>
      <c r="C2522" s="1" t="n">
        <v>41379.2993055556</v>
      </c>
      <c r="D2522" s="0" t="s">
        <v>61145</v>
      </c>
    </row>
    <row r="2523" customFormat="false" ht="15" hidden="false" customHeight="false" outlineLevel="0" collapsed="false">
      <c r="A2523" s="0" t="s">
        <v>61146</v>
      </c>
      <c r="B2523" s="0" t="n">
        <f aca="false">HOUR(C2523)</f>
        <v>7</v>
      </c>
      <c r="C2523" s="1" t="n">
        <v>41379.2993055556</v>
      </c>
      <c r="D2523" s="0" t="s">
        <v>61147</v>
      </c>
    </row>
    <row r="2524" customFormat="false" ht="15" hidden="false" customHeight="false" outlineLevel="0" collapsed="false">
      <c r="A2524" s="0" t="s">
        <v>61148</v>
      </c>
      <c r="B2524" s="0" t="n">
        <f aca="false">HOUR(C2524)</f>
        <v>7</v>
      </c>
      <c r="C2524" s="1" t="n">
        <v>41379.2993055556</v>
      </c>
      <c r="D2524" s="0" t="s">
        <v>61149</v>
      </c>
    </row>
    <row r="2525" customFormat="false" ht="15" hidden="false" customHeight="false" outlineLevel="0" collapsed="false">
      <c r="A2525" s="0" t="s">
        <v>57996</v>
      </c>
      <c r="B2525" s="0" t="n">
        <f aca="false">HOUR(C2525)</f>
        <v>7</v>
      </c>
      <c r="C2525" s="1" t="n">
        <v>41379.2993055556</v>
      </c>
      <c r="D2525" s="0" t="s">
        <v>61150</v>
      </c>
    </row>
    <row r="2526" customFormat="false" ht="15" hidden="false" customHeight="false" outlineLevel="0" collapsed="false">
      <c r="A2526" s="0" t="s">
        <v>61151</v>
      </c>
      <c r="B2526" s="0" t="n">
        <f aca="false">HOUR(C2526)</f>
        <v>7</v>
      </c>
      <c r="C2526" s="1" t="n">
        <v>41379.2993055556</v>
      </c>
      <c r="D2526" s="0" t="s">
        <v>61152</v>
      </c>
    </row>
    <row r="2527" customFormat="false" ht="15" hidden="false" customHeight="false" outlineLevel="0" collapsed="false">
      <c r="A2527" s="0" t="s">
        <v>61153</v>
      </c>
      <c r="B2527" s="0" t="n">
        <f aca="false">HOUR(C2527)</f>
        <v>7</v>
      </c>
      <c r="C2527" s="1" t="n">
        <v>41379.2993055556</v>
      </c>
      <c r="D2527" s="0" t="s">
        <v>61154</v>
      </c>
    </row>
    <row r="2528" customFormat="false" ht="15" hidden="false" customHeight="false" outlineLevel="0" collapsed="false">
      <c r="A2528" s="0" t="s">
        <v>61155</v>
      </c>
      <c r="B2528" s="0" t="n">
        <f aca="false">HOUR(C2528)</f>
        <v>7</v>
      </c>
      <c r="C2528" s="1" t="n">
        <v>41379.2993055556</v>
      </c>
      <c r="D2528" s="0" t="s">
        <v>61156</v>
      </c>
    </row>
    <row r="2529" customFormat="false" ht="15" hidden="false" customHeight="false" outlineLevel="0" collapsed="false">
      <c r="A2529" s="0" t="s">
        <v>61157</v>
      </c>
      <c r="B2529" s="0" t="n">
        <f aca="false">HOUR(C2529)</f>
        <v>7</v>
      </c>
      <c r="C2529" s="1" t="n">
        <v>41379.2993055556</v>
      </c>
      <c r="D2529" s="0" t="s">
        <v>61158</v>
      </c>
    </row>
    <row r="2530" customFormat="false" ht="15" hidden="false" customHeight="false" outlineLevel="0" collapsed="false">
      <c r="A2530" s="0" t="s">
        <v>61159</v>
      </c>
      <c r="B2530" s="0" t="n">
        <f aca="false">HOUR(C2530)</f>
        <v>7</v>
      </c>
      <c r="C2530" s="1" t="n">
        <v>41379.2993055556</v>
      </c>
      <c r="D2530" s="0" t="s">
        <v>61160</v>
      </c>
    </row>
    <row r="2531" customFormat="false" ht="15" hidden="false" customHeight="false" outlineLevel="0" collapsed="false">
      <c r="A2531" s="0" t="s">
        <v>39437</v>
      </c>
      <c r="B2531" s="0" t="n">
        <f aca="false">HOUR(C2531)</f>
        <v>7</v>
      </c>
      <c r="C2531" s="1" t="n">
        <v>41379.2993055556</v>
      </c>
      <c r="D2531" s="0" t="s">
        <v>61161</v>
      </c>
    </row>
    <row r="2532" customFormat="false" ht="15" hidden="false" customHeight="false" outlineLevel="0" collapsed="false">
      <c r="A2532" s="0" t="s">
        <v>61162</v>
      </c>
      <c r="B2532" s="0" t="n">
        <f aca="false">HOUR(C2532)</f>
        <v>7</v>
      </c>
      <c r="C2532" s="1" t="n">
        <v>41379.2993055556</v>
      </c>
      <c r="D2532" s="0" t="s">
        <v>61163</v>
      </c>
    </row>
    <row r="2533" customFormat="false" ht="15" hidden="false" customHeight="false" outlineLevel="0" collapsed="false">
      <c r="A2533" s="0" t="s">
        <v>61164</v>
      </c>
      <c r="B2533" s="0" t="n">
        <f aca="false">HOUR(C2533)</f>
        <v>7</v>
      </c>
      <c r="C2533" s="1" t="n">
        <v>41379.2993055556</v>
      </c>
      <c r="D2533" s="0" t="s">
        <v>61165</v>
      </c>
    </row>
    <row r="2534" customFormat="false" ht="15" hidden="false" customHeight="false" outlineLevel="0" collapsed="false">
      <c r="A2534" s="0" t="s">
        <v>61166</v>
      </c>
      <c r="B2534" s="0" t="n">
        <f aca="false">HOUR(C2534)</f>
        <v>7</v>
      </c>
      <c r="C2534" s="1" t="n">
        <v>41379.2993055556</v>
      </c>
      <c r="D2534" s="0" t="s">
        <v>61167</v>
      </c>
    </row>
    <row r="2535" customFormat="false" ht="15" hidden="false" customHeight="false" outlineLevel="0" collapsed="false">
      <c r="A2535" s="0" t="s">
        <v>61168</v>
      </c>
      <c r="B2535" s="0" t="n">
        <f aca="false">HOUR(C2535)</f>
        <v>7</v>
      </c>
      <c r="C2535" s="1" t="n">
        <v>41379.2993055556</v>
      </c>
      <c r="D2535" s="0" t="s">
        <v>61169</v>
      </c>
    </row>
    <row r="2536" customFormat="false" ht="15" hidden="false" customHeight="false" outlineLevel="0" collapsed="false">
      <c r="A2536" s="0" t="s">
        <v>61170</v>
      </c>
      <c r="B2536" s="0" t="n">
        <f aca="false">HOUR(C2536)</f>
        <v>7</v>
      </c>
      <c r="C2536" s="1" t="n">
        <v>41379.2993055556</v>
      </c>
      <c r="D2536" s="0" t="s">
        <v>61171</v>
      </c>
    </row>
    <row r="2537" customFormat="false" ht="15" hidden="false" customHeight="false" outlineLevel="0" collapsed="false">
      <c r="A2537" s="0" t="s">
        <v>61172</v>
      </c>
      <c r="B2537" s="0" t="n">
        <f aca="false">HOUR(C2537)</f>
        <v>7</v>
      </c>
      <c r="C2537" s="1" t="n">
        <v>41379.2993055556</v>
      </c>
      <c r="D2537" s="0" t="s">
        <v>61173</v>
      </c>
    </row>
    <row r="2538" customFormat="false" ht="15" hidden="false" customHeight="false" outlineLevel="0" collapsed="false">
      <c r="A2538" s="0" t="s">
        <v>61174</v>
      </c>
      <c r="B2538" s="0" t="n">
        <f aca="false">HOUR(C2538)</f>
        <v>7</v>
      </c>
      <c r="C2538" s="1" t="n">
        <v>41379.2993055556</v>
      </c>
      <c r="D2538" s="0" t="s">
        <v>61175</v>
      </c>
    </row>
    <row r="2539" customFormat="false" ht="15" hidden="false" customHeight="false" outlineLevel="0" collapsed="false">
      <c r="A2539" s="0" t="s">
        <v>61176</v>
      </c>
      <c r="B2539" s="0" t="n">
        <f aca="false">HOUR(C2539)</f>
        <v>7</v>
      </c>
      <c r="C2539" s="1" t="n">
        <v>41379.2993055556</v>
      </c>
      <c r="D2539" s="0" t="s">
        <v>61177</v>
      </c>
    </row>
    <row r="2540" customFormat="false" ht="15" hidden="false" customHeight="false" outlineLevel="0" collapsed="false">
      <c r="A2540" s="0" t="s">
        <v>61178</v>
      </c>
      <c r="B2540" s="0" t="n">
        <f aca="false">HOUR(C2540)</f>
        <v>7</v>
      </c>
      <c r="C2540" s="1" t="n">
        <v>41379.2993055556</v>
      </c>
      <c r="D2540" s="0" t="s">
        <v>61179</v>
      </c>
    </row>
    <row r="2541" customFormat="false" ht="15" hidden="false" customHeight="false" outlineLevel="0" collapsed="false">
      <c r="A2541" s="0" t="s">
        <v>48522</v>
      </c>
      <c r="B2541" s="0" t="n">
        <f aca="false">HOUR(C2541)</f>
        <v>7</v>
      </c>
      <c r="C2541" s="1" t="n">
        <v>41379.2993055556</v>
      </c>
      <c r="D2541" s="0" t="s">
        <v>61180</v>
      </c>
    </row>
    <row r="2542" customFormat="false" ht="15" hidden="false" customHeight="false" outlineLevel="0" collapsed="false">
      <c r="A2542" s="0" t="s">
        <v>61181</v>
      </c>
      <c r="B2542" s="0" t="n">
        <f aca="false">HOUR(C2542)</f>
        <v>7</v>
      </c>
      <c r="C2542" s="1" t="n">
        <v>41379.2993055556</v>
      </c>
      <c r="D2542" s="0" t="s">
        <v>61182</v>
      </c>
    </row>
    <row r="2543" customFormat="false" ht="15" hidden="false" customHeight="false" outlineLevel="0" collapsed="false">
      <c r="A2543" s="0" t="s">
        <v>61183</v>
      </c>
      <c r="B2543" s="0" t="n">
        <f aca="false">HOUR(C2543)</f>
        <v>7</v>
      </c>
      <c r="C2543" s="1" t="n">
        <v>41379.2993055556</v>
      </c>
      <c r="D2543" s="0" t="s">
        <v>61184</v>
      </c>
    </row>
    <row r="2544" customFormat="false" ht="15" hidden="false" customHeight="false" outlineLevel="0" collapsed="false">
      <c r="A2544" s="0" t="s">
        <v>61185</v>
      </c>
      <c r="B2544" s="0" t="n">
        <f aca="false">HOUR(C2544)</f>
        <v>7</v>
      </c>
      <c r="C2544" s="1" t="n">
        <v>41379.2993055556</v>
      </c>
      <c r="D2544" s="0" t="s">
        <v>61186</v>
      </c>
    </row>
    <row r="2545" customFormat="false" ht="15" hidden="false" customHeight="false" outlineLevel="0" collapsed="false">
      <c r="A2545" s="0" t="s">
        <v>61187</v>
      </c>
      <c r="B2545" s="0" t="n">
        <f aca="false">HOUR(C2545)</f>
        <v>7</v>
      </c>
      <c r="C2545" s="1" t="n">
        <v>41379.2993055556</v>
      </c>
      <c r="D2545" s="0" t="s">
        <v>61188</v>
      </c>
    </row>
    <row r="2546" customFormat="false" ht="15" hidden="false" customHeight="false" outlineLevel="0" collapsed="false">
      <c r="A2546" s="0" t="s">
        <v>58706</v>
      </c>
      <c r="B2546" s="0" t="n">
        <f aca="false">HOUR(C2546)</f>
        <v>7</v>
      </c>
      <c r="C2546" s="1" t="n">
        <v>41379.2993055556</v>
      </c>
      <c r="D2546" s="0" t="s">
        <v>61189</v>
      </c>
    </row>
    <row r="2547" customFormat="false" ht="15" hidden="false" customHeight="false" outlineLevel="0" collapsed="false">
      <c r="A2547" s="0" t="s">
        <v>59172</v>
      </c>
      <c r="B2547" s="0" t="n">
        <f aca="false">HOUR(C2547)</f>
        <v>7</v>
      </c>
      <c r="C2547" s="1" t="n">
        <v>41379.2993055556</v>
      </c>
      <c r="D2547" s="0" t="s">
        <v>61190</v>
      </c>
    </row>
    <row r="2548" customFormat="false" ht="15" hidden="false" customHeight="false" outlineLevel="0" collapsed="false">
      <c r="A2548" s="0" t="s">
        <v>61191</v>
      </c>
      <c r="B2548" s="0" t="n">
        <f aca="false">HOUR(C2548)</f>
        <v>7</v>
      </c>
      <c r="C2548" s="1" t="n">
        <v>41379.2993055556</v>
      </c>
      <c r="D2548" s="0" t="s">
        <v>61192</v>
      </c>
    </row>
    <row r="2549" customFormat="false" ht="15" hidden="false" customHeight="false" outlineLevel="0" collapsed="false">
      <c r="A2549" s="0" t="s">
        <v>61193</v>
      </c>
      <c r="B2549" s="0" t="n">
        <f aca="false">HOUR(C2549)</f>
        <v>7</v>
      </c>
      <c r="C2549" s="1" t="n">
        <v>41379.2993055556</v>
      </c>
      <c r="D2549" s="0" t="s">
        <v>61194</v>
      </c>
    </row>
    <row r="2550" customFormat="false" ht="15" hidden="false" customHeight="false" outlineLevel="0" collapsed="false">
      <c r="A2550" s="0" t="s">
        <v>61195</v>
      </c>
      <c r="B2550" s="0" t="n">
        <f aca="false">HOUR(C2550)</f>
        <v>7</v>
      </c>
      <c r="C2550" s="1" t="n">
        <v>41379.2993055556</v>
      </c>
      <c r="D2550" s="0" t="s">
        <v>61196</v>
      </c>
    </row>
    <row r="2551" customFormat="false" ht="15" hidden="false" customHeight="false" outlineLevel="0" collapsed="false">
      <c r="A2551" s="0" t="s">
        <v>27093</v>
      </c>
      <c r="B2551" s="0" t="n">
        <f aca="false">HOUR(C2551)</f>
        <v>7</v>
      </c>
      <c r="C2551" s="1" t="n">
        <v>41379.2993055556</v>
      </c>
      <c r="D2551" s="0" t="s">
        <v>61197</v>
      </c>
    </row>
    <row r="2552" customFormat="false" ht="15" hidden="false" customHeight="false" outlineLevel="0" collapsed="false">
      <c r="A2552" s="0" t="s">
        <v>60862</v>
      </c>
      <c r="B2552" s="0" t="n">
        <f aca="false">HOUR(C2552)</f>
        <v>7</v>
      </c>
      <c r="C2552" s="1" t="n">
        <v>41379.2993055556</v>
      </c>
      <c r="D2552" s="0" t="s">
        <v>61198</v>
      </c>
    </row>
    <row r="2553" customFormat="false" ht="15" hidden="false" customHeight="false" outlineLevel="0" collapsed="false">
      <c r="A2553" s="0" t="s">
        <v>61199</v>
      </c>
      <c r="B2553" s="0" t="n">
        <f aca="false">HOUR(C2553)</f>
        <v>7</v>
      </c>
      <c r="C2553" s="1" t="n">
        <v>41379.2993055556</v>
      </c>
      <c r="D2553" s="0" t="s">
        <v>61200</v>
      </c>
    </row>
    <row r="2554" customFormat="false" ht="15" hidden="false" customHeight="false" outlineLevel="0" collapsed="false">
      <c r="A2554" s="0" t="s">
        <v>2987</v>
      </c>
      <c r="B2554" s="0" t="n">
        <f aca="false">HOUR(C2554)</f>
        <v>7</v>
      </c>
      <c r="C2554" s="1" t="n">
        <v>41379.2993055556</v>
      </c>
      <c r="D2554" s="0" t="s">
        <v>61201</v>
      </c>
    </row>
    <row r="2555" customFormat="false" ht="15" hidden="false" customHeight="false" outlineLevel="0" collapsed="false">
      <c r="A2555" s="0" t="s">
        <v>57127</v>
      </c>
      <c r="B2555" s="0" t="n">
        <f aca="false">HOUR(C2555)</f>
        <v>7</v>
      </c>
      <c r="C2555" s="1" t="n">
        <v>41379.2993055556</v>
      </c>
      <c r="D2555" s="0" t="s">
        <v>61202</v>
      </c>
    </row>
    <row r="2556" customFormat="false" ht="15" hidden="false" customHeight="false" outlineLevel="0" collapsed="false">
      <c r="A2556" s="0" t="s">
        <v>61203</v>
      </c>
      <c r="B2556" s="0" t="n">
        <f aca="false">HOUR(C2556)</f>
        <v>7</v>
      </c>
      <c r="C2556" s="1" t="n">
        <v>41379.2993055556</v>
      </c>
      <c r="D2556" s="0" t="s">
        <v>61204</v>
      </c>
    </row>
    <row r="2557" customFormat="false" ht="15" hidden="false" customHeight="false" outlineLevel="0" collapsed="false">
      <c r="A2557" s="0" t="s">
        <v>61205</v>
      </c>
      <c r="B2557" s="0" t="n">
        <f aca="false">HOUR(C2557)</f>
        <v>7</v>
      </c>
      <c r="C2557" s="1" t="n">
        <v>41379.2993055556</v>
      </c>
      <c r="D2557" s="0" t="s">
        <v>61206</v>
      </c>
    </row>
    <row r="2558" customFormat="false" ht="15" hidden="false" customHeight="false" outlineLevel="0" collapsed="false">
      <c r="A2558" s="0" t="s">
        <v>37696</v>
      </c>
      <c r="B2558" s="0" t="n">
        <f aca="false">HOUR(C2558)</f>
        <v>7</v>
      </c>
      <c r="C2558" s="1" t="n">
        <v>41379.2993055556</v>
      </c>
      <c r="D2558" s="0" t="s">
        <v>61207</v>
      </c>
    </row>
    <row r="2559" customFormat="false" ht="15" hidden="false" customHeight="false" outlineLevel="0" collapsed="false">
      <c r="A2559" s="0" t="s">
        <v>61208</v>
      </c>
      <c r="B2559" s="0" t="n">
        <f aca="false">HOUR(C2559)</f>
        <v>7</v>
      </c>
      <c r="C2559" s="1" t="n">
        <v>41379.2993055556</v>
      </c>
      <c r="D2559" s="0" t="s">
        <v>61209</v>
      </c>
    </row>
    <row r="2560" customFormat="false" ht="15" hidden="false" customHeight="false" outlineLevel="0" collapsed="false">
      <c r="A2560" s="0" t="s">
        <v>61210</v>
      </c>
      <c r="B2560" s="0" t="n">
        <f aca="false">HOUR(C2560)</f>
        <v>7</v>
      </c>
      <c r="C2560" s="1" t="n">
        <v>41379.2993055556</v>
      </c>
      <c r="D2560" s="0" t="s">
        <v>61211</v>
      </c>
    </row>
    <row r="2561" customFormat="false" ht="15" hidden="false" customHeight="false" outlineLevel="0" collapsed="false">
      <c r="A2561" s="0" t="s">
        <v>61212</v>
      </c>
      <c r="B2561" s="0" t="n">
        <f aca="false">HOUR(C2561)</f>
        <v>7</v>
      </c>
      <c r="C2561" s="1" t="n">
        <v>41379.2993055556</v>
      </c>
      <c r="D2561" s="0" t="s">
        <v>61213</v>
      </c>
    </row>
    <row r="2562" customFormat="false" ht="15" hidden="false" customHeight="false" outlineLevel="0" collapsed="false">
      <c r="A2562" s="0" t="s">
        <v>61214</v>
      </c>
      <c r="B2562" s="0" t="n">
        <f aca="false">HOUR(C2562)</f>
        <v>7</v>
      </c>
      <c r="C2562" s="1" t="n">
        <v>41379.2993055556</v>
      </c>
      <c r="D2562" s="0" t="s">
        <v>61215</v>
      </c>
    </row>
    <row r="2563" customFormat="false" ht="15" hidden="false" customHeight="false" outlineLevel="0" collapsed="false">
      <c r="A2563" s="0" t="s">
        <v>61216</v>
      </c>
      <c r="B2563" s="0" t="n">
        <f aca="false">HOUR(C2563)</f>
        <v>7</v>
      </c>
      <c r="C2563" s="1" t="n">
        <v>41379.2993055556</v>
      </c>
      <c r="D2563" s="0" t="s">
        <v>61217</v>
      </c>
    </row>
    <row r="2564" customFormat="false" ht="15" hidden="false" customHeight="false" outlineLevel="0" collapsed="false">
      <c r="A2564" s="0" t="s">
        <v>61218</v>
      </c>
      <c r="B2564" s="0" t="n">
        <f aca="false">HOUR(C2564)</f>
        <v>7</v>
      </c>
      <c r="C2564" s="1" t="n">
        <v>41379.2993055556</v>
      </c>
      <c r="D2564" s="0" t="s">
        <v>61219</v>
      </c>
    </row>
    <row r="2565" customFormat="false" ht="15" hidden="false" customHeight="false" outlineLevel="0" collapsed="false">
      <c r="A2565" s="0" t="s">
        <v>61220</v>
      </c>
      <c r="B2565" s="0" t="n">
        <f aca="false">HOUR(C2565)</f>
        <v>7</v>
      </c>
      <c r="C2565" s="1" t="n">
        <v>41379.2993055556</v>
      </c>
      <c r="D2565" s="0" t="s">
        <v>61221</v>
      </c>
    </row>
    <row r="2566" customFormat="false" ht="15" hidden="false" customHeight="false" outlineLevel="0" collapsed="false">
      <c r="A2566" s="0" t="s">
        <v>61222</v>
      </c>
      <c r="B2566" s="0" t="n">
        <f aca="false">HOUR(C2566)</f>
        <v>7</v>
      </c>
      <c r="C2566" s="1" t="n">
        <v>41379.2993055556</v>
      </c>
      <c r="D2566" s="0" t="s">
        <v>61223</v>
      </c>
    </row>
    <row r="2567" customFormat="false" ht="15" hidden="false" customHeight="false" outlineLevel="0" collapsed="false">
      <c r="A2567" s="0" t="s">
        <v>60271</v>
      </c>
      <c r="B2567" s="0" t="n">
        <f aca="false">HOUR(C2567)</f>
        <v>7</v>
      </c>
      <c r="C2567" s="1" t="n">
        <v>41379.2993055556</v>
      </c>
      <c r="D2567" s="0" t="s">
        <v>61224</v>
      </c>
    </row>
    <row r="2568" customFormat="false" ht="15" hidden="false" customHeight="false" outlineLevel="0" collapsed="false">
      <c r="A2568" s="0" t="s">
        <v>58197</v>
      </c>
      <c r="B2568" s="0" t="n">
        <f aca="false">HOUR(C2568)</f>
        <v>7</v>
      </c>
      <c r="C2568" s="1" t="n">
        <v>41379.2993055556</v>
      </c>
      <c r="D2568" s="0" t="s">
        <v>61225</v>
      </c>
    </row>
    <row r="2569" customFormat="false" ht="15" hidden="false" customHeight="false" outlineLevel="0" collapsed="false">
      <c r="A2569" s="0" t="s">
        <v>60030</v>
      </c>
      <c r="B2569" s="0" t="n">
        <f aca="false">HOUR(C2569)</f>
        <v>7</v>
      </c>
      <c r="C2569" s="1" t="n">
        <v>41379.2993055556</v>
      </c>
      <c r="D2569" s="0" t="s">
        <v>61226</v>
      </c>
    </row>
    <row r="2570" customFormat="false" ht="15" hidden="false" customHeight="false" outlineLevel="0" collapsed="false">
      <c r="A2570" s="0" t="s">
        <v>37995</v>
      </c>
      <c r="B2570" s="0" t="n">
        <f aca="false">HOUR(C2570)</f>
        <v>7</v>
      </c>
      <c r="C2570" s="1" t="n">
        <v>41379.2993055556</v>
      </c>
      <c r="D2570" s="0" t="s">
        <v>61227</v>
      </c>
    </row>
    <row r="2571" customFormat="false" ht="15" hidden="false" customHeight="false" outlineLevel="0" collapsed="false">
      <c r="A2571" s="0" t="s">
        <v>61094</v>
      </c>
      <c r="B2571" s="0" t="n">
        <f aca="false">HOUR(C2571)</f>
        <v>7</v>
      </c>
      <c r="C2571" s="1" t="n">
        <v>41379.2993055556</v>
      </c>
      <c r="D2571" s="0" t="s">
        <v>61228</v>
      </c>
    </row>
    <row r="2572" customFormat="false" ht="15" hidden="false" customHeight="false" outlineLevel="0" collapsed="false">
      <c r="A2572" s="0" t="s">
        <v>61229</v>
      </c>
      <c r="B2572" s="0" t="n">
        <f aca="false">HOUR(C2572)</f>
        <v>7</v>
      </c>
      <c r="C2572" s="1" t="n">
        <v>41379.2993055556</v>
      </c>
      <c r="D2572" s="0" t="s">
        <v>61230</v>
      </c>
    </row>
    <row r="2573" customFormat="false" ht="15" hidden="false" customHeight="false" outlineLevel="0" collapsed="false">
      <c r="A2573" s="0" t="s">
        <v>61231</v>
      </c>
      <c r="B2573" s="0" t="n">
        <f aca="false">HOUR(C2573)</f>
        <v>7</v>
      </c>
      <c r="C2573" s="1" t="n">
        <v>41379.2993055556</v>
      </c>
      <c r="D2573" s="0" t="s">
        <v>61232</v>
      </c>
    </row>
    <row r="2574" customFormat="false" ht="15" hidden="false" customHeight="false" outlineLevel="0" collapsed="false">
      <c r="A2574" s="0" t="s">
        <v>60934</v>
      </c>
      <c r="B2574" s="0" t="n">
        <f aca="false">HOUR(C2574)</f>
        <v>7</v>
      </c>
      <c r="C2574" s="1" t="n">
        <v>41379.2993055556</v>
      </c>
      <c r="D2574" s="0" t="s">
        <v>61233</v>
      </c>
    </row>
    <row r="2575" customFormat="false" ht="15" hidden="false" customHeight="false" outlineLevel="0" collapsed="false">
      <c r="A2575" s="0" t="s">
        <v>61234</v>
      </c>
      <c r="B2575" s="0" t="n">
        <f aca="false">HOUR(C2575)</f>
        <v>7</v>
      </c>
      <c r="C2575" s="1" t="n">
        <v>41379.2993055556</v>
      </c>
      <c r="D2575" s="0" t="s">
        <v>61235</v>
      </c>
    </row>
    <row r="2576" customFormat="false" ht="15" hidden="false" customHeight="false" outlineLevel="0" collapsed="false">
      <c r="A2576" s="0" t="s">
        <v>61236</v>
      </c>
      <c r="B2576" s="0" t="n">
        <f aca="false">HOUR(C2576)</f>
        <v>7</v>
      </c>
      <c r="C2576" s="1" t="n">
        <v>41379.2993055556</v>
      </c>
      <c r="D2576" s="0" t="s">
        <v>61237</v>
      </c>
    </row>
    <row r="2577" customFormat="false" ht="15" hidden="false" customHeight="false" outlineLevel="0" collapsed="false">
      <c r="A2577" s="0" t="s">
        <v>46615</v>
      </c>
      <c r="B2577" s="0" t="n">
        <f aca="false">HOUR(C2577)</f>
        <v>7</v>
      </c>
      <c r="C2577" s="1" t="n">
        <v>41379.2993055556</v>
      </c>
      <c r="D2577" s="0" t="s">
        <v>61238</v>
      </c>
    </row>
    <row r="2578" customFormat="false" ht="15" hidden="false" customHeight="false" outlineLevel="0" collapsed="false">
      <c r="A2578" s="0" t="s">
        <v>61239</v>
      </c>
      <c r="B2578" s="0" t="n">
        <f aca="false">HOUR(C2578)</f>
        <v>7</v>
      </c>
      <c r="C2578" s="1" t="n">
        <v>41379.2993055556</v>
      </c>
      <c r="D2578" s="0" t="s">
        <v>61240</v>
      </c>
    </row>
    <row r="2579" customFormat="false" ht="15" hidden="false" customHeight="false" outlineLevel="0" collapsed="false">
      <c r="A2579" s="0" t="s">
        <v>61241</v>
      </c>
      <c r="B2579" s="0" t="n">
        <f aca="false">HOUR(C2579)</f>
        <v>7</v>
      </c>
      <c r="C2579" s="1" t="n">
        <v>41379.2993055556</v>
      </c>
      <c r="D2579" s="0" t="s">
        <v>61242</v>
      </c>
    </row>
    <row r="2580" customFormat="false" ht="15" hidden="false" customHeight="false" outlineLevel="0" collapsed="false">
      <c r="A2580" s="0" t="s">
        <v>61243</v>
      </c>
      <c r="B2580" s="0" t="n">
        <f aca="false">HOUR(C2580)</f>
        <v>7</v>
      </c>
      <c r="C2580" s="1" t="n">
        <v>41379.2993055556</v>
      </c>
      <c r="D2580" s="0" t="s">
        <v>61244</v>
      </c>
    </row>
    <row r="2581" customFormat="false" ht="15" hidden="false" customHeight="false" outlineLevel="0" collapsed="false">
      <c r="A2581" s="0" t="s">
        <v>61245</v>
      </c>
      <c r="B2581" s="0" t="n">
        <f aca="false">HOUR(C2581)</f>
        <v>7</v>
      </c>
      <c r="C2581" s="1" t="n">
        <v>41379.2993055556</v>
      </c>
      <c r="D2581" s="0" t="s">
        <v>61246</v>
      </c>
    </row>
    <row r="2582" customFormat="false" ht="15" hidden="false" customHeight="false" outlineLevel="0" collapsed="false">
      <c r="A2582" s="0" t="s">
        <v>2508</v>
      </c>
      <c r="B2582" s="0" t="n">
        <f aca="false">HOUR(C2582)</f>
        <v>7</v>
      </c>
      <c r="C2582" s="1" t="n">
        <v>41379.2993055556</v>
      </c>
      <c r="D2582" s="0" t="s">
        <v>61247</v>
      </c>
    </row>
    <row r="2583" customFormat="false" ht="15" hidden="false" customHeight="false" outlineLevel="0" collapsed="false">
      <c r="A2583" s="0" t="s">
        <v>61248</v>
      </c>
      <c r="B2583" s="0" t="n">
        <f aca="false">HOUR(C2583)</f>
        <v>7</v>
      </c>
      <c r="C2583" s="1" t="n">
        <v>41379.2993055556</v>
      </c>
      <c r="D2583" s="0" t="s">
        <v>61249</v>
      </c>
    </row>
    <row r="2584" customFormat="false" ht="15" hidden="false" customHeight="false" outlineLevel="0" collapsed="false">
      <c r="A2584" s="0" t="s">
        <v>58968</v>
      </c>
      <c r="B2584" s="0" t="n">
        <f aca="false">HOUR(C2584)</f>
        <v>7</v>
      </c>
      <c r="C2584" s="1" t="n">
        <v>41379.2993055556</v>
      </c>
      <c r="D2584" s="0" t="s">
        <v>61250</v>
      </c>
    </row>
    <row r="2585" customFormat="false" ht="15" hidden="false" customHeight="false" outlineLevel="0" collapsed="false">
      <c r="A2585" s="0" t="s">
        <v>61251</v>
      </c>
      <c r="B2585" s="0" t="n">
        <f aca="false">HOUR(C2585)</f>
        <v>7</v>
      </c>
      <c r="C2585" s="1" t="n">
        <v>41379.2993055556</v>
      </c>
      <c r="D2585" s="0" t="s">
        <v>61252</v>
      </c>
    </row>
    <row r="2586" customFormat="false" ht="15" hidden="false" customHeight="false" outlineLevel="0" collapsed="false">
      <c r="A2586" s="0" t="s">
        <v>61253</v>
      </c>
      <c r="B2586" s="0" t="n">
        <f aca="false">HOUR(C2586)</f>
        <v>7</v>
      </c>
      <c r="C2586" s="1" t="n">
        <v>41379.2993055556</v>
      </c>
      <c r="D2586" s="0" t="s">
        <v>61254</v>
      </c>
    </row>
    <row r="2587" customFormat="false" ht="15" hidden="false" customHeight="false" outlineLevel="0" collapsed="false">
      <c r="A2587" s="0" t="s">
        <v>49639</v>
      </c>
      <c r="B2587" s="0" t="n">
        <f aca="false">HOUR(C2587)</f>
        <v>7</v>
      </c>
      <c r="C2587" s="1" t="n">
        <v>41379.2993055556</v>
      </c>
      <c r="D2587" s="0" t="s">
        <v>61255</v>
      </c>
    </row>
    <row r="2588" customFormat="false" ht="15" hidden="false" customHeight="false" outlineLevel="0" collapsed="false">
      <c r="A2588" s="0" t="s">
        <v>59764</v>
      </c>
      <c r="B2588" s="0" t="n">
        <f aca="false">HOUR(C2588)</f>
        <v>7</v>
      </c>
      <c r="C2588" s="1" t="n">
        <v>41379.2993055556</v>
      </c>
      <c r="D2588" s="0" t="s">
        <v>61256</v>
      </c>
    </row>
    <row r="2589" customFormat="false" ht="15" hidden="false" customHeight="false" outlineLevel="0" collapsed="false">
      <c r="A2589" s="0" t="s">
        <v>61257</v>
      </c>
      <c r="B2589" s="0" t="n">
        <f aca="false">HOUR(C2589)</f>
        <v>7</v>
      </c>
      <c r="C2589" s="1" t="n">
        <v>41379.2993055556</v>
      </c>
      <c r="D2589" s="0" t="s">
        <v>61258</v>
      </c>
    </row>
    <row r="2590" customFormat="false" ht="15" hidden="false" customHeight="false" outlineLevel="0" collapsed="false">
      <c r="A2590" s="0" t="s">
        <v>61259</v>
      </c>
      <c r="B2590" s="0" t="n">
        <f aca="false">HOUR(C2590)</f>
        <v>7</v>
      </c>
      <c r="C2590" s="1" t="n">
        <v>41379.2993055556</v>
      </c>
      <c r="D2590" s="0" t="s">
        <v>61260</v>
      </c>
    </row>
    <row r="2591" customFormat="false" ht="15" hidden="false" customHeight="false" outlineLevel="0" collapsed="false">
      <c r="A2591" s="0" t="s">
        <v>61261</v>
      </c>
      <c r="B2591" s="0" t="n">
        <f aca="false">HOUR(C2591)</f>
        <v>7</v>
      </c>
      <c r="C2591" s="1" t="n">
        <v>41379.2993055556</v>
      </c>
      <c r="D2591" s="0" t="s">
        <v>61262</v>
      </c>
    </row>
    <row r="2592" customFormat="false" ht="15" hidden="false" customHeight="false" outlineLevel="0" collapsed="false">
      <c r="A2592" s="0" t="s">
        <v>61263</v>
      </c>
      <c r="B2592" s="0" t="n">
        <f aca="false">HOUR(C2592)</f>
        <v>7</v>
      </c>
      <c r="C2592" s="1" t="n">
        <v>41379.2993055556</v>
      </c>
      <c r="D2592" s="0" t="s">
        <v>61264</v>
      </c>
    </row>
    <row r="2593" customFormat="false" ht="15" hidden="false" customHeight="false" outlineLevel="0" collapsed="false">
      <c r="A2593" s="0" t="s">
        <v>61265</v>
      </c>
      <c r="B2593" s="0" t="n">
        <f aca="false">HOUR(C2593)</f>
        <v>7</v>
      </c>
      <c r="C2593" s="1" t="n">
        <v>41379.2993055556</v>
      </c>
      <c r="D2593" s="0" t="s">
        <v>61266</v>
      </c>
    </row>
    <row r="2594" customFormat="false" ht="15" hidden="false" customHeight="false" outlineLevel="0" collapsed="false">
      <c r="A2594" s="0" t="s">
        <v>61267</v>
      </c>
      <c r="B2594" s="0" t="n">
        <f aca="false">HOUR(C2594)</f>
        <v>7</v>
      </c>
      <c r="C2594" s="1" t="n">
        <v>41379.2993055556</v>
      </c>
      <c r="D2594" s="0" t="s">
        <v>61268</v>
      </c>
    </row>
    <row r="2595" customFormat="false" ht="15" hidden="false" customHeight="false" outlineLevel="0" collapsed="false">
      <c r="A2595" s="0" t="s">
        <v>61269</v>
      </c>
      <c r="B2595" s="0" t="n">
        <f aca="false">HOUR(C2595)</f>
        <v>7</v>
      </c>
      <c r="C2595" s="1" t="n">
        <v>41379.2993055556</v>
      </c>
      <c r="D2595" s="0" t="s">
        <v>61270</v>
      </c>
    </row>
    <row r="2596" customFormat="false" ht="15" hidden="false" customHeight="false" outlineLevel="0" collapsed="false">
      <c r="A2596" s="0" t="s">
        <v>61062</v>
      </c>
      <c r="B2596" s="0" t="n">
        <f aca="false">HOUR(C2596)</f>
        <v>7</v>
      </c>
      <c r="C2596" s="1" t="n">
        <v>41379.2993055556</v>
      </c>
      <c r="D2596" s="0" t="s">
        <v>61271</v>
      </c>
    </row>
    <row r="2597" customFormat="false" ht="15" hidden="false" customHeight="false" outlineLevel="0" collapsed="false">
      <c r="A2597" s="0" t="s">
        <v>61272</v>
      </c>
      <c r="B2597" s="0" t="n">
        <f aca="false">HOUR(C2597)</f>
        <v>7</v>
      </c>
      <c r="C2597" s="1" t="n">
        <v>41379.2993055556</v>
      </c>
      <c r="D2597" s="0" t="s">
        <v>61273</v>
      </c>
    </row>
    <row r="2598" customFormat="false" ht="15" hidden="false" customHeight="false" outlineLevel="0" collapsed="false">
      <c r="A2598" s="0" t="s">
        <v>61274</v>
      </c>
      <c r="B2598" s="0" t="n">
        <f aca="false">HOUR(C2598)</f>
        <v>7</v>
      </c>
      <c r="C2598" s="1" t="n">
        <v>41379.2993055556</v>
      </c>
      <c r="D2598" s="0" t="s">
        <v>61275</v>
      </c>
    </row>
    <row r="2599" customFormat="false" ht="15" hidden="false" customHeight="false" outlineLevel="0" collapsed="false">
      <c r="A2599" s="0" t="s">
        <v>61276</v>
      </c>
      <c r="B2599" s="0" t="n">
        <f aca="false">HOUR(C2599)</f>
        <v>7</v>
      </c>
      <c r="C2599" s="1" t="n">
        <v>41379.2993055556</v>
      </c>
      <c r="D2599" s="0" t="s">
        <v>61277</v>
      </c>
    </row>
    <row r="2600" customFormat="false" ht="15" hidden="false" customHeight="false" outlineLevel="0" collapsed="false">
      <c r="A2600" s="0" t="s">
        <v>15511</v>
      </c>
      <c r="B2600" s="0" t="n">
        <f aca="false">HOUR(C2600)</f>
        <v>7</v>
      </c>
      <c r="C2600" s="1" t="n">
        <v>41379.2993055556</v>
      </c>
      <c r="D2600" s="0" t="s">
        <v>61278</v>
      </c>
    </row>
    <row r="2601" customFormat="false" ht="15" hidden="false" customHeight="false" outlineLevel="0" collapsed="false">
      <c r="A2601" s="0" t="s">
        <v>61279</v>
      </c>
      <c r="B2601" s="0" t="n">
        <f aca="false">HOUR(C2601)</f>
        <v>7</v>
      </c>
      <c r="C2601" s="1" t="n">
        <v>41379.2993055556</v>
      </c>
      <c r="D2601" s="0" t="s">
        <v>61280</v>
      </c>
    </row>
    <row r="2602" customFormat="false" ht="15" hidden="false" customHeight="false" outlineLevel="0" collapsed="false">
      <c r="A2602" s="0" t="s">
        <v>61281</v>
      </c>
      <c r="B2602" s="0" t="n">
        <f aca="false">HOUR(C2602)</f>
        <v>7</v>
      </c>
      <c r="C2602" s="1" t="n">
        <v>41379.2993055556</v>
      </c>
      <c r="D2602" s="0" t="s">
        <v>61282</v>
      </c>
    </row>
    <row r="2603" customFormat="false" ht="15" hidden="false" customHeight="false" outlineLevel="0" collapsed="false">
      <c r="A2603" s="0" t="s">
        <v>59764</v>
      </c>
      <c r="B2603" s="0" t="n">
        <f aca="false">HOUR(C2603)</f>
        <v>7</v>
      </c>
      <c r="C2603" s="1" t="n">
        <v>41379.2993055556</v>
      </c>
      <c r="D2603" s="0" t="s">
        <v>61283</v>
      </c>
    </row>
    <row r="2604" customFormat="false" ht="15" hidden="false" customHeight="false" outlineLevel="0" collapsed="false">
      <c r="A2604" s="0" t="s">
        <v>61284</v>
      </c>
      <c r="B2604" s="0" t="n">
        <f aca="false">HOUR(C2604)</f>
        <v>7</v>
      </c>
      <c r="C2604" s="1" t="n">
        <v>41379.2993055556</v>
      </c>
      <c r="D2604" s="0" t="s">
        <v>61285</v>
      </c>
    </row>
    <row r="2605" customFormat="false" ht="15" hidden="false" customHeight="false" outlineLevel="0" collapsed="false">
      <c r="A2605" s="0" t="s">
        <v>61286</v>
      </c>
      <c r="B2605" s="0" t="n">
        <f aca="false">HOUR(C2605)</f>
        <v>7</v>
      </c>
      <c r="C2605" s="1" t="n">
        <v>41379.2993055556</v>
      </c>
      <c r="D2605" s="0" t="s">
        <v>61287</v>
      </c>
    </row>
    <row r="2606" customFormat="false" ht="15" hidden="false" customHeight="false" outlineLevel="0" collapsed="false">
      <c r="A2606" s="0" t="s">
        <v>48038</v>
      </c>
      <c r="B2606" s="0" t="n">
        <f aca="false">HOUR(C2606)</f>
        <v>7</v>
      </c>
      <c r="C2606" s="1" t="n">
        <v>41379.2993055556</v>
      </c>
      <c r="D2606" s="0" t="s">
        <v>61288</v>
      </c>
    </row>
    <row r="2607" customFormat="false" ht="15" hidden="false" customHeight="false" outlineLevel="0" collapsed="false">
      <c r="A2607" s="0" t="s">
        <v>61289</v>
      </c>
      <c r="B2607" s="0" t="n">
        <f aca="false">HOUR(C2607)</f>
        <v>7</v>
      </c>
      <c r="C2607" s="1" t="n">
        <v>41379.2993055556</v>
      </c>
      <c r="D2607" s="0" t="s">
        <v>61290</v>
      </c>
    </row>
    <row r="2608" customFormat="false" ht="15" hidden="false" customHeight="false" outlineLevel="0" collapsed="false">
      <c r="A2608" s="0" t="s">
        <v>61291</v>
      </c>
      <c r="B2608" s="0" t="n">
        <f aca="false">HOUR(C2608)</f>
        <v>7</v>
      </c>
      <c r="C2608" s="1" t="n">
        <v>41379.2993055556</v>
      </c>
      <c r="D2608" s="0" t="s">
        <v>61292</v>
      </c>
    </row>
    <row r="2609" customFormat="false" ht="15" hidden="false" customHeight="false" outlineLevel="0" collapsed="false">
      <c r="A2609" s="0" t="s">
        <v>36395</v>
      </c>
      <c r="B2609" s="0" t="n">
        <f aca="false">HOUR(C2609)</f>
        <v>7</v>
      </c>
      <c r="C2609" s="1" t="n">
        <v>41379.2993055556</v>
      </c>
      <c r="D2609" s="0" t="s">
        <v>61293</v>
      </c>
    </row>
    <row r="2610" customFormat="false" ht="15" hidden="false" customHeight="false" outlineLevel="0" collapsed="false">
      <c r="A2610" s="0" t="s">
        <v>61294</v>
      </c>
      <c r="B2610" s="0" t="n">
        <f aca="false">HOUR(C2610)</f>
        <v>7</v>
      </c>
      <c r="C2610" s="1" t="n">
        <v>41379.2993055556</v>
      </c>
      <c r="D2610" s="0" t="s">
        <v>61295</v>
      </c>
    </row>
    <row r="2611" customFormat="false" ht="15" hidden="false" customHeight="false" outlineLevel="0" collapsed="false">
      <c r="A2611" s="0" t="s">
        <v>61296</v>
      </c>
      <c r="B2611" s="0" t="n">
        <f aca="false">HOUR(C2611)</f>
        <v>7</v>
      </c>
      <c r="C2611" s="1" t="n">
        <v>41379.2993055556</v>
      </c>
      <c r="D2611" s="0" t="s">
        <v>61297</v>
      </c>
    </row>
    <row r="2612" customFormat="false" ht="15" hidden="false" customHeight="false" outlineLevel="0" collapsed="false">
      <c r="A2612" s="0" t="s">
        <v>61298</v>
      </c>
      <c r="B2612" s="0" t="n">
        <f aca="false">HOUR(C2612)</f>
        <v>7</v>
      </c>
      <c r="C2612" s="1" t="n">
        <v>41379.2993055556</v>
      </c>
      <c r="D2612" s="0" t="s">
        <v>61299</v>
      </c>
    </row>
    <row r="2613" customFormat="false" ht="15" hidden="false" customHeight="false" outlineLevel="0" collapsed="false">
      <c r="A2613" s="0" t="s">
        <v>61300</v>
      </c>
      <c r="B2613" s="0" t="n">
        <f aca="false">HOUR(C2613)</f>
        <v>7</v>
      </c>
      <c r="C2613" s="1" t="n">
        <v>41379.2993055556</v>
      </c>
      <c r="D2613" s="0" t="s">
        <v>61301</v>
      </c>
    </row>
    <row r="2614" customFormat="false" ht="15" hidden="false" customHeight="false" outlineLevel="0" collapsed="false">
      <c r="A2614" s="0" t="s">
        <v>61302</v>
      </c>
      <c r="B2614" s="0" t="n">
        <f aca="false">HOUR(C2614)</f>
        <v>7</v>
      </c>
      <c r="C2614" s="1" t="n">
        <v>41379.2993055556</v>
      </c>
      <c r="D2614" s="0" t="s">
        <v>61303</v>
      </c>
    </row>
    <row r="2615" customFormat="false" ht="15" hidden="false" customHeight="false" outlineLevel="0" collapsed="false">
      <c r="A2615" s="0" t="s">
        <v>61304</v>
      </c>
      <c r="B2615" s="0" t="n">
        <f aca="false">HOUR(C2615)</f>
        <v>7</v>
      </c>
      <c r="C2615" s="1" t="n">
        <v>41379.2993055556</v>
      </c>
      <c r="D2615" s="0" t="s">
        <v>61305</v>
      </c>
    </row>
    <row r="2616" customFormat="false" ht="15" hidden="false" customHeight="false" outlineLevel="0" collapsed="false">
      <c r="A2616" s="0" t="s">
        <v>41822</v>
      </c>
      <c r="B2616" s="0" t="n">
        <f aca="false">HOUR(C2616)</f>
        <v>7</v>
      </c>
      <c r="C2616" s="1" t="n">
        <v>41379.2993055556</v>
      </c>
      <c r="D2616" s="0" t="s">
        <v>61306</v>
      </c>
    </row>
    <row r="2617" customFormat="false" ht="15" hidden="false" customHeight="false" outlineLevel="0" collapsed="false">
      <c r="A2617" s="0" t="s">
        <v>61307</v>
      </c>
      <c r="B2617" s="0" t="n">
        <f aca="false">HOUR(C2617)</f>
        <v>7</v>
      </c>
      <c r="C2617" s="1" t="n">
        <v>41379.2993055556</v>
      </c>
      <c r="D2617" s="0" t="s">
        <v>61308</v>
      </c>
    </row>
    <row r="2618" customFormat="false" ht="15" hidden="false" customHeight="false" outlineLevel="0" collapsed="false">
      <c r="A2618" s="0" t="s">
        <v>61309</v>
      </c>
      <c r="B2618" s="0" t="n">
        <f aca="false">HOUR(C2618)</f>
        <v>7</v>
      </c>
      <c r="C2618" s="1" t="n">
        <v>41379.2993055556</v>
      </c>
      <c r="D2618" s="0" t="s">
        <v>61310</v>
      </c>
    </row>
    <row r="2619" customFormat="false" ht="15" hidden="false" customHeight="false" outlineLevel="0" collapsed="false">
      <c r="A2619" s="0" t="s">
        <v>57784</v>
      </c>
      <c r="B2619" s="0" t="n">
        <f aca="false">HOUR(C2619)</f>
        <v>7</v>
      </c>
      <c r="C2619" s="1" t="n">
        <v>41379.2993055556</v>
      </c>
      <c r="D2619" s="0" t="s">
        <v>61311</v>
      </c>
    </row>
    <row r="2620" customFormat="false" ht="15" hidden="false" customHeight="false" outlineLevel="0" collapsed="false">
      <c r="A2620" s="0" t="s">
        <v>61312</v>
      </c>
      <c r="B2620" s="0" t="n">
        <f aca="false">HOUR(C2620)</f>
        <v>7</v>
      </c>
      <c r="C2620" s="1" t="n">
        <v>41379.2993055556</v>
      </c>
      <c r="D2620" s="0" t="s">
        <v>61313</v>
      </c>
    </row>
    <row r="2621" customFormat="false" ht="15" hidden="false" customHeight="false" outlineLevel="0" collapsed="false">
      <c r="A2621" s="0" t="s">
        <v>61314</v>
      </c>
      <c r="B2621" s="0" t="n">
        <f aca="false">HOUR(C2621)</f>
        <v>7</v>
      </c>
      <c r="C2621" s="1" t="n">
        <v>41379.2993055556</v>
      </c>
      <c r="D2621" s="0" t="s">
        <v>61315</v>
      </c>
    </row>
    <row r="2622" customFormat="false" ht="15" hidden="false" customHeight="false" outlineLevel="0" collapsed="false">
      <c r="A2622" s="0" t="s">
        <v>61316</v>
      </c>
      <c r="B2622" s="0" t="n">
        <f aca="false">HOUR(C2622)</f>
        <v>7</v>
      </c>
      <c r="C2622" s="1" t="n">
        <v>41379.2993055556</v>
      </c>
      <c r="D2622" s="0" t="s">
        <v>61317</v>
      </c>
    </row>
    <row r="2623" customFormat="false" ht="15" hidden="false" customHeight="false" outlineLevel="0" collapsed="false">
      <c r="A2623" s="0" t="s">
        <v>61318</v>
      </c>
      <c r="B2623" s="0" t="n">
        <f aca="false">HOUR(C2623)</f>
        <v>7</v>
      </c>
      <c r="C2623" s="1" t="n">
        <v>41379.2993055556</v>
      </c>
      <c r="D2623" s="0" t="s">
        <v>61319</v>
      </c>
    </row>
    <row r="2624" customFormat="false" ht="15" hidden="false" customHeight="false" outlineLevel="0" collapsed="false">
      <c r="A2624" s="0" t="s">
        <v>61320</v>
      </c>
      <c r="B2624" s="0" t="n">
        <f aca="false">HOUR(C2624)</f>
        <v>7</v>
      </c>
      <c r="C2624" s="1" t="n">
        <v>41379.2993055556</v>
      </c>
      <c r="D2624" s="0" t="s">
        <v>61321</v>
      </c>
    </row>
    <row r="2625" customFormat="false" ht="15" hidden="false" customHeight="false" outlineLevel="0" collapsed="false">
      <c r="A2625" s="0" t="s">
        <v>13580</v>
      </c>
      <c r="B2625" s="0" t="n">
        <f aca="false">HOUR(C2625)</f>
        <v>7</v>
      </c>
      <c r="C2625" s="1" t="n">
        <v>41379.2993055556</v>
      </c>
      <c r="D2625" s="0" t="s">
        <v>61322</v>
      </c>
    </row>
    <row r="2626" customFormat="false" ht="15" hidden="false" customHeight="false" outlineLevel="0" collapsed="false">
      <c r="A2626" s="0" t="s">
        <v>61323</v>
      </c>
      <c r="B2626" s="0" t="n">
        <f aca="false">HOUR(C2626)</f>
        <v>7</v>
      </c>
      <c r="C2626" s="1" t="n">
        <v>41379.2993055556</v>
      </c>
      <c r="D2626" s="0" t="s">
        <v>61324</v>
      </c>
    </row>
    <row r="2627" customFormat="false" ht="15" hidden="false" customHeight="false" outlineLevel="0" collapsed="false">
      <c r="A2627" s="0" t="s">
        <v>61325</v>
      </c>
      <c r="B2627" s="0" t="n">
        <f aca="false">HOUR(C2627)</f>
        <v>7</v>
      </c>
      <c r="C2627" s="1" t="n">
        <v>41379.2993055556</v>
      </c>
      <c r="D2627" s="0" t="s">
        <v>61326</v>
      </c>
    </row>
    <row r="2628" customFormat="false" ht="15" hidden="false" customHeight="false" outlineLevel="0" collapsed="false">
      <c r="A2628" s="0" t="s">
        <v>61327</v>
      </c>
      <c r="B2628" s="0" t="n">
        <f aca="false">HOUR(C2628)</f>
        <v>7</v>
      </c>
      <c r="C2628" s="1" t="n">
        <v>41379.2993055556</v>
      </c>
      <c r="D2628" s="0" t="s">
        <v>61328</v>
      </c>
    </row>
    <row r="2629" customFormat="false" ht="15" hidden="false" customHeight="false" outlineLevel="0" collapsed="false">
      <c r="A2629" s="0" t="s">
        <v>58992</v>
      </c>
      <c r="B2629" s="0" t="n">
        <f aca="false">HOUR(C2629)</f>
        <v>7</v>
      </c>
      <c r="C2629" s="1" t="n">
        <v>41379.2993055556</v>
      </c>
      <c r="D2629" s="0" t="s">
        <v>61329</v>
      </c>
    </row>
    <row r="2630" customFormat="false" ht="15" hidden="false" customHeight="false" outlineLevel="0" collapsed="false">
      <c r="A2630" s="0" t="s">
        <v>61330</v>
      </c>
      <c r="B2630" s="0" t="n">
        <f aca="false">HOUR(C2630)</f>
        <v>7</v>
      </c>
      <c r="C2630" s="1" t="n">
        <v>41379.2993055556</v>
      </c>
      <c r="D2630" s="0" t="s">
        <v>61331</v>
      </c>
    </row>
    <row r="2631" customFormat="false" ht="15" hidden="false" customHeight="false" outlineLevel="0" collapsed="false">
      <c r="A2631" s="0" t="s">
        <v>35254</v>
      </c>
      <c r="B2631" s="0" t="n">
        <f aca="false">HOUR(C2631)</f>
        <v>7</v>
      </c>
      <c r="C2631" s="1" t="n">
        <v>41379.2993055556</v>
      </c>
      <c r="D2631" s="0" t="s">
        <v>61332</v>
      </c>
    </row>
    <row r="2632" customFormat="false" ht="15" hidden="false" customHeight="false" outlineLevel="0" collapsed="false">
      <c r="A2632" s="0" t="s">
        <v>61333</v>
      </c>
      <c r="B2632" s="0" t="n">
        <f aca="false">HOUR(C2632)</f>
        <v>7</v>
      </c>
      <c r="C2632" s="1" t="n">
        <v>41379.2993055556</v>
      </c>
      <c r="D2632" s="0" t="s">
        <v>61334</v>
      </c>
    </row>
    <row r="2633" customFormat="false" ht="15" hidden="false" customHeight="false" outlineLevel="0" collapsed="false">
      <c r="A2633" s="0" t="s">
        <v>61335</v>
      </c>
      <c r="B2633" s="0" t="n">
        <f aca="false">HOUR(C2633)</f>
        <v>7</v>
      </c>
      <c r="C2633" s="1" t="n">
        <v>41379.2993055556</v>
      </c>
      <c r="D2633" s="0" t="s">
        <v>61336</v>
      </c>
    </row>
    <row r="2634" customFormat="false" ht="15" hidden="false" customHeight="false" outlineLevel="0" collapsed="false">
      <c r="A2634" s="0" t="s">
        <v>61337</v>
      </c>
      <c r="B2634" s="0" t="n">
        <f aca="false">HOUR(C2634)</f>
        <v>7</v>
      </c>
      <c r="C2634" s="1" t="n">
        <v>41379.2993055556</v>
      </c>
      <c r="D2634" s="0" t="s">
        <v>61338</v>
      </c>
    </row>
    <row r="2635" customFormat="false" ht="15" hidden="false" customHeight="false" outlineLevel="0" collapsed="false">
      <c r="A2635" s="0" t="s">
        <v>60619</v>
      </c>
      <c r="B2635" s="0" t="n">
        <f aca="false">HOUR(C2635)</f>
        <v>7</v>
      </c>
      <c r="C2635" s="1" t="n">
        <v>41379.2993055556</v>
      </c>
      <c r="D2635" s="0" t="s">
        <v>61339</v>
      </c>
    </row>
    <row r="2636" customFormat="false" ht="15" hidden="false" customHeight="false" outlineLevel="0" collapsed="false">
      <c r="A2636" s="0" t="s">
        <v>61340</v>
      </c>
      <c r="B2636" s="0" t="n">
        <f aca="false">HOUR(C2636)</f>
        <v>7</v>
      </c>
      <c r="C2636" s="1" t="n">
        <v>41379.2993055556</v>
      </c>
      <c r="D2636" s="0" t="s">
        <v>61341</v>
      </c>
    </row>
    <row r="2637" customFormat="false" ht="15" hidden="false" customHeight="false" outlineLevel="0" collapsed="false">
      <c r="A2637" s="0" t="s">
        <v>30968</v>
      </c>
      <c r="B2637" s="0" t="n">
        <f aca="false">HOUR(C2637)</f>
        <v>7</v>
      </c>
      <c r="C2637" s="1" t="n">
        <v>41379.2993055556</v>
      </c>
      <c r="D2637" s="0" t="s">
        <v>61342</v>
      </c>
    </row>
    <row r="2638" customFormat="false" ht="15" hidden="false" customHeight="false" outlineLevel="0" collapsed="false">
      <c r="A2638" s="0" t="s">
        <v>61343</v>
      </c>
      <c r="B2638" s="0" t="n">
        <f aca="false">HOUR(C2638)</f>
        <v>7</v>
      </c>
      <c r="C2638" s="1" t="n">
        <v>41379.2993055556</v>
      </c>
      <c r="D2638" s="0" t="s">
        <v>61344</v>
      </c>
    </row>
    <row r="2639" customFormat="false" ht="15" hidden="false" customHeight="false" outlineLevel="0" collapsed="false">
      <c r="A2639" s="0" t="s">
        <v>58000</v>
      </c>
      <c r="B2639" s="0" t="n">
        <f aca="false">HOUR(C2639)</f>
        <v>7</v>
      </c>
      <c r="C2639" s="1" t="n">
        <v>41379.2993055556</v>
      </c>
      <c r="D2639" s="0" t="s">
        <v>61345</v>
      </c>
    </row>
    <row r="2640" customFormat="false" ht="15" hidden="false" customHeight="false" outlineLevel="0" collapsed="false">
      <c r="A2640" s="0" t="s">
        <v>61346</v>
      </c>
      <c r="B2640" s="0" t="n">
        <f aca="false">HOUR(C2640)</f>
        <v>7</v>
      </c>
      <c r="C2640" s="1" t="n">
        <v>41379.2993055556</v>
      </c>
      <c r="D2640" s="0" t="s">
        <v>61347</v>
      </c>
    </row>
    <row r="2641" customFormat="false" ht="15" hidden="false" customHeight="false" outlineLevel="0" collapsed="false">
      <c r="A2641" s="0" t="s">
        <v>61348</v>
      </c>
      <c r="B2641" s="0" t="n">
        <f aca="false">HOUR(C2641)</f>
        <v>7</v>
      </c>
      <c r="C2641" s="1" t="n">
        <v>41379.2993055556</v>
      </c>
      <c r="D2641" s="0" t="s">
        <v>61349</v>
      </c>
    </row>
    <row r="2642" customFormat="false" ht="15" hidden="false" customHeight="false" outlineLevel="0" collapsed="false">
      <c r="A2642" s="0" t="s">
        <v>61350</v>
      </c>
      <c r="B2642" s="0" t="n">
        <f aca="false">HOUR(C2642)</f>
        <v>7</v>
      </c>
      <c r="C2642" s="1" t="n">
        <v>41379.2993055556</v>
      </c>
      <c r="D2642" s="0" t="s">
        <v>61351</v>
      </c>
    </row>
    <row r="2643" customFormat="false" ht="15" hidden="false" customHeight="false" outlineLevel="0" collapsed="false">
      <c r="A2643" s="0" t="s">
        <v>61352</v>
      </c>
      <c r="B2643" s="0" t="n">
        <f aca="false">HOUR(C2643)</f>
        <v>7</v>
      </c>
      <c r="C2643" s="1" t="n">
        <v>41379.2993055556</v>
      </c>
      <c r="D2643" s="0" t="s">
        <v>61353</v>
      </c>
    </row>
    <row r="2644" customFormat="false" ht="15" hidden="false" customHeight="false" outlineLevel="0" collapsed="false">
      <c r="A2644" s="0" t="s">
        <v>36395</v>
      </c>
      <c r="B2644" s="0" t="n">
        <f aca="false">HOUR(C2644)</f>
        <v>7</v>
      </c>
      <c r="C2644" s="1" t="n">
        <v>41379.2993055556</v>
      </c>
      <c r="D2644" s="0" t="s">
        <v>61354</v>
      </c>
    </row>
    <row r="2645" customFormat="false" ht="15" hidden="false" customHeight="false" outlineLevel="0" collapsed="false">
      <c r="A2645" s="0" t="s">
        <v>61355</v>
      </c>
      <c r="B2645" s="0" t="n">
        <f aca="false">HOUR(C2645)</f>
        <v>7</v>
      </c>
      <c r="C2645" s="1" t="n">
        <v>41379.2993055556</v>
      </c>
      <c r="D2645" s="0" t="s">
        <v>61356</v>
      </c>
    </row>
    <row r="2646" customFormat="false" ht="15" hidden="false" customHeight="false" outlineLevel="0" collapsed="false">
      <c r="A2646" s="0" t="s">
        <v>61357</v>
      </c>
      <c r="B2646" s="0" t="n">
        <f aca="false">HOUR(C2646)</f>
        <v>7</v>
      </c>
      <c r="C2646" s="1" t="n">
        <v>41379.2993055556</v>
      </c>
      <c r="D2646" s="0" t="s">
        <v>61358</v>
      </c>
    </row>
    <row r="2647" customFormat="false" ht="15" hidden="false" customHeight="false" outlineLevel="0" collapsed="false">
      <c r="A2647" s="0" t="s">
        <v>60840</v>
      </c>
      <c r="B2647" s="0" t="n">
        <f aca="false">HOUR(C2647)</f>
        <v>7</v>
      </c>
      <c r="C2647" s="1" t="n">
        <v>41379.2993055556</v>
      </c>
      <c r="D2647" s="0" t="s">
        <v>61359</v>
      </c>
    </row>
    <row r="2648" customFormat="false" ht="15" hidden="false" customHeight="false" outlineLevel="0" collapsed="false">
      <c r="A2648" s="0" t="s">
        <v>61360</v>
      </c>
      <c r="B2648" s="0" t="n">
        <f aca="false">HOUR(C2648)</f>
        <v>7</v>
      </c>
      <c r="C2648" s="1" t="n">
        <v>41379.2993055556</v>
      </c>
      <c r="D2648" s="0" t="s">
        <v>61361</v>
      </c>
    </row>
    <row r="2649" customFormat="false" ht="15" hidden="false" customHeight="false" outlineLevel="0" collapsed="false">
      <c r="A2649" s="0" t="s">
        <v>61176</v>
      </c>
      <c r="B2649" s="0" t="n">
        <f aca="false">HOUR(C2649)</f>
        <v>7</v>
      </c>
      <c r="C2649" s="1" t="n">
        <v>41379.2993055556</v>
      </c>
      <c r="D2649" s="0" t="s">
        <v>61362</v>
      </c>
    </row>
    <row r="2650" customFormat="false" ht="15" hidden="false" customHeight="false" outlineLevel="0" collapsed="false">
      <c r="A2650" s="0" t="s">
        <v>60822</v>
      </c>
      <c r="B2650" s="0" t="n">
        <f aca="false">HOUR(C2650)</f>
        <v>7</v>
      </c>
      <c r="C2650" s="1" t="n">
        <v>41379.2993055556</v>
      </c>
      <c r="D2650" s="0" t="s">
        <v>61363</v>
      </c>
    </row>
    <row r="2651" customFormat="false" ht="15" hidden="false" customHeight="false" outlineLevel="0" collapsed="false">
      <c r="A2651" s="0" t="s">
        <v>61364</v>
      </c>
      <c r="B2651" s="0" t="n">
        <f aca="false">HOUR(C2651)</f>
        <v>7</v>
      </c>
      <c r="C2651" s="1" t="n">
        <v>41379.2993055556</v>
      </c>
      <c r="D2651" s="0" t="s">
        <v>61365</v>
      </c>
    </row>
    <row r="2652" customFormat="false" ht="15" hidden="false" customHeight="false" outlineLevel="0" collapsed="false">
      <c r="A2652" s="0" t="s">
        <v>61366</v>
      </c>
      <c r="B2652" s="0" t="n">
        <f aca="false">HOUR(C2652)</f>
        <v>7</v>
      </c>
      <c r="C2652" s="1" t="n">
        <v>41379.2993055556</v>
      </c>
      <c r="D2652" s="0" t="s">
        <v>61367</v>
      </c>
    </row>
    <row r="2653" customFormat="false" ht="15" hidden="false" customHeight="false" outlineLevel="0" collapsed="false">
      <c r="A2653" s="0" t="s">
        <v>61368</v>
      </c>
      <c r="B2653" s="0" t="n">
        <f aca="false">HOUR(C2653)</f>
        <v>7</v>
      </c>
      <c r="C2653" s="1" t="n">
        <v>41379.2993055556</v>
      </c>
      <c r="D2653" s="0" t="s">
        <v>61369</v>
      </c>
    </row>
    <row r="2654" customFormat="false" ht="15" hidden="false" customHeight="false" outlineLevel="0" collapsed="false">
      <c r="A2654" s="0" t="s">
        <v>61302</v>
      </c>
      <c r="B2654" s="0" t="n">
        <f aca="false">HOUR(C2654)</f>
        <v>7</v>
      </c>
      <c r="C2654" s="1" t="n">
        <v>41379.2993055556</v>
      </c>
      <c r="D2654" s="0" t="s">
        <v>61370</v>
      </c>
    </row>
    <row r="2655" customFormat="false" ht="15" hidden="false" customHeight="false" outlineLevel="0" collapsed="false">
      <c r="A2655" s="0" t="s">
        <v>61371</v>
      </c>
      <c r="B2655" s="0" t="n">
        <f aca="false">HOUR(C2655)</f>
        <v>7</v>
      </c>
      <c r="C2655" s="1" t="n">
        <v>41379.3</v>
      </c>
      <c r="D2655" s="0" t="s">
        <v>61372</v>
      </c>
    </row>
    <row r="2656" customFormat="false" ht="15" hidden="false" customHeight="false" outlineLevel="0" collapsed="false">
      <c r="A2656" s="0" t="s">
        <v>61373</v>
      </c>
      <c r="B2656" s="0" t="n">
        <f aca="false">HOUR(C2656)</f>
        <v>7</v>
      </c>
      <c r="C2656" s="1" t="n">
        <v>41379.3</v>
      </c>
      <c r="D2656" s="0" t="s">
        <v>61374</v>
      </c>
    </row>
    <row r="2657" customFormat="false" ht="15" hidden="false" customHeight="false" outlineLevel="0" collapsed="false">
      <c r="A2657" s="0" t="s">
        <v>61375</v>
      </c>
      <c r="B2657" s="0" t="n">
        <f aca="false">HOUR(C2657)</f>
        <v>7</v>
      </c>
      <c r="C2657" s="1" t="n">
        <v>41379.3</v>
      </c>
      <c r="D2657" s="0" t="s">
        <v>61376</v>
      </c>
    </row>
    <row r="2658" customFormat="false" ht="15" hidden="false" customHeight="false" outlineLevel="0" collapsed="false">
      <c r="A2658" s="0" t="s">
        <v>61377</v>
      </c>
      <c r="B2658" s="0" t="n">
        <f aca="false">HOUR(C2658)</f>
        <v>7</v>
      </c>
      <c r="C2658" s="1" t="n">
        <v>41379.3</v>
      </c>
      <c r="D2658" s="0" t="s">
        <v>61378</v>
      </c>
    </row>
    <row r="2659" customFormat="false" ht="15" hidden="false" customHeight="false" outlineLevel="0" collapsed="false">
      <c r="A2659" s="0" t="s">
        <v>61379</v>
      </c>
      <c r="B2659" s="0" t="n">
        <f aca="false">HOUR(C2659)</f>
        <v>7</v>
      </c>
      <c r="C2659" s="1" t="n">
        <v>41379.3</v>
      </c>
      <c r="D2659" s="0" t="s">
        <v>61380</v>
      </c>
    </row>
    <row r="2660" customFormat="false" ht="15" hidden="false" customHeight="false" outlineLevel="0" collapsed="false">
      <c r="A2660" s="0" t="s">
        <v>61381</v>
      </c>
      <c r="B2660" s="0" t="n">
        <f aca="false">HOUR(C2660)</f>
        <v>7</v>
      </c>
      <c r="C2660" s="1" t="n">
        <v>41379.3</v>
      </c>
      <c r="D2660" s="0" t="s">
        <v>61382</v>
      </c>
    </row>
    <row r="2661" customFormat="false" ht="15" hidden="false" customHeight="false" outlineLevel="0" collapsed="false">
      <c r="A2661" s="0" t="s">
        <v>61383</v>
      </c>
      <c r="B2661" s="0" t="n">
        <f aca="false">HOUR(C2661)</f>
        <v>7</v>
      </c>
      <c r="C2661" s="1" t="n">
        <v>41379.3</v>
      </c>
      <c r="D2661" s="0" t="s">
        <v>61384</v>
      </c>
    </row>
    <row r="2662" customFormat="false" ht="15" hidden="false" customHeight="false" outlineLevel="0" collapsed="false">
      <c r="A2662" s="0" t="s">
        <v>61385</v>
      </c>
      <c r="B2662" s="0" t="n">
        <f aca="false">HOUR(C2662)</f>
        <v>7</v>
      </c>
      <c r="C2662" s="1" t="n">
        <v>41379.3</v>
      </c>
      <c r="D2662" s="0" t="s">
        <v>61386</v>
      </c>
    </row>
    <row r="2663" customFormat="false" ht="15" hidden="false" customHeight="false" outlineLevel="0" collapsed="false">
      <c r="A2663" s="0" t="s">
        <v>61387</v>
      </c>
      <c r="B2663" s="0" t="n">
        <f aca="false">HOUR(C2663)</f>
        <v>7</v>
      </c>
      <c r="C2663" s="1" t="n">
        <v>41379.3</v>
      </c>
      <c r="D2663" s="0" t="s">
        <v>61388</v>
      </c>
    </row>
    <row r="2664" customFormat="false" ht="15" hidden="false" customHeight="false" outlineLevel="0" collapsed="false">
      <c r="A2664" s="0" t="s">
        <v>61389</v>
      </c>
      <c r="B2664" s="0" t="n">
        <f aca="false">HOUR(C2664)</f>
        <v>7</v>
      </c>
      <c r="C2664" s="1" t="n">
        <v>41379.3</v>
      </c>
      <c r="D2664" s="0" t="s">
        <v>61390</v>
      </c>
    </row>
    <row r="2665" customFormat="false" ht="15" hidden="false" customHeight="false" outlineLevel="0" collapsed="false">
      <c r="A2665" s="0" t="s">
        <v>61391</v>
      </c>
      <c r="B2665" s="0" t="n">
        <f aca="false">HOUR(C2665)</f>
        <v>7</v>
      </c>
      <c r="C2665" s="1" t="n">
        <v>41379.3</v>
      </c>
      <c r="D2665" s="0" t="s">
        <v>61392</v>
      </c>
    </row>
    <row r="2666" customFormat="false" ht="15" hidden="false" customHeight="false" outlineLevel="0" collapsed="false">
      <c r="A2666" s="0" t="s">
        <v>61393</v>
      </c>
      <c r="B2666" s="0" t="n">
        <f aca="false">HOUR(C2666)</f>
        <v>7</v>
      </c>
      <c r="C2666" s="1" t="n">
        <v>41379.3</v>
      </c>
      <c r="D2666" s="0" t="s">
        <v>61394</v>
      </c>
    </row>
    <row r="2667" customFormat="false" ht="15" hidden="false" customHeight="false" outlineLevel="0" collapsed="false">
      <c r="A2667" s="0" t="s">
        <v>61395</v>
      </c>
      <c r="B2667" s="0" t="n">
        <f aca="false">HOUR(C2667)</f>
        <v>7</v>
      </c>
      <c r="C2667" s="1" t="n">
        <v>41379.3</v>
      </c>
      <c r="D2667" s="0" t="s">
        <v>61396</v>
      </c>
    </row>
    <row r="2668" customFormat="false" ht="15" hidden="false" customHeight="false" outlineLevel="0" collapsed="false">
      <c r="A2668" s="0" t="s">
        <v>61397</v>
      </c>
      <c r="B2668" s="0" t="n">
        <f aca="false">HOUR(C2668)</f>
        <v>7</v>
      </c>
      <c r="C2668" s="1" t="n">
        <v>41379.3</v>
      </c>
      <c r="D2668" s="0" t="s">
        <v>61398</v>
      </c>
    </row>
    <row r="2669" customFormat="false" ht="15" hidden="false" customHeight="false" outlineLevel="0" collapsed="false">
      <c r="A2669" s="0" t="s">
        <v>61397</v>
      </c>
      <c r="B2669" s="0" t="n">
        <f aca="false">HOUR(C2669)</f>
        <v>7</v>
      </c>
      <c r="C2669" s="1" t="n">
        <v>41379.3</v>
      </c>
      <c r="D2669" s="0" t="s">
        <v>61398</v>
      </c>
    </row>
    <row r="2670" customFormat="false" ht="15" hidden="false" customHeight="false" outlineLevel="0" collapsed="false">
      <c r="A2670" s="0" t="s">
        <v>61399</v>
      </c>
      <c r="B2670" s="0" t="n">
        <f aca="false">HOUR(C2670)</f>
        <v>7</v>
      </c>
      <c r="C2670" s="1" t="n">
        <v>41379.3</v>
      </c>
      <c r="D2670" s="0" t="s">
        <v>61400</v>
      </c>
    </row>
    <row r="2671" customFormat="false" ht="15" hidden="false" customHeight="false" outlineLevel="0" collapsed="false">
      <c r="A2671" s="0" t="s">
        <v>61401</v>
      </c>
      <c r="B2671" s="0" t="n">
        <f aca="false">HOUR(C2671)</f>
        <v>7</v>
      </c>
      <c r="C2671" s="1" t="n">
        <v>41379.3</v>
      </c>
      <c r="D2671" s="0" t="s">
        <v>61402</v>
      </c>
    </row>
    <row r="2672" customFormat="false" ht="15" hidden="false" customHeight="false" outlineLevel="0" collapsed="false">
      <c r="A2672" s="0" t="s">
        <v>61403</v>
      </c>
      <c r="B2672" s="0" t="n">
        <f aca="false">HOUR(C2672)</f>
        <v>7</v>
      </c>
      <c r="C2672" s="1" t="n">
        <v>41379.3</v>
      </c>
      <c r="D2672" s="0" t="s">
        <v>61404</v>
      </c>
    </row>
    <row r="2673" customFormat="false" ht="15" hidden="false" customHeight="false" outlineLevel="0" collapsed="false">
      <c r="A2673" s="0" t="s">
        <v>58754</v>
      </c>
      <c r="B2673" s="0" t="n">
        <f aca="false">HOUR(C2673)</f>
        <v>7</v>
      </c>
      <c r="C2673" s="1" t="n">
        <v>41379.3</v>
      </c>
      <c r="D2673" s="0" t="s">
        <v>61405</v>
      </c>
    </row>
    <row r="2674" customFormat="false" ht="15" hidden="false" customHeight="false" outlineLevel="0" collapsed="false">
      <c r="A2674" s="0" t="s">
        <v>59203</v>
      </c>
      <c r="B2674" s="0" t="n">
        <f aca="false">HOUR(C2674)</f>
        <v>7</v>
      </c>
      <c r="C2674" s="1" t="n">
        <v>41379.3</v>
      </c>
      <c r="D2674" s="0" t="s">
        <v>61406</v>
      </c>
    </row>
    <row r="2675" customFormat="false" ht="15" hidden="false" customHeight="false" outlineLevel="0" collapsed="false">
      <c r="A2675" s="0" t="s">
        <v>61407</v>
      </c>
      <c r="B2675" s="0" t="n">
        <f aca="false">HOUR(C2675)</f>
        <v>7</v>
      </c>
      <c r="C2675" s="1" t="n">
        <v>41379.3</v>
      </c>
      <c r="D2675" s="0" t="s">
        <v>61408</v>
      </c>
    </row>
    <row r="2676" customFormat="false" ht="15" hidden="false" customHeight="false" outlineLevel="0" collapsed="false">
      <c r="A2676" s="0" t="s">
        <v>59654</v>
      </c>
      <c r="B2676" s="0" t="n">
        <f aca="false">HOUR(C2676)</f>
        <v>7</v>
      </c>
      <c r="C2676" s="1" t="n">
        <v>41379.3</v>
      </c>
      <c r="D2676" s="0" t="s">
        <v>61409</v>
      </c>
    </row>
    <row r="2677" customFormat="false" ht="15" hidden="false" customHeight="false" outlineLevel="0" collapsed="false">
      <c r="A2677" s="0" t="s">
        <v>58706</v>
      </c>
      <c r="B2677" s="0" t="n">
        <f aca="false">HOUR(C2677)</f>
        <v>7</v>
      </c>
      <c r="C2677" s="1" t="n">
        <v>41379.3</v>
      </c>
      <c r="D2677" s="0" t="s">
        <v>61410</v>
      </c>
    </row>
    <row r="2678" customFormat="false" ht="15" hidden="false" customHeight="false" outlineLevel="0" collapsed="false">
      <c r="A2678" s="0" t="s">
        <v>59652</v>
      </c>
      <c r="B2678" s="0" t="n">
        <f aca="false">HOUR(C2678)</f>
        <v>7</v>
      </c>
      <c r="C2678" s="1" t="n">
        <v>41379.3</v>
      </c>
      <c r="D2678" s="0" t="s">
        <v>61411</v>
      </c>
    </row>
    <row r="2679" customFormat="false" ht="15" hidden="false" customHeight="false" outlineLevel="0" collapsed="false">
      <c r="A2679" s="0" t="s">
        <v>61412</v>
      </c>
      <c r="B2679" s="0" t="n">
        <f aca="false">HOUR(C2679)</f>
        <v>7</v>
      </c>
      <c r="C2679" s="1" t="n">
        <v>41379.3</v>
      </c>
      <c r="D2679" s="0" t="s">
        <v>61413</v>
      </c>
    </row>
    <row r="2680" customFormat="false" ht="15" hidden="false" customHeight="false" outlineLevel="0" collapsed="false">
      <c r="A2680" s="0" t="s">
        <v>59372</v>
      </c>
      <c r="B2680" s="0" t="n">
        <f aca="false">HOUR(C2680)</f>
        <v>7</v>
      </c>
      <c r="C2680" s="1" t="n">
        <v>41379.3</v>
      </c>
      <c r="D2680" s="0" t="s">
        <v>61414</v>
      </c>
    </row>
    <row r="2681" customFormat="false" ht="15" hidden="false" customHeight="false" outlineLevel="0" collapsed="false">
      <c r="A2681" s="0" t="s">
        <v>61415</v>
      </c>
      <c r="B2681" s="0" t="n">
        <f aca="false">HOUR(C2681)</f>
        <v>7</v>
      </c>
      <c r="C2681" s="1" t="n">
        <v>41379.3</v>
      </c>
      <c r="D2681" s="0" t="s">
        <v>61416</v>
      </c>
    </row>
    <row r="2682" customFormat="false" ht="15" hidden="false" customHeight="false" outlineLevel="0" collapsed="false">
      <c r="A2682" s="0" t="s">
        <v>61417</v>
      </c>
      <c r="B2682" s="0" t="n">
        <f aca="false">HOUR(C2682)</f>
        <v>7</v>
      </c>
      <c r="C2682" s="1" t="n">
        <v>41379.3</v>
      </c>
      <c r="D2682" s="0" t="s">
        <v>61418</v>
      </c>
    </row>
    <row r="2683" customFormat="false" ht="15" hidden="false" customHeight="false" outlineLevel="0" collapsed="false">
      <c r="A2683" s="0" t="s">
        <v>936</v>
      </c>
      <c r="B2683" s="0" t="n">
        <f aca="false">HOUR(C2683)</f>
        <v>7</v>
      </c>
      <c r="C2683" s="1" t="n">
        <v>41379.3</v>
      </c>
      <c r="D2683" s="0" t="s">
        <v>61419</v>
      </c>
    </row>
    <row r="2684" customFormat="false" ht="15" hidden="false" customHeight="false" outlineLevel="0" collapsed="false">
      <c r="A2684" s="0" t="s">
        <v>61420</v>
      </c>
      <c r="B2684" s="0" t="n">
        <f aca="false">HOUR(C2684)</f>
        <v>7</v>
      </c>
      <c r="C2684" s="1" t="n">
        <v>41379.3</v>
      </c>
      <c r="D2684" s="0" t="s">
        <v>61421</v>
      </c>
    </row>
    <row r="2685" customFormat="false" ht="15" hidden="false" customHeight="false" outlineLevel="0" collapsed="false">
      <c r="A2685" s="0" t="s">
        <v>59447</v>
      </c>
      <c r="B2685" s="0" t="n">
        <f aca="false">HOUR(C2685)</f>
        <v>7</v>
      </c>
      <c r="C2685" s="1" t="n">
        <v>41379.3</v>
      </c>
      <c r="D2685" s="0" t="s">
        <v>61422</v>
      </c>
    </row>
    <row r="2686" customFormat="false" ht="15" hidden="false" customHeight="false" outlineLevel="0" collapsed="false">
      <c r="A2686" s="0" t="s">
        <v>61423</v>
      </c>
      <c r="B2686" s="0" t="n">
        <f aca="false">HOUR(C2686)</f>
        <v>7</v>
      </c>
      <c r="C2686" s="1" t="n">
        <v>41379.3</v>
      </c>
      <c r="D2686" s="0" t="s">
        <v>61424</v>
      </c>
    </row>
    <row r="2687" customFormat="false" ht="15" hidden="false" customHeight="false" outlineLevel="0" collapsed="false">
      <c r="A2687" s="0" t="s">
        <v>60300</v>
      </c>
      <c r="B2687" s="0" t="n">
        <f aca="false">HOUR(C2687)</f>
        <v>7</v>
      </c>
      <c r="C2687" s="1" t="n">
        <v>41379.3</v>
      </c>
      <c r="D2687" s="0" t="s">
        <v>61425</v>
      </c>
    </row>
    <row r="2688" customFormat="false" ht="15" hidden="false" customHeight="false" outlineLevel="0" collapsed="false">
      <c r="A2688" s="0" t="s">
        <v>60300</v>
      </c>
      <c r="B2688" s="0" t="n">
        <f aca="false">HOUR(C2688)</f>
        <v>7</v>
      </c>
      <c r="C2688" s="1" t="n">
        <v>41379.3</v>
      </c>
      <c r="D2688" s="0" t="s">
        <v>61425</v>
      </c>
    </row>
    <row r="2689" customFormat="false" ht="15" hidden="false" customHeight="false" outlineLevel="0" collapsed="false">
      <c r="A2689" s="0" t="s">
        <v>61426</v>
      </c>
      <c r="B2689" s="0" t="n">
        <f aca="false">HOUR(C2689)</f>
        <v>7</v>
      </c>
      <c r="C2689" s="1" t="n">
        <v>41379.3</v>
      </c>
      <c r="D2689" s="0" t="s">
        <v>61427</v>
      </c>
    </row>
    <row r="2690" customFormat="false" ht="15" hidden="false" customHeight="false" outlineLevel="0" collapsed="false">
      <c r="A2690" s="0" t="s">
        <v>61428</v>
      </c>
      <c r="B2690" s="0" t="n">
        <f aca="false">HOUR(C2690)</f>
        <v>7</v>
      </c>
      <c r="C2690" s="1" t="n">
        <v>41379.3</v>
      </c>
      <c r="D2690" s="0" t="s">
        <v>61429</v>
      </c>
    </row>
    <row r="2691" customFormat="false" ht="15" hidden="false" customHeight="false" outlineLevel="0" collapsed="false">
      <c r="A2691" s="0" t="s">
        <v>61430</v>
      </c>
      <c r="B2691" s="0" t="n">
        <f aca="false">HOUR(C2691)</f>
        <v>7</v>
      </c>
      <c r="C2691" s="1" t="n">
        <v>41379.3</v>
      </c>
      <c r="D2691" s="0" t="s">
        <v>61431</v>
      </c>
    </row>
    <row r="2692" customFormat="false" ht="15" hidden="false" customHeight="false" outlineLevel="0" collapsed="false">
      <c r="A2692" s="0" t="s">
        <v>59981</v>
      </c>
      <c r="B2692" s="0" t="n">
        <f aca="false">HOUR(C2692)</f>
        <v>7</v>
      </c>
      <c r="C2692" s="1" t="n">
        <v>41379.3</v>
      </c>
      <c r="D2692" s="0" t="s">
        <v>61432</v>
      </c>
    </row>
    <row r="2693" customFormat="false" ht="15" hidden="false" customHeight="false" outlineLevel="0" collapsed="false">
      <c r="A2693" s="0" t="s">
        <v>61433</v>
      </c>
      <c r="B2693" s="0" t="n">
        <f aca="false">HOUR(C2693)</f>
        <v>7</v>
      </c>
      <c r="C2693" s="1" t="n">
        <v>41379.3</v>
      </c>
      <c r="D2693" s="0" t="s">
        <v>61434</v>
      </c>
    </row>
    <row r="2694" customFormat="false" ht="15" hidden="false" customHeight="false" outlineLevel="0" collapsed="false">
      <c r="A2694" s="0" t="s">
        <v>59026</v>
      </c>
      <c r="B2694" s="0" t="n">
        <f aca="false">HOUR(C2694)</f>
        <v>7</v>
      </c>
      <c r="C2694" s="1" t="n">
        <v>41379.3</v>
      </c>
      <c r="D2694" s="0" t="s">
        <v>61435</v>
      </c>
    </row>
    <row r="2695" customFormat="false" ht="15" hidden="false" customHeight="false" outlineLevel="0" collapsed="false">
      <c r="A2695" s="0" t="s">
        <v>61436</v>
      </c>
      <c r="B2695" s="0" t="n">
        <f aca="false">HOUR(C2695)</f>
        <v>7</v>
      </c>
      <c r="C2695" s="1" t="n">
        <v>41379.3</v>
      </c>
      <c r="D2695" s="0" t="s">
        <v>61437</v>
      </c>
    </row>
    <row r="2696" customFormat="false" ht="15" hidden="false" customHeight="false" outlineLevel="0" collapsed="false">
      <c r="A2696" s="0" t="s">
        <v>59122</v>
      </c>
      <c r="B2696" s="0" t="n">
        <f aca="false">HOUR(C2696)</f>
        <v>7</v>
      </c>
      <c r="C2696" s="1" t="n">
        <v>41379.3</v>
      </c>
      <c r="D2696" s="0" t="s">
        <v>61438</v>
      </c>
    </row>
    <row r="2697" customFormat="false" ht="15" hidden="false" customHeight="false" outlineLevel="0" collapsed="false">
      <c r="A2697" s="0" t="s">
        <v>61439</v>
      </c>
      <c r="B2697" s="0" t="n">
        <f aca="false">HOUR(C2697)</f>
        <v>7</v>
      </c>
      <c r="C2697" s="1" t="n">
        <v>41379.3</v>
      </c>
      <c r="D2697" s="0" t="s">
        <v>61440</v>
      </c>
    </row>
    <row r="2698" customFormat="false" ht="15" hidden="false" customHeight="false" outlineLevel="0" collapsed="false">
      <c r="A2698" s="0" t="s">
        <v>35229</v>
      </c>
      <c r="B2698" s="0" t="n">
        <f aca="false">HOUR(C2698)</f>
        <v>7</v>
      </c>
      <c r="C2698" s="1" t="n">
        <v>41379.3</v>
      </c>
      <c r="D2698" s="0" t="s">
        <v>61441</v>
      </c>
    </row>
    <row r="2699" customFormat="false" ht="15" hidden="false" customHeight="false" outlineLevel="0" collapsed="false">
      <c r="A2699" s="0" t="s">
        <v>61442</v>
      </c>
      <c r="B2699" s="0" t="n">
        <f aca="false">HOUR(C2699)</f>
        <v>7</v>
      </c>
      <c r="C2699" s="1" t="n">
        <v>41379.3</v>
      </c>
      <c r="D2699" s="0" t="s">
        <v>61443</v>
      </c>
    </row>
    <row r="2700" customFormat="false" ht="15" hidden="false" customHeight="false" outlineLevel="0" collapsed="false">
      <c r="A2700" s="0" t="s">
        <v>61444</v>
      </c>
      <c r="B2700" s="0" t="n">
        <f aca="false">HOUR(C2700)</f>
        <v>7</v>
      </c>
      <c r="C2700" s="1" t="n">
        <v>41379.3</v>
      </c>
      <c r="D2700" s="0" t="s">
        <v>61445</v>
      </c>
    </row>
    <row r="2701" customFormat="false" ht="15" hidden="false" customHeight="false" outlineLevel="0" collapsed="false">
      <c r="A2701" s="0" t="s">
        <v>61446</v>
      </c>
      <c r="B2701" s="0" t="n">
        <f aca="false">HOUR(C2701)</f>
        <v>7</v>
      </c>
      <c r="C2701" s="1" t="n">
        <v>41379.3</v>
      </c>
      <c r="D2701" s="0" t="s">
        <v>61447</v>
      </c>
    </row>
    <row r="2702" customFormat="false" ht="15" hidden="false" customHeight="false" outlineLevel="0" collapsed="false">
      <c r="A2702" s="0" t="s">
        <v>57668</v>
      </c>
      <c r="B2702" s="0" t="n">
        <f aca="false">HOUR(C2702)</f>
        <v>7</v>
      </c>
      <c r="C2702" s="1" t="n">
        <v>41379.3</v>
      </c>
      <c r="D2702" s="0" t="s">
        <v>61448</v>
      </c>
    </row>
    <row r="2703" customFormat="false" ht="15" hidden="false" customHeight="false" outlineLevel="0" collapsed="false">
      <c r="A2703" s="0" t="s">
        <v>13419</v>
      </c>
      <c r="B2703" s="0" t="n">
        <f aca="false">HOUR(C2703)</f>
        <v>7</v>
      </c>
      <c r="C2703" s="1" t="n">
        <v>41379.3</v>
      </c>
      <c r="D2703" s="0" t="s">
        <v>61449</v>
      </c>
    </row>
    <row r="2704" customFormat="false" ht="15" hidden="false" customHeight="false" outlineLevel="0" collapsed="false">
      <c r="A2704" s="0" t="s">
        <v>61450</v>
      </c>
      <c r="B2704" s="0" t="n">
        <f aca="false">HOUR(C2704)</f>
        <v>7</v>
      </c>
      <c r="C2704" s="1" t="n">
        <v>41379.3</v>
      </c>
      <c r="D2704" s="0" t="s">
        <v>61451</v>
      </c>
    </row>
    <row r="2705" customFormat="false" ht="15" hidden="false" customHeight="false" outlineLevel="0" collapsed="false">
      <c r="A2705" s="0" t="s">
        <v>21346</v>
      </c>
      <c r="B2705" s="0" t="n">
        <f aca="false">HOUR(C2705)</f>
        <v>7</v>
      </c>
      <c r="C2705" s="1" t="n">
        <v>41379.3</v>
      </c>
      <c r="D2705" s="0" t="s">
        <v>61452</v>
      </c>
    </row>
    <row r="2706" customFormat="false" ht="15" hidden="false" customHeight="false" outlineLevel="0" collapsed="false">
      <c r="A2706" s="0" t="s">
        <v>61453</v>
      </c>
      <c r="B2706" s="0" t="n">
        <f aca="false">HOUR(C2706)</f>
        <v>7</v>
      </c>
      <c r="C2706" s="1" t="n">
        <v>41379.3</v>
      </c>
      <c r="D2706" s="0" t="s">
        <v>61454</v>
      </c>
    </row>
    <row r="2707" customFormat="false" ht="15" hidden="false" customHeight="false" outlineLevel="0" collapsed="false">
      <c r="A2707" s="0" t="s">
        <v>61455</v>
      </c>
      <c r="B2707" s="0" t="n">
        <f aca="false">HOUR(C2707)</f>
        <v>7</v>
      </c>
      <c r="C2707" s="1" t="n">
        <v>41379.3</v>
      </c>
      <c r="D2707" s="0" t="s">
        <v>61456</v>
      </c>
    </row>
    <row r="2708" customFormat="false" ht="15" hidden="false" customHeight="false" outlineLevel="0" collapsed="false">
      <c r="A2708" s="0" t="s">
        <v>61457</v>
      </c>
      <c r="B2708" s="0" t="n">
        <f aca="false">HOUR(C2708)</f>
        <v>7</v>
      </c>
      <c r="C2708" s="1" t="n">
        <v>41379.3</v>
      </c>
      <c r="D2708" s="0" t="s">
        <v>61458</v>
      </c>
    </row>
    <row r="2709" customFormat="false" ht="15" hidden="false" customHeight="false" outlineLevel="0" collapsed="false">
      <c r="A2709" s="0" t="s">
        <v>61459</v>
      </c>
      <c r="B2709" s="0" t="n">
        <f aca="false">HOUR(C2709)</f>
        <v>7</v>
      </c>
      <c r="C2709" s="1" t="n">
        <v>41379.3</v>
      </c>
      <c r="D2709" s="0" t="s">
        <v>61460</v>
      </c>
    </row>
    <row r="2710" customFormat="false" ht="15" hidden="false" customHeight="false" outlineLevel="0" collapsed="false">
      <c r="A2710" s="0" t="s">
        <v>61461</v>
      </c>
      <c r="B2710" s="0" t="n">
        <f aca="false">HOUR(C2710)</f>
        <v>7</v>
      </c>
      <c r="C2710" s="1" t="n">
        <v>41379.3</v>
      </c>
      <c r="D2710" s="0" t="s">
        <v>61462</v>
      </c>
    </row>
    <row r="2711" customFormat="false" ht="15" hidden="false" customHeight="false" outlineLevel="0" collapsed="false">
      <c r="A2711" s="0" t="s">
        <v>61463</v>
      </c>
      <c r="B2711" s="0" t="n">
        <f aca="false">HOUR(C2711)</f>
        <v>7</v>
      </c>
      <c r="C2711" s="1" t="n">
        <v>41379.3</v>
      </c>
      <c r="D2711" s="0" t="s">
        <v>61464</v>
      </c>
    </row>
    <row r="2712" customFormat="false" ht="15" hidden="false" customHeight="false" outlineLevel="0" collapsed="false">
      <c r="A2712" s="0" t="s">
        <v>31817</v>
      </c>
      <c r="B2712" s="0" t="n">
        <f aca="false">HOUR(C2712)</f>
        <v>7</v>
      </c>
      <c r="C2712" s="1" t="n">
        <v>41379.3</v>
      </c>
      <c r="D2712" s="0" t="s">
        <v>61465</v>
      </c>
    </row>
    <row r="2713" customFormat="false" ht="15" hidden="false" customHeight="false" outlineLevel="0" collapsed="false">
      <c r="A2713" s="0" t="s">
        <v>61466</v>
      </c>
      <c r="B2713" s="0" t="n">
        <f aca="false">HOUR(C2713)</f>
        <v>7</v>
      </c>
      <c r="C2713" s="1" t="n">
        <v>41379.3</v>
      </c>
      <c r="D2713" s="0" t="s">
        <v>61467</v>
      </c>
    </row>
    <row r="2714" customFormat="false" ht="15" hidden="false" customHeight="false" outlineLevel="0" collapsed="false">
      <c r="A2714" s="0" t="s">
        <v>61468</v>
      </c>
      <c r="B2714" s="0" t="n">
        <f aca="false">HOUR(C2714)</f>
        <v>7</v>
      </c>
      <c r="C2714" s="1" t="n">
        <v>41379.3</v>
      </c>
      <c r="D2714" s="0" t="s">
        <v>61469</v>
      </c>
    </row>
    <row r="2715" customFormat="false" ht="15" hidden="false" customHeight="false" outlineLevel="0" collapsed="false">
      <c r="A2715" s="0" t="s">
        <v>61470</v>
      </c>
      <c r="B2715" s="0" t="n">
        <f aca="false">HOUR(C2715)</f>
        <v>7</v>
      </c>
      <c r="C2715" s="1" t="n">
        <v>41379.3</v>
      </c>
      <c r="D2715" s="0" t="s">
        <v>61471</v>
      </c>
    </row>
    <row r="2716" customFormat="false" ht="15" hidden="false" customHeight="false" outlineLevel="0" collapsed="false">
      <c r="A2716" s="0" t="s">
        <v>61472</v>
      </c>
      <c r="B2716" s="0" t="n">
        <f aca="false">HOUR(C2716)</f>
        <v>7</v>
      </c>
      <c r="C2716" s="1" t="n">
        <v>41379.3</v>
      </c>
      <c r="D2716" s="0" t="s">
        <v>61473</v>
      </c>
    </row>
    <row r="2717" customFormat="false" ht="15" hidden="false" customHeight="false" outlineLevel="0" collapsed="false">
      <c r="A2717" s="0" t="s">
        <v>61000</v>
      </c>
      <c r="B2717" s="0" t="n">
        <f aca="false">HOUR(C2717)</f>
        <v>7</v>
      </c>
      <c r="C2717" s="1" t="n">
        <v>41379.3</v>
      </c>
      <c r="D2717" s="0" t="s">
        <v>61474</v>
      </c>
    </row>
    <row r="2718" customFormat="false" ht="15" hidden="false" customHeight="false" outlineLevel="0" collapsed="false">
      <c r="A2718" s="0" t="s">
        <v>61475</v>
      </c>
      <c r="B2718" s="0" t="n">
        <f aca="false">HOUR(C2718)</f>
        <v>7</v>
      </c>
      <c r="C2718" s="1" t="n">
        <v>41379.3</v>
      </c>
      <c r="D2718" s="0" t="s">
        <v>61476</v>
      </c>
    </row>
    <row r="2719" customFormat="false" ht="15" hidden="false" customHeight="false" outlineLevel="0" collapsed="false">
      <c r="A2719" s="0" t="s">
        <v>61477</v>
      </c>
      <c r="B2719" s="0" t="n">
        <f aca="false">HOUR(C2719)</f>
        <v>7</v>
      </c>
      <c r="C2719" s="1" t="n">
        <v>41379.3</v>
      </c>
      <c r="D2719" s="0" t="s">
        <v>61478</v>
      </c>
    </row>
    <row r="2720" customFormat="false" ht="15" hidden="false" customHeight="false" outlineLevel="0" collapsed="false">
      <c r="A2720" s="0" t="s">
        <v>61479</v>
      </c>
      <c r="B2720" s="0" t="n">
        <f aca="false">HOUR(C2720)</f>
        <v>7</v>
      </c>
      <c r="C2720" s="1" t="n">
        <v>41379.3</v>
      </c>
      <c r="D2720" s="0" t="s">
        <v>61480</v>
      </c>
    </row>
    <row r="2721" customFormat="false" ht="15" hidden="false" customHeight="false" outlineLevel="0" collapsed="false">
      <c r="A2721" s="0" t="s">
        <v>61481</v>
      </c>
      <c r="B2721" s="0" t="n">
        <f aca="false">HOUR(C2721)</f>
        <v>7</v>
      </c>
      <c r="C2721" s="1" t="n">
        <v>41379.3</v>
      </c>
      <c r="D2721" s="0" t="s">
        <v>61482</v>
      </c>
    </row>
    <row r="2722" customFormat="false" ht="15" hidden="false" customHeight="false" outlineLevel="0" collapsed="false">
      <c r="A2722" s="0" t="s">
        <v>61483</v>
      </c>
      <c r="B2722" s="0" t="n">
        <f aca="false">HOUR(C2722)</f>
        <v>7</v>
      </c>
      <c r="C2722" s="1" t="n">
        <v>41379.3</v>
      </c>
      <c r="D2722" s="0" t="s">
        <v>61484</v>
      </c>
    </row>
    <row r="2723" customFormat="false" ht="15" hidden="false" customHeight="false" outlineLevel="0" collapsed="false">
      <c r="A2723" s="0" t="s">
        <v>61485</v>
      </c>
      <c r="B2723" s="0" t="n">
        <f aca="false">HOUR(C2723)</f>
        <v>7</v>
      </c>
      <c r="C2723" s="1" t="n">
        <v>41379.3</v>
      </c>
      <c r="D2723" s="0" t="s">
        <v>61486</v>
      </c>
    </row>
    <row r="2724" customFormat="false" ht="15" hidden="false" customHeight="false" outlineLevel="0" collapsed="false">
      <c r="A2724" s="0" t="s">
        <v>61487</v>
      </c>
      <c r="B2724" s="0" t="n">
        <f aca="false">HOUR(C2724)</f>
        <v>7</v>
      </c>
      <c r="C2724" s="1" t="n">
        <v>41379.3</v>
      </c>
      <c r="D2724" s="0" t="s">
        <v>61488</v>
      </c>
    </row>
    <row r="2725" customFormat="false" ht="15" hidden="false" customHeight="false" outlineLevel="0" collapsed="false">
      <c r="A2725" s="0" t="s">
        <v>61489</v>
      </c>
      <c r="B2725" s="0" t="n">
        <f aca="false">HOUR(C2725)</f>
        <v>7</v>
      </c>
      <c r="C2725" s="1" t="n">
        <v>41379.3</v>
      </c>
      <c r="D2725" s="0" t="s">
        <v>61490</v>
      </c>
    </row>
    <row r="2726" customFormat="false" ht="15" hidden="false" customHeight="false" outlineLevel="0" collapsed="false">
      <c r="A2726" s="0" t="s">
        <v>61491</v>
      </c>
      <c r="B2726" s="0" t="n">
        <f aca="false">HOUR(C2726)</f>
        <v>7</v>
      </c>
      <c r="C2726" s="1" t="n">
        <v>41379.3</v>
      </c>
      <c r="D2726" s="0" t="s">
        <v>61492</v>
      </c>
    </row>
    <row r="2727" customFormat="false" ht="15" hidden="false" customHeight="false" outlineLevel="0" collapsed="false">
      <c r="A2727" s="0" t="s">
        <v>10849</v>
      </c>
      <c r="B2727" s="0" t="n">
        <f aca="false">HOUR(C2727)</f>
        <v>7</v>
      </c>
      <c r="C2727" s="1" t="n">
        <v>41379.3</v>
      </c>
      <c r="D2727" s="0" t="s">
        <v>61493</v>
      </c>
    </row>
    <row r="2728" customFormat="false" ht="15" hidden="false" customHeight="false" outlineLevel="0" collapsed="false">
      <c r="A2728" s="0" t="s">
        <v>15881</v>
      </c>
      <c r="B2728" s="0" t="n">
        <f aca="false">HOUR(C2728)</f>
        <v>7</v>
      </c>
      <c r="C2728" s="1" t="n">
        <v>41379.3</v>
      </c>
      <c r="D2728" s="0" t="s">
        <v>61494</v>
      </c>
    </row>
    <row r="2729" customFormat="false" ht="15" hidden="false" customHeight="false" outlineLevel="0" collapsed="false">
      <c r="A2729" s="0" t="s">
        <v>61495</v>
      </c>
      <c r="B2729" s="0" t="n">
        <f aca="false">HOUR(C2729)</f>
        <v>7</v>
      </c>
      <c r="C2729" s="1" t="n">
        <v>41379.3</v>
      </c>
      <c r="D2729" s="0" t="s">
        <v>61496</v>
      </c>
    </row>
    <row r="2730" customFormat="false" ht="15" hidden="false" customHeight="false" outlineLevel="0" collapsed="false">
      <c r="A2730" s="0" t="s">
        <v>61497</v>
      </c>
      <c r="B2730" s="0" t="n">
        <f aca="false">HOUR(C2730)</f>
        <v>7</v>
      </c>
      <c r="C2730" s="1" t="n">
        <v>41379.3</v>
      </c>
      <c r="D2730" s="0" t="s">
        <v>61498</v>
      </c>
    </row>
    <row r="2731" customFormat="false" ht="15" hidden="false" customHeight="false" outlineLevel="0" collapsed="false">
      <c r="A2731" s="0" t="s">
        <v>61499</v>
      </c>
      <c r="B2731" s="0" t="n">
        <f aca="false">HOUR(C2731)</f>
        <v>7</v>
      </c>
      <c r="C2731" s="1" t="n">
        <v>41379.3</v>
      </c>
      <c r="D2731" s="0" t="s">
        <v>61500</v>
      </c>
    </row>
    <row r="2732" customFormat="false" ht="15" hidden="false" customHeight="false" outlineLevel="0" collapsed="false">
      <c r="A2732" s="0" t="s">
        <v>61501</v>
      </c>
      <c r="B2732" s="0" t="n">
        <f aca="false">HOUR(C2732)</f>
        <v>7</v>
      </c>
      <c r="C2732" s="1" t="n">
        <v>41379.3</v>
      </c>
      <c r="D2732" s="0" t="s">
        <v>61502</v>
      </c>
    </row>
    <row r="2733" customFormat="false" ht="15" hidden="false" customHeight="false" outlineLevel="0" collapsed="false">
      <c r="A2733" s="0" t="s">
        <v>61503</v>
      </c>
      <c r="B2733" s="0" t="n">
        <f aca="false">HOUR(C2733)</f>
        <v>7</v>
      </c>
      <c r="C2733" s="1" t="n">
        <v>41379.3</v>
      </c>
      <c r="D2733" s="0" t="s">
        <v>61504</v>
      </c>
    </row>
    <row r="2734" customFormat="false" ht="15" hidden="false" customHeight="false" outlineLevel="0" collapsed="false">
      <c r="A2734" s="0" t="s">
        <v>61505</v>
      </c>
      <c r="B2734" s="0" t="n">
        <f aca="false">HOUR(C2734)</f>
        <v>7</v>
      </c>
      <c r="C2734" s="1" t="n">
        <v>41379.3</v>
      </c>
      <c r="D2734" s="0" t="s">
        <v>61506</v>
      </c>
    </row>
    <row r="2735" customFormat="false" ht="15" hidden="false" customHeight="false" outlineLevel="0" collapsed="false">
      <c r="A2735" s="0" t="s">
        <v>61507</v>
      </c>
      <c r="B2735" s="0" t="n">
        <f aca="false">HOUR(C2735)</f>
        <v>7</v>
      </c>
      <c r="C2735" s="1" t="n">
        <v>41379.3</v>
      </c>
      <c r="D2735" s="0" t="s">
        <v>61508</v>
      </c>
    </row>
    <row r="2736" customFormat="false" ht="15" hidden="false" customHeight="false" outlineLevel="0" collapsed="false">
      <c r="A2736" s="0" t="s">
        <v>61509</v>
      </c>
      <c r="B2736" s="0" t="n">
        <f aca="false">HOUR(C2736)</f>
        <v>7</v>
      </c>
      <c r="C2736" s="1" t="n">
        <v>41379.3</v>
      </c>
      <c r="D2736" s="0" t="s">
        <v>61510</v>
      </c>
    </row>
    <row r="2737" customFormat="false" ht="15" hidden="false" customHeight="false" outlineLevel="0" collapsed="false">
      <c r="A2737" s="0" t="s">
        <v>61511</v>
      </c>
      <c r="B2737" s="0" t="n">
        <f aca="false">HOUR(C2737)</f>
        <v>7</v>
      </c>
      <c r="C2737" s="1" t="n">
        <v>41379.3</v>
      </c>
      <c r="D2737" s="0" t="s">
        <v>61512</v>
      </c>
    </row>
    <row r="2738" customFormat="false" ht="15" hidden="false" customHeight="false" outlineLevel="0" collapsed="false">
      <c r="A2738" s="0" t="s">
        <v>61513</v>
      </c>
      <c r="B2738" s="0" t="n">
        <f aca="false">HOUR(C2738)</f>
        <v>7</v>
      </c>
      <c r="C2738" s="1" t="n">
        <v>41379.3</v>
      </c>
      <c r="D2738" s="0" t="s">
        <v>61514</v>
      </c>
    </row>
    <row r="2739" customFormat="false" ht="15" hidden="false" customHeight="false" outlineLevel="0" collapsed="false">
      <c r="A2739" s="0" t="s">
        <v>61515</v>
      </c>
      <c r="B2739" s="0" t="n">
        <f aca="false">HOUR(C2739)</f>
        <v>7</v>
      </c>
      <c r="C2739" s="1" t="n">
        <v>41379.3</v>
      </c>
      <c r="D2739" s="0" t="s">
        <v>61516</v>
      </c>
    </row>
    <row r="2740" customFormat="false" ht="15" hidden="false" customHeight="false" outlineLevel="0" collapsed="false">
      <c r="A2740" s="0" t="s">
        <v>51837</v>
      </c>
      <c r="B2740" s="0" t="n">
        <f aca="false">HOUR(C2740)</f>
        <v>7</v>
      </c>
      <c r="C2740" s="1" t="n">
        <v>41379.3</v>
      </c>
      <c r="D2740" s="0" t="s">
        <v>61517</v>
      </c>
    </row>
    <row r="2741" customFormat="false" ht="15" hidden="false" customHeight="false" outlineLevel="0" collapsed="false">
      <c r="A2741" s="0" t="s">
        <v>61518</v>
      </c>
      <c r="B2741" s="0" t="n">
        <f aca="false">HOUR(C2741)</f>
        <v>7</v>
      </c>
      <c r="C2741" s="1" t="n">
        <v>41379.3</v>
      </c>
      <c r="D2741" s="0" t="s">
        <v>61519</v>
      </c>
    </row>
    <row r="2742" customFormat="false" ht="15" hidden="false" customHeight="false" outlineLevel="0" collapsed="false">
      <c r="A2742" s="0" t="s">
        <v>3761</v>
      </c>
      <c r="B2742" s="0" t="n">
        <f aca="false">HOUR(C2742)</f>
        <v>7</v>
      </c>
      <c r="C2742" s="1" t="n">
        <v>41379.3</v>
      </c>
      <c r="D2742" s="0" t="s">
        <v>61520</v>
      </c>
    </row>
    <row r="2743" customFormat="false" ht="15" hidden="false" customHeight="false" outlineLevel="0" collapsed="false">
      <c r="A2743" s="0" t="s">
        <v>43308</v>
      </c>
      <c r="B2743" s="0" t="n">
        <f aca="false">HOUR(C2743)</f>
        <v>7</v>
      </c>
      <c r="C2743" s="1" t="n">
        <v>41379.3</v>
      </c>
      <c r="D2743" s="0" t="s">
        <v>61521</v>
      </c>
    </row>
    <row r="2744" customFormat="false" ht="15" hidden="false" customHeight="false" outlineLevel="0" collapsed="false">
      <c r="A2744" s="0" t="s">
        <v>57795</v>
      </c>
      <c r="B2744" s="0" t="n">
        <f aca="false">HOUR(C2744)</f>
        <v>7</v>
      </c>
      <c r="C2744" s="1" t="n">
        <v>41379.3</v>
      </c>
      <c r="D2744" s="0" t="s">
        <v>61522</v>
      </c>
    </row>
    <row r="2745" customFormat="false" ht="15" hidden="false" customHeight="false" outlineLevel="0" collapsed="false">
      <c r="A2745" s="0" t="s">
        <v>61523</v>
      </c>
      <c r="B2745" s="0" t="n">
        <f aca="false">HOUR(C2745)</f>
        <v>7</v>
      </c>
      <c r="C2745" s="1" t="n">
        <v>41379.3</v>
      </c>
      <c r="D2745" s="0" t="s">
        <v>61524</v>
      </c>
    </row>
    <row r="2746" customFormat="false" ht="15" hidden="false" customHeight="false" outlineLevel="0" collapsed="false">
      <c r="A2746" s="0" t="s">
        <v>59848</v>
      </c>
      <c r="B2746" s="0" t="n">
        <f aca="false">HOUR(C2746)</f>
        <v>7</v>
      </c>
      <c r="C2746" s="1" t="n">
        <v>41379.3</v>
      </c>
      <c r="D2746" s="0" t="s">
        <v>61525</v>
      </c>
    </row>
    <row r="2747" customFormat="false" ht="15" hidden="false" customHeight="false" outlineLevel="0" collapsed="false">
      <c r="A2747" s="0" t="s">
        <v>61526</v>
      </c>
      <c r="B2747" s="0" t="n">
        <f aca="false">HOUR(C2747)</f>
        <v>7</v>
      </c>
      <c r="C2747" s="1" t="n">
        <v>41379.3</v>
      </c>
      <c r="D2747" s="0" t="s">
        <v>61527</v>
      </c>
    </row>
    <row r="2748" customFormat="false" ht="15" hidden="false" customHeight="false" outlineLevel="0" collapsed="false">
      <c r="A2748" s="0" t="s">
        <v>61261</v>
      </c>
      <c r="B2748" s="0" t="n">
        <f aca="false">HOUR(C2748)</f>
        <v>7</v>
      </c>
      <c r="C2748" s="1" t="n">
        <v>41379.3</v>
      </c>
      <c r="D2748" s="0" t="s">
        <v>61528</v>
      </c>
    </row>
    <row r="2749" customFormat="false" ht="15" hidden="false" customHeight="false" outlineLevel="0" collapsed="false">
      <c r="A2749" s="0" t="s">
        <v>61529</v>
      </c>
      <c r="B2749" s="0" t="n">
        <f aca="false">HOUR(C2749)</f>
        <v>7</v>
      </c>
      <c r="C2749" s="1" t="n">
        <v>41379.3</v>
      </c>
      <c r="D2749" s="0" t="s">
        <v>61530</v>
      </c>
    </row>
    <row r="2750" customFormat="false" ht="15" hidden="false" customHeight="false" outlineLevel="0" collapsed="false">
      <c r="A2750" s="0" t="s">
        <v>61531</v>
      </c>
      <c r="B2750" s="0" t="n">
        <f aca="false">HOUR(C2750)</f>
        <v>7</v>
      </c>
      <c r="C2750" s="1" t="n">
        <v>41379.3</v>
      </c>
      <c r="D2750" s="0" t="s">
        <v>61532</v>
      </c>
    </row>
    <row r="2751" customFormat="false" ht="15" hidden="false" customHeight="false" outlineLevel="0" collapsed="false">
      <c r="A2751" s="0" t="s">
        <v>29734</v>
      </c>
      <c r="B2751" s="0" t="n">
        <f aca="false">HOUR(C2751)</f>
        <v>7</v>
      </c>
      <c r="C2751" s="1" t="n">
        <v>41379.3</v>
      </c>
      <c r="D2751" s="0" t="s">
        <v>61533</v>
      </c>
    </row>
    <row r="2752" customFormat="false" ht="15" hidden="false" customHeight="false" outlineLevel="0" collapsed="false">
      <c r="A2752" s="0" t="s">
        <v>61534</v>
      </c>
      <c r="B2752" s="0" t="n">
        <f aca="false">HOUR(C2752)</f>
        <v>7</v>
      </c>
      <c r="C2752" s="1" t="n">
        <v>41379.3</v>
      </c>
      <c r="D2752" s="0" t="s">
        <v>61535</v>
      </c>
    </row>
    <row r="2753" customFormat="false" ht="15" hidden="false" customHeight="false" outlineLevel="0" collapsed="false">
      <c r="A2753" s="0" t="s">
        <v>58016</v>
      </c>
      <c r="B2753" s="0" t="n">
        <f aca="false">HOUR(C2753)</f>
        <v>7</v>
      </c>
      <c r="C2753" s="1" t="n">
        <v>41379.3</v>
      </c>
      <c r="D2753" s="0" t="s">
        <v>61536</v>
      </c>
    </row>
    <row r="2754" customFormat="false" ht="15" hidden="false" customHeight="false" outlineLevel="0" collapsed="false">
      <c r="A2754" s="0" t="s">
        <v>60019</v>
      </c>
      <c r="B2754" s="0" t="n">
        <f aca="false">HOUR(C2754)</f>
        <v>7</v>
      </c>
      <c r="C2754" s="1" t="n">
        <v>41379.3</v>
      </c>
      <c r="D2754" s="0" t="s">
        <v>61537</v>
      </c>
    </row>
    <row r="2755" customFormat="false" ht="15" hidden="false" customHeight="false" outlineLevel="0" collapsed="false">
      <c r="A2755" s="0" t="s">
        <v>61538</v>
      </c>
      <c r="B2755" s="0" t="n">
        <f aca="false">HOUR(C2755)</f>
        <v>7</v>
      </c>
      <c r="C2755" s="1" t="n">
        <v>41379.3</v>
      </c>
      <c r="D2755" s="0" t="s">
        <v>61539</v>
      </c>
    </row>
    <row r="2756" customFormat="false" ht="15" hidden="false" customHeight="false" outlineLevel="0" collapsed="false">
      <c r="A2756" s="0" t="s">
        <v>61540</v>
      </c>
      <c r="B2756" s="0" t="n">
        <f aca="false">HOUR(C2756)</f>
        <v>7</v>
      </c>
      <c r="C2756" s="1" t="n">
        <v>41379.3</v>
      </c>
      <c r="D2756" s="0" t="s">
        <v>61541</v>
      </c>
    </row>
    <row r="2757" customFormat="false" ht="15" hidden="false" customHeight="false" outlineLevel="0" collapsed="false">
      <c r="A2757" s="0" t="s">
        <v>61542</v>
      </c>
      <c r="B2757" s="0" t="n">
        <f aca="false">HOUR(C2757)</f>
        <v>7</v>
      </c>
      <c r="C2757" s="1" t="n">
        <v>41379.3</v>
      </c>
      <c r="D2757" s="0" t="s">
        <v>61543</v>
      </c>
    </row>
    <row r="2758" customFormat="false" ht="15" hidden="false" customHeight="false" outlineLevel="0" collapsed="false">
      <c r="A2758" s="0" t="s">
        <v>61544</v>
      </c>
      <c r="B2758" s="0" t="n">
        <f aca="false">HOUR(C2758)</f>
        <v>7</v>
      </c>
      <c r="C2758" s="1" t="n">
        <v>41379.3</v>
      </c>
      <c r="D2758" s="0" t="s">
        <v>61545</v>
      </c>
    </row>
    <row r="2759" customFormat="false" ht="15" hidden="false" customHeight="false" outlineLevel="0" collapsed="false">
      <c r="A2759" s="0" t="s">
        <v>61546</v>
      </c>
      <c r="B2759" s="0" t="n">
        <f aca="false">HOUR(C2759)</f>
        <v>7</v>
      </c>
      <c r="C2759" s="1" t="n">
        <v>41379.3</v>
      </c>
      <c r="D2759" s="0" t="s">
        <v>61547</v>
      </c>
    </row>
    <row r="2760" customFormat="false" ht="15" hidden="false" customHeight="false" outlineLevel="0" collapsed="false">
      <c r="A2760" s="0" t="s">
        <v>61548</v>
      </c>
      <c r="B2760" s="0" t="n">
        <f aca="false">HOUR(C2760)</f>
        <v>7</v>
      </c>
      <c r="C2760" s="1" t="n">
        <v>41379.3</v>
      </c>
      <c r="D2760" s="0" t="s">
        <v>61549</v>
      </c>
    </row>
    <row r="2761" customFormat="false" ht="15" hidden="false" customHeight="false" outlineLevel="0" collapsed="false">
      <c r="A2761" s="0" t="s">
        <v>61550</v>
      </c>
      <c r="B2761" s="0" t="n">
        <f aca="false">HOUR(C2761)</f>
        <v>7</v>
      </c>
      <c r="C2761" s="1" t="n">
        <v>41379.3</v>
      </c>
      <c r="D2761" s="0" t="s">
        <v>61551</v>
      </c>
    </row>
    <row r="2762" customFormat="false" ht="15" hidden="false" customHeight="false" outlineLevel="0" collapsed="false">
      <c r="A2762" s="0" t="s">
        <v>20828</v>
      </c>
      <c r="B2762" s="0" t="n">
        <f aca="false">HOUR(C2762)</f>
        <v>7</v>
      </c>
      <c r="C2762" s="1" t="n">
        <v>41379.3</v>
      </c>
      <c r="D2762" s="0" t="s">
        <v>61552</v>
      </c>
    </row>
    <row r="2763" customFormat="false" ht="15" hidden="false" customHeight="false" outlineLevel="0" collapsed="false">
      <c r="A2763" s="0" t="s">
        <v>61553</v>
      </c>
      <c r="B2763" s="0" t="n">
        <f aca="false">HOUR(C2763)</f>
        <v>7</v>
      </c>
      <c r="C2763" s="1" t="n">
        <v>41379.3</v>
      </c>
      <c r="D2763" s="0" t="s">
        <v>61554</v>
      </c>
    </row>
    <row r="2764" customFormat="false" ht="15" hidden="false" customHeight="false" outlineLevel="0" collapsed="false">
      <c r="A2764" s="0" t="s">
        <v>61555</v>
      </c>
      <c r="B2764" s="0" t="n">
        <f aca="false">HOUR(C2764)</f>
        <v>7</v>
      </c>
      <c r="C2764" s="1" t="n">
        <v>41379.3</v>
      </c>
      <c r="D2764" s="0" t="s">
        <v>61556</v>
      </c>
    </row>
    <row r="2765" customFormat="false" ht="15" hidden="false" customHeight="false" outlineLevel="0" collapsed="false">
      <c r="A2765" s="0" t="s">
        <v>61557</v>
      </c>
      <c r="B2765" s="0" t="n">
        <f aca="false">HOUR(C2765)</f>
        <v>7</v>
      </c>
      <c r="C2765" s="1" t="n">
        <v>41379.3</v>
      </c>
      <c r="D2765" s="0" t="s">
        <v>61558</v>
      </c>
    </row>
    <row r="2766" customFormat="false" ht="15" hidden="false" customHeight="false" outlineLevel="0" collapsed="false">
      <c r="A2766" s="0" t="s">
        <v>61559</v>
      </c>
      <c r="B2766" s="0" t="n">
        <f aca="false">HOUR(C2766)</f>
        <v>7</v>
      </c>
      <c r="C2766" s="1" t="n">
        <v>41379.3</v>
      </c>
      <c r="D2766" s="0" t="s">
        <v>61560</v>
      </c>
    </row>
    <row r="2767" customFormat="false" ht="15" hidden="false" customHeight="false" outlineLevel="0" collapsed="false">
      <c r="A2767" s="0" t="s">
        <v>61561</v>
      </c>
      <c r="B2767" s="0" t="n">
        <f aca="false">HOUR(C2767)</f>
        <v>7</v>
      </c>
      <c r="C2767" s="1" t="n">
        <v>41379.3</v>
      </c>
      <c r="D2767" s="0" t="s">
        <v>61562</v>
      </c>
    </row>
    <row r="2768" customFormat="false" ht="15" hidden="false" customHeight="false" outlineLevel="0" collapsed="false">
      <c r="A2768" s="0" t="s">
        <v>61563</v>
      </c>
      <c r="B2768" s="0" t="n">
        <f aca="false">HOUR(C2768)</f>
        <v>7</v>
      </c>
      <c r="C2768" s="1" t="n">
        <v>41379.3</v>
      </c>
      <c r="D2768" s="0" t="s">
        <v>61564</v>
      </c>
    </row>
    <row r="2769" customFormat="false" ht="15" hidden="false" customHeight="false" outlineLevel="0" collapsed="false">
      <c r="A2769" s="0" t="s">
        <v>58401</v>
      </c>
      <c r="B2769" s="0" t="n">
        <f aca="false">HOUR(C2769)</f>
        <v>7</v>
      </c>
      <c r="C2769" s="1" t="n">
        <v>41379.3</v>
      </c>
      <c r="D2769" s="0" t="s">
        <v>61565</v>
      </c>
    </row>
    <row r="2770" customFormat="false" ht="15" hidden="false" customHeight="false" outlineLevel="0" collapsed="false">
      <c r="A2770" s="0" t="s">
        <v>58401</v>
      </c>
      <c r="B2770" s="0" t="n">
        <f aca="false">HOUR(C2770)</f>
        <v>7</v>
      </c>
      <c r="C2770" s="1" t="n">
        <v>41379.3</v>
      </c>
      <c r="D2770" s="0" t="s">
        <v>61565</v>
      </c>
    </row>
    <row r="2771" customFormat="false" ht="15" hidden="false" customHeight="false" outlineLevel="0" collapsed="false">
      <c r="A2771" s="0" t="s">
        <v>60828</v>
      </c>
      <c r="B2771" s="0" t="n">
        <f aca="false">HOUR(C2771)</f>
        <v>7</v>
      </c>
      <c r="C2771" s="1" t="n">
        <v>41379.3</v>
      </c>
      <c r="D2771" s="0" t="s">
        <v>61566</v>
      </c>
    </row>
    <row r="2772" customFormat="false" ht="15" hidden="false" customHeight="false" outlineLevel="0" collapsed="false">
      <c r="A2772" s="0" t="s">
        <v>61567</v>
      </c>
      <c r="B2772" s="0" t="n">
        <f aca="false">HOUR(C2772)</f>
        <v>7</v>
      </c>
      <c r="C2772" s="1" t="n">
        <v>41379.3006944444</v>
      </c>
      <c r="D2772" s="0" t="s">
        <v>61568</v>
      </c>
    </row>
    <row r="2773" customFormat="false" ht="15" hidden="false" customHeight="false" outlineLevel="0" collapsed="false">
      <c r="A2773" s="0" t="s">
        <v>61569</v>
      </c>
      <c r="B2773" s="0" t="n">
        <f aca="false">HOUR(C2773)</f>
        <v>7</v>
      </c>
      <c r="C2773" s="1" t="n">
        <v>41379.3006944444</v>
      </c>
      <c r="D2773" s="0" t="s">
        <v>61570</v>
      </c>
    </row>
    <row r="2774" customFormat="false" ht="15" hidden="false" customHeight="false" outlineLevel="0" collapsed="false">
      <c r="A2774" s="0" t="s">
        <v>37995</v>
      </c>
      <c r="B2774" s="0" t="n">
        <f aca="false">HOUR(C2774)</f>
        <v>7</v>
      </c>
      <c r="C2774" s="1" t="n">
        <v>41379.3006944444</v>
      </c>
      <c r="D2774" s="0" t="s">
        <v>61571</v>
      </c>
    </row>
    <row r="2775" customFormat="false" ht="15" hidden="false" customHeight="false" outlineLevel="0" collapsed="false">
      <c r="A2775" s="0" t="s">
        <v>61572</v>
      </c>
      <c r="B2775" s="0" t="n">
        <f aca="false">HOUR(C2775)</f>
        <v>7</v>
      </c>
      <c r="C2775" s="1" t="n">
        <v>41379.3006944444</v>
      </c>
      <c r="D2775" s="0" t="s">
        <v>61573</v>
      </c>
    </row>
    <row r="2776" customFormat="false" ht="15" hidden="false" customHeight="false" outlineLevel="0" collapsed="false">
      <c r="A2776" s="0" t="s">
        <v>16877</v>
      </c>
      <c r="B2776" s="0" t="n">
        <f aca="false">HOUR(C2776)</f>
        <v>7</v>
      </c>
      <c r="C2776" s="1" t="n">
        <v>41379.3006944444</v>
      </c>
      <c r="D2776" s="0" t="s">
        <v>61574</v>
      </c>
    </row>
    <row r="2777" customFormat="false" ht="15" hidden="false" customHeight="false" outlineLevel="0" collapsed="false">
      <c r="A2777" s="0" t="s">
        <v>61575</v>
      </c>
      <c r="B2777" s="0" t="n">
        <f aca="false">HOUR(C2777)</f>
        <v>7</v>
      </c>
      <c r="C2777" s="1" t="n">
        <v>41379.3006944444</v>
      </c>
      <c r="D2777" s="0" t="s">
        <v>61576</v>
      </c>
    </row>
    <row r="2778" customFormat="false" ht="15" hidden="false" customHeight="false" outlineLevel="0" collapsed="false">
      <c r="A2778" s="0" t="s">
        <v>61577</v>
      </c>
      <c r="B2778" s="0" t="n">
        <f aca="false">HOUR(C2778)</f>
        <v>7</v>
      </c>
      <c r="C2778" s="1" t="n">
        <v>41379.3006944444</v>
      </c>
      <c r="D2778" s="0" t="s">
        <v>61578</v>
      </c>
    </row>
    <row r="2779" customFormat="false" ht="15" hidden="false" customHeight="false" outlineLevel="0" collapsed="false">
      <c r="A2779" s="0" t="s">
        <v>61579</v>
      </c>
      <c r="B2779" s="0" t="n">
        <f aca="false">HOUR(C2779)</f>
        <v>7</v>
      </c>
      <c r="C2779" s="1" t="n">
        <v>41379.3006944444</v>
      </c>
      <c r="D2779" s="0" t="s">
        <v>61580</v>
      </c>
    </row>
    <row r="2780" customFormat="false" ht="15" hidden="false" customHeight="false" outlineLevel="0" collapsed="false">
      <c r="A2780" s="0" t="s">
        <v>61581</v>
      </c>
      <c r="B2780" s="0" t="n">
        <f aca="false">HOUR(C2780)</f>
        <v>7</v>
      </c>
      <c r="C2780" s="1" t="n">
        <v>41379.3006944444</v>
      </c>
      <c r="D2780" s="0" t="s">
        <v>61582</v>
      </c>
    </row>
    <row r="2781" customFormat="false" ht="15" hidden="false" customHeight="false" outlineLevel="0" collapsed="false">
      <c r="A2781" s="0" t="s">
        <v>61583</v>
      </c>
      <c r="B2781" s="0" t="n">
        <f aca="false">HOUR(C2781)</f>
        <v>7</v>
      </c>
      <c r="C2781" s="1" t="n">
        <v>41379.3006944444</v>
      </c>
      <c r="D2781" s="0" t="s">
        <v>61584</v>
      </c>
    </row>
    <row r="2782" customFormat="false" ht="15" hidden="false" customHeight="false" outlineLevel="0" collapsed="false">
      <c r="A2782" s="0" t="s">
        <v>61585</v>
      </c>
      <c r="B2782" s="0" t="n">
        <f aca="false">HOUR(C2782)</f>
        <v>7</v>
      </c>
      <c r="C2782" s="1" t="n">
        <v>41379.3006944444</v>
      </c>
      <c r="D2782" s="0" t="s">
        <v>61586</v>
      </c>
    </row>
    <row r="2783" customFormat="false" ht="15" hidden="false" customHeight="false" outlineLevel="0" collapsed="false">
      <c r="A2783" s="0" t="s">
        <v>61587</v>
      </c>
      <c r="B2783" s="0" t="n">
        <f aca="false">HOUR(C2783)</f>
        <v>7</v>
      </c>
      <c r="C2783" s="1" t="n">
        <v>41379.3006944444</v>
      </c>
      <c r="D2783" s="0" t="s">
        <v>61588</v>
      </c>
    </row>
    <row r="2784" customFormat="false" ht="15" hidden="false" customHeight="false" outlineLevel="0" collapsed="false">
      <c r="A2784" s="0" t="s">
        <v>61589</v>
      </c>
      <c r="B2784" s="0" t="n">
        <f aca="false">HOUR(C2784)</f>
        <v>7</v>
      </c>
      <c r="C2784" s="1" t="n">
        <v>41379.3006944444</v>
      </c>
      <c r="D2784" s="0" t="s">
        <v>61590</v>
      </c>
    </row>
    <row r="2785" customFormat="false" ht="15" hidden="false" customHeight="false" outlineLevel="0" collapsed="false">
      <c r="A2785" s="0" t="s">
        <v>61591</v>
      </c>
      <c r="B2785" s="0" t="n">
        <f aca="false">HOUR(C2785)</f>
        <v>7</v>
      </c>
      <c r="C2785" s="1" t="n">
        <v>41379.3006944444</v>
      </c>
      <c r="D2785" s="0" t="s">
        <v>61592</v>
      </c>
    </row>
    <row r="2786" customFormat="false" ht="15" hidden="false" customHeight="false" outlineLevel="0" collapsed="false">
      <c r="A2786" s="0" t="s">
        <v>61593</v>
      </c>
      <c r="B2786" s="0" t="n">
        <f aca="false">HOUR(C2786)</f>
        <v>7</v>
      </c>
      <c r="C2786" s="1" t="n">
        <v>41379.3006944444</v>
      </c>
      <c r="D2786" s="0" t="s">
        <v>61594</v>
      </c>
    </row>
    <row r="2787" customFormat="false" ht="15" hidden="false" customHeight="false" outlineLevel="0" collapsed="false">
      <c r="A2787" s="0" t="s">
        <v>59459</v>
      </c>
      <c r="B2787" s="0" t="n">
        <f aca="false">HOUR(C2787)</f>
        <v>7</v>
      </c>
      <c r="C2787" s="1" t="n">
        <v>41379.3006944444</v>
      </c>
      <c r="D2787" s="0" t="s">
        <v>61595</v>
      </c>
    </row>
    <row r="2788" customFormat="false" ht="15" hidden="false" customHeight="false" outlineLevel="0" collapsed="false">
      <c r="A2788" s="0" t="s">
        <v>61596</v>
      </c>
      <c r="B2788" s="0" t="n">
        <f aca="false">HOUR(C2788)</f>
        <v>7</v>
      </c>
      <c r="C2788" s="1" t="n">
        <v>41379.3006944444</v>
      </c>
      <c r="D2788" s="0" t="s">
        <v>61597</v>
      </c>
    </row>
    <row r="2789" customFormat="false" ht="15" hidden="false" customHeight="false" outlineLevel="0" collapsed="false">
      <c r="A2789" s="0" t="s">
        <v>61598</v>
      </c>
      <c r="B2789" s="0" t="n">
        <f aca="false">HOUR(C2789)</f>
        <v>7</v>
      </c>
      <c r="C2789" s="1" t="n">
        <v>41379.3006944444</v>
      </c>
      <c r="D2789" s="0" t="s">
        <v>61599</v>
      </c>
    </row>
    <row r="2790" customFormat="false" ht="15" hidden="false" customHeight="false" outlineLevel="0" collapsed="false">
      <c r="A2790" s="0" t="s">
        <v>59127</v>
      </c>
      <c r="B2790" s="0" t="n">
        <f aca="false">HOUR(C2790)</f>
        <v>7</v>
      </c>
      <c r="C2790" s="1" t="n">
        <v>41379.3006944444</v>
      </c>
      <c r="D2790" s="0" t="s">
        <v>61600</v>
      </c>
    </row>
    <row r="2791" customFormat="false" ht="15" hidden="false" customHeight="false" outlineLevel="0" collapsed="false">
      <c r="A2791" s="0" t="s">
        <v>61601</v>
      </c>
      <c r="B2791" s="0" t="n">
        <f aca="false">HOUR(C2791)</f>
        <v>7</v>
      </c>
      <c r="C2791" s="1" t="n">
        <v>41379.3006944444</v>
      </c>
      <c r="D2791" s="0" t="s">
        <v>61602</v>
      </c>
    </row>
    <row r="2792" customFormat="false" ht="15" hidden="false" customHeight="false" outlineLevel="0" collapsed="false">
      <c r="A2792" s="0" t="s">
        <v>61603</v>
      </c>
      <c r="B2792" s="0" t="n">
        <f aca="false">HOUR(C2792)</f>
        <v>7</v>
      </c>
      <c r="C2792" s="1" t="n">
        <v>41379.3006944444</v>
      </c>
      <c r="D2792" s="0" t="s">
        <v>61604</v>
      </c>
    </row>
    <row r="2793" customFormat="false" ht="15" hidden="false" customHeight="false" outlineLevel="0" collapsed="false">
      <c r="A2793" s="0" t="s">
        <v>61605</v>
      </c>
      <c r="B2793" s="0" t="n">
        <f aca="false">HOUR(C2793)</f>
        <v>7</v>
      </c>
      <c r="C2793" s="1" t="n">
        <v>41379.3006944444</v>
      </c>
      <c r="D2793" s="0" t="s">
        <v>61606</v>
      </c>
    </row>
    <row r="2794" customFormat="false" ht="15" hidden="false" customHeight="false" outlineLevel="0" collapsed="false">
      <c r="A2794" s="0" t="s">
        <v>59172</v>
      </c>
      <c r="B2794" s="0" t="n">
        <f aca="false">HOUR(C2794)</f>
        <v>7</v>
      </c>
      <c r="C2794" s="1" t="n">
        <v>41379.3006944444</v>
      </c>
      <c r="D2794" s="0" t="s">
        <v>61607</v>
      </c>
    </row>
    <row r="2795" customFormat="false" ht="15" hidden="false" customHeight="false" outlineLevel="0" collapsed="false">
      <c r="A2795" s="0" t="s">
        <v>61608</v>
      </c>
      <c r="B2795" s="0" t="n">
        <f aca="false">HOUR(C2795)</f>
        <v>7</v>
      </c>
      <c r="C2795" s="1" t="n">
        <v>41379.3006944444</v>
      </c>
      <c r="D2795" s="0" t="s">
        <v>61609</v>
      </c>
    </row>
    <row r="2796" customFormat="false" ht="15" hidden="false" customHeight="false" outlineLevel="0" collapsed="false">
      <c r="A2796" s="0" t="s">
        <v>61610</v>
      </c>
      <c r="B2796" s="0" t="n">
        <f aca="false">HOUR(C2796)</f>
        <v>7</v>
      </c>
      <c r="C2796" s="1" t="n">
        <v>41379.3006944444</v>
      </c>
      <c r="D2796" s="0" t="s">
        <v>61611</v>
      </c>
    </row>
    <row r="2797" customFormat="false" ht="15" hidden="false" customHeight="false" outlineLevel="0" collapsed="false">
      <c r="A2797" s="0" t="s">
        <v>61612</v>
      </c>
      <c r="B2797" s="0" t="n">
        <f aca="false">HOUR(C2797)</f>
        <v>7</v>
      </c>
      <c r="C2797" s="1" t="n">
        <v>41379.3006944444</v>
      </c>
      <c r="D2797" s="0" t="s">
        <v>61613</v>
      </c>
    </row>
    <row r="2798" customFormat="false" ht="15" hidden="false" customHeight="false" outlineLevel="0" collapsed="false">
      <c r="A2798" s="0" t="s">
        <v>61481</v>
      </c>
      <c r="B2798" s="0" t="n">
        <f aca="false">HOUR(C2798)</f>
        <v>7</v>
      </c>
      <c r="C2798" s="1" t="n">
        <v>41379.3006944444</v>
      </c>
      <c r="D2798" s="0" t="s">
        <v>61614</v>
      </c>
    </row>
    <row r="2799" customFormat="false" ht="15" hidden="false" customHeight="false" outlineLevel="0" collapsed="false">
      <c r="A2799" s="0" t="s">
        <v>61309</v>
      </c>
      <c r="B2799" s="0" t="n">
        <f aca="false">HOUR(C2799)</f>
        <v>7</v>
      </c>
      <c r="C2799" s="1" t="n">
        <v>41379.3006944444</v>
      </c>
      <c r="D2799" s="0" t="s">
        <v>61615</v>
      </c>
    </row>
    <row r="2800" customFormat="false" ht="15" hidden="false" customHeight="false" outlineLevel="0" collapsed="false">
      <c r="A2800" s="0" t="s">
        <v>58484</v>
      </c>
      <c r="B2800" s="0" t="n">
        <f aca="false">HOUR(C2800)</f>
        <v>7</v>
      </c>
      <c r="C2800" s="1" t="n">
        <v>41379.3006944444</v>
      </c>
      <c r="D2800" s="0" t="s">
        <v>61616</v>
      </c>
    </row>
    <row r="2801" customFormat="false" ht="15" hidden="false" customHeight="false" outlineLevel="0" collapsed="false">
      <c r="A2801" s="0" t="s">
        <v>61617</v>
      </c>
      <c r="B2801" s="0" t="n">
        <f aca="false">HOUR(C2801)</f>
        <v>7</v>
      </c>
      <c r="C2801" s="1" t="n">
        <v>41379.3006944444</v>
      </c>
      <c r="D2801" s="0" t="s">
        <v>61618</v>
      </c>
    </row>
    <row r="2802" customFormat="false" ht="15" hidden="false" customHeight="false" outlineLevel="0" collapsed="false">
      <c r="A2802" s="0" t="s">
        <v>61619</v>
      </c>
      <c r="B2802" s="0" t="n">
        <f aca="false">HOUR(C2802)</f>
        <v>7</v>
      </c>
      <c r="C2802" s="1" t="n">
        <v>41379.3006944444</v>
      </c>
      <c r="D2802" s="0" t="s">
        <v>61620</v>
      </c>
    </row>
    <row r="2803" customFormat="false" ht="15" hidden="false" customHeight="false" outlineLevel="0" collapsed="false">
      <c r="A2803" s="0" t="s">
        <v>61621</v>
      </c>
      <c r="B2803" s="0" t="n">
        <f aca="false">HOUR(C2803)</f>
        <v>7</v>
      </c>
      <c r="C2803" s="1" t="n">
        <v>41379.3006944444</v>
      </c>
      <c r="D2803" s="0" t="s">
        <v>61622</v>
      </c>
    </row>
    <row r="2804" customFormat="false" ht="15" hidden="false" customHeight="false" outlineLevel="0" collapsed="false">
      <c r="A2804" s="0" t="s">
        <v>61623</v>
      </c>
      <c r="B2804" s="0" t="n">
        <f aca="false">HOUR(C2804)</f>
        <v>7</v>
      </c>
      <c r="C2804" s="1" t="n">
        <v>41379.3006944444</v>
      </c>
      <c r="D2804" s="0" t="s">
        <v>61624</v>
      </c>
    </row>
    <row r="2805" customFormat="false" ht="15" hidden="false" customHeight="false" outlineLevel="0" collapsed="false">
      <c r="A2805" s="0" t="s">
        <v>61625</v>
      </c>
      <c r="B2805" s="0" t="n">
        <f aca="false">HOUR(C2805)</f>
        <v>7</v>
      </c>
      <c r="C2805" s="1" t="n">
        <v>41379.3006944444</v>
      </c>
      <c r="D2805" s="0" t="s">
        <v>61626</v>
      </c>
    </row>
    <row r="2806" customFormat="false" ht="15" hidden="false" customHeight="false" outlineLevel="0" collapsed="false">
      <c r="A2806" s="0" t="s">
        <v>61627</v>
      </c>
      <c r="B2806" s="0" t="n">
        <f aca="false">HOUR(C2806)</f>
        <v>7</v>
      </c>
      <c r="C2806" s="1" t="n">
        <v>41379.3006944444</v>
      </c>
      <c r="D2806" s="0" t="s">
        <v>61628</v>
      </c>
    </row>
    <row r="2807" customFormat="false" ht="15" hidden="false" customHeight="false" outlineLevel="0" collapsed="false">
      <c r="A2807" s="0" t="s">
        <v>61629</v>
      </c>
      <c r="B2807" s="0" t="n">
        <f aca="false">HOUR(C2807)</f>
        <v>7</v>
      </c>
      <c r="C2807" s="1" t="n">
        <v>41379.3006944444</v>
      </c>
      <c r="D2807" s="0" t="s">
        <v>61630</v>
      </c>
    </row>
    <row r="2808" customFormat="false" ht="15" hidden="false" customHeight="false" outlineLevel="0" collapsed="false">
      <c r="A2808" s="0" t="s">
        <v>61631</v>
      </c>
      <c r="B2808" s="0" t="n">
        <f aca="false">HOUR(C2808)</f>
        <v>7</v>
      </c>
      <c r="C2808" s="1" t="n">
        <v>41379.3006944444</v>
      </c>
      <c r="D2808" s="0" t="s">
        <v>61632</v>
      </c>
    </row>
    <row r="2809" customFormat="false" ht="15" hidden="false" customHeight="false" outlineLevel="0" collapsed="false">
      <c r="A2809" s="0" t="s">
        <v>61633</v>
      </c>
      <c r="B2809" s="0" t="n">
        <f aca="false">HOUR(C2809)</f>
        <v>7</v>
      </c>
      <c r="C2809" s="1" t="n">
        <v>41379.3006944444</v>
      </c>
      <c r="D2809" s="0" t="s">
        <v>61634</v>
      </c>
    </row>
    <row r="2810" customFormat="false" ht="15" hidden="false" customHeight="false" outlineLevel="0" collapsed="false">
      <c r="A2810" s="0" t="s">
        <v>61635</v>
      </c>
      <c r="B2810" s="0" t="n">
        <f aca="false">HOUR(C2810)</f>
        <v>7</v>
      </c>
      <c r="C2810" s="1" t="n">
        <v>41379.3006944444</v>
      </c>
      <c r="D2810" s="0" t="s">
        <v>61636</v>
      </c>
    </row>
    <row r="2811" customFormat="false" ht="15" hidden="false" customHeight="false" outlineLevel="0" collapsed="false">
      <c r="A2811" s="0" t="s">
        <v>61637</v>
      </c>
      <c r="B2811" s="0" t="n">
        <f aca="false">HOUR(C2811)</f>
        <v>7</v>
      </c>
      <c r="C2811" s="1" t="n">
        <v>41379.3006944444</v>
      </c>
      <c r="D2811" s="0" t="s">
        <v>61638</v>
      </c>
    </row>
    <row r="2812" customFormat="false" ht="15" hidden="false" customHeight="false" outlineLevel="0" collapsed="false">
      <c r="A2812" s="0" t="s">
        <v>59345</v>
      </c>
      <c r="B2812" s="0" t="n">
        <f aca="false">HOUR(C2812)</f>
        <v>7</v>
      </c>
      <c r="C2812" s="1" t="n">
        <v>41379.3006944444</v>
      </c>
      <c r="D2812" s="0" t="s">
        <v>61639</v>
      </c>
    </row>
    <row r="2813" customFormat="false" ht="15" hidden="false" customHeight="false" outlineLevel="0" collapsed="false">
      <c r="A2813" s="0" t="s">
        <v>2138</v>
      </c>
      <c r="B2813" s="0" t="n">
        <f aca="false">HOUR(C2813)</f>
        <v>7</v>
      </c>
      <c r="C2813" s="1" t="n">
        <v>41379.3006944444</v>
      </c>
      <c r="D2813" s="0" t="s">
        <v>61640</v>
      </c>
    </row>
    <row r="2814" customFormat="false" ht="15" hidden="false" customHeight="false" outlineLevel="0" collapsed="false">
      <c r="A2814" s="0" t="s">
        <v>61641</v>
      </c>
      <c r="B2814" s="0" t="n">
        <f aca="false">HOUR(C2814)</f>
        <v>7</v>
      </c>
      <c r="C2814" s="1" t="n">
        <v>41379.3006944444</v>
      </c>
      <c r="D2814" s="0" t="s">
        <v>61642</v>
      </c>
    </row>
    <row r="2815" customFormat="false" ht="15" hidden="false" customHeight="false" outlineLevel="0" collapsed="false">
      <c r="A2815" s="0" t="s">
        <v>61643</v>
      </c>
      <c r="B2815" s="0" t="n">
        <f aca="false">HOUR(C2815)</f>
        <v>7</v>
      </c>
      <c r="C2815" s="1" t="n">
        <v>41379.3006944444</v>
      </c>
      <c r="D2815" s="0" t="s">
        <v>61644</v>
      </c>
    </row>
    <row r="2816" customFormat="false" ht="15" hidden="false" customHeight="false" outlineLevel="0" collapsed="false">
      <c r="A2816" s="0" t="s">
        <v>59378</v>
      </c>
      <c r="B2816" s="0" t="n">
        <f aca="false">HOUR(C2816)</f>
        <v>7</v>
      </c>
      <c r="C2816" s="1" t="n">
        <v>41379.3006944444</v>
      </c>
      <c r="D2816" s="0" t="s">
        <v>61645</v>
      </c>
    </row>
    <row r="2817" customFormat="false" ht="15" hidden="false" customHeight="false" outlineLevel="0" collapsed="false">
      <c r="A2817" s="0" t="s">
        <v>59021</v>
      </c>
      <c r="B2817" s="0" t="n">
        <f aca="false">HOUR(C2817)</f>
        <v>7</v>
      </c>
      <c r="C2817" s="1" t="n">
        <v>41379.3006944444</v>
      </c>
      <c r="D2817" s="0" t="s">
        <v>61646</v>
      </c>
    </row>
    <row r="2818" customFormat="false" ht="15" hidden="false" customHeight="false" outlineLevel="0" collapsed="false">
      <c r="A2818" s="0" t="s">
        <v>61647</v>
      </c>
      <c r="B2818" s="0" t="n">
        <f aca="false">HOUR(C2818)</f>
        <v>7</v>
      </c>
      <c r="C2818" s="1" t="n">
        <v>41379.3006944444</v>
      </c>
      <c r="D2818" s="0" t="s">
        <v>61648</v>
      </c>
    </row>
    <row r="2819" customFormat="false" ht="15" hidden="false" customHeight="false" outlineLevel="0" collapsed="false">
      <c r="A2819" s="0" t="s">
        <v>61647</v>
      </c>
      <c r="B2819" s="0" t="n">
        <f aca="false">HOUR(C2819)</f>
        <v>7</v>
      </c>
      <c r="C2819" s="1" t="n">
        <v>41379.3006944444</v>
      </c>
      <c r="D2819" s="0" t="s">
        <v>61649</v>
      </c>
    </row>
    <row r="2820" customFormat="false" ht="15" hidden="false" customHeight="false" outlineLevel="0" collapsed="false">
      <c r="A2820" s="0" t="s">
        <v>61650</v>
      </c>
      <c r="B2820" s="0" t="n">
        <f aca="false">HOUR(C2820)</f>
        <v>7</v>
      </c>
      <c r="C2820" s="1" t="n">
        <v>41379.3006944444</v>
      </c>
      <c r="D2820" s="0" t="s">
        <v>61651</v>
      </c>
    </row>
    <row r="2821" customFormat="false" ht="15" hidden="false" customHeight="false" outlineLevel="0" collapsed="false">
      <c r="A2821" s="0" t="s">
        <v>61652</v>
      </c>
      <c r="B2821" s="0" t="n">
        <f aca="false">HOUR(C2821)</f>
        <v>7</v>
      </c>
      <c r="C2821" s="1" t="n">
        <v>41379.3006944444</v>
      </c>
      <c r="D2821" s="0" t="s">
        <v>61653</v>
      </c>
    </row>
    <row r="2822" customFormat="false" ht="15" hidden="false" customHeight="false" outlineLevel="0" collapsed="false">
      <c r="A2822" s="0" t="s">
        <v>61654</v>
      </c>
      <c r="B2822" s="0" t="n">
        <f aca="false">HOUR(C2822)</f>
        <v>7</v>
      </c>
      <c r="C2822" s="1" t="n">
        <v>41379.3006944444</v>
      </c>
      <c r="D2822" s="0" t="s">
        <v>61655</v>
      </c>
    </row>
    <row r="2823" customFormat="false" ht="15" hidden="false" customHeight="false" outlineLevel="0" collapsed="false">
      <c r="A2823" s="0" t="s">
        <v>61656</v>
      </c>
      <c r="B2823" s="0" t="n">
        <f aca="false">HOUR(C2823)</f>
        <v>7</v>
      </c>
      <c r="C2823" s="1" t="n">
        <v>41379.3006944444</v>
      </c>
      <c r="D2823" s="0" t="s">
        <v>61657</v>
      </c>
    </row>
    <row r="2824" customFormat="false" ht="15" hidden="false" customHeight="false" outlineLevel="0" collapsed="false">
      <c r="A2824" s="0" t="s">
        <v>59652</v>
      </c>
      <c r="B2824" s="0" t="n">
        <f aca="false">HOUR(C2824)</f>
        <v>7</v>
      </c>
      <c r="C2824" s="1" t="n">
        <v>41379.3006944444</v>
      </c>
      <c r="D2824" s="0" t="s">
        <v>61658</v>
      </c>
    </row>
    <row r="2825" customFormat="false" ht="15" hidden="false" customHeight="false" outlineLevel="0" collapsed="false">
      <c r="A2825" s="0" t="s">
        <v>57565</v>
      </c>
      <c r="B2825" s="0" t="n">
        <f aca="false">HOUR(C2825)</f>
        <v>7</v>
      </c>
      <c r="C2825" s="1" t="n">
        <v>41379.3006944444</v>
      </c>
      <c r="D2825" s="0" t="s">
        <v>61659</v>
      </c>
    </row>
    <row r="2826" customFormat="false" ht="15" hidden="false" customHeight="false" outlineLevel="0" collapsed="false">
      <c r="A2826" s="0" t="s">
        <v>60621</v>
      </c>
      <c r="B2826" s="0" t="n">
        <f aca="false">HOUR(C2826)</f>
        <v>7</v>
      </c>
      <c r="C2826" s="1" t="n">
        <v>41379.3006944444</v>
      </c>
      <c r="D2826" s="0" t="s">
        <v>61660</v>
      </c>
    </row>
    <row r="2827" customFormat="false" ht="15" hidden="false" customHeight="false" outlineLevel="0" collapsed="false">
      <c r="A2827" s="0" t="s">
        <v>61661</v>
      </c>
      <c r="B2827" s="0" t="n">
        <f aca="false">HOUR(C2827)</f>
        <v>7</v>
      </c>
      <c r="C2827" s="1" t="n">
        <v>41379.3006944444</v>
      </c>
      <c r="D2827" s="0" t="s">
        <v>61662</v>
      </c>
    </row>
    <row r="2828" customFormat="false" ht="15" hidden="false" customHeight="false" outlineLevel="0" collapsed="false">
      <c r="A2828" s="0" t="s">
        <v>61663</v>
      </c>
      <c r="B2828" s="0" t="n">
        <f aca="false">HOUR(C2828)</f>
        <v>7</v>
      </c>
      <c r="C2828" s="1" t="n">
        <v>41379.3006944444</v>
      </c>
      <c r="D2828" s="0" t="s">
        <v>61664</v>
      </c>
    </row>
    <row r="2829" customFormat="false" ht="15" hidden="false" customHeight="false" outlineLevel="0" collapsed="false">
      <c r="A2829" s="0" t="s">
        <v>61665</v>
      </c>
      <c r="B2829" s="0" t="n">
        <f aca="false">HOUR(C2829)</f>
        <v>7</v>
      </c>
      <c r="C2829" s="1" t="n">
        <v>41379.3006944444</v>
      </c>
      <c r="D2829" s="0" t="s">
        <v>61666</v>
      </c>
    </row>
    <row r="2830" customFormat="false" ht="15" hidden="false" customHeight="false" outlineLevel="0" collapsed="false">
      <c r="A2830" s="0" t="s">
        <v>61667</v>
      </c>
      <c r="B2830" s="0" t="n">
        <f aca="false">HOUR(C2830)</f>
        <v>7</v>
      </c>
      <c r="C2830" s="1" t="n">
        <v>41379.3006944444</v>
      </c>
      <c r="D2830" s="0" t="s">
        <v>61668</v>
      </c>
    </row>
    <row r="2831" customFormat="false" ht="15" hidden="false" customHeight="false" outlineLevel="0" collapsed="false">
      <c r="A2831" s="0" t="s">
        <v>59189</v>
      </c>
      <c r="B2831" s="0" t="n">
        <f aca="false">HOUR(C2831)</f>
        <v>7</v>
      </c>
      <c r="C2831" s="1" t="n">
        <v>41379.3006944444</v>
      </c>
      <c r="D2831" s="0" t="s">
        <v>61669</v>
      </c>
    </row>
    <row r="2832" customFormat="false" ht="15" hidden="false" customHeight="false" outlineLevel="0" collapsed="false">
      <c r="A2832" s="0" t="s">
        <v>61670</v>
      </c>
      <c r="B2832" s="0" t="n">
        <f aca="false">HOUR(C2832)</f>
        <v>7</v>
      </c>
      <c r="C2832" s="1" t="n">
        <v>41379.3006944444</v>
      </c>
      <c r="D2832" s="0" t="s">
        <v>61671</v>
      </c>
    </row>
    <row r="2833" customFormat="false" ht="15" hidden="false" customHeight="false" outlineLevel="0" collapsed="false">
      <c r="A2833" s="0" t="s">
        <v>61672</v>
      </c>
      <c r="B2833" s="0" t="n">
        <f aca="false">HOUR(C2833)</f>
        <v>7</v>
      </c>
      <c r="C2833" s="1" t="n">
        <v>41379.3006944444</v>
      </c>
      <c r="D2833" s="0" t="s">
        <v>61673</v>
      </c>
    </row>
    <row r="2834" customFormat="false" ht="15" hidden="false" customHeight="false" outlineLevel="0" collapsed="false">
      <c r="A2834" s="0" t="s">
        <v>60928</v>
      </c>
      <c r="B2834" s="0" t="n">
        <f aca="false">HOUR(C2834)</f>
        <v>7</v>
      </c>
      <c r="C2834" s="1" t="n">
        <v>41379.3006944444</v>
      </c>
      <c r="D2834" s="0" t="s">
        <v>61674</v>
      </c>
    </row>
    <row r="2835" customFormat="false" ht="15" hidden="false" customHeight="false" outlineLevel="0" collapsed="false">
      <c r="A2835" s="0" t="s">
        <v>61675</v>
      </c>
      <c r="B2835" s="0" t="n">
        <f aca="false">HOUR(C2835)</f>
        <v>7</v>
      </c>
      <c r="C2835" s="1" t="n">
        <v>41379.3006944444</v>
      </c>
      <c r="D2835" s="0" t="s">
        <v>61676</v>
      </c>
    </row>
    <row r="2836" customFormat="false" ht="15" hidden="false" customHeight="false" outlineLevel="0" collapsed="false">
      <c r="A2836" s="0" t="s">
        <v>61677</v>
      </c>
      <c r="B2836" s="0" t="n">
        <f aca="false">HOUR(C2836)</f>
        <v>7</v>
      </c>
      <c r="C2836" s="1" t="n">
        <v>41379.3006944444</v>
      </c>
      <c r="D2836" s="0" t="s">
        <v>61678</v>
      </c>
    </row>
    <row r="2837" customFormat="false" ht="15" hidden="false" customHeight="false" outlineLevel="0" collapsed="false">
      <c r="A2837" s="0" t="s">
        <v>19507</v>
      </c>
      <c r="B2837" s="0" t="n">
        <f aca="false">HOUR(C2837)</f>
        <v>7</v>
      </c>
      <c r="C2837" s="1" t="n">
        <v>41379.3006944444</v>
      </c>
      <c r="D2837" s="0" t="s">
        <v>61679</v>
      </c>
    </row>
    <row r="2838" customFormat="false" ht="15" hidden="false" customHeight="false" outlineLevel="0" collapsed="false">
      <c r="A2838" s="0" t="s">
        <v>61680</v>
      </c>
      <c r="B2838" s="0" t="n">
        <f aca="false">HOUR(C2838)</f>
        <v>7</v>
      </c>
      <c r="C2838" s="1" t="n">
        <v>41379.3006944444</v>
      </c>
      <c r="D2838" s="0" t="s">
        <v>61681</v>
      </c>
    </row>
    <row r="2839" customFormat="false" ht="15" hidden="false" customHeight="false" outlineLevel="0" collapsed="false">
      <c r="A2839" s="0" t="s">
        <v>59429</v>
      </c>
      <c r="B2839" s="0" t="n">
        <f aca="false">HOUR(C2839)</f>
        <v>7</v>
      </c>
      <c r="C2839" s="1" t="n">
        <v>41379.3006944444</v>
      </c>
      <c r="D2839" s="0" t="s">
        <v>61682</v>
      </c>
    </row>
    <row r="2840" customFormat="false" ht="15" hidden="false" customHeight="false" outlineLevel="0" collapsed="false">
      <c r="A2840" s="0" t="s">
        <v>61683</v>
      </c>
      <c r="B2840" s="0" t="n">
        <f aca="false">HOUR(C2840)</f>
        <v>7</v>
      </c>
      <c r="C2840" s="1" t="n">
        <v>41379.3006944444</v>
      </c>
      <c r="D2840" s="0" t="s">
        <v>61684</v>
      </c>
    </row>
    <row r="2841" customFormat="false" ht="15" hidden="false" customHeight="false" outlineLevel="0" collapsed="false">
      <c r="A2841" s="0" t="s">
        <v>59766</v>
      </c>
      <c r="B2841" s="0" t="n">
        <f aca="false">HOUR(C2841)</f>
        <v>7</v>
      </c>
      <c r="C2841" s="1" t="n">
        <v>41379.3006944444</v>
      </c>
      <c r="D2841" s="0" t="s">
        <v>61685</v>
      </c>
    </row>
    <row r="2842" customFormat="false" ht="15" hidden="false" customHeight="false" outlineLevel="0" collapsed="false">
      <c r="A2842" s="0" t="s">
        <v>61686</v>
      </c>
      <c r="B2842" s="0" t="n">
        <f aca="false">HOUR(C2842)</f>
        <v>7</v>
      </c>
      <c r="C2842" s="1" t="n">
        <v>41379.3006944444</v>
      </c>
      <c r="D2842" s="0" t="s">
        <v>61687</v>
      </c>
    </row>
    <row r="2843" customFormat="false" ht="15" hidden="false" customHeight="false" outlineLevel="0" collapsed="false">
      <c r="A2843" s="0" t="s">
        <v>61688</v>
      </c>
      <c r="B2843" s="0" t="n">
        <f aca="false">HOUR(C2843)</f>
        <v>7</v>
      </c>
      <c r="C2843" s="1" t="n">
        <v>41379.3006944444</v>
      </c>
      <c r="D2843" s="0" t="s">
        <v>61689</v>
      </c>
    </row>
    <row r="2844" customFormat="false" ht="15" hidden="false" customHeight="false" outlineLevel="0" collapsed="false">
      <c r="A2844" s="0" t="s">
        <v>61690</v>
      </c>
      <c r="B2844" s="0" t="n">
        <f aca="false">HOUR(C2844)</f>
        <v>7</v>
      </c>
      <c r="C2844" s="1" t="n">
        <v>41379.3006944444</v>
      </c>
      <c r="D2844" s="0" t="s">
        <v>61691</v>
      </c>
    </row>
    <row r="2845" customFormat="false" ht="15" hidden="false" customHeight="false" outlineLevel="0" collapsed="false">
      <c r="A2845" s="0" t="s">
        <v>61692</v>
      </c>
      <c r="B2845" s="0" t="n">
        <f aca="false">HOUR(C2845)</f>
        <v>7</v>
      </c>
      <c r="C2845" s="1" t="n">
        <v>41379.3006944444</v>
      </c>
      <c r="D2845" s="0" t="s">
        <v>61693</v>
      </c>
    </row>
    <row r="2846" customFormat="false" ht="15" hidden="false" customHeight="false" outlineLevel="0" collapsed="false">
      <c r="A2846" s="0" t="s">
        <v>61694</v>
      </c>
      <c r="B2846" s="0" t="n">
        <f aca="false">HOUR(C2846)</f>
        <v>7</v>
      </c>
      <c r="C2846" s="1" t="n">
        <v>41379.3006944444</v>
      </c>
      <c r="D2846" s="0" t="s">
        <v>61695</v>
      </c>
    </row>
    <row r="2847" customFormat="false" ht="15" hidden="false" customHeight="false" outlineLevel="0" collapsed="false">
      <c r="A2847" s="0" t="s">
        <v>61696</v>
      </c>
      <c r="B2847" s="0" t="n">
        <f aca="false">HOUR(C2847)</f>
        <v>7</v>
      </c>
      <c r="C2847" s="1" t="n">
        <v>41379.3006944444</v>
      </c>
      <c r="D2847" s="0" t="s">
        <v>61697</v>
      </c>
    </row>
    <row r="2848" customFormat="false" ht="15" hidden="false" customHeight="false" outlineLevel="0" collapsed="false">
      <c r="A2848" s="0" t="s">
        <v>61698</v>
      </c>
      <c r="B2848" s="0" t="n">
        <f aca="false">HOUR(C2848)</f>
        <v>7</v>
      </c>
      <c r="C2848" s="1" t="n">
        <v>41379.3006944444</v>
      </c>
      <c r="D2848" s="0" t="s">
        <v>61699</v>
      </c>
    </row>
    <row r="2849" customFormat="false" ht="15" hidden="false" customHeight="false" outlineLevel="0" collapsed="false">
      <c r="A2849" s="0" t="s">
        <v>61700</v>
      </c>
      <c r="B2849" s="0" t="n">
        <f aca="false">HOUR(C2849)</f>
        <v>7</v>
      </c>
      <c r="C2849" s="1" t="n">
        <v>41379.3006944444</v>
      </c>
      <c r="D2849" s="0" t="s">
        <v>61697</v>
      </c>
    </row>
    <row r="2850" customFormat="false" ht="15" hidden="false" customHeight="false" outlineLevel="0" collapsed="false">
      <c r="A2850" s="0" t="s">
        <v>61701</v>
      </c>
      <c r="B2850" s="0" t="n">
        <f aca="false">HOUR(C2850)</f>
        <v>7</v>
      </c>
      <c r="C2850" s="1" t="n">
        <v>41379.3006944444</v>
      </c>
      <c r="D2850" s="0" t="s">
        <v>61702</v>
      </c>
    </row>
    <row r="2851" customFormat="false" ht="15" hidden="false" customHeight="false" outlineLevel="0" collapsed="false">
      <c r="A2851" s="0" t="s">
        <v>61703</v>
      </c>
      <c r="B2851" s="0" t="n">
        <f aca="false">HOUR(C2851)</f>
        <v>7</v>
      </c>
      <c r="C2851" s="1" t="n">
        <v>41379.3006944444</v>
      </c>
      <c r="D2851" s="0" t="s">
        <v>61704</v>
      </c>
    </row>
    <row r="2852" customFormat="false" ht="15" hidden="false" customHeight="false" outlineLevel="0" collapsed="false">
      <c r="A2852" s="0" t="s">
        <v>61705</v>
      </c>
      <c r="B2852" s="0" t="n">
        <f aca="false">HOUR(C2852)</f>
        <v>7</v>
      </c>
      <c r="C2852" s="1" t="n">
        <v>41379.3006944444</v>
      </c>
      <c r="D2852" s="0" t="s">
        <v>61706</v>
      </c>
    </row>
    <row r="2853" customFormat="false" ht="15" hidden="false" customHeight="false" outlineLevel="0" collapsed="false">
      <c r="A2853" s="0" t="s">
        <v>57284</v>
      </c>
      <c r="B2853" s="0" t="n">
        <f aca="false">HOUR(C2853)</f>
        <v>7</v>
      </c>
      <c r="C2853" s="1" t="n">
        <v>41379.3006944444</v>
      </c>
      <c r="D2853" s="0" t="s">
        <v>61707</v>
      </c>
    </row>
    <row r="2854" customFormat="false" ht="15" hidden="false" customHeight="false" outlineLevel="0" collapsed="false">
      <c r="A2854" s="0" t="s">
        <v>61708</v>
      </c>
      <c r="B2854" s="0" t="n">
        <f aca="false">HOUR(C2854)</f>
        <v>7</v>
      </c>
      <c r="C2854" s="1" t="n">
        <v>41379.3006944444</v>
      </c>
      <c r="D2854" s="0" t="s">
        <v>61709</v>
      </c>
    </row>
    <row r="2855" customFormat="false" ht="15" hidden="false" customHeight="false" outlineLevel="0" collapsed="false">
      <c r="A2855" s="0" t="s">
        <v>61199</v>
      </c>
      <c r="B2855" s="0" t="n">
        <f aca="false">HOUR(C2855)</f>
        <v>7</v>
      </c>
      <c r="C2855" s="1" t="n">
        <v>41379.3006944444</v>
      </c>
      <c r="D2855" s="0" t="s">
        <v>61710</v>
      </c>
    </row>
    <row r="2856" customFormat="false" ht="15" hidden="false" customHeight="false" outlineLevel="0" collapsed="false">
      <c r="A2856" s="0" t="s">
        <v>60928</v>
      </c>
      <c r="B2856" s="0" t="n">
        <f aca="false">HOUR(C2856)</f>
        <v>7</v>
      </c>
      <c r="C2856" s="1" t="n">
        <v>41379.3006944444</v>
      </c>
      <c r="D2856" s="0" t="s">
        <v>61711</v>
      </c>
    </row>
    <row r="2857" customFormat="false" ht="15" hidden="false" customHeight="false" outlineLevel="0" collapsed="false">
      <c r="A2857" s="0" t="s">
        <v>61712</v>
      </c>
      <c r="B2857" s="0" t="n">
        <f aca="false">HOUR(C2857)</f>
        <v>7</v>
      </c>
      <c r="C2857" s="1" t="n">
        <v>41379.3006944444</v>
      </c>
      <c r="D2857" s="0" t="s">
        <v>61713</v>
      </c>
    </row>
    <row r="2858" customFormat="false" ht="15" hidden="false" customHeight="false" outlineLevel="0" collapsed="false">
      <c r="A2858" s="0" t="s">
        <v>61714</v>
      </c>
      <c r="B2858" s="0" t="n">
        <f aca="false">HOUR(C2858)</f>
        <v>7</v>
      </c>
      <c r="C2858" s="1" t="n">
        <v>41379.3006944444</v>
      </c>
      <c r="D2858" s="0" t="s">
        <v>61715</v>
      </c>
    </row>
    <row r="2859" customFormat="false" ht="15" hidden="false" customHeight="false" outlineLevel="0" collapsed="false">
      <c r="A2859" s="0" t="s">
        <v>61716</v>
      </c>
      <c r="B2859" s="0" t="n">
        <f aca="false">HOUR(C2859)</f>
        <v>7</v>
      </c>
      <c r="C2859" s="1" t="n">
        <v>41379.3006944444</v>
      </c>
      <c r="D2859" s="0" t="s">
        <v>61717</v>
      </c>
    </row>
    <row r="2860" customFormat="false" ht="15" hidden="false" customHeight="false" outlineLevel="0" collapsed="false">
      <c r="A2860" s="0" t="s">
        <v>58916</v>
      </c>
      <c r="B2860" s="0" t="n">
        <f aca="false">HOUR(C2860)</f>
        <v>7</v>
      </c>
      <c r="C2860" s="1" t="n">
        <v>41379.3006944444</v>
      </c>
      <c r="D2860" s="0" t="s">
        <v>61718</v>
      </c>
    </row>
    <row r="2861" customFormat="false" ht="15" hidden="false" customHeight="false" outlineLevel="0" collapsed="false">
      <c r="A2861" s="0" t="s">
        <v>61719</v>
      </c>
      <c r="B2861" s="0" t="n">
        <f aca="false">HOUR(C2861)</f>
        <v>7</v>
      </c>
      <c r="C2861" s="1" t="n">
        <v>41379.3006944444</v>
      </c>
      <c r="D2861" s="0" t="s">
        <v>61720</v>
      </c>
    </row>
    <row r="2862" customFormat="false" ht="15" hidden="false" customHeight="false" outlineLevel="0" collapsed="false">
      <c r="A2862" s="0" t="s">
        <v>61721</v>
      </c>
      <c r="B2862" s="0" t="n">
        <f aca="false">HOUR(C2862)</f>
        <v>7</v>
      </c>
      <c r="C2862" s="1" t="n">
        <v>41379.3006944444</v>
      </c>
      <c r="D2862" s="0" t="s">
        <v>61722</v>
      </c>
    </row>
    <row r="2863" customFormat="false" ht="15" hidden="false" customHeight="false" outlineLevel="0" collapsed="false">
      <c r="A2863" s="0" t="s">
        <v>61407</v>
      </c>
      <c r="B2863" s="0" t="n">
        <f aca="false">HOUR(C2863)</f>
        <v>7</v>
      </c>
      <c r="C2863" s="1" t="n">
        <v>41379.3006944444</v>
      </c>
      <c r="D2863" s="0" t="s">
        <v>61723</v>
      </c>
    </row>
    <row r="2864" customFormat="false" ht="15" hidden="false" customHeight="false" outlineLevel="0" collapsed="false">
      <c r="A2864" s="0" t="s">
        <v>60112</v>
      </c>
      <c r="B2864" s="0" t="n">
        <f aca="false">HOUR(C2864)</f>
        <v>7</v>
      </c>
      <c r="C2864" s="1" t="n">
        <v>41379.3006944444</v>
      </c>
      <c r="D2864" s="0" t="s">
        <v>61724</v>
      </c>
    </row>
    <row r="2865" customFormat="false" ht="15" hidden="false" customHeight="false" outlineLevel="0" collapsed="false">
      <c r="A2865" s="0" t="s">
        <v>61725</v>
      </c>
      <c r="B2865" s="0" t="n">
        <f aca="false">HOUR(C2865)</f>
        <v>7</v>
      </c>
      <c r="C2865" s="1" t="n">
        <v>41379.3006944444</v>
      </c>
      <c r="D2865" s="0" t="s">
        <v>61726</v>
      </c>
    </row>
    <row r="2866" customFormat="false" ht="15" hidden="false" customHeight="false" outlineLevel="0" collapsed="false">
      <c r="A2866" s="0" t="s">
        <v>61727</v>
      </c>
      <c r="B2866" s="0" t="n">
        <f aca="false">HOUR(C2866)</f>
        <v>7</v>
      </c>
      <c r="C2866" s="1" t="n">
        <v>41379.3006944444</v>
      </c>
      <c r="D2866" s="0" t="s">
        <v>61728</v>
      </c>
    </row>
    <row r="2867" customFormat="false" ht="15" hidden="false" customHeight="false" outlineLevel="0" collapsed="false">
      <c r="A2867" s="0" t="s">
        <v>61729</v>
      </c>
      <c r="B2867" s="0" t="n">
        <f aca="false">HOUR(C2867)</f>
        <v>7</v>
      </c>
      <c r="C2867" s="1" t="n">
        <v>41379.3006944444</v>
      </c>
      <c r="D2867" s="0" t="s">
        <v>61730</v>
      </c>
    </row>
    <row r="2868" customFormat="false" ht="15" hidden="false" customHeight="false" outlineLevel="0" collapsed="false">
      <c r="A2868" s="0" t="s">
        <v>61731</v>
      </c>
      <c r="B2868" s="0" t="n">
        <f aca="false">HOUR(C2868)</f>
        <v>7</v>
      </c>
      <c r="C2868" s="1" t="n">
        <v>41379.3006944444</v>
      </c>
      <c r="D2868" s="0" t="s">
        <v>61732</v>
      </c>
    </row>
    <row r="2869" customFormat="false" ht="15" hidden="false" customHeight="false" outlineLevel="0" collapsed="false">
      <c r="A2869" s="0" t="s">
        <v>61733</v>
      </c>
      <c r="B2869" s="0" t="n">
        <f aca="false">HOUR(C2869)</f>
        <v>7</v>
      </c>
      <c r="C2869" s="1" t="n">
        <v>41379.3006944444</v>
      </c>
      <c r="D2869" s="0" t="s">
        <v>61734</v>
      </c>
    </row>
    <row r="2870" customFormat="false" ht="15" hidden="false" customHeight="false" outlineLevel="0" collapsed="false">
      <c r="A2870" s="0" t="s">
        <v>60174</v>
      </c>
      <c r="B2870" s="0" t="n">
        <f aca="false">HOUR(C2870)</f>
        <v>7</v>
      </c>
      <c r="C2870" s="1" t="n">
        <v>41379.3006944444</v>
      </c>
      <c r="D2870" s="0" t="s">
        <v>61735</v>
      </c>
    </row>
    <row r="2871" customFormat="false" ht="15" hidden="false" customHeight="false" outlineLevel="0" collapsed="false">
      <c r="A2871" s="0" t="s">
        <v>61736</v>
      </c>
      <c r="B2871" s="0" t="n">
        <f aca="false">HOUR(C2871)</f>
        <v>7</v>
      </c>
      <c r="C2871" s="1" t="n">
        <v>41379.3006944444</v>
      </c>
      <c r="D2871" s="0" t="s">
        <v>61737</v>
      </c>
    </row>
    <row r="2872" customFormat="false" ht="15" hidden="false" customHeight="false" outlineLevel="0" collapsed="false">
      <c r="A2872" s="0" t="s">
        <v>61738</v>
      </c>
      <c r="B2872" s="0" t="n">
        <f aca="false">HOUR(C2872)</f>
        <v>7</v>
      </c>
      <c r="C2872" s="1" t="n">
        <v>41379.3006944444</v>
      </c>
      <c r="D2872" s="0" t="s">
        <v>61739</v>
      </c>
    </row>
    <row r="2873" customFormat="false" ht="15" hidden="false" customHeight="false" outlineLevel="0" collapsed="false">
      <c r="A2873" s="0" t="s">
        <v>61740</v>
      </c>
      <c r="B2873" s="0" t="n">
        <f aca="false">HOUR(C2873)</f>
        <v>7</v>
      </c>
      <c r="C2873" s="1" t="n">
        <v>41379.3006944444</v>
      </c>
      <c r="D2873" s="0" t="s">
        <v>61741</v>
      </c>
    </row>
    <row r="2874" customFormat="false" ht="15" hidden="false" customHeight="false" outlineLevel="0" collapsed="false">
      <c r="A2874" s="0" t="s">
        <v>60928</v>
      </c>
      <c r="B2874" s="0" t="n">
        <f aca="false">HOUR(C2874)</f>
        <v>7</v>
      </c>
      <c r="C2874" s="1" t="n">
        <v>41379.3006944444</v>
      </c>
      <c r="D2874" s="0" t="s">
        <v>61742</v>
      </c>
    </row>
    <row r="2875" customFormat="false" ht="15" hidden="false" customHeight="false" outlineLevel="0" collapsed="false">
      <c r="A2875" s="0" t="s">
        <v>61743</v>
      </c>
      <c r="B2875" s="0" t="n">
        <f aca="false">HOUR(C2875)</f>
        <v>7</v>
      </c>
      <c r="C2875" s="1" t="n">
        <v>41379.3006944444</v>
      </c>
      <c r="D2875" s="0" t="s">
        <v>61744</v>
      </c>
    </row>
    <row r="2876" customFormat="false" ht="15" hidden="false" customHeight="false" outlineLevel="0" collapsed="false">
      <c r="A2876" s="0" t="s">
        <v>61745</v>
      </c>
      <c r="B2876" s="0" t="n">
        <f aca="false">HOUR(C2876)</f>
        <v>7</v>
      </c>
      <c r="C2876" s="1" t="n">
        <v>41379.3006944444</v>
      </c>
      <c r="D2876" s="0" t="s">
        <v>61746</v>
      </c>
    </row>
    <row r="2877" customFormat="false" ht="15" hidden="false" customHeight="false" outlineLevel="0" collapsed="false">
      <c r="A2877" s="0" t="s">
        <v>32464</v>
      </c>
      <c r="B2877" s="0" t="n">
        <f aca="false">HOUR(C2877)</f>
        <v>7</v>
      </c>
      <c r="C2877" s="1" t="n">
        <v>41379.3006944444</v>
      </c>
      <c r="D2877" s="0" t="s">
        <v>61747</v>
      </c>
    </row>
    <row r="2878" customFormat="false" ht="15" hidden="false" customHeight="false" outlineLevel="0" collapsed="false">
      <c r="A2878" s="0" t="s">
        <v>61748</v>
      </c>
      <c r="B2878" s="0" t="n">
        <f aca="false">HOUR(C2878)</f>
        <v>7</v>
      </c>
      <c r="C2878" s="1" t="n">
        <v>41379.3006944444</v>
      </c>
      <c r="D2878" s="0" t="s">
        <v>61749</v>
      </c>
    </row>
    <row r="2879" customFormat="false" ht="15" hidden="false" customHeight="false" outlineLevel="0" collapsed="false">
      <c r="A2879" s="0" t="s">
        <v>61750</v>
      </c>
      <c r="B2879" s="0" t="n">
        <f aca="false">HOUR(C2879)</f>
        <v>7</v>
      </c>
      <c r="C2879" s="1" t="n">
        <v>41379.3006944444</v>
      </c>
      <c r="D2879" s="0" t="s">
        <v>61751</v>
      </c>
    </row>
    <row r="2880" customFormat="false" ht="15" hidden="false" customHeight="false" outlineLevel="0" collapsed="false">
      <c r="A2880" s="0" t="s">
        <v>61752</v>
      </c>
      <c r="B2880" s="0" t="n">
        <f aca="false">HOUR(C2880)</f>
        <v>7</v>
      </c>
      <c r="C2880" s="1" t="n">
        <v>41379.3006944444</v>
      </c>
      <c r="D2880" s="0" t="s">
        <v>61753</v>
      </c>
    </row>
    <row r="2881" customFormat="false" ht="15" hidden="false" customHeight="false" outlineLevel="0" collapsed="false">
      <c r="A2881" s="0" t="s">
        <v>61754</v>
      </c>
      <c r="B2881" s="0" t="n">
        <f aca="false">HOUR(C2881)</f>
        <v>7</v>
      </c>
      <c r="C2881" s="1" t="n">
        <v>41379.3006944444</v>
      </c>
      <c r="D2881" s="0" t="s">
        <v>61755</v>
      </c>
    </row>
    <row r="2882" customFormat="false" ht="15" hidden="false" customHeight="false" outlineLevel="0" collapsed="false">
      <c r="A2882" s="0" t="s">
        <v>61756</v>
      </c>
      <c r="B2882" s="0" t="n">
        <f aca="false">HOUR(C2882)</f>
        <v>7</v>
      </c>
      <c r="C2882" s="1" t="n">
        <v>41379.3006944444</v>
      </c>
      <c r="D2882" s="0" t="s">
        <v>61757</v>
      </c>
    </row>
    <row r="2883" customFormat="false" ht="15" hidden="false" customHeight="false" outlineLevel="0" collapsed="false">
      <c r="A2883" s="0" t="s">
        <v>61758</v>
      </c>
      <c r="B2883" s="0" t="n">
        <f aca="false">HOUR(C2883)</f>
        <v>7</v>
      </c>
      <c r="C2883" s="1" t="n">
        <v>41379.3006944444</v>
      </c>
      <c r="D2883" s="0" t="s">
        <v>61759</v>
      </c>
    </row>
    <row r="2884" customFormat="false" ht="15" hidden="false" customHeight="false" outlineLevel="0" collapsed="false">
      <c r="A2884" s="0" t="s">
        <v>61760</v>
      </c>
      <c r="B2884" s="0" t="n">
        <f aca="false">HOUR(C2884)</f>
        <v>7</v>
      </c>
      <c r="C2884" s="1" t="n">
        <v>41379.3006944444</v>
      </c>
      <c r="D2884" s="0" t="s">
        <v>61761</v>
      </c>
    </row>
    <row r="2885" customFormat="false" ht="15" hidden="false" customHeight="false" outlineLevel="0" collapsed="false">
      <c r="A2885" s="0" t="s">
        <v>61762</v>
      </c>
      <c r="B2885" s="0" t="n">
        <f aca="false">HOUR(C2885)</f>
        <v>7</v>
      </c>
      <c r="C2885" s="1" t="n">
        <v>41379.3006944444</v>
      </c>
      <c r="D2885" s="0" t="s">
        <v>61763</v>
      </c>
    </row>
    <row r="2886" customFormat="false" ht="15" hidden="false" customHeight="false" outlineLevel="0" collapsed="false">
      <c r="A2886" s="0" t="s">
        <v>61762</v>
      </c>
      <c r="B2886" s="0" t="n">
        <f aca="false">HOUR(C2886)</f>
        <v>7</v>
      </c>
      <c r="C2886" s="1" t="n">
        <v>41379.3006944444</v>
      </c>
      <c r="D2886" s="0" t="s">
        <v>61763</v>
      </c>
    </row>
    <row r="2887" customFormat="false" ht="15" hidden="false" customHeight="false" outlineLevel="0" collapsed="false">
      <c r="A2887" s="0" t="s">
        <v>59447</v>
      </c>
      <c r="B2887" s="0" t="n">
        <f aca="false">HOUR(C2887)</f>
        <v>7</v>
      </c>
      <c r="C2887" s="1" t="n">
        <v>41379.3006944444</v>
      </c>
      <c r="D2887" s="0" t="s">
        <v>61764</v>
      </c>
    </row>
    <row r="2888" customFormat="false" ht="15" hidden="false" customHeight="false" outlineLevel="0" collapsed="false">
      <c r="A2888" s="0" t="s">
        <v>61765</v>
      </c>
      <c r="B2888" s="0" t="n">
        <f aca="false">HOUR(C2888)</f>
        <v>7</v>
      </c>
      <c r="C2888" s="1" t="n">
        <v>41379.3006944444</v>
      </c>
      <c r="D2888" s="0" t="s">
        <v>61766</v>
      </c>
    </row>
    <row r="2889" customFormat="false" ht="15" hidden="false" customHeight="false" outlineLevel="0" collapsed="false">
      <c r="A2889" s="0" t="s">
        <v>61767</v>
      </c>
      <c r="B2889" s="0" t="n">
        <f aca="false">HOUR(C2889)</f>
        <v>7</v>
      </c>
      <c r="C2889" s="1" t="n">
        <v>41379.3006944444</v>
      </c>
      <c r="D2889" s="0" t="s">
        <v>61768</v>
      </c>
    </row>
    <row r="2890" customFormat="false" ht="15" hidden="false" customHeight="false" outlineLevel="0" collapsed="false">
      <c r="A2890" s="0" t="s">
        <v>61769</v>
      </c>
      <c r="B2890" s="0" t="n">
        <f aca="false">HOUR(C2890)</f>
        <v>7</v>
      </c>
      <c r="C2890" s="1" t="n">
        <v>41379.3006944444</v>
      </c>
      <c r="D2890" s="0" t="s">
        <v>61770</v>
      </c>
    </row>
    <row r="2891" customFormat="false" ht="15" hidden="false" customHeight="false" outlineLevel="0" collapsed="false">
      <c r="A2891" s="0" t="s">
        <v>61771</v>
      </c>
      <c r="B2891" s="0" t="n">
        <f aca="false">HOUR(C2891)</f>
        <v>7</v>
      </c>
      <c r="C2891" s="1" t="n">
        <v>41379.3006944444</v>
      </c>
      <c r="D2891" s="0" t="s">
        <v>61772</v>
      </c>
    </row>
    <row r="2892" customFormat="false" ht="15" hidden="false" customHeight="false" outlineLevel="0" collapsed="false">
      <c r="A2892" s="0" t="s">
        <v>61773</v>
      </c>
      <c r="B2892" s="0" t="n">
        <f aca="false">HOUR(C2892)</f>
        <v>7</v>
      </c>
      <c r="C2892" s="1" t="n">
        <v>41379.3006944444</v>
      </c>
      <c r="D2892" s="0" t="s">
        <v>61774</v>
      </c>
    </row>
    <row r="2893" customFormat="false" ht="15" hidden="false" customHeight="false" outlineLevel="0" collapsed="false">
      <c r="A2893" s="0" t="s">
        <v>61775</v>
      </c>
      <c r="B2893" s="0" t="n">
        <f aca="false">HOUR(C2893)</f>
        <v>7</v>
      </c>
      <c r="C2893" s="1" t="n">
        <v>41379.3006944444</v>
      </c>
      <c r="D2893" s="0" t="s">
        <v>61776</v>
      </c>
    </row>
    <row r="2894" customFormat="false" ht="15" hidden="false" customHeight="false" outlineLevel="0" collapsed="false">
      <c r="A2894" s="0" t="s">
        <v>61777</v>
      </c>
      <c r="B2894" s="0" t="n">
        <f aca="false">HOUR(C2894)</f>
        <v>7</v>
      </c>
      <c r="C2894" s="1" t="n">
        <v>41379.3006944444</v>
      </c>
      <c r="D2894" s="0" t="s">
        <v>61778</v>
      </c>
    </row>
    <row r="2895" customFormat="false" ht="15" hidden="false" customHeight="false" outlineLevel="0" collapsed="false">
      <c r="A2895" s="0" t="s">
        <v>61779</v>
      </c>
      <c r="B2895" s="0" t="n">
        <f aca="false">HOUR(C2895)</f>
        <v>7</v>
      </c>
      <c r="C2895" s="1" t="n">
        <v>41379.3006944444</v>
      </c>
      <c r="D2895" s="0" t="s">
        <v>61780</v>
      </c>
    </row>
    <row r="2896" customFormat="false" ht="15" hidden="false" customHeight="false" outlineLevel="0" collapsed="false">
      <c r="A2896" s="0" t="s">
        <v>61781</v>
      </c>
      <c r="B2896" s="0" t="n">
        <f aca="false">HOUR(C2896)</f>
        <v>7</v>
      </c>
      <c r="C2896" s="1" t="n">
        <v>41379.3006944444</v>
      </c>
      <c r="D2896" s="0" t="s">
        <v>61782</v>
      </c>
    </row>
    <row r="2897" customFormat="false" ht="15" hidden="false" customHeight="false" outlineLevel="0" collapsed="false">
      <c r="A2897" s="0" t="s">
        <v>57453</v>
      </c>
      <c r="B2897" s="0" t="n">
        <f aca="false">HOUR(C2897)</f>
        <v>7</v>
      </c>
      <c r="C2897" s="1" t="n">
        <v>41379.3013888889</v>
      </c>
      <c r="D2897" s="0" t="s">
        <v>61783</v>
      </c>
    </row>
    <row r="2898" customFormat="false" ht="15" hidden="false" customHeight="false" outlineLevel="0" collapsed="false">
      <c r="A2898" s="0" t="s">
        <v>61784</v>
      </c>
      <c r="B2898" s="0" t="n">
        <f aca="false">HOUR(C2898)</f>
        <v>7</v>
      </c>
      <c r="C2898" s="1" t="n">
        <v>41379.3013888889</v>
      </c>
      <c r="D2898" s="0" t="s">
        <v>61785</v>
      </c>
    </row>
    <row r="2899" customFormat="false" ht="15" hidden="false" customHeight="false" outlineLevel="0" collapsed="false">
      <c r="A2899" s="0" t="s">
        <v>61784</v>
      </c>
      <c r="B2899" s="0" t="n">
        <f aca="false">HOUR(C2899)</f>
        <v>7</v>
      </c>
      <c r="C2899" s="1" t="n">
        <v>41379.3013888889</v>
      </c>
      <c r="D2899" s="0" t="s">
        <v>61786</v>
      </c>
    </row>
    <row r="2900" customFormat="false" ht="15" hidden="false" customHeight="false" outlineLevel="0" collapsed="false">
      <c r="A2900" s="0" t="s">
        <v>61784</v>
      </c>
      <c r="B2900" s="0" t="n">
        <f aca="false">HOUR(C2900)</f>
        <v>7</v>
      </c>
      <c r="C2900" s="1" t="n">
        <v>41379.3013888889</v>
      </c>
      <c r="D2900" s="0" t="s">
        <v>61787</v>
      </c>
    </row>
    <row r="2901" customFormat="false" ht="15" hidden="false" customHeight="false" outlineLevel="0" collapsed="false">
      <c r="A2901" s="0" t="s">
        <v>61784</v>
      </c>
      <c r="B2901" s="0" t="n">
        <f aca="false">HOUR(C2901)</f>
        <v>7</v>
      </c>
      <c r="C2901" s="1" t="n">
        <v>41379.3013888889</v>
      </c>
      <c r="D2901" s="0" t="s">
        <v>61788</v>
      </c>
    </row>
    <row r="2902" customFormat="false" ht="15" hidden="false" customHeight="false" outlineLevel="0" collapsed="false">
      <c r="A2902" s="0" t="s">
        <v>61784</v>
      </c>
      <c r="B2902" s="0" t="n">
        <f aca="false">HOUR(C2902)</f>
        <v>7</v>
      </c>
      <c r="C2902" s="1" t="n">
        <v>41379.3013888889</v>
      </c>
      <c r="D2902" s="0" t="s">
        <v>61789</v>
      </c>
    </row>
    <row r="2903" customFormat="false" ht="15" hidden="false" customHeight="false" outlineLevel="0" collapsed="false">
      <c r="A2903" s="0" t="s">
        <v>61790</v>
      </c>
      <c r="B2903" s="0" t="n">
        <f aca="false">HOUR(C2903)</f>
        <v>7</v>
      </c>
      <c r="C2903" s="1" t="n">
        <v>41379.3013888889</v>
      </c>
      <c r="D2903" s="0" t="s">
        <v>61791</v>
      </c>
    </row>
    <row r="2904" customFormat="false" ht="15" hidden="false" customHeight="false" outlineLevel="0" collapsed="false">
      <c r="A2904" s="0" t="s">
        <v>2049</v>
      </c>
      <c r="B2904" s="0" t="n">
        <f aca="false">HOUR(C2904)</f>
        <v>7</v>
      </c>
      <c r="C2904" s="1" t="n">
        <v>41379.3013888889</v>
      </c>
      <c r="D2904" s="0" t="s">
        <v>61792</v>
      </c>
    </row>
    <row r="2905" customFormat="false" ht="15" hidden="false" customHeight="false" outlineLevel="0" collapsed="false">
      <c r="A2905" s="0" t="s">
        <v>61793</v>
      </c>
      <c r="B2905" s="0" t="n">
        <f aca="false">HOUR(C2905)</f>
        <v>7</v>
      </c>
      <c r="C2905" s="1" t="n">
        <v>41379.3013888889</v>
      </c>
      <c r="D2905" s="0" t="s">
        <v>61794</v>
      </c>
    </row>
    <row r="2906" customFormat="false" ht="15" hidden="false" customHeight="false" outlineLevel="0" collapsed="false">
      <c r="A2906" s="0" t="s">
        <v>61795</v>
      </c>
      <c r="B2906" s="0" t="n">
        <f aca="false">HOUR(C2906)</f>
        <v>7</v>
      </c>
      <c r="C2906" s="1" t="n">
        <v>41379.3013888889</v>
      </c>
      <c r="D2906" s="0" t="s">
        <v>61796</v>
      </c>
    </row>
    <row r="2907" customFormat="false" ht="15" hidden="false" customHeight="false" outlineLevel="0" collapsed="false">
      <c r="A2907" s="0" t="s">
        <v>61208</v>
      </c>
      <c r="B2907" s="0" t="n">
        <f aca="false">HOUR(C2907)</f>
        <v>7</v>
      </c>
      <c r="C2907" s="1" t="n">
        <v>41379.3013888889</v>
      </c>
      <c r="D2907" s="0" t="s">
        <v>61797</v>
      </c>
    </row>
    <row r="2908" customFormat="false" ht="15" hidden="false" customHeight="false" outlineLevel="0" collapsed="false">
      <c r="A2908" s="0" t="s">
        <v>61208</v>
      </c>
      <c r="B2908" s="0" t="n">
        <f aca="false">HOUR(C2908)</f>
        <v>7</v>
      </c>
      <c r="C2908" s="1" t="n">
        <v>41379.3013888889</v>
      </c>
      <c r="D2908" s="0" t="s">
        <v>61798</v>
      </c>
    </row>
    <row r="2909" customFormat="false" ht="15" hidden="false" customHeight="false" outlineLevel="0" collapsed="false">
      <c r="A2909" s="0" t="s">
        <v>61799</v>
      </c>
      <c r="B2909" s="0" t="n">
        <f aca="false">HOUR(C2909)</f>
        <v>7</v>
      </c>
      <c r="C2909" s="1" t="n">
        <v>41379.3013888889</v>
      </c>
      <c r="D2909" s="0" t="s">
        <v>61800</v>
      </c>
    </row>
    <row r="2910" customFormat="false" ht="15" hidden="false" customHeight="false" outlineLevel="0" collapsed="false">
      <c r="A2910" s="0" t="s">
        <v>1526</v>
      </c>
      <c r="B2910" s="0" t="n">
        <f aca="false">HOUR(C2910)</f>
        <v>7</v>
      </c>
      <c r="C2910" s="1" t="n">
        <v>41379.3013888889</v>
      </c>
      <c r="D2910" s="0" t="s">
        <v>61801</v>
      </c>
    </row>
    <row r="2911" customFormat="false" ht="15" hidden="false" customHeight="false" outlineLevel="0" collapsed="false">
      <c r="A2911" s="0" t="s">
        <v>61802</v>
      </c>
      <c r="B2911" s="0" t="n">
        <f aca="false">HOUR(C2911)</f>
        <v>7</v>
      </c>
      <c r="C2911" s="1" t="n">
        <v>41379.3013888889</v>
      </c>
      <c r="D2911" s="0" t="s">
        <v>61803</v>
      </c>
    </row>
    <row r="2912" customFormat="false" ht="15" hidden="false" customHeight="false" outlineLevel="0" collapsed="false">
      <c r="A2912" s="0" t="s">
        <v>37698</v>
      </c>
      <c r="B2912" s="0" t="n">
        <f aca="false">HOUR(C2912)</f>
        <v>7</v>
      </c>
      <c r="C2912" s="1" t="n">
        <v>41379.3013888889</v>
      </c>
      <c r="D2912" s="0" t="s">
        <v>61804</v>
      </c>
    </row>
    <row r="2913" customFormat="false" ht="15" hidden="false" customHeight="false" outlineLevel="0" collapsed="false">
      <c r="A2913" s="0" t="s">
        <v>61805</v>
      </c>
      <c r="B2913" s="0" t="n">
        <f aca="false">HOUR(C2913)</f>
        <v>7</v>
      </c>
      <c r="C2913" s="1" t="n">
        <v>41379.3013888889</v>
      </c>
      <c r="D2913" s="0" t="s">
        <v>61806</v>
      </c>
    </row>
    <row r="2914" customFormat="false" ht="15" hidden="false" customHeight="false" outlineLevel="0" collapsed="false">
      <c r="A2914" s="0" t="s">
        <v>61020</v>
      </c>
      <c r="B2914" s="0" t="n">
        <f aca="false">HOUR(C2914)</f>
        <v>7</v>
      </c>
      <c r="C2914" s="1" t="n">
        <v>41379.3013888889</v>
      </c>
      <c r="D2914" s="0" t="s">
        <v>61807</v>
      </c>
    </row>
    <row r="2915" customFormat="false" ht="15" hidden="false" customHeight="false" outlineLevel="0" collapsed="false">
      <c r="A2915" s="0" t="s">
        <v>58396</v>
      </c>
      <c r="B2915" s="0" t="n">
        <f aca="false">HOUR(C2915)</f>
        <v>7</v>
      </c>
      <c r="C2915" s="1" t="n">
        <v>41379.3013888889</v>
      </c>
      <c r="D2915" s="0" t="s">
        <v>61808</v>
      </c>
    </row>
    <row r="2916" customFormat="false" ht="15" hidden="false" customHeight="false" outlineLevel="0" collapsed="false">
      <c r="A2916" s="0" t="s">
        <v>61809</v>
      </c>
      <c r="B2916" s="0" t="n">
        <f aca="false">HOUR(C2916)</f>
        <v>7</v>
      </c>
      <c r="C2916" s="1" t="n">
        <v>41379.3013888889</v>
      </c>
      <c r="D2916" s="0" t="s">
        <v>61810</v>
      </c>
    </row>
    <row r="2917" customFormat="false" ht="15" hidden="false" customHeight="false" outlineLevel="0" collapsed="false">
      <c r="A2917" s="0" t="s">
        <v>61811</v>
      </c>
      <c r="B2917" s="0" t="n">
        <f aca="false">HOUR(C2917)</f>
        <v>7</v>
      </c>
      <c r="C2917" s="1" t="n">
        <v>41379.3013888889</v>
      </c>
      <c r="D2917" s="0" t="s">
        <v>61812</v>
      </c>
    </row>
    <row r="2918" customFormat="false" ht="15" hidden="false" customHeight="false" outlineLevel="0" collapsed="false">
      <c r="A2918" s="0" t="s">
        <v>61813</v>
      </c>
      <c r="B2918" s="0" t="n">
        <f aca="false">HOUR(C2918)</f>
        <v>7</v>
      </c>
      <c r="C2918" s="1" t="n">
        <v>41379.3013888889</v>
      </c>
      <c r="D2918" s="0" t="s">
        <v>61814</v>
      </c>
    </row>
    <row r="2919" customFormat="false" ht="15" hidden="false" customHeight="false" outlineLevel="0" collapsed="false">
      <c r="A2919" s="0" t="s">
        <v>61815</v>
      </c>
      <c r="B2919" s="0" t="n">
        <f aca="false">HOUR(C2919)</f>
        <v>7</v>
      </c>
      <c r="C2919" s="1" t="n">
        <v>41379.3013888889</v>
      </c>
      <c r="D2919" s="0" t="s">
        <v>61816</v>
      </c>
    </row>
    <row r="2920" customFormat="false" ht="15" hidden="false" customHeight="false" outlineLevel="0" collapsed="false">
      <c r="A2920" s="0" t="s">
        <v>32464</v>
      </c>
      <c r="B2920" s="0" t="n">
        <f aca="false">HOUR(C2920)</f>
        <v>7</v>
      </c>
      <c r="C2920" s="1" t="n">
        <v>41379.3013888889</v>
      </c>
      <c r="D2920" s="0" t="s">
        <v>61817</v>
      </c>
    </row>
    <row r="2921" customFormat="false" ht="15" hidden="false" customHeight="false" outlineLevel="0" collapsed="false">
      <c r="A2921" s="0" t="s">
        <v>61818</v>
      </c>
      <c r="B2921" s="0" t="n">
        <f aca="false">HOUR(C2921)</f>
        <v>7</v>
      </c>
      <c r="C2921" s="1" t="n">
        <v>41379.3013888889</v>
      </c>
      <c r="D2921" s="0" t="s">
        <v>61819</v>
      </c>
    </row>
    <row r="2922" customFormat="false" ht="15" hidden="false" customHeight="false" outlineLevel="0" collapsed="false">
      <c r="A2922" s="0" t="s">
        <v>61820</v>
      </c>
      <c r="B2922" s="0" t="n">
        <f aca="false">HOUR(C2922)</f>
        <v>7</v>
      </c>
      <c r="C2922" s="1" t="n">
        <v>41379.3013888889</v>
      </c>
      <c r="D2922" s="0" t="s">
        <v>61821</v>
      </c>
    </row>
    <row r="2923" customFormat="false" ht="15" hidden="false" customHeight="false" outlineLevel="0" collapsed="false">
      <c r="A2923" s="0" t="s">
        <v>61540</v>
      </c>
      <c r="B2923" s="0" t="n">
        <f aca="false">HOUR(C2923)</f>
        <v>7</v>
      </c>
      <c r="C2923" s="1" t="n">
        <v>41379.3013888889</v>
      </c>
      <c r="D2923" s="0" t="s">
        <v>61822</v>
      </c>
    </row>
    <row r="2924" customFormat="false" ht="15" hidden="false" customHeight="false" outlineLevel="0" collapsed="false">
      <c r="A2924" s="0" t="s">
        <v>61823</v>
      </c>
      <c r="B2924" s="0" t="n">
        <f aca="false">HOUR(C2924)</f>
        <v>7</v>
      </c>
      <c r="C2924" s="1" t="n">
        <v>41379.3013888889</v>
      </c>
      <c r="D2924" s="0" t="s">
        <v>61824</v>
      </c>
    </row>
    <row r="2925" customFormat="false" ht="15" hidden="false" customHeight="false" outlineLevel="0" collapsed="false">
      <c r="A2925" s="0" t="s">
        <v>57412</v>
      </c>
      <c r="B2925" s="0" t="n">
        <f aca="false">HOUR(C2925)</f>
        <v>7</v>
      </c>
      <c r="C2925" s="1" t="n">
        <v>41379.3013888889</v>
      </c>
      <c r="D2925" s="0" t="s">
        <v>61825</v>
      </c>
    </row>
    <row r="2926" customFormat="false" ht="15" hidden="false" customHeight="false" outlineLevel="0" collapsed="false">
      <c r="A2926" s="0" t="s">
        <v>61826</v>
      </c>
      <c r="B2926" s="0" t="n">
        <f aca="false">HOUR(C2926)</f>
        <v>7</v>
      </c>
      <c r="C2926" s="1" t="n">
        <v>41379.3013888889</v>
      </c>
      <c r="D2926" s="0" t="s">
        <v>61827</v>
      </c>
    </row>
    <row r="2927" customFormat="false" ht="15" hidden="false" customHeight="false" outlineLevel="0" collapsed="false">
      <c r="A2927" s="0" t="s">
        <v>61828</v>
      </c>
      <c r="B2927" s="0" t="n">
        <f aca="false">HOUR(C2927)</f>
        <v>7</v>
      </c>
      <c r="C2927" s="1" t="n">
        <v>41379.3013888889</v>
      </c>
      <c r="D2927" s="0" t="s">
        <v>61829</v>
      </c>
    </row>
    <row r="2928" customFormat="false" ht="15" hidden="false" customHeight="false" outlineLevel="0" collapsed="false">
      <c r="A2928" s="0" t="s">
        <v>3427</v>
      </c>
      <c r="B2928" s="0" t="n">
        <f aca="false">HOUR(C2928)</f>
        <v>7</v>
      </c>
      <c r="C2928" s="1" t="n">
        <v>41379.3013888889</v>
      </c>
      <c r="D2928" s="0" t="s">
        <v>61830</v>
      </c>
    </row>
    <row r="2929" customFormat="false" ht="15" hidden="false" customHeight="false" outlineLevel="0" collapsed="false">
      <c r="A2929" s="0" t="s">
        <v>61831</v>
      </c>
      <c r="B2929" s="0" t="n">
        <f aca="false">HOUR(C2929)</f>
        <v>7</v>
      </c>
      <c r="C2929" s="1" t="n">
        <v>41379.3013888889</v>
      </c>
      <c r="D2929" s="0" t="s">
        <v>61832</v>
      </c>
    </row>
    <row r="2930" customFormat="false" ht="15" hidden="false" customHeight="false" outlineLevel="0" collapsed="false">
      <c r="A2930" s="0" t="s">
        <v>61833</v>
      </c>
      <c r="B2930" s="0" t="n">
        <f aca="false">HOUR(C2930)</f>
        <v>7</v>
      </c>
      <c r="C2930" s="1" t="n">
        <v>41379.3013888889</v>
      </c>
      <c r="D2930" s="0" t="s">
        <v>61834</v>
      </c>
    </row>
    <row r="2931" customFormat="false" ht="15" hidden="false" customHeight="false" outlineLevel="0" collapsed="false">
      <c r="A2931" s="0" t="s">
        <v>59764</v>
      </c>
      <c r="B2931" s="0" t="n">
        <f aca="false">HOUR(C2931)</f>
        <v>7</v>
      </c>
      <c r="C2931" s="1" t="n">
        <v>41379.3013888889</v>
      </c>
      <c r="D2931" s="0" t="s">
        <v>61835</v>
      </c>
    </row>
    <row r="2932" customFormat="false" ht="15" hidden="false" customHeight="false" outlineLevel="0" collapsed="false">
      <c r="A2932" s="0" t="s">
        <v>61836</v>
      </c>
      <c r="B2932" s="0" t="n">
        <f aca="false">HOUR(C2932)</f>
        <v>7</v>
      </c>
      <c r="C2932" s="1" t="n">
        <v>41379.3013888889</v>
      </c>
      <c r="D2932" s="0" t="s">
        <v>61837</v>
      </c>
    </row>
    <row r="2933" customFormat="false" ht="15" hidden="false" customHeight="false" outlineLevel="0" collapsed="false">
      <c r="A2933" s="0" t="s">
        <v>58725</v>
      </c>
      <c r="B2933" s="0" t="n">
        <f aca="false">HOUR(C2933)</f>
        <v>7</v>
      </c>
      <c r="C2933" s="1" t="n">
        <v>41379.3013888889</v>
      </c>
      <c r="D2933" s="0" t="s">
        <v>61838</v>
      </c>
    </row>
    <row r="2934" customFormat="false" ht="15" hidden="false" customHeight="false" outlineLevel="0" collapsed="false">
      <c r="A2934" s="0" t="s">
        <v>5167</v>
      </c>
      <c r="B2934" s="0" t="n">
        <f aca="false">HOUR(C2934)</f>
        <v>7</v>
      </c>
      <c r="C2934" s="1" t="n">
        <v>41379.3013888889</v>
      </c>
      <c r="D2934" s="0" t="s">
        <v>61839</v>
      </c>
    </row>
    <row r="2935" customFormat="false" ht="15" hidden="false" customHeight="false" outlineLevel="0" collapsed="false">
      <c r="A2935" s="0" t="s">
        <v>59351</v>
      </c>
      <c r="B2935" s="0" t="n">
        <f aca="false">HOUR(C2935)</f>
        <v>7</v>
      </c>
      <c r="C2935" s="1" t="n">
        <v>41379.3013888889</v>
      </c>
      <c r="D2935" s="0" t="s">
        <v>61840</v>
      </c>
    </row>
    <row r="2936" customFormat="false" ht="15" hidden="false" customHeight="false" outlineLevel="0" collapsed="false">
      <c r="A2936" s="0" t="s">
        <v>61799</v>
      </c>
      <c r="B2936" s="0" t="n">
        <f aca="false">HOUR(C2936)</f>
        <v>7</v>
      </c>
      <c r="C2936" s="1" t="n">
        <v>41379.3013888889</v>
      </c>
      <c r="D2936" s="0" t="s">
        <v>61841</v>
      </c>
    </row>
    <row r="2937" customFormat="false" ht="15" hidden="false" customHeight="false" outlineLevel="0" collapsed="false">
      <c r="A2937" s="0" t="s">
        <v>37309</v>
      </c>
      <c r="B2937" s="0" t="n">
        <f aca="false">HOUR(C2937)</f>
        <v>7</v>
      </c>
      <c r="C2937" s="1" t="n">
        <v>41379.3013888889</v>
      </c>
      <c r="D2937" s="0" t="s">
        <v>61842</v>
      </c>
    </row>
    <row r="2938" customFormat="false" ht="15" hidden="false" customHeight="false" outlineLevel="0" collapsed="false">
      <c r="A2938" s="0" t="s">
        <v>61843</v>
      </c>
      <c r="B2938" s="0" t="n">
        <f aca="false">HOUR(C2938)</f>
        <v>7</v>
      </c>
      <c r="C2938" s="1" t="n">
        <v>41379.3013888889</v>
      </c>
      <c r="D2938" s="0" t="s">
        <v>61844</v>
      </c>
    </row>
    <row r="2939" customFormat="false" ht="15" hidden="false" customHeight="false" outlineLevel="0" collapsed="false">
      <c r="A2939" s="0" t="s">
        <v>61199</v>
      </c>
      <c r="B2939" s="0" t="n">
        <f aca="false">HOUR(C2939)</f>
        <v>7</v>
      </c>
      <c r="C2939" s="1" t="n">
        <v>41379.3013888889</v>
      </c>
      <c r="D2939" s="0" t="s">
        <v>61845</v>
      </c>
    </row>
    <row r="2940" customFormat="false" ht="15" hidden="false" customHeight="false" outlineLevel="0" collapsed="false">
      <c r="A2940" s="0" t="s">
        <v>33711</v>
      </c>
      <c r="B2940" s="0" t="n">
        <f aca="false">HOUR(C2940)</f>
        <v>7</v>
      </c>
      <c r="C2940" s="1" t="n">
        <v>41379.3013888889</v>
      </c>
      <c r="D2940" s="0" t="s">
        <v>61846</v>
      </c>
    </row>
    <row r="2941" customFormat="false" ht="15" hidden="false" customHeight="false" outlineLevel="0" collapsed="false">
      <c r="A2941" s="0" t="s">
        <v>61847</v>
      </c>
      <c r="B2941" s="0" t="n">
        <f aca="false">HOUR(C2941)</f>
        <v>7</v>
      </c>
      <c r="C2941" s="1" t="n">
        <v>41379.3013888889</v>
      </c>
      <c r="D2941" s="0" t="s">
        <v>61848</v>
      </c>
    </row>
    <row r="2942" customFormat="false" ht="15" hidden="false" customHeight="false" outlineLevel="0" collapsed="false">
      <c r="A2942" s="0" t="s">
        <v>52009</v>
      </c>
      <c r="B2942" s="0" t="n">
        <f aca="false">HOUR(C2942)</f>
        <v>7</v>
      </c>
      <c r="C2942" s="1" t="n">
        <v>41379.3013888889</v>
      </c>
      <c r="D2942" s="0" t="s">
        <v>61849</v>
      </c>
    </row>
    <row r="2943" customFormat="false" ht="15" hidden="false" customHeight="false" outlineLevel="0" collapsed="false">
      <c r="A2943" s="0" t="s">
        <v>61176</v>
      </c>
      <c r="B2943" s="0" t="n">
        <f aca="false">HOUR(C2943)</f>
        <v>7</v>
      </c>
      <c r="C2943" s="1" t="n">
        <v>41379.3013888889</v>
      </c>
      <c r="D2943" s="0" t="s">
        <v>61850</v>
      </c>
    </row>
    <row r="2944" customFormat="false" ht="15" hidden="false" customHeight="false" outlineLevel="0" collapsed="false">
      <c r="A2944" s="0" t="s">
        <v>61851</v>
      </c>
      <c r="B2944" s="0" t="n">
        <f aca="false">HOUR(C2944)</f>
        <v>7</v>
      </c>
      <c r="C2944" s="1" t="n">
        <v>41379.3013888889</v>
      </c>
      <c r="D2944" s="0" t="s">
        <v>61852</v>
      </c>
    </row>
    <row r="2945" customFormat="false" ht="15" hidden="false" customHeight="false" outlineLevel="0" collapsed="false">
      <c r="A2945" s="0" t="s">
        <v>61853</v>
      </c>
      <c r="B2945" s="0" t="n">
        <f aca="false">HOUR(C2945)</f>
        <v>7</v>
      </c>
      <c r="C2945" s="1" t="n">
        <v>41379.3013888889</v>
      </c>
      <c r="D2945" s="0" t="s">
        <v>61854</v>
      </c>
    </row>
    <row r="2946" customFormat="false" ht="15" hidden="false" customHeight="false" outlineLevel="0" collapsed="false">
      <c r="A2946" s="0" t="s">
        <v>61855</v>
      </c>
      <c r="B2946" s="0" t="n">
        <f aca="false">HOUR(C2946)</f>
        <v>7</v>
      </c>
      <c r="C2946" s="1" t="n">
        <v>41379.3013888889</v>
      </c>
      <c r="D2946" s="0" t="s">
        <v>61856</v>
      </c>
    </row>
    <row r="2947" customFormat="false" ht="15" hidden="false" customHeight="false" outlineLevel="0" collapsed="false">
      <c r="A2947" s="0" t="s">
        <v>61857</v>
      </c>
      <c r="B2947" s="0" t="n">
        <f aca="false">HOUR(C2947)</f>
        <v>7</v>
      </c>
      <c r="C2947" s="1" t="n">
        <v>41379.3013888889</v>
      </c>
      <c r="D2947" s="0" t="s">
        <v>61858</v>
      </c>
    </row>
    <row r="2948" customFormat="false" ht="15" hidden="false" customHeight="false" outlineLevel="0" collapsed="false">
      <c r="A2948" s="0" t="s">
        <v>61859</v>
      </c>
      <c r="B2948" s="0" t="n">
        <f aca="false">HOUR(C2948)</f>
        <v>7</v>
      </c>
      <c r="C2948" s="1" t="n">
        <v>41379.3013888889</v>
      </c>
      <c r="D2948" s="0" t="s">
        <v>61860</v>
      </c>
    </row>
    <row r="2949" customFormat="false" ht="15" hidden="false" customHeight="false" outlineLevel="0" collapsed="false">
      <c r="A2949" s="0" t="s">
        <v>61861</v>
      </c>
      <c r="B2949" s="0" t="n">
        <f aca="false">HOUR(C2949)</f>
        <v>7</v>
      </c>
      <c r="C2949" s="1" t="n">
        <v>41379.3013888889</v>
      </c>
      <c r="D2949" s="0" t="s">
        <v>61862</v>
      </c>
    </row>
    <row r="2950" customFormat="false" ht="15" hidden="false" customHeight="false" outlineLevel="0" collapsed="false">
      <c r="A2950" s="0" t="s">
        <v>61863</v>
      </c>
      <c r="B2950" s="0" t="n">
        <f aca="false">HOUR(C2950)</f>
        <v>7</v>
      </c>
      <c r="C2950" s="1" t="n">
        <v>41379.3013888889</v>
      </c>
      <c r="D2950" s="0" t="s">
        <v>61864</v>
      </c>
    </row>
    <row r="2951" customFormat="false" ht="15" hidden="false" customHeight="false" outlineLevel="0" collapsed="false">
      <c r="A2951" s="0" t="s">
        <v>57911</v>
      </c>
      <c r="B2951" s="0" t="n">
        <f aca="false">HOUR(C2951)</f>
        <v>7</v>
      </c>
      <c r="C2951" s="1" t="n">
        <v>41379.3013888889</v>
      </c>
      <c r="D2951" s="0" t="s">
        <v>61865</v>
      </c>
    </row>
    <row r="2952" customFormat="false" ht="15" hidden="false" customHeight="false" outlineLevel="0" collapsed="false">
      <c r="A2952" s="0" t="s">
        <v>59783</v>
      </c>
      <c r="B2952" s="0" t="n">
        <f aca="false">HOUR(C2952)</f>
        <v>7</v>
      </c>
      <c r="C2952" s="1" t="n">
        <v>41379.3013888889</v>
      </c>
      <c r="D2952" s="0" t="s">
        <v>61866</v>
      </c>
    </row>
    <row r="2953" customFormat="false" ht="15" hidden="false" customHeight="false" outlineLevel="0" collapsed="false">
      <c r="A2953" s="0" t="s">
        <v>61867</v>
      </c>
      <c r="B2953" s="0" t="n">
        <f aca="false">HOUR(C2953)</f>
        <v>7</v>
      </c>
      <c r="C2953" s="1" t="n">
        <v>41379.3013888889</v>
      </c>
      <c r="D2953" s="0" t="s">
        <v>61868</v>
      </c>
    </row>
    <row r="2954" customFormat="false" ht="15" hidden="false" customHeight="false" outlineLevel="0" collapsed="false">
      <c r="A2954" s="0" t="s">
        <v>61869</v>
      </c>
      <c r="B2954" s="0" t="n">
        <f aca="false">HOUR(C2954)</f>
        <v>7</v>
      </c>
      <c r="C2954" s="1" t="n">
        <v>41379.3013888889</v>
      </c>
      <c r="D2954" s="0" t="s">
        <v>61870</v>
      </c>
    </row>
    <row r="2955" customFormat="false" ht="15" hidden="false" customHeight="false" outlineLevel="0" collapsed="false">
      <c r="A2955" s="0" t="s">
        <v>61871</v>
      </c>
      <c r="B2955" s="0" t="n">
        <f aca="false">HOUR(C2955)</f>
        <v>7</v>
      </c>
      <c r="C2955" s="1" t="n">
        <v>41379.3013888889</v>
      </c>
      <c r="D2955" s="0" t="s">
        <v>61872</v>
      </c>
    </row>
    <row r="2956" customFormat="false" ht="15" hidden="false" customHeight="false" outlineLevel="0" collapsed="false">
      <c r="A2956" s="0" t="s">
        <v>59924</v>
      </c>
      <c r="B2956" s="0" t="n">
        <f aca="false">HOUR(C2956)</f>
        <v>7</v>
      </c>
      <c r="C2956" s="1" t="n">
        <v>41379.3013888889</v>
      </c>
      <c r="D2956" s="0" t="s">
        <v>61873</v>
      </c>
    </row>
    <row r="2957" customFormat="false" ht="15" hidden="false" customHeight="false" outlineLevel="0" collapsed="false">
      <c r="A2957" s="0" t="s">
        <v>61874</v>
      </c>
      <c r="B2957" s="0" t="n">
        <f aca="false">HOUR(C2957)</f>
        <v>7</v>
      </c>
      <c r="C2957" s="1" t="n">
        <v>41379.3013888889</v>
      </c>
      <c r="D2957" s="0" t="s">
        <v>61875</v>
      </c>
    </row>
    <row r="2958" customFormat="false" ht="15" hidden="false" customHeight="false" outlineLevel="0" collapsed="false">
      <c r="A2958" s="0" t="s">
        <v>59927</v>
      </c>
      <c r="B2958" s="0" t="n">
        <f aca="false">HOUR(C2958)</f>
        <v>7</v>
      </c>
      <c r="C2958" s="1" t="n">
        <v>41379.3013888889</v>
      </c>
      <c r="D2958" s="0" t="s">
        <v>61876</v>
      </c>
    </row>
    <row r="2959" customFormat="false" ht="15" hidden="false" customHeight="false" outlineLevel="0" collapsed="false">
      <c r="A2959" s="0" t="s">
        <v>61877</v>
      </c>
      <c r="B2959" s="0" t="n">
        <f aca="false">HOUR(C2959)</f>
        <v>7</v>
      </c>
      <c r="C2959" s="1" t="n">
        <v>41379.3013888889</v>
      </c>
      <c r="D2959" s="0" t="s">
        <v>61878</v>
      </c>
    </row>
    <row r="2960" customFormat="false" ht="15" hidden="false" customHeight="false" outlineLevel="0" collapsed="false">
      <c r="A2960" s="0" t="s">
        <v>61879</v>
      </c>
      <c r="B2960" s="0" t="n">
        <f aca="false">HOUR(C2960)</f>
        <v>7</v>
      </c>
      <c r="C2960" s="1" t="n">
        <v>41379.3013888889</v>
      </c>
      <c r="D2960" s="0" t="s">
        <v>61880</v>
      </c>
    </row>
    <row r="2961" customFormat="false" ht="15" hidden="false" customHeight="false" outlineLevel="0" collapsed="false">
      <c r="A2961" s="0" t="s">
        <v>61881</v>
      </c>
      <c r="B2961" s="0" t="n">
        <f aca="false">HOUR(C2961)</f>
        <v>7</v>
      </c>
      <c r="C2961" s="1" t="n">
        <v>41379.3013888889</v>
      </c>
      <c r="D2961" s="0" t="s">
        <v>61882</v>
      </c>
    </row>
    <row r="2962" customFormat="false" ht="15" hidden="false" customHeight="false" outlineLevel="0" collapsed="false">
      <c r="A2962" s="0" t="s">
        <v>61883</v>
      </c>
      <c r="B2962" s="0" t="n">
        <f aca="false">HOUR(C2962)</f>
        <v>7</v>
      </c>
      <c r="C2962" s="1" t="n">
        <v>41379.3013888889</v>
      </c>
      <c r="D2962" s="0" t="s">
        <v>61884</v>
      </c>
    </row>
    <row r="2963" customFormat="false" ht="15" hidden="false" customHeight="false" outlineLevel="0" collapsed="false">
      <c r="A2963" s="0" t="s">
        <v>61885</v>
      </c>
      <c r="B2963" s="0" t="n">
        <f aca="false">HOUR(C2963)</f>
        <v>7</v>
      </c>
      <c r="C2963" s="1" t="n">
        <v>41379.3013888889</v>
      </c>
      <c r="D2963" s="0" t="s">
        <v>61886</v>
      </c>
    </row>
    <row r="2964" customFormat="false" ht="15" hidden="false" customHeight="false" outlineLevel="0" collapsed="false">
      <c r="A2964" s="0" t="s">
        <v>61887</v>
      </c>
      <c r="B2964" s="0" t="n">
        <f aca="false">HOUR(C2964)</f>
        <v>7</v>
      </c>
      <c r="C2964" s="1" t="n">
        <v>41379.3013888889</v>
      </c>
      <c r="D2964" s="0" t="s">
        <v>61888</v>
      </c>
    </row>
    <row r="2965" customFormat="false" ht="15" hidden="false" customHeight="false" outlineLevel="0" collapsed="false">
      <c r="A2965" s="0" t="s">
        <v>61889</v>
      </c>
      <c r="B2965" s="0" t="n">
        <f aca="false">HOUR(C2965)</f>
        <v>7</v>
      </c>
      <c r="C2965" s="1" t="n">
        <v>41379.3013888889</v>
      </c>
      <c r="D2965" s="0" t="s">
        <v>61890</v>
      </c>
    </row>
    <row r="2966" customFormat="false" ht="15" hidden="false" customHeight="false" outlineLevel="0" collapsed="false">
      <c r="A2966" s="0" t="s">
        <v>61891</v>
      </c>
      <c r="B2966" s="0" t="n">
        <f aca="false">HOUR(C2966)</f>
        <v>7</v>
      </c>
      <c r="C2966" s="1" t="n">
        <v>41379.3013888889</v>
      </c>
      <c r="D2966" s="0" t="s">
        <v>61892</v>
      </c>
    </row>
    <row r="2967" customFormat="false" ht="15" hidden="false" customHeight="false" outlineLevel="0" collapsed="false">
      <c r="A2967" s="0" t="s">
        <v>61893</v>
      </c>
      <c r="B2967" s="0" t="n">
        <f aca="false">HOUR(C2967)</f>
        <v>7</v>
      </c>
      <c r="C2967" s="1" t="n">
        <v>41379.3013888889</v>
      </c>
      <c r="D2967" s="0" t="s">
        <v>61894</v>
      </c>
    </row>
    <row r="2968" customFormat="false" ht="15" hidden="false" customHeight="false" outlineLevel="0" collapsed="false">
      <c r="A2968" s="0" t="s">
        <v>59662</v>
      </c>
      <c r="B2968" s="0" t="n">
        <f aca="false">HOUR(C2968)</f>
        <v>7</v>
      </c>
      <c r="C2968" s="1" t="n">
        <v>41379.3013888889</v>
      </c>
      <c r="D2968" s="0" t="s">
        <v>61895</v>
      </c>
    </row>
    <row r="2969" customFormat="false" ht="15" hidden="false" customHeight="false" outlineLevel="0" collapsed="false">
      <c r="A2969" s="0" t="s">
        <v>61896</v>
      </c>
      <c r="B2969" s="0" t="n">
        <f aca="false">HOUR(C2969)</f>
        <v>7</v>
      </c>
      <c r="C2969" s="1" t="n">
        <v>41379.3013888889</v>
      </c>
      <c r="D2969" s="0" t="s">
        <v>61897</v>
      </c>
    </row>
    <row r="2970" customFormat="false" ht="15" hidden="false" customHeight="false" outlineLevel="0" collapsed="false">
      <c r="A2970" s="0" t="s">
        <v>61593</v>
      </c>
      <c r="B2970" s="0" t="n">
        <f aca="false">HOUR(C2970)</f>
        <v>7</v>
      </c>
      <c r="C2970" s="1" t="n">
        <v>41379.3013888889</v>
      </c>
      <c r="D2970" s="0" t="s">
        <v>61898</v>
      </c>
    </row>
    <row r="2971" customFormat="false" ht="15" hidden="false" customHeight="false" outlineLevel="0" collapsed="false">
      <c r="A2971" s="0" t="s">
        <v>47654</v>
      </c>
      <c r="B2971" s="0" t="n">
        <f aca="false">HOUR(C2971)</f>
        <v>7</v>
      </c>
      <c r="C2971" s="1" t="n">
        <v>41379.3013888889</v>
      </c>
      <c r="D2971" s="0" t="s">
        <v>61899</v>
      </c>
    </row>
    <row r="2972" customFormat="false" ht="15" hidden="false" customHeight="false" outlineLevel="0" collapsed="false">
      <c r="A2972" s="0" t="s">
        <v>61900</v>
      </c>
      <c r="B2972" s="0" t="n">
        <f aca="false">HOUR(C2972)</f>
        <v>7</v>
      </c>
      <c r="C2972" s="1" t="n">
        <v>41379.3013888889</v>
      </c>
      <c r="D2972" s="0" t="s">
        <v>61901</v>
      </c>
    </row>
    <row r="2973" customFormat="false" ht="15" hidden="false" customHeight="false" outlineLevel="0" collapsed="false">
      <c r="A2973" s="0" t="s">
        <v>61902</v>
      </c>
      <c r="B2973" s="0" t="n">
        <f aca="false">HOUR(C2973)</f>
        <v>7</v>
      </c>
      <c r="C2973" s="1" t="n">
        <v>41379.3013888889</v>
      </c>
      <c r="D2973" s="0" t="s">
        <v>61903</v>
      </c>
    </row>
    <row r="2974" customFormat="false" ht="15" hidden="false" customHeight="false" outlineLevel="0" collapsed="false">
      <c r="A2974" s="0" t="s">
        <v>61904</v>
      </c>
      <c r="B2974" s="0" t="n">
        <f aca="false">HOUR(C2974)</f>
        <v>7</v>
      </c>
      <c r="C2974" s="1" t="n">
        <v>41379.3013888889</v>
      </c>
      <c r="D2974" s="0" t="s">
        <v>61905</v>
      </c>
    </row>
    <row r="2975" customFormat="false" ht="15" hidden="false" customHeight="false" outlineLevel="0" collapsed="false">
      <c r="A2975" s="0" t="s">
        <v>61906</v>
      </c>
      <c r="B2975" s="0" t="n">
        <f aca="false">HOUR(C2975)</f>
        <v>7</v>
      </c>
      <c r="C2975" s="1" t="n">
        <v>41379.3013888889</v>
      </c>
      <c r="D2975" s="0" t="s">
        <v>61907</v>
      </c>
    </row>
    <row r="2976" customFormat="false" ht="15" hidden="false" customHeight="false" outlineLevel="0" collapsed="false">
      <c r="A2976" s="0" t="s">
        <v>61908</v>
      </c>
      <c r="B2976" s="0" t="n">
        <f aca="false">HOUR(C2976)</f>
        <v>7</v>
      </c>
      <c r="C2976" s="1" t="n">
        <v>41379.3013888889</v>
      </c>
      <c r="D2976" s="0" t="s">
        <v>61909</v>
      </c>
    </row>
    <row r="2977" customFormat="false" ht="15" hidden="false" customHeight="false" outlineLevel="0" collapsed="false">
      <c r="A2977" s="0" t="s">
        <v>60967</v>
      </c>
      <c r="B2977" s="0" t="n">
        <f aca="false">HOUR(C2977)</f>
        <v>7</v>
      </c>
      <c r="C2977" s="1" t="n">
        <v>41379.3013888889</v>
      </c>
      <c r="D2977" s="0" t="s">
        <v>61910</v>
      </c>
    </row>
    <row r="2978" customFormat="false" ht="15" hidden="false" customHeight="false" outlineLevel="0" collapsed="false">
      <c r="A2978" s="0" t="s">
        <v>61911</v>
      </c>
      <c r="B2978" s="0" t="n">
        <f aca="false">HOUR(C2978)</f>
        <v>7</v>
      </c>
      <c r="C2978" s="1" t="n">
        <v>41379.3013888889</v>
      </c>
      <c r="D2978" s="0" t="s">
        <v>61912</v>
      </c>
    </row>
    <row r="2979" customFormat="false" ht="15" hidden="false" customHeight="false" outlineLevel="0" collapsed="false">
      <c r="A2979" s="0" t="s">
        <v>61913</v>
      </c>
      <c r="B2979" s="0" t="n">
        <f aca="false">HOUR(C2979)</f>
        <v>7</v>
      </c>
      <c r="C2979" s="1" t="n">
        <v>41379.3013888889</v>
      </c>
      <c r="D2979" s="0" t="s">
        <v>61914</v>
      </c>
    </row>
    <row r="2980" customFormat="false" ht="15" hidden="false" customHeight="false" outlineLevel="0" collapsed="false">
      <c r="A2980" s="0" t="s">
        <v>61915</v>
      </c>
      <c r="B2980" s="0" t="n">
        <f aca="false">HOUR(C2980)</f>
        <v>7</v>
      </c>
      <c r="C2980" s="1" t="n">
        <v>41379.3013888889</v>
      </c>
      <c r="D2980" s="0" t="s">
        <v>61916</v>
      </c>
    </row>
    <row r="2981" customFormat="false" ht="15" hidden="false" customHeight="false" outlineLevel="0" collapsed="false">
      <c r="A2981" s="0" t="s">
        <v>61917</v>
      </c>
      <c r="B2981" s="0" t="n">
        <f aca="false">HOUR(C2981)</f>
        <v>7</v>
      </c>
      <c r="C2981" s="1" t="n">
        <v>41379.3013888889</v>
      </c>
      <c r="D2981" s="0" t="s">
        <v>61918</v>
      </c>
    </row>
    <row r="2982" customFormat="false" ht="15" hidden="false" customHeight="false" outlineLevel="0" collapsed="false">
      <c r="A2982" s="0" t="s">
        <v>61919</v>
      </c>
      <c r="B2982" s="0" t="n">
        <f aca="false">HOUR(C2982)</f>
        <v>7</v>
      </c>
      <c r="C2982" s="1" t="n">
        <v>41379.3013888889</v>
      </c>
      <c r="D2982" s="0" t="s">
        <v>61920</v>
      </c>
    </row>
    <row r="2983" customFormat="false" ht="15" hidden="false" customHeight="false" outlineLevel="0" collapsed="false">
      <c r="A2983" s="0" t="s">
        <v>61921</v>
      </c>
      <c r="B2983" s="0" t="n">
        <f aca="false">HOUR(C2983)</f>
        <v>7</v>
      </c>
      <c r="C2983" s="1" t="n">
        <v>41379.3013888889</v>
      </c>
      <c r="D2983" s="0" t="s">
        <v>61922</v>
      </c>
    </row>
    <row r="2984" customFormat="false" ht="15" hidden="false" customHeight="false" outlineLevel="0" collapsed="false">
      <c r="A2984" s="0" t="s">
        <v>58683</v>
      </c>
      <c r="B2984" s="0" t="n">
        <f aca="false">HOUR(C2984)</f>
        <v>7</v>
      </c>
      <c r="C2984" s="1" t="n">
        <v>41379.3013888889</v>
      </c>
      <c r="D2984" s="0" t="s">
        <v>61923</v>
      </c>
    </row>
    <row r="2985" customFormat="false" ht="15" hidden="false" customHeight="false" outlineLevel="0" collapsed="false">
      <c r="A2985" s="0" t="s">
        <v>61924</v>
      </c>
      <c r="B2985" s="0" t="n">
        <f aca="false">HOUR(C2985)</f>
        <v>7</v>
      </c>
      <c r="C2985" s="1" t="n">
        <v>41379.3013888889</v>
      </c>
      <c r="D2985" s="0" t="s">
        <v>61925</v>
      </c>
    </row>
    <row r="2986" customFormat="false" ht="15" hidden="false" customHeight="false" outlineLevel="0" collapsed="false">
      <c r="A2986" s="0" t="s">
        <v>61926</v>
      </c>
      <c r="B2986" s="0" t="n">
        <f aca="false">HOUR(C2986)</f>
        <v>7</v>
      </c>
      <c r="C2986" s="1" t="n">
        <v>41379.3013888889</v>
      </c>
      <c r="D2986" s="0" t="s">
        <v>61927</v>
      </c>
    </row>
    <row r="2987" customFormat="false" ht="15" hidden="false" customHeight="false" outlineLevel="0" collapsed="false">
      <c r="A2987" s="0" t="s">
        <v>61928</v>
      </c>
      <c r="B2987" s="0" t="n">
        <f aca="false">HOUR(C2987)</f>
        <v>7</v>
      </c>
      <c r="C2987" s="1" t="n">
        <v>41379.3013888889</v>
      </c>
      <c r="D2987" s="0" t="s">
        <v>61929</v>
      </c>
    </row>
    <row r="2988" customFormat="false" ht="15" hidden="false" customHeight="false" outlineLevel="0" collapsed="false">
      <c r="A2988" s="0" t="s">
        <v>61930</v>
      </c>
      <c r="B2988" s="0" t="n">
        <f aca="false">HOUR(C2988)</f>
        <v>7</v>
      </c>
      <c r="C2988" s="1" t="n">
        <v>41379.3013888889</v>
      </c>
      <c r="D2988" s="0" t="s">
        <v>61931</v>
      </c>
    </row>
    <row r="2989" customFormat="false" ht="15" hidden="false" customHeight="false" outlineLevel="0" collapsed="false">
      <c r="A2989" s="0" t="s">
        <v>61831</v>
      </c>
      <c r="B2989" s="0" t="n">
        <f aca="false">HOUR(C2989)</f>
        <v>7</v>
      </c>
      <c r="C2989" s="1" t="n">
        <v>41379.3013888889</v>
      </c>
      <c r="D2989" s="0" t="s">
        <v>61932</v>
      </c>
    </row>
    <row r="2990" customFormat="false" ht="15" hidden="false" customHeight="false" outlineLevel="0" collapsed="false">
      <c r="A2990" s="0" t="s">
        <v>61933</v>
      </c>
      <c r="B2990" s="0" t="n">
        <f aca="false">HOUR(C2990)</f>
        <v>7</v>
      </c>
      <c r="C2990" s="1" t="n">
        <v>41379.3013888889</v>
      </c>
      <c r="D2990" s="0" t="s">
        <v>61934</v>
      </c>
    </row>
    <row r="2991" customFormat="false" ht="15" hidden="false" customHeight="false" outlineLevel="0" collapsed="false">
      <c r="A2991" s="0" t="s">
        <v>61935</v>
      </c>
      <c r="B2991" s="0" t="n">
        <f aca="false">HOUR(C2991)</f>
        <v>7</v>
      </c>
      <c r="C2991" s="1" t="n">
        <v>41379.3013888889</v>
      </c>
      <c r="D2991" s="0" t="s">
        <v>61936</v>
      </c>
    </row>
    <row r="2992" customFormat="false" ht="15" hidden="false" customHeight="false" outlineLevel="0" collapsed="false">
      <c r="A2992" s="0" t="s">
        <v>61937</v>
      </c>
      <c r="B2992" s="0" t="n">
        <f aca="false">HOUR(C2992)</f>
        <v>7</v>
      </c>
      <c r="C2992" s="1" t="n">
        <v>41379.3013888889</v>
      </c>
      <c r="D2992" s="0" t="s">
        <v>61938</v>
      </c>
    </row>
    <row r="2993" customFormat="false" ht="15" hidden="false" customHeight="false" outlineLevel="0" collapsed="false">
      <c r="A2993" s="0" t="s">
        <v>61939</v>
      </c>
      <c r="B2993" s="0" t="n">
        <f aca="false">HOUR(C2993)</f>
        <v>7</v>
      </c>
      <c r="C2993" s="1" t="n">
        <v>41379.3013888889</v>
      </c>
      <c r="D2993" s="0" t="s">
        <v>61940</v>
      </c>
    </row>
    <row r="2994" customFormat="false" ht="15" hidden="false" customHeight="false" outlineLevel="0" collapsed="false">
      <c r="A2994" s="0" t="s">
        <v>61941</v>
      </c>
      <c r="B2994" s="0" t="n">
        <f aca="false">HOUR(C2994)</f>
        <v>7</v>
      </c>
      <c r="C2994" s="1" t="n">
        <v>41379.3013888889</v>
      </c>
      <c r="D2994" s="0" t="s">
        <v>61942</v>
      </c>
    </row>
    <row r="2995" customFormat="false" ht="15" hidden="false" customHeight="false" outlineLevel="0" collapsed="false">
      <c r="A2995" s="0" t="s">
        <v>61943</v>
      </c>
      <c r="B2995" s="0" t="n">
        <f aca="false">HOUR(C2995)</f>
        <v>7</v>
      </c>
      <c r="C2995" s="1" t="n">
        <v>41379.3013888889</v>
      </c>
      <c r="D2995" s="0" t="s">
        <v>61944</v>
      </c>
    </row>
    <row r="2996" customFormat="false" ht="15" hidden="false" customHeight="false" outlineLevel="0" collapsed="false">
      <c r="A2996" s="0" t="s">
        <v>59250</v>
      </c>
      <c r="B2996" s="0" t="n">
        <f aca="false">HOUR(C2996)</f>
        <v>7</v>
      </c>
      <c r="C2996" s="1" t="n">
        <v>41379.3013888889</v>
      </c>
      <c r="D2996" s="0" t="s">
        <v>61945</v>
      </c>
    </row>
    <row r="2997" customFormat="false" ht="15" hidden="false" customHeight="false" outlineLevel="0" collapsed="false">
      <c r="A2997" s="0" t="s">
        <v>36395</v>
      </c>
      <c r="B2997" s="0" t="n">
        <f aca="false">HOUR(C2997)</f>
        <v>7</v>
      </c>
      <c r="C2997" s="1" t="n">
        <v>41379.3013888889</v>
      </c>
      <c r="D2997" s="0" t="s">
        <v>61946</v>
      </c>
    </row>
    <row r="2998" customFormat="false" ht="15" hidden="false" customHeight="false" outlineLevel="0" collapsed="false">
      <c r="A2998" s="0" t="s">
        <v>61947</v>
      </c>
      <c r="B2998" s="0" t="n">
        <f aca="false">HOUR(C2998)</f>
        <v>7</v>
      </c>
      <c r="C2998" s="1" t="n">
        <v>41379.3013888889</v>
      </c>
      <c r="D2998" s="0" t="s">
        <v>61948</v>
      </c>
    </row>
    <row r="2999" customFormat="false" ht="15" hidden="false" customHeight="false" outlineLevel="0" collapsed="false">
      <c r="A2999" s="0" t="s">
        <v>61949</v>
      </c>
      <c r="B2999" s="0" t="n">
        <f aca="false">HOUR(C2999)</f>
        <v>7</v>
      </c>
      <c r="C2999" s="1" t="n">
        <v>41379.3013888889</v>
      </c>
      <c r="D2999" s="0" t="s">
        <v>61950</v>
      </c>
    </row>
    <row r="3000" customFormat="false" ht="15" hidden="false" customHeight="false" outlineLevel="0" collapsed="false">
      <c r="A3000" s="0" t="s">
        <v>61951</v>
      </c>
      <c r="B3000" s="0" t="n">
        <f aca="false">HOUR(C3000)</f>
        <v>7</v>
      </c>
      <c r="C3000" s="1" t="n">
        <v>41379.3013888889</v>
      </c>
      <c r="D3000" s="0" t="s">
        <v>61952</v>
      </c>
    </row>
    <row r="3001" customFormat="false" ht="15" hidden="false" customHeight="false" outlineLevel="0" collapsed="false">
      <c r="A3001" s="0" t="s">
        <v>61953</v>
      </c>
      <c r="B3001" s="0" t="n">
        <f aca="false">HOUR(C3001)</f>
        <v>7</v>
      </c>
      <c r="C3001" s="1" t="n">
        <v>41379.3013888889</v>
      </c>
      <c r="D3001" s="0" t="s">
        <v>61954</v>
      </c>
    </row>
    <row r="3002" customFormat="false" ht="15" hidden="false" customHeight="false" outlineLevel="0" collapsed="false">
      <c r="A3002" s="0" t="s">
        <v>61955</v>
      </c>
      <c r="B3002" s="0" t="n">
        <f aca="false">HOUR(C3002)</f>
        <v>7</v>
      </c>
      <c r="C3002" s="1" t="n">
        <v>41379.3013888889</v>
      </c>
      <c r="D3002" s="0" t="s">
        <v>61956</v>
      </c>
    </row>
    <row r="3003" customFormat="false" ht="15" hidden="false" customHeight="false" outlineLevel="0" collapsed="false">
      <c r="A3003" s="0" t="s">
        <v>61957</v>
      </c>
      <c r="B3003" s="0" t="n">
        <f aca="false">HOUR(C3003)</f>
        <v>7</v>
      </c>
      <c r="C3003" s="1" t="n">
        <v>41379.3013888889</v>
      </c>
      <c r="D3003" s="0" t="s">
        <v>61958</v>
      </c>
    </row>
    <row r="3004" customFormat="false" ht="15" hidden="false" customHeight="false" outlineLevel="0" collapsed="false">
      <c r="A3004" s="0" t="s">
        <v>61959</v>
      </c>
      <c r="B3004" s="0" t="n">
        <f aca="false">HOUR(C3004)</f>
        <v>7</v>
      </c>
      <c r="C3004" s="1" t="n">
        <v>41379.3013888889</v>
      </c>
      <c r="D3004" s="0" t="s">
        <v>61960</v>
      </c>
    </row>
    <row r="3005" customFormat="false" ht="15" hidden="false" customHeight="false" outlineLevel="0" collapsed="false">
      <c r="A3005" s="0" t="s">
        <v>61961</v>
      </c>
      <c r="B3005" s="0" t="n">
        <f aca="false">HOUR(C3005)</f>
        <v>7</v>
      </c>
      <c r="C3005" s="1" t="n">
        <v>41379.3013888889</v>
      </c>
      <c r="D3005" s="0" t="s">
        <v>61962</v>
      </c>
    </row>
    <row r="3006" customFormat="false" ht="15" hidden="false" customHeight="false" outlineLevel="0" collapsed="false">
      <c r="A3006" s="0" t="s">
        <v>61963</v>
      </c>
      <c r="B3006" s="0" t="n">
        <f aca="false">HOUR(C3006)</f>
        <v>7</v>
      </c>
      <c r="C3006" s="1" t="n">
        <v>41379.3013888889</v>
      </c>
      <c r="D3006" s="0" t="s">
        <v>61964</v>
      </c>
    </row>
    <row r="3007" customFormat="false" ht="15" hidden="false" customHeight="false" outlineLevel="0" collapsed="false">
      <c r="A3007" s="0" t="s">
        <v>61248</v>
      </c>
      <c r="B3007" s="0" t="n">
        <f aca="false">HOUR(C3007)</f>
        <v>7</v>
      </c>
      <c r="C3007" s="1" t="n">
        <v>41379.3013888889</v>
      </c>
      <c r="D3007" s="0" t="s">
        <v>61965</v>
      </c>
    </row>
    <row r="3008" customFormat="false" ht="15" hidden="false" customHeight="false" outlineLevel="0" collapsed="false">
      <c r="A3008" s="0" t="s">
        <v>61966</v>
      </c>
      <c r="B3008" s="0" t="n">
        <f aca="false">HOUR(C3008)</f>
        <v>7</v>
      </c>
      <c r="C3008" s="1" t="n">
        <v>41379.3013888889</v>
      </c>
      <c r="D3008" s="0" t="s">
        <v>61967</v>
      </c>
    </row>
    <row r="3009" customFormat="false" ht="15" hidden="false" customHeight="false" outlineLevel="0" collapsed="false">
      <c r="A3009" s="0" t="s">
        <v>57951</v>
      </c>
      <c r="B3009" s="0" t="n">
        <f aca="false">HOUR(C3009)</f>
        <v>7</v>
      </c>
      <c r="C3009" s="1" t="n">
        <v>41379.3013888889</v>
      </c>
      <c r="D3009" s="0" t="s">
        <v>61968</v>
      </c>
    </row>
    <row r="3010" customFormat="false" ht="15" hidden="false" customHeight="false" outlineLevel="0" collapsed="false">
      <c r="A3010" s="0" t="s">
        <v>61969</v>
      </c>
      <c r="B3010" s="0" t="n">
        <f aca="false">HOUR(C3010)</f>
        <v>7</v>
      </c>
      <c r="C3010" s="1" t="n">
        <v>41379.3013888889</v>
      </c>
      <c r="D3010" s="0" t="s">
        <v>61970</v>
      </c>
    </row>
    <row r="3011" customFormat="false" ht="15" hidden="false" customHeight="false" outlineLevel="0" collapsed="false">
      <c r="A3011" s="0" t="s">
        <v>61971</v>
      </c>
      <c r="B3011" s="0" t="n">
        <f aca="false">HOUR(C3011)</f>
        <v>7</v>
      </c>
      <c r="C3011" s="1" t="n">
        <v>41379.3013888889</v>
      </c>
      <c r="D3011" s="0" t="s">
        <v>61972</v>
      </c>
    </row>
    <row r="3012" customFormat="false" ht="15" hidden="false" customHeight="false" outlineLevel="0" collapsed="false">
      <c r="A3012" s="0" t="s">
        <v>61973</v>
      </c>
      <c r="B3012" s="0" t="n">
        <f aca="false">HOUR(C3012)</f>
        <v>7</v>
      </c>
      <c r="C3012" s="1" t="n">
        <v>41379.3013888889</v>
      </c>
      <c r="D3012" s="0" t="s">
        <v>61974</v>
      </c>
    </row>
    <row r="3013" customFormat="false" ht="15" hidden="false" customHeight="false" outlineLevel="0" collapsed="false">
      <c r="A3013" s="0" t="s">
        <v>61975</v>
      </c>
      <c r="B3013" s="0" t="n">
        <f aca="false">HOUR(C3013)</f>
        <v>7</v>
      </c>
      <c r="C3013" s="1" t="n">
        <v>41379.3013888889</v>
      </c>
      <c r="D3013" s="0" t="s">
        <v>61976</v>
      </c>
    </row>
    <row r="3014" customFormat="false" ht="15" hidden="false" customHeight="false" outlineLevel="0" collapsed="false">
      <c r="A3014" s="0" t="s">
        <v>59459</v>
      </c>
      <c r="B3014" s="0" t="n">
        <f aca="false">HOUR(C3014)</f>
        <v>7</v>
      </c>
      <c r="C3014" s="1" t="n">
        <v>41379.3013888889</v>
      </c>
      <c r="D3014" s="0" t="s">
        <v>61977</v>
      </c>
    </row>
    <row r="3015" customFormat="false" ht="15" hidden="false" customHeight="false" outlineLevel="0" collapsed="false">
      <c r="A3015" s="0" t="s">
        <v>61978</v>
      </c>
      <c r="B3015" s="0" t="n">
        <f aca="false">HOUR(C3015)</f>
        <v>7</v>
      </c>
      <c r="C3015" s="1" t="n">
        <v>41379.3013888889</v>
      </c>
      <c r="D3015" s="0" t="s">
        <v>61979</v>
      </c>
    </row>
    <row r="3016" customFormat="false" ht="15" hidden="false" customHeight="false" outlineLevel="0" collapsed="false">
      <c r="A3016" s="0" t="s">
        <v>58270</v>
      </c>
      <c r="B3016" s="0" t="n">
        <f aca="false">HOUR(C3016)</f>
        <v>7</v>
      </c>
      <c r="C3016" s="1" t="n">
        <v>41379.3013888889</v>
      </c>
      <c r="D3016" s="0" t="s">
        <v>61980</v>
      </c>
    </row>
    <row r="3017" customFormat="false" ht="15" hidden="false" customHeight="false" outlineLevel="0" collapsed="false">
      <c r="A3017" s="0" t="s">
        <v>61981</v>
      </c>
      <c r="B3017" s="0" t="n">
        <f aca="false">HOUR(C3017)</f>
        <v>7</v>
      </c>
      <c r="C3017" s="1" t="n">
        <v>41379.3013888889</v>
      </c>
      <c r="D3017" s="0" t="s">
        <v>61982</v>
      </c>
    </row>
    <row r="3018" customFormat="false" ht="15" hidden="false" customHeight="false" outlineLevel="0" collapsed="false">
      <c r="A3018" s="0" t="s">
        <v>60118</v>
      </c>
      <c r="B3018" s="0" t="n">
        <f aca="false">HOUR(C3018)</f>
        <v>7</v>
      </c>
      <c r="C3018" s="1" t="n">
        <v>41379.3013888889</v>
      </c>
      <c r="D3018" s="0" t="s">
        <v>61983</v>
      </c>
    </row>
    <row r="3019" customFormat="false" ht="15" hidden="false" customHeight="false" outlineLevel="0" collapsed="false">
      <c r="A3019" s="0" t="s">
        <v>61444</v>
      </c>
      <c r="B3019" s="0" t="n">
        <f aca="false">HOUR(C3019)</f>
        <v>7</v>
      </c>
      <c r="C3019" s="1" t="n">
        <v>41379.3013888889</v>
      </c>
      <c r="D3019" s="0" t="s">
        <v>61984</v>
      </c>
    </row>
    <row r="3020" customFormat="false" ht="15" hidden="false" customHeight="false" outlineLevel="0" collapsed="false">
      <c r="A3020" s="0" t="s">
        <v>61985</v>
      </c>
      <c r="B3020" s="0" t="n">
        <f aca="false">HOUR(C3020)</f>
        <v>7</v>
      </c>
      <c r="C3020" s="1" t="n">
        <v>41379.3013888889</v>
      </c>
      <c r="D3020" s="0" t="s">
        <v>61986</v>
      </c>
    </row>
    <row r="3021" customFormat="false" ht="15" hidden="false" customHeight="false" outlineLevel="0" collapsed="false">
      <c r="A3021" s="0" t="s">
        <v>61987</v>
      </c>
      <c r="B3021" s="0" t="n">
        <f aca="false">HOUR(C3021)</f>
        <v>7</v>
      </c>
      <c r="C3021" s="1" t="n">
        <v>41379.3013888889</v>
      </c>
      <c r="D3021" s="0" t="s">
        <v>61988</v>
      </c>
    </row>
    <row r="3022" customFormat="false" ht="15" hidden="false" customHeight="false" outlineLevel="0" collapsed="false">
      <c r="A3022" s="0" t="s">
        <v>61989</v>
      </c>
      <c r="B3022" s="0" t="n">
        <f aca="false">HOUR(C3022)</f>
        <v>7</v>
      </c>
      <c r="C3022" s="1" t="n">
        <v>41379.3013888889</v>
      </c>
      <c r="D3022" s="0" t="s">
        <v>61988</v>
      </c>
    </row>
    <row r="3023" customFormat="false" ht="15" hidden="false" customHeight="false" outlineLevel="0" collapsed="false">
      <c r="A3023" s="0" t="s">
        <v>59063</v>
      </c>
      <c r="B3023" s="0" t="n">
        <f aca="false">HOUR(C3023)</f>
        <v>7</v>
      </c>
      <c r="C3023" s="1" t="n">
        <v>41379.3020833333</v>
      </c>
      <c r="D3023" s="0" t="s">
        <v>61990</v>
      </c>
    </row>
    <row r="3024" customFormat="false" ht="15" hidden="false" customHeight="false" outlineLevel="0" collapsed="false">
      <c r="A3024" s="0" t="s">
        <v>61991</v>
      </c>
      <c r="B3024" s="0" t="n">
        <f aca="false">HOUR(C3024)</f>
        <v>7</v>
      </c>
      <c r="C3024" s="1" t="n">
        <v>41379.3020833333</v>
      </c>
      <c r="D3024" s="0" t="s">
        <v>61992</v>
      </c>
    </row>
    <row r="3025" customFormat="false" ht="15" hidden="false" customHeight="false" outlineLevel="0" collapsed="false">
      <c r="A3025" s="0" t="s">
        <v>61993</v>
      </c>
      <c r="B3025" s="0" t="n">
        <f aca="false">HOUR(C3025)</f>
        <v>7</v>
      </c>
      <c r="C3025" s="1" t="n">
        <v>41379.3020833333</v>
      </c>
      <c r="D3025" s="0" t="s">
        <v>61994</v>
      </c>
    </row>
    <row r="3026" customFormat="false" ht="15" hidden="false" customHeight="false" outlineLevel="0" collapsed="false">
      <c r="A3026" s="0" t="s">
        <v>61995</v>
      </c>
      <c r="B3026" s="0" t="n">
        <f aca="false">HOUR(C3026)</f>
        <v>7</v>
      </c>
      <c r="C3026" s="1" t="n">
        <v>41379.3020833333</v>
      </c>
      <c r="D3026" s="0" t="s">
        <v>61996</v>
      </c>
    </row>
    <row r="3027" customFormat="false" ht="15" hidden="false" customHeight="false" outlineLevel="0" collapsed="false">
      <c r="A3027" s="0" t="s">
        <v>61997</v>
      </c>
      <c r="B3027" s="0" t="n">
        <f aca="false">HOUR(C3027)</f>
        <v>7</v>
      </c>
      <c r="C3027" s="1" t="n">
        <v>41379.3020833333</v>
      </c>
      <c r="D3027" s="0" t="s">
        <v>61998</v>
      </c>
    </row>
    <row r="3028" customFormat="false" ht="15" hidden="false" customHeight="false" outlineLevel="0" collapsed="false">
      <c r="A3028" s="0" t="s">
        <v>61999</v>
      </c>
      <c r="B3028" s="0" t="n">
        <f aca="false">HOUR(C3028)</f>
        <v>7</v>
      </c>
      <c r="C3028" s="1" t="n">
        <v>41379.3020833333</v>
      </c>
      <c r="D3028" s="0" t="s">
        <v>62000</v>
      </c>
    </row>
    <row r="3029" customFormat="false" ht="15" hidden="false" customHeight="false" outlineLevel="0" collapsed="false">
      <c r="A3029" s="0" t="s">
        <v>62001</v>
      </c>
      <c r="B3029" s="0" t="n">
        <f aca="false">HOUR(C3029)</f>
        <v>7</v>
      </c>
      <c r="C3029" s="1" t="n">
        <v>41379.3020833333</v>
      </c>
      <c r="D3029" s="0" t="s">
        <v>62002</v>
      </c>
    </row>
    <row r="3030" customFormat="false" ht="15" hidden="false" customHeight="false" outlineLevel="0" collapsed="false">
      <c r="A3030" s="0" t="s">
        <v>62003</v>
      </c>
      <c r="B3030" s="0" t="n">
        <f aca="false">HOUR(C3030)</f>
        <v>7</v>
      </c>
      <c r="C3030" s="1" t="n">
        <v>41379.3020833333</v>
      </c>
      <c r="D3030" s="0" t="s">
        <v>62004</v>
      </c>
    </row>
    <row r="3031" customFormat="false" ht="15" hidden="false" customHeight="false" outlineLevel="0" collapsed="false">
      <c r="A3031" s="0" t="s">
        <v>62005</v>
      </c>
      <c r="B3031" s="0" t="n">
        <f aca="false">HOUR(C3031)</f>
        <v>7</v>
      </c>
      <c r="C3031" s="1" t="n">
        <v>41379.3020833333</v>
      </c>
      <c r="D3031" s="0" t="s">
        <v>62006</v>
      </c>
    </row>
    <row r="3032" customFormat="false" ht="15" hidden="false" customHeight="false" outlineLevel="0" collapsed="false">
      <c r="A3032" s="0" t="s">
        <v>62007</v>
      </c>
      <c r="B3032" s="0" t="n">
        <f aca="false">HOUR(C3032)</f>
        <v>7</v>
      </c>
      <c r="C3032" s="1" t="n">
        <v>41379.3020833333</v>
      </c>
      <c r="D3032" s="0" t="s">
        <v>62008</v>
      </c>
    </row>
    <row r="3033" customFormat="false" ht="15" hidden="false" customHeight="false" outlineLevel="0" collapsed="false">
      <c r="A3033" s="0" t="s">
        <v>62009</v>
      </c>
      <c r="B3033" s="0" t="n">
        <f aca="false">HOUR(C3033)</f>
        <v>7</v>
      </c>
      <c r="C3033" s="1" t="n">
        <v>41379.3020833333</v>
      </c>
      <c r="D3033" s="0" t="s">
        <v>62010</v>
      </c>
    </row>
    <row r="3034" customFormat="false" ht="15" hidden="false" customHeight="false" outlineLevel="0" collapsed="false">
      <c r="A3034" s="0" t="s">
        <v>62011</v>
      </c>
      <c r="B3034" s="0" t="n">
        <f aca="false">HOUR(C3034)</f>
        <v>7</v>
      </c>
      <c r="C3034" s="1" t="n">
        <v>41379.3020833333</v>
      </c>
      <c r="D3034" s="0" t="s">
        <v>62012</v>
      </c>
    </row>
    <row r="3035" customFormat="false" ht="15" hidden="false" customHeight="false" outlineLevel="0" collapsed="false">
      <c r="A3035" s="0" t="s">
        <v>62013</v>
      </c>
      <c r="B3035" s="0" t="n">
        <f aca="false">HOUR(C3035)</f>
        <v>7</v>
      </c>
      <c r="C3035" s="1" t="n">
        <v>41379.3020833333</v>
      </c>
      <c r="D3035" s="0" t="s">
        <v>62014</v>
      </c>
    </row>
    <row r="3036" customFormat="false" ht="15" hidden="false" customHeight="false" outlineLevel="0" collapsed="false">
      <c r="A3036" s="0" t="s">
        <v>62015</v>
      </c>
      <c r="B3036" s="0" t="n">
        <f aca="false">HOUR(C3036)</f>
        <v>7</v>
      </c>
      <c r="C3036" s="1" t="n">
        <v>41379.3020833333</v>
      </c>
      <c r="D3036" s="0" t="s">
        <v>62016</v>
      </c>
    </row>
    <row r="3037" customFormat="false" ht="15" hidden="false" customHeight="false" outlineLevel="0" collapsed="false">
      <c r="A3037" s="0" t="s">
        <v>62017</v>
      </c>
      <c r="B3037" s="0" t="n">
        <f aca="false">HOUR(C3037)</f>
        <v>7</v>
      </c>
      <c r="C3037" s="1" t="n">
        <v>41379.3020833333</v>
      </c>
      <c r="D3037" s="0" t="s">
        <v>62018</v>
      </c>
    </row>
    <row r="3038" customFormat="false" ht="15" hidden="false" customHeight="false" outlineLevel="0" collapsed="false">
      <c r="A3038" s="0" t="s">
        <v>62019</v>
      </c>
      <c r="B3038" s="0" t="n">
        <f aca="false">HOUR(C3038)</f>
        <v>7</v>
      </c>
      <c r="C3038" s="1" t="n">
        <v>41379.3020833333</v>
      </c>
      <c r="D3038" s="0" t="s">
        <v>62020</v>
      </c>
    </row>
    <row r="3039" customFormat="false" ht="15" hidden="false" customHeight="false" outlineLevel="0" collapsed="false">
      <c r="A3039" s="0" t="s">
        <v>62021</v>
      </c>
      <c r="B3039" s="0" t="n">
        <f aca="false">HOUR(C3039)</f>
        <v>7</v>
      </c>
      <c r="C3039" s="1" t="n">
        <v>41379.3020833333</v>
      </c>
      <c r="D3039" s="0" t="s">
        <v>62022</v>
      </c>
    </row>
    <row r="3040" customFormat="false" ht="15" hidden="false" customHeight="false" outlineLevel="0" collapsed="false">
      <c r="A3040" s="0" t="s">
        <v>62023</v>
      </c>
      <c r="B3040" s="0" t="n">
        <f aca="false">HOUR(C3040)</f>
        <v>7</v>
      </c>
      <c r="C3040" s="1" t="n">
        <v>41379.3020833333</v>
      </c>
      <c r="D3040" s="0" t="s">
        <v>62024</v>
      </c>
    </row>
    <row r="3041" customFormat="false" ht="15" hidden="false" customHeight="false" outlineLevel="0" collapsed="false">
      <c r="A3041" s="0" t="s">
        <v>57784</v>
      </c>
      <c r="B3041" s="0" t="n">
        <f aca="false">HOUR(C3041)</f>
        <v>7</v>
      </c>
      <c r="C3041" s="1" t="n">
        <v>41379.3020833333</v>
      </c>
      <c r="D3041" s="0" t="s">
        <v>62025</v>
      </c>
    </row>
    <row r="3042" customFormat="false" ht="15" hidden="false" customHeight="false" outlineLevel="0" collapsed="false">
      <c r="A3042" s="0" t="s">
        <v>62026</v>
      </c>
      <c r="B3042" s="0" t="n">
        <f aca="false">HOUR(C3042)</f>
        <v>7</v>
      </c>
      <c r="C3042" s="1" t="n">
        <v>41379.3020833333</v>
      </c>
      <c r="D3042" s="0" t="s">
        <v>62027</v>
      </c>
    </row>
    <row r="3043" customFormat="false" ht="15" hidden="false" customHeight="false" outlineLevel="0" collapsed="false">
      <c r="A3043" s="0" t="s">
        <v>62028</v>
      </c>
      <c r="B3043" s="0" t="n">
        <f aca="false">HOUR(C3043)</f>
        <v>7</v>
      </c>
      <c r="C3043" s="1" t="n">
        <v>41379.3020833333</v>
      </c>
      <c r="D3043" s="0" t="s">
        <v>62029</v>
      </c>
    </row>
    <row r="3044" customFormat="false" ht="15" hidden="false" customHeight="false" outlineLevel="0" collapsed="false">
      <c r="A3044" s="0" t="s">
        <v>62030</v>
      </c>
      <c r="B3044" s="0" t="n">
        <f aca="false">HOUR(C3044)</f>
        <v>7</v>
      </c>
      <c r="C3044" s="1" t="n">
        <v>41379.3020833333</v>
      </c>
      <c r="D3044" s="0" t="s">
        <v>62031</v>
      </c>
    </row>
    <row r="3045" customFormat="false" ht="15" hidden="false" customHeight="false" outlineLevel="0" collapsed="false">
      <c r="A3045" s="0" t="s">
        <v>62032</v>
      </c>
      <c r="B3045" s="0" t="n">
        <f aca="false">HOUR(C3045)</f>
        <v>7</v>
      </c>
      <c r="C3045" s="1" t="n">
        <v>41379.3020833333</v>
      </c>
      <c r="D3045" s="0" t="s">
        <v>62033</v>
      </c>
    </row>
    <row r="3046" customFormat="false" ht="15" hidden="false" customHeight="false" outlineLevel="0" collapsed="false">
      <c r="A3046" s="0" t="s">
        <v>62034</v>
      </c>
      <c r="B3046" s="0" t="n">
        <f aca="false">HOUR(C3046)</f>
        <v>7</v>
      </c>
      <c r="C3046" s="1" t="n">
        <v>41379.3020833333</v>
      </c>
      <c r="D3046" s="0" t="s">
        <v>62035</v>
      </c>
    </row>
    <row r="3047" customFormat="false" ht="15" hidden="false" customHeight="false" outlineLevel="0" collapsed="false">
      <c r="A3047" s="0" t="s">
        <v>62036</v>
      </c>
      <c r="B3047" s="0" t="n">
        <f aca="false">HOUR(C3047)</f>
        <v>7</v>
      </c>
      <c r="C3047" s="1" t="n">
        <v>41379.3020833333</v>
      </c>
      <c r="D3047" s="0" t="s">
        <v>62037</v>
      </c>
    </row>
    <row r="3048" customFormat="false" ht="15" hidden="false" customHeight="false" outlineLevel="0" collapsed="false">
      <c r="A3048" s="0" t="s">
        <v>62038</v>
      </c>
      <c r="B3048" s="0" t="n">
        <f aca="false">HOUR(C3048)</f>
        <v>7</v>
      </c>
      <c r="C3048" s="1" t="n">
        <v>41379.3020833333</v>
      </c>
      <c r="D3048" s="0" t="s">
        <v>62039</v>
      </c>
    </row>
    <row r="3049" customFormat="false" ht="15" hidden="false" customHeight="false" outlineLevel="0" collapsed="false">
      <c r="A3049" s="0" t="s">
        <v>59157</v>
      </c>
      <c r="B3049" s="0" t="n">
        <f aca="false">HOUR(C3049)</f>
        <v>7</v>
      </c>
      <c r="C3049" s="1" t="n">
        <v>41379.3020833333</v>
      </c>
      <c r="D3049" s="0" t="s">
        <v>62040</v>
      </c>
    </row>
    <row r="3050" customFormat="false" ht="15" hidden="false" customHeight="false" outlineLevel="0" collapsed="false">
      <c r="A3050" s="0" t="s">
        <v>62041</v>
      </c>
      <c r="B3050" s="0" t="n">
        <f aca="false">HOUR(C3050)</f>
        <v>7</v>
      </c>
      <c r="C3050" s="1" t="n">
        <v>41379.3020833333</v>
      </c>
      <c r="D3050" s="0" t="s">
        <v>62042</v>
      </c>
    </row>
    <row r="3051" customFormat="false" ht="15" hidden="false" customHeight="false" outlineLevel="0" collapsed="false">
      <c r="A3051" s="0" t="s">
        <v>61721</v>
      </c>
      <c r="B3051" s="0" t="n">
        <f aca="false">HOUR(C3051)</f>
        <v>7</v>
      </c>
      <c r="C3051" s="1" t="n">
        <v>41379.3020833333</v>
      </c>
      <c r="D3051" s="0" t="s">
        <v>62043</v>
      </c>
    </row>
    <row r="3052" customFormat="false" ht="15" hidden="false" customHeight="false" outlineLevel="0" collapsed="false">
      <c r="A3052" s="0" t="s">
        <v>62044</v>
      </c>
      <c r="B3052" s="0" t="n">
        <f aca="false">HOUR(C3052)</f>
        <v>7</v>
      </c>
      <c r="C3052" s="1" t="n">
        <v>41379.3020833333</v>
      </c>
      <c r="D3052" s="0" t="s">
        <v>62045</v>
      </c>
    </row>
    <row r="3053" customFormat="false" ht="15" hidden="false" customHeight="false" outlineLevel="0" collapsed="false">
      <c r="A3053" s="0" t="s">
        <v>62046</v>
      </c>
      <c r="B3053" s="0" t="n">
        <f aca="false">HOUR(C3053)</f>
        <v>7</v>
      </c>
      <c r="C3053" s="1" t="n">
        <v>41379.3020833333</v>
      </c>
      <c r="D3053" s="0" t="s">
        <v>62047</v>
      </c>
    </row>
    <row r="3054" customFormat="false" ht="15" hidden="false" customHeight="false" outlineLevel="0" collapsed="false">
      <c r="A3054" s="0" t="s">
        <v>62048</v>
      </c>
      <c r="B3054" s="0" t="n">
        <f aca="false">HOUR(C3054)</f>
        <v>7</v>
      </c>
      <c r="C3054" s="1" t="n">
        <v>41379.3020833333</v>
      </c>
      <c r="D3054" s="0" t="s">
        <v>62049</v>
      </c>
    </row>
    <row r="3055" customFormat="false" ht="15" hidden="false" customHeight="false" outlineLevel="0" collapsed="false">
      <c r="A3055" s="0" t="s">
        <v>59235</v>
      </c>
      <c r="B3055" s="0" t="n">
        <f aca="false">HOUR(C3055)</f>
        <v>7</v>
      </c>
      <c r="C3055" s="1" t="n">
        <v>41379.3020833333</v>
      </c>
      <c r="D3055" s="0" t="s">
        <v>62050</v>
      </c>
    </row>
    <row r="3056" customFormat="false" ht="15" hidden="false" customHeight="false" outlineLevel="0" collapsed="false">
      <c r="A3056" s="0" t="s">
        <v>62051</v>
      </c>
      <c r="B3056" s="0" t="n">
        <f aca="false">HOUR(C3056)</f>
        <v>7</v>
      </c>
      <c r="C3056" s="1" t="n">
        <v>41379.3020833333</v>
      </c>
      <c r="D3056" s="0" t="s">
        <v>62052</v>
      </c>
    </row>
    <row r="3057" customFormat="false" ht="15" hidden="false" customHeight="false" outlineLevel="0" collapsed="false">
      <c r="A3057" s="0" t="s">
        <v>62053</v>
      </c>
      <c r="B3057" s="0" t="n">
        <f aca="false">HOUR(C3057)</f>
        <v>7</v>
      </c>
      <c r="C3057" s="1" t="n">
        <v>41379.3020833333</v>
      </c>
      <c r="D3057" s="0" t="s">
        <v>62054</v>
      </c>
    </row>
    <row r="3058" customFormat="false" ht="15" hidden="false" customHeight="false" outlineLevel="0" collapsed="false">
      <c r="A3058" s="0" t="s">
        <v>62055</v>
      </c>
      <c r="B3058" s="0" t="n">
        <f aca="false">HOUR(C3058)</f>
        <v>7</v>
      </c>
      <c r="C3058" s="1" t="n">
        <v>41379.3020833333</v>
      </c>
      <c r="D3058" s="0" t="s">
        <v>62056</v>
      </c>
    </row>
    <row r="3059" customFormat="false" ht="15" hidden="false" customHeight="false" outlineLevel="0" collapsed="false">
      <c r="A3059" s="0" t="s">
        <v>62057</v>
      </c>
      <c r="B3059" s="0" t="n">
        <f aca="false">HOUR(C3059)</f>
        <v>7</v>
      </c>
      <c r="C3059" s="1" t="n">
        <v>41379.3020833333</v>
      </c>
      <c r="D3059" s="0" t="s">
        <v>62058</v>
      </c>
    </row>
    <row r="3060" customFormat="false" ht="15" hidden="false" customHeight="false" outlineLevel="0" collapsed="false">
      <c r="A3060" s="0" t="s">
        <v>62059</v>
      </c>
      <c r="B3060" s="0" t="n">
        <f aca="false">HOUR(C3060)</f>
        <v>7</v>
      </c>
      <c r="C3060" s="1" t="n">
        <v>41379.3020833333</v>
      </c>
      <c r="D3060" s="0" t="s">
        <v>62060</v>
      </c>
    </row>
    <row r="3061" customFormat="false" ht="15" hidden="false" customHeight="false" outlineLevel="0" collapsed="false">
      <c r="A3061" s="0" t="s">
        <v>62061</v>
      </c>
      <c r="B3061" s="0" t="n">
        <f aca="false">HOUR(C3061)</f>
        <v>7</v>
      </c>
      <c r="C3061" s="1" t="n">
        <v>41379.3020833333</v>
      </c>
      <c r="D3061" s="0" t="s">
        <v>62062</v>
      </c>
    </row>
    <row r="3062" customFormat="false" ht="15" hidden="false" customHeight="false" outlineLevel="0" collapsed="false">
      <c r="A3062" s="0" t="s">
        <v>62063</v>
      </c>
      <c r="B3062" s="0" t="n">
        <f aca="false">HOUR(C3062)</f>
        <v>7</v>
      </c>
      <c r="C3062" s="1" t="n">
        <v>41379.3020833333</v>
      </c>
      <c r="D3062" s="0" t="s">
        <v>62064</v>
      </c>
    </row>
    <row r="3063" customFormat="false" ht="15" hidden="false" customHeight="false" outlineLevel="0" collapsed="false">
      <c r="A3063" s="0" t="s">
        <v>62065</v>
      </c>
      <c r="B3063" s="0" t="n">
        <f aca="false">HOUR(C3063)</f>
        <v>7</v>
      </c>
      <c r="C3063" s="1" t="n">
        <v>41379.3020833333</v>
      </c>
      <c r="D3063" s="0" t="s">
        <v>62066</v>
      </c>
    </row>
    <row r="3064" customFormat="false" ht="15" hidden="false" customHeight="false" outlineLevel="0" collapsed="false">
      <c r="A3064" s="0" t="s">
        <v>62067</v>
      </c>
      <c r="B3064" s="0" t="n">
        <f aca="false">HOUR(C3064)</f>
        <v>7</v>
      </c>
      <c r="C3064" s="1" t="n">
        <v>41379.3020833333</v>
      </c>
      <c r="D3064" s="0" t="s">
        <v>62068</v>
      </c>
    </row>
    <row r="3065" customFormat="false" ht="15" hidden="false" customHeight="false" outlineLevel="0" collapsed="false">
      <c r="A3065" s="0" t="s">
        <v>62069</v>
      </c>
      <c r="B3065" s="0" t="n">
        <f aca="false">HOUR(C3065)</f>
        <v>7</v>
      </c>
      <c r="C3065" s="1" t="n">
        <v>41379.3020833333</v>
      </c>
      <c r="D3065" s="0" t="s">
        <v>62070</v>
      </c>
    </row>
    <row r="3066" customFormat="false" ht="15" hidden="false" customHeight="false" outlineLevel="0" collapsed="false">
      <c r="A3066" s="0" t="s">
        <v>57286</v>
      </c>
      <c r="B3066" s="0" t="n">
        <f aca="false">HOUR(C3066)</f>
        <v>7</v>
      </c>
      <c r="C3066" s="1" t="n">
        <v>41379.3020833333</v>
      </c>
      <c r="D3066" s="0" t="s">
        <v>62071</v>
      </c>
    </row>
    <row r="3067" customFormat="false" ht="15" hidden="false" customHeight="false" outlineLevel="0" collapsed="false">
      <c r="A3067" s="0" t="s">
        <v>62072</v>
      </c>
      <c r="B3067" s="0" t="n">
        <f aca="false">HOUR(C3067)</f>
        <v>7</v>
      </c>
      <c r="C3067" s="1" t="n">
        <v>41379.3020833333</v>
      </c>
      <c r="D3067" s="0" t="s">
        <v>62073</v>
      </c>
    </row>
    <row r="3068" customFormat="false" ht="15" hidden="false" customHeight="false" outlineLevel="0" collapsed="false">
      <c r="A3068" s="0" t="s">
        <v>62074</v>
      </c>
      <c r="B3068" s="0" t="n">
        <f aca="false">HOUR(C3068)</f>
        <v>7</v>
      </c>
      <c r="C3068" s="1" t="n">
        <v>41379.3020833333</v>
      </c>
      <c r="D3068" s="0" t="s">
        <v>62075</v>
      </c>
    </row>
    <row r="3069" customFormat="false" ht="15" hidden="false" customHeight="false" outlineLevel="0" collapsed="false">
      <c r="A3069" s="0" t="s">
        <v>15382</v>
      </c>
      <c r="B3069" s="0" t="n">
        <f aca="false">HOUR(C3069)</f>
        <v>7</v>
      </c>
      <c r="C3069" s="1" t="n">
        <v>41379.3020833333</v>
      </c>
      <c r="D3069" s="0" t="s">
        <v>62076</v>
      </c>
    </row>
    <row r="3070" customFormat="false" ht="15" hidden="false" customHeight="false" outlineLevel="0" collapsed="false">
      <c r="A3070" s="0" t="s">
        <v>62077</v>
      </c>
      <c r="B3070" s="0" t="n">
        <f aca="false">HOUR(C3070)</f>
        <v>7</v>
      </c>
      <c r="C3070" s="1" t="n">
        <v>41379.3020833333</v>
      </c>
      <c r="D3070" s="0" t="s">
        <v>62078</v>
      </c>
    </row>
    <row r="3071" customFormat="false" ht="15" hidden="false" customHeight="false" outlineLevel="0" collapsed="false">
      <c r="A3071" s="0" t="s">
        <v>60852</v>
      </c>
      <c r="B3071" s="0" t="n">
        <f aca="false">HOUR(C3071)</f>
        <v>7</v>
      </c>
      <c r="C3071" s="1" t="n">
        <v>41379.3020833333</v>
      </c>
      <c r="D3071" s="0" t="s">
        <v>62079</v>
      </c>
    </row>
    <row r="3072" customFormat="false" ht="15" hidden="false" customHeight="false" outlineLevel="0" collapsed="false">
      <c r="A3072" s="0" t="s">
        <v>62080</v>
      </c>
      <c r="B3072" s="0" t="n">
        <f aca="false">HOUR(C3072)</f>
        <v>7</v>
      </c>
      <c r="C3072" s="1" t="n">
        <v>41379.3020833333</v>
      </c>
      <c r="D3072" s="0" t="s">
        <v>62081</v>
      </c>
    </row>
    <row r="3073" customFormat="false" ht="15" hidden="false" customHeight="false" outlineLevel="0" collapsed="false">
      <c r="A3073" s="0" t="s">
        <v>62082</v>
      </c>
      <c r="B3073" s="0" t="n">
        <f aca="false">HOUR(C3073)</f>
        <v>7</v>
      </c>
      <c r="C3073" s="1" t="n">
        <v>41379.3020833333</v>
      </c>
      <c r="D3073" s="0" t="s">
        <v>62083</v>
      </c>
    </row>
    <row r="3074" customFormat="false" ht="15" hidden="false" customHeight="false" outlineLevel="0" collapsed="false">
      <c r="A3074" s="0" t="s">
        <v>59366</v>
      </c>
      <c r="B3074" s="0" t="n">
        <f aca="false">HOUR(C3074)</f>
        <v>7</v>
      </c>
      <c r="C3074" s="1" t="n">
        <v>41379.3020833333</v>
      </c>
      <c r="D3074" s="0" t="s">
        <v>62084</v>
      </c>
    </row>
    <row r="3075" customFormat="false" ht="15" hidden="false" customHeight="false" outlineLevel="0" collapsed="false">
      <c r="A3075" s="0" t="s">
        <v>62085</v>
      </c>
      <c r="B3075" s="0" t="n">
        <f aca="false">HOUR(C3075)</f>
        <v>7</v>
      </c>
      <c r="C3075" s="1" t="n">
        <v>41379.3020833333</v>
      </c>
      <c r="D3075" s="0" t="s">
        <v>62086</v>
      </c>
    </row>
    <row r="3076" customFormat="false" ht="15" hidden="false" customHeight="false" outlineLevel="0" collapsed="false">
      <c r="A3076" s="0" t="s">
        <v>62087</v>
      </c>
      <c r="B3076" s="0" t="n">
        <f aca="false">HOUR(C3076)</f>
        <v>7</v>
      </c>
      <c r="C3076" s="1" t="n">
        <v>41379.3020833333</v>
      </c>
      <c r="D3076" s="0" t="s">
        <v>62088</v>
      </c>
    </row>
    <row r="3077" customFormat="false" ht="15" hidden="false" customHeight="false" outlineLevel="0" collapsed="false">
      <c r="A3077" s="0" t="s">
        <v>62089</v>
      </c>
      <c r="B3077" s="0" t="n">
        <f aca="false">HOUR(C3077)</f>
        <v>7</v>
      </c>
      <c r="C3077" s="1" t="n">
        <v>41379.3020833333</v>
      </c>
      <c r="D3077" s="0" t="s">
        <v>62090</v>
      </c>
    </row>
    <row r="3078" customFormat="false" ht="15" hidden="false" customHeight="false" outlineLevel="0" collapsed="false">
      <c r="A3078" s="0" t="s">
        <v>62091</v>
      </c>
      <c r="B3078" s="0" t="n">
        <f aca="false">HOUR(C3078)</f>
        <v>7</v>
      </c>
      <c r="C3078" s="1" t="n">
        <v>41379.3020833333</v>
      </c>
      <c r="D3078" s="0" t="s">
        <v>62092</v>
      </c>
    </row>
    <row r="3079" customFormat="false" ht="15" hidden="false" customHeight="false" outlineLevel="0" collapsed="false">
      <c r="A3079" s="0" t="s">
        <v>62093</v>
      </c>
      <c r="B3079" s="0" t="n">
        <f aca="false">HOUR(C3079)</f>
        <v>7</v>
      </c>
      <c r="C3079" s="1" t="n">
        <v>41379.3020833333</v>
      </c>
      <c r="D3079" s="0" t="s">
        <v>62094</v>
      </c>
    </row>
    <row r="3080" customFormat="false" ht="15" hidden="false" customHeight="false" outlineLevel="0" collapsed="false">
      <c r="A3080" s="0" t="s">
        <v>62095</v>
      </c>
      <c r="B3080" s="0" t="n">
        <f aca="false">HOUR(C3080)</f>
        <v>7</v>
      </c>
      <c r="C3080" s="1" t="n">
        <v>41379.3020833333</v>
      </c>
      <c r="D3080" s="0" t="s">
        <v>62096</v>
      </c>
    </row>
    <row r="3081" customFormat="false" ht="15" hidden="false" customHeight="false" outlineLevel="0" collapsed="false">
      <c r="A3081" s="0" t="s">
        <v>47194</v>
      </c>
      <c r="B3081" s="0" t="n">
        <f aca="false">HOUR(C3081)</f>
        <v>7</v>
      </c>
      <c r="C3081" s="1" t="n">
        <v>41379.3020833333</v>
      </c>
      <c r="D3081" s="0" t="s">
        <v>62097</v>
      </c>
    </row>
    <row r="3082" customFormat="false" ht="15" hidden="false" customHeight="false" outlineLevel="0" collapsed="false">
      <c r="A3082" s="0" t="s">
        <v>59157</v>
      </c>
      <c r="B3082" s="0" t="n">
        <f aca="false">HOUR(C3082)</f>
        <v>7</v>
      </c>
      <c r="C3082" s="1" t="n">
        <v>41379.3020833333</v>
      </c>
      <c r="D3082" s="0" t="s">
        <v>62098</v>
      </c>
    </row>
    <row r="3083" customFormat="false" ht="15" hidden="false" customHeight="false" outlineLevel="0" collapsed="false">
      <c r="A3083" s="0" t="s">
        <v>61261</v>
      </c>
      <c r="B3083" s="0" t="n">
        <f aca="false">HOUR(C3083)</f>
        <v>7</v>
      </c>
      <c r="C3083" s="1" t="n">
        <v>41379.3020833333</v>
      </c>
      <c r="D3083" s="0" t="s">
        <v>62099</v>
      </c>
    </row>
    <row r="3084" customFormat="false" ht="15" hidden="false" customHeight="false" outlineLevel="0" collapsed="false">
      <c r="A3084" s="0" t="s">
        <v>59764</v>
      </c>
      <c r="B3084" s="0" t="n">
        <f aca="false">HOUR(C3084)</f>
        <v>7</v>
      </c>
      <c r="C3084" s="1" t="n">
        <v>41379.3020833333</v>
      </c>
      <c r="D3084" s="0" t="s">
        <v>62100</v>
      </c>
    </row>
    <row r="3085" customFormat="false" ht="15" hidden="false" customHeight="false" outlineLevel="0" collapsed="false">
      <c r="A3085" s="0" t="s">
        <v>62101</v>
      </c>
      <c r="B3085" s="0" t="n">
        <f aca="false">HOUR(C3085)</f>
        <v>7</v>
      </c>
      <c r="C3085" s="1" t="n">
        <v>41379.3020833333</v>
      </c>
      <c r="D3085" s="0" t="s">
        <v>62102</v>
      </c>
    </row>
    <row r="3086" customFormat="false" ht="15" hidden="false" customHeight="false" outlineLevel="0" collapsed="false">
      <c r="A3086" s="0" t="s">
        <v>62103</v>
      </c>
      <c r="B3086" s="0" t="n">
        <f aca="false">HOUR(C3086)</f>
        <v>7</v>
      </c>
      <c r="C3086" s="1" t="n">
        <v>41379.3020833333</v>
      </c>
      <c r="D3086" s="0" t="s">
        <v>62104</v>
      </c>
    </row>
    <row r="3087" customFormat="false" ht="15" hidden="false" customHeight="false" outlineLevel="0" collapsed="false">
      <c r="A3087" s="0" t="s">
        <v>62105</v>
      </c>
      <c r="B3087" s="0" t="n">
        <f aca="false">HOUR(C3087)</f>
        <v>7</v>
      </c>
      <c r="C3087" s="1" t="n">
        <v>41379.3020833333</v>
      </c>
      <c r="D3087" s="0" t="s">
        <v>62106</v>
      </c>
    </row>
    <row r="3088" customFormat="false" ht="15" hidden="false" customHeight="false" outlineLevel="0" collapsed="false">
      <c r="A3088" s="0" t="s">
        <v>57548</v>
      </c>
      <c r="B3088" s="0" t="n">
        <f aca="false">HOUR(C3088)</f>
        <v>7</v>
      </c>
      <c r="C3088" s="1" t="n">
        <v>41379.3020833333</v>
      </c>
      <c r="D3088" s="0" t="s">
        <v>62107</v>
      </c>
    </row>
    <row r="3089" customFormat="false" ht="15" hidden="false" customHeight="false" outlineLevel="0" collapsed="false">
      <c r="A3089" s="0" t="s">
        <v>62108</v>
      </c>
      <c r="B3089" s="0" t="n">
        <f aca="false">HOUR(C3089)</f>
        <v>7</v>
      </c>
      <c r="C3089" s="1" t="n">
        <v>41379.3020833333</v>
      </c>
      <c r="D3089" s="0" t="s">
        <v>62107</v>
      </c>
    </row>
    <row r="3090" customFormat="false" ht="15" hidden="false" customHeight="false" outlineLevel="0" collapsed="false">
      <c r="A3090" s="0" t="s">
        <v>5167</v>
      </c>
      <c r="B3090" s="0" t="n">
        <f aca="false">HOUR(C3090)</f>
        <v>7</v>
      </c>
      <c r="C3090" s="1" t="n">
        <v>41379.3020833333</v>
      </c>
      <c r="D3090" s="0" t="s">
        <v>62109</v>
      </c>
    </row>
    <row r="3091" customFormat="false" ht="15" hidden="false" customHeight="false" outlineLevel="0" collapsed="false">
      <c r="A3091" s="0" t="s">
        <v>62110</v>
      </c>
      <c r="B3091" s="0" t="n">
        <f aca="false">HOUR(C3091)</f>
        <v>7</v>
      </c>
      <c r="C3091" s="1" t="n">
        <v>41379.3020833333</v>
      </c>
      <c r="D3091" s="0" t="s">
        <v>62111</v>
      </c>
    </row>
    <row r="3092" customFormat="false" ht="15" hidden="false" customHeight="false" outlineLevel="0" collapsed="false">
      <c r="A3092" s="0" t="s">
        <v>62041</v>
      </c>
      <c r="B3092" s="0" t="n">
        <f aca="false">HOUR(C3092)</f>
        <v>7</v>
      </c>
      <c r="C3092" s="1" t="n">
        <v>41379.3020833333</v>
      </c>
      <c r="D3092" s="0" t="s">
        <v>62112</v>
      </c>
    </row>
    <row r="3093" customFormat="false" ht="15" hidden="false" customHeight="false" outlineLevel="0" collapsed="false">
      <c r="A3093" s="0" t="s">
        <v>59408</v>
      </c>
      <c r="B3093" s="0" t="n">
        <f aca="false">HOUR(C3093)</f>
        <v>7</v>
      </c>
      <c r="C3093" s="1" t="n">
        <v>41379.3020833333</v>
      </c>
      <c r="D3093" s="0" t="s">
        <v>62113</v>
      </c>
    </row>
    <row r="3094" customFormat="false" ht="15" hidden="false" customHeight="false" outlineLevel="0" collapsed="false">
      <c r="A3094" s="0" t="s">
        <v>31924</v>
      </c>
      <c r="B3094" s="0" t="n">
        <f aca="false">HOUR(C3094)</f>
        <v>7</v>
      </c>
      <c r="C3094" s="1" t="n">
        <v>41379.3020833333</v>
      </c>
      <c r="D3094" s="0" t="s">
        <v>62114</v>
      </c>
    </row>
    <row r="3095" customFormat="false" ht="15" hidden="false" customHeight="false" outlineLevel="0" collapsed="false">
      <c r="A3095" s="0" t="s">
        <v>60640</v>
      </c>
      <c r="B3095" s="0" t="n">
        <f aca="false">HOUR(C3095)</f>
        <v>7</v>
      </c>
      <c r="C3095" s="1" t="n">
        <v>41379.3020833333</v>
      </c>
      <c r="D3095" s="0" t="s">
        <v>62115</v>
      </c>
    </row>
    <row r="3096" customFormat="false" ht="15" hidden="false" customHeight="false" outlineLevel="0" collapsed="false">
      <c r="A3096" s="0" t="s">
        <v>62116</v>
      </c>
      <c r="B3096" s="0" t="n">
        <f aca="false">HOUR(C3096)</f>
        <v>7</v>
      </c>
      <c r="C3096" s="1" t="n">
        <v>41379.3020833333</v>
      </c>
      <c r="D3096" s="0" t="s">
        <v>62117</v>
      </c>
    </row>
    <row r="3097" customFormat="false" ht="15" hidden="false" customHeight="false" outlineLevel="0" collapsed="false">
      <c r="A3097" s="0" t="s">
        <v>62118</v>
      </c>
      <c r="B3097" s="0" t="n">
        <f aca="false">HOUR(C3097)</f>
        <v>7</v>
      </c>
      <c r="C3097" s="1" t="n">
        <v>41379.3020833333</v>
      </c>
      <c r="D3097" s="0" t="s">
        <v>62119</v>
      </c>
    </row>
    <row r="3098" customFormat="false" ht="15" hidden="false" customHeight="false" outlineLevel="0" collapsed="false">
      <c r="A3098" s="0" t="s">
        <v>62120</v>
      </c>
      <c r="B3098" s="0" t="n">
        <f aca="false">HOUR(C3098)</f>
        <v>7</v>
      </c>
      <c r="C3098" s="1" t="n">
        <v>41379.3020833333</v>
      </c>
      <c r="D3098" s="0" t="s">
        <v>62121</v>
      </c>
    </row>
    <row r="3099" customFormat="false" ht="15" hidden="false" customHeight="false" outlineLevel="0" collapsed="false">
      <c r="A3099" s="0" t="s">
        <v>48610</v>
      </c>
      <c r="B3099" s="0" t="n">
        <f aca="false">HOUR(C3099)</f>
        <v>7</v>
      </c>
      <c r="C3099" s="1" t="n">
        <v>41379.3020833333</v>
      </c>
      <c r="D3099" s="0" t="s">
        <v>62122</v>
      </c>
    </row>
    <row r="3100" customFormat="false" ht="15" hidden="false" customHeight="false" outlineLevel="0" collapsed="false">
      <c r="A3100" s="0" t="s">
        <v>62123</v>
      </c>
      <c r="B3100" s="0" t="n">
        <f aca="false">HOUR(C3100)</f>
        <v>7</v>
      </c>
      <c r="C3100" s="1" t="n">
        <v>41379.3020833333</v>
      </c>
      <c r="D3100" s="0" t="s">
        <v>62124</v>
      </c>
    </row>
    <row r="3101" customFormat="false" ht="15" hidden="false" customHeight="false" outlineLevel="0" collapsed="false">
      <c r="A3101" s="0" t="s">
        <v>62125</v>
      </c>
      <c r="B3101" s="0" t="n">
        <f aca="false">HOUR(C3101)</f>
        <v>7</v>
      </c>
      <c r="C3101" s="1" t="n">
        <v>41379.3020833333</v>
      </c>
      <c r="D3101" s="0" t="s">
        <v>62126</v>
      </c>
    </row>
    <row r="3102" customFormat="false" ht="15" hidden="false" customHeight="false" outlineLevel="0" collapsed="false">
      <c r="A3102" s="0" t="s">
        <v>62127</v>
      </c>
      <c r="B3102" s="0" t="n">
        <f aca="false">HOUR(C3102)</f>
        <v>7</v>
      </c>
      <c r="C3102" s="1" t="n">
        <v>41379.3020833333</v>
      </c>
      <c r="D3102" s="0" t="s">
        <v>62128</v>
      </c>
    </row>
    <row r="3103" customFormat="false" ht="15" hidden="false" customHeight="false" outlineLevel="0" collapsed="false">
      <c r="A3103" s="0" t="s">
        <v>58930</v>
      </c>
      <c r="B3103" s="0" t="n">
        <f aca="false">HOUR(C3103)</f>
        <v>7</v>
      </c>
      <c r="C3103" s="1" t="n">
        <v>41379.3020833333</v>
      </c>
      <c r="D3103" s="0" t="s">
        <v>62129</v>
      </c>
    </row>
    <row r="3104" customFormat="false" ht="15" hidden="false" customHeight="false" outlineLevel="0" collapsed="false">
      <c r="A3104" s="0" t="s">
        <v>62130</v>
      </c>
      <c r="B3104" s="0" t="n">
        <f aca="false">HOUR(C3104)</f>
        <v>7</v>
      </c>
      <c r="C3104" s="1" t="n">
        <v>41379.3020833333</v>
      </c>
      <c r="D3104" s="0" t="s">
        <v>62131</v>
      </c>
    </row>
    <row r="3105" customFormat="false" ht="15" hidden="false" customHeight="false" outlineLevel="0" collapsed="false">
      <c r="A3105" s="0" t="s">
        <v>62132</v>
      </c>
      <c r="B3105" s="0" t="n">
        <f aca="false">HOUR(C3105)</f>
        <v>7</v>
      </c>
      <c r="C3105" s="1" t="n">
        <v>41379.3020833333</v>
      </c>
      <c r="D3105" s="0" t="s">
        <v>62133</v>
      </c>
    </row>
    <row r="3106" customFormat="false" ht="15" hidden="false" customHeight="false" outlineLevel="0" collapsed="false">
      <c r="A3106" s="0" t="s">
        <v>62134</v>
      </c>
      <c r="B3106" s="0" t="n">
        <f aca="false">HOUR(C3106)</f>
        <v>7</v>
      </c>
      <c r="C3106" s="1" t="n">
        <v>41379.3020833333</v>
      </c>
      <c r="D3106" s="0" t="s">
        <v>62135</v>
      </c>
    </row>
    <row r="3107" customFormat="false" ht="15" hidden="false" customHeight="false" outlineLevel="0" collapsed="false">
      <c r="A3107" s="0" t="s">
        <v>60559</v>
      </c>
      <c r="B3107" s="0" t="n">
        <f aca="false">HOUR(C3107)</f>
        <v>7</v>
      </c>
      <c r="C3107" s="1" t="n">
        <v>41379.3020833333</v>
      </c>
      <c r="D3107" s="0" t="s">
        <v>62136</v>
      </c>
    </row>
    <row r="3108" customFormat="false" ht="15" hidden="false" customHeight="false" outlineLevel="0" collapsed="false">
      <c r="A3108" s="0" t="s">
        <v>62137</v>
      </c>
      <c r="B3108" s="0" t="n">
        <f aca="false">HOUR(C3108)</f>
        <v>7</v>
      </c>
      <c r="C3108" s="1" t="n">
        <v>41379.3020833333</v>
      </c>
      <c r="D3108" s="0" t="s">
        <v>62138</v>
      </c>
    </row>
    <row r="3109" customFormat="false" ht="15" hidden="false" customHeight="false" outlineLevel="0" collapsed="false">
      <c r="A3109" s="0" t="s">
        <v>62139</v>
      </c>
      <c r="B3109" s="0" t="n">
        <f aca="false">HOUR(C3109)</f>
        <v>7</v>
      </c>
      <c r="C3109" s="1" t="n">
        <v>41379.3020833333</v>
      </c>
      <c r="D3109" s="0" t="s">
        <v>62140</v>
      </c>
    </row>
    <row r="3110" customFormat="false" ht="15" hidden="false" customHeight="false" outlineLevel="0" collapsed="false">
      <c r="A3110" s="0" t="s">
        <v>62141</v>
      </c>
      <c r="B3110" s="0" t="n">
        <f aca="false">HOUR(C3110)</f>
        <v>7</v>
      </c>
      <c r="C3110" s="1" t="n">
        <v>41379.3020833333</v>
      </c>
      <c r="D3110" s="0" t="s">
        <v>62142</v>
      </c>
    </row>
    <row r="3111" customFormat="false" ht="15" hidden="false" customHeight="false" outlineLevel="0" collapsed="false">
      <c r="A3111" s="0" t="s">
        <v>59632</v>
      </c>
      <c r="B3111" s="0" t="n">
        <f aca="false">HOUR(C3111)</f>
        <v>7</v>
      </c>
      <c r="C3111" s="1" t="n">
        <v>41379.3020833333</v>
      </c>
      <c r="D3111" s="0" t="s">
        <v>62143</v>
      </c>
    </row>
    <row r="3112" customFormat="false" ht="15" hidden="false" customHeight="false" outlineLevel="0" collapsed="false">
      <c r="A3112" s="0" t="s">
        <v>61623</v>
      </c>
      <c r="B3112" s="0" t="n">
        <f aca="false">HOUR(C3112)</f>
        <v>7</v>
      </c>
      <c r="C3112" s="1" t="n">
        <v>41379.3020833333</v>
      </c>
      <c r="D3112" s="0" t="s">
        <v>62144</v>
      </c>
    </row>
    <row r="3113" customFormat="false" ht="15" hidden="false" customHeight="false" outlineLevel="0" collapsed="false">
      <c r="A3113" s="0" t="s">
        <v>61307</v>
      </c>
      <c r="B3113" s="0" t="n">
        <f aca="false">HOUR(C3113)</f>
        <v>7</v>
      </c>
      <c r="C3113" s="1" t="n">
        <v>41379.3020833333</v>
      </c>
      <c r="D3113" s="0" t="s">
        <v>62145</v>
      </c>
    </row>
    <row r="3114" customFormat="false" ht="15" hidden="false" customHeight="false" outlineLevel="0" collapsed="false">
      <c r="A3114" s="0" t="s">
        <v>57224</v>
      </c>
      <c r="B3114" s="0" t="n">
        <f aca="false">HOUR(C3114)</f>
        <v>7</v>
      </c>
      <c r="C3114" s="1" t="n">
        <v>41379.3020833333</v>
      </c>
      <c r="D3114" s="0" t="s">
        <v>62146</v>
      </c>
    </row>
    <row r="3115" customFormat="false" ht="15" hidden="false" customHeight="false" outlineLevel="0" collapsed="false">
      <c r="A3115" s="0" t="s">
        <v>62147</v>
      </c>
      <c r="B3115" s="0" t="n">
        <f aca="false">HOUR(C3115)</f>
        <v>7</v>
      </c>
      <c r="C3115" s="1" t="n">
        <v>41379.3020833333</v>
      </c>
      <c r="D3115" s="0" t="s">
        <v>62148</v>
      </c>
    </row>
    <row r="3116" customFormat="false" ht="15" hidden="false" customHeight="false" outlineLevel="0" collapsed="false">
      <c r="A3116" s="0" t="s">
        <v>62149</v>
      </c>
      <c r="B3116" s="0" t="n">
        <f aca="false">HOUR(C3116)</f>
        <v>7</v>
      </c>
      <c r="C3116" s="1" t="n">
        <v>41379.3020833333</v>
      </c>
      <c r="D3116" s="0" t="s">
        <v>62150</v>
      </c>
    </row>
    <row r="3117" customFormat="false" ht="15" hidden="false" customHeight="false" outlineLevel="0" collapsed="false">
      <c r="A3117" s="0" t="s">
        <v>62151</v>
      </c>
      <c r="B3117" s="0" t="n">
        <f aca="false">HOUR(C3117)</f>
        <v>7</v>
      </c>
      <c r="C3117" s="1" t="n">
        <v>41379.3020833333</v>
      </c>
      <c r="D3117" s="0" t="s">
        <v>62150</v>
      </c>
    </row>
    <row r="3118" customFormat="false" ht="15" hidden="false" customHeight="false" outlineLevel="0" collapsed="false">
      <c r="A3118" s="0" t="s">
        <v>62152</v>
      </c>
      <c r="B3118" s="0" t="n">
        <f aca="false">HOUR(C3118)</f>
        <v>7</v>
      </c>
      <c r="C3118" s="1" t="n">
        <v>41379.3020833333</v>
      </c>
      <c r="D3118" s="0" t="s">
        <v>62153</v>
      </c>
    </row>
    <row r="3119" customFormat="false" ht="15" hidden="false" customHeight="false" outlineLevel="0" collapsed="false">
      <c r="A3119" s="0" t="s">
        <v>61279</v>
      </c>
      <c r="B3119" s="0" t="n">
        <f aca="false">HOUR(C3119)</f>
        <v>7</v>
      </c>
      <c r="C3119" s="1" t="n">
        <v>41379.3020833333</v>
      </c>
      <c r="D3119" s="0" t="s">
        <v>62154</v>
      </c>
    </row>
    <row r="3120" customFormat="false" ht="15" hidden="false" customHeight="false" outlineLevel="0" collapsed="false">
      <c r="A3120" s="0" t="s">
        <v>55715</v>
      </c>
      <c r="B3120" s="0" t="n">
        <f aca="false">HOUR(C3120)</f>
        <v>7</v>
      </c>
      <c r="C3120" s="1" t="n">
        <v>41379.3020833333</v>
      </c>
      <c r="D3120" s="0" t="s">
        <v>62155</v>
      </c>
    </row>
    <row r="3121" customFormat="false" ht="15" hidden="false" customHeight="false" outlineLevel="0" collapsed="false">
      <c r="A3121" s="0" t="s">
        <v>60110</v>
      </c>
      <c r="B3121" s="0" t="n">
        <f aca="false">HOUR(C3121)</f>
        <v>7</v>
      </c>
      <c r="C3121" s="1" t="n">
        <v>41379.3020833333</v>
      </c>
      <c r="D3121" s="0" t="s">
        <v>62156</v>
      </c>
    </row>
    <row r="3122" customFormat="false" ht="15" hidden="false" customHeight="false" outlineLevel="0" collapsed="false">
      <c r="A3122" s="0" t="s">
        <v>62157</v>
      </c>
      <c r="B3122" s="0" t="n">
        <f aca="false">HOUR(C3122)</f>
        <v>7</v>
      </c>
      <c r="C3122" s="1" t="n">
        <v>41379.3020833333</v>
      </c>
      <c r="D3122" s="0" t="s">
        <v>62158</v>
      </c>
    </row>
    <row r="3123" customFormat="false" ht="15" hidden="false" customHeight="false" outlineLevel="0" collapsed="false">
      <c r="A3123" s="0" t="s">
        <v>62159</v>
      </c>
      <c r="B3123" s="0" t="n">
        <f aca="false">HOUR(C3123)</f>
        <v>7</v>
      </c>
      <c r="C3123" s="1" t="n">
        <v>41379.3020833333</v>
      </c>
      <c r="D3123" s="0" t="s">
        <v>62160</v>
      </c>
    </row>
    <row r="3124" customFormat="false" ht="15" hidden="false" customHeight="false" outlineLevel="0" collapsed="false">
      <c r="A3124" s="0" t="s">
        <v>62161</v>
      </c>
      <c r="B3124" s="0" t="n">
        <f aca="false">HOUR(C3124)</f>
        <v>7</v>
      </c>
      <c r="C3124" s="1" t="n">
        <v>41379.3020833333</v>
      </c>
      <c r="D3124" s="0" t="s">
        <v>62162</v>
      </c>
    </row>
    <row r="3125" customFormat="false" ht="15" hidden="false" customHeight="false" outlineLevel="0" collapsed="false">
      <c r="A3125" s="0" t="s">
        <v>62163</v>
      </c>
      <c r="B3125" s="0" t="n">
        <f aca="false">HOUR(C3125)</f>
        <v>7</v>
      </c>
      <c r="C3125" s="1" t="n">
        <v>41379.3020833333</v>
      </c>
      <c r="D3125" s="0" t="s">
        <v>62164</v>
      </c>
    </row>
    <row r="3126" customFormat="false" ht="15" hidden="false" customHeight="false" outlineLevel="0" collapsed="false">
      <c r="A3126" s="0" t="s">
        <v>62165</v>
      </c>
      <c r="B3126" s="0" t="n">
        <f aca="false">HOUR(C3126)</f>
        <v>7</v>
      </c>
      <c r="C3126" s="1" t="n">
        <v>41379.3020833333</v>
      </c>
      <c r="D3126" s="0" t="s">
        <v>62166</v>
      </c>
    </row>
    <row r="3127" customFormat="false" ht="15" hidden="false" customHeight="false" outlineLevel="0" collapsed="false">
      <c r="A3127" s="0" t="s">
        <v>62167</v>
      </c>
      <c r="B3127" s="0" t="n">
        <f aca="false">HOUR(C3127)</f>
        <v>7</v>
      </c>
      <c r="C3127" s="1" t="n">
        <v>41379.3020833333</v>
      </c>
      <c r="D3127" s="0" t="s">
        <v>62168</v>
      </c>
    </row>
    <row r="3128" customFormat="false" ht="15" hidden="false" customHeight="false" outlineLevel="0" collapsed="false">
      <c r="A3128" s="0" t="s">
        <v>62169</v>
      </c>
      <c r="B3128" s="0" t="n">
        <f aca="false">HOUR(C3128)</f>
        <v>7</v>
      </c>
      <c r="C3128" s="1" t="n">
        <v>41379.3020833333</v>
      </c>
      <c r="D3128" s="0" t="s">
        <v>62170</v>
      </c>
    </row>
    <row r="3129" customFormat="false" ht="15" hidden="false" customHeight="false" outlineLevel="0" collapsed="false">
      <c r="A3129" s="0" t="n">
        <v>3030</v>
      </c>
      <c r="B3129" s="0" t="n">
        <f aca="false">HOUR(C3129)</f>
        <v>7</v>
      </c>
      <c r="C3129" s="1" t="n">
        <v>41379.3027777778</v>
      </c>
      <c r="D3129" s="0" t="s">
        <v>62171</v>
      </c>
    </row>
    <row r="3130" customFormat="false" ht="15" hidden="false" customHeight="false" outlineLevel="0" collapsed="false">
      <c r="A3130" s="0" t="s">
        <v>62172</v>
      </c>
      <c r="B3130" s="0" t="n">
        <f aca="false">HOUR(C3130)</f>
        <v>7</v>
      </c>
      <c r="C3130" s="1" t="n">
        <v>41379.3027777778</v>
      </c>
      <c r="D3130" s="0" t="s">
        <v>62173</v>
      </c>
    </row>
    <row r="3131" customFormat="false" ht="15" hidden="false" customHeight="false" outlineLevel="0" collapsed="false">
      <c r="A3131" s="0" t="s">
        <v>62174</v>
      </c>
      <c r="B3131" s="0" t="n">
        <f aca="false">HOUR(C3131)</f>
        <v>7</v>
      </c>
      <c r="C3131" s="1" t="n">
        <v>41379.3027777778</v>
      </c>
      <c r="D3131" s="0" t="s">
        <v>62175</v>
      </c>
    </row>
    <row r="3132" customFormat="false" ht="15" hidden="false" customHeight="false" outlineLevel="0" collapsed="false">
      <c r="A3132" s="0" t="s">
        <v>62176</v>
      </c>
      <c r="B3132" s="0" t="n">
        <f aca="false">HOUR(C3132)</f>
        <v>7</v>
      </c>
      <c r="C3132" s="1" t="n">
        <v>41379.3027777778</v>
      </c>
      <c r="D3132" s="0" t="s">
        <v>62177</v>
      </c>
    </row>
    <row r="3133" customFormat="false" ht="15" hidden="false" customHeight="false" outlineLevel="0" collapsed="false">
      <c r="A3133" s="0" t="s">
        <v>62178</v>
      </c>
      <c r="B3133" s="0" t="n">
        <f aca="false">HOUR(C3133)</f>
        <v>7</v>
      </c>
      <c r="C3133" s="1" t="n">
        <v>41379.3027777778</v>
      </c>
      <c r="D3133" s="0" t="s">
        <v>62179</v>
      </c>
    </row>
    <row r="3134" customFormat="false" ht="15" hidden="false" customHeight="false" outlineLevel="0" collapsed="false">
      <c r="A3134" s="0" t="s">
        <v>62180</v>
      </c>
      <c r="B3134" s="0" t="n">
        <f aca="false">HOUR(C3134)</f>
        <v>7</v>
      </c>
      <c r="C3134" s="1" t="n">
        <v>41379.3027777778</v>
      </c>
      <c r="D3134" s="0" t="s">
        <v>62181</v>
      </c>
    </row>
    <row r="3135" customFormat="false" ht="15" hidden="false" customHeight="false" outlineLevel="0" collapsed="false">
      <c r="A3135" s="0" t="s">
        <v>62182</v>
      </c>
      <c r="B3135" s="0" t="n">
        <f aca="false">HOUR(C3135)</f>
        <v>7</v>
      </c>
      <c r="C3135" s="1" t="n">
        <v>41379.3027777778</v>
      </c>
      <c r="D3135" s="0" t="s">
        <v>62183</v>
      </c>
    </row>
    <row r="3136" customFormat="false" ht="15" hidden="false" customHeight="false" outlineLevel="0" collapsed="false">
      <c r="A3136" s="0" t="s">
        <v>62184</v>
      </c>
      <c r="B3136" s="0" t="n">
        <f aca="false">HOUR(C3136)</f>
        <v>7</v>
      </c>
      <c r="C3136" s="1" t="n">
        <v>41379.3027777778</v>
      </c>
      <c r="D3136" s="0" t="s">
        <v>62185</v>
      </c>
    </row>
    <row r="3137" customFormat="false" ht="15" hidden="false" customHeight="false" outlineLevel="0" collapsed="false">
      <c r="A3137" s="0" t="s">
        <v>62186</v>
      </c>
      <c r="B3137" s="0" t="n">
        <f aca="false">HOUR(C3137)</f>
        <v>7</v>
      </c>
      <c r="C3137" s="1" t="n">
        <v>41379.3027777778</v>
      </c>
      <c r="D3137" s="0" t="s">
        <v>62187</v>
      </c>
    </row>
    <row r="3138" customFormat="false" ht="15" hidden="false" customHeight="false" outlineLevel="0" collapsed="false">
      <c r="A3138" s="0" t="s">
        <v>59764</v>
      </c>
      <c r="B3138" s="0" t="n">
        <f aca="false">HOUR(C3138)</f>
        <v>7</v>
      </c>
      <c r="C3138" s="1" t="n">
        <v>41379.3027777778</v>
      </c>
      <c r="D3138" s="0" t="s">
        <v>62188</v>
      </c>
    </row>
    <row r="3139" customFormat="false" ht="15" hidden="false" customHeight="false" outlineLevel="0" collapsed="false">
      <c r="A3139" s="0" t="s">
        <v>58992</v>
      </c>
      <c r="B3139" s="0" t="n">
        <f aca="false">HOUR(C3139)</f>
        <v>7</v>
      </c>
      <c r="C3139" s="1" t="n">
        <v>41379.3027777778</v>
      </c>
      <c r="D3139" s="0" t="s">
        <v>62189</v>
      </c>
    </row>
    <row r="3140" customFormat="false" ht="15" hidden="false" customHeight="false" outlineLevel="0" collapsed="false">
      <c r="A3140" s="0" t="s">
        <v>62190</v>
      </c>
      <c r="B3140" s="0" t="n">
        <f aca="false">HOUR(C3140)</f>
        <v>7</v>
      </c>
      <c r="C3140" s="1" t="n">
        <v>41379.3027777778</v>
      </c>
      <c r="D3140" s="0" t="s">
        <v>62191</v>
      </c>
    </row>
    <row r="3141" customFormat="false" ht="15" hidden="false" customHeight="false" outlineLevel="0" collapsed="false">
      <c r="A3141" s="0" t="s">
        <v>62192</v>
      </c>
      <c r="B3141" s="0" t="n">
        <f aca="false">HOUR(C3141)</f>
        <v>7</v>
      </c>
      <c r="C3141" s="1" t="n">
        <v>41379.3027777778</v>
      </c>
      <c r="D3141" s="0" t="s">
        <v>62193</v>
      </c>
    </row>
    <row r="3142" customFormat="false" ht="15" hidden="false" customHeight="false" outlineLevel="0" collapsed="false">
      <c r="A3142" s="0" t="s">
        <v>62194</v>
      </c>
      <c r="B3142" s="0" t="n">
        <f aca="false">HOUR(C3142)</f>
        <v>7</v>
      </c>
      <c r="C3142" s="1" t="n">
        <v>41379.3027777778</v>
      </c>
      <c r="D3142" s="0" t="s">
        <v>62195</v>
      </c>
    </row>
    <row r="3143" customFormat="false" ht="15" hidden="false" customHeight="false" outlineLevel="0" collapsed="false">
      <c r="A3143" s="0" t="s">
        <v>62196</v>
      </c>
      <c r="B3143" s="0" t="n">
        <f aca="false">HOUR(C3143)</f>
        <v>7</v>
      </c>
      <c r="C3143" s="1" t="n">
        <v>41379.3027777778</v>
      </c>
      <c r="D3143" s="0" t="s">
        <v>62197</v>
      </c>
    </row>
    <row r="3144" customFormat="false" ht="15" hidden="false" customHeight="false" outlineLevel="0" collapsed="false">
      <c r="A3144" s="0" t="s">
        <v>62198</v>
      </c>
      <c r="B3144" s="0" t="n">
        <f aca="false">HOUR(C3144)</f>
        <v>7</v>
      </c>
      <c r="C3144" s="1" t="n">
        <v>41379.3027777778</v>
      </c>
      <c r="D3144" s="0" t="s">
        <v>62199</v>
      </c>
    </row>
    <row r="3145" customFormat="false" ht="15" hidden="false" customHeight="false" outlineLevel="0" collapsed="false">
      <c r="A3145" s="0" t="s">
        <v>62200</v>
      </c>
      <c r="B3145" s="0" t="n">
        <f aca="false">HOUR(C3145)</f>
        <v>7</v>
      </c>
      <c r="C3145" s="1" t="n">
        <v>41379.3027777778</v>
      </c>
      <c r="D3145" s="0" t="s">
        <v>62201</v>
      </c>
    </row>
    <row r="3146" customFormat="false" ht="15" hidden="false" customHeight="false" outlineLevel="0" collapsed="false">
      <c r="A3146" s="0" t="s">
        <v>62202</v>
      </c>
      <c r="B3146" s="0" t="n">
        <f aca="false">HOUR(C3146)</f>
        <v>7</v>
      </c>
      <c r="C3146" s="1" t="n">
        <v>41379.3027777778</v>
      </c>
      <c r="D3146" s="0" t="s">
        <v>62203</v>
      </c>
    </row>
    <row r="3147" customFormat="false" ht="15" hidden="false" customHeight="false" outlineLevel="0" collapsed="false">
      <c r="A3147" s="0" t="s">
        <v>61924</v>
      </c>
      <c r="B3147" s="0" t="n">
        <f aca="false">HOUR(C3147)</f>
        <v>7</v>
      </c>
      <c r="C3147" s="1" t="n">
        <v>41379.3027777778</v>
      </c>
      <c r="D3147" s="0" t="s">
        <v>62204</v>
      </c>
    </row>
    <row r="3148" customFormat="false" ht="15" hidden="false" customHeight="false" outlineLevel="0" collapsed="false">
      <c r="A3148" s="0" t="s">
        <v>62205</v>
      </c>
      <c r="B3148" s="0" t="n">
        <f aca="false">HOUR(C3148)</f>
        <v>7</v>
      </c>
      <c r="C3148" s="1" t="n">
        <v>41379.3027777778</v>
      </c>
      <c r="D3148" s="0" t="s">
        <v>62206</v>
      </c>
    </row>
    <row r="3149" customFormat="false" ht="15" hidden="false" customHeight="false" outlineLevel="0" collapsed="false">
      <c r="A3149" s="0" t="s">
        <v>62207</v>
      </c>
      <c r="B3149" s="0" t="n">
        <f aca="false">HOUR(C3149)</f>
        <v>7</v>
      </c>
      <c r="C3149" s="1" t="n">
        <v>41379.3027777778</v>
      </c>
      <c r="D3149" s="0" t="s">
        <v>62208</v>
      </c>
    </row>
    <row r="3150" customFormat="false" ht="15" hidden="false" customHeight="false" outlineLevel="0" collapsed="false">
      <c r="A3150" s="0" t="s">
        <v>62209</v>
      </c>
      <c r="B3150" s="0" t="n">
        <f aca="false">HOUR(C3150)</f>
        <v>7</v>
      </c>
      <c r="C3150" s="1" t="n">
        <v>41379.3027777778</v>
      </c>
      <c r="D3150" s="0" t="s">
        <v>62210</v>
      </c>
    </row>
    <row r="3151" customFormat="false" ht="15" hidden="false" customHeight="false" outlineLevel="0" collapsed="false">
      <c r="A3151" s="0" t="s">
        <v>60057</v>
      </c>
      <c r="B3151" s="0" t="n">
        <f aca="false">HOUR(C3151)</f>
        <v>7</v>
      </c>
      <c r="C3151" s="1" t="n">
        <v>41379.3027777778</v>
      </c>
      <c r="D3151" s="0" t="s">
        <v>62211</v>
      </c>
    </row>
    <row r="3152" customFormat="false" ht="15" hidden="false" customHeight="false" outlineLevel="0" collapsed="false">
      <c r="A3152" s="0" t="s">
        <v>59654</v>
      </c>
      <c r="B3152" s="0" t="n">
        <f aca="false">HOUR(C3152)</f>
        <v>7</v>
      </c>
      <c r="C3152" s="1" t="n">
        <v>41379.3027777778</v>
      </c>
      <c r="D3152" s="0" t="s">
        <v>62212</v>
      </c>
    </row>
    <row r="3153" customFormat="false" ht="15" hidden="false" customHeight="false" outlineLevel="0" collapsed="false">
      <c r="A3153" s="0" t="s">
        <v>62213</v>
      </c>
      <c r="B3153" s="0" t="n">
        <f aca="false">HOUR(C3153)</f>
        <v>7</v>
      </c>
      <c r="C3153" s="1" t="n">
        <v>41379.3027777778</v>
      </c>
      <c r="D3153" s="0" t="s">
        <v>62214</v>
      </c>
    </row>
    <row r="3154" customFormat="false" ht="15" hidden="false" customHeight="false" outlineLevel="0" collapsed="false">
      <c r="A3154" s="0" t="s">
        <v>62215</v>
      </c>
      <c r="B3154" s="0" t="n">
        <f aca="false">HOUR(C3154)</f>
        <v>7</v>
      </c>
      <c r="C3154" s="1" t="n">
        <v>41379.3027777778</v>
      </c>
      <c r="D3154" s="0" t="s">
        <v>62216</v>
      </c>
    </row>
    <row r="3155" customFormat="false" ht="15" hidden="false" customHeight="false" outlineLevel="0" collapsed="false">
      <c r="A3155" s="0" t="s">
        <v>62217</v>
      </c>
      <c r="B3155" s="0" t="n">
        <f aca="false">HOUR(C3155)</f>
        <v>7</v>
      </c>
      <c r="C3155" s="1" t="n">
        <v>41379.3027777778</v>
      </c>
      <c r="D3155" s="0" t="s">
        <v>62218</v>
      </c>
    </row>
    <row r="3156" customFormat="false" ht="15" hidden="false" customHeight="false" outlineLevel="0" collapsed="false">
      <c r="A3156" s="0" t="s">
        <v>57795</v>
      </c>
      <c r="B3156" s="0" t="n">
        <f aca="false">HOUR(C3156)</f>
        <v>7</v>
      </c>
      <c r="C3156" s="1" t="n">
        <v>41379.3027777778</v>
      </c>
      <c r="D3156" s="0" t="s">
        <v>62219</v>
      </c>
    </row>
    <row r="3157" customFormat="false" ht="15" hidden="false" customHeight="false" outlineLevel="0" collapsed="false">
      <c r="A3157" s="0" t="s">
        <v>60886</v>
      </c>
      <c r="B3157" s="0" t="n">
        <f aca="false">HOUR(C3157)</f>
        <v>7</v>
      </c>
      <c r="C3157" s="1" t="n">
        <v>41379.3027777778</v>
      </c>
      <c r="D3157" s="0" t="s">
        <v>62220</v>
      </c>
    </row>
    <row r="3158" customFormat="false" ht="15" hidden="false" customHeight="false" outlineLevel="0" collapsed="false">
      <c r="A3158" s="0" t="s">
        <v>62221</v>
      </c>
      <c r="B3158" s="0" t="n">
        <f aca="false">HOUR(C3158)</f>
        <v>7</v>
      </c>
      <c r="C3158" s="1" t="n">
        <v>41379.3027777778</v>
      </c>
      <c r="D3158" s="0" t="s">
        <v>62222</v>
      </c>
    </row>
    <row r="3159" customFormat="false" ht="15" hidden="false" customHeight="false" outlineLevel="0" collapsed="false">
      <c r="A3159" s="0" t="s">
        <v>62223</v>
      </c>
      <c r="B3159" s="0" t="n">
        <f aca="false">HOUR(C3159)</f>
        <v>7</v>
      </c>
      <c r="C3159" s="1" t="n">
        <v>41379.3027777778</v>
      </c>
      <c r="D3159" s="0" t="s">
        <v>62224</v>
      </c>
    </row>
    <row r="3160" customFormat="false" ht="15" hidden="false" customHeight="false" outlineLevel="0" collapsed="false">
      <c r="A3160" s="0" t="s">
        <v>62225</v>
      </c>
      <c r="B3160" s="0" t="n">
        <f aca="false">HOUR(C3160)</f>
        <v>7</v>
      </c>
      <c r="C3160" s="1" t="n">
        <v>41379.3027777778</v>
      </c>
      <c r="D3160" s="0" t="s">
        <v>62226</v>
      </c>
    </row>
    <row r="3161" customFormat="false" ht="15" hidden="false" customHeight="false" outlineLevel="0" collapsed="false">
      <c r="A3161" s="0" t="s">
        <v>45562</v>
      </c>
      <c r="B3161" s="0" t="n">
        <f aca="false">HOUR(C3161)</f>
        <v>7</v>
      </c>
      <c r="C3161" s="1" t="n">
        <v>41379.3027777778</v>
      </c>
      <c r="D3161" s="0" t="s">
        <v>62227</v>
      </c>
    </row>
    <row r="3162" customFormat="false" ht="15" hidden="false" customHeight="false" outlineLevel="0" collapsed="false">
      <c r="A3162" s="0" t="s">
        <v>62228</v>
      </c>
      <c r="B3162" s="0" t="n">
        <f aca="false">HOUR(C3162)</f>
        <v>7</v>
      </c>
      <c r="C3162" s="1" t="n">
        <v>41379.3027777778</v>
      </c>
      <c r="D3162" s="0" t="s">
        <v>62229</v>
      </c>
    </row>
    <row r="3163" customFormat="false" ht="15" hidden="false" customHeight="false" outlineLevel="0" collapsed="false">
      <c r="A3163" s="0" t="s">
        <v>62230</v>
      </c>
      <c r="B3163" s="0" t="n">
        <f aca="false">HOUR(C3163)</f>
        <v>7</v>
      </c>
      <c r="C3163" s="1" t="n">
        <v>41379.3027777778</v>
      </c>
      <c r="D3163" s="0" t="s">
        <v>62231</v>
      </c>
    </row>
    <row r="3164" customFormat="false" ht="15" hidden="false" customHeight="false" outlineLevel="0" collapsed="false">
      <c r="A3164" s="0" t="s">
        <v>62232</v>
      </c>
      <c r="B3164" s="0" t="n">
        <f aca="false">HOUR(C3164)</f>
        <v>7</v>
      </c>
      <c r="C3164" s="1" t="n">
        <v>41379.3027777778</v>
      </c>
      <c r="D3164" s="0" t="s">
        <v>62233</v>
      </c>
    </row>
    <row r="3165" customFormat="false" ht="15" hidden="false" customHeight="false" outlineLevel="0" collapsed="false">
      <c r="A3165" s="0" t="s">
        <v>62234</v>
      </c>
      <c r="B3165" s="0" t="n">
        <f aca="false">HOUR(C3165)</f>
        <v>7</v>
      </c>
      <c r="C3165" s="1" t="n">
        <v>41379.3027777778</v>
      </c>
      <c r="D3165" s="0" t="s">
        <v>62235</v>
      </c>
    </row>
    <row r="3166" customFormat="false" ht="15" hidden="false" customHeight="false" outlineLevel="0" collapsed="false">
      <c r="A3166" s="0" t="s">
        <v>62236</v>
      </c>
      <c r="B3166" s="0" t="n">
        <f aca="false">HOUR(C3166)</f>
        <v>7</v>
      </c>
      <c r="C3166" s="1" t="n">
        <v>41379.3027777778</v>
      </c>
      <c r="D3166" s="0" t="s">
        <v>62237</v>
      </c>
    </row>
    <row r="3167" customFormat="false" ht="15" hidden="false" customHeight="false" outlineLevel="0" collapsed="false">
      <c r="A3167" s="0" t="s">
        <v>62238</v>
      </c>
      <c r="B3167" s="0" t="n">
        <f aca="false">HOUR(C3167)</f>
        <v>7</v>
      </c>
      <c r="C3167" s="1" t="n">
        <v>41379.3027777778</v>
      </c>
      <c r="D3167" s="0" t="s">
        <v>62239</v>
      </c>
    </row>
    <row r="3168" customFormat="false" ht="15" hidden="false" customHeight="false" outlineLevel="0" collapsed="false">
      <c r="A3168" s="0" t="s">
        <v>58706</v>
      </c>
      <c r="B3168" s="0" t="n">
        <f aca="false">HOUR(C3168)</f>
        <v>7</v>
      </c>
      <c r="C3168" s="1" t="n">
        <v>41379.3027777778</v>
      </c>
      <c r="D3168" s="0" t="s">
        <v>62240</v>
      </c>
    </row>
    <row r="3169" customFormat="false" ht="15" hidden="false" customHeight="false" outlineLevel="0" collapsed="false">
      <c r="A3169" s="0" t="s">
        <v>59870</v>
      </c>
      <c r="B3169" s="0" t="n">
        <f aca="false">HOUR(C3169)</f>
        <v>7</v>
      </c>
      <c r="C3169" s="1" t="n">
        <v>41379.3027777778</v>
      </c>
      <c r="D3169" s="0" t="s">
        <v>62241</v>
      </c>
    </row>
    <row r="3170" customFormat="false" ht="15" hidden="false" customHeight="false" outlineLevel="0" collapsed="false">
      <c r="A3170" s="0" t="s">
        <v>62242</v>
      </c>
      <c r="B3170" s="0" t="n">
        <f aca="false">HOUR(C3170)</f>
        <v>7</v>
      </c>
      <c r="C3170" s="1" t="n">
        <v>41379.3027777778</v>
      </c>
      <c r="D3170" s="0" t="s">
        <v>62243</v>
      </c>
    </row>
    <row r="3171" customFormat="false" ht="15" hidden="false" customHeight="false" outlineLevel="0" collapsed="false">
      <c r="A3171" s="0" t="s">
        <v>62244</v>
      </c>
      <c r="B3171" s="0" t="n">
        <f aca="false">HOUR(C3171)</f>
        <v>7</v>
      </c>
      <c r="C3171" s="1" t="n">
        <v>41379.3027777778</v>
      </c>
      <c r="D3171" s="0" t="s">
        <v>62245</v>
      </c>
    </row>
    <row r="3172" customFormat="false" ht="15" hidden="false" customHeight="false" outlineLevel="0" collapsed="false">
      <c r="A3172" s="0" t="s">
        <v>62246</v>
      </c>
      <c r="B3172" s="0" t="n">
        <f aca="false">HOUR(C3172)</f>
        <v>7</v>
      </c>
      <c r="C3172" s="1" t="n">
        <v>41379.3027777778</v>
      </c>
      <c r="D3172" s="0" t="s">
        <v>62247</v>
      </c>
    </row>
    <row r="3173" customFormat="false" ht="15" hidden="false" customHeight="false" outlineLevel="0" collapsed="false">
      <c r="A3173" s="0" t="s">
        <v>61867</v>
      </c>
      <c r="B3173" s="0" t="n">
        <f aca="false">HOUR(C3173)</f>
        <v>7</v>
      </c>
      <c r="C3173" s="1" t="n">
        <v>41379.3027777778</v>
      </c>
      <c r="D3173" s="0" t="s">
        <v>62248</v>
      </c>
    </row>
    <row r="3174" customFormat="false" ht="15" hidden="false" customHeight="false" outlineLevel="0" collapsed="false">
      <c r="A3174" s="0" t="s">
        <v>62249</v>
      </c>
      <c r="B3174" s="0" t="n">
        <f aca="false">HOUR(C3174)</f>
        <v>7</v>
      </c>
      <c r="C3174" s="1" t="n">
        <v>41379.3027777778</v>
      </c>
      <c r="D3174" s="0" t="s">
        <v>62250</v>
      </c>
    </row>
    <row r="3175" customFormat="false" ht="15" hidden="false" customHeight="false" outlineLevel="0" collapsed="false">
      <c r="A3175" s="0" t="s">
        <v>62251</v>
      </c>
      <c r="B3175" s="0" t="n">
        <f aca="false">HOUR(C3175)</f>
        <v>7</v>
      </c>
      <c r="C3175" s="1" t="n">
        <v>41379.3027777778</v>
      </c>
      <c r="D3175" s="0" t="s">
        <v>62252</v>
      </c>
    </row>
    <row r="3176" customFormat="false" ht="15" hidden="false" customHeight="false" outlineLevel="0" collapsed="false">
      <c r="A3176" s="0" t="s">
        <v>62253</v>
      </c>
      <c r="B3176" s="0" t="n">
        <f aca="false">HOUR(C3176)</f>
        <v>7</v>
      </c>
      <c r="C3176" s="1" t="n">
        <v>41379.3027777778</v>
      </c>
      <c r="D3176" s="0" t="s">
        <v>62254</v>
      </c>
    </row>
    <row r="3177" customFormat="false" ht="15" hidden="false" customHeight="false" outlineLevel="0" collapsed="false">
      <c r="A3177" s="0" t="s">
        <v>62255</v>
      </c>
      <c r="B3177" s="0" t="n">
        <f aca="false">HOUR(C3177)</f>
        <v>7</v>
      </c>
      <c r="C3177" s="1" t="n">
        <v>41379.3027777778</v>
      </c>
      <c r="D3177" s="0" t="s">
        <v>62256</v>
      </c>
    </row>
    <row r="3178" customFormat="false" ht="15" hidden="false" customHeight="false" outlineLevel="0" collapsed="false">
      <c r="A3178" s="0" t="s">
        <v>40641</v>
      </c>
      <c r="B3178" s="0" t="n">
        <f aca="false">HOUR(C3178)</f>
        <v>7</v>
      </c>
      <c r="C3178" s="1" t="n">
        <v>41379.3027777778</v>
      </c>
      <c r="D3178" s="0" t="s">
        <v>62257</v>
      </c>
    </row>
    <row r="3179" customFormat="false" ht="15" hidden="false" customHeight="false" outlineLevel="0" collapsed="false">
      <c r="A3179" s="0" t="s">
        <v>62258</v>
      </c>
      <c r="B3179" s="0" t="n">
        <f aca="false">HOUR(C3179)</f>
        <v>7</v>
      </c>
      <c r="C3179" s="1" t="n">
        <v>41379.3027777778</v>
      </c>
      <c r="D3179" s="0" t="s">
        <v>62259</v>
      </c>
    </row>
    <row r="3180" customFormat="false" ht="15" hidden="false" customHeight="false" outlineLevel="0" collapsed="false">
      <c r="A3180" s="0" t="s">
        <v>62260</v>
      </c>
      <c r="B3180" s="0" t="n">
        <f aca="false">HOUR(C3180)</f>
        <v>7</v>
      </c>
      <c r="C3180" s="1" t="n">
        <v>41379.3027777778</v>
      </c>
      <c r="D3180" s="0" t="s">
        <v>62261</v>
      </c>
    </row>
    <row r="3181" customFormat="false" ht="15" hidden="false" customHeight="false" outlineLevel="0" collapsed="false">
      <c r="A3181" s="0" t="s">
        <v>62262</v>
      </c>
      <c r="B3181" s="0" t="n">
        <f aca="false">HOUR(C3181)</f>
        <v>7</v>
      </c>
      <c r="C3181" s="1" t="n">
        <v>41379.3027777778</v>
      </c>
      <c r="D3181" s="0" t="s">
        <v>62263</v>
      </c>
    </row>
    <row r="3182" customFormat="false" ht="15" hidden="false" customHeight="false" outlineLevel="0" collapsed="false">
      <c r="A3182" s="0" t="s">
        <v>62264</v>
      </c>
      <c r="B3182" s="0" t="n">
        <f aca="false">HOUR(C3182)</f>
        <v>7</v>
      </c>
      <c r="C3182" s="1" t="n">
        <v>41379.3027777778</v>
      </c>
      <c r="D3182" s="0" t="s">
        <v>62265</v>
      </c>
    </row>
    <row r="3183" customFormat="false" ht="15" hidden="false" customHeight="false" outlineLevel="0" collapsed="false">
      <c r="A3183" s="0" t="s">
        <v>62266</v>
      </c>
      <c r="B3183" s="0" t="n">
        <f aca="false">HOUR(C3183)</f>
        <v>7</v>
      </c>
      <c r="C3183" s="1" t="n">
        <v>41379.3027777778</v>
      </c>
      <c r="D3183" s="0" t="s">
        <v>62267</v>
      </c>
    </row>
    <row r="3184" customFormat="false" ht="15" hidden="false" customHeight="false" outlineLevel="0" collapsed="false">
      <c r="A3184" s="0" t="s">
        <v>62268</v>
      </c>
      <c r="B3184" s="0" t="n">
        <f aca="false">HOUR(C3184)</f>
        <v>7</v>
      </c>
      <c r="C3184" s="1" t="n">
        <v>41379.3027777778</v>
      </c>
      <c r="D3184" s="0" t="s">
        <v>62269</v>
      </c>
    </row>
    <row r="3185" customFormat="false" ht="15" hidden="false" customHeight="false" outlineLevel="0" collapsed="false">
      <c r="A3185" s="0" t="s">
        <v>62270</v>
      </c>
      <c r="B3185" s="0" t="n">
        <f aca="false">HOUR(C3185)</f>
        <v>7</v>
      </c>
      <c r="C3185" s="1" t="n">
        <v>41379.3027777778</v>
      </c>
      <c r="D3185" s="0" t="s">
        <v>62271</v>
      </c>
    </row>
    <row r="3186" customFormat="false" ht="15" hidden="false" customHeight="false" outlineLevel="0" collapsed="false">
      <c r="A3186" s="0" t="s">
        <v>62272</v>
      </c>
      <c r="B3186" s="0" t="n">
        <f aca="false">HOUR(C3186)</f>
        <v>7</v>
      </c>
      <c r="C3186" s="1" t="n">
        <v>41379.3027777778</v>
      </c>
      <c r="D3186" s="0" t="s">
        <v>62273</v>
      </c>
    </row>
    <row r="3187" customFormat="false" ht="15" hidden="false" customHeight="false" outlineLevel="0" collapsed="false">
      <c r="A3187" s="0" t="s">
        <v>24513</v>
      </c>
      <c r="B3187" s="0" t="n">
        <f aca="false">HOUR(C3187)</f>
        <v>7</v>
      </c>
      <c r="C3187" s="1" t="n">
        <v>41379.3027777778</v>
      </c>
      <c r="D3187" s="0" t="s">
        <v>62274</v>
      </c>
    </row>
    <row r="3188" customFormat="false" ht="15" hidden="false" customHeight="false" outlineLevel="0" collapsed="false">
      <c r="A3188" s="0" t="s">
        <v>59250</v>
      </c>
      <c r="B3188" s="0" t="n">
        <f aca="false">HOUR(C3188)</f>
        <v>7</v>
      </c>
      <c r="C3188" s="1" t="n">
        <v>41379.3027777778</v>
      </c>
      <c r="D3188" s="0" t="s">
        <v>62275</v>
      </c>
    </row>
    <row r="3189" customFormat="false" ht="15" hidden="false" customHeight="false" outlineLevel="0" collapsed="false">
      <c r="A3189" s="0" t="s">
        <v>7997</v>
      </c>
      <c r="B3189" s="0" t="n">
        <f aca="false">HOUR(C3189)</f>
        <v>7</v>
      </c>
      <c r="C3189" s="1" t="n">
        <v>41379.3027777778</v>
      </c>
      <c r="D3189" s="0" t="s">
        <v>62276</v>
      </c>
    </row>
    <row r="3190" customFormat="false" ht="15" hidden="false" customHeight="false" outlineLevel="0" collapsed="false">
      <c r="A3190" s="0" t="s">
        <v>61853</v>
      </c>
      <c r="B3190" s="0" t="n">
        <f aca="false">HOUR(C3190)</f>
        <v>7</v>
      </c>
      <c r="C3190" s="1" t="n">
        <v>41379.3027777778</v>
      </c>
      <c r="D3190" s="0" t="s">
        <v>62277</v>
      </c>
    </row>
    <row r="3191" customFormat="false" ht="15" hidden="false" customHeight="false" outlineLevel="0" collapsed="false">
      <c r="A3191" s="0" t="s">
        <v>46325</v>
      </c>
      <c r="B3191" s="0" t="n">
        <f aca="false">HOUR(C3191)</f>
        <v>7</v>
      </c>
      <c r="C3191" s="1" t="n">
        <v>41379.3027777778</v>
      </c>
      <c r="D3191" s="0" t="s">
        <v>62278</v>
      </c>
    </row>
    <row r="3192" customFormat="false" ht="15" hidden="false" customHeight="false" outlineLevel="0" collapsed="false">
      <c r="A3192" s="0" t="s">
        <v>62279</v>
      </c>
      <c r="B3192" s="0" t="n">
        <f aca="false">HOUR(C3192)</f>
        <v>7</v>
      </c>
      <c r="C3192" s="1" t="n">
        <v>41379.3027777778</v>
      </c>
      <c r="D3192" s="0" t="s">
        <v>62280</v>
      </c>
    </row>
    <row r="3193" customFormat="false" ht="15" hidden="false" customHeight="false" outlineLevel="0" collapsed="false">
      <c r="A3193" s="0" t="s">
        <v>62281</v>
      </c>
      <c r="B3193" s="0" t="n">
        <f aca="false">HOUR(C3193)</f>
        <v>7</v>
      </c>
      <c r="C3193" s="1" t="n">
        <v>41379.3027777778</v>
      </c>
      <c r="D3193" s="0" t="s">
        <v>62282</v>
      </c>
    </row>
    <row r="3194" customFormat="false" ht="15" hidden="false" customHeight="false" outlineLevel="0" collapsed="false">
      <c r="A3194" s="0" t="s">
        <v>62283</v>
      </c>
      <c r="B3194" s="0" t="n">
        <f aca="false">HOUR(C3194)</f>
        <v>7</v>
      </c>
      <c r="C3194" s="1" t="n">
        <v>41379.3027777778</v>
      </c>
      <c r="D3194" s="0" t="s">
        <v>62284</v>
      </c>
    </row>
    <row r="3195" customFormat="false" ht="15" hidden="false" customHeight="false" outlineLevel="0" collapsed="false">
      <c r="A3195" s="0" t="s">
        <v>61067</v>
      </c>
      <c r="B3195" s="0" t="n">
        <f aca="false">HOUR(C3195)</f>
        <v>7</v>
      </c>
      <c r="C3195" s="1" t="n">
        <v>41379.3027777778</v>
      </c>
      <c r="D3195" s="0" t="s">
        <v>62285</v>
      </c>
    </row>
    <row r="3196" customFormat="false" ht="15" hidden="false" customHeight="false" outlineLevel="0" collapsed="false">
      <c r="A3196" s="0" t="s">
        <v>62286</v>
      </c>
      <c r="B3196" s="0" t="n">
        <f aca="false">HOUR(C3196)</f>
        <v>7</v>
      </c>
      <c r="C3196" s="1" t="n">
        <v>41379.3027777778</v>
      </c>
      <c r="D3196" s="0" t="s">
        <v>62287</v>
      </c>
    </row>
    <row r="3197" customFormat="false" ht="15" hidden="false" customHeight="false" outlineLevel="0" collapsed="false">
      <c r="A3197" s="0" t="s">
        <v>62288</v>
      </c>
      <c r="B3197" s="0" t="n">
        <f aca="false">HOUR(C3197)</f>
        <v>7</v>
      </c>
      <c r="C3197" s="1" t="n">
        <v>41379.3027777778</v>
      </c>
      <c r="D3197" s="0" t="s">
        <v>62289</v>
      </c>
    </row>
    <row r="3198" customFormat="false" ht="15" hidden="false" customHeight="false" outlineLevel="0" collapsed="false">
      <c r="A3198" s="0" t="s">
        <v>62290</v>
      </c>
      <c r="B3198" s="0" t="n">
        <f aca="false">HOUR(C3198)</f>
        <v>7</v>
      </c>
      <c r="C3198" s="1" t="n">
        <v>41379.3027777778</v>
      </c>
      <c r="D3198" s="0" t="s">
        <v>62291</v>
      </c>
    </row>
    <row r="3199" customFormat="false" ht="15" hidden="false" customHeight="false" outlineLevel="0" collapsed="false">
      <c r="A3199" s="0" t="s">
        <v>62095</v>
      </c>
      <c r="B3199" s="0" t="n">
        <f aca="false">HOUR(C3199)</f>
        <v>7</v>
      </c>
      <c r="C3199" s="1" t="n">
        <v>41379.3027777778</v>
      </c>
      <c r="D3199" s="0" t="s">
        <v>62292</v>
      </c>
    </row>
    <row r="3200" customFormat="false" ht="15" hidden="false" customHeight="false" outlineLevel="0" collapsed="false">
      <c r="A3200" s="0" t="s">
        <v>62293</v>
      </c>
      <c r="B3200" s="0" t="n">
        <f aca="false">HOUR(C3200)</f>
        <v>7</v>
      </c>
      <c r="C3200" s="1" t="n">
        <v>41379.3027777778</v>
      </c>
      <c r="D3200" s="0" t="s">
        <v>62294</v>
      </c>
    </row>
    <row r="3201" customFormat="false" ht="15" hidden="false" customHeight="false" outlineLevel="0" collapsed="false">
      <c r="A3201" s="0" t="s">
        <v>57757</v>
      </c>
      <c r="B3201" s="0" t="n">
        <f aca="false">HOUR(C3201)</f>
        <v>7</v>
      </c>
      <c r="C3201" s="1" t="n">
        <v>41379.3027777778</v>
      </c>
      <c r="D3201" s="0" t="s">
        <v>62295</v>
      </c>
    </row>
    <row r="3202" customFormat="false" ht="15" hidden="false" customHeight="false" outlineLevel="0" collapsed="false">
      <c r="A3202" s="0" t="s">
        <v>62296</v>
      </c>
      <c r="B3202" s="0" t="n">
        <f aca="false">HOUR(C3202)</f>
        <v>7</v>
      </c>
      <c r="C3202" s="1" t="n">
        <v>41379.3027777778</v>
      </c>
      <c r="D3202" s="0" t="s">
        <v>62297</v>
      </c>
    </row>
    <row r="3203" customFormat="false" ht="15" hidden="false" customHeight="false" outlineLevel="0" collapsed="false">
      <c r="A3203" s="0" t="s">
        <v>62298</v>
      </c>
      <c r="B3203" s="0" t="n">
        <f aca="false">HOUR(C3203)</f>
        <v>7</v>
      </c>
      <c r="C3203" s="1" t="n">
        <v>41379.3027777778</v>
      </c>
      <c r="D3203" s="0" t="s">
        <v>62299</v>
      </c>
    </row>
    <row r="3204" customFormat="false" ht="15" hidden="false" customHeight="false" outlineLevel="0" collapsed="false">
      <c r="A3204" s="0" t="s">
        <v>62300</v>
      </c>
      <c r="B3204" s="0" t="n">
        <f aca="false">HOUR(C3204)</f>
        <v>7</v>
      </c>
      <c r="C3204" s="1" t="n">
        <v>41379.3027777778</v>
      </c>
      <c r="D3204" s="0" t="s">
        <v>62301</v>
      </c>
    </row>
    <row r="3205" customFormat="false" ht="15" hidden="false" customHeight="false" outlineLevel="0" collapsed="false">
      <c r="A3205" s="0" t="s">
        <v>62302</v>
      </c>
      <c r="B3205" s="0" t="n">
        <f aca="false">HOUR(C3205)</f>
        <v>7</v>
      </c>
      <c r="C3205" s="1" t="n">
        <v>41379.3027777778</v>
      </c>
      <c r="D3205" s="0" t="s">
        <v>62303</v>
      </c>
    </row>
    <row r="3206" customFormat="false" ht="15" hidden="false" customHeight="false" outlineLevel="0" collapsed="false">
      <c r="A3206" s="0" t="s">
        <v>62304</v>
      </c>
      <c r="B3206" s="0" t="n">
        <f aca="false">HOUR(C3206)</f>
        <v>7</v>
      </c>
      <c r="C3206" s="1" t="n">
        <v>41379.3027777778</v>
      </c>
      <c r="D3206" s="0" t="s">
        <v>62305</v>
      </c>
    </row>
    <row r="3207" customFormat="false" ht="15" hidden="false" customHeight="false" outlineLevel="0" collapsed="false">
      <c r="A3207" s="0" t="s">
        <v>62306</v>
      </c>
      <c r="B3207" s="0" t="n">
        <f aca="false">HOUR(C3207)</f>
        <v>7</v>
      </c>
      <c r="C3207" s="1" t="n">
        <v>41379.3027777778</v>
      </c>
      <c r="D3207" s="0" t="s">
        <v>62307</v>
      </c>
    </row>
    <row r="3208" customFormat="false" ht="15" hidden="false" customHeight="false" outlineLevel="0" collapsed="false">
      <c r="A3208" s="0" t="s">
        <v>62308</v>
      </c>
      <c r="B3208" s="0" t="n">
        <f aca="false">HOUR(C3208)</f>
        <v>7</v>
      </c>
      <c r="C3208" s="1" t="n">
        <v>41379.3027777778</v>
      </c>
      <c r="D3208" s="0" t="s">
        <v>62309</v>
      </c>
    </row>
    <row r="3209" customFormat="false" ht="15" hidden="false" customHeight="false" outlineLevel="0" collapsed="false">
      <c r="A3209" s="0" t="s">
        <v>59796</v>
      </c>
      <c r="B3209" s="0" t="n">
        <f aca="false">HOUR(C3209)</f>
        <v>7</v>
      </c>
      <c r="C3209" s="1" t="n">
        <v>41379.3027777778</v>
      </c>
      <c r="D3209" s="0" t="s">
        <v>62310</v>
      </c>
    </row>
    <row r="3210" customFormat="false" ht="15" hidden="false" customHeight="false" outlineLevel="0" collapsed="false">
      <c r="A3210" s="0" t="s">
        <v>62101</v>
      </c>
      <c r="B3210" s="0" t="n">
        <f aca="false">HOUR(C3210)</f>
        <v>7</v>
      </c>
      <c r="C3210" s="1" t="n">
        <v>41379.3027777778</v>
      </c>
      <c r="D3210" s="0" t="s">
        <v>62311</v>
      </c>
    </row>
    <row r="3211" customFormat="false" ht="15" hidden="false" customHeight="false" outlineLevel="0" collapsed="false">
      <c r="A3211" s="0" t="s">
        <v>62312</v>
      </c>
      <c r="B3211" s="0" t="n">
        <f aca="false">HOUR(C3211)</f>
        <v>7</v>
      </c>
      <c r="C3211" s="1" t="n">
        <v>41379.3027777778</v>
      </c>
      <c r="D3211" s="0" t="s">
        <v>62313</v>
      </c>
    </row>
    <row r="3212" customFormat="false" ht="15" hidden="false" customHeight="false" outlineLevel="0" collapsed="false">
      <c r="A3212" s="0" t="s">
        <v>58016</v>
      </c>
      <c r="B3212" s="0" t="n">
        <f aca="false">HOUR(C3212)</f>
        <v>7</v>
      </c>
      <c r="C3212" s="1" t="n">
        <v>41379.3027777778</v>
      </c>
      <c r="D3212" s="0" t="s">
        <v>62314</v>
      </c>
    </row>
    <row r="3213" customFormat="false" ht="15" hidden="false" customHeight="false" outlineLevel="0" collapsed="false">
      <c r="A3213" s="0" t="s">
        <v>62315</v>
      </c>
      <c r="B3213" s="0" t="n">
        <f aca="false">HOUR(C3213)</f>
        <v>7</v>
      </c>
      <c r="C3213" s="1" t="n">
        <v>41379.3027777778</v>
      </c>
      <c r="D3213" s="0" t="s">
        <v>62316</v>
      </c>
    </row>
    <row r="3214" customFormat="false" ht="15" hidden="false" customHeight="false" outlineLevel="0" collapsed="false">
      <c r="A3214" s="0" t="s">
        <v>62317</v>
      </c>
      <c r="B3214" s="0" t="n">
        <f aca="false">HOUR(C3214)</f>
        <v>7</v>
      </c>
      <c r="C3214" s="1" t="n">
        <v>41379.3027777778</v>
      </c>
      <c r="D3214" s="0" t="s">
        <v>62318</v>
      </c>
    </row>
    <row r="3215" customFormat="false" ht="15" hidden="false" customHeight="false" outlineLevel="0" collapsed="false">
      <c r="A3215" s="0" t="s">
        <v>62319</v>
      </c>
      <c r="B3215" s="0" t="n">
        <f aca="false">HOUR(C3215)</f>
        <v>7</v>
      </c>
      <c r="C3215" s="1" t="n">
        <v>41379.3027777778</v>
      </c>
      <c r="D3215" s="0" t="s">
        <v>62320</v>
      </c>
    </row>
    <row r="3216" customFormat="false" ht="15" hidden="false" customHeight="false" outlineLevel="0" collapsed="false">
      <c r="A3216" s="0" t="s">
        <v>62321</v>
      </c>
      <c r="B3216" s="0" t="n">
        <f aca="false">HOUR(C3216)</f>
        <v>7</v>
      </c>
      <c r="C3216" s="1" t="n">
        <v>41379.3027777778</v>
      </c>
      <c r="D3216" s="0" t="s">
        <v>62322</v>
      </c>
    </row>
    <row r="3217" customFormat="false" ht="15" hidden="false" customHeight="false" outlineLevel="0" collapsed="false">
      <c r="A3217" s="0" t="s">
        <v>58422</v>
      </c>
      <c r="B3217" s="0" t="n">
        <f aca="false">HOUR(C3217)</f>
        <v>7</v>
      </c>
      <c r="C3217" s="1" t="n">
        <v>41379.3027777778</v>
      </c>
      <c r="D3217" s="0" t="s">
        <v>62323</v>
      </c>
    </row>
    <row r="3218" customFormat="false" ht="15" hidden="false" customHeight="false" outlineLevel="0" collapsed="false">
      <c r="A3218" s="0" t="s">
        <v>62324</v>
      </c>
      <c r="B3218" s="0" t="n">
        <f aca="false">HOUR(C3218)</f>
        <v>7</v>
      </c>
      <c r="C3218" s="1" t="n">
        <v>41379.3027777778</v>
      </c>
      <c r="D3218" s="0" t="s">
        <v>62325</v>
      </c>
    </row>
    <row r="3219" customFormat="false" ht="15" hidden="false" customHeight="false" outlineLevel="0" collapsed="false">
      <c r="A3219" s="0" t="s">
        <v>62326</v>
      </c>
      <c r="B3219" s="0" t="n">
        <f aca="false">HOUR(C3219)</f>
        <v>7</v>
      </c>
      <c r="C3219" s="1" t="n">
        <v>41379.3027777778</v>
      </c>
      <c r="D3219" s="0" t="s">
        <v>62327</v>
      </c>
    </row>
    <row r="3220" customFormat="false" ht="15" hidden="false" customHeight="false" outlineLevel="0" collapsed="false">
      <c r="A3220" s="0" t="s">
        <v>59297</v>
      </c>
      <c r="B3220" s="0" t="n">
        <f aca="false">HOUR(C3220)</f>
        <v>7</v>
      </c>
      <c r="C3220" s="1" t="n">
        <v>41379.3027777778</v>
      </c>
      <c r="D3220" s="0" t="s">
        <v>62328</v>
      </c>
    </row>
    <row r="3221" customFormat="false" ht="15" hidden="false" customHeight="false" outlineLevel="0" collapsed="false">
      <c r="A3221" s="0" t="s">
        <v>62329</v>
      </c>
      <c r="B3221" s="0" t="n">
        <f aca="false">HOUR(C3221)</f>
        <v>7</v>
      </c>
      <c r="C3221" s="1" t="n">
        <v>41379.3027777778</v>
      </c>
      <c r="D3221" s="0" t="s">
        <v>62330</v>
      </c>
    </row>
    <row r="3222" customFormat="false" ht="15" hidden="false" customHeight="false" outlineLevel="0" collapsed="false">
      <c r="A3222" s="0" t="s">
        <v>62331</v>
      </c>
      <c r="B3222" s="0" t="n">
        <f aca="false">HOUR(C3222)</f>
        <v>7</v>
      </c>
      <c r="C3222" s="1" t="n">
        <v>41379.3027777778</v>
      </c>
      <c r="D3222" s="0" t="s">
        <v>62332</v>
      </c>
    </row>
    <row r="3223" customFormat="false" ht="15" hidden="false" customHeight="false" outlineLevel="0" collapsed="false">
      <c r="A3223" s="0" t="s">
        <v>62333</v>
      </c>
      <c r="B3223" s="0" t="n">
        <f aca="false">HOUR(C3223)</f>
        <v>7</v>
      </c>
      <c r="C3223" s="1" t="n">
        <v>41379.3027777778</v>
      </c>
      <c r="D3223" s="0" t="s">
        <v>62334</v>
      </c>
    </row>
    <row r="3224" customFormat="false" ht="15" hidden="false" customHeight="false" outlineLevel="0" collapsed="false">
      <c r="A3224" s="0" t="s">
        <v>59305</v>
      </c>
      <c r="B3224" s="0" t="n">
        <f aca="false">HOUR(C3224)</f>
        <v>7</v>
      </c>
      <c r="C3224" s="1" t="n">
        <v>41379.3027777778</v>
      </c>
      <c r="D3224" s="0" t="s">
        <v>62335</v>
      </c>
    </row>
    <row r="3225" customFormat="false" ht="15" hidden="false" customHeight="false" outlineLevel="0" collapsed="false">
      <c r="A3225" s="0" t="s">
        <v>61826</v>
      </c>
      <c r="B3225" s="0" t="n">
        <f aca="false">HOUR(C3225)</f>
        <v>7</v>
      </c>
      <c r="C3225" s="1" t="n">
        <v>41379.3027777778</v>
      </c>
      <c r="D3225" s="0" t="s">
        <v>62336</v>
      </c>
    </row>
    <row r="3226" customFormat="false" ht="15" hidden="false" customHeight="false" outlineLevel="0" collapsed="false">
      <c r="A3226" s="0" t="s">
        <v>62337</v>
      </c>
      <c r="B3226" s="0" t="n">
        <f aca="false">HOUR(C3226)</f>
        <v>7</v>
      </c>
      <c r="C3226" s="1" t="n">
        <v>41379.3027777778</v>
      </c>
      <c r="D3226" s="0" t="s">
        <v>62338</v>
      </c>
    </row>
    <row r="3227" customFormat="false" ht="15" hidden="false" customHeight="false" outlineLevel="0" collapsed="false">
      <c r="A3227" s="0" t="s">
        <v>62339</v>
      </c>
      <c r="B3227" s="0" t="n">
        <f aca="false">HOUR(C3227)</f>
        <v>7</v>
      </c>
      <c r="C3227" s="1" t="n">
        <v>41379.3027777778</v>
      </c>
      <c r="D3227" s="0" t="s">
        <v>62340</v>
      </c>
    </row>
    <row r="3228" customFormat="false" ht="15" hidden="false" customHeight="false" outlineLevel="0" collapsed="false">
      <c r="A3228" s="0" t="s">
        <v>62341</v>
      </c>
      <c r="B3228" s="0" t="n">
        <f aca="false">HOUR(C3228)</f>
        <v>7</v>
      </c>
      <c r="C3228" s="1" t="n">
        <v>41379.3027777778</v>
      </c>
      <c r="D3228" s="0" t="s">
        <v>62342</v>
      </c>
    </row>
    <row r="3229" customFormat="false" ht="15" hidden="false" customHeight="false" outlineLevel="0" collapsed="false">
      <c r="A3229" s="0" t="s">
        <v>60222</v>
      </c>
      <c r="B3229" s="0" t="n">
        <f aca="false">HOUR(C3229)</f>
        <v>7</v>
      </c>
      <c r="C3229" s="1" t="n">
        <v>41379.3027777778</v>
      </c>
      <c r="D3229" s="0" t="s">
        <v>62343</v>
      </c>
    </row>
    <row r="3230" customFormat="false" ht="15" hidden="false" customHeight="false" outlineLevel="0" collapsed="false">
      <c r="A3230" s="0" t="s">
        <v>62344</v>
      </c>
      <c r="B3230" s="0" t="n">
        <f aca="false">HOUR(C3230)</f>
        <v>7</v>
      </c>
      <c r="C3230" s="1" t="n">
        <v>41379.3027777778</v>
      </c>
      <c r="D3230" s="0" t="s">
        <v>62345</v>
      </c>
    </row>
    <row r="3231" customFormat="false" ht="15" hidden="false" customHeight="false" outlineLevel="0" collapsed="false">
      <c r="A3231" s="0" t="s">
        <v>57933</v>
      </c>
      <c r="B3231" s="0" t="n">
        <f aca="false">HOUR(C3231)</f>
        <v>7</v>
      </c>
      <c r="C3231" s="1" t="n">
        <v>41379.3027777778</v>
      </c>
      <c r="D3231" s="0" t="s">
        <v>62346</v>
      </c>
    </row>
    <row r="3232" customFormat="false" ht="15" hidden="false" customHeight="false" outlineLevel="0" collapsed="false">
      <c r="A3232" s="0" t="s">
        <v>62347</v>
      </c>
      <c r="B3232" s="0" t="n">
        <f aca="false">HOUR(C3232)</f>
        <v>7</v>
      </c>
      <c r="C3232" s="1" t="n">
        <v>41379.3034722222</v>
      </c>
      <c r="D3232" s="0" t="s">
        <v>62348</v>
      </c>
    </row>
    <row r="3233" customFormat="false" ht="15" hidden="false" customHeight="false" outlineLevel="0" collapsed="false">
      <c r="A3233" s="0" t="s">
        <v>62349</v>
      </c>
      <c r="B3233" s="0" t="n">
        <f aca="false">HOUR(C3233)</f>
        <v>7</v>
      </c>
      <c r="C3233" s="1" t="n">
        <v>41379.3034722222</v>
      </c>
      <c r="D3233" s="0" t="s">
        <v>62350</v>
      </c>
    </row>
    <row r="3234" customFormat="false" ht="15" hidden="false" customHeight="false" outlineLevel="0" collapsed="false">
      <c r="A3234" s="0" t="s">
        <v>62351</v>
      </c>
      <c r="B3234" s="0" t="n">
        <f aca="false">HOUR(C3234)</f>
        <v>7</v>
      </c>
      <c r="C3234" s="1" t="n">
        <v>41379.3034722222</v>
      </c>
      <c r="D3234" s="0" t="s">
        <v>62352</v>
      </c>
    </row>
    <row r="3235" customFormat="false" ht="15" hidden="false" customHeight="false" outlineLevel="0" collapsed="false">
      <c r="A3235" s="0" t="s">
        <v>62353</v>
      </c>
      <c r="B3235" s="0" t="n">
        <f aca="false">HOUR(C3235)</f>
        <v>7</v>
      </c>
      <c r="C3235" s="1" t="n">
        <v>41379.3034722222</v>
      </c>
      <c r="D3235" s="0" t="s">
        <v>62354</v>
      </c>
    </row>
    <row r="3236" customFormat="false" ht="15" hidden="false" customHeight="false" outlineLevel="0" collapsed="false">
      <c r="A3236" s="0" t="s">
        <v>62355</v>
      </c>
      <c r="B3236" s="0" t="n">
        <f aca="false">HOUR(C3236)</f>
        <v>7</v>
      </c>
      <c r="C3236" s="1" t="n">
        <v>41379.3034722222</v>
      </c>
      <c r="D3236" s="0" t="s">
        <v>62356</v>
      </c>
    </row>
    <row r="3237" customFormat="false" ht="15" hidden="false" customHeight="false" outlineLevel="0" collapsed="false">
      <c r="A3237" s="0" t="s">
        <v>62357</v>
      </c>
      <c r="B3237" s="0" t="n">
        <f aca="false">HOUR(C3237)</f>
        <v>7</v>
      </c>
      <c r="C3237" s="1" t="n">
        <v>41379.3034722222</v>
      </c>
      <c r="D3237" s="0" t="s">
        <v>62358</v>
      </c>
    </row>
    <row r="3238" customFormat="false" ht="15" hidden="false" customHeight="false" outlineLevel="0" collapsed="false">
      <c r="A3238" s="0" t="s">
        <v>62359</v>
      </c>
      <c r="B3238" s="0" t="n">
        <f aca="false">HOUR(C3238)</f>
        <v>7</v>
      </c>
      <c r="C3238" s="1" t="n">
        <v>41379.3034722222</v>
      </c>
      <c r="D3238" s="0" t="s">
        <v>62360</v>
      </c>
    </row>
    <row r="3239" customFormat="false" ht="15" hidden="false" customHeight="false" outlineLevel="0" collapsed="false">
      <c r="A3239" s="0" t="s">
        <v>62361</v>
      </c>
      <c r="B3239" s="0" t="n">
        <f aca="false">HOUR(C3239)</f>
        <v>7</v>
      </c>
      <c r="C3239" s="1" t="n">
        <v>41379.3034722222</v>
      </c>
      <c r="D3239" s="0" t="s">
        <v>62362</v>
      </c>
    </row>
    <row r="3240" customFormat="false" ht="15" hidden="false" customHeight="false" outlineLevel="0" collapsed="false">
      <c r="A3240" s="0" t="s">
        <v>59713</v>
      </c>
      <c r="B3240" s="0" t="n">
        <f aca="false">HOUR(C3240)</f>
        <v>7</v>
      </c>
      <c r="C3240" s="1" t="n">
        <v>41379.3034722222</v>
      </c>
      <c r="D3240" s="0" t="s">
        <v>62363</v>
      </c>
    </row>
    <row r="3241" customFormat="false" ht="15" hidden="false" customHeight="false" outlineLevel="0" collapsed="false">
      <c r="A3241" s="0" t="s">
        <v>62364</v>
      </c>
      <c r="B3241" s="0" t="n">
        <f aca="false">HOUR(C3241)</f>
        <v>7</v>
      </c>
      <c r="C3241" s="1" t="n">
        <v>41379.3034722222</v>
      </c>
      <c r="D3241" s="0" t="s">
        <v>62365</v>
      </c>
    </row>
    <row r="3242" customFormat="false" ht="15" hidden="false" customHeight="false" outlineLevel="0" collapsed="false">
      <c r="A3242" s="0" t="s">
        <v>62366</v>
      </c>
      <c r="B3242" s="0" t="n">
        <f aca="false">HOUR(C3242)</f>
        <v>7</v>
      </c>
      <c r="C3242" s="1" t="n">
        <v>41379.3034722222</v>
      </c>
      <c r="D3242" s="0" t="s">
        <v>62367</v>
      </c>
    </row>
    <row r="3243" customFormat="false" ht="15" hidden="false" customHeight="false" outlineLevel="0" collapsed="false">
      <c r="A3243" s="0" t="s">
        <v>62368</v>
      </c>
      <c r="B3243" s="0" t="n">
        <f aca="false">HOUR(C3243)</f>
        <v>7</v>
      </c>
      <c r="C3243" s="1" t="n">
        <v>41379.3034722222</v>
      </c>
      <c r="D3243" s="0" t="s">
        <v>62369</v>
      </c>
    </row>
    <row r="3244" customFormat="false" ht="15" hidden="false" customHeight="false" outlineLevel="0" collapsed="false">
      <c r="A3244" s="0" t="s">
        <v>62370</v>
      </c>
      <c r="B3244" s="0" t="n">
        <f aca="false">HOUR(C3244)</f>
        <v>7</v>
      </c>
      <c r="C3244" s="1" t="n">
        <v>41379.3034722222</v>
      </c>
      <c r="D3244" s="0" t="s">
        <v>62371</v>
      </c>
    </row>
    <row r="3245" customFormat="false" ht="15" hidden="false" customHeight="false" outlineLevel="0" collapsed="false">
      <c r="A3245" s="0" t="s">
        <v>62372</v>
      </c>
      <c r="B3245" s="0" t="n">
        <f aca="false">HOUR(C3245)</f>
        <v>7</v>
      </c>
      <c r="C3245" s="1" t="n">
        <v>41379.3034722222</v>
      </c>
      <c r="D3245" s="0" t="s">
        <v>62373</v>
      </c>
    </row>
    <row r="3246" customFormat="false" ht="15" hidden="false" customHeight="false" outlineLevel="0" collapsed="false">
      <c r="A3246" s="0" t="s">
        <v>936</v>
      </c>
      <c r="B3246" s="0" t="n">
        <f aca="false">HOUR(C3246)</f>
        <v>7</v>
      </c>
      <c r="C3246" s="1" t="n">
        <v>41379.3034722222</v>
      </c>
      <c r="D3246" s="0" t="s">
        <v>62374</v>
      </c>
    </row>
    <row r="3247" customFormat="false" ht="15" hidden="false" customHeight="false" outlineLevel="0" collapsed="false">
      <c r="A3247" s="0" t="s">
        <v>62375</v>
      </c>
      <c r="B3247" s="0" t="n">
        <f aca="false">HOUR(C3247)</f>
        <v>7</v>
      </c>
      <c r="C3247" s="1" t="n">
        <v>41379.3034722222</v>
      </c>
      <c r="D3247" s="0" t="s">
        <v>62376</v>
      </c>
    </row>
    <row r="3248" customFormat="false" ht="15" hidden="false" customHeight="false" outlineLevel="0" collapsed="false">
      <c r="A3248" s="0" t="s">
        <v>62377</v>
      </c>
      <c r="B3248" s="0" t="n">
        <f aca="false">HOUR(C3248)</f>
        <v>7</v>
      </c>
      <c r="C3248" s="1" t="n">
        <v>41379.3034722222</v>
      </c>
      <c r="D3248" s="0" t="s">
        <v>62378</v>
      </c>
    </row>
    <row r="3249" customFormat="false" ht="15" hidden="false" customHeight="false" outlineLevel="0" collapsed="false">
      <c r="A3249" s="0" t="s">
        <v>62379</v>
      </c>
      <c r="B3249" s="0" t="n">
        <f aca="false">HOUR(C3249)</f>
        <v>7</v>
      </c>
      <c r="C3249" s="1" t="n">
        <v>41379.3034722222</v>
      </c>
      <c r="D3249" s="0" t="s">
        <v>62380</v>
      </c>
    </row>
    <row r="3250" customFormat="false" ht="15" hidden="false" customHeight="false" outlineLevel="0" collapsed="false">
      <c r="A3250" s="0" t="s">
        <v>62381</v>
      </c>
      <c r="B3250" s="0" t="n">
        <f aca="false">HOUR(C3250)</f>
        <v>7</v>
      </c>
      <c r="C3250" s="1" t="n">
        <v>41379.3034722222</v>
      </c>
      <c r="D3250" s="0" t="s">
        <v>62382</v>
      </c>
    </row>
    <row r="3251" customFormat="false" ht="15" hidden="false" customHeight="false" outlineLevel="0" collapsed="false">
      <c r="A3251" s="0" t="s">
        <v>62383</v>
      </c>
      <c r="B3251" s="0" t="n">
        <f aca="false">HOUR(C3251)</f>
        <v>7</v>
      </c>
      <c r="C3251" s="1" t="n">
        <v>41379.3034722222</v>
      </c>
      <c r="D3251" s="0" t="s">
        <v>62384</v>
      </c>
    </row>
    <row r="3252" customFormat="false" ht="15" hidden="false" customHeight="false" outlineLevel="0" collapsed="false">
      <c r="A3252" s="0" t="s">
        <v>62385</v>
      </c>
      <c r="B3252" s="0" t="n">
        <f aca="false">HOUR(C3252)</f>
        <v>7</v>
      </c>
      <c r="C3252" s="1" t="n">
        <v>41379.3034722222</v>
      </c>
      <c r="D3252" s="0" t="s">
        <v>62386</v>
      </c>
    </row>
    <row r="3253" customFormat="false" ht="15" hidden="false" customHeight="false" outlineLevel="0" collapsed="false">
      <c r="A3253" s="0" t="s">
        <v>62387</v>
      </c>
      <c r="B3253" s="0" t="n">
        <f aca="false">HOUR(C3253)</f>
        <v>7</v>
      </c>
      <c r="C3253" s="1" t="n">
        <v>41379.3034722222</v>
      </c>
      <c r="D3253" s="0" t="s">
        <v>62388</v>
      </c>
    </row>
    <row r="3254" customFormat="false" ht="15" hidden="false" customHeight="false" outlineLevel="0" collapsed="false">
      <c r="A3254" s="0" t="s">
        <v>62389</v>
      </c>
      <c r="B3254" s="0" t="n">
        <f aca="false">HOUR(C3254)</f>
        <v>7</v>
      </c>
      <c r="C3254" s="1" t="n">
        <v>41379.3034722222</v>
      </c>
      <c r="D3254" s="0" t="s">
        <v>62390</v>
      </c>
    </row>
    <row r="3255" customFormat="false" ht="15" hidden="false" customHeight="false" outlineLevel="0" collapsed="false">
      <c r="A3255" s="0" t="s">
        <v>62391</v>
      </c>
      <c r="B3255" s="0" t="n">
        <f aca="false">HOUR(C3255)</f>
        <v>7</v>
      </c>
      <c r="C3255" s="1" t="n">
        <v>41379.3034722222</v>
      </c>
      <c r="D3255" s="0" t="s">
        <v>62392</v>
      </c>
    </row>
    <row r="3256" customFormat="false" ht="15" hidden="false" customHeight="false" outlineLevel="0" collapsed="false">
      <c r="A3256" s="0" t="s">
        <v>51104</v>
      </c>
      <c r="B3256" s="0" t="n">
        <f aca="false">HOUR(C3256)</f>
        <v>7</v>
      </c>
      <c r="C3256" s="1" t="n">
        <v>41379.3034722222</v>
      </c>
      <c r="D3256" s="0" t="s">
        <v>62393</v>
      </c>
    </row>
    <row r="3257" customFormat="false" ht="15" hidden="false" customHeight="false" outlineLevel="0" collapsed="false">
      <c r="A3257" s="0" t="s">
        <v>62394</v>
      </c>
      <c r="B3257" s="0" t="n">
        <f aca="false">HOUR(C3257)</f>
        <v>7</v>
      </c>
      <c r="C3257" s="1" t="n">
        <v>41379.3034722222</v>
      </c>
      <c r="D3257" s="0" t="s">
        <v>62395</v>
      </c>
    </row>
    <row r="3258" customFormat="false" ht="15" hidden="false" customHeight="false" outlineLevel="0" collapsed="false">
      <c r="A3258" s="0" t="s">
        <v>62396</v>
      </c>
      <c r="B3258" s="0" t="n">
        <f aca="false">HOUR(C3258)</f>
        <v>7</v>
      </c>
      <c r="C3258" s="1" t="n">
        <v>41379.3034722222</v>
      </c>
      <c r="D3258" s="0" t="s">
        <v>62397</v>
      </c>
    </row>
    <row r="3259" customFormat="false" ht="15" hidden="false" customHeight="false" outlineLevel="0" collapsed="false">
      <c r="A3259" s="0" t="s">
        <v>62398</v>
      </c>
      <c r="B3259" s="0" t="n">
        <f aca="false">HOUR(C3259)</f>
        <v>7</v>
      </c>
      <c r="C3259" s="1" t="n">
        <v>41379.3034722222</v>
      </c>
      <c r="D3259" s="0" t="s">
        <v>62399</v>
      </c>
    </row>
    <row r="3260" customFormat="false" ht="15" hidden="false" customHeight="false" outlineLevel="0" collapsed="false">
      <c r="A3260" s="0" t="s">
        <v>58239</v>
      </c>
      <c r="B3260" s="0" t="n">
        <f aca="false">HOUR(C3260)</f>
        <v>7</v>
      </c>
      <c r="C3260" s="1" t="n">
        <v>41379.3034722222</v>
      </c>
      <c r="D3260" s="0" t="s">
        <v>62400</v>
      </c>
    </row>
    <row r="3261" customFormat="false" ht="15" hidden="false" customHeight="false" outlineLevel="0" collapsed="false">
      <c r="A3261" s="0" t="s">
        <v>59619</v>
      </c>
      <c r="B3261" s="0" t="n">
        <f aca="false">HOUR(C3261)</f>
        <v>7</v>
      </c>
      <c r="C3261" s="1" t="n">
        <v>41379.3034722222</v>
      </c>
      <c r="D3261" s="0" t="s">
        <v>62401</v>
      </c>
    </row>
    <row r="3262" customFormat="false" ht="15" hidden="false" customHeight="false" outlineLevel="0" collapsed="false">
      <c r="A3262" s="0" t="s">
        <v>62402</v>
      </c>
      <c r="B3262" s="0" t="n">
        <f aca="false">HOUR(C3262)</f>
        <v>7</v>
      </c>
      <c r="C3262" s="1" t="n">
        <v>41379.3034722222</v>
      </c>
      <c r="D3262" s="0" t="s">
        <v>62401</v>
      </c>
    </row>
    <row r="3263" customFormat="false" ht="15" hidden="false" customHeight="false" outlineLevel="0" collapsed="false">
      <c r="A3263" s="0" t="s">
        <v>62403</v>
      </c>
      <c r="B3263" s="0" t="n">
        <f aca="false">HOUR(C3263)</f>
        <v>7</v>
      </c>
      <c r="C3263" s="1" t="n">
        <v>41379.3034722222</v>
      </c>
      <c r="D3263" s="0" t="s">
        <v>62404</v>
      </c>
    </row>
    <row r="3264" customFormat="false" ht="15" hidden="false" customHeight="false" outlineLevel="0" collapsed="false">
      <c r="A3264" s="0" t="s">
        <v>62405</v>
      </c>
      <c r="B3264" s="0" t="n">
        <f aca="false">HOUR(C3264)</f>
        <v>7</v>
      </c>
      <c r="C3264" s="1" t="n">
        <v>41379.3034722222</v>
      </c>
      <c r="D3264" s="0" t="s">
        <v>62404</v>
      </c>
    </row>
    <row r="3265" customFormat="false" ht="15" hidden="false" customHeight="false" outlineLevel="0" collapsed="false">
      <c r="A3265" s="0" t="s">
        <v>57551</v>
      </c>
      <c r="B3265" s="0" t="n">
        <f aca="false">HOUR(C3265)</f>
        <v>7</v>
      </c>
      <c r="C3265" s="1" t="n">
        <v>41379.3034722222</v>
      </c>
      <c r="D3265" s="0" t="s">
        <v>62406</v>
      </c>
    </row>
    <row r="3266" customFormat="false" ht="15" hidden="false" customHeight="false" outlineLevel="0" collapsed="false">
      <c r="A3266" s="0" t="s">
        <v>62407</v>
      </c>
      <c r="B3266" s="0" t="n">
        <f aca="false">HOUR(C3266)</f>
        <v>7</v>
      </c>
      <c r="C3266" s="1" t="n">
        <v>41379.3034722222</v>
      </c>
      <c r="D3266" s="0" t="s">
        <v>62408</v>
      </c>
    </row>
    <row r="3267" customFormat="false" ht="15" hidden="false" customHeight="false" outlineLevel="0" collapsed="false">
      <c r="A3267" s="0" t="s">
        <v>62409</v>
      </c>
      <c r="B3267" s="0" t="n">
        <f aca="false">HOUR(C3267)</f>
        <v>7</v>
      </c>
      <c r="C3267" s="1" t="n">
        <v>41379.3034722222</v>
      </c>
      <c r="D3267" s="0" t="s">
        <v>62410</v>
      </c>
    </row>
    <row r="3268" customFormat="false" ht="15" hidden="false" customHeight="false" outlineLevel="0" collapsed="false">
      <c r="A3268" s="0" t="s">
        <v>57187</v>
      </c>
      <c r="B3268" s="0" t="n">
        <f aca="false">HOUR(C3268)</f>
        <v>7</v>
      </c>
      <c r="C3268" s="1" t="n">
        <v>41379.3034722222</v>
      </c>
      <c r="D3268" s="0" t="s">
        <v>62411</v>
      </c>
    </row>
    <row r="3269" customFormat="false" ht="15" hidden="false" customHeight="false" outlineLevel="0" collapsed="false">
      <c r="A3269" s="0" t="s">
        <v>62412</v>
      </c>
      <c r="B3269" s="0" t="n">
        <f aca="false">HOUR(C3269)</f>
        <v>7</v>
      </c>
      <c r="C3269" s="1" t="n">
        <v>41379.3034722222</v>
      </c>
      <c r="D3269" s="0" t="s">
        <v>62413</v>
      </c>
    </row>
    <row r="3270" customFormat="false" ht="15" hidden="false" customHeight="false" outlineLevel="0" collapsed="false">
      <c r="A3270" s="0" t="s">
        <v>23498</v>
      </c>
      <c r="B3270" s="0" t="n">
        <f aca="false">HOUR(C3270)</f>
        <v>7</v>
      </c>
      <c r="C3270" s="1" t="n">
        <v>41379.3034722222</v>
      </c>
      <c r="D3270" s="0" t="s">
        <v>62414</v>
      </c>
    </row>
    <row r="3271" customFormat="false" ht="15" hidden="false" customHeight="false" outlineLevel="0" collapsed="false">
      <c r="A3271" s="0" t="s">
        <v>58330</v>
      </c>
      <c r="B3271" s="0" t="n">
        <f aca="false">HOUR(C3271)</f>
        <v>7</v>
      </c>
      <c r="C3271" s="1" t="n">
        <v>41379.3034722222</v>
      </c>
      <c r="D3271" s="0" t="s">
        <v>62415</v>
      </c>
    </row>
    <row r="3272" customFormat="false" ht="15" hidden="false" customHeight="false" outlineLevel="0" collapsed="false">
      <c r="A3272" s="0" t="s">
        <v>62416</v>
      </c>
      <c r="B3272" s="0" t="n">
        <f aca="false">HOUR(C3272)</f>
        <v>7</v>
      </c>
      <c r="C3272" s="1" t="n">
        <v>41379.3034722222</v>
      </c>
      <c r="D3272" s="0" t="s">
        <v>62417</v>
      </c>
    </row>
    <row r="3273" customFormat="false" ht="15" hidden="false" customHeight="false" outlineLevel="0" collapsed="false">
      <c r="A3273" s="0" t="s">
        <v>62418</v>
      </c>
      <c r="B3273" s="0" t="n">
        <f aca="false">HOUR(C3273)</f>
        <v>7</v>
      </c>
      <c r="C3273" s="1" t="n">
        <v>41379.3034722222</v>
      </c>
      <c r="D3273" s="0" t="s">
        <v>62419</v>
      </c>
    </row>
    <row r="3274" customFormat="false" ht="15" hidden="false" customHeight="false" outlineLevel="0" collapsed="false">
      <c r="A3274" s="0" t="s">
        <v>62420</v>
      </c>
      <c r="B3274" s="0" t="n">
        <f aca="false">HOUR(C3274)</f>
        <v>7</v>
      </c>
      <c r="C3274" s="1" t="n">
        <v>41379.3034722222</v>
      </c>
      <c r="D3274" s="0" t="s">
        <v>62421</v>
      </c>
    </row>
    <row r="3275" customFormat="false" ht="15" hidden="false" customHeight="false" outlineLevel="0" collapsed="false">
      <c r="A3275" s="0" t="s">
        <v>58075</v>
      </c>
      <c r="B3275" s="0" t="n">
        <f aca="false">HOUR(C3275)</f>
        <v>7</v>
      </c>
      <c r="C3275" s="1" t="n">
        <v>41379.3034722222</v>
      </c>
      <c r="D3275" s="0" t="s">
        <v>62422</v>
      </c>
    </row>
    <row r="3276" customFormat="false" ht="15" hidden="false" customHeight="false" outlineLevel="0" collapsed="false">
      <c r="A3276" s="0" t="s">
        <v>62423</v>
      </c>
      <c r="B3276" s="0" t="n">
        <f aca="false">HOUR(C3276)</f>
        <v>7</v>
      </c>
      <c r="C3276" s="1" t="n">
        <v>41379.3034722222</v>
      </c>
      <c r="D3276" s="0" t="s">
        <v>62424</v>
      </c>
    </row>
    <row r="3277" customFormat="false" ht="15" hidden="false" customHeight="false" outlineLevel="0" collapsed="false">
      <c r="A3277" s="0" t="s">
        <v>62425</v>
      </c>
      <c r="B3277" s="0" t="n">
        <f aca="false">HOUR(C3277)</f>
        <v>7</v>
      </c>
      <c r="C3277" s="1" t="n">
        <v>41379.3034722222</v>
      </c>
      <c r="D3277" s="0" t="s">
        <v>62426</v>
      </c>
    </row>
    <row r="3278" customFormat="false" ht="15" hidden="false" customHeight="false" outlineLevel="0" collapsed="false">
      <c r="A3278" s="0" t="s">
        <v>36708</v>
      </c>
      <c r="B3278" s="0" t="n">
        <f aca="false">HOUR(C3278)</f>
        <v>7</v>
      </c>
      <c r="C3278" s="1" t="n">
        <v>41379.3034722222</v>
      </c>
      <c r="D3278" s="0" t="s">
        <v>62427</v>
      </c>
    </row>
    <row r="3279" customFormat="false" ht="15" hidden="false" customHeight="false" outlineLevel="0" collapsed="false">
      <c r="A3279" s="0" t="s">
        <v>62428</v>
      </c>
      <c r="B3279" s="0" t="n">
        <f aca="false">HOUR(C3279)</f>
        <v>7</v>
      </c>
      <c r="C3279" s="1" t="n">
        <v>41379.3034722222</v>
      </c>
      <c r="D3279" s="0" t="s">
        <v>62429</v>
      </c>
    </row>
    <row r="3280" customFormat="false" ht="15" hidden="false" customHeight="false" outlineLevel="0" collapsed="false">
      <c r="A3280" s="0" t="s">
        <v>62430</v>
      </c>
      <c r="B3280" s="0" t="n">
        <f aca="false">HOUR(C3280)</f>
        <v>7</v>
      </c>
      <c r="C3280" s="1" t="n">
        <v>41379.3034722222</v>
      </c>
      <c r="D3280" s="0" t="s">
        <v>62431</v>
      </c>
    </row>
    <row r="3281" customFormat="false" ht="15" hidden="false" customHeight="false" outlineLevel="0" collapsed="false">
      <c r="A3281" s="0" t="s">
        <v>62432</v>
      </c>
      <c r="B3281" s="0" t="n">
        <f aca="false">HOUR(C3281)</f>
        <v>7</v>
      </c>
      <c r="C3281" s="1" t="n">
        <v>41379.3034722222</v>
      </c>
      <c r="D3281" s="0" t="s">
        <v>62433</v>
      </c>
    </row>
    <row r="3282" customFormat="false" ht="15" hidden="false" customHeight="false" outlineLevel="0" collapsed="false">
      <c r="A3282" s="0" t="s">
        <v>62434</v>
      </c>
      <c r="B3282" s="0" t="n">
        <f aca="false">HOUR(C3282)</f>
        <v>7</v>
      </c>
      <c r="C3282" s="1" t="n">
        <v>41379.3034722222</v>
      </c>
      <c r="D3282" s="0" t="s">
        <v>62435</v>
      </c>
    </row>
    <row r="3283" customFormat="false" ht="15" hidden="false" customHeight="false" outlineLevel="0" collapsed="false">
      <c r="A3283" s="0" t="s">
        <v>62436</v>
      </c>
      <c r="B3283" s="0" t="n">
        <f aca="false">HOUR(C3283)</f>
        <v>7</v>
      </c>
      <c r="C3283" s="1" t="n">
        <v>41379.3034722222</v>
      </c>
      <c r="D3283" s="0" t="s">
        <v>62437</v>
      </c>
    </row>
    <row r="3284" customFormat="false" ht="15" hidden="false" customHeight="false" outlineLevel="0" collapsed="false">
      <c r="A3284" s="0" t="s">
        <v>59366</v>
      </c>
      <c r="B3284" s="0" t="n">
        <f aca="false">HOUR(C3284)</f>
        <v>7</v>
      </c>
      <c r="C3284" s="1" t="n">
        <v>41379.3034722222</v>
      </c>
      <c r="D3284" s="0" t="s">
        <v>62438</v>
      </c>
    </row>
    <row r="3285" customFormat="false" ht="15" hidden="false" customHeight="false" outlineLevel="0" collapsed="false">
      <c r="A3285" s="0" t="s">
        <v>62439</v>
      </c>
      <c r="B3285" s="0" t="n">
        <f aca="false">HOUR(C3285)</f>
        <v>7</v>
      </c>
      <c r="C3285" s="1" t="n">
        <v>41379.3034722222</v>
      </c>
      <c r="D3285" s="0" t="s">
        <v>62440</v>
      </c>
    </row>
    <row r="3286" customFormat="false" ht="15" hidden="false" customHeight="false" outlineLevel="0" collapsed="false">
      <c r="A3286" s="0" t="s">
        <v>62441</v>
      </c>
      <c r="B3286" s="0" t="n">
        <f aca="false">HOUR(C3286)</f>
        <v>7</v>
      </c>
      <c r="C3286" s="1" t="n">
        <v>41379.3034722222</v>
      </c>
      <c r="D3286" s="0" t="s">
        <v>62442</v>
      </c>
    </row>
    <row r="3287" customFormat="false" ht="15" hidden="false" customHeight="false" outlineLevel="0" collapsed="false">
      <c r="A3287" s="0" t="s">
        <v>62443</v>
      </c>
      <c r="B3287" s="0" t="n">
        <f aca="false">HOUR(C3287)</f>
        <v>7</v>
      </c>
      <c r="C3287" s="1" t="n">
        <v>41379.3034722222</v>
      </c>
      <c r="D3287" s="0" t="s">
        <v>62444</v>
      </c>
    </row>
    <row r="3288" customFormat="false" ht="15" hidden="false" customHeight="false" outlineLevel="0" collapsed="false">
      <c r="A3288" s="0" t="s">
        <v>62445</v>
      </c>
      <c r="B3288" s="0" t="n">
        <f aca="false">HOUR(C3288)</f>
        <v>7</v>
      </c>
      <c r="C3288" s="1" t="n">
        <v>41379.3034722222</v>
      </c>
      <c r="D3288" s="0" t="s">
        <v>62446</v>
      </c>
    </row>
    <row r="3289" customFormat="false" ht="15" hidden="false" customHeight="false" outlineLevel="0" collapsed="false">
      <c r="A3289" s="0" t="s">
        <v>62447</v>
      </c>
      <c r="B3289" s="0" t="n">
        <f aca="false">HOUR(C3289)</f>
        <v>7</v>
      </c>
      <c r="C3289" s="1" t="n">
        <v>41379.3034722222</v>
      </c>
      <c r="D3289" s="0" t="s">
        <v>62448</v>
      </c>
    </row>
    <row r="3290" customFormat="false" ht="15" hidden="false" customHeight="false" outlineLevel="0" collapsed="false">
      <c r="A3290" s="0" t="s">
        <v>62449</v>
      </c>
      <c r="B3290" s="0" t="n">
        <f aca="false">HOUR(C3290)</f>
        <v>7</v>
      </c>
      <c r="C3290" s="1" t="n">
        <v>41379.3034722222</v>
      </c>
      <c r="D3290" s="0" t="s">
        <v>62450</v>
      </c>
    </row>
    <row r="3291" customFormat="false" ht="15" hidden="false" customHeight="false" outlineLevel="0" collapsed="false">
      <c r="A3291" s="0" t="s">
        <v>62451</v>
      </c>
      <c r="B3291" s="0" t="n">
        <f aca="false">HOUR(C3291)</f>
        <v>7</v>
      </c>
      <c r="C3291" s="1" t="n">
        <v>41379.3034722222</v>
      </c>
      <c r="D3291" s="0" t="s">
        <v>62452</v>
      </c>
    </row>
    <row r="3292" customFormat="false" ht="15" hidden="false" customHeight="false" outlineLevel="0" collapsed="false">
      <c r="A3292" s="0" t="s">
        <v>62453</v>
      </c>
      <c r="B3292" s="0" t="n">
        <f aca="false">HOUR(C3292)</f>
        <v>7</v>
      </c>
      <c r="C3292" s="1" t="n">
        <v>41379.3034722222</v>
      </c>
      <c r="D3292" s="0" t="s">
        <v>62454</v>
      </c>
    </row>
    <row r="3293" customFormat="false" ht="15" hidden="false" customHeight="false" outlineLevel="0" collapsed="false">
      <c r="A3293" s="0" t="s">
        <v>61826</v>
      </c>
      <c r="B3293" s="0" t="n">
        <f aca="false">HOUR(C3293)</f>
        <v>7</v>
      </c>
      <c r="C3293" s="1" t="n">
        <v>41379.3034722222</v>
      </c>
      <c r="D3293" s="0" t="s">
        <v>62455</v>
      </c>
    </row>
    <row r="3294" customFormat="false" ht="15" hidden="false" customHeight="false" outlineLevel="0" collapsed="false">
      <c r="A3294" s="0" t="s">
        <v>62456</v>
      </c>
      <c r="B3294" s="0" t="n">
        <f aca="false">HOUR(C3294)</f>
        <v>7</v>
      </c>
      <c r="C3294" s="1" t="n">
        <v>41379.3034722222</v>
      </c>
      <c r="D3294" s="0" t="s">
        <v>62457</v>
      </c>
    </row>
    <row r="3295" customFormat="false" ht="15" hidden="false" customHeight="false" outlineLevel="0" collapsed="false">
      <c r="A3295" s="0" t="s">
        <v>62458</v>
      </c>
      <c r="B3295" s="0" t="n">
        <f aca="false">HOUR(C3295)</f>
        <v>7</v>
      </c>
      <c r="C3295" s="1" t="n">
        <v>41379.3034722222</v>
      </c>
      <c r="D3295" s="0" t="s">
        <v>62459</v>
      </c>
    </row>
    <row r="3296" customFormat="false" ht="15" hidden="false" customHeight="false" outlineLevel="0" collapsed="false">
      <c r="A3296" s="0" t="s">
        <v>62460</v>
      </c>
      <c r="B3296" s="0" t="n">
        <f aca="false">HOUR(C3296)</f>
        <v>7</v>
      </c>
      <c r="C3296" s="1" t="n">
        <v>41379.3034722222</v>
      </c>
      <c r="D3296" s="0" t="s">
        <v>62461</v>
      </c>
    </row>
    <row r="3297" customFormat="false" ht="15" hidden="false" customHeight="false" outlineLevel="0" collapsed="false">
      <c r="A3297" s="0" t="s">
        <v>62462</v>
      </c>
      <c r="B3297" s="0" t="n">
        <f aca="false">HOUR(C3297)</f>
        <v>7</v>
      </c>
      <c r="C3297" s="1" t="n">
        <v>41379.3034722222</v>
      </c>
      <c r="D3297" s="0" t="s">
        <v>62463</v>
      </c>
    </row>
    <row r="3298" customFormat="false" ht="15" hidden="false" customHeight="false" outlineLevel="0" collapsed="false">
      <c r="A3298" s="0" t="s">
        <v>62464</v>
      </c>
      <c r="B3298" s="0" t="n">
        <f aca="false">HOUR(C3298)</f>
        <v>7</v>
      </c>
      <c r="C3298" s="1" t="n">
        <v>41379.3034722222</v>
      </c>
      <c r="D3298" s="0" t="s">
        <v>62465</v>
      </c>
    </row>
    <row r="3299" customFormat="false" ht="15" hidden="false" customHeight="false" outlineLevel="0" collapsed="false">
      <c r="A3299" s="0" t="s">
        <v>62466</v>
      </c>
      <c r="B3299" s="0" t="n">
        <f aca="false">HOUR(C3299)</f>
        <v>7</v>
      </c>
      <c r="C3299" s="1" t="n">
        <v>41379.3034722222</v>
      </c>
      <c r="D3299" s="0" t="s">
        <v>62467</v>
      </c>
    </row>
    <row r="3300" customFormat="false" ht="15" hidden="false" customHeight="false" outlineLevel="0" collapsed="false">
      <c r="A3300" s="0" t="s">
        <v>62468</v>
      </c>
      <c r="B3300" s="0" t="n">
        <f aca="false">HOUR(C3300)</f>
        <v>7</v>
      </c>
      <c r="C3300" s="1" t="n">
        <v>41379.3034722222</v>
      </c>
      <c r="D3300" s="0" t="s">
        <v>62469</v>
      </c>
    </row>
    <row r="3301" customFormat="false" ht="15" hidden="false" customHeight="false" outlineLevel="0" collapsed="false">
      <c r="A3301" s="0" t="s">
        <v>62470</v>
      </c>
      <c r="B3301" s="0" t="n">
        <f aca="false">HOUR(C3301)</f>
        <v>7</v>
      </c>
      <c r="C3301" s="1" t="n">
        <v>41379.3034722222</v>
      </c>
      <c r="D3301" s="0" t="s">
        <v>62471</v>
      </c>
    </row>
    <row r="3302" customFormat="false" ht="15" hidden="false" customHeight="false" outlineLevel="0" collapsed="false">
      <c r="A3302" s="0" t="s">
        <v>62472</v>
      </c>
      <c r="B3302" s="0" t="n">
        <f aca="false">HOUR(C3302)</f>
        <v>7</v>
      </c>
      <c r="C3302" s="1" t="n">
        <v>41379.3034722222</v>
      </c>
      <c r="D3302" s="0" t="s">
        <v>62473</v>
      </c>
    </row>
    <row r="3303" customFormat="false" ht="15" hidden="false" customHeight="false" outlineLevel="0" collapsed="false">
      <c r="A3303" s="0" t="s">
        <v>62474</v>
      </c>
      <c r="B3303" s="0" t="n">
        <f aca="false">HOUR(C3303)</f>
        <v>7</v>
      </c>
      <c r="C3303" s="1" t="n">
        <v>41379.3034722222</v>
      </c>
      <c r="D3303" s="0" t="s">
        <v>62475</v>
      </c>
    </row>
    <row r="3304" customFormat="false" ht="15" hidden="false" customHeight="false" outlineLevel="0" collapsed="false">
      <c r="A3304" s="0" t="s">
        <v>62476</v>
      </c>
      <c r="B3304" s="0" t="n">
        <f aca="false">HOUR(C3304)</f>
        <v>7</v>
      </c>
      <c r="C3304" s="1" t="n">
        <v>41379.3034722222</v>
      </c>
      <c r="D3304" s="0" t="s">
        <v>62477</v>
      </c>
    </row>
    <row r="3305" customFormat="false" ht="15" hidden="false" customHeight="false" outlineLevel="0" collapsed="false">
      <c r="A3305" s="0" t="s">
        <v>33208</v>
      </c>
      <c r="B3305" s="0" t="n">
        <f aca="false">HOUR(C3305)</f>
        <v>7</v>
      </c>
      <c r="C3305" s="1" t="n">
        <v>41379.3034722222</v>
      </c>
      <c r="D3305" s="0" t="s">
        <v>62478</v>
      </c>
    </row>
    <row r="3306" customFormat="false" ht="15" hidden="false" customHeight="false" outlineLevel="0" collapsed="false">
      <c r="A3306" s="0" t="s">
        <v>62479</v>
      </c>
      <c r="B3306" s="0" t="n">
        <f aca="false">HOUR(C3306)</f>
        <v>7</v>
      </c>
      <c r="C3306" s="1" t="n">
        <v>41379.3034722222</v>
      </c>
      <c r="D3306" s="0" t="s">
        <v>62480</v>
      </c>
    </row>
    <row r="3307" customFormat="false" ht="15" hidden="false" customHeight="false" outlineLevel="0" collapsed="false">
      <c r="A3307" s="0" t="s">
        <v>62481</v>
      </c>
      <c r="B3307" s="0" t="n">
        <f aca="false">HOUR(C3307)</f>
        <v>7</v>
      </c>
      <c r="C3307" s="1" t="n">
        <v>41379.3034722222</v>
      </c>
      <c r="D3307" s="0" t="s">
        <v>62482</v>
      </c>
    </row>
    <row r="3308" customFormat="false" ht="15" hidden="false" customHeight="false" outlineLevel="0" collapsed="false">
      <c r="A3308" s="0" t="s">
        <v>62483</v>
      </c>
      <c r="B3308" s="0" t="n">
        <f aca="false">HOUR(C3308)</f>
        <v>7</v>
      </c>
      <c r="C3308" s="1" t="n">
        <v>41379.3034722222</v>
      </c>
      <c r="D3308" s="0" t="s">
        <v>62484</v>
      </c>
    </row>
    <row r="3309" customFormat="false" ht="15" hidden="false" customHeight="false" outlineLevel="0" collapsed="false">
      <c r="A3309" s="0" t="s">
        <v>61014</v>
      </c>
      <c r="B3309" s="0" t="n">
        <f aca="false">HOUR(C3309)</f>
        <v>7</v>
      </c>
      <c r="C3309" s="1" t="n">
        <v>41379.3034722222</v>
      </c>
      <c r="D3309" s="0" t="s">
        <v>62485</v>
      </c>
    </row>
    <row r="3310" customFormat="false" ht="15" hidden="false" customHeight="false" outlineLevel="0" collapsed="false">
      <c r="A3310" s="0" t="s">
        <v>62486</v>
      </c>
      <c r="B3310" s="0" t="n">
        <f aca="false">HOUR(C3310)</f>
        <v>7</v>
      </c>
      <c r="C3310" s="1" t="n">
        <v>41379.3034722222</v>
      </c>
      <c r="D3310" s="0" t="s">
        <v>62487</v>
      </c>
    </row>
    <row r="3311" customFormat="false" ht="15" hidden="false" customHeight="false" outlineLevel="0" collapsed="false">
      <c r="A3311" s="0" t="s">
        <v>62488</v>
      </c>
      <c r="B3311" s="0" t="n">
        <f aca="false">HOUR(C3311)</f>
        <v>7</v>
      </c>
      <c r="C3311" s="1" t="n">
        <v>41379.3034722222</v>
      </c>
      <c r="D3311" s="0" t="s">
        <v>62489</v>
      </c>
    </row>
    <row r="3312" customFormat="false" ht="15" hidden="false" customHeight="false" outlineLevel="0" collapsed="false">
      <c r="A3312" s="0" t="s">
        <v>62490</v>
      </c>
      <c r="B3312" s="0" t="n">
        <f aca="false">HOUR(C3312)</f>
        <v>7</v>
      </c>
      <c r="C3312" s="1" t="n">
        <v>41379.3034722222</v>
      </c>
      <c r="D3312" s="0" t="s">
        <v>62491</v>
      </c>
    </row>
    <row r="3313" customFormat="false" ht="15" hidden="false" customHeight="false" outlineLevel="0" collapsed="false">
      <c r="A3313" s="0" t="s">
        <v>62492</v>
      </c>
      <c r="B3313" s="0" t="n">
        <f aca="false">HOUR(C3313)</f>
        <v>7</v>
      </c>
      <c r="C3313" s="1" t="n">
        <v>41379.3034722222</v>
      </c>
      <c r="D3313" s="0" t="s">
        <v>62493</v>
      </c>
    </row>
    <row r="3314" customFormat="false" ht="15" hidden="false" customHeight="false" outlineLevel="0" collapsed="false">
      <c r="A3314" s="0" t="s">
        <v>62494</v>
      </c>
      <c r="B3314" s="0" t="n">
        <f aca="false">HOUR(C3314)</f>
        <v>7</v>
      </c>
      <c r="C3314" s="1" t="n">
        <v>41379.3034722222</v>
      </c>
      <c r="D3314" s="0" t="s">
        <v>62495</v>
      </c>
    </row>
    <row r="3315" customFormat="false" ht="15" hidden="false" customHeight="false" outlineLevel="0" collapsed="false">
      <c r="A3315" s="0" t="s">
        <v>62496</v>
      </c>
      <c r="B3315" s="0" t="n">
        <f aca="false">HOUR(C3315)</f>
        <v>7</v>
      </c>
      <c r="C3315" s="1" t="n">
        <v>41379.3034722222</v>
      </c>
      <c r="D3315" s="0" t="s">
        <v>62497</v>
      </c>
    </row>
    <row r="3316" customFormat="false" ht="15" hidden="false" customHeight="false" outlineLevel="0" collapsed="false">
      <c r="A3316" s="0" t="s">
        <v>62498</v>
      </c>
      <c r="B3316" s="0" t="n">
        <f aca="false">HOUR(C3316)</f>
        <v>7</v>
      </c>
      <c r="C3316" s="1" t="n">
        <v>41379.3034722222</v>
      </c>
      <c r="D3316" s="0" t="s">
        <v>62499</v>
      </c>
    </row>
    <row r="3317" customFormat="false" ht="15" hidden="false" customHeight="false" outlineLevel="0" collapsed="false">
      <c r="A3317" s="0" t="s">
        <v>62500</v>
      </c>
      <c r="B3317" s="0" t="n">
        <f aca="false">HOUR(C3317)</f>
        <v>7</v>
      </c>
      <c r="C3317" s="1" t="n">
        <v>41379.3034722222</v>
      </c>
      <c r="D3317" s="0" t="s">
        <v>62501</v>
      </c>
    </row>
    <row r="3318" customFormat="false" ht="15" hidden="false" customHeight="false" outlineLevel="0" collapsed="false">
      <c r="A3318" s="0" t="s">
        <v>17990</v>
      </c>
      <c r="B3318" s="0" t="n">
        <f aca="false">HOUR(C3318)</f>
        <v>7</v>
      </c>
      <c r="C3318" s="1" t="n">
        <v>41379.3034722222</v>
      </c>
      <c r="D3318" s="0" t="s">
        <v>62502</v>
      </c>
    </row>
    <row r="3319" customFormat="false" ht="15" hidden="false" customHeight="false" outlineLevel="0" collapsed="false">
      <c r="A3319" s="0" t="s">
        <v>58992</v>
      </c>
      <c r="B3319" s="0" t="n">
        <f aca="false">HOUR(C3319)</f>
        <v>7</v>
      </c>
      <c r="C3319" s="1" t="n">
        <v>41379.3034722222</v>
      </c>
      <c r="D3319" s="0" t="s">
        <v>62503</v>
      </c>
    </row>
    <row r="3320" customFormat="false" ht="15" hidden="false" customHeight="false" outlineLevel="0" collapsed="false">
      <c r="A3320" s="0" t="s">
        <v>61094</v>
      </c>
      <c r="B3320" s="0" t="n">
        <f aca="false">HOUR(C3320)</f>
        <v>7</v>
      </c>
      <c r="C3320" s="1" t="n">
        <v>41379.3034722222</v>
      </c>
      <c r="D3320" s="0" t="s">
        <v>62504</v>
      </c>
    </row>
    <row r="3321" customFormat="false" ht="15" hidden="false" customHeight="false" outlineLevel="0" collapsed="false">
      <c r="A3321" s="0" t="s">
        <v>62505</v>
      </c>
      <c r="B3321" s="0" t="n">
        <f aca="false">HOUR(C3321)</f>
        <v>7</v>
      </c>
      <c r="C3321" s="1" t="n">
        <v>41379.3034722222</v>
      </c>
      <c r="D3321" s="0" t="s">
        <v>62506</v>
      </c>
    </row>
    <row r="3322" customFormat="false" ht="15" hidden="false" customHeight="false" outlineLevel="0" collapsed="false">
      <c r="A3322" s="0" t="s">
        <v>62507</v>
      </c>
      <c r="B3322" s="0" t="n">
        <f aca="false">HOUR(C3322)</f>
        <v>7</v>
      </c>
      <c r="C3322" s="1" t="n">
        <v>41379.3034722222</v>
      </c>
      <c r="D3322" s="0" t="s">
        <v>62503</v>
      </c>
    </row>
    <row r="3323" customFormat="false" ht="15" hidden="false" customHeight="false" outlineLevel="0" collapsed="false">
      <c r="A3323" s="0" t="s">
        <v>57795</v>
      </c>
      <c r="B3323" s="0" t="n">
        <f aca="false">HOUR(C3323)</f>
        <v>7</v>
      </c>
      <c r="C3323" s="1" t="n">
        <v>41379.3034722222</v>
      </c>
      <c r="D3323" s="0" t="s">
        <v>62508</v>
      </c>
    </row>
    <row r="3324" customFormat="false" ht="15" hidden="false" customHeight="false" outlineLevel="0" collapsed="false">
      <c r="A3324" s="0" t="s">
        <v>62509</v>
      </c>
      <c r="B3324" s="0" t="n">
        <f aca="false">HOUR(C3324)</f>
        <v>7</v>
      </c>
      <c r="C3324" s="1" t="n">
        <v>41379.3034722222</v>
      </c>
      <c r="D3324" s="0" t="s">
        <v>62510</v>
      </c>
    </row>
    <row r="3325" customFormat="false" ht="15" hidden="false" customHeight="false" outlineLevel="0" collapsed="false">
      <c r="A3325" s="0" t="s">
        <v>62511</v>
      </c>
      <c r="B3325" s="0" t="n">
        <f aca="false">HOUR(C3325)</f>
        <v>7</v>
      </c>
      <c r="C3325" s="1" t="n">
        <v>41379.3034722222</v>
      </c>
      <c r="D3325" s="0" t="s">
        <v>62512</v>
      </c>
    </row>
    <row r="3326" customFormat="false" ht="15" hidden="false" customHeight="false" outlineLevel="0" collapsed="false">
      <c r="A3326" s="0" t="s">
        <v>62513</v>
      </c>
      <c r="B3326" s="0" t="n">
        <f aca="false">HOUR(C3326)</f>
        <v>7</v>
      </c>
      <c r="C3326" s="1" t="n">
        <v>41379.3034722222</v>
      </c>
      <c r="D3326" s="0" t="s">
        <v>62514</v>
      </c>
    </row>
    <row r="3327" customFormat="false" ht="15" hidden="false" customHeight="false" outlineLevel="0" collapsed="false">
      <c r="A3327" s="0" t="s">
        <v>62515</v>
      </c>
      <c r="B3327" s="0" t="n">
        <f aca="false">HOUR(C3327)</f>
        <v>7</v>
      </c>
      <c r="C3327" s="1" t="n">
        <v>41379.3034722222</v>
      </c>
      <c r="D3327" s="0" t="s">
        <v>62516</v>
      </c>
    </row>
    <row r="3328" customFormat="false" ht="15" hidden="false" customHeight="false" outlineLevel="0" collapsed="false">
      <c r="A3328" s="0" t="s">
        <v>60376</v>
      </c>
      <c r="B3328" s="0" t="n">
        <f aca="false">HOUR(C3328)</f>
        <v>7</v>
      </c>
      <c r="C3328" s="1" t="n">
        <v>41379.3034722222</v>
      </c>
      <c r="D3328" s="0" t="s">
        <v>62517</v>
      </c>
    </row>
    <row r="3329" customFormat="false" ht="15" hidden="false" customHeight="false" outlineLevel="0" collapsed="false">
      <c r="A3329" s="0" t="s">
        <v>62518</v>
      </c>
      <c r="B3329" s="0" t="n">
        <f aca="false">HOUR(C3329)</f>
        <v>7</v>
      </c>
      <c r="C3329" s="1" t="n">
        <v>41379.3034722222</v>
      </c>
      <c r="D3329" s="0" t="s">
        <v>62519</v>
      </c>
    </row>
    <row r="3330" customFormat="false" ht="15" hidden="false" customHeight="false" outlineLevel="0" collapsed="false">
      <c r="A3330" s="0" t="s">
        <v>60822</v>
      </c>
      <c r="B3330" s="0" t="n">
        <f aca="false">HOUR(C3330)</f>
        <v>7</v>
      </c>
      <c r="C3330" s="1" t="n">
        <v>41379.3034722222</v>
      </c>
      <c r="D3330" s="0" t="s">
        <v>62520</v>
      </c>
    </row>
    <row r="3331" customFormat="false" ht="15" hidden="false" customHeight="false" outlineLevel="0" collapsed="false">
      <c r="A3331" s="0" t="s">
        <v>62521</v>
      </c>
      <c r="B3331" s="0" t="n">
        <f aca="false">HOUR(C3331)</f>
        <v>7</v>
      </c>
      <c r="C3331" s="1" t="n">
        <v>41379.3034722222</v>
      </c>
      <c r="D3331" s="0" t="s">
        <v>62522</v>
      </c>
    </row>
    <row r="3332" customFormat="false" ht="15" hidden="false" customHeight="false" outlineLevel="0" collapsed="false">
      <c r="A3332" s="0" t="s">
        <v>58748</v>
      </c>
      <c r="B3332" s="0" t="n">
        <f aca="false">HOUR(C3332)</f>
        <v>7</v>
      </c>
      <c r="C3332" s="1" t="n">
        <v>41379.3034722222</v>
      </c>
      <c r="D3332" s="0" t="s">
        <v>62523</v>
      </c>
    </row>
    <row r="3333" customFormat="false" ht="15" hidden="false" customHeight="false" outlineLevel="0" collapsed="false">
      <c r="A3333" s="0" t="s">
        <v>62524</v>
      </c>
      <c r="B3333" s="0" t="n">
        <f aca="false">HOUR(C3333)</f>
        <v>7</v>
      </c>
      <c r="C3333" s="1" t="n">
        <v>41379.3034722222</v>
      </c>
      <c r="D3333" s="0" t="s">
        <v>62525</v>
      </c>
    </row>
    <row r="3334" customFormat="false" ht="15" hidden="false" customHeight="false" outlineLevel="0" collapsed="false">
      <c r="A3334" s="0" t="s">
        <v>62526</v>
      </c>
      <c r="B3334" s="0" t="n">
        <f aca="false">HOUR(C3334)</f>
        <v>7</v>
      </c>
      <c r="C3334" s="1" t="n">
        <v>41379.3034722222</v>
      </c>
      <c r="D3334" s="0" t="s">
        <v>62527</v>
      </c>
    </row>
    <row r="3335" customFormat="false" ht="15" hidden="false" customHeight="false" outlineLevel="0" collapsed="false">
      <c r="A3335" s="0" t="s">
        <v>62528</v>
      </c>
      <c r="B3335" s="0" t="n">
        <f aca="false">HOUR(C3335)</f>
        <v>7</v>
      </c>
      <c r="C3335" s="1" t="n">
        <v>41379.3034722222</v>
      </c>
      <c r="D3335" s="0" t="s">
        <v>62529</v>
      </c>
    </row>
    <row r="3336" customFormat="false" ht="15" hidden="false" customHeight="false" outlineLevel="0" collapsed="false">
      <c r="A3336" s="0" t="s">
        <v>62530</v>
      </c>
      <c r="B3336" s="0" t="n">
        <f aca="false">HOUR(C3336)</f>
        <v>7</v>
      </c>
      <c r="C3336" s="1" t="n">
        <v>41379.3034722222</v>
      </c>
      <c r="D3336" s="0" t="s">
        <v>62531</v>
      </c>
    </row>
    <row r="3337" customFormat="false" ht="15" hidden="false" customHeight="false" outlineLevel="0" collapsed="false">
      <c r="A3337" s="0" t="s">
        <v>30968</v>
      </c>
      <c r="B3337" s="0" t="n">
        <f aca="false">HOUR(C3337)</f>
        <v>7</v>
      </c>
      <c r="C3337" s="1" t="n">
        <v>41379.3034722222</v>
      </c>
      <c r="D3337" s="0" t="s">
        <v>62532</v>
      </c>
    </row>
    <row r="3338" customFormat="false" ht="15" hidden="false" customHeight="false" outlineLevel="0" collapsed="false">
      <c r="A3338" s="0" t="s">
        <v>62533</v>
      </c>
      <c r="B3338" s="0" t="n">
        <f aca="false">HOUR(C3338)</f>
        <v>7</v>
      </c>
      <c r="C3338" s="1" t="n">
        <v>41379.3034722222</v>
      </c>
      <c r="D3338" s="0" t="s">
        <v>62534</v>
      </c>
    </row>
    <row r="3339" customFormat="false" ht="15" hidden="false" customHeight="false" outlineLevel="0" collapsed="false">
      <c r="A3339" s="0" t="s">
        <v>60623</v>
      </c>
      <c r="B3339" s="0" t="n">
        <f aca="false">HOUR(C3339)</f>
        <v>7</v>
      </c>
      <c r="C3339" s="1" t="n">
        <v>41379.3034722222</v>
      </c>
      <c r="D3339" s="0" t="s">
        <v>62535</v>
      </c>
    </row>
    <row r="3340" customFormat="false" ht="15" hidden="false" customHeight="false" outlineLevel="0" collapsed="false">
      <c r="A3340" s="0" t="s">
        <v>62536</v>
      </c>
      <c r="B3340" s="0" t="n">
        <f aca="false">HOUR(C3340)</f>
        <v>7</v>
      </c>
      <c r="C3340" s="1" t="n">
        <v>41379.3034722222</v>
      </c>
      <c r="D3340" s="0" t="s">
        <v>62537</v>
      </c>
    </row>
    <row r="3341" customFormat="false" ht="15" hidden="false" customHeight="false" outlineLevel="0" collapsed="false">
      <c r="A3341" s="0" t="s">
        <v>62538</v>
      </c>
      <c r="B3341" s="0" t="n">
        <f aca="false">HOUR(C3341)</f>
        <v>7</v>
      </c>
      <c r="C3341" s="1" t="n">
        <v>41379.3034722222</v>
      </c>
      <c r="D3341" s="0" t="s">
        <v>62539</v>
      </c>
    </row>
    <row r="3342" customFormat="false" ht="15" hidden="false" customHeight="false" outlineLevel="0" collapsed="false">
      <c r="A3342" s="0" t="s">
        <v>62540</v>
      </c>
      <c r="B3342" s="0" t="n">
        <f aca="false">HOUR(C3342)</f>
        <v>7</v>
      </c>
      <c r="C3342" s="1" t="n">
        <v>41379.3034722222</v>
      </c>
      <c r="D3342" s="0" t="s">
        <v>62541</v>
      </c>
    </row>
    <row r="3343" customFormat="false" ht="15" hidden="false" customHeight="false" outlineLevel="0" collapsed="false">
      <c r="A3343" s="0" t="s">
        <v>62542</v>
      </c>
      <c r="B3343" s="0" t="n">
        <f aca="false">HOUR(C3343)</f>
        <v>7</v>
      </c>
      <c r="C3343" s="1" t="n">
        <v>41379.3034722222</v>
      </c>
      <c r="D3343" s="0" t="s">
        <v>62543</v>
      </c>
    </row>
    <row r="3344" customFormat="false" ht="15" hidden="false" customHeight="false" outlineLevel="0" collapsed="false">
      <c r="A3344" s="0" t="s">
        <v>62544</v>
      </c>
      <c r="B3344" s="0" t="n">
        <f aca="false">HOUR(C3344)</f>
        <v>7</v>
      </c>
      <c r="C3344" s="1" t="n">
        <v>41379.3034722222</v>
      </c>
      <c r="D3344" s="0" t="s">
        <v>62545</v>
      </c>
    </row>
    <row r="3345" customFormat="false" ht="15" hidden="false" customHeight="false" outlineLevel="0" collapsed="false">
      <c r="A3345" s="0" t="s">
        <v>62546</v>
      </c>
      <c r="B3345" s="0" t="n">
        <f aca="false">HOUR(C3345)</f>
        <v>7</v>
      </c>
      <c r="C3345" s="1" t="n">
        <v>41379.3041666667</v>
      </c>
      <c r="D3345" s="0" t="s">
        <v>62547</v>
      </c>
    </row>
    <row r="3346" customFormat="false" ht="15" hidden="false" customHeight="false" outlineLevel="0" collapsed="false">
      <c r="A3346" s="0" t="s">
        <v>62548</v>
      </c>
      <c r="B3346" s="0" t="n">
        <f aca="false">HOUR(C3346)</f>
        <v>7</v>
      </c>
      <c r="C3346" s="1" t="n">
        <v>41379.3041666667</v>
      </c>
      <c r="D3346" s="0" t="s">
        <v>62549</v>
      </c>
    </row>
    <row r="3347" customFormat="false" ht="15" hidden="false" customHeight="false" outlineLevel="0" collapsed="false">
      <c r="A3347" s="0" t="s">
        <v>62550</v>
      </c>
      <c r="B3347" s="0" t="n">
        <f aca="false">HOUR(C3347)</f>
        <v>7</v>
      </c>
      <c r="C3347" s="1" t="n">
        <v>41379.3041666667</v>
      </c>
      <c r="D3347" s="0" t="s">
        <v>62551</v>
      </c>
    </row>
    <row r="3348" customFormat="false" ht="15" hidden="false" customHeight="false" outlineLevel="0" collapsed="false">
      <c r="A3348" s="0" t="s">
        <v>62552</v>
      </c>
      <c r="B3348" s="0" t="n">
        <f aca="false">HOUR(C3348)</f>
        <v>7</v>
      </c>
      <c r="C3348" s="1" t="n">
        <v>41379.3041666667</v>
      </c>
      <c r="D3348" s="0" t="s">
        <v>62553</v>
      </c>
    </row>
    <row r="3349" customFormat="false" ht="15" hidden="false" customHeight="false" outlineLevel="0" collapsed="false">
      <c r="A3349" s="0" t="s">
        <v>62554</v>
      </c>
      <c r="B3349" s="0" t="n">
        <f aca="false">HOUR(C3349)</f>
        <v>7</v>
      </c>
      <c r="C3349" s="1" t="n">
        <v>41379.3041666667</v>
      </c>
      <c r="D3349" s="0" t="s">
        <v>62555</v>
      </c>
    </row>
    <row r="3350" customFormat="false" ht="15" hidden="false" customHeight="false" outlineLevel="0" collapsed="false">
      <c r="A3350" s="0" t="s">
        <v>62556</v>
      </c>
      <c r="B3350" s="0" t="n">
        <f aca="false">HOUR(C3350)</f>
        <v>7</v>
      </c>
      <c r="C3350" s="1" t="n">
        <v>41379.3041666667</v>
      </c>
      <c r="D3350" s="0" t="s">
        <v>62557</v>
      </c>
    </row>
    <row r="3351" customFormat="false" ht="15" hidden="false" customHeight="false" outlineLevel="0" collapsed="false">
      <c r="A3351" s="0" t="s">
        <v>62558</v>
      </c>
      <c r="B3351" s="0" t="n">
        <f aca="false">HOUR(C3351)</f>
        <v>7</v>
      </c>
      <c r="C3351" s="1" t="n">
        <v>41379.3041666667</v>
      </c>
      <c r="D3351" s="0" t="s">
        <v>62559</v>
      </c>
    </row>
    <row r="3352" customFormat="false" ht="15" hidden="false" customHeight="false" outlineLevel="0" collapsed="false">
      <c r="A3352" s="0" t="s">
        <v>62560</v>
      </c>
      <c r="B3352" s="0" t="n">
        <f aca="false">HOUR(C3352)</f>
        <v>7</v>
      </c>
      <c r="C3352" s="1" t="n">
        <v>41379.3041666667</v>
      </c>
      <c r="D3352" s="0" t="s">
        <v>62561</v>
      </c>
    </row>
    <row r="3353" customFormat="false" ht="15" hidden="false" customHeight="false" outlineLevel="0" collapsed="false">
      <c r="A3353" s="0" t="s">
        <v>62562</v>
      </c>
      <c r="B3353" s="0" t="n">
        <f aca="false">HOUR(C3353)</f>
        <v>7</v>
      </c>
      <c r="C3353" s="1" t="n">
        <v>41379.3041666667</v>
      </c>
      <c r="D3353" s="0" t="s">
        <v>62563</v>
      </c>
    </row>
    <row r="3354" customFormat="false" ht="15" hidden="false" customHeight="false" outlineLevel="0" collapsed="false">
      <c r="A3354" s="0" t="s">
        <v>62564</v>
      </c>
      <c r="B3354" s="0" t="n">
        <f aca="false">HOUR(C3354)</f>
        <v>7</v>
      </c>
      <c r="C3354" s="1" t="n">
        <v>41379.3041666667</v>
      </c>
      <c r="D3354" s="0" t="s">
        <v>62565</v>
      </c>
    </row>
    <row r="3355" customFormat="false" ht="15" hidden="false" customHeight="false" outlineLevel="0" collapsed="false">
      <c r="A3355" s="0" t="s">
        <v>62566</v>
      </c>
      <c r="B3355" s="0" t="n">
        <f aca="false">HOUR(C3355)</f>
        <v>7</v>
      </c>
      <c r="C3355" s="1" t="n">
        <v>41379.3041666667</v>
      </c>
      <c r="D3355" s="0" t="s">
        <v>62567</v>
      </c>
    </row>
    <row r="3356" customFormat="false" ht="15" hidden="false" customHeight="false" outlineLevel="0" collapsed="false">
      <c r="A3356" s="0" t="s">
        <v>62568</v>
      </c>
      <c r="B3356" s="0" t="n">
        <f aca="false">HOUR(C3356)</f>
        <v>7</v>
      </c>
      <c r="C3356" s="1" t="n">
        <v>41379.3041666667</v>
      </c>
      <c r="D3356" s="0" t="s">
        <v>62569</v>
      </c>
    </row>
    <row r="3357" customFormat="false" ht="15" hidden="false" customHeight="false" outlineLevel="0" collapsed="false">
      <c r="A3357" s="0" t="s">
        <v>59118</v>
      </c>
      <c r="B3357" s="0" t="n">
        <f aca="false">HOUR(C3357)</f>
        <v>7</v>
      </c>
      <c r="C3357" s="1" t="n">
        <v>41379.3041666667</v>
      </c>
      <c r="D3357" s="0" t="s">
        <v>62570</v>
      </c>
    </row>
    <row r="3358" customFormat="false" ht="15" hidden="false" customHeight="false" outlineLevel="0" collapsed="false">
      <c r="A3358" s="0" t="s">
        <v>62571</v>
      </c>
      <c r="B3358" s="0" t="n">
        <f aca="false">HOUR(C3358)</f>
        <v>7</v>
      </c>
      <c r="C3358" s="1" t="n">
        <v>41379.3041666667</v>
      </c>
      <c r="D3358" s="0" t="s">
        <v>62572</v>
      </c>
    </row>
    <row r="3359" customFormat="false" ht="15" hidden="false" customHeight="false" outlineLevel="0" collapsed="false">
      <c r="A3359" s="0" t="s">
        <v>62573</v>
      </c>
      <c r="B3359" s="0" t="n">
        <f aca="false">HOUR(C3359)</f>
        <v>7</v>
      </c>
      <c r="C3359" s="1" t="n">
        <v>41379.3041666667</v>
      </c>
      <c r="D3359" s="0" t="s">
        <v>62574</v>
      </c>
    </row>
    <row r="3360" customFormat="false" ht="15" hidden="false" customHeight="false" outlineLevel="0" collapsed="false">
      <c r="A3360" s="0" t="s">
        <v>62575</v>
      </c>
      <c r="B3360" s="0" t="n">
        <f aca="false">HOUR(C3360)</f>
        <v>7</v>
      </c>
      <c r="C3360" s="1" t="n">
        <v>41379.3041666667</v>
      </c>
      <c r="D3360" s="0" t="s">
        <v>62576</v>
      </c>
    </row>
    <row r="3361" customFormat="false" ht="15" hidden="false" customHeight="false" outlineLevel="0" collapsed="false">
      <c r="A3361" s="0" t="s">
        <v>60198</v>
      </c>
      <c r="B3361" s="0" t="n">
        <f aca="false">HOUR(C3361)</f>
        <v>7</v>
      </c>
      <c r="C3361" s="1" t="n">
        <v>41379.3041666667</v>
      </c>
      <c r="D3361" s="0" t="s">
        <v>62577</v>
      </c>
    </row>
    <row r="3362" customFormat="false" ht="15" hidden="false" customHeight="false" outlineLevel="0" collapsed="false">
      <c r="A3362" s="0" t="s">
        <v>59652</v>
      </c>
      <c r="B3362" s="0" t="n">
        <f aca="false">HOUR(C3362)</f>
        <v>7</v>
      </c>
      <c r="C3362" s="1" t="n">
        <v>41379.3041666667</v>
      </c>
      <c r="D3362" s="0" t="s">
        <v>62578</v>
      </c>
    </row>
    <row r="3363" customFormat="false" ht="15" hidden="false" customHeight="false" outlineLevel="0" collapsed="false">
      <c r="A3363" s="0" t="s">
        <v>62579</v>
      </c>
      <c r="B3363" s="0" t="n">
        <f aca="false">HOUR(C3363)</f>
        <v>7</v>
      </c>
      <c r="C3363" s="1" t="n">
        <v>41379.3041666667</v>
      </c>
      <c r="D3363" s="0" t="s">
        <v>62580</v>
      </c>
    </row>
    <row r="3364" customFormat="false" ht="15" hidden="false" customHeight="false" outlineLevel="0" collapsed="false">
      <c r="A3364" s="0" t="s">
        <v>62581</v>
      </c>
      <c r="B3364" s="0" t="n">
        <f aca="false">HOUR(C3364)</f>
        <v>7</v>
      </c>
      <c r="C3364" s="1" t="n">
        <v>41379.3041666667</v>
      </c>
      <c r="D3364" s="0" t="s">
        <v>62582</v>
      </c>
    </row>
    <row r="3365" customFormat="false" ht="15" hidden="false" customHeight="false" outlineLevel="0" collapsed="false">
      <c r="A3365" s="0" t="s">
        <v>62583</v>
      </c>
      <c r="B3365" s="0" t="n">
        <f aca="false">HOUR(C3365)</f>
        <v>7</v>
      </c>
      <c r="C3365" s="1" t="n">
        <v>41379.3041666667</v>
      </c>
      <c r="D3365" s="0" t="s">
        <v>62584</v>
      </c>
    </row>
    <row r="3366" customFormat="false" ht="15" hidden="false" customHeight="false" outlineLevel="0" collapsed="false">
      <c r="A3366" s="0" t="s">
        <v>60848</v>
      </c>
      <c r="B3366" s="0" t="n">
        <f aca="false">HOUR(C3366)</f>
        <v>7</v>
      </c>
      <c r="C3366" s="1" t="n">
        <v>41379.3041666667</v>
      </c>
      <c r="D3366" s="0" t="s">
        <v>62585</v>
      </c>
    </row>
    <row r="3367" customFormat="false" ht="15" hidden="false" customHeight="false" outlineLevel="0" collapsed="false">
      <c r="A3367" s="0" t="s">
        <v>62586</v>
      </c>
      <c r="B3367" s="0" t="n">
        <f aca="false">HOUR(C3367)</f>
        <v>7</v>
      </c>
      <c r="C3367" s="1" t="n">
        <v>41379.3041666667</v>
      </c>
      <c r="D3367" s="0" t="s">
        <v>62587</v>
      </c>
    </row>
    <row r="3368" customFormat="false" ht="15" hidden="false" customHeight="false" outlineLevel="0" collapsed="false">
      <c r="A3368" s="0" t="s">
        <v>62588</v>
      </c>
      <c r="B3368" s="0" t="n">
        <f aca="false">HOUR(C3368)</f>
        <v>7</v>
      </c>
      <c r="C3368" s="1" t="n">
        <v>41379.3041666667</v>
      </c>
      <c r="D3368" s="0" t="s">
        <v>62589</v>
      </c>
    </row>
    <row r="3369" customFormat="false" ht="15" hidden="false" customHeight="false" outlineLevel="0" collapsed="false">
      <c r="A3369" s="0" t="s">
        <v>62590</v>
      </c>
      <c r="B3369" s="0" t="n">
        <f aca="false">HOUR(C3369)</f>
        <v>7</v>
      </c>
      <c r="C3369" s="1" t="n">
        <v>41379.3041666667</v>
      </c>
      <c r="D3369" s="0" t="s">
        <v>62591</v>
      </c>
    </row>
    <row r="3370" customFormat="false" ht="15" hidden="false" customHeight="false" outlineLevel="0" collapsed="false">
      <c r="A3370" s="0" t="s">
        <v>61020</v>
      </c>
      <c r="B3370" s="0" t="n">
        <f aca="false">HOUR(C3370)</f>
        <v>7</v>
      </c>
      <c r="C3370" s="1" t="n">
        <v>41379.3041666667</v>
      </c>
      <c r="D3370" s="0" t="s">
        <v>62592</v>
      </c>
    </row>
    <row r="3371" customFormat="false" ht="15" hidden="false" customHeight="false" outlineLevel="0" collapsed="false">
      <c r="A3371" s="0" t="s">
        <v>62593</v>
      </c>
      <c r="B3371" s="0" t="n">
        <f aca="false">HOUR(C3371)</f>
        <v>7</v>
      </c>
      <c r="C3371" s="1" t="n">
        <v>41379.3041666667</v>
      </c>
      <c r="D3371" s="0" t="s">
        <v>62594</v>
      </c>
    </row>
    <row r="3372" customFormat="false" ht="15" hidden="false" customHeight="false" outlineLevel="0" collapsed="false">
      <c r="A3372" s="0" t="s">
        <v>62595</v>
      </c>
      <c r="B3372" s="0" t="n">
        <f aca="false">HOUR(C3372)</f>
        <v>7</v>
      </c>
      <c r="C3372" s="1" t="n">
        <v>41379.3041666667</v>
      </c>
      <c r="D3372" s="0" t="s">
        <v>62596</v>
      </c>
    </row>
    <row r="3373" customFormat="false" ht="15" hidden="false" customHeight="false" outlineLevel="0" collapsed="false">
      <c r="A3373" s="0" t="s">
        <v>62597</v>
      </c>
      <c r="B3373" s="0" t="n">
        <f aca="false">HOUR(C3373)</f>
        <v>7</v>
      </c>
      <c r="C3373" s="1" t="n">
        <v>41379.3041666667</v>
      </c>
      <c r="D3373" s="0" t="s">
        <v>62598</v>
      </c>
    </row>
    <row r="3374" customFormat="false" ht="15" hidden="false" customHeight="false" outlineLevel="0" collapsed="false">
      <c r="A3374" s="0" t="s">
        <v>62599</v>
      </c>
      <c r="B3374" s="0" t="n">
        <f aca="false">HOUR(C3374)</f>
        <v>7</v>
      </c>
      <c r="C3374" s="1" t="n">
        <v>41379.3041666667</v>
      </c>
      <c r="D3374" s="0" t="s">
        <v>62600</v>
      </c>
    </row>
    <row r="3375" customFormat="false" ht="15" hidden="false" customHeight="false" outlineLevel="0" collapsed="false">
      <c r="A3375" s="0" t="s">
        <v>62601</v>
      </c>
      <c r="B3375" s="0" t="n">
        <f aca="false">HOUR(C3375)</f>
        <v>7</v>
      </c>
      <c r="C3375" s="1" t="n">
        <v>41379.3041666667</v>
      </c>
      <c r="D3375" s="0" t="s">
        <v>62602</v>
      </c>
    </row>
    <row r="3376" customFormat="false" ht="15" hidden="false" customHeight="false" outlineLevel="0" collapsed="false">
      <c r="A3376" s="0" t="s">
        <v>62603</v>
      </c>
      <c r="B3376" s="0" t="n">
        <f aca="false">HOUR(C3376)</f>
        <v>7</v>
      </c>
      <c r="C3376" s="1" t="n">
        <v>41379.3041666667</v>
      </c>
      <c r="D3376" s="0" t="s">
        <v>62604</v>
      </c>
    </row>
    <row r="3377" customFormat="false" ht="15" hidden="false" customHeight="false" outlineLevel="0" collapsed="false">
      <c r="A3377" s="0" t="s">
        <v>62605</v>
      </c>
      <c r="B3377" s="0" t="n">
        <f aca="false">HOUR(C3377)</f>
        <v>7</v>
      </c>
      <c r="C3377" s="1" t="n">
        <v>41379.3041666667</v>
      </c>
      <c r="D3377" s="0" t="s">
        <v>62606</v>
      </c>
    </row>
    <row r="3378" customFormat="false" ht="15" hidden="false" customHeight="false" outlineLevel="0" collapsed="false">
      <c r="A3378" s="0" t="s">
        <v>62607</v>
      </c>
      <c r="B3378" s="0" t="n">
        <f aca="false">HOUR(C3378)</f>
        <v>7</v>
      </c>
      <c r="C3378" s="1" t="n">
        <v>41379.3041666667</v>
      </c>
      <c r="D3378" s="0" t="s">
        <v>62608</v>
      </c>
    </row>
    <row r="3379" customFormat="false" ht="15" hidden="false" customHeight="false" outlineLevel="0" collapsed="false">
      <c r="A3379" s="0" t="s">
        <v>52781</v>
      </c>
      <c r="B3379" s="0" t="n">
        <f aca="false">HOUR(C3379)</f>
        <v>7</v>
      </c>
      <c r="C3379" s="1" t="n">
        <v>41379.3041666667</v>
      </c>
      <c r="D3379" s="0" t="s">
        <v>62609</v>
      </c>
    </row>
    <row r="3380" customFormat="false" ht="15" hidden="false" customHeight="false" outlineLevel="0" collapsed="false">
      <c r="A3380" s="0" t="s">
        <v>62610</v>
      </c>
      <c r="B3380" s="0" t="n">
        <f aca="false">HOUR(C3380)</f>
        <v>7</v>
      </c>
      <c r="C3380" s="1" t="n">
        <v>41379.3041666667</v>
      </c>
      <c r="D3380" s="0" t="s">
        <v>62611</v>
      </c>
    </row>
    <row r="3381" customFormat="false" ht="15" hidden="false" customHeight="false" outlineLevel="0" collapsed="false">
      <c r="A3381" s="0" t="s">
        <v>62612</v>
      </c>
      <c r="B3381" s="0" t="n">
        <f aca="false">HOUR(C3381)</f>
        <v>7</v>
      </c>
      <c r="C3381" s="1" t="n">
        <v>41379.3041666667</v>
      </c>
      <c r="D3381" s="0" t="s">
        <v>62613</v>
      </c>
    </row>
    <row r="3382" customFormat="false" ht="15" hidden="false" customHeight="false" outlineLevel="0" collapsed="false">
      <c r="A3382" s="0" t="s">
        <v>62614</v>
      </c>
      <c r="B3382" s="0" t="n">
        <f aca="false">HOUR(C3382)</f>
        <v>7</v>
      </c>
      <c r="C3382" s="1" t="n">
        <v>41379.3041666667</v>
      </c>
      <c r="D3382" s="0" t="s">
        <v>62615</v>
      </c>
    </row>
    <row r="3383" customFormat="false" ht="15" hidden="false" customHeight="false" outlineLevel="0" collapsed="false">
      <c r="A3383" s="0" t="s">
        <v>62616</v>
      </c>
      <c r="B3383" s="0" t="n">
        <f aca="false">HOUR(C3383)</f>
        <v>7</v>
      </c>
      <c r="C3383" s="1" t="n">
        <v>41379.3041666667</v>
      </c>
      <c r="D3383" s="0" t="s">
        <v>62617</v>
      </c>
    </row>
    <row r="3384" customFormat="false" ht="15" hidden="false" customHeight="false" outlineLevel="0" collapsed="false">
      <c r="A3384" s="0" t="s">
        <v>62618</v>
      </c>
      <c r="B3384" s="0" t="n">
        <f aca="false">HOUR(C3384)</f>
        <v>7</v>
      </c>
      <c r="C3384" s="1" t="n">
        <v>41379.3041666667</v>
      </c>
      <c r="D3384" s="0" t="s">
        <v>62619</v>
      </c>
    </row>
    <row r="3385" customFormat="false" ht="15" hidden="false" customHeight="false" outlineLevel="0" collapsed="false">
      <c r="A3385" s="0" t="s">
        <v>62620</v>
      </c>
      <c r="B3385" s="0" t="n">
        <f aca="false">HOUR(C3385)</f>
        <v>7</v>
      </c>
      <c r="C3385" s="1" t="n">
        <v>41379.3041666667</v>
      </c>
      <c r="D3385" s="0" t="s">
        <v>62621</v>
      </c>
    </row>
    <row r="3386" customFormat="false" ht="15" hidden="false" customHeight="false" outlineLevel="0" collapsed="false">
      <c r="A3386" s="0" t="s">
        <v>53600</v>
      </c>
      <c r="B3386" s="0" t="n">
        <f aca="false">HOUR(C3386)</f>
        <v>7</v>
      </c>
      <c r="C3386" s="1" t="n">
        <v>41379.3041666667</v>
      </c>
      <c r="D3386" s="0" t="s">
        <v>62622</v>
      </c>
    </row>
    <row r="3387" customFormat="false" ht="15" hidden="false" customHeight="false" outlineLevel="0" collapsed="false">
      <c r="A3387" s="0" t="s">
        <v>62623</v>
      </c>
      <c r="B3387" s="0" t="n">
        <f aca="false">HOUR(C3387)</f>
        <v>7</v>
      </c>
      <c r="C3387" s="1" t="n">
        <v>41379.3041666667</v>
      </c>
      <c r="D3387" s="0" t="s">
        <v>62624</v>
      </c>
    </row>
    <row r="3388" customFormat="false" ht="15" hidden="false" customHeight="false" outlineLevel="0" collapsed="false">
      <c r="A3388" s="0" t="s">
        <v>62412</v>
      </c>
      <c r="B3388" s="0" t="n">
        <f aca="false">HOUR(C3388)</f>
        <v>7</v>
      </c>
      <c r="C3388" s="1" t="n">
        <v>41379.3041666667</v>
      </c>
      <c r="D3388" s="0" t="s">
        <v>62625</v>
      </c>
    </row>
    <row r="3389" customFormat="false" ht="15" hidden="false" customHeight="false" outlineLevel="0" collapsed="false">
      <c r="A3389" s="0" t="s">
        <v>36395</v>
      </c>
      <c r="B3389" s="0" t="n">
        <f aca="false">HOUR(C3389)</f>
        <v>7</v>
      </c>
      <c r="C3389" s="1" t="n">
        <v>41379.3041666667</v>
      </c>
      <c r="D3389" s="0" t="s">
        <v>62626</v>
      </c>
    </row>
    <row r="3390" customFormat="false" ht="15" hidden="false" customHeight="false" outlineLevel="0" collapsed="false">
      <c r="A3390" s="0" t="s">
        <v>62627</v>
      </c>
      <c r="B3390" s="0" t="n">
        <f aca="false">HOUR(C3390)</f>
        <v>7</v>
      </c>
      <c r="C3390" s="1" t="n">
        <v>41379.3041666667</v>
      </c>
      <c r="D3390" s="0" t="s">
        <v>62628</v>
      </c>
    </row>
    <row r="3391" customFormat="false" ht="15" hidden="false" customHeight="false" outlineLevel="0" collapsed="false">
      <c r="A3391" s="0" t="s">
        <v>62629</v>
      </c>
      <c r="B3391" s="0" t="n">
        <f aca="false">HOUR(C3391)</f>
        <v>7</v>
      </c>
      <c r="C3391" s="1" t="n">
        <v>41379.3041666667</v>
      </c>
      <c r="D3391" s="0" t="s">
        <v>62630</v>
      </c>
    </row>
    <row r="3392" customFormat="false" ht="15" hidden="false" customHeight="false" outlineLevel="0" collapsed="false">
      <c r="A3392" s="0" t="s">
        <v>62631</v>
      </c>
      <c r="B3392" s="0" t="n">
        <f aca="false">HOUR(C3392)</f>
        <v>7</v>
      </c>
      <c r="C3392" s="1" t="n">
        <v>41379.3041666667</v>
      </c>
      <c r="D3392" s="0" t="s">
        <v>62632</v>
      </c>
    </row>
    <row r="3393" customFormat="false" ht="15" hidden="false" customHeight="false" outlineLevel="0" collapsed="false">
      <c r="A3393" s="0" t="s">
        <v>62633</v>
      </c>
      <c r="B3393" s="0" t="n">
        <f aca="false">HOUR(C3393)</f>
        <v>7</v>
      </c>
      <c r="C3393" s="1" t="n">
        <v>41379.3041666667</v>
      </c>
      <c r="D3393" s="0" t="s">
        <v>62634</v>
      </c>
    </row>
    <row r="3394" customFormat="false" ht="15" hidden="false" customHeight="false" outlineLevel="0" collapsed="false">
      <c r="A3394" s="0" t="s">
        <v>7997</v>
      </c>
      <c r="B3394" s="0" t="n">
        <f aca="false">HOUR(C3394)</f>
        <v>7</v>
      </c>
      <c r="C3394" s="1" t="n">
        <v>41379.3041666667</v>
      </c>
      <c r="D3394" s="0" t="s">
        <v>62635</v>
      </c>
    </row>
    <row r="3395" customFormat="false" ht="15" hidden="false" customHeight="false" outlineLevel="0" collapsed="false">
      <c r="A3395" s="0" t="s">
        <v>62636</v>
      </c>
      <c r="B3395" s="0" t="n">
        <f aca="false">HOUR(C3395)</f>
        <v>7</v>
      </c>
      <c r="C3395" s="1" t="n">
        <v>41379.3041666667</v>
      </c>
      <c r="D3395" s="0" t="s">
        <v>62637</v>
      </c>
    </row>
    <row r="3396" customFormat="false" ht="15" hidden="false" customHeight="false" outlineLevel="0" collapsed="false">
      <c r="A3396" s="0" t="s">
        <v>62638</v>
      </c>
      <c r="B3396" s="0" t="n">
        <f aca="false">HOUR(C3396)</f>
        <v>7</v>
      </c>
      <c r="C3396" s="1" t="n">
        <v>41379.3041666667</v>
      </c>
      <c r="D3396" s="0" t="s">
        <v>62637</v>
      </c>
    </row>
    <row r="3397" customFormat="false" ht="15" hidden="false" customHeight="false" outlineLevel="0" collapsed="false">
      <c r="A3397" s="0" t="s">
        <v>5167</v>
      </c>
      <c r="B3397" s="0" t="n">
        <f aca="false">HOUR(C3397)</f>
        <v>7</v>
      </c>
      <c r="C3397" s="1" t="n">
        <v>41379.3041666667</v>
      </c>
      <c r="D3397" s="0" t="s">
        <v>62639</v>
      </c>
    </row>
    <row r="3398" customFormat="false" ht="15" hidden="false" customHeight="false" outlineLevel="0" collapsed="false">
      <c r="A3398" s="0" t="s">
        <v>62640</v>
      </c>
      <c r="B3398" s="0" t="n">
        <f aca="false">HOUR(C3398)</f>
        <v>7</v>
      </c>
      <c r="C3398" s="1" t="n">
        <v>41379.3041666667</v>
      </c>
      <c r="D3398" s="0" t="s">
        <v>62641</v>
      </c>
    </row>
    <row r="3399" customFormat="false" ht="15" hidden="false" customHeight="false" outlineLevel="0" collapsed="false">
      <c r="A3399" s="0" t="s">
        <v>62642</v>
      </c>
      <c r="B3399" s="0" t="n">
        <f aca="false">HOUR(C3399)</f>
        <v>7</v>
      </c>
      <c r="C3399" s="1" t="n">
        <v>41379.3041666667</v>
      </c>
      <c r="D3399" s="0" t="s">
        <v>62643</v>
      </c>
    </row>
    <row r="3400" customFormat="false" ht="15" hidden="false" customHeight="false" outlineLevel="0" collapsed="false">
      <c r="A3400" s="0" t="s">
        <v>59553</v>
      </c>
      <c r="B3400" s="0" t="n">
        <f aca="false">HOUR(C3400)</f>
        <v>7</v>
      </c>
      <c r="C3400" s="1" t="n">
        <v>41379.3041666667</v>
      </c>
      <c r="D3400" s="0" t="s">
        <v>62644</v>
      </c>
    </row>
    <row r="3401" customFormat="false" ht="15" hidden="false" customHeight="false" outlineLevel="0" collapsed="false">
      <c r="A3401" s="0" t="s">
        <v>62645</v>
      </c>
      <c r="B3401" s="0" t="n">
        <f aca="false">HOUR(C3401)</f>
        <v>7</v>
      </c>
      <c r="C3401" s="1" t="n">
        <v>41379.3041666667</v>
      </c>
      <c r="D3401" s="0" t="s">
        <v>62646</v>
      </c>
    </row>
    <row r="3402" customFormat="false" ht="15" hidden="false" customHeight="false" outlineLevel="0" collapsed="false">
      <c r="A3402" s="0" t="s">
        <v>62647</v>
      </c>
      <c r="B3402" s="0" t="n">
        <f aca="false">HOUR(C3402)</f>
        <v>7</v>
      </c>
      <c r="C3402" s="1" t="n">
        <v>41379.3041666667</v>
      </c>
      <c r="D3402" s="0" t="s">
        <v>62648</v>
      </c>
    </row>
    <row r="3403" customFormat="false" ht="15" hidden="false" customHeight="false" outlineLevel="0" collapsed="false">
      <c r="A3403" s="0" t="s">
        <v>60743</v>
      </c>
      <c r="B3403" s="0" t="n">
        <f aca="false">HOUR(C3403)</f>
        <v>7</v>
      </c>
      <c r="C3403" s="1" t="n">
        <v>41379.3041666667</v>
      </c>
      <c r="D3403" s="0" t="s">
        <v>62649</v>
      </c>
    </row>
    <row r="3404" customFormat="false" ht="15" hidden="false" customHeight="false" outlineLevel="0" collapsed="false">
      <c r="A3404" s="0" t="s">
        <v>62650</v>
      </c>
      <c r="B3404" s="0" t="n">
        <f aca="false">HOUR(C3404)</f>
        <v>7</v>
      </c>
      <c r="C3404" s="1" t="n">
        <v>41379.3041666667</v>
      </c>
      <c r="D3404" s="0" t="s">
        <v>62651</v>
      </c>
    </row>
    <row r="3405" customFormat="false" ht="15" hidden="false" customHeight="false" outlineLevel="0" collapsed="false">
      <c r="A3405" s="0" t="s">
        <v>59172</v>
      </c>
      <c r="B3405" s="0" t="n">
        <f aca="false">HOUR(C3405)</f>
        <v>7</v>
      </c>
      <c r="C3405" s="1" t="n">
        <v>41379.3041666667</v>
      </c>
      <c r="D3405" s="0" t="s">
        <v>62652</v>
      </c>
    </row>
    <row r="3406" customFormat="false" ht="15" hidden="false" customHeight="false" outlineLevel="0" collapsed="false">
      <c r="A3406" s="0" t="s">
        <v>59189</v>
      </c>
      <c r="B3406" s="0" t="n">
        <f aca="false">HOUR(C3406)</f>
        <v>7</v>
      </c>
      <c r="C3406" s="1" t="n">
        <v>41379.3041666667</v>
      </c>
      <c r="D3406" s="0" t="s">
        <v>62653</v>
      </c>
    </row>
    <row r="3407" customFormat="false" ht="15" hidden="false" customHeight="false" outlineLevel="0" collapsed="false">
      <c r="A3407" s="0" t="s">
        <v>61725</v>
      </c>
      <c r="B3407" s="0" t="n">
        <f aca="false">HOUR(C3407)</f>
        <v>7</v>
      </c>
      <c r="C3407" s="1" t="n">
        <v>41379.3041666667</v>
      </c>
      <c r="D3407" s="0" t="s">
        <v>62654</v>
      </c>
    </row>
    <row r="3408" customFormat="false" ht="15" hidden="false" customHeight="false" outlineLevel="0" collapsed="false">
      <c r="A3408" s="0" t="s">
        <v>62655</v>
      </c>
      <c r="B3408" s="0" t="n">
        <f aca="false">HOUR(C3408)</f>
        <v>7</v>
      </c>
      <c r="C3408" s="1" t="n">
        <v>41379.3041666667</v>
      </c>
      <c r="D3408" s="0" t="s">
        <v>62656</v>
      </c>
    </row>
    <row r="3409" customFormat="false" ht="15" hidden="false" customHeight="false" outlineLevel="0" collapsed="false">
      <c r="A3409" s="0" t="s">
        <v>57857</v>
      </c>
      <c r="B3409" s="0" t="n">
        <f aca="false">HOUR(C3409)</f>
        <v>7</v>
      </c>
      <c r="C3409" s="1" t="n">
        <v>41379.3041666667</v>
      </c>
      <c r="D3409" s="0" t="s">
        <v>62657</v>
      </c>
    </row>
    <row r="3410" customFormat="false" ht="15" hidden="false" customHeight="false" outlineLevel="0" collapsed="false">
      <c r="A3410" s="0" t="s">
        <v>62658</v>
      </c>
      <c r="B3410" s="0" t="n">
        <f aca="false">HOUR(C3410)</f>
        <v>7</v>
      </c>
      <c r="C3410" s="1" t="n">
        <v>41379.3041666667</v>
      </c>
      <c r="D3410" s="0" t="s">
        <v>62659</v>
      </c>
    </row>
    <row r="3411" customFormat="false" ht="15" hidden="false" customHeight="false" outlineLevel="0" collapsed="false">
      <c r="A3411" s="0" t="s">
        <v>57551</v>
      </c>
      <c r="B3411" s="0" t="n">
        <f aca="false">HOUR(C3411)</f>
        <v>7</v>
      </c>
      <c r="C3411" s="1" t="n">
        <v>41379.3041666667</v>
      </c>
      <c r="D3411" s="0" t="s">
        <v>62660</v>
      </c>
    </row>
    <row r="3412" customFormat="false" ht="15" hidden="false" customHeight="false" outlineLevel="0" collapsed="false">
      <c r="A3412" s="0" t="s">
        <v>62661</v>
      </c>
      <c r="B3412" s="0" t="n">
        <f aca="false">HOUR(C3412)</f>
        <v>7</v>
      </c>
      <c r="C3412" s="1" t="n">
        <v>41379.3041666667</v>
      </c>
      <c r="D3412" s="0" t="s">
        <v>62662</v>
      </c>
    </row>
    <row r="3413" customFormat="false" ht="15" hidden="false" customHeight="false" outlineLevel="0" collapsed="false">
      <c r="A3413" s="0" t="s">
        <v>62663</v>
      </c>
      <c r="B3413" s="0" t="n">
        <f aca="false">HOUR(C3413)</f>
        <v>7</v>
      </c>
      <c r="C3413" s="1" t="n">
        <v>41379.3041666667</v>
      </c>
      <c r="D3413" s="0" t="s">
        <v>62664</v>
      </c>
    </row>
    <row r="3414" customFormat="false" ht="15" hidden="false" customHeight="false" outlineLevel="0" collapsed="false">
      <c r="A3414" s="0" t="s">
        <v>62546</v>
      </c>
      <c r="B3414" s="0" t="n">
        <f aca="false">HOUR(C3414)</f>
        <v>7</v>
      </c>
      <c r="C3414" s="1" t="n">
        <v>41379.3041666667</v>
      </c>
      <c r="D3414" s="0" t="s">
        <v>62665</v>
      </c>
    </row>
    <row r="3415" customFormat="false" ht="15" hidden="false" customHeight="false" outlineLevel="0" collapsed="false">
      <c r="A3415" s="0" t="s">
        <v>61823</v>
      </c>
      <c r="B3415" s="0" t="n">
        <f aca="false">HOUR(C3415)</f>
        <v>7</v>
      </c>
      <c r="C3415" s="1" t="n">
        <v>41379.3041666667</v>
      </c>
      <c r="D3415" s="0" t="s">
        <v>62666</v>
      </c>
    </row>
    <row r="3416" customFormat="false" ht="15" hidden="false" customHeight="false" outlineLevel="0" collapsed="false">
      <c r="A3416" s="0" t="s">
        <v>62667</v>
      </c>
      <c r="B3416" s="0" t="n">
        <f aca="false">HOUR(C3416)</f>
        <v>7</v>
      </c>
      <c r="C3416" s="1" t="n">
        <v>41379.3041666667</v>
      </c>
      <c r="D3416" s="0" t="s">
        <v>62668</v>
      </c>
    </row>
    <row r="3417" customFormat="false" ht="15" hidden="false" customHeight="false" outlineLevel="0" collapsed="false">
      <c r="A3417" s="0" t="s">
        <v>62669</v>
      </c>
      <c r="B3417" s="0" t="n">
        <f aca="false">HOUR(C3417)</f>
        <v>7</v>
      </c>
      <c r="C3417" s="1" t="n">
        <v>41379.3041666667</v>
      </c>
      <c r="D3417" s="0" t="s">
        <v>62670</v>
      </c>
    </row>
    <row r="3418" customFormat="false" ht="15" hidden="false" customHeight="false" outlineLevel="0" collapsed="false">
      <c r="A3418" s="0" t="s">
        <v>62671</v>
      </c>
      <c r="B3418" s="0" t="n">
        <f aca="false">HOUR(C3418)</f>
        <v>7</v>
      </c>
      <c r="C3418" s="1" t="n">
        <v>41379.3048611111</v>
      </c>
      <c r="D3418" s="0" t="s">
        <v>62672</v>
      </c>
    </row>
    <row r="3419" customFormat="false" ht="15" hidden="false" customHeight="false" outlineLevel="0" collapsed="false">
      <c r="A3419" s="0" t="s">
        <v>62673</v>
      </c>
      <c r="B3419" s="0" t="n">
        <f aca="false">HOUR(C3419)</f>
        <v>7</v>
      </c>
      <c r="C3419" s="1" t="n">
        <v>41379.3048611111</v>
      </c>
      <c r="D3419" s="0" t="s">
        <v>62674</v>
      </c>
    </row>
    <row r="3420" customFormat="false" ht="15" hidden="false" customHeight="false" outlineLevel="0" collapsed="false">
      <c r="A3420" s="0" t="s">
        <v>62675</v>
      </c>
      <c r="B3420" s="0" t="n">
        <f aca="false">HOUR(C3420)</f>
        <v>7</v>
      </c>
      <c r="C3420" s="1" t="n">
        <v>41379.3048611111</v>
      </c>
      <c r="D3420" s="0" t="s">
        <v>62676</v>
      </c>
    </row>
    <row r="3421" customFormat="false" ht="15" hidden="false" customHeight="false" outlineLevel="0" collapsed="false">
      <c r="A3421" s="0" t="s">
        <v>62677</v>
      </c>
      <c r="B3421" s="0" t="n">
        <f aca="false">HOUR(C3421)</f>
        <v>7</v>
      </c>
      <c r="C3421" s="1" t="n">
        <v>41379.3048611111</v>
      </c>
      <c r="D3421" s="0" t="s">
        <v>62678</v>
      </c>
    </row>
    <row r="3422" customFormat="false" ht="15" hidden="false" customHeight="false" outlineLevel="0" collapsed="false">
      <c r="A3422" s="0" t="s">
        <v>62679</v>
      </c>
      <c r="B3422" s="0" t="n">
        <f aca="false">HOUR(C3422)</f>
        <v>7</v>
      </c>
      <c r="C3422" s="1" t="n">
        <v>41379.3048611111</v>
      </c>
      <c r="D3422" s="0" t="s">
        <v>62680</v>
      </c>
    </row>
    <row r="3423" customFormat="false" ht="15" hidden="false" customHeight="false" outlineLevel="0" collapsed="false">
      <c r="A3423" s="0" t="s">
        <v>62368</v>
      </c>
      <c r="B3423" s="0" t="n">
        <f aca="false">HOUR(C3423)</f>
        <v>7</v>
      </c>
      <c r="C3423" s="1" t="n">
        <v>41379.3048611111</v>
      </c>
      <c r="D3423" s="0" t="s">
        <v>62681</v>
      </c>
    </row>
    <row r="3424" customFormat="false" ht="15" hidden="false" customHeight="false" outlineLevel="0" collapsed="false">
      <c r="A3424" s="0" t="s">
        <v>62682</v>
      </c>
      <c r="B3424" s="0" t="n">
        <f aca="false">HOUR(C3424)</f>
        <v>7</v>
      </c>
      <c r="C3424" s="1" t="n">
        <v>41379.3048611111</v>
      </c>
      <c r="D3424" s="0" t="s">
        <v>62683</v>
      </c>
    </row>
    <row r="3425" customFormat="false" ht="15" hidden="false" customHeight="false" outlineLevel="0" collapsed="false">
      <c r="A3425" s="0" t="s">
        <v>62684</v>
      </c>
      <c r="B3425" s="0" t="n">
        <f aca="false">HOUR(C3425)</f>
        <v>7</v>
      </c>
      <c r="C3425" s="1" t="n">
        <v>41379.3048611111</v>
      </c>
      <c r="D3425" s="0" t="s">
        <v>62685</v>
      </c>
    </row>
    <row r="3426" customFormat="false" ht="15" hidden="false" customHeight="false" outlineLevel="0" collapsed="false">
      <c r="A3426" s="0" t="s">
        <v>62686</v>
      </c>
      <c r="B3426" s="0" t="n">
        <f aca="false">HOUR(C3426)</f>
        <v>7</v>
      </c>
      <c r="C3426" s="1" t="n">
        <v>41379.3048611111</v>
      </c>
      <c r="D3426" s="0" t="s">
        <v>62687</v>
      </c>
    </row>
    <row r="3427" customFormat="false" ht="15" hidden="false" customHeight="false" outlineLevel="0" collapsed="false">
      <c r="A3427" s="0" t="s">
        <v>62688</v>
      </c>
      <c r="B3427" s="0" t="n">
        <f aca="false">HOUR(C3427)</f>
        <v>7</v>
      </c>
      <c r="C3427" s="1" t="n">
        <v>41379.3048611111</v>
      </c>
      <c r="D3427" s="0" t="s">
        <v>62689</v>
      </c>
    </row>
    <row r="3428" customFormat="false" ht="15" hidden="false" customHeight="false" outlineLevel="0" collapsed="false">
      <c r="A3428" s="0" t="s">
        <v>62690</v>
      </c>
      <c r="B3428" s="0" t="n">
        <f aca="false">HOUR(C3428)</f>
        <v>7</v>
      </c>
      <c r="C3428" s="1" t="n">
        <v>41379.3048611111</v>
      </c>
      <c r="D3428" s="0" t="s">
        <v>62691</v>
      </c>
    </row>
    <row r="3429" customFormat="false" ht="15" hidden="false" customHeight="false" outlineLevel="0" collapsed="false">
      <c r="A3429" s="0" t="s">
        <v>62692</v>
      </c>
      <c r="B3429" s="0" t="n">
        <f aca="false">HOUR(C3429)</f>
        <v>7</v>
      </c>
      <c r="C3429" s="1" t="n">
        <v>41379.3048611111</v>
      </c>
      <c r="D3429" s="0" t="s">
        <v>62693</v>
      </c>
    </row>
    <row r="3430" customFormat="false" ht="15" hidden="false" customHeight="false" outlineLevel="0" collapsed="false">
      <c r="A3430" s="0" t="s">
        <v>32487</v>
      </c>
      <c r="B3430" s="0" t="n">
        <f aca="false">HOUR(C3430)</f>
        <v>7</v>
      </c>
      <c r="C3430" s="1" t="n">
        <v>41379.3048611111</v>
      </c>
      <c r="D3430" s="0" t="s">
        <v>62694</v>
      </c>
    </row>
    <row r="3431" customFormat="false" ht="15" hidden="false" customHeight="false" outlineLevel="0" collapsed="false">
      <c r="A3431" s="0" t="s">
        <v>62695</v>
      </c>
      <c r="B3431" s="0" t="n">
        <f aca="false">HOUR(C3431)</f>
        <v>7</v>
      </c>
      <c r="C3431" s="1" t="n">
        <v>41379.3048611111</v>
      </c>
      <c r="D3431" s="0" t="s">
        <v>62696</v>
      </c>
    </row>
    <row r="3432" customFormat="false" ht="15" hidden="false" customHeight="false" outlineLevel="0" collapsed="false">
      <c r="A3432" s="0" t="s">
        <v>62697</v>
      </c>
      <c r="B3432" s="0" t="n">
        <f aca="false">HOUR(C3432)</f>
        <v>7</v>
      </c>
      <c r="C3432" s="1" t="n">
        <v>41379.3048611111</v>
      </c>
      <c r="D3432" s="0" t="s">
        <v>62698</v>
      </c>
    </row>
    <row r="3433" customFormat="false" ht="15" hidden="false" customHeight="false" outlineLevel="0" collapsed="false">
      <c r="A3433" s="0" t="s">
        <v>62699</v>
      </c>
      <c r="B3433" s="0" t="n">
        <f aca="false">HOUR(C3433)</f>
        <v>7</v>
      </c>
      <c r="C3433" s="1" t="n">
        <v>41379.3048611111</v>
      </c>
      <c r="D3433" s="0" t="s">
        <v>62696</v>
      </c>
    </row>
    <row r="3434" customFormat="false" ht="15" hidden="false" customHeight="false" outlineLevel="0" collapsed="false">
      <c r="A3434" s="0" t="s">
        <v>62700</v>
      </c>
      <c r="B3434" s="0" t="n">
        <f aca="false">HOUR(C3434)</f>
        <v>7</v>
      </c>
      <c r="C3434" s="1" t="n">
        <v>41379.3048611111</v>
      </c>
      <c r="D3434" s="0" t="s">
        <v>62701</v>
      </c>
    </row>
    <row r="3435" customFormat="false" ht="15" hidden="false" customHeight="false" outlineLevel="0" collapsed="false">
      <c r="A3435" s="0" t="s">
        <v>5436</v>
      </c>
      <c r="B3435" s="0" t="n">
        <f aca="false">HOUR(C3435)</f>
        <v>7</v>
      </c>
      <c r="C3435" s="1" t="n">
        <v>41379.3048611111</v>
      </c>
      <c r="D3435" s="0" t="s">
        <v>62702</v>
      </c>
    </row>
    <row r="3436" customFormat="false" ht="15" hidden="false" customHeight="false" outlineLevel="0" collapsed="false">
      <c r="A3436" s="0" t="s">
        <v>62703</v>
      </c>
      <c r="B3436" s="0" t="n">
        <f aca="false">HOUR(C3436)</f>
        <v>7</v>
      </c>
      <c r="C3436" s="1" t="n">
        <v>41379.3048611111</v>
      </c>
      <c r="D3436" s="0" t="s">
        <v>62704</v>
      </c>
    </row>
    <row r="3437" customFormat="false" ht="15" hidden="false" customHeight="false" outlineLevel="0" collapsed="false">
      <c r="A3437" s="0" t="s">
        <v>62705</v>
      </c>
      <c r="B3437" s="0" t="n">
        <f aca="false">HOUR(C3437)</f>
        <v>7</v>
      </c>
      <c r="C3437" s="1" t="n">
        <v>41379.3048611111</v>
      </c>
      <c r="D3437" s="0" t="s">
        <v>62706</v>
      </c>
    </row>
    <row r="3438" customFormat="false" ht="15" hidden="false" customHeight="false" outlineLevel="0" collapsed="false">
      <c r="A3438" s="0" t="s">
        <v>62707</v>
      </c>
      <c r="B3438" s="0" t="n">
        <f aca="false">HOUR(C3438)</f>
        <v>7</v>
      </c>
      <c r="C3438" s="1" t="n">
        <v>41379.3048611111</v>
      </c>
      <c r="D3438" s="0" t="s">
        <v>62708</v>
      </c>
    </row>
    <row r="3439" customFormat="false" ht="15" hidden="false" customHeight="false" outlineLevel="0" collapsed="false">
      <c r="A3439" s="0" t="s">
        <v>62709</v>
      </c>
      <c r="B3439" s="0" t="n">
        <f aca="false">HOUR(C3439)</f>
        <v>7</v>
      </c>
      <c r="C3439" s="1" t="n">
        <v>41379.3048611111</v>
      </c>
      <c r="D3439" s="0" t="s">
        <v>62710</v>
      </c>
    </row>
    <row r="3440" customFormat="false" ht="15" hidden="false" customHeight="false" outlineLevel="0" collapsed="false">
      <c r="A3440" s="0" t="s">
        <v>62711</v>
      </c>
      <c r="B3440" s="0" t="n">
        <f aca="false">HOUR(C3440)</f>
        <v>7</v>
      </c>
      <c r="C3440" s="1" t="n">
        <v>41379.3048611111</v>
      </c>
      <c r="D3440" s="0" t="s">
        <v>62712</v>
      </c>
    </row>
    <row r="3441" customFormat="false" ht="15" hidden="false" customHeight="false" outlineLevel="0" collapsed="false">
      <c r="A3441" s="0" t="s">
        <v>62713</v>
      </c>
      <c r="B3441" s="0" t="n">
        <f aca="false">HOUR(C3441)</f>
        <v>7</v>
      </c>
      <c r="C3441" s="1" t="n">
        <v>41379.3048611111</v>
      </c>
      <c r="D3441" s="0" t="s">
        <v>62714</v>
      </c>
    </row>
    <row r="3442" customFormat="false" ht="15" hidden="false" customHeight="false" outlineLevel="0" collapsed="false">
      <c r="A3442" s="0" t="s">
        <v>62715</v>
      </c>
      <c r="B3442" s="0" t="n">
        <f aca="false">HOUR(C3442)</f>
        <v>7</v>
      </c>
      <c r="C3442" s="1" t="n">
        <v>41379.3048611111</v>
      </c>
      <c r="D3442" s="0" t="s">
        <v>62716</v>
      </c>
    </row>
    <row r="3443" customFormat="false" ht="15" hidden="false" customHeight="false" outlineLevel="0" collapsed="false">
      <c r="A3443" s="0" t="s">
        <v>62717</v>
      </c>
      <c r="B3443" s="0" t="n">
        <f aca="false">HOUR(C3443)</f>
        <v>7</v>
      </c>
      <c r="C3443" s="1" t="n">
        <v>41379.3048611111</v>
      </c>
      <c r="D3443" s="0" t="s">
        <v>62718</v>
      </c>
    </row>
    <row r="3444" customFormat="false" ht="15" hidden="false" customHeight="false" outlineLevel="0" collapsed="false">
      <c r="A3444" s="0" t="s">
        <v>3463</v>
      </c>
      <c r="B3444" s="0" t="n">
        <f aca="false">HOUR(C3444)</f>
        <v>7</v>
      </c>
      <c r="C3444" s="1" t="n">
        <v>41379.3048611111</v>
      </c>
      <c r="D3444" s="0" t="s">
        <v>62719</v>
      </c>
    </row>
    <row r="3445" customFormat="false" ht="15" hidden="false" customHeight="false" outlineLevel="0" collapsed="false">
      <c r="A3445" s="0" t="s">
        <v>62720</v>
      </c>
      <c r="B3445" s="0" t="n">
        <f aca="false">HOUR(C3445)</f>
        <v>7</v>
      </c>
      <c r="C3445" s="1" t="n">
        <v>41379.3048611111</v>
      </c>
      <c r="D3445" s="0" t="s">
        <v>62721</v>
      </c>
    </row>
    <row r="3446" customFormat="false" ht="15" hidden="false" customHeight="false" outlineLevel="0" collapsed="false">
      <c r="A3446" s="0" t="s">
        <v>62722</v>
      </c>
      <c r="B3446" s="0" t="n">
        <f aca="false">HOUR(C3446)</f>
        <v>7</v>
      </c>
      <c r="C3446" s="1" t="n">
        <v>41379.3048611111</v>
      </c>
      <c r="D3446" s="0" t="s">
        <v>62723</v>
      </c>
    </row>
    <row r="3447" customFormat="false" ht="15" hidden="false" customHeight="false" outlineLevel="0" collapsed="false">
      <c r="A3447" s="0" t="s">
        <v>62724</v>
      </c>
      <c r="B3447" s="0" t="n">
        <f aca="false">HOUR(C3447)</f>
        <v>7</v>
      </c>
      <c r="C3447" s="1" t="n">
        <v>41379.3048611111</v>
      </c>
      <c r="D3447" s="0" t="s">
        <v>62725</v>
      </c>
    </row>
    <row r="3448" customFormat="false" ht="15" hidden="false" customHeight="false" outlineLevel="0" collapsed="false">
      <c r="A3448" s="0" t="s">
        <v>62726</v>
      </c>
      <c r="B3448" s="0" t="n">
        <f aca="false">HOUR(C3448)</f>
        <v>7</v>
      </c>
      <c r="C3448" s="1" t="n">
        <v>41379.3048611111</v>
      </c>
      <c r="D3448" s="0" t="s">
        <v>62727</v>
      </c>
    </row>
    <row r="3449" customFormat="false" ht="15" hidden="false" customHeight="false" outlineLevel="0" collapsed="false">
      <c r="A3449" s="0" t="s">
        <v>62728</v>
      </c>
      <c r="B3449" s="0" t="n">
        <f aca="false">HOUR(C3449)</f>
        <v>7</v>
      </c>
      <c r="C3449" s="1" t="n">
        <v>41379.3048611111</v>
      </c>
      <c r="D3449" s="0" t="s">
        <v>62729</v>
      </c>
    </row>
    <row r="3450" customFormat="false" ht="15" hidden="false" customHeight="false" outlineLevel="0" collapsed="false">
      <c r="A3450" s="0" t="s">
        <v>62730</v>
      </c>
      <c r="B3450" s="0" t="n">
        <f aca="false">HOUR(C3450)</f>
        <v>7</v>
      </c>
      <c r="C3450" s="1" t="n">
        <v>41379.3048611111</v>
      </c>
      <c r="D3450" s="0" t="s">
        <v>62731</v>
      </c>
    </row>
    <row r="3451" customFormat="false" ht="15" hidden="false" customHeight="false" outlineLevel="0" collapsed="false">
      <c r="A3451" s="0" t="s">
        <v>62732</v>
      </c>
      <c r="B3451" s="0" t="n">
        <f aca="false">HOUR(C3451)</f>
        <v>7</v>
      </c>
      <c r="C3451" s="1" t="n">
        <v>41379.3048611111</v>
      </c>
      <c r="D3451" s="0" t="s">
        <v>62733</v>
      </c>
    </row>
    <row r="3452" customFormat="false" ht="15" hidden="false" customHeight="false" outlineLevel="0" collapsed="false">
      <c r="A3452" s="0" t="s">
        <v>62734</v>
      </c>
      <c r="B3452" s="0" t="n">
        <f aca="false">HOUR(C3452)</f>
        <v>7</v>
      </c>
      <c r="C3452" s="1" t="n">
        <v>41379.3048611111</v>
      </c>
      <c r="D3452" s="0" t="s">
        <v>62735</v>
      </c>
    </row>
    <row r="3453" customFormat="false" ht="15" hidden="false" customHeight="false" outlineLevel="0" collapsed="false">
      <c r="A3453" s="0" t="s">
        <v>51327</v>
      </c>
      <c r="B3453" s="0" t="n">
        <f aca="false">HOUR(C3453)</f>
        <v>7</v>
      </c>
      <c r="C3453" s="1" t="n">
        <v>41379.3048611111</v>
      </c>
      <c r="D3453" s="0" t="s">
        <v>62736</v>
      </c>
    </row>
    <row r="3454" customFormat="false" ht="15" hidden="false" customHeight="false" outlineLevel="0" collapsed="false">
      <c r="A3454" s="0" t="s">
        <v>62737</v>
      </c>
      <c r="B3454" s="0" t="n">
        <f aca="false">HOUR(C3454)</f>
        <v>7</v>
      </c>
      <c r="C3454" s="1" t="n">
        <v>41379.3048611111</v>
      </c>
      <c r="D3454" s="0" t="s">
        <v>62738</v>
      </c>
    </row>
    <row r="3455" customFormat="false" ht="15" hidden="false" customHeight="false" outlineLevel="0" collapsed="false">
      <c r="A3455" s="0" t="s">
        <v>62739</v>
      </c>
      <c r="B3455" s="0" t="n">
        <f aca="false">HOUR(C3455)</f>
        <v>7</v>
      </c>
      <c r="C3455" s="1" t="n">
        <v>41379.3048611111</v>
      </c>
      <c r="D3455" s="0" t="s">
        <v>62740</v>
      </c>
    </row>
    <row r="3456" customFormat="false" ht="15" hidden="false" customHeight="false" outlineLevel="0" collapsed="false">
      <c r="A3456" s="0" t="s">
        <v>59419</v>
      </c>
      <c r="B3456" s="0" t="n">
        <f aca="false">HOUR(C3456)</f>
        <v>7</v>
      </c>
      <c r="C3456" s="1" t="n">
        <v>41379.3048611111</v>
      </c>
      <c r="D3456" s="0" t="s">
        <v>62741</v>
      </c>
    </row>
    <row r="3457" customFormat="false" ht="15" hidden="false" customHeight="false" outlineLevel="0" collapsed="false">
      <c r="A3457" s="0" t="s">
        <v>62742</v>
      </c>
      <c r="B3457" s="0" t="n">
        <f aca="false">HOUR(C3457)</f>
        <v>7</v>
      </c>
      <c r="C3457" s="1" t="n">
        <v>41379.3048611111</v>
      </c>
      <c r="D3457" s="0" t="s">
        <v>62743</v>
      </c>
    </row>
    <row r="3458" customFormat="false" ht="15" hidden="false" customHeight="false" outlineLevel="0" collapsed="false">
      <c r="A3458" s="0" t="s">
        <v>60875</v>
      </c>
      <c r="B3458" s="0" t="n">
        <f aca="false">HOUR(C3458)</f>
        <v>7</v>
      </c>
      <c r="C3458" s="1" t="n">
        <v>41379.3048611111</v>
      </c>
      <c r="D3458" s="0" t="s">
        <v>62741</v>
      </c>
    </row>
    <row r="3459" customFormat="false" ht="15" hidden="false" customHeight="false" outlineLevel="0" collapsed="false">
      <c r="A3459" s="0" t="s">
        <v>62744</v>
      </c>
      <c r="B3459" s="0" t="n">
        <f aca="false">HOUR(C3459)</f>
        <v>7</v>
      </c>
      <c r="C3459" s="1" t="n">
        <v>41379.3048611111</v>
      </c>
      <c r="D3459" s="0" t="s">
        <v>62745</v>
      </c>
    </row>
    <row r="3460" customFormat="false" ht="15" hidden="false" customHeight="false" outlineLevel="0" collapsed="false">
      <c r="A3460" s="0" t="s">
        <v>62746</v>
      </c>
      <c r="B3460" s="0" t="n">
        <f aca="false">HOUR(C3460)</f>
        <v>7</v>
      </c>
      <c r="C3460" s="1" t="n">
        <v>41379.3048611111</v>
      </c>
      <c r="D3460" s="0" t="s">
        <v>62747</v>
      </c>
    </row>
    <row r="3461" customFormat="false" ht="15" hidden="false" customHeight="false" outlineLevel="0" collapsed="false">
      <c r="A3461" s="0" t="s">
        <v>62748</v>
      </c>
      <c r="B3461" s="0" t="n">
        <f aca="false">HOUR(C3461)</f>
        <v>7</v>
      </c>
      <c r="C3461" s="1" t="n">
        <v>41379.3048611111</v>
      </c>
      <c r="D3461" s="0" t="s">
        <v>62749</v>
      </c>
    </row>
    <row r="3462" customFormat="false" ht="15" hidden="false" customHeight="false" outlineLevel="0" collapsed="false">
      <c r="A3462" s="0" t="s">
        <v>62750</v>
      </c>
      <c r="B3462" s="0" t="n">
        <f aca="false">HOUR(C3462)</f>
        <v>7</v>
      </c>
      <c r="C3462" s="1" t="n">
        <v>41379.3048611111</v>
      </c>
      <c r="D3462" s="0" t="s">
        <v>62751</v>
      </c>
    </row>
    <row r="3463" customFormat="false" ht="15" hidden="false" customHeight="false" outlineLevel="0" collapsed="false">
      <c r="A3463" s="0" t="s">
        <v>62752</v>
      </c>
      <c r="B3463" s="0" t="n">
        <f aca="false">HOUR(C3463)</f>
        <v>7</v>
      </c>
      <c r="C3463" s="1" t="n">
        <v>41379.3048611111</v>
      </c>
      <c r="D3463" s="0" t="s">
        <v>62753</v>
      </c>
    </row>
    <row r="3464" customFormat="false" ht="15" hidden="false" customHeight="false" outlineLevel="0" collapsed="false">
      <c r="A3464" s="0" t="s">
        <v>52781</v>
      </c>
      <c r="B3464" s="0" t="n">
        <f aca="false">HOUR(C3464)</f>
        <v>7</v>
      </c>
      <c r="C3464" s="1" t="n">
        <v>41379.3048611111</v>
      </c>
      <c r="D3464" s="0" t="s">
        <v>62754</v>
      </c>
    </row>
    <row r="3465" customFormat="false" ht="15" hidden="false" customHeight="false" outlineLevel="0" collapsed="false">
      <c r="A3465" s="0" t="s">
        <v>62755</v>
      </c>
      <c r="B3465" s="0" t="n">
        <f aca="false">HOUR(C3465)</f>
        <v>7</v>
      </c>
      <c r="C3465" s="1" t="n">
        <v>41379.3048611111</v>
      </c>
      <c r="D3465" s="0" t="s">
        <v>62756</v>
      </c>
    </row>
    <row r="3466" customFormat="false" ht="15" hidden="false" customHeight="false" outlineLevel="0" collapsed="false">
      <c r="A3466" s="0" t="s">
        <v>62757</v>
      </c>
      <c r="B3466" s="0" t="n">
        <f aca="false">HOUR(C3466)</f>
        <v>7</v>
      </c>
      <c r="C3466" s="1" t="n">
        <v>41379.3048611111</v>
      </c>
      <c r="D3466" s="0" t="s">
        <v>62758</v>
      </c>
    </row>
    <row r="3467" customFormat="false" ht="15" hidden="false" customHeight="false" outlineLevel="0" collapsed="false">
      <c r="A3467" s="0" t="s">
        <v>62759</v>
      </c>
      <c r="B3467" s="0" t="n">
        <f aca="false">HOUR(C3467)</f>
        <v>7</v>
      </c>
      <c r="C3467" s="1" t="n">
        <v>41379.3048611111</v>
      </c>
      <c r="D3467" s="0" t="s">
        <v>62760</v>
      </c>
    </row>
    <row r="3468" customFormat="false" ht="15" hidden="false" customHeight="false" outlineLevel="0" collapsed="false">
      <c r="A3468" s="0" t="s">
        <v>62761</v>
      </c>
      <c r="B3468" s="0" t="n">
        <f aca="false">HOUR(C3468)</f>
        <v>7</v>
      </c>
      <c r="C3468" s="1" t="n">
        <v>41379.3048611111</v>
      </c>
      <c r="D3468" s="0" t="s">
        <v>62762</v>
      </c>
    </row>
    <row r="3469" customFormat="false" ht="15" hidden="false" customHeight="false" outlineLevel="0" collapsed="false">
      <c r="A3469" s="0" t="s">
        <v>62763</v>
      </c>
      <c r="B3469" s="0" t="n">
        <f aca="false">HOUR(C3469)</f>
        <v>7</v>
      </c>
      <c r="C3469" s="1" t="n">
        <v>41379.3048611111</v>
      </c>
      <c r="D3469" s="0" t="s">
        <v>62764</v>
      </c>
    </row>
    <row r="3470" customFormat="false" ht="15" hidden="false" customHeight="false" outlineLevel="0" collapsed="false">
      <c r="A3470" s="0" t="s">
        <v>62765</v>
      </c>
      <c r="B3470" s="0" t="n">
        <f aca="false">HOUR(C3470)</f>
        <v>7</v>
      </c>
      <c r="C3470" s="1" t="n">
        <v>41379.3048611111</v>
      </c>
      <c r="D3470" s="0" t="s">
        <v>62766</v>
      </c>
    </row>
    <row r="3471" customFormat="false" ht="15" hidden="false" customHeight="false" outlineLevel="0" collapsed="false">
      <c r="A3471" s="0" t="s">
        <v>62767</v>
      </c>
      <c r="B3471" s="0" t="n">
        <f aca="false">HOUR(C3471)</f>
        <v>7</v>
      </c>
      <c r="C3471" s="1" t="n">
        <v>41379.3048611111</v>
      </c>
      <c r="D3471" s="0" t="s">
        <v>62768</v>
      </c>
    </row>
    <row r="3472" customFormat="false" ht="15" hidden="false" customHeight="false" outlineLevel="0" collapsed="false">
      <c r="A3472" s="0" t="s">
        <v>62769</v>
      </c>
      <c r="B3472" s="0" t="n">
        <f aca="false">HOUR(C3472)</f>
        <v>7</v>
      </c>
      <c r="C3472" s="1" t="n">
        <v>41379.3048611111</v>
      </c>
      <c r="D3472" s="0" t="s">
        <v>62770</v>
      </c>
    </row>
    <row r="3473" customFormat="false" ht="15" hidden="false" customHeight="false" outlineLevel="0" collapsed="false">
      <c r="A3473" s="0" t="s">
        <v>62769</v>
      </c>
      <c r="B3473" s="0" t="n">
        <f aca="false">HOUR(C3473)</f>
        <v>7</v>
      </c>
      <c r="C3473" s="1" t="n">
        <v>41379.3048611111</v>
      </c>
      <c r="D3473" s="0" t="s">
        <v>62770</v>
      </c>
    </row>
    <row r="3474" customFormat="false" ht="15" hidden="false" customHeight="false" outlineLevel="0" collapsed="false">
      <c r="A3474" s="0" t="s">
        <v>62711</v>
      </c>
      <c r="B3474" s="0" t="n">
        <f aca="false">HOUR(C3474)</f>
        <v>7</v>
      </c>
      <c r="C3474" s="1" t="n">
        <v>41379.3048611111</v>
      </c>
      <c r="D3474" s="0" t="s">
        <v>62771</v>
      </c>
    </row>
    <row r="3475" customFormat="false" ht="15" hidden="false" customHeight="false" outlineLevel="0" collapsed="false">
      <c r="A3475" s="0" t="s">
        <v>62772</v>
      </c>
      <c r="B3475" s="0" t="n">
        <f aca="false">HOUR(C3475)</f>
        <v>7</v>
      </c>
      <c r="C3475" s="1" t="n">
        <v>41379.3048611111</v>
      </c>
      <c r="D3475" s="0" t="s">
        <v>62773</v>
      </c>
    </row>
    <row r="3476" customFormat="false" ht="15" hidden="false" customHeight="false" outlineLevel="0" collapsed="false">
      <c r="A3476" s="0" t="s">
        <v>61831</v>
      </c>
      <c r="B3476" s="0" t="n">
        <f aca="false">HOUR(C3476)</f>
        <v>7</v>
      </c>
      <c r="C3476" s="1" t="n">
        <v>41379.3048611111</v>
      </c>
      <c r="D3476" s="0" t="s">
        <v>62774</v>
      </c>
    </row>
    <row r="3477" customFormat="false" ht="15" hidden="false" customHeight="false" outlineLevel="0" collapsed="false">
      <c r="A3477" s="0" t="s">
        <v>5167</v>
      </c>
      <c r="B3477" s="0" t="n">
        <f aca="false">HOUR(C3477)</f>
        <v>7</v>
      </c>
      <c r="C3477" s="1" t="n">
        <v>41379.3048611111</v>
      </c>
      <c r="D3477" s="0" t="s">
        <v>62775</v>
      </c>
    </row>
    <row r="3478" customFormat="false" ht="15" hidden="false" customHeight="false" outlineLevel="0" collapsed="false">
      <c r="A3478" s="0" t="s">
        <v>62593</v>
      </c>
      <c r="B3478" s="0" t="n">
        <f aca="false">HOUR(C3478)</f>
        <v>7</v>
      </c>
      <c r="C3478" s="1" t="n">
        <v>41379.3048611111</v>
      </c>
      <c r="D3478" s="0" t="s">
        <v>62776</v>
      </c>
    </row>
    <row r="3479" customFormat="false" ht="15" hidden="false" customHeight="false" outlineLevel="0" collapsed="false">
      <c r="A3479" s="0" t="s">
        <v>62777</v>
      </c>
      <c r="B3479" s="0" t="n">
        <f aca="false">HOUR(C3479)</f>
        <v>7</v>
      </c>
      <c r="C3479" s="1" t="n">
        <v>41379.3048611111</v>
      </c>
      <c r="D3479" s="0" t="s">
        <v>62778</v>
      </c>
    </row>
    <row r="3480" customFormat="false" ht="15" hidden="false" customHeight="false" outlineLevel="0" collapsed="false">
      <c r="A3480" s="0" t="s">
        <v>60619</v>
      </c>
      <c r="B3480" s="0" t="n">
        <f aca="false">HOUR(C3480)</f>
        <v>7</v>
      </c>
      <c r="C3480" s="1" t="n">
        <v>41379.3048611111</v>
      </c>
      <c r="D3480" s="0" t="s">
        <v>62779</v>
      </c>
    </row>
    <row r="3481" customFormat="false" ht="15" hidden="false" customHeight="false" outlineLevel="0" collapsed="false">
      <c r="A3481" s="0" t="s">
        <v>62780</v>
      </c>
      <c r="B3481" s="0" t="n">
        <f aca="false">HOUR(C3481)</f>
        <v>7</v>
      </c>
      <c r="C3481" s="1" t="n">
        <v>41379.3048611111</v>
      </c>
      <c r="D3481" s="0" t="s">
        <v>62779</v>
      </c>
    </row>
    <row r="3482" customFormat="false" ht="15" hidden="false" customHeight="false" outlineLevel="0" collapsed="false">
      <c r="A3482" s="0" t="s">
        <v>62781</v>
      </c>
      <c r="B3482" s="0" t="n">
        <f aca="false">HOUR(C3482)</f>
        <v>7</v>
      </c>
      <c r="C3482" s="1" t="n">
        <v>41379.3048611111</v>
      </c>
      <c r="D3482" s="0" t="s">
        <v>62782</v>
      </c>
    </row>
    <row r="3483" customFormat="false" ht="15" hidden="false" customHeight="false" outlineLevel="0" collapsed="false">
      <c r="A3483" s="0" t="s">
        <v>62783</v>
      </c>
      <c r="B3483" s="0" t="n">
        <f aca="false">HOUR(C3483)</f>
        <v>7</v>
      </c>
      <c r="C3483" s="1" t="n">
        <v>41379.3048611111</v>
      </c>
      <c r="D3483" s="0" t="s">
        <v>62784</v>
      </c>
    </row>
    <row r="3484" customFormat="false" ht="15" hidden="false" customHeight="false" outlineLevel="0" collapsed="false">
      <c r="A3484" s="0" t="s">
        <v>62785</v>
      </c>
      <c r="B3484" s="0" t="n">
        <f aca="false">HOUR(C3484)</f>
        <v>7</v>
      </c>
      <c r="C3484" s="1" t="n">
        <v>41379.3048611111</v>
      </c>
      <c r="D3484" s="0" t="s">
        <v>62786</v>
      </c>
    </row>
    <row r="3485" customFormat="false" ht="15" hidden="false" customHeight="false" outlineLevel="0" collapsed="false">
      <c r="A3485" s="0" t="s">
        <v>62787</v>
      </c>
      <c r="B3485" s="0" t="n">
        <f aca="false">HOUR(C3485)</f>
        <v>7</v>
      </c>
      <c r="C3485" s="1" t="n">
        <v>41379.3048611111</v>
      </c>
      <c r="D3485" s="0" t="s">
        <v>62788</v>
      </c>
    </row>
    <row r="3486" customFormat="false" ht="15" hidden="false" customHeight="false" outlineLevel="0" collapsed="false">
      <c r="A3486" s="0" t="s">
        <v>62789</v>
      </c>
      <c r="B3486" s="0" t="n">
        <f aca="false">HOUR(C3486)</f>
        <v>7</v>
      </c>
      <c r="C3486" s="1" t="n">
        <v>41379.3048611111</v>
      </c>
      <c r="D3486" s="0" t="s">
        <v>62790</v>
      </c>
    </row>
    <row r="3487" customFormat="false" ht="15" hidden="false" customHeight="false" outlineLevel="0" collapsed="false">
      <c r="A3487" s="0" t="s">
        <v>62791</v>
      </c>
      <c r="B3487" s="0" t="n">
        <f aca="false">HOUR(C3487)</f>
        <v>7</v>
      </c>
      <c r="C3487" s="1" t="n">
        <v>41379.3048611111</v>
      </c>
      <c r="D3487" s="0" t="s">
        <v>62792</v>
      </c>
    </row>
    <row r="3488" customFormat="false" ht="15" hidden="false" customHeight="false" outlineLevel="0" collapsed="false">
      <c r="A3488" s="0" t="s">
        <v>28516</v>
      </c>
      <c r="B3488" s="0" t="n">
        <f aca="false">HOUR(C3488)</f>
        <v>7</v>
      </c>
      <c r="C3488" s="1" t="n">
        <v>41379.3048611111</v>
      </c>
      <c r="D3488" s="0" t="s">
        <v>62793</v>
      </c>
    </row>
    <row r="3489" customFormat="false" ht="15" hidden="false" customHeight="false" outlineLevel="0" collapsed="false">
      <c r="A3489" s="0" t="s">
        <v>60865</v>
      </c>
      <c r="B3489" s="0" t="n">
        <f aca="false">HOUR(C3489)</f>
        <v>7</v>
      </c>
      <c r="C3489" s="1" t="n">
        <v>41379.3048611111</v>
      </c>
      <c r="D3489" s="0" t="s">
        <v>62794</v>
      </c>
    </row>
    <row r="3490" customFormat="false" ht="15" hidden="false" customHeight="false" outlineLevel="0" collapsed="false">
      <c r="A3490" s="0" t="s">
        <v>10788</v>
      </c>
      <c r="B3490" s="0" t="n">
        <f aca="false">HOUR(C3490)</f>
        <v>7</v>
      </c>
      <c r="C3490" s="1" t="n">
        <v>41379.3048611111</v>
      </c>
      <c r="D3490" s="0" t="s">
        <v>62795</v>
      </c>
    </row>
    <row r="3491" customFormat="false" ht="15" hidden="false" customHeight="false" outlineLevel="0" collapsed="false">
      <c r="A3491" s="0" t="s">
        <v>62796</v>
      </c>
      <c r="B3491" s="0" t="n">
        <f aca="false">HOUR(C3491)</f>
        <v>7</v>
      </c>
      <c r="C3491" s="1" t="n">
        <v>41379.3048611111</v>
      </c>
      <c r="D3491" s="0" t="s">
        <v>62797</v>
      </c>
    </row>
    <row r="3492" customFormat="false" ht="15" hidden="false" customHeight="false" outlineLevel="0" collapsed="false">
      <c r="A3492" s="0" t="s">
        <v>62798</v>
      </c>
      <c r="B3492" s="0" t="n">
        <f aca="false">HOUR(C3492)</f>
        <v>7</v>
      </c>
      <c r="C3492" s="1" t="n">
        <v>41379.3048611111</v>
      </c>
      <c r="D3492" s="0" t="s">
        <v>62799</v>
      </c>
    </row>
    <row r="3493" customFormat="false" ht="15" hidden="false" customHeight="false" outlineLevel="0" collapsed="false">
      <c r="A3493" s="0" t="s">
        <v>5167</v>
      </c>
      <c r="B3493" s="0" t="n">
        <f aca="false">HOUR(C3493)</f>
        <v>7</v>
      </c>
      <c r="C3493" s="1" t="n">
        <v>41379.3048611111</v>
      </c>
      <c r="D3493" s="0" t="s">
        <v>62800</v>
      </c>
    </row>
    <row r="3494" customFormat="false" ht="15" hidden="false" customHeight="false" outlineLevel="0" collapsed="false">
      <c r="A3494" s="0" t="s">
        <v>60984</v>
      </c>
      <c r="B3494" s="0" t="n">
        <f aca="false">HOUR(C3494)</f>
        <v>7</v>
      </c>
      <c r="C3494" s="1" t="n">
        <v>41379.3048611111</v>
      </c>
      <c r="D3494" s="0" t="s">
        <v>62801</v>
      </c>
    </row>
    <row r="3495" customFormat="false" ht="15" hidden="false" customHeight="false" outlineLevel="0" collapsed="false">
      <c r="A3495" s="0" t="s">
        <v>62802</v>
      </c>
      <c r="B3495" s="0" t="n">
        <f aca="false">HOUR(C3495)</f>
        <v>7</v>
      </c>
      <c r="C3495" s="1" t="n">
        <v>41379.3048611111</v>
      </c>
      <c r="D3495" s="0" t="s">
        <v>62803</v>
      </c>
    </row>
    <row r="3496" customFormat="false" ht="15" hidden="false" customHeight="false" outlineLevel="0" collapsed="false">
      <c r="A3496" s="0" t="s">
        <v>62804</v>
      </c>
      <c r="B3496" s="0" t="n">
        <f aca="false">HOUR(C3496)</f>
        <v>7</v>
      </c>
      <c r="C3496" s="1" t="n">
        <v>41379.3048611111</v>
      </c>
      <c r="D3496" s="0" t="s">
        <v>62805</v>
      </c>
    </row>
    <row r="3497" customFormat="false" ht="15" hidden="false" customHeight="false" outlineLevel="0" collapsed="false">
      <c r="A3497" s="0" t="s">
        <v>62806</v>
      </c>
      <c r="B3497" s="0" t="n">
        <f aca="false">HOUR(C3497)</f>
        <v>7</v>
      </c>
      <c r="C3497" s="1" t="n">
        <v>41379.3048611111</v>
      </c>
      <c r="D3497" s="0" t="s">
        <v>62807</v>
      </c>
    </row>
    <row r="3498" customFormat="false" ht="15" hidden="false" customHeight="false" outlineLevel="0" collapsed="false">
      <c r="A3498" s="0" t="s">
        <v>61701</v>
      </c>
      <c r="B3498" s="0" t="n">
        <f aca="false">HOUR(C3498)</f>
        <v>7</v>
      </c>
      <c r="C3498" s="1" t="n">
        <v>41379.3048611111</v>
      </c>
      <c r="D3498" s="0" t="s">
        <v>62808</v>
      </c>
    </row>
    <row r="3499" customFormat="false" ht="15" hidden="false" customHeight="false" outlineLevel="0" collapsed="false">
      <c r="A3499" s="0" t="s">
        <v>62809</v>
      </c>
      <c r="B3499" s="0" t="n">
        <f aca="false">HOUR(C3499)</f>
        <v>7</v>
      </c>
      <c r="C3499" s="1" t="n">
        <v>41379.3048611111</v>
      </c>
      <c r="D3499" s="0" t="s">
        <v>62810</v>
      </c>
    </row>
    <row r="3500" customFormat="false" ht="15" hidden="false" customHeight="false" outlineLevel="0" collapsed="false">
      <c r="A3500" s="0" t="s">
        <v>62811</v>
      </c>
      <c r="B3500" s="0" t="n">
        <f aca="false">HOUR(C3500)</f>
        <v>7</v>
      </c>
      <c r="C3500" s="1" t="n">
        <v>41379.3048611111</v>
      </c>
      <c r="D3500" s="0" t="s">
        <v>62812</v>
      </c>
    </row>
    <row r="3501" customFormat="false" ht="15" hidden="false" customHeight="false" outlineLevel="0" collapsed="false">
      <c r="A3501" s="0" t="s">
        <v>62813</v>
      </c>
      <c r="B3501" s="0" t="n">
        <f aca="false">HOUR(C3501)</f>
        <v>7</v>
      </c>
      <c r="C3501" s="1" t="n">
        <v>41379.3048611111</v>
      </c>
      <c r="D3501" s="0" t="s">
        <v>62814</v>
      </c>
    </row>
    <row r="3502" customFormat="false" ht="15" hidden="false" customHeight="false" outlineLevel="0" collapsed="false">
      <c r="A3502" s="0" t="s">
        <v>62815</v>
      </c>
      <c r="B3502" s="0" t="n">
        <f aca="false">HOUR(C3502)</f>
        <v>7</v>
      </c>
      <c r="C3502" s="1" t="n">
        <v>41379.3048611111</v>
      </c>
      <c r="D3502" s="0" t="s">
        <v>62816</v>
      </c>
    </row>
    <row r="3503" customFormat="false" ht="15" hidden="false" customHeight="false" outlineLevel="0" collapsed="false">
      <c r="A3503" s="0" t="s">
        <v>62817</v>
      </c>
      <c r="B3503" s="0" t="n">
        <f aca="false">HOUR(C3503)</f>
        <v>7</v>
      </c>
      <c r="C3503" s="1" t="n">
        <v>41379.3048611111</v>
      </c>
      <c r="D3503" s="0" t="s">
        <v>62818</v>
      </c>
    </row>
    <row r="3504" customFormat="false" ht="15" hidden="false" customHeight="false" outlineLevel="0" collapsed="false">
      <c r="A3504" s="0" t="s">
        <v>62819</v>
      </c>
      <c r="B3504" s="0" t="n">
        <f aca="false">HOUR(C3504)</f>
        <v>7</v>
      </c>
      <c r="C3504" s="1" t="n">
        <v>41379.3048611111</v>
      </c>
      <c r="D3504" s="0" t="s">
        <v>62820</v>
      </c>
    </row>
    <row r="3505" customFormat="false" ht="15" hidden="false" customHeight="false" outlineLevel="0" collapsed="false">
      <c r="A3505" s="0" t="s">
        <v>62821</v>
      </c>
      <c r="B3505" s="0" t="n">
        <f aca="false">HOUR(C3505)</f>
        <v>7</v>
      </c>
      <c r="C3505" s="1" t="n">
        <v>41379.3048611111</v>
      </c>
      <c r="D3505" s="0" t="s">
        <v>62822</v>
      </c>
    </row>
    <row r="3506" customFormat="false" ht="15" hidden="false" customHeight="false" outlineLevel="0" collapsed="false">
      <c r="A3506" s="0" t="s">
        <v>62823</v>
      </c>
      <c r="B3506" s="0" t="n">
        <f aca="false">HOUR(C3506)</f>
        <v>7</v>
      </c>
      <c r="C3506" s="1" t="n">
        <v>41379.3055555556</v>
      </c>
      <c r="D3506" s="0" t="s">
        <v>62824</v>
      </c>
    </row>
    <row r="3507" customFormat="false" ht="15" hidden="false" customHeight="false" outlineLevel="0" collapsed="false">
      <c r="A3507" s="0" t="s">
        <v>62825</v>
      </c>
      <c r="B3507" s="0" t="n">
        <f aca="false">HOUR(C3507)</f>
        <v>7</v>
      </c>
      <c r="C3507" s="1" t="n">
        <v>41379.3055555556</v>
      </c>
      <c r="D3507" s="0" t="s">
        <v>62826</v>
      </c>
    </row>
    <row r="3508" customFormat="false" ht="15" hidden="false" customHeight="false" outlineLevel="0" collapsed="false">
      <c r="A3508" s="0" t="s">
        <v>62827</v>
      </c>
      <c r="B3508" s="0" t="n">
        <f aca="false">HOUR(C3508)</f>
        <v>7</v>
      </c>
      <c r="C3508" s="1" t="n">
        <v>41379.3055555556</v>
      </c>
      <c r="D3508" s="0" t="s">
        <v>62828</v>
      </c>
    </row>
    <row r="3509" customFormat="false" ht="15" hidden="false" customHeight="false" outlineLevel="0" collapsed="false">
      <c r="A3509" s="0" t="s">
        <v>62829</v>
      </c>
      <c r="B3509" s="0" t="n">
        <f aca="false">HOUR(C3509)</f>
        <v>7</v>
      </c>
      <c r="C3509" s="1" t="n">
        <v>41379.3055555556</v>
      </c>
      <c r="D3509" s="0" t="s">
        <v>62830</v>
      </c>
    </row>
    <row r="3510" customFormat="false" ht="15" hidden="false" customHeight="false" outlineLevel="0" collapsed="false">
      <c r="A3510" s="0" t="s">
        <v>62831</v>
      </c>
      <c r="B3510" s="0" t="n">
        <f aca="false">HOUR(C3510)</f>
        <v>7</v>
      </c>
      <c r="C3510" s="1" t="n">
        <v>41379.3055555556</v>
      </c>
      <c r="D3510" s="0" t="s">
        <v>62832</v>
      </c>
    </row>
    <row r="3511" customFormat="false" ht="15" hidden="false" customHeight="false" outlineLevel="0" collapsed="false">
      <c r="A3511" s="0" t="s">
        <v>59560</v>
      </c>
      <c r="B3511" s="0" t="n">
        <f aca="false">HOUR(C3511)</f>
        <v>7</v>
      </c>
      <c r="C3511" s="1" t="n">
        <v>41379.3055555556</v>
      </c>
      <c r="D3511" s="0" t="s">
        <v>62833</v>
      </c>
    </row>
    <row r="3512" customFormat="false" ht="15" hidden="false" customHeight="false" outlineLevel="0" collapsed="false">
      <c r="A3512" s="0" t="s">
        <v>62834</v>
      </c>
      <c r="B3512" s="0" t="n">
        <f aca="false">HOUR(C3512)</f>
        <v>7</v>
      </c>
      <c r="C3512" s="1" t="n">
        <v>41379.3055555556</v>
      </c>
      <c r="D3512" s="0" t="s">
        <v>62835</v>
      </c>
    </row>
    <row r="3513" customFormat="false" ht="15" hidden="false" customHeight="false" outlineLevel="0" collapsed="false">
      <c r="A3513" s="0" t="s">
        <v>61828</v>
      </c>
      <c r="B3513" s="0" t="n">
        <f aca="false">HOUR(C3513)</f>
        <v>7</v>
      </c>
      <c r="C3513" s="1" t="n">
        <v>41379.3055555556</v>
      </c>
      <c r="D3513" s="0" t="s">
        <v>62836</v>
      </c>
    </row>
    <row r="3514" customFormat="false" ht="15" hidden="false" customHeight="false" outlineLevel="0" collapsed="false">
      <c r="A3514" s="0" t="s">
        <v>57816</v>
      </c>
      <c r="B3514" s="0" t="n">
        <f aca="false">HOUR(C3514)</f>
        <v>7</v>
      </c>
      <c r="C3514" s="1" t="n">
        <v>41379.3055555556</v>
      </c>
      <c r="D3514" s="0" t="s">
        <v>62837</v>
      </c>
    </row>
    <row r="3515" customFormat="false" ht="15" hidden="false" customHeight="false" outlineLevel="0" collapsed="false">
      <c r="A3515" s="0" t="s">
        <v>61346</v>
      </c>
      <c r="B3515" s="0" t="n">
        <f aca="false">HOUR(C3515)</f>
        <v>7</v>
      </c>
      <c r="C3515" s="1" t="n">
        <v>41379.3055555556</v>
      </c>
      <c r="D3515" s="0" t="s">
        <v>62838</v>
      </c>
    </row>
    <row r="3516" customFormat="false" ht="15" hidden="false" customHeight="false" outlineLevel="0" collapsed="false">
      <c r="A3516" s="0" t="s">
        <v>62839</v>
      </c>
      <c r="B3516" s="0" t="n">
        <f aca="false">HOUR(C3516)</f>
        <v>7</v>
      </c>
      <c r="C3516" s="1" t="n">
        <v>41379.3055555556</v>
      </c>
      <c r="D3516" s="0" t="s">
        <v>62840</v>
      </c>
    </row>
    <row r="3517" customFormat="false" ht="15" hidden="false" customHeight="false" outlineLevel="0" collapsed="false">
      <c r="A3517" s="0" t="s">
        <v>62841</v>
      </c>
      <c r="B3517" s="0" t="n">
        <f aca="false">HOUR(C3517)</f>
        <v>7</v>
      </c>
      <c r="C3517" s="1" t="n">
        <v>41379.3055555556</v>
      </c>
      <c r="D3517" s="0" t="s">
        <v>62842</v>
      </c>
    </row>
    <row r="3518" customFormat="false" ht="15" hidden="false" customHeight="false" outlineLevel="0" collapsed="false">
      <c r="A3518" s="0" t="s">
        <v>62843</v>
      </c>
      <c r="B3518" s="0" t="n">
        <f aca="false">HOUR(C3518)</f>
        <v>7</v>
      </c>
      <c r="C3518" s="1" t="n">
        <v>41379.3055555556</v>
      </c>
      <c r="D3518" s="0" t="s">
        <v>62844</v>
      </c>
    </row>
    <row r="3519" customFormat="false" ht="15" hidden="false" customHeight="false" outlineLevel="0" collapsed="false">
      <c r="A3519" s="0" t="s">
        <v>62845</v>
      </c>
      <c r="B3519" s="0" t="n">
        <f aca="false">HOUR(C3519)</f>
        <v>7</v>
      </c>
      <c r="C3519" s="1" t="n">
        <v>41379.3055555556</v>
      </c>
      <c r="D3519" s="0" t="s">
        <v>62846</v>
      </c>
    </row>
    <row r="3520" customFormat="false" ht="15" hidden="false" customHeight="false" outlineLevel="0" collapsed="false">
      <c r="A3520" s="0" t="s">
        <v>62847</v>
      </c>
      <c r="B3520" s="0" t="n">
        <f aca="false">HOUR(C3520)</f>
        <v>7</v>
      </c>
      <c r="C3520" s="1" t="n">
        <v>41379.3055555556</v>
      </c>
      <c r="D3520" s="0" t="s">
        <v>62848</v>
      </c>
    </row>
    <row r="3521" customFormat="false" ht="15" hidden="false" customHeight="false" outlineLevel="0" collapsed="false">
      <c r="A3521" s="0" t="s">
        <v>6542</v>
      </c>
      <c r="B3521" s="0" t="n">
        <f aca="false">HOUR(C3521)</f>
        <v>7</v>
      </c>
      <c r="C3521" s="1" t="n">
        <v>41379.3055555556</v>
      </c>
      <c r="D3521" s="0" t="s">
        <v>62849</v>
      </c>
    </row>
    <row r="3522" customFormat="false" ht="15" hidden="false" customHeight="false" outlineLevel="0" collapsed="false">
      <c r="A3522" s="0" t="s">
        <v>62850</v>
      </c>
      <c r="B3522" s="0" t="n">
        <f aca="false">HOUR(C3522)</f>
        <v>7</v>
      </c>
      <c r="C3522" s="1" t="n">
        <v>41379.3055555556</v>
      </c>
      <c r="D3522" s="0" t="s">
        <v>62851</v>
      </c>
    </row>
    <row r="3523" customFormat="false" ht="15" hidden="false" customHeight="false" outlineLevel="0" collapsed="false">
      <c r="A3523" s="0" t="s">
        <v>30935</v>
      </c>
      <c r="B3523" s="0" t="n">
        <f aca="false">HOUR(C3523)</f>
        <v>7</v>
      </c>
      <c r="C3523" s="1" t="n">
        <v>41379.3055555556</v>
      </c>
      <c r="D3523" s="0" t="s">
        <v>62852</v>
      </c>
    </row>
    <row r="3524" customFormat="false" ht="15" hidden="false" customHeight="false" outlineLevel="0" collapsed="false">
      <c r="A3524" s="0" t="s">
        <v>62853</v>
      </c>
      <c r="B3524" s="0" t="n">
        <f aca="false">HOUR(C3524)</f>
        <v>7</v>
      </c>
      <c r="C3524" s="1" t="n">
        <v>41379.3055555556</v>
      </c>
      <c r="D3524" s="0" t="s">
        <v>62854</v>
      </c>
    </row>
    <row r="3525" customFormat="false" ht="15" hidden="false" customHeight="false" outlineLevel="0" collapsed="false">
      <c r="A3525" s="0" t="s">
        <v>62855</v>
      </c>
      <c r="B3525" s="0" t="n">
        <f aca="false">HOUR(C3525)</f>
        <v>7</v>
      </c>
      <c r="C3525" s="1" t="n">
        <v>41379.3055555556</v>
      </c>
      <c r="D3525" s="0" t="s">
        <v>62856</v>
      </c>
    </row>
    <row r="3526" customFormat="false" ht="15" hidden="false" customHeight="false" outlineLevel="0" collapsed="false">
      <c r="A3526" s="0" t="s">
        <v>62857</v>
      </c>
      <c r="B3526" s="0" t="n">
        <f aca="false">HOUR(C3526)</f>
        <v>7</v>
      </c>
      <c r="C3526" s="1" t="n">
        <v>41379.3055555556</v>
      </c>
      <c r="D3526" s="0" t="s">
        <v>62858</v>
      </c>
    </row>
    <row r="3527" customFormat="false" ht="15" hidden="false" customHeight="false" outlineLevel="0" collapsed="false">
      <c r="A3527" s="0" t="s">
        <v>60950</v>
      </c>
      <c r="B3527" s="0" t="n">
        <f aca="false">HOUR(C3527)</f>
        <v>7</v>
      </c>
      <c r="C3527" s="1" t="n">
        <v>41379.3055555556</v>
      </c>
      <c r="D3527" s="0" t="s">
        <v>62859</v>
      </c>
    </row>
    <row r="3528" customFormat="false" ht="15" hidden="false" customHeight="false" outlineLevel="0" collapsed="false">
      <c r="A3528" s="0" t="s">
        <v>62860</v>
      </c>
      <c r="B3528" s="0" t="n">
        <f aca="false">HOUR(C3528)</f>
        <v>7</v>
      </c>
      <c r="C3528" s="1" t="n">
        <v>41379.3055555556</v>
      </c>
      <c r="D3528" s="0" t="s">
        <v>62861</v>
      </c>
    </row>
    <row r="3529" customFormat="false" ht="15" hidden="false" customHeight="false" outlineLevel="0" collapsed="false">
      <c r="A3529" s="0" t="s">
        <v>62862</v>
      </c>
      <c r="B3529" s="0" t="n">
        <f aca="false">HOUR(C3529)</f>
        <v>7</v>
      </c>
      <c r="C3529" s="1" t="n">
        <v>41379.3055555556</v>
      </c>
      <c r="D3529" s="0" t="s">
        <v>62863</v>
      </c>
    </row>
    <row r="3530" customFormat="false" ht="15" hidden="false" customHeight="false" outlineLevel="0" collapsed="false">
      <c r="A3530" s="0" t="s">
        <v>62864</v>
      </c>
      <c r="B3530" s="0" t="n">
        <f aca="false">HOUR(C3530)</f>
        <v>7</v>
      </c>
      <c r="C3530" s="1" t="n">
        <v>41379.3055555556</v>
      </c>
      <c r="D3530" s="0" t="s">
        <v>62865</v>
      </c>
    </row>
    <row r="3531" customFormat="false" ht="15" hidden="false" customHeight="false" outlineLevel="0" collapsed="false">
      <c r="A3531" s="0" t="s">
        <v>62866</v>
      </c>
      <c r="B3531" s="0" t="n">
        <f aca="false">HOUR(C3531)</f>
        <v>7</v>
      </c>
      <c r="C3531" s="1" t="n">
        <v>41379.3055555556</v>
      </c>
      <c r="D3531" s="0" t="s">
        <v>62867</v>
      </c>
    </row>
    <row r="3532" customFormat="false" ht="15" hidden="false" customHeight="false" outlineLevel="0" collapsed="false">
      <c r="A3532" s="0" t="s">
        <v>62868</v>
      </c>
      <c r="B3532" s="0" t="n">
        <f aca="false">HOUR(C3532)</f>
        <v>7</v>
      </c>
      <c r="C3532" s="1" t="n">
        <v>41379.3055555556</v>
      </c>
      <c r="D3532" s="0" t="s">
        <v>62869</v>
      </c>
    </row>
    <row r="3533" customFormat="false" ht="15" hidden="false" customHeight="false" outlineLevel="0" collapsed="false">
      <c r="A3533" s="0" t="s">
        <v>48522</v>
      </c>
      <c r="B3533" s="0" t="n">
        <f aca="false">HOUR(C3533)</f>
        <v>7</v>
      </c>
      <c r="C3533" s="1" t="n">
        <v>41379.3055555556</v>
      </c>
      <c r="D3533" s="0" t="s">
        <v>62870</v>
      </c>
    </row>
    <row r="3534" customFormat="false" ht="15" hidden="false" customHeight="false" outlineLevel="0" collapsed="false">
      <c r="A3534" s="0" t="s">
        <v>61557</v>
      </c>
      <c r="B3534" s="0" t="n">
        <f aca="false">HOUR(C3534)</f>
        <v>7</v>
      </c>
      <c r="C3534" s="1" t="n">
        <v>41379.3055555556</v>
      </c>
      <c r="D3534" s="0" t="s">
        <v>62871</v>
      </c>
    </row>
    <row r="3535" customFormat="false" ht="15" hidden="false" customHeight="false" outlineLevel="0" collapsed="false">
      <c r="A3535" s="0" t="s">
        <v>62872</v>
      </c>
      <c r="B3535" s="0" t="n">
        <f aca="false">HOUR(C3535)</f>
        <v>7</v>
      </c>
      <c r="C3535" s="1" t="n">
        <v>41379.3055555556</v>
      </c>
      <c r="D3535" s="0" t="s">
        <v>62873</v>
      </c>
    </row>
    <row r="3536" customFormat="false" ht="15" hidden="false" customHeight="false" outlineLevel="0" collapsed="false">
      <c r="A3536" s="0" t="s">
        <v>62874</v>
      </c>
      <c r="B3536" s="0" t="n">
        <f aca="false">HOUR(C3536)</f>
        <v>7</v>
      </c>
      <c r="C3536" s="1" t="n">
        <v>41379.3055555556</v>
      </c>
      <c r="D3536" s="0" t="s">
        <v>62875</v>
      </c>
    </row>
    <row r="3537" customFormat="false" ht="15" hidden="false" customHeight="false" outlineLevel="0" collapsed="false">
      <c r="A3537" s="2" t="s">
        <v>62876</v>
      </c>
      <c r="B3537" s="0" t="n">
        <f aca="false">HOUR(C3537)</f>
        <v>7</v>
      </c>
      <c r="C3537" s="1" t="n">
        <v>41379.3055555556</v>
      </c>
      <c r="D3537" s="0" t="s">
        <v>62877</v>
      </c>
    </row>
    <row r="3538" customFormat="false" ht="15" hidden="false" customHeight="false" outlineLevel="0" collapsed="false">
      <c r="A3538" s="0" t="s">
        <v>61337</v>
      </c>
      <c r="B3538" s="0" t="n">
        <f aca="false">HOUR(C3538)</f>
        <v>7</v>
      </c>
      <c r="C3538" s="1" t="n">
        <v>41379.3055555556</v>
      </c>
      <c r="D3538" s="0" t="s">
        <v>62878</v>
      </c>
    </row>
    <row r="3539" customFormat="false" ht="15" hidden="false" customHeight="false" outlineLevel="0" collapsed="false">
      <c r="A3539" s="0" t="s">
        <v>62879</v>
      </c>
      <c r="B3539" s="0" t="n">
        <f aca="false">HOUR(C3539)</f>
        <v>7</v>
      </c>
      <c r="C3539" s="1" t="n">
        <v>41379.3055555556</v>
      </c>
      <c r="D3539" s="0" t="s">
        <v>62880</v>
      </c>
    </row>
    <row r="3540" customFormat="false" ht="15" hidden="false" customHeight="false" outlineLevel="0" collapsed="false">
      <c r="A3540" s="0" t="s">
        <v>62026</v>
      </c>
      <c r="B3540" s="0" t="n">
        <f aca="false">HOUR(C3540)</f>
        <v>7</v>
      </c>
      <c r="C3540" s="1" t="n">
        <v>41379.3055555556</v>
      </c>
      <c r="D3540" s="0" t="s">
        <v>62881</v>
      </c>
    </row>
    <row r="3541" customFormat="false" ht="15" hidden="false" customHeight="false" outlineLevel="0" collapsed="false">
      <c r="A3541" s="0" t="s">
        <v>60875</v>
      </c>
      <c r="B3541" s="0" t="n">
        <f aca="false">HOUR(C3541)</f>
        <v>7</v>
      </c>
      <c r="C3541" s="1" t="n">
        <v>41379.3055555556</v>
      </c>
      <c r="D3541" s="0" t="s">
        <v>62882</v>
      </c>
    </row>
    <row r="3542" customFormat="false" ht="15" hidden="false" customHeight="false" outlineLevel="0" collapsed="false">
      <c r="A3542" s="0" t="s">
        <v>62883</v>
      </c>
      <c r="B3542" s="0" t="n">
        <f aca="false">HOUR(C3542)</f>
        <v>7</v>
      </c>
      <c r="C3542" s="1" t="n">
        <v>41379.3055555556</v>
      </c>
      <c r="D3542" s="0" t="s">
        <v>62884</v>
      </c>
    </row>
    <row r="3543" customFormat="false" ht="15" hidden="false" customHeight="false" outlineLevel="0" collapsed="false">
      <c r="A3543" s="0" t="s">
        <v>59472</v>
      </c>
      <c r="B3543" s="0" t="n">
        <f aca="false">HOUR(C3543)</f>
        <v>7</v>
      </c>
      <c r="C3543" s="1" t="n">
        <v>41379.3055555556</v>
      </c>
      <c r="D3543" s="0" t="s">
        <v>62885</v>
      </c>
    </row>
    <row r="3544" customFormat="false" ht="15" hidden="false" customHeight="false" outlineLevel="0" collapsed="false">
      <c r="A3544" s="0" t="s">
        <v>62886</v>
      </c>
      <c r="B3544" s="0" t="n">
        <f aca="false">HOUR(C3544)</f>
        <v>7</v>
      </c>
      <c r="C3544" s="1" t="n">
        <v>41379.3055555556</v>
      </c>
      <c r="D3544" s="0" t="s">
        <v>62887</v>
      </c>
    </row>
    <row r="3545" customFormat="false" ht="15" hidden="false" customHeight="false" outlineLevel="0" collapsed="false">
      <c r="A3545" s="0" t="s">
        <v>62888</v>
      </c>
      <c r="B3545" s="0" t="n">
        <f aca="false">HOUR(C3545)</f>
        <v>7</v>
      </c>
      <c r="C3545" s="1" t="n">
        <v>41379.3055555556</v>
      </c>
      <c r="D3545" s="0" t="s">
        <v>62889</v>
      </c>
    </row>
    <row r="3546" customFormat="false" ht="15" hidden="false" customHeight="false" outlineLevel="0" collapsed="false">
      <c r="A3546" s="0" t="s">
        <v>10282</v>
      </c>
      <c r="B3546" s="0" t="n">
        <f aca="false">HOUR(C3546)</f>
        <v>7</v>
      </c>
      <c r="C3546" s="1" t="n">
        <v>41379.3055555556</v>
      </c>
      <c r="D3546" s="0" t="s">
        <v>62890</v>
      </c>
    </row>
    <row r="3547" customFormat="false" ht="15" hidden="false" customHeight="false" outlineLevel="0" collapsed="false">
      <c r="A3547" s="0" t="s">
        <v>62891</v>
      </c>
      <c r="B3547" s="0" t="n">
        <f aca="false">HOUR(C3547)</f>
        <v>7</v>
      </c>
      <c r="C3547" s="1" t="n">
        <v>41379.3055555556</v>
      </c>
      <c r="D3547" s="0" t="s">
        <v>62892</v>
      </c>
    </row>
    <row r="3548" customFormat="false" ht="15" hidden="false" customHeight="false" outlineLevel="0" collapsed="false">
      <c r="A3548" s="0" t="s">
        <v>62893</v>
      </c>
      <c r="B3548" s="0" t="n">
        <f aca="false">HOUR(C3548)</f>
        <v>7</v>
      </c>
      <c r="C3548" s="1" t="n">
        <v>41379.3055555556</v>
      </c>
      <c r="D3548" s="0" t="s">
        <v>62894</v>
      </c>
    </row>
    <row r="3549" customFormat="false" ht="15" hidden="false" customHeight="false" outlineLevel="0" collapsed="false">
      <c r="A3549" s="0" t="s">
        <v>62895</v>
      </c>
      <c r="B3549" s="0" t="n">
        <f aca="false">HOUR(C3549)</f>
        <v>7</v>
      </c>
      <c r="C3549" s="1" t="n">
        <v>41379.3055555556</v>
      </c>
      <c r="D3549" s="0" t="s">
        <v>62896</v>
      </c>
    </row>
    <row r="3550" customFormat="false" ht="15" hidden="false" customHeight="false" outlineLevel="0" collapsed="false">
      <c r="A3550" s="0" t="s">
        <v>62897</v>
      </c>
      <c r="B3550" s="0" t="n">
        <f aca="false">HOUR(C3550)</f>
        <v>7</v>
      </c>
      <c r="C3550" s="1" t="n">
        <v>41379.3055555556</v>
      </c>
      <c r="D3550" s="0" t="s">
        <v>62898</v>
      </c>
    </row>
    <row r="3551" customFormat="false" ht="15" hidden="false" customHeight="false" outlineLevel="0" collapsed="false">
      <c r="A3551" s="0" t="s">
        <v>62899</v>
      </c>
      <c r="B3551" s="0" t="n">
        <f aca="false">HOUR(C3551)</f>
        <v>7</v>
      </c>
      <c r="C3551" s="1" t="n">
        <v>41379.3055555556</v>
      </c>
      <c r="D3551" s="0" t="s">
        <v>62900</v>
      </c>
    </row>
    <row r="3552" customFormat="false" ht="15" hidden="false" customHeight="false" outlineLevel="0" collapsed="false">
      <c r="A3552" s="0" t="s">
        <v>62717</v>
      </c>
      <c r="B3552" s="0" t="n">
        <f aca="false">HOUR(C3552)</f>
        <v>7</v>
      </c>
      <c r="C3552" s="1" t="n">
        <v>41379.3055555556</v>
      </c>
      <c r="D3552" s="0" t="s">
        <v>62901</v>
      </c>
    </row>
    <row r="3553" customFormat="false" ht="15" hidden="false" customHeight="false" outlineLevel="0" collapsed="false">
      <c r="A3553" s="0" t="s">
        <v>59382</v>
      </c>
      <c r="B3553" s="0" t="n">
        <f aca="false">HOUR(C3553)</f>
        <v>7</v>
      </c>
      <c r="C3553" s="1" t="n">
        <v>41379.3055555556</v>
      </c>
      <c r="D3553" s="0" t="s">
        <v>62902</v>
      </c>
    </row>
    <row r="3554" customFormat="false" ht="15" hidden="false" customHeight="false" outlineLevel="0" collapsed="false">
      <c r="A3554" s="0" t="s">
        <v>62903</v>
      </c>
      <c r="B3554" s="0" t="n">
        <f aca="false">HOUR(C3554)</f>
        <v>7</v>
      </c>
      <c r="C3554" s="1" t="n">
        <v>41379.3055555556</v>
      </c>
      <c r="D3554" s="0" t="s">
        <v>62904</v>
      </c>
    </row>
    <row r="3555" customFormat="false" ht="15" hidden="false" customHeight="false" outlineLevel="0" collapsed="false">
      <c r="A3555" s="0" t="s">
        <v>59814</v>
      </c>
      <c r="B3555" s="0" t="n">
        <f aca="false">HOUR(C3555)</f>
        <v>7</v>
      </c>
      <c r="C3555" s="1" t="n">
        <v>41379.3055555556</v>
      </c>
      <c r="D3555" s="0" t="s">
        <v>62905</v>
      </c>
    </row>
    <row r="3556" customFormat="false" ht="15" hidden="false" customHeight="false" outlineLevel="0" collapsed="false">
      <c r="A3556" s="0" t="s">
        <v>62906</v>
      </c>
      <c r="B3556" s="0" t="n">
        <f aca="false">HOUR(C3556)</f>
        <v>7</v>
      </c>
      <c r="C3556" s="1" t="n">
        <v>41379.3055555556</v>
      </c>
      <c r="D3556" s="0" t="s">
        <v>62907</v>
      </c>
    </row>
    <row r="3557" customFormat="false" ht="15" hidden="false" customHeight="false" outlineLevel="0" collapsed="false">
      <c r="A3557" s="0" t="s">
        <v>62908</v>
      </c>
      <c r="B3557" s="0" t="n">
        <f aca="false">HOUR(C3557)</f>
        <v>7</v>
      </c>
      <c r="C3557" s="1" t="n">
        <v>41379.3055555556</v>
      </c>
      <c r="D3557" s="0" t="s">
        <v>62909</v>
      </c>
    </row>
    <row r="3558" customFormat="false" ht="15" hidden="false" customHeight="false" outlineLevel="0" collapsed="false">
      <c r="A3558" s="0" t="s">
        <v>62910</v>
      </c>
      <c r="B3558" s="0" t="n">
        <f aca="false">HOUR(C3558)</f>
        <v>7</v>
      </c>
      <c r="C3558" s="1" t="n">
        <v>41379.3055555556</v>
      </c>
      <c r="D3558" s="0" t="s">
        <v>62911</v>
      </c>
    </row>
    <row r="3559" customFormat="false" ht="15" hidden="false" customHeight="false" outlineLevel="0" collapsed="false">
      <c r="A3559" s="0" t="s">
        <v>62912</v>
      </c>
      <c r="B3559" s="0" t="n">
        <f aca="false">HOUR(C3559)</f>
        <v>7</v>
      </c>
      <c r="C3559" s="1" t="n">
        <v>41379.3055555556</v>
      </c>
      <c r="D3559" s="0" t="s">
        <v>62913</v>
      </c>
    </row>
    <row r="3560" customFormat="false" ht="15" hidden="false" customHeight="false" outlineLevel="0" collapsed="false">
      <c r="A3560" s="0" t="s">
        <v>62914</v>
      </c>
      <c r="B3560" s="0" t="n">
        <f aca="false">HOUR(C3560)</f>
        <v>7</v>
      </c>
      <c r="C3560" s="1" t="n">
        <v>41379.3055555556</v>
      </c>
      <c r="D3560" s="0" t="s">
        <v>62915</v>
      </c>
    </row>
    <row r="3561" customFormat="false" ht="15" hidden="false" customHeight="false" outlineLevel="0" collapsed="false">
      <c r="A3561" s="0" t="s">
        <v>62916</v>
      </c>
      <c r="B3561" s="0" t="n">
        <f aca="false">HOUR(C3561)</f>
        <v>7</v>
      </c>
      <c r="C3561" s="1" t="n">
        <v>41379.3055555556</v>
      </c>
      <c r="D3561" s="0" t="s">
        <v>62917</v>
      </c>
    </row>
    <row r="3562" customFormat="false" ht="15" hidden="false" customHeight="false" outlineLevel="0" collapsed="false">
      <c r="A3562" s="0" t="s">
        <v>62918</v>
      </c>
      <c r="B3562" s="0" t="n">
        <f aca="false">HOUR(C3562)</f>
        <v>7</v>
      </c>
      <c r="C3562" s="1" t="n">
        <v>41379.3055555556</v>
      </c>
      <c r="D3562" s="0" t="s">
        <v>62919</v>
      </c>
    </row>
    <row r="3563" customFormat="false" ht="15" hidden="false" customHeight="false" outlineLevel="0" collapsed="false">
      <c r="A3563" s="0" t="s">
        <v>62920</v>
      </c>
      <c r="B3563" s="0" t="n">
        <f aca="false">HOUR(C3563)</f>
        <v>7</v>
      </c>
      <c r="C3563" s="1" t="n">
        <v>41379.3055555556</v>
      </c>
      <c r="D3563" s="0" t="s">
        <v>62921</v>
      </c>
    </row>
    <row r="3564" customFormat="false" ht="15" hidden="false" customHeight="false" outlineLevel="0" collapsed="false">
      <c r="A3564" s="0" t="s">
        <v>5933</v>
      </c>
      <c r="B3564" s="0" t="n">
        <f aca="false">HOUR(C3564)</f>
        <v>7</v>
      </c>
      <c r="C3564" s="1" t="n">
        <v>41379.3055555556</v>
      </c>
      <c r="D3564" s="0" t="s">
        <v>62922</v>
      </c>
    </row>
    <row r="3565" customFormat="false" ht="15" hidden="false" customHeight="false" outlineLevel="0" collapsed="false">
      <c r="A3565" s="0" t="s">
        <v>62923</v>
      </c>
      <c r="B3565" s="0" t="n">
        <f aca="false">HOUR(C3565)</f>
        <v>7</v>
      </c>
      <c r="C3565" s="1" t="n">
        <v>41379.3055555556</v>
      </c>
      <c r="D3565" s="0" t="s">
        <v>62924</v>
      </c>
    </row>
    <row r="3566" customFormat="false" ht="15" hidden="false" customHeight="false" outlineLevel="0" collapsed="false">
      <c r="A3566" s="0" t="s">
        <v>60030</v>
      </c>
      <c r="B3566" s="0" t="n">
        <f aca="false">HOUR(C3566)</f>
        <v>7</v>
      </c>
      <c r="C3566" s="1" t="n">
        <v>41379.3055555556</v>
      </c>
      <c r="D3566" s="0" t="s">
        <v>62925</v>
      </c>
    </row>
    <row r="3567" customFormat="false" ht="15" hidden="false" customHeight="false" outlineLevel="0" collapsed="false">
      <c r="A3567" s="0" t="s">
        <v>62926</v>
      </c>
      <c r="B3567" s="0" t="n">
        <f aca="false">HOUR(C3567)</f>
        <v>7</v>
      </c>
      <c r="C3567" s="1" t="n">
        <v>41379.3055555556</v>
      </c>
      <c r="D3567" s="0" t="s">
        <v>62927</v>
      </c>
    </row>
    <row r="3568" customFormat="false" ht="15" hidden="false" customHeight="false" outlineLevel="0" collapsed="false">
      <c r="A3568" s="0" t="s">
        <v>62928</v>
      </c>
      <c r="B3568" s="0" t="n">
        <f aca="false">HOUR(C3568)</f>
        <v>7</v>
      </c>
      <c r="C3568" s="1" t="n">
        <v>41379.3055555556</v>
      </c>
      <c r="D3568" s="0" t="s">
        <v>62929</v>
      </c>
    </row>
    <row r="3569" customFormat="false" ht="15" hidden="false" customHeight="false" outlineLevel="0" collapsed="false">
      <c r="A3569" s="0" t="s">
        <v>62930</v>
      </c>
      <c r="B3569" s="0" t="n">
        <f aca="false">HOUR(C3569)</f>
        <v>7</v>
      </c>
      <c r="C3569" s="1" t="n">
        <v>41379.3055555556</v>
      </c>
      <c r="D3569" s="0" t="s">
        <v>62931</v>
      </c>
    </row>
    <row r="3570" customFormat="false" ht="15" hidden="false" customHeight="false" outlineLevel="0" collapsed="false">
      <c r="A3570" s="0" t="s">
        <v>62932</v>
      </c>
      <c r="B3570" s="0" t="n">
        <f aca="false">HOUR(C3570)</f>
        <v>7</v>
      </c>
      <c r="C3570" s="1" t="n">
        <v>41379.3055555556</v>
      </c>
      <c r="D3570" s="0" t="s">
        <v>62933</v>
      </c>
    </row>
    <row r="3571" customFormat="false" ht="15" hidden="false" customHeight="false" outlineLevel="0" collapsed="false">
      <c r="A3571" s="0" t="s">
        <v>62934</v>
      </c>
      <c r="B3571" s="0" t="n">
        <f aca="false">HOUR(C3571)</f>
        <v>7</v>
      </c>
      <c r="C3571" s="1" t="n">
        <v>41379.3055555556</v>
      </c>
      <c r="D3571" s="0" t="s">
        <v>62935</v>
      </c>
    </row>
    <row r="3572" customFormat="false" ht="15" hidden="false" customHeight="false" outlineLevel="0" collapsed="false">
      <c r="A3572" s="0" t="s">
        <v>58725</v>
      </c>
      <c r="B3572" s="0" t="n">
        <f aca="false">HOUR(C3572)</f>
        <v>7</v>
      </c>
      <c r="C3572" s="1" t="n">
        <v>41379.3055555556</v>
      </c>
      <c r="D3572" s="0" t="s">
        <v>62936</v>
      </c>
    </row>
    <row r="3573" customFormat="false" ht="15" hidden="false" customHeight="false" outlineLevel="0" collapsed="false">
      <c r="A3573" s="0" t="s">
        <v>62937</v>
      </c>
      <c r="B3573" s="0" t="n">
        <f aca="false">HOUR(C3573)</f>
        <v>7</v>
      </c>
      <c r="C3573" s="1" t="n">
        <v>41379.3055555556</v>
      </c>
      <c r="D3573" s="0" t="s">
        <v>62938</v>
      </c>
    </row>
    <row r="3574" customFormat="false" ht="15" hidden="false" customHeight="false" outlineLevel="0" collapsed="false">
      <c r="A3574" s="0" t="s">
        <v>62939</v>
      </c>
      <c r="B3574" s="0" t="n">
        <f aca="false">HOUR(C3574)</f>
        <v>7</v>
      </c>
      <c r="C3574" s="1" t="n">
        <v>41379.3055555556</v>
      </c>
      <c r="D3574" s="0" t="s">
        <v>62940</v>
      </c>
    </row>
    <row r="3575" customFormat="false" ht="15" hidden="false" customHeight="false" outlineLevel="0" collapsed="false">
      <c r="A3575" s="0" t="s">
        <v>5167</v>
      </c>
      <c r="B3575" s="0" t="n">
        <f aca="false">HOUR(C3575)</f>
        <v>7</v>
      </c>
      <c r="C3575" s="1" t="n">
        <v>41379.3055555556</v>
      </c>
      <c r="D3575" s="0" t="s">
        <v>62941</v>
      </c>
    </row>
    <row r="3576" customFormat="false" ht="15" hidden="false" customHeight="false" outlineLevel="0" collapsed="false">
      <c r="A3576" s="0" t="s">
        <v>62942</v>
      </c>
      <c r="B3576" s="0" t="n">
        <f aca="false">HOUR(C3576)</f>
        <v>7</v>
      </c>
      <c r="C3576" s="1" t="n">
        <v>41379.3055555556</v>
      </c>
      <c r="D3576" s="0" t="s">
        <v>62943</v>
      </c>
    </row>
    <row r="3577" customFormat="false" ht="15" hidden="false" customHeight="false" outlineLevel="0" collapsed="false">
      <c r="A3577" s="0" t="s">
        <v>62944</v>
      </c>
      <c r="B3577" s="0" t="n">
        <f aca="false">HOUR(C3577)</f>
        <v>7</v>
      </c>
      <c r="C3577" s="1" t="n">
        <v>41379.3055555556</v>
      </c>
      <c r="D3577" s="0" t="s">
        <v>62945</v>
      </c>
    </row>
    <row r="3578" customFormat="false" ht="15" hidden="false" customHeight="false" outlineLevel="0" collapsed="false">
      <c r="A3578" s="0" t="s">
        <v>62946</v>
      </c>
      <c r="B3578" s="0" t="n">
        <f aca="false">HOUR(C3578)</f>
        <v>7</v>
      </c>
      <c r="C3578" s="1" t="n">
        <v>41379.3055555556</v>
      </c>
      <c r="D3578" s="0" t="s">
        <v>62947</v>
      </c>
    </row>
    <row r="3579" customFormat="false" ht="15" hidden="false" customHeight="false" outlineLevel="0" collapsed="false">
      <c r="A3579" s="0" t="s">
        <v>59271</v>
      </c>
      <c r="B3579" s="0" t="n">
        <f aca="false">HOUR(C3579)</f>
        <v>7</v>
      </c>
      <c r="C3579" s="1" t="n">
        <v>41379.3055555556</v>
      </c>
      <c r="D3579" s="0" t="s">
        <v>62948</v>
      </c>
    </row>
    <row r="3580" customFormat="false" ht="15" hidden="false" customHeight="false" outlineLevel="0" collapsed="false">
      <c r="A3580" s="0" t="s">
        <v>62949</v>
      </c>
      <c r="B3580" s="0" t="n">
        <f aca="false">HOUR(C3580)</f>
        <v>7</v>
      </c>
      <c r="C3580" s="1" t="n">
        <v>41379.3055555556</v>
      </c>
      <c r="D3580" s="0" t="s">
        <v>62950</v>
      </c>
    </row>
    <row r="3581" customFormat="false" ht="15" hidden="false" customHeight="false" outlineLevel="0" collapsed="false">
      <c r="A3581" s="0" t="s">
        <v>37698</v>
      </c>
      <c r="B3581" s="0" t="n">
        <f aca="false">HOUR(C3581)</f>
        <v>7</v>
      </c>
      <c r="C3581" s="1" t="n">
        <v>41379.3055555556</v>
      </c>
      <c r="D3581" s="0" t="s">
        <v>62951</v>
      </c>
    </row>
    <row r="3582" customFormat="false" ht="15" hidden="false" customHeight="false" outlineLevel="0" collapsed="false">
      <c r="A3582" s="0" t="s">
        <v>62952</v>
      </c>
      <c r="B3582" s="0" t="n">
        <f aca="false">HOUR(C3582)</f>
        <v>7</v>
      </c>
      <c r="C3582" s="1" t="n">
        <v>41379.3055555556</v>
      </c>
      <c r="D3582" s="0" t="s">
        <v>62953</v>
      </c>
    </row>
    <row r="3583" customFormat="false" ht="15" hidden="false" customHeight="false" outlineLevel="0" collapsed="false">
      <c r="A3583" s="0" t="s">
        <v>62954</v>
      </c>
      <c r="B3583" s="0" t="n">
        <f aca="false">HOUR(C3583)</f>
        <v>7</v>
      </c>
      <c r="C3583" s="1" t="n">
        <v>41379.3055555556</v>
      </c>
      <c r="D3583" s="0" t="s">
        <v>62955</v>
      </c>
    </row>
    <row r="3584" customFormat="false" ht="15" hidden="false" customHeight="false" outlineLevel="0" collapsed="false">
      <c r="A3584" s="0" t="s">
        <v>62344</v>
      </c>
      <c r="B3584" s="0" t="n">
        <f aca="false">HOUR(C3584)</f>
        <v>7</v>
      </c>
      <c r="C3584" s="1" t="n">
        <v>41379.3055555556</v>
      </c>
      <c r="D3584" s="0" t="s">
        <v>62956</v>
      </c>
    </row>
    <row r="3585" customFormat="false" ht="15" hidden="false" customHeight="false" outlineLevel="0" collapsed="false">
      <c r="A3585" s="0" t="s">
        <v>62957</v>
      </c>
      <c r="B3585" s="0" t="n">
        <f aca="false">HOUR(C3585)</f>
        <v>7</v>
      </c>
      <c r="C3585" s="1" t="n">
        <v>41379.3055555556</v>
      </c>
      <c r="D3585" s="0" t="s">
        <v>62958</v>
      </c>
    </row>
    <row r="3586" customFormat="false" ht="15" hidden="false" customHeight="false" outlineLevel="0" collapsed="false">
      <c r="A3586" s="0" t="s">
        <v>62629</v>
      </c>
      <c r="B3586" s="0" t="n">
        <f aca="false">HOUR(C3586)</f>
        <v>7</v>
      </c>
      <c r="C3586" s="1" t="n">
        <v>41379.3055555556</v>
      </c>
      <c r="D3586" s="0" t="s">
        <v>62959</v>
      </c>
    </row>
    <row r="3587" customFormat="false" ht="15" hidden="false" customHeight="false" outlineLevel="0" collapsed="false">
      <c r="A3587" s="0" t="s">
        <v>59652</v>
      </c>
      <c r="B3587" s="0" t="n">
        <f aca="false">HOUR(C3587)</f>
        <v>7</v>
      </c>
      <c r="C3587" s="1" t="n">
        <v>41379.3055555556</v>
      </c>
      <c r="D3587" s="0" t="s">
        <v>62960</v>
      </c>
    </row>
    <row r="3588" customFormat="false" ht="15" hidden="false" customHeight="false" outlineLevel="0" collapsed="false">
      <c r="A3588" s="0" t="s">
        <v>36395</v>
      </c>
      <c r="B3588" s="0" t="n">
        <f aca="false">HOUR(C3588)</f>
        <v>7</v>
      </c>
      <c r="C3588" s="1" t="n">
        <v>41379.3055555556</v>
      </c>
      <c r="D3588" s="0" t="s">
        <v>62961</v>
      </c>
    </row>
    <row r="3589" customFormat="false" ht="15" hidden="false" customHeight="false" outlineLevel="0" collapsed="false">
      <c r="A3589" s="0" t="s">
        <v>62962</v>
      </c>
      <c r="B3589" s="0" t="n">
        <f aca="false">HOUR(C3589)</f>
        <v>7</v>
      </c>
      <c r="C3589" s="1" t="n">
        <v>41379.3055555556</v>
      </c>
      <c r="D3589" s="0" t="s">
        <v>62963</v>
      </c>
    </row>
    <row r="3590" customFormat="false" ht="15" hidden="false" customHeight="false" outlineLevel="0" collapsed="false">
      <c r="A3590" s="0" t="s">
        <v>62964</v>
      </c>
      <c r="B3590" s="0" t="n">
        <f aca="false">HOUR(C3590)</f>
        <v>7</v>
      </c>
      <c r="C3590" s="1" t="n">
        <v>41379.3055555556</v>
      </c>
      <c r="D3590" s="0" t="s">
        <v>62965</v>
      </c>
    </row>
    <row r="3591" customFormat="false" ht="15" hidden="false" customHeight="false" outlineLevel="0" collapsed="false">
      <c r="A3591" s="0" t="s">
        <v>7997</v>
      </c>
      <c r="B3591" s="0" t="n">
        <f aca="false">HOUR(C3591)</f>
        <v>7</v>
      </c>
      <c r="C3591" s="1" t="n">
        <v>41379.3055555556</v>
      </c>
      <c r="D3591" s="0" t="s">
        <v>62966</v>
      </c>
    </row>
    <row r="3592" customFormat="false" ht="15" hidden="false" customHeight="false" outlineLevel="0" collapsed="false">
      <c r="A3592" s="0" t="s">
        <v>61627</v>
      </c>
      <c r="B3592" s="0" t="n">
        <f aca="false">HOUR(C3592)</f>
        <v>7</v>
      </c>
      <c r="C3592" s="1" t="n">
        <v>41379.3055555556</v>
      </c>
      <c r="D3592" s="0" t="s">
        <v>62967</v>
      </c>
    </row>
    <row r="3593" customFormat="false" ht="15" hidden="false" customHeight="false" outlineLevel="0" collapsed="false">
      <c r="A3593" s="0" t="s">
        <v>30033</v>
      </c>
      <c r="B3593" s="0" t="n">
        <f aca="false">HOUR(C3593)</f>
        <v>7</v>
      </c>
      <c r="C3593" s="1" t="n">
        <v>41379.3055555556</v>
      </c>
      <c r="D3593" s="0" t="s">
        <v>62968</v>
      </c>
    </row>
    <row r="3594" customFormat="false" ht="15" hidden="false" customHeight="false" outlineLevel="0" collapsed="false">
      <c r="A3594" s="0" t="s">
        <v>62969</v>
      </c>
      <c r="B3594" s="0" t="n">
        <f aca="false">HOUR(C3594)</f>
        <v>7</v>
      </c>
      <c r="C3594" s="1" t="n">
        <v>41379.3055555556</v>
      </c>
      <c r="D3594" s="0" t="s">
        <v>62970</v>
      </c>
    </row>
    <row r="3595" customFormat="false" ht="15" hidden="false" customHeight="false" outlineLevel="0" collapsed="false">
      <c r="A3595" s="0" t="s">
        <v>62971</v>
      </c>
      <c r="B3595" s="0" t="n">
        <f aca="false">HOUR(C3595)</f>
        <v>7</v>
      </c>
      <c r="C3595" s="1" t="n">
        <v>41379.3055555556</v>
      </c>
      <c r="D3595" s="0" t="s">
        <v>62972</v>
      </c>
    </row>
    <row r="3596" customFormat="false" ht="15" hidden="false" customHeight="false" outlineLevel="0" collapsed="false">
      <c r="A3596" s="0" t="s">
        <v>62973</v>
      </c>
      <c r="B3596" s="0" t="n">
        <f aca="false">HOUR(C3596)</f>
        <v>7</v>
      </c>
      <c r="C3596" s="1" t="n">
        <v>41379.3055555556</v>
      </c>
      <c r="D3596" s="0" t="s">
        <v>62974</v>
      </c>
    </row>
    <row r="3597" customFormat="false" ht="15" hidden="false" customHeight="false" outlineLevel="0" collapsed="false">
      <c r="A3597" s="0" t="s">
        <v>62855</v>
      </c>
      <c r="B3597" s="0" t="n">
        <f aca="false">HOUR(C3597)</f>
        <v>7</v>
      </c>
      <c r="C3597" s="1" t="n">
        <v>41379.3055555556</v>
      </c>
      <c r="D3597" s="0" t="s">
        <v>62975</v>
      </c>
    </row>
    <row r="3598" customFormat="false" ht="15" hidden="false" customHeight="false" outlineLevel="0" collapsed="false">
      <c r="A3598" s="0" t="n">
        <v>3030</v>
      </c>
      <c r="B3598" s="0" t="n">
        <f aca="false">HOUR(C3598)</f>
        <v>7</v>
      </c>
      <c r="C3598" s="1" t="n">
        <v>41379.3055555556</v>
      </c>
      <c r="D3598" s="0" t="s">
        <v>62976</v>
      </c>
    </row>
    <row r="3599" customFormat="false" ht="15" hidden="false" customHeight="false" outlineLevel="0" collapsed="false">
      <c r="A3599" s="0" t="s">
        <v>60623</v>
      </c>
      <c r="B3599" s="0" t="n">
        <f aca="false">HOUR(C3599)</f>
        <v>7</v>
      </c>
      <c r="C3599" s="1" t="n">
        <v>41379.3055555556</v>
      </c>
      <c r="D3599" s="0" t="s">
        <v>62977</v>
      </c>
    </row>
    <row r="3600" customFormat="false" ht="15" hidden="false" customHeight="false" outlineLevel="0" collapsed="false">
      <c r="A3600" s="0" t="s">
        <v>62978</v>
      </c>
      <c r="B3600" s="0" t="n">
        <f aca="false">HOUR(C3600)</f>
        <v>7</v>
      </c>
      <c r="C3600" s="1" t="n">
        <v>41379.3055555556</v>
      </c>
      <c r="D3600" s="0" t="s">
        <v>62979</v>
      </c>
    </row>
    <row r="3601" customFormat="false" ht="15" hidden="false" customHeight="false" outlineLevel="0" collapsed="false">
      <c r="A3601" s="0" t="s">
        <v>61943</v>
      </c>
      <c r="B3601" s="0" t="n">
        <f aca="false">HOUR(C3601)</f>
        <v>7</v>
      </c>
      <c r="C3601" s="1" t="n">
        <v>41379.3055555556</v>
      </c>
      <c r="D3601" s="0" t="s">
        <v>62980</v>
      </c>
    </row>
    <row r="3602" customFormat="false" ht="15" hidden="false" customHeight="false" outlineLevel="0" collapsed="false">
      <c r="A3602" s="0" t="s">
        <v>936</v>
      </c>
      <c r="B3602" s="0" t="n">
        <f aca="false">HOUR(C3602)</f>
        <v>7</v>
      </c>
      <c r="C3602" s="1" t="n">
        <v>41379.3055555556</v>
      </c>
      <c r="D3602" s="0" t="s">
        <v>62981</v>
      </c>
    </row>
    <row r="3603" customFormat="false" ht="15" hidden="false" customHeight="false" outlineLevel="0" collapsed="false">
      <c r="A3603" s="0" t="s">
        <v>62982</v>
      </c>
      <c r="B3603" s="0" t="n">
        <f aca="false">HOUR(C3603)</f>
        <v>7</v>
      </c>
      <c r="C3603" s="1" t="n">
        <v>41379.3055555556</v>
      </c>
      <c r="D3603" s="0" t="s">
        <v>62983</v>
      </c>
    </row>
    <row r="3604" customFormat="false" ht="15" hidden="false" customHeight="false" outlineLevel="0" collapsed="false">
      <c r="A3604" s="0" t="s">
        <v>62483</v>
      </c>
      <c r="B3604" s="0" t="n">
        <f aca="false">HOUR(C3604)</f>
        <v>7</v>
      </c>
      <c r="C3604" s="1" t="n">
        <v>41379.3055555556</v>
      </c>
      <c r="D3604" s="0" t="s">
        <v>62984</v>
      </c>
    </row>
    <row r="3605" customFormat="false" ht="15" hidden="false" customHeight="false" outlineLevel="0" collapsed="false">
      <c r="A3605" s="0" t="s">
        <v>62692</v>
      </c>
      <c r="B3605" s="0" t="n">
        <f aca="false">HOUR(C3605)</f>
        <v>7</v>
      </c>
      <c r="C3605" s="1" t="n">
        <v>41379.3055555556</v>
      </c>
      <c r="D3605" s="0" t="s">
        <v>62985</v>
      </c>
    </row>
    <row r="3606" customFormat="false" ht="15" hidden="false" customHeight="false" outlineLevel="0" collapsed="false">
      <c r="A3606" s="0" t="s">
        <v>53053</v>
      </c>
      <c r="B3606" s="0" t="n">
        <f aca="false">HOUR(C3606)</f>
        <v>7</v>
      </c>
      <c r="C3606" s="1" t="n">
        <v>41379.3055555556</v>
      </c>
      <c r="D3606" s="0" t="s">
        <v>62986</v>
      </c>
    </row>
    <row r="3607" customFormat="false" ht="15" hidden="false" customHeight="false" outlineLevel="0" collapsed="false">
      <c r="A3607" s="0" t="s">
        <v>62987</v>
      </c>
      <c r="B3607" s="0" t="n">
        <f aca="false">HOUR(C3607)</f>
        <v>7</v>
      </c>
      <c r="C3607" s="1" t="n">
        <v>41379.3055555556</v>
      </c>
      <c r="D3607" s="0" t="s">
        <v>62988</v>
      </c>
    </row>
    <row r="3608" customFormat="false" ht="15" hidden="false" customHeight="false" outlineLevel="0" collapsed="false">
      <c r="A3608" s="0" t="s">
        <v>62989</v>
      </c>
      <c r="B3608" s="0" t="n">
        <f aca="false">HOUR(C3608)</f>
        <v>7</v>
      </c>
      <c r="C3608" s="1" t="n">
        <v>41379.3055555556</v>
      </c>
      <c r="D3608" s="0" t="s">
        <v>62990</v>
      </c>
    </row>
    <row r="3609" customFormat="false" ht="15" hidden="false" customHeight="false" outlineLevel="0" collapsed="false">
      <c r="A3609" s="0" t="s">
        <v>40633</v>
      </c>
      <c r="B3609" s="0" t="n">
        <f aca="false">HOUR(C3609)</f>
        <v>7</v>
      </c>
      <c r="C3609" s="1" t="n">
        <v>41379.3055555556</v>
      </c>
      <c r="D3609" s="0" t="s">
        <v>62991</v>
      </c>
    </row>
    <row r="3610" customFormat="false" ht="15" hidden="false" customHeight="false" outlineLevel="0" collapsed="false">
      <c r="A3610" s="0" t="s">
        <v>62992</v>
      </c>
      <c r="B3610" s="0" t="n">
        <f aca="false">HOUR(C3610)</f>
        <v>7</v>
      </c>
      <c r="C3610" s="1" t="n">
        <v>41379.3055555556</v>
      </c>
      <c r="D3610" s="0" t="s">
        <v>62993</v>
      </c>
    </row>
    <row r="3611" customFormat="false" ht="15" hidden="false" customHeight="false" outlineLevel="0" collapsed="false">
      <c r="A3611" s="0" t="s">
        <v>62994</v>
      </c>
      <c r="B3611" s="0" t="n">
        <f aca="false">HOUR(C3611)</f>
        <v>7</v>
      </c>
      <c r="C3611" s="1" t="n">
        <v>41379.3055555556</v>
      </c>
      <c r="D3611" s="0" t="s">
        <v>62995</v>
      </c>
    </row>
    <row r="3612" customFormat="false" ht="15" hidden="false" customHeight="false" outlineLevel="0" collapsed="false">
      <c r="A3612" s="0" t="s">
        <v>62996</v>
      </c>
      <c r="B3612" s="0" t="n">
        <f aca="false">HOUR(C3612)</f>
        <v>7</v>
      </c>
      <c r="C3612" s="1" t="n">
        <v>41379.3055555556</v>
      </c>
      <c r="D3612" s="0" t="s">
        <v>62997</v>
      </c>
    </row>
    <row r="3613" customFormat="false" ht="15" hidden="false" customHeight="false" outlineLevel="0" collapsed="false">
      <c r="A3613" s="0" t="s">
        <v>62998</v>
      </c>
      <c r="B3613" s="0" t="n">
        <f aca="false">HOUR(C3613)</f>
        <v>7</v>
      </c>
      <c r="C3613" s="1" t="n">
        <v>41379.3055555556</v>
      </c>
      <c r="D3613" s="0" t="s">
        <v>62999</v>
      </c>
    </row>
    <row r="3614" customFormat="false" ht="15" hidden="false" customHeight="false" outlineLevel="0" collapsed="false">
      <c r="A3614" s="0" t="s">
        <v>59330</v>
      </c>
      <c r="B3614" s="0" t="n">
        <f aca="false">HOUR(C3614)</f>
        <v>7</v>
      </c>
      <c r="C3614" s="1" t="n">
        <v>41379.3055555556</v>
      </c>
      <c r="D3614" s="0" t="s">
        <v>63000</v>
      </c>
    </row>
    <row r="3615" customFormat="false" ht="15" hidden="false" customHeight="false" outlineLevel="0" collapsed="false">
      <c r="A3615" s="0" t="s">
        <v>63001</v>
      </c>
      <c r="B3615" s="0" t="n">
        <f aca="false">HOUR(C3615)</f>
        <v>7</v>
      </c>
      <c r="C3615" s="1" t="n">
        <v>41379.3055555556</v>
      </c>
      <c r="D3615" s="0" t="s">
        <v>63002</v>
      </c>
    </row>
    <row r="3616" customFormat="false" ht="15" hidden="false" customHeight="false" outlineLevel="0" collapsed="false">
      <c r="A3616" s="0" t="s">
        <v>63003</v>
      </c>
      <c r="B3616" s="0" t="n">
        <f aca="false">HOUR(C3616)</f>
        <v>7</v>
      </c>
      <c r="C3616" s="1" t="n">
        <v>41379.3055555556</v>
      </c>
      <c r="D3616" s="0" t="s">
        <v>63004</v>
      </c>
    </row>
    <row r="3617" customFormat="false" ht="15" hidden="false" customHeight="false" outlineLevel="0" collapsed="false">
      <c r="A3617" s="0" t="s">
        <v>63005</v>
      </c>
      <c r="B3617" s="0" t="n">
        <f aca="false">HOUR(C3617)</f>
        <v>7</v>
      </c>
      <c r="C3617" s="1" t="n">
        <v>41379.3055555556</v>
      </c>
      <c r="D3617" s="0" t="s">
        <v>63006</v>
      </c>
    </row>
    <row r="3618" customFormat="false" ht="15" hidden="false" customHeight="false" outlineLevel="0" collapsed="false">
      <c r="A3618" s="0" t="s">
        <v>63007</v>
      </c>
      <c r="B3618" s="0" t="n">
        <f aca="false">HOUR(C3618)</f>
        <v>7</v>
      </c>
      <c r="C3618" s="1" t="n">
        <v>41379.3055555556</v>
      </c>
      <c r="D3618" s="0" t="s">
        <v>63008</v>
      </c>
    </row>
    <row r="3619" customFormat="false" ht="15" hidden="false" customHeight="false" outlineLevel="0" collapsed="false">
      <c r="A3619" s="0" t="s">
        <v>63009</v>
      </c>
      <c r="B3619" s="0" t="n">
        <f aca="false">HOUR(C3619)</f>
        <v>7</v>
      </c>
      <c r="C3619" s="1" t="n">
        <v>41379.3055555556</v>
      </c>
      <c r="D3619" s="0" t="s">
        <v>63010</v>
      </c>
    </row>
    <row r="3620" customFormat="false" ht="15" hidden="false" customHeight="false" outlineLevel="0" collapsed="false">
      <c r="A3620" s="0" t="s">
        <v>63011</v>
      </c>
      <c r="B3620" s="0" t="n">
        <f aca="false">HOUR(C3620)</f>
        <v>7</v>
      </c>
      <c r="C3620" s="1" t="n">
        <v>41379.3055555556</v>
      </c>
      <c r="D3620" s="0" t="s">
        <v>63012</v>
      </c>
    </row>
    <row r="3621" customFormat="false" ht="15" hidden="false" customHeight="false" outlineLevel="0" collapsed="false">
      <c r="A3621" s="0" t="s">
        <v>63013</v>
      </c>
      <c r="B3621" s="0" t="n">
        <f aca="false">HOUR(C3621)</f>
        <v>7</v>
      </c>
      <c r="C3621" s="1" t="n">
        <v>41379.3055555556</v>
      </c>
      <c r="D3621" s="0" t="s">
        <v>63014</v>
      </c>
    </row>
    <row r="3622" customFormat="false" ht="15" hidden="false" customHeight="false" outlineLevel="0" collapsed="false">
      <c r="A3622" s="0" t="s">
        <v>63015</v>
      </c>
      <c r="B3622" s="0" t="n">
        <f aca="false">HOUR(C3622)</f>
        <v>7</v>
      </c>
      <c r="C3622" s="1" t="n">
        <v>41379.3055555556</v>
      </c>
      <c r="D3622" s="0" t="s">
        <v>63016</v>
      </c>
    </row>
    <row r="3623" customFormat="false" ht="15" hidden="false" customHeight="false" outlineLevel="0" collapsed="false">
      <c r="A3623" s="0" t="s">
        <v>63017</v>
      </c>
      <c r="B3623" s="0" t="n">
        <f aca="false">HOUR(C3623)</f>
        <v>7</v>
      </c>
      <c r="C3623" s="1" t="n">
        <v>41379.3055555556</v>
      </c>
      <c r="D3623" s="0" t="s">
        <v>63018</v>
      </c>
    </row>
    <row r="3624" customFormat="false" ht="15" hidden="false" customHeight="false" outlineLevel="0" collapsed="false">
      <c r="A3624" s="0" t="s">
        <v>3201</v>
      </c>
      <c r="B3624" s="0" t="n">
        <f aca="false">HOUR(C3624)</f>
        <v>7</v>
      </c>
      <c r="C3624" s="1" t="n">
        <v>41379.3055555556</v>
      </c>
      <c r="D3624" s="0" t="s">
        <v>63019</v>
      </c>
    </row>
    <row r="3625" customFormat="false" ht="15" hidden="false" customHeight="false" outlineLevel="0" collapsed="false">
      <c r="A3625" s="0" t="s">
        <v>63020</v>
      </c>
      <c r="B3625" s="0" t="n">
        <f aca="false">HOUR(C3625)</f>
        <v>7</v>
      </c>
      <c r="C3625" s="1" t="n">
        <v>41379.3055555556</v>
      </c>
      <c r="D3625" s="0" t="s">
        <v>63021</v>
      </c>
    </row>
    <row r="3626" customFormat="false" ht="15" hidden="false" customHeight="false" outlineLevel="0" collapsed="false">
      <c r="A3626" s="0" t="s">
        <v>59189</v>
      </c>
      <c r="B3626" s="0" t="n">
        <f aca="false">HOUR(C3626)</f>
        <v>7</v>
      </c>
      <c r="C3626" s="1" t="n">
        <v>41379.3055555556</v>
      </c>
      <c r="D3626" s="0" t="s">
        <v>63022</v>
      </c>
    </row>
    <row r="3627" customFormat="false" ht="15" hidden="false" customHeight="false" outlineLevel="0" collapsed="false">
      <c r="A3627" s="0" t="s">
        <v>63023</v>
      </c>
      <c r="B3627" s="0" t="n">
        <f aca="false">HOUR(C3627)</f>
        <v>7</v>
      </c>
      <c r="C3627" s="1" t="n">
        <v>41379.3055555556</v>
      </c>
      <c r="D3627" s="0" t="s">
        <v>63024</v>
      </c>
    </row>
    <row r="3628" customFormat="false" ht="15" hidden="false" customHeight="false" outlineLevel="0" collapsed="false">
      <c r="A3628" s="0" t="s">
        <v>63025</v>
      </c>
      <c r="B3628" s="0" t="n">
        <f aca="false">HOUR(C3628)</f>
        <v>7</v>
      </c>
      <c r="C3628" s="1" t="n">
        <v>41379.3055555556</v>
      </c>
      <c r="D3628" s="0" t="s">
        <v>63026</v>
      </c>
    </row>
    <row r="3629" customFormat="false" ht="15" hidden="false" customHeight="false" outlineLevel="0" collapsed="false">
      <c r="A3629" s="0" t="s">
        <v>63027</v>
      </c>
      <c r="B3629" s="0" t="n">
        <f aca="false">HOUR(C3629)</f>
        <v>7</v>
      </c>
      <c r="C3629" s="1" t="n">
        <v>41379.3055555556</v>
      </c>
      <c r="D3629" s="0" t="s">
        <v>63028</v>
      </c>
    </row>
    <row r="3630" customFormat="false" ht="15" hidden="false" customHeight="false" outlineLevel="0" collapsed="false">
      <c r="A3630" s="0" t="s">
        <v>63029</v>
      </c>
      <c r="B3630" s="0" t="n">
        <f aca="false">HOUR(C3630)</f>
        <v>7</v>
      </c>
      <c r="C3630" s="1" t="n">
        <v>41379.3055555556</v>
      </c>
      <c r="D3630" s="0" t="s">
        <v>63030</v>
      </c>
    </row>
    <row r="3631" customFormat="false" ht="15" hidden="false" customHeight="false" outlineLevel="0" collapsed="false">
      <c r="A3631" s="0" t="s">
        <v>63031</v>
      </c>
      <c r="B3631" s="0" t="n">
        <f aca="false">HOUR(C3631)</f>
        <v>7</v>
      </c>
      <c r="C3631" s="1" t="n">
        <v>41379.3055555556</v>
      </c>
      <c r="D3631" s="0" t="s">
        <v>63032</v>
      </c>
    </row>
    <row r="3632" customFormat="false" ht="15" hidden="false" customHeight="false" outlineLevel="0" collapsed="false">
      <c r="A3632" s="0" t="s">
        <v>63033</v>
      </c>
      <c r="B3632" s="0" t="n">
        <f aca="false">HOUR(C3632)</f>
        <v>7</v>
      </c>
      <c r="C3632" s="1" t="n">
        <v>41379.3055555556</v>
      </c>
      <c r="D3632" s="0" t="s">
        <v>63034</v>
      </c>
    </row>
    <row r="3633" customFormat="false" ht="15" hidden="false" customHeight="false" outlineLevel="0" collapsed="false">
      <c r="A3633" s="0" t="s">
        <v>63035</v>
      </c>
      <c r="B3633" s="0" t="n">
        <f aca="false">HOUR(C3633)</f>
        <v>7</v>
      </c>
      <c r="C3633" s="1" t="n">
        <v>41379.3055555556</v>
      </c>
      <c r="D3633" s="0" t="s">
        <v>63036</v>
      </c>
    </row>
    <row r="3634" customFormat="false" ht="15" hidden="false" customHeight="false" outlineLevel="0" collapsed="false">
      <c r="A3634" s="0" t="s">
        <v>63037</v>
      </c>
      <c r="B3634" s="0" t="n">
        <f aca="false">HOUR(C3634)</f>
        <v>7</v>
      </c>
      <c r="C3634" s="1" t="n">
        <v>41379.3055555556</v>
      </c>
      <c r="D3634" s="0" t="s">
        <v>63038</v>
      </c>
    </row>
    <row r="3635" customFormat="false" ht="15" hidden="false" customHeight="false" outlineLevel="0" collapsed="false">
      <c r="A3635" s="0" t="s">
        <v>63039</v>
      </c>
      <c r="B3635" s="0" t="n">
        <f aca="false">HOUR(C3635)</f>
        <v>7</v>
      </c>
      <c r="C3635" s="1" t="n">
        <v>41379.3055555556</v>
      </c>
      <c r="D3635" s="0" t="s">
        <v>63040</v>
      </c>
    </row>
    <row r="3636" customFormat="false" ht="15" hidden="false" customHeight="false" outlineLevel="0" collapsed="false">
      <c r="A3636" s="0" t="s">
        <v>63041</v>
      </c>
      <c r="B3636" s="0" t="n">
        <f aca="false">HOUR(C3636)</f>
        <v>7</v>
      </c>
      <c r="C3636" s="1" t="n">
        <v>41379.3055555556</v>
      </c>
      <c r="D3636" s="0" t="s">
        <v>63042</v>
      </c>
    </row>
    <row r="3637" customFormat="false" ht="15" hidden="false" customHeight="false" outlineLevel="0" collapsed="false">
      <c r="A3637" s="0" t="s">
        <v>63043</v>
      </c>
      <c r="B3637" s="0" t="n">
        <f aca="false">HOUR(C3637)</f>
        <v>7</v>
      </c>
      <c r="C3637" s="1" t="n">
        <v>41379.3055555556</v>
      </c>
      <c r="D3637" s="0" t="s">
        <v>62674</v>
      </c>
    </row>
    <row r="3638" customFormat="false" ht="15" hidden="false" customHeight="false" outlineLevel="0" collapsed="false">
      <c r="A3638" s="0" t="s">
        <v>63044</v>
      </c>
      <c r="B3638" s="0" t="n">
        <f aca="false">HOUR(C3638)</f>
        <v>7</v>
      </c>
      <c r="C3638" s="1" t="n">
        <v>41379.3055555556</v>
      </c>
      <c r="D3638" s="0" t="s">
        <v>63045</v>
      </c>
    </row>
    <row r="3639" customFormat="false" ht="15" hidden="false" customHeight="false" outlineLevel="0" collapsed="false">
      <c r="A3639" s="0" t="s">
        <v>63046</v>
      </c>
      <c r="B3639" s="0" t="n">
        <f aca="false">HOUR(C3639)</f>
        <v>7</v>
      </c>
      <c r="C3639" s="1" t="n">
        <v>41379.3055555556</v>
      </c>
      <c r="D3639" s="0" t="s">
        <v>63047</v>
      </c>
    </row>
    <row r="3640" customFormat="false" ht="15" hidden="false" customHeight="false" outlineLevel="0" collapsed="false">
      <c r="A3640" s="0" t="s">
        <v>63048</v>
      </c>
      <c r="B3640" s="0" t="n">
        <f aca="false">HOUR(C3640)</f>
        <v>7</v>
      </c>
      <c r="C3640" s="1" t="n">
        <v>41379.3055555556</v>
      </c>
      <c r="D3640" s="0" t="s">
        <v>63049</v>
      </c>
    </row>
    <row r="3641" customFormat="false" ht="15" hidden="false" customHeight="false" outlineLevel="0" collapsed="false">
      <c r="A3641" s="0" t="s">
        <v>63050</v>
      </c>
      <c r="B3641" s="0" t="n">
        <f aca="false">HOUR(C3641)</f>
        <v>7</v>
      </c>
      <c r="C3641" s="1" t="n">
        <v>41379.3055555556</v>
      </c>
      <c r="D3641" s="0" t="s">
        <v>63051</v>
      </c>
    </row>
    <row r="3642" customFormat="false" ht="15" hidden="false" customHeight="false" outlineLevel="0" collapsed="false">
      <c r="A3642" s="0" t="s">
        <v>36395</v>
      </c>
      <c r="B3642" s="0" t="n">
        <f aca="false">HOUR(C3642)</f>
        <v>7</v>
      </c>
      <c r="C3642" s="1" t="n">
        <v>41379.3055555556</v>
      </c>
      <c r="D3642" s="0" t="s">
        <v>63052</v>
      </c>
    </row>
    <row r="3643" customFormat="false" ht="15" hidden="false" customHeight="false" outlineLevel="0" collapsed="false">
      <c r="A3643" s="0" t="s">
        <v>63053</v>
      </c>
      <c r="B3643" s="0" t="n">
        <f aca="false">HOUR(C3643)</f>
        <v>7</v>
      </c>
      <c r="C3643" s="1" t="n">
        <v>41379.3055555556</v>
      </c>
      <c r="D3643" s="0" t="s">
        <v>63054</v>
      </c>
    </row>
    <row r="3644" customFormat="false" ht="15" hidden="false" customHeight="false" outlineLevel="0" collapsed="false">
      <c r="A3644" s="0" t="s">
        <v>63055</v>
      </c>
      <c r="B3644" s="0" t="n">
        <f aca="false">HOUR(C3644)</f>
        <v>7</v>
      </c>
      <c r="C3644" s="1" t="n">
        <v>41379.3055555556</v>
      </c>
      <c r="D3644" s="0" t="s">
        <v>63056</v>
      </c>
    </row>
    <row r="3645" customFormat="false" ht="15" hidden="false" customHeight="false" outlineLevel="0" collapsed="false">
      <c r="A3645" s="0" t="s">
        <v>57712</v>
      </c>
      <c r="B3645" s="0" t="n">
        <f aca="false">HOUR(C3645)</f>
        <v>7</v>
      </c>
      <c r="C3645" s="1" t="n">
        <v>41379.3055555556</v>
      </c>
      <c r="D3645" s="0" t="s">
        <v>63057</v>
      </c>
    </row>
    <row r="3646" customFormat="false" ht="15" hidden="false" customHeight="false" outlineLevel="0" collapsed="false">
      <c r="A3646" s="0" t="s">
        <v>63058</v>
      </c>
      <c r="B3646" s="0" t="n">
        <f aca="false">HOUR(C3646)</f>
        <v>7</v>
      </c>
      <c r="C3646" s="1" t="n">
        <v>41379.3055555556</v>
      </c>
      <c r="D3646" s="0" t="s">
        <v>63059</v>
      </c>
    </row>
    <row r="3647" customFormat="false" ht="15" hidden="false" customHeight="false" outlineLevel="0" collapsed="false">
      <c r="A3647" s="0" t="s">
        <v>63060</v>
      </c>
      <c r="B3647" s="0" t="n">
        <f aca="false">HOUR(C3647)</f>
        <v>7</v>
      </c>
      <c r="C3647" s="1" t="n">
        <v>41379.3055555556</v>
      </c>
      <c r="D3647" s="0" t="s">
        <v>63061</v>
      </c>
    </row>
    <row r="3648" customFormat="false" ht="15" hidden="false" customHeight="false" outlineLevel="0" collapsed="false">
      <c r="A3648" s="0" t="s">
        <v>63062</v>
      </c>
      <c r="B3648" s="0" t="n">
        <f aca="false">HOUR(C3648)</f>
        <v>7</v>
      </c>
      <c r="C3648" s="1" t="n">
        <v>41379.3055555556</v>
      </c>
      <c r="D3648" s="0" t="s">
        <v>63063</v>
      </c>
    </row>
    <row r="3649" customFormat="false" ht="15" hidden="false" customHeight="false" outlineLevel="0" collapsed="false">
      <c r="A3649" s="0" t="s">
        <v>63064</v>
      </c>
      <c r="B3649" s="0" t="n">
        <f aca="false">HOUR(C3649)</f>
        <v>7</v>
      </c>
      <c r="C3649" s="1" t="n">
        <v>41379.3055555556</v>
      </c>
      <c r="D3649" s="0" t="s">
        <v>63065</v>
      </c>
    </row>
    <row r="3650" customFormat="false" ht="15" hidden="false" customHeight="false" outlineLevel="0" collapsed="false">
      <c r="A3650" s="0" t="s">
        <v>63066</v>
      </c>
      <c r="B3650" s="0" t="n">
        <f aca="false">HOUR(C3650)</f>
        <v>7</v>
      </c>
      <c r="C3650" s="1" t="n">
        <v>41379.3055555556</v>
      </c>
      <c r="D3650" s="0" t="s">
        <v>63067</v>
      </c>
    </row>
    <row r="3651" customFormat="false" ht="15" hidden="false" customHeight="false" outlineLevel="0" collapsed="false">
      <c r="A3651" s="0" t="s">
        <v>61300</v>
      </c>
      <c r="B3651" s="0" t="n">
        <f aca="false">HOUR(C3651)</f>
        <v>7</v>
      </c>
      <c r="C3651" s="1" t="n">
        <v>41379.3055555556</v>
      </c>
      <c r="D3651" s="0" t="s">
        <v>63068</v>
      </c>
    </row>
    <row r="3652" customFormat="false" ht="15" hidden="false" customHeight="false" outlineLevel="0" collapsed="false">
      <c r="A3652" s="0" t="s">
        <v>63069</v>
      </c>
      <c r="B3652" s="0" t="n">
        <f aca="false">HOUR(C3652)</f>
        <v>7</v>
      </c>
      <c r="C3652" s="1" t="n">
        <v>41379.3055555556</v>
      </c>
      <c r="D3652" s="0" t="s">
        <v>63070</v>
      </c>
    </row>
    <row r="3653" customFormat="false" ht="15" hidden="false" customHeight="false" outlineLevel="0" collapsed="false">
      <c r="A3653" s="0" t="s">
        <v>63071</v>
      </c>
      <c r="B3653" s="0" t="n">
        <f aca="false">HOUR(C3653)</f>
        <v>7</v>
      </c>
      <c r="C3653" s="1" t="n">
        <v>41379.3055555556</v>
      </c>
      <c r="D3653" s="0" t="s">
        <v>63072</v>
      </c>
    </row>
    <row r="3654" customFormat="false" ht="15" hidden="false" customHeight="false" outlineLevel="0" collapsed="false">
      <c r="A3654" s="0" t="s">
        <v>59390</v>
      </c>
      <c r="B3654" s="0" t="n">
        <f aca="false">HOUR(C3654)</f>
        <v>7</v>
      </c>
      <c r="C3654" s="1" t="n">
        <v>41379.3055555556</v>
      </c>
      <c r="D3654" s="0" t="s">
        <v>63073</v>
      </c>
    </row>
    <row r="3655" customFormat="false" ht="15" hidden="false" customHeight="false" outlineLevel="0" collapsed="false">
      <c r="A3655" s="0" t="s">
        <v>63074</v>
      </c>
      <c r="B3655" s="0" t="n">
        <f aca="false">HOUR(C3655)</f>
        <v>7</v>
      </c>
      <c r="C3655" s="1" t="n">
        <v>41379.3055555556</v>
      </c>
      <c r="D3655" s="0" t="s">
        <v>63075</v>
      </c>
    </row>
    <row r="3656" customFormat="false" ht="15" hidden="false" customHeight="false" outlineLevel="0" collapsed="false">
      <c r="A3656" s="0" t="s">
        <v>63076</v>
      </c>
      <c r="B3656" s="0" t="n">
        <f aca="false">HOUR(C3656)</f>
        <v>7</v>
      </c>
      <c r="C3656" s="1" t="n">
        <v>41379.3055555556</v>
      </c>
      <c r="D3656" s="0" t="s">
        <v>63077</v>
      </c>
    </row>
    <row r="3657" customFormat="false" ht="15" hidden="false" customHeight="false" outlineLevel="0" collapsed="false">
      <c r="A3657" s="0" t="s">
        <v>63078</v>
      </c>
      <c r="B3657" s="0" t="n">
        <f aca="false">HOUR(C3657)</f>
        <v>7</v>
      </c>
      <c r="C3657" s="1" t="n">
        <v>41379.3055555556</v>
      </c>
      <c r="D3657" s="0" t="s">
        <v>63079</v>
      </c>
    </row>
    <row r="3658" customFormat="false" ht="15" hidden="false" customHeight="false" outlineLevel="0" collapsed="false">
      <c r="A3658" s="0" t="s">
        <v>63080</v>
      </c>
      <c r="B3658" s="0" t="n">
        <f aca="false">HOUR(C3658)</f>
        <v>7</v>
      </c>
      <c r="C3658" s="1" t="n">
        <v>41379.3055555556</v>
      </c>
      <c r="D3658" s="0" t="s">
        <v>63081</v>
      </c>
    </row>
    <row r="3659" customFormat="false" ht="15" hidden="false" customHeight="false" outlineLevel="0" collapsed="false">
      <c r="A3659" s="0" t="s">
        <v>63082</v>
      </c>
      <c r="B3659" s="0" t="n">
        <f aca="false">HOUR(C3659)</f>
        <v>7</v>
      </c>
      <c r="C3659" s="1" t="n">
        <v>41379.3055555556</v>
      </c>
      <c r="D3659" s="0" t="s">
        <v>63083</v>
      </c>
    </row>
    <row r="3660" customFormat="false" ht="15" hidden="false" customHeight="false" outlineLevel="0" collapsed="false">
      <c r="A3660" s="0" t="s">
        <v>63084</v>
      </c>
      <c r="B3660" s="0" t="n">
        <f aca="false">HOUR(C3660)</f>
        <v>7</v>
      </c>
      <c r="C3660" s="1" t="n">
        <v>41379.3055555556</v>
      </c>
      <c r="D3660" s="0" t="s">
        <v>63085</v>
      </c>
    </row>
    <row r="3661" customFormat="false" ht="15" hidden="false" customHeight="false" outlineLevel="0" collapsed="false">
      <c r="A3661" s="0" t="s">
        <v>63086</v>
      </c>
      <c r="B3661" s="0" t="n">
        <f aca="false">HOUR(C3661)</f>
        <v>7</v>
      </c>
      <c r="C3661" s="1" t="n">
        <v>41379.3055555556</v>
      </c>
      <c r="D3661" s="0" t="s">
        <v>63087</v>
      </c>
    </row>
    <row r="3662" customFormat="false" ht="15" hidden="false" customHeight="false" outlineLevel="0" collapsed="false">
      <c r="A3662" s="0" t="s">
        <v>59802</v>
      </c>
      <c r="B3662" s="0" t="n">
        <f aca="false">HOUR(C3662)</f>
        <v>7</v>
      </c>
      <c r="C3662" s="1" t="n">
        <v>41379.3055555556</v>
      </c>
      <c r="D3662" s="0" t="s">
        <v>63088</v>
      </c>
    </row>
    <row r="3663" customFormat="false" ht="15" hidden="false" customHeight="false" outlineLevel="0" collapsed="false">
      <c r="A3663" s="0" t="s">
        <v>63089</v>
      </c>
      <c r="B3663" s="0" t="n">
        <f aca="false">HOUR(C3663)</f>
        <v>7</v>
      </c>
      <c r="C3663" s="1" t="n">
        <v>41379.30625</v>
      </c>
      <c r="D3663" s="0" t="s">
        <v>63090</v>
      </c>
    </row>
    <row r="3664" customFormat="false" ht="15" hidden="false" customHeight="false" outlineLevel="0" collapsed="false">
      <c r="A3664" s="0" t="s">
        <v>44038</v>
      </c>
      <c r="B3664" s="0" t="n">
        <f aca="false">HOUR(C3664)</f>
        <v>7</v>
      </c>
      <c r="C3664" s="1" t="n">
        <v>41379.30625</v>
      </c>
      <c r="D3664" s="0" t="s">
        <v>63091</v>
      </c>
    </row>
    <row r="3665" customFormat="false" ht="15" hidden="false" customHeight="false" outlineLevel="0" collapsed="false">
      <c r="A3665" s="0" t="s">
        <v>37698</v>
      </c>
      <c r="B3665" s="0" t="n">
        <f aca="false">HOUR(C3665)</f>
        <v>7</v>
      </c>
      <c r="C3665" s="1" t="n">
        <v>41379.30625</v>
      </c>
      <c r="D3665" s="0" t="s">
        <v>63092</v>
      </c>
    </row>
    <row r="3666" customFormat="false" ht="15" hidden="false" customHeight="false" outlineLevel="0" collapsed="false">
      <c r="A3666" s="0" t="s">
        <v>63093</v>
      </c>
      <c r="B3666" s="0" t="n">
        <f aca="false">HOUR(C3666)</f>
        <v>7</v>
      </c>
      <c r="C3666" s="1" t="n">
        <v>41379.30625</v>
      </c>
      <c r="D3666" s="0" t="s">
        <v>63094</v>
      </c>
    </row>
    <row r="3667" customFormat="false" ht="15" hidden="false" customHeight="false" outlineLevel="0" collapsed="false">
      <c r="A3667" s="0" t="s">
        <v>63095</v>
      </c>
      <c r="B3667" s="0" t="n">
        <f aca="false">HOUR(C3667)</f>
        <v>7</v>
      </c>
      <c r="C3667" s="1" t="n">
        <v>41379.30625</v>
      </c>
      <c r="D3667" s="0" t="s">
        <v>63096</v>
      </c>
    </row>
    <row r="3668" customFormat="false" ht="15" hidden="false" customHeight="false" outlineLevel="0" collapsed="false">
      <c r="A3668" s="0" t="s">
        <v>61596</v>
      </c>
      <c r="B3668" s="0" t="n">
        <f aca="false">HOUR(C3668)</f>
        <v>7</v>
      </c>
      <c r="C3668" s="1" t="n">
        <v>41379.30625</v>
      </c>
      <c r="D3668" s="0" t="s">
        <v>63097</v>
      </c>
    </row>
    <row r="3669" customFormat="false" ht="15" hidden="false" customHeight="false" outlineLevel="0" collapsed="false">
      <c r="A3669" s="0" t="s">
        <v>61937</v>
      </c>
      <c r="B3669" s="0" t="n">
        <f aca="false">HOUR(C3669)</f>
        <v>7</v>
      </c>
      <c r="C3669" s="1" t="n">
        <v>41379.30625</v>
      </c>
      <c r="D3669" s="0" t="s">
        <v>63098</v>
      </c>
    </row>
    <row r="3670" customFormat="false" ht="15" hidden="false" customHeight="false" outlineLevel="0" collapsed="false">
      <c r="A3670" s="2" t="s">
        <v>8260</v>
      </c>
      <c r="B3670" s="0" t="n">
        <f aca="false">HOUR(C3670)</f>
        <v>7</v>
      </c>
      <c r="C3670" s="1" t="n">
        <v>41379.30625</v>
      </c>
      <c r="D3670" s="0" t="s">
        <v>63099</v>
      </c>
    </row>
    <row r="3671" customFormat="false" ht="15" hidden="false" customHeight="false" outlineLevel="0" collapsed="false">
      <c r="A3671" s="0" t="s">
        <v>63100</v>
      </c>
      <c r="B3671" s="0" t="n">
        <f aca="false">HOUR(C3671)</f>
        <v>7</v>
      </c>
      <c r="C3671" s="1" t="n">
        <v>41379.30625</v>
      </c>
      <c r="D3671" s="0" t="s">
        <v>63101</v>
      </c>
    </row>
    <row r="3672" customFormat="false" ht="15" hidden="false" customHeight="false" outlineLevel="0" collapsed="false">
      <c r="A3672" s="0" t="s">
        <v>59050</v>
      </c>
      <c r="B3672" s="0" t="n">
        <f aca="false">HOUR(C3672)</f>
        <v>7</v>
      </c>
      <c r="C3672" s="1" t="n">
        <v>41379.30625</v>
      </c>
      <c r="D3672" s="0" t="s">
        <v>63102</v>
      </c>
    </row>
    <row r="3673" customFormat="false" ht="15" hidden="false" customHeight="false" outlineLevel="0" collapsed="false">
      <c r="A3673" s="0" t="s">
        <v>63103</v>
      </c>
      <c r="B3673" s="0" t="n">
        <f aca="false">HOUR(C3673)</f>
        <v>7</v>
      </c>
      <c r="C3673" s="1" t="n">
        <v>41379.30625</v>
      </c>
      <c r="D3673" s="0" t="s">
        <v>63104</v>
      </c>
    </row>
    <row r="3674" customFormat="false" ht="15" hidden="false" customHeight="false" outlineLevel="0" collapsed="false">
      <c r="A3674" s="0" t="s">
        <v>63105</v>
      </c>
      <c r="B3674" s="0" t="n">
        <f aca="false">HOUR(C3674)</f>
        <v>7</v>
      </c>
      <c r="C3674" s="1" t="n">
        <v>41379.30625</v>
      </c>
      <c r="D3674" s="0" t="s">
        <v>63106</v>
      </c>
    </row>
    <row r="3675" customFormat="false" ht="15" hidden="false" customHeight="false" outlineLevel="0" collapsed="false">
      <c r="A3675" s="0" t="s">
        <v>63107</v>
      </c>
      <c r="B3675" s="0" t="n">
        <f aca="false">HOUR(C3675)</f>
        <v>7</v>
      </c>
      <c r="C3675" s="1" t="n">
        <v>41379.30625</v>
      </c>
      <c r="D3675" s="0" t="s">
        <v>63108</v>
      </c>
    </row>
    <row r="3676" customFormat="false" ht="15" hidden="false" customHeight="false" outlineLevel="0" collapsed="false">
      <c r="A3676" s="0" t="s">
        <v>63109</v>
      </c>
      <c r="B3676" s="0" t="n">
        <f aca="false">HOUR(C3676)</f>
        <v>7</v>
      </c>
      <c r="C3676" s="1" t="n">
        <v>41379.30625</v>
      </c>
      <c r="D3676" s="0" t="s">
        <v>63110</v>
      </c>
    </row>
    <row r="3677" customFormat="false" ht="15" hidden="false" customHeight="false" outlineLevel="0" collapsed="false">
      <c r="A3677" s="0" t="s">
        <v>56514</v>
      </c>
      <c r="B3677" s="0" t="n">
        <f aca="false">HOUR(C3677)</f>
        <v>7</v>
      </c>
      <c r="C3677" s="1" t="n">
        <v>41379.30625</v>
      </c>
      <c r="D3677" s="0" t="s">
        <v>63111</v>
      </c>
    </row>
    <row r="3678" customFormat="false" ht="15" hidden="false" customHeight="false" outlineLevel="0" collapsed="false">
      <c r="A3678" s="0" t="s">
        <v>43559</v>
      </c>
      <c r="B3678" s="0" t="n">
        <f aca="false">HOUR(C3678)</f>
        <v>7</v>
      </c>
      <c r="C3678" s="1" t="n">
        <v>41379.30625</v>
      </c>
      <c r="D3678" s="0" t="s">
        <v>63112</v>
      </c>
    </row>
    <row r="3679" customFormat="false" ht="15" hidden="false" customHeight="false" outlineLevel="0" collapsed="false">
      <c r="A3679" s="0" t="s">
        <v>61978</v>
      </c>
      <c r="B3679" s="0" t="n">
        <f aca="false">HOUR(C3679)</f>
        <v>7</v>
      </c>
      <c r="C3679" s="1" t="n">
        <v>41379.30625</v>
      </c>
      <c r="D3679" s="0" t="s">
        <v>63113</v>
      </c>
    </row>
    <row r="3680" customFormat="false" ht="15" hidden="false" customHeight="false" outlineLevel="0" collapsed="false">
      <c r="A3680" s="0" t="s">
        <v>63114</v>
      </c>
      <c r="B3680" s="0" t="n">
        <f aca="false">HOUR(C3680)</f>
        <v>7</v>
      </c>
      <c r="C3680" s="1" t="n">
        <v>41379.30625</v>
      </c>
      <c r="D3680" s="0" t="s">
        <v>63115</v>
      </c>
    </row>
    <row r="3681" customFormat="false" ht="15" hidden="false" customHeight="false" outlineLevel="0" collapsed="false">
      <c r="A3681" s="0" t="s">
        <v>63116</v>
      </c>
      <c r="B3681" s="0" t="n">
        <f aca="false">HOUR(C3681)</f>
        <v>7</v>
      </c>
      <c r="C3681" s="1" t="n">
        <v>41379.30625</v>
      </c>
      <c r="D3681" s="0" t="s">
        <v>63117</v>
      </c>
    </row>
    <row r="3682" customFormat="false" ht="15" hidden="false" customHeight="false" outlineLevel="0" collapsed="false">
      <c r="A3682" s="0" t="s">
        <v>63118</v>
      </c>
      <c r="B3682" s="0" t="n">
        <f aca="false">HOUR(C3682)</f>
        <v>7</v>
      </c>
      <c r="C3682" s="1" t="n">
        <v>41379.30625</v>
      </c>
      <c r="D3682" s="0" t="s">
        <v>63119</v>
      </c>
    </row>
    <row r="3683" customFormat="false" ht="15" hidden="false" customHeight="false" outlineLevel="0" collapsed="false">
      <c r="A3683" s="0" t="s">
        <v>63120</v>
      </c>
      <c r="B3683" s="0" t="n">
        <f aca="false">HOUR(C3683)</f>
        <v>7</v>
      </c>
      <c r="C3683" s="1" t="n">
        <v>41379.30625</v>
      </c>
      <c r="D3683" s="0" t="s">
        <v>63121</v>
      </c>
    </row>
    <row r="3684" customFormat="false" ht="15" hidden="false" customHeight="false" outlineLevel="0" collapsed="false">
      <c r="A3684" s="0" t="s">
        <v>63122</v>
      </c>
      <c r="B3684" s="0" t="n">
        <f aca="false">HOUR(C3684)</f>
        <v>7</v>
      </c>
      <c r="C3684" s="1" t="n">
        <v>41379.30625</v>
      </c>
      <c r="D3684" s="0" t="s">
        <v>63123</v>
      </c>
    </row>
    <row r="3685" customFormat="false" ht="15" hidden="false" customHeight="false" outlineLevel="0" collapsed="false">
      <c r="A3685" s="0" t="s">
        <v>5311</v>
      </c>
      <c r="B3685" s="0" t="n">
        <f aca="false">HOUR(C3685)</f>
        <v>7</v>
      </c>
      <c r="C3685" s="1" t="n">
        <v>41379.30625</v>
      </c>
      <c r="D3685" s="0" t="s">
        <v>63124</v>
      </c>
    </row>
    <row r="3686" customFormat="false" ht="15" hidden="false" customHeight="false" outlineLevel="0" collapsed="false">
      <c r="A3686" s="0" t="s">
        <v>63125</v>
      </c>
      <c r="B3686" s="0" t="n">
        <f aca="false">HOUR(C3686)</f>
        <v>7</v>
      </c>
      <c r="C3686" s="1" t="n">
        <v>41379.30625</v>
      </c>
      <c r="D3686" s="0" t="s">
        <v>63126</v>
      </c>
    </row>
    <row r="3687" customFormat="false" ht="15" hidden="false" customHeight="false" outlineLevel="0" collapsed="false">
      <c r="A3687" s="0" t="s">
        <v>63127</v>
      </c>
      <c r="B3687" s="0" t="n">
        <f aca="false">HOUR(C3687)</f>
        <v>7</v>
      </c>
      <c r="C3687" s="1" t="n">
        <v>41379.30625</v>
      </c>
      <c r="D3687" s="0" t="s">
        <v>63128</v>
      </c>
    </row>
    <row r="3688" customFormat="false" ht="15" hidden="false" customHeight="false" outlineLevel="0" collapsed="false">
      <c r="A3688" s="0" t="s">
        <v>63129</v>
      </c>
      <c r="B3688" s="0" t="n">
        <f aca="false">HOUR(C3688)</f>
        <v>7</v>
      </c>
      <c r="C3688" s="1" t="n">
        <v>41379.30625</v>
      </c>
      <c r="D3688" s="0" t="s">
        <v>63130</v>
      </c>
    </row>
    <row r="3689" customFormat="false" ht="15" hidden="false" customHeight="false" outlineLevel="0" collapsed="false">
      <c r="A3689" s="0" t="s">
        <v>63131</v>
      </c>
      <c r="B3689" s="0" t="n">
        <f aca="false">HOUR(C3689)</f>
        <v>7</v>
      </c>
      <c r="C3689" s="1" t="n">
        <v>41379.30625</v>
      </c>
      <c r="D3689" s="0" t="s">
        <v>63132</v>
      </c>
    </row>
    <row r="3690" customFormat="false" ht="15" hidden="false" customHeight="false" outlineLevel="0" collapsed="false">
      <c r="A3690" s="0" t="s">
        <v>63133</v>
      </c>
      <c r="B3690" s="0" t="n">
        <f aca="false">HOUR(C3690)</f>
        <v>7</v>
      </c>
      <c r="C3690" s="1" t="n">
        <v>41379.30625</v>
      </c>
      <c r="D3690" s="0" t="s">
        <v>63134</v>
      </c>
    </row>
    <row r="3691" customFormat="false" ht="15" hidden="false" customHeight="false" outlineLevel="0" collapsed="false">
      <c r="A3691" s="0" t="s">
        <v>58897</v>
      </c>
      <c r="B3691" s="0" t="n">
        <f aca="false">HOUR(C3691)</f>
        <v>7</v>
      </c>
      <c r="C3691" s="1" t="n">
        <v>41379.30625</v>
      </c>
      <c r="D3691" s="0" t="s">
        <v>63135</v>
      </c>
    </row>
    <row r="3692" customFormat="false" ht="15" hidden="false" customHeight="false" outlineLevel="0" collapsed="false">
      <c r="A3692" s="0" t="s">
        <v>63136</v>
      </c>
      <c r="B3692" s="0" t="n">
        <f aca="false">HOUR(C3692)</f>
        <v>7</v>
      </c>
      <c r="C3692" s="1" t="n">
        <v>41379.30625</v>
      </c>
      <c r="D3692" s="0" t="s">
        <v>63137</v>
      </c>
    </row>
    <row r="3693" customFormat="false" ht="15" hidden="false" customHeight="false" outlineLevel="0" collapsed="false">
      <c r="A3693" s="0" t="s">
        <v>63138</v>
      </c>
      <c r="B3693" s="0" t="n">
        <f aca="false">HOUR(C3693)</f>
        <v>7</v>
      </c>
      <c r="C3693" s="1" t="n">
        <v>41379.30625</v>
      </c>
      <c r="D3693" s="0" t="s">
        <v>63139</v>
      </c>
    </row>
    <row r="3694" customFormat="false" ht="15" hidden="false" customHeight="false" outlineLevel="0" collapsed="false">
      <c r="A3694" s="0" t="s">
        <v>59796</v>
      </c>
      <c r="B3694" s="0" t="n">
        <f aca="false">HOUR(C3694)</f>
        <v>7</v>
      </c>
      <c r="C3694" s="1" t="n">
        <v>41379.30625</v>
      </c>
      <c r="D3694" s="0" t="s">
        <v>63140</v>
      </c>
    </row>
    <row r="3695" customFormat="false" ht="15" hidden="false" customHeight="false" outlineLevel="0" collapsed="false">
      <c r="A3695" s="0" t="s">
        <v>63141</v>
      </c>
      <c r="B3695" s="0" t="n">
        <f aca="false">HOUR(C3695)</f>
        <v>7</v>
      </c>
      <c r="C3695" s="1" t="n">
        <v>41379.30625</v>
      </c>
      <c r="D3695" s="0" t="s">
        <v>63142</v>
      </c>
    </row>
    <row r="3696" customFormat="false" ht="15" hidden="false" customHeight="false" outlineLevel="0" collapsed="false">
      <c r="A3696" s="0" t="s">
        <v>63143</v>
      </c>
      <c r="B3696" s="0" t="n">
        <f aca="false">HOUR(C3696)</f>
        <v>7</v>
      </c>
      <c r="C3696" s="1" t="n">
        <v>41379.30625</v>
      </c>
      <c r="D3696" s="0" t="s">
        <v>63144</v>
      </c>
    </row>
    <row r="3697" customFormat="false" ht="15" hidden="false" customHeight="false" outlineLevel="0" collapsed="false">
      <c r="A3697" s="0" t="s">
        <v>63145</v>
      </c>
      <c r="B3697" s="0" t="n">
        <f aca="false">HOUR(C3697)</f>
        <v>7</v>
      </c>
      <c r="C3697" s="1" t="n">
        <v>41379.30625</v>
      </c>
      <c r="D3697" s="0" t="s">
        <v>63146</v>
      </c>
    </row>
    <row r="3698" customFormat="false" ht="15" hidden="false" customHeight="false" outlineLevel="0" collapsed="false">
      <c r="A3698" s="0" t="s">
        <v>63147</v>
      </c>
      <c r="B3698" s="0" t="n">
        <f aca="false">HOUR(C3698)</f>
        <v>7</v>
      </c>
      <c r="C3698" s="1" t="n">
        <v>41379.30625</v>
      </c>
      <c r="D3698" s="0" t="s">
        <v>63148</v>
      </c>
    </row>
    <row r="3699" customFormat="false" ht="15" hidden="false" customHeight="false" outlineLevel="0" collapsed="false">
      <c r="A3699" s="0" t="s">
        <v>63149</v>
      </c>
      <c r="B3699" s="0" t="n">
        <f aca="false">HOUR(C3699)</f>
        <v>7</v>
      </c>
      <c r="C3699" s="1" t="n">
        <v>41379.30625</v>
      </c>
      <c r="D3699" s="0" t="s">
        <v>63150</v>
      </c>
    </row>
    <row r="3700" customFormat="false" ht="15" hidden="false" customHeight="false" outlineLevel="0" collapsed="false">
      <c r="A3700" s="0" t="s">
        <v>63151</v>
      </c>
      <c r="B3700" s="0" t="n">
        <f aca="false">HOUR(C3700)</f>
        <v>7</v>
      </c>
      <c r="C3700" s="1" t="n">
        <v>41379.30625</v>
      </c>
      <c r="D3700" s="0" t="s">
        <v>63152</v>
      </c>
    </row>
    <row r="3701" customFormat="false" ht="15" hidden="false" customHeight="false" outlineLevel="0" collapsed="false">
      <c r="A3701" s="0" t="s">
        <v>63153</v>
      </c>
      <c r="B3701" s="0" t="n">
        <f aca="false">HOUR(C3701)</f>
        <v>7</v>
      </c>
      <c r="C3701" s="1" t="n">
        <v>41379.30625</v>
      </c>
      <c r="D3701" s="0" t="s">
        <v>63154</v>
      </c>
    </row>
    <row r="3702" customFormat="false" ht="15" hidden="false" customHeight="false" outlineLevel="0" collapsed="false">
      <c r="A3702" s="0" t="s">
        <v>62783</v>
      </c>
      <c r="B3702" s="0" t="n">
        <f aca="false">HOUR(C3702)</f>
        <v>7</v>
      </c>
      <c r="C3702" s="1" t="n">
        <v>41379.30625</v>
      </c>
      <c r="D3702" s="0" t="s">
        <v>63155</v>
      </c>
    </row>
    <row r="3703" customFormat="false" ht="15" hidden="false" customHeight="false" outlineLevel="0" collapsed="false">
      <c r="A3703" s="0" t="s">
        <v>63156</v>
      </c>
      <c r="B3703" s="0" t="n">
        <f aca="false">HOUR(C3703)</f>
        <v>7</v>
      </c>
      <c r="C3703" s="1" t="n">
        <v>41379.30625</v>
      </c>
      <c r="D3703" s="0" t="s">
        <v>63157</v>
      </c>
    </row>
    <row r="3704" customFormat="false" ht="15" hidden="false" customHeight="false" outlineLevel="0" collapsed="false">
      <c r="A3704" s="0" t="s">
        <v>61094</v>
      </c>
      <c r="B3704" s="0" t="n">
        <f aca="false">HOUR(C3704)</f>
        <v>7</v>
      </c>
      <c r="C3704" s="1" t="n">
        <v>41379.30625</v>
      </c>
      <c r="D3704" s="0" t="s">
        <v>63158</v>
      </c>
    </row>
    <row r="3705" customFormat="false" ht="15" hidden="false" customHeight="false" outlineLevel="0" collapsed="false">
      <c r="A3705" s="0" t="s">
        <v>62304</v>
      </c>
      <c r="B3705" s="0" t="n">
        <f aca="false">HOUR(C3705)</f>
        <v>7</v>
      </c>
      <c r="C3705" s="1" t="n">
        <v>41379.30625</v>
      </c>
      <c r="D3705" s="0" t="s">
        <v>63159</v>
      </c>
    </row>
    <row r="3706" customFormat="false" ht="15" hidden="false" customHeight="false" outlineLevel="0" collapsed="false">
      <c r="A3706" s="0" t="s">
        <v>63160</v>
      </c>
      <c r="B3706" s="0" t="n">
        <f aca="false">HOUR(C3706)</f>
        <v>7</v>
      </c>
      <c r="C3706" s="1" t="n">
        <v>41379.30625</v>
      </c>
      <c r="D3706" s="0" t="s">
        <v>63161</v>
      </c>
    </row>
    <row r="3707" customFormat="false" ht="15" hidden="false" customHeight="false" outlineLevel="0" collapsed="false">
      <c r="A3707" s="0" t="s">
        <v>63162</v>
      </c>
      <c r="B3707" s="0" t="n">
        <f aca="false">HOUR(C3707)</f>
        <v>7</v>
      </c>
      <c r="C3707" s="1" t="n">
        <v>41379.30625</v>
      </c>
      <c r="D3707" s="0" t="s">
        <v>63163</v>
      </c>
    </row>
    <row r="3708" customFormat="false" ht="15" hidden="false" customHeight="false" outlineLevel="0" collapsed="false">
      <c r="A3708" s="0" t="s">
        <v>63164</v>
      </c>
      <c r="B3708" s="0" t="n">
        <f aca="false">HOUR(C3708)</f>
        <v>7</v>
      </c>
      <c r="C3708" s="1" t="n">
        <v>41379.30625</v>
      </c>
      <c r="D3708" s="0" t="s">
        <v>63165</v>
      </c>
    </row>
    <row r="3709" customFormat="false" ht="15" hidden="false" customHeight="false" outlineLevel="0" collapsed="false">
      <c r="A3709" s="0" t="s">
        <v>63166</v>
      </c>
      <c r="B3709" s="0" t="n">
        <f aca="false">HOUR(C3709)</f>
        <v>7</v>
      </c>
      <c r="C3709" s="1" t="n">
        <v>41379.30625</v>
      </c>
      <c r="D3709" s="0" t="s">
        <v>63167</v>
      </c>
    </row>
    <row r="3710" customFormat="false" ht="15" hidden="false" customHeight="false" outlineLevel="0" collapsed="false">
      <c r="A3710" s="0" t="s">
        <v>63168</v>
      </c>
      <c r="B3710" s="0" t="n">
        <f aca="false">HOUR(C3710)</f>
        <v>7</v>
      </c>
      <c r="C3710" s="1" t="n">
        <v>41379.30625</v>
      </c>
      <c r="D3710" s="0" t="s">
        <v>63169</v>
      </c>
    </row>
    <row r="3711" customFormat="false" ht="15" hidden="false" customHeight="false" outlineLevel="0" collapsed="false">
      <c r="A3711" s="0" t="s">
        <v>59652</v>
      </c>
      <c r="B3711" s="0" t="n">
        <f aca="false">HOUR(C3711)</f>
        <v>7</v>
      </c>
      <c r="C3711" s="1" t="n">
        <v>41379.30625</v>
      </c>
      <c r="D3711" s="0" t="s">
        <v>63170</v>
      </c>
    </row>
    <row r="3712" customFormat="false" ht="15" hidden="false" customHeight="false" outlineLevel="0" collapsed="false">
      <c r="A3712" s="0" t="s">
        <v>63171</v>
      </c>
      <c r="B3712" s="0" t="n">
        <f aca="false">HOUR(C3712)</f>
        <v>7</v>
      </c>
      <c r="C3712" s="1" t="n">
        <v>41379.30625</v>
      </c>
      <c r="D3712" s="0" t="s">
        <v>63172</v>
      </c>
    </row>
    <row r="3713" customFormat="false" ht="15" hidden="false" customHeight="false" outlineLevel="0" collapsed="false">
      <c r="A3713" s="0" t="s">
        <v>45449</v>
      </c>
      <c r="B3713" s="0" t="n">
        <f aca="false">HOUR(C3713)</f>
        <v>7</v>
      </c>
      <c r="C3713" s="1" t="n">
        <v>41379.30625</v>
      </c>
      <c r="D3713" s="0" t="s">
        <v>63173</v>
      </c>
    </row>
    <row r="3714" customFormat="false" ht="15" hidden="false" customHeight="false" outlineLevel="0" collapsed="false">
      <c r="A3714" s="0" t="s">
        <v>61591</v>
      </c>
      <c r="B3714" s="0" t="n">
        <f aca="false">HOUR(C3714)</f>
        <v>7</v>
      </c>
      <c r="C3714" s="1" t="n">
        <v>41379.30625</v>
      </c>
      <c r="D3714" s="0" t="s">
        <v>63174</v>
      </c>
    </row>
    <row r="3715" customFormat="false" ht="15" hidden="false" customHeight="false" outlineLevel="0" collapsed="false">
      <c r="A3715" s="0" t="s">
        <v>62333</v>
      </c>
      <c r="B3715" s="0" t="n">
        <f aca="false">HOUR(C3715)</f>
        <v>7</v>
      </c>
      <c r="C3715" s="1" t="n">
        <v>41379.30625</v>
      </c>
      <c r="D3715" s="0" t="s">
        <v>63175</v>
      </c>
    </row>
    <row r="3716" customFormat="false" ht="15" hidden="false" customHeight="false" outlineLevel="0" collapsed="false">
      <c r="A3716" s="0" t="s">
        <v>63176</v>
      </c>
      <c r="B3716" s="0" t="n">
        <f aca="false">HOUR(C3716)</f>
        <v>7</v>
      </c>
      <c r="C3716" s="1" t="n">
        <v>41379.30625</v>
      </c>
      <c r="D3716" s="0" t="s">
        <v>63177</v>
      </c>
    </row>
    <row r="3717" customFormat="false" ht="15" hidden="false" customHeight="false" outlineLevel="0" collapsed="false">
      <c r="A3717" s="0" t="s">
        <v>63178</v>
      </c>
      <c r="B3717" s="0" t="n">
        <f aca="false">HOUR(C3717)</f>
        <v>7</v>
      </c>
      <c r="C3717" s="1" t="n">
        <v>41379.30625</v>
      </c>
      <c r="D3717" s="0" t="s">
        <v>63179</v>
      </c>
    </row>
    <row r="3718" customFormat="false" ht="15" hidden="false" customHeight="false" outlineLevel="0" collapsed="false">
      <c r="A3718" s="0" t="s">
        <v>63180</v>
      </c>
      <c r="B3718" s="0" t="n">
        <f aca="false">HOUR(C3718)</f>
        <v>7</v>
      </c>
      <c r="C3718" s="1" t="n">
        <v>41379.30625</v>
      </c>
      <c r="D3718" s="0" t="s">
        <v>63181</v>
      </c>
    </row>
    <row r="3719" customFormat="false" ht="15" hidden="false" customHeight="false" outlineLevel="0" collapsed="false">
      <c r="A3719" s="0" t="s">
        <v>63182</v>
      </c>
      <c r="B3719" s="0" t="n">
        <f aca="false">HOUR(C3719)</f>
        <v>7</v>
      </c>
      <c r="C3719" s="1" t="n">
        <v>41379.30625</v>
      </c>
      <c r="D3719" s="0" t="s">
        <v>63183</v>
      </c>
    </row>
    <row r="3720" customFormat="false" ht="15" hidden="false" customHeight="false" outlineLevel="0" collapsed="false">
      <c r="A3720" s="0" t="s">
        <v>63184</v>
      </c>
      <c r="B3720" s="0" t="n">
        <f aca="false">HOUR(C3720)</f>
        <v>7</v>
      </c>
      <c r="C3720" s="1" t="n">
        <v>41379.30625</v>
      </c>
      <c r="D3720" s="0" t="s">
        <v>63185</v>
      </c>
    </row>
    <row r="3721" customFormat="false" ht="15" hidden="false" customHeight="false" outlineLevel="0" collapsed="false">
      <c r="A3721" s="0" t="s">
        <v>63186</v>
      </c>
      <c r="B3721" s="0" t="n">
        <f aca="false">HOUR(C3721)</f>
        <v>7</v>
      </c>
      <c r="C3721" s="1" t="n">
        <v>41379.30625</v>
      </c>
      <c r="D3721" s="0" t="s">
        <v>63187</v>
      </c>
    </row>
    <row r="3722" customFormat="false" ht="15" hidden="false" customHeight="false" outlineLevel="0" collapsed="false">
      <c r="A3722" s="0" t="s">
        <v>63188</v>
      </c>
      <c r="B3722" s="0" t="n">
        <f aca="false">HOUR(C3722)</f>
        <v>7</v>
      </c>
      <c r="C3722" s="1" t="n">
        <v>41379.30625</v>
      </c>
      <c r="D3722" s="0" t="s">
        <v>63189</v>
      </c>
    </row>
    <row r="3723" customFormat="false" ht="15" hidden="false" customHeight="false" outlineLevel="0" collapsed="false">
      <c r="A3723" s="0" t="s">
        <v>63190</v>
      </c>
      <c r="B3723" s="0" t="n">
        <f aca="false">HOUR(C3723)</f>
        <v>7</v>
      </c>
      <c r="C3723" s="1" t="n">
        <v>41379.30625</v>
      </c>
      <c r="D3723" s="0" t="s">
        <v>63191</v>
      </c>
    </row>
    <row r="3724" customFormat="false" ht="15" hidden="false" customHeight="false" outlineLevel="0" collapsed="false">
      <c r="A3724" s="0" t="s">
        <v>63192</v>
      </c>
      <c r="B3724" s="0" t="n">
        <f aca="false">HOUR(C3724)</f>
        <v>7</v>
      </c>
      <c r="C3724" s="1" t="n">
        <v>41379.30625</v>
      </c>
      <c r="D3724" s="0" t="s">
        <v>63193</v>
      </c>
    </row>
    <row r="3725" customFormat="false" ht="15" hidden="false" customHeight="false" outlineLevel="0" collapsed="false">
      <c r="A3725" s="0" t="s">
        <v>63194</v>
      </c>
      <c r="B3725" s="0" t="n">
        <f aca="false">HOUR(C3725)</f>
        <v>7</v>
      </c>
      <c r="C3725" s="1" t="n">
        <v>41379.30625</v>
      </c>
      <c r="D3725" s="0" t="s">
        <v>63195</v>
      </c>
    </row>
    <row r="3726" customFormat="false" ht="15" hidden="false" customHeight="false" outlineLevel="0" collapsed="false">
      <c r="A3726" s="0" t="s">
        <v>59565</v>
      </c>
      <c r="B3726" s="0" t="n">
        <f aca="false">HOUR(C3726)</f>
        <v>7</v>
      </c>
      <c r="C3726" s="1" t="n">
        <v>41379.30625</v>
      </c>
      <c r="D3726" s="0" t="s">
        <v>63196</v>
      </c>
    </row>
    <row r="3727" customFormat="false" ht="15" hidden="false" customHeight="false" outlineLevel="0" collapsed="false">
      <c r="A3727" s="0" t="s">
        <v>59301</v>
      </c>
      <c r="B3727" s="0" t="n">
        <f aca="false">HOUR(C3727)</f>
        <v>7</v>
      </c>
      <c r="C3727" s="1" t="n">
        <v>41379.30625</v>
      </c>
      <c r="D3727" s="0" t="s">
        <v>63197</v>
      </c>
    </row>
    <row r="3728" customFormat="false" ht="15" hidden="false" customHeight="false" outlineLevel="0" collapsed="false">
      <c r="A3728" s="0" t="s">
        <v>63198</v>
      </c>
      <c r="B3728" s="0" t="n">
        <f aca="false">HOUR(C3728)</f>
        <v>7</v>
      </c>
      <c r="C3728" s="1" t="n">
        <v>41379.30625</v>
      </c>
      <c r="D3728" s="0" t="s">
        <v>63199</v>
      </c>
    </row>
    <row r="3729" customFormat="false" ht="15" hidden="false" customHeight="false" outlineLevel="0" collapsed="false">
      <c r="A3729" s="0" t="s">
        <v>63200</v>
      </c>
      <c r="B3729" s="0" t="n">
        <f aca="false">HOUR(C3729)</f>
        <v>7</v>
      </c>
      <c r="C3729" s="1" t="n">
        <v>41379.30625</v>
      </c>
      <c r="D3729" s="0" t="s">
        <v>63201</v>
      </c>
    </row>
    <row r="3730" customFormat="false" ht="15" hidden="false" customHeight="false" outlineLevel="0" collapsed="false">
      <c r="A3730" s="0" t="s">
        <v>63202</v>
      </c>
      <c r="B3730" s="0" t="n">
        <f aca="false">HOUR(C3730)</f>
        <v>7</v>
      </c>
      <c r="C3730" s="1" t="n">
        <v>41379.30625</v>
      </c>
      <c r="D3730" s="0" t="s">
        <v>63203</v>
      </c>
    </row>
    <row r="3731" customFormat="false" ht="15" hidden="false" customHeight="false" outlineLevel="0" collapsed="false">
      <c r="A3731" s="0" t="s">
        <v>63031</v>
      </c>
      <c r="B3731" s="0" t="n">
        <f aca="false">HOUR(C3731)</f>
        <v>7</v>
      </c>
      <c r="C3731" s="1" t="n">
        <v>41379.30625</v>
      </c>
      <c r="D3731" s="0" t="s">
        <v>63204</v>
      </c>
    </row>
    <row r="3732" customFormat="false" ht="15" hidden="false" customHeight="false" outlineLevel="0" collapsed="false">
      <c r="A3732" s="0" t="s">
        <v>61457</v>
      </c>
      <c r="B3732" s="0" t="n">
        <f aca="false">HOUR(C3732)</f>
        <v>7</v>
      </c>
      <c r="C3732" s="1" t="n">
        <v>41379.30625</v>
      </c>
      <c r="D3732" s="0" t="s">
        <v>63205</v>
      </c>
    </row>
    <row r="3733" customFormat="false" ht="15" hidden="false" customHeight="false" outlineLevel="0" collapsed="false">
      <c r="A3733" s="0" t="s">
        <v>61608</v>
      </c>
      <c r="B3733" s="0" t="n">
        <f aca="false">HOUR(C3733)</f>
        <v>7</v>
      </c>
      <c r="C3733" s="1" t="n">
        <v>41379.30625</v>
      </c>
      <c r="D3733" s="0" t="s">
        <v>63206</v>
      </c>
    </row>
    <row r="3734" customFormat="false" ht="15" hidden="false" customHeight="false" outlineLevel="0" collapsed="false">
      <c r="A3734" s="0" t="s">
        <v>59378</v>
      </c>
      <c r="B3734" s="0" t="n">
        <f aca="false">HOUR(C3734)</f>
        <v>7</v>
      </c>
      <c r="C3734" s="1" t="n">
        <v>41379.30625</v>
      </c>
      <c r="D3734" s="0" t="s">
        <v>63207</v>
      </c>
    </row>
    <row r="3735" customFormat="false" ht="15" hidden="false" customHeight="false" outlineLevel="0" collapsed="false">
      <c r="A3735" s="0" t="s">
        <v>63208</v>
      </c>
      <c r="B3735" s="0" t="n">
        <f aca="false">HOUR(C3735)</f>
        <v>7</v>
      </c>
      <c r="C3735" s="1" t="n">
        <v>41379.30625</v>
      </c>
      <c r="D3735" s="0" t="s">
        <v>63209</v>
      </c>
    </row>
    <row r="3736" customFormat="false" ht="15" hidden="false" customHeight="false" outlineLevel="0" collapsed="false">
      <c r="A3736" s="0" t="s">
        <v>55715</v>
      </c>
      <c r="B3736" s="0" t="n">
        <f aca="false">HOUR(C3736)</f>
        <v>7</v>
      </c>
      <c r="C3736" s="1" t="n">
        <v>41379.30625</v>
      </c>
      <c r="D3736" s="0" t="s">
        <v>63210</v>
      </c>
    </row>
    <row r="3737" customFormat="false" ht="15" hidden="false" customHeight="false" outlineLevel="0" collapsed="false">
      <c r="A3737" s="0" t="s">
        <v>38919</v>
      </c>
      <c r="B3737" s="0" t="n">
        <f aca="false">HOUR(C3737)</f>
        <v>7</v>
      </c>
      <c r="C3737" s="1" t="n">
        <v>41379.30625</v>
      </c>
      <c r="D3737" s="0" t="s">
        <v>63211</v>
      </c>
    </row>
    <row r="3738" customFormat="false" ht="15" hidden="false" customHeight="false" outlineLevel="0" collapsed="false">
      <c r="A3738" s="0" t="s">
        <v>63212</v>
      </c>
      <c r="B3738" s="0" t="n">
        <f aca="false">HOUR(C3738)</f>
        <v>7</v>
      </c>
      <c r="C3738" s="1" t="n">
        <v>41379.30625</v>
      </c>
      <c r="D3738" s="0" t="s">
        <v>63213</v>
      </c>
    </row>
    <row r="3739" customFormat="false" ht="15" hidden="false" customHeight="false" outlineLevel="0" collapsed="false">
      <c r="A3739" s="0" t="s">
        <v>63214</v>
      </c>
      <c r="B3739" s="0" t="n">
        <f aca="false">HOUR(C3739)</f>
        <v>7</v>
      </c>
      <c r="C3739" s="1" t="n">
        <v>41379.30625</v>
      </c>
      <c r="D3739" s="0" t="s">
        <v>63215</v>
      </c>
    </row>
    <row r="3740" customFormat="false" ht="15" hidden="false" customHeight="false" outlineLevel="0" collapsed="false">
      <c r="A3740" s="0" t="s">
        <v>61647</v>
      </c>
      <c r="B3740" s="0" t="n">
        <f aca="false">HOUR(C3740)</f>
        <v>7</v>
      </c>
      <c r="C3740" s="1" t="n">
        <v>41379.30625</v>
      </c>
      <c r="D3740" s="0" t="s">
        <v>63216</v>
      </c>
    </row>
    <row r="3741" customFormat="false" ht="15" hidden="false" customHeight="false" outlineLevel="0" collapsed="false">
      <c r="A3741" s="0" t="s">
        <v>63217</v>
      </c>
      <c r="B3741" s="0" t="n">
        <f aca="false">HOUR(C3741)</f>
        <v>7</v>
      </c>
      <c r="C3741" s="1" t="n">
        <v>41379.30625</v>
      </c>
      <c r="D3741" s="0" t="s">
        <v>63218</v>
      </c>
    </row>
    <row r="3742" customFormat="false" ht="15" hidden="false" customHeight="false" outlineLevel="0" collapsed="false">
      <c r="A3742" s="0" t="s">
        <v>63219</v>
      </c>
      <c r="B3742" s="0" t="n">
        <f aca="false">HOUR(C3742)</f>
        <v>7</v>
      </c>
      <c r="C3742" s="1" t="n">
        <v>41379.30625</v>
      </c>
      <c r="D3742" s="0" t="s">
        <v>63220</v>
      </c>
    </row>
    <row r="3743" customFormat="false" ht="15" hidden="false" customHeight="false" outlineLevel="0" collapsed="false">
      <c r="A3743" s="0" t="s">
        <v>63221</v>
      </c>
      <c r="B3743" s="0" t="n">
        <f aca="false">HOUR(C3743)</f>
        <v>7</v>
      </c>
      <c r="C3743" s="1" t="n">
        <v>41379.30625</v>
      </c>
      <c r="D3743" s="0" t="s">
        <v>63222</v>
      </c>
    </row>
    <row r="3744" customFormat="false" ht="15" hidden="false" customHeight="false" outlineLevel="0" collapsed="false">
      <c r="A3744" s="0" t="s">
        <v>61205</v>
      </c>
      <c r="B3744" s="0" t="n">
        <f aca="false">HOUR(C3744)</f>
        <v>7</v>
      </c>
      <c r="C3744" s="1" t="n">
        <v>41379.30625</v>
      </c>
      <c r="D3744" s="0" t="s">
        <v>63223</v>
      </c>
    </row>
    <row r="3745" customFormat="false" ht="15" hidden="false" customHeight="false" outlineLevel="0" collapsed="false">
      <c r="A3745" s="0" t="s">
        <v>63224</v>
      </c>
      <c r="B3745" s="0" t="n">
        <f aca="false">HOUR(C3745)</f>
        <v>7</v>
      </c>
      <c r="C3745" s="1" t="n">
        <v>41379.30625</v>
      </c>
      <c r="D3745" s="0" t="s">
        <v>63225</v>
      </c>
    </row>
    <row r="3746" customFormat="false" ht="15" hidden="false" customHeight="false" outlineLevel="0" collapsed="false">
      <c r="A3746" s="0" t="s">
        <v>63226</v>
      </c>
      <c r="B3746" s="0" t="n">
        <f aca="false">HOUR(C3746)</f>
        <v>7</v>
      </c>
      <c r="C3746" s="1" t="n">
        <v>41379.30625</v>
      </c>
      <c r="D3746" s="0" t="s">
        <v>63227</v>
      </c>
    </row>
    <row r="3747" customFormat="false" ht="15" hidden="false" customHeight="false" outlineLevel="0" collapsed="false">
      <c r="A3747" s="0" t="s">
        <v>63228</v>
      </c>
      <c r="B3747" s="0" t="n">
        <f aca="false">HOUR(C3747)</f>
        <v>7</v>
      </c>
      <c r="C3747" s="1" t="n">
        <v>41379.30625</v>
      </c>
      <c r="D3747" s="0" t="s">
        <v>63229</v>
      </c>
    </row>
    <row r="3748" customFormat="false" ht="15" hidden="false" customHeight="false" outlineLevel="0" collapsed="false">
      <c r="A3748" s="0" t="s">
        <v>10084</v>
      </c>
      <c r="B3748" s="0" t="n">
        <f aca="false">HOUR(C3748)</f>
        <v>7</v>
      </c>
      <c r="C3748" s="1" t="n">
        <v>41379.30625</v>
      </c>
      <c r="D3748" s="0" t="s">
        <v>63230</v>
      </c>
    </row>
    <row r="3749" customFormat="false" ht="15" hidden="false" customHeight="false" outlineLevel="0" collapsed="false">
      <c r="A3749" s="0" t="s">
        <v>59055</v>
      </c>
      <c r="B3749" s="0" t="n">
        <f aca="false">HOUR(C3749)</f>
        <v>7</v>
      </c>
      <c r="C3749" s="1" t="n">
        <v>41379.30625</v>
      </c>
      <c r="D3749" s="0" t="s">
        <v>63231</v>
      </c>
    </row>
    <row r="3750" customFormat="false" ht="15" hidden="false" customHeight="false" outlineLevel="0" collapsed="false">
      <c r="A3750" s="0" t="s">
        <v>61559</v>
      </c>
      <c r="B3750" s="0" t="n">
        <f aca="false">HOUR(C3750)</f>
        <v>7</v>
      </c>
      <c r="C3750" s="1" t="n">
        <v>41379.30625</v>
      </c>
      <c r="D3750" s="0" t="s">
        <v>63232</v>
      </c>
    </row>
    <row r="3751" customFormat="false" ht="15" hidden="false" customHeight="false" outlineLevel="0" collapsed="false">
      <c r="A3751" s="0" t="s">
        <v>63233</v>
      </c>
      <c r="B3751" s="0" t="n">
        <f aca="false">HOUR(C3751)</f>
        <v>7</v>
      </c>
      <c r="C3751" s="1" t="n">
        <v>41379.30625</v>
      </c>
      <c r="D3751" s="0" t="s">
        <v>63234</v>
      </c>
    </row>
    <row r="3752" customFormat="false" ht="15" hidden="false" customHeight="false" outlineLevel="0" collapsed="false">
      <c r="A3752" s="0" t="s">
        <v>63235</v>
      </c>
      <c r="B3752" s="0" t="n">
        <f aca="false">HOUR(C3752)</f>
        <v>7</v>
      </c>
      <c r="C3752" s="1" t="n">
        <v>41379.30625</v>
      </c>
      <c r="D3752" s="0" t="s">
        <v>63236</v>
      </c>
    </row>
    <row r="3753" customFormat="false" ht="15" hidden="false" customHeight="false" outlineLevel="0" collapsed="false">
      <c r="A3753" s="0" t="s">
        <v>63237</v>
      </c>
      <c r="B3753" s="0" t="n">
        <f aca="false">HOUR(C3753)</f>
        <v>7</v>
      </c>
      <c r="C3753" s="1" t="n">
        <v>41379.30625</v>
      </c>
      <c r="D3753" s="0" t="s">
        <v>63238</v>
      </c>
    </row>
    <row r="3754" customFormat="false" ht="15" hidden="false" customHeight="false" outlineLevel="0" collapsed="false">
      <c r="A3754" s="0" t="s">
        <v>63239</v>
      </c>
      <c r="B3754" s="0" t="n">
        <f aca="false">HOUR(C3754)</f>
        <v>7</v>
      </c>
      <c r="C3754" s="1" t="n">
        <v>41379.30625</v>
      </c>
      <c r="D3754" s="0" t="s">
        <v>63240</v>
      </c>
    </row>
    <row r="3755" customFormat="false" ht="15" hidden="false" customHeight="false" outlineLevel="0" collapsed="false">
      <c r="A3755" s="0" t="s">
        <v>8536</v>
      </c>
      <c r="B3755" s="0" t="n">
        <f aca="false">HOUR(C3755)</f>
        <v>7</v>
      </c>
      <c r="C3755" s="1" t="n">
        <v>41379.30625</v>
      </c>
      <c r="D3755" s="0" t="s">
        <v>63241</v>
      </c>
    </row>
    <row r="3756" customFormat="false" ht="15" hidden="false" customHeight="false" outlineLevel="0" collapsed="false">
      <c r="A3756" s="0" t="s">
        <v>58239</v>
      </c>
      <c r="B3756" s="0" t="n">
        <f aca="false">HOUR(C3756)</f>
        <v>7</v>
      </c>
      <c r="C3756" s="1" t="n">
        <v>41379.30625</v>
      </c>
      <c r="D3756" s="0" t="s">
        <v>63242</v>
      </c>
    </row>
    <row r="3757" customFormat="false" ht="15" hidden="false" customHeight="false" outlineLevel="0" collapsed="false">
      <c r="A3757" s="0" t="s">
        <v>62418</v>
      </c>
      <c r="B3757" s="0" t="n">
        <f aca="false">HOUR(C3757)</f>
        <v>7</v>
      </c>
      <c r="C3757" s="1" t="n">
        <v>41379.30625</v>
      </c>
      <c r="D3757" s="0" t="s">
        <v>63243</v>
      </c>
    </row>
    <row r="3758" customFormat="false" ht="15" hidden="false" customHeight="false" outlineLevel="0" collapsed="false">
      <c r="A3758" s="0" t="s">
        <v>63244</v>
      </c>
      <c r="B3758" s="0" t="n">
        <f aca="false">HOUR(C3758)</f>
        <v>7</v>
      </c>
      <c r="C3758" s="1" t="n">
        <v>41379.30625</v>
      </c>
      <c r="D3758" s="0" t="s">
        <v>63245</v>
      </c>
    </row>
    <row r="3759" customFormat="false" ht="15" hidden="false" customHeight="false" outlineLevel="0" collapsed="false">
      <c r="A3759" s="0" t="s">
        <v>63246</v>
      </c>
      <c r="B3759" s="0" t="n">
        <f aca="false">HOUR(C3759)</f>
        <v>7</v>
      </c>
      <c r="C3759" s="1" t="n">
        <v>41379.30625</v>
      </c>
      <c r="D3759" s="0" t="s">
        <v>63247</v>
      </c>
    </row>
    <row r="3760" customFormat="false" ht="15" hidden="false" customHeight="false" outlineLevel="0" collapsed="false">
      <c r="A3760" s="0" t="s">
        <v>63248</v>
      </c>
      <c r="B3760" s="0" t="n">
        <f aca="false">HOUR(C3760)</f>
        <v>7</v>
      </c>
      <c r="C3760" s="1" t="n">
        <v>41379.30625</v>
      </c>
      <c r="D3760" s="0" t="s">
        <v>63249</v>
      </c>
    </row>
    <row r="3761" customFormat="false" ht="15" hidden="false" customHeight="false" outlineLevel="0" collapsed="false">
      <c r="A3761" s="0" t="s">
        <v>63250</v>
      </c>
      <c r="B3761" s="0" t="n">
        <f aca="false">HOUR(C3761)</f>
        <v>7</v>
      </c>
      <c r="C3761" s="1" t="n">
        <v>41379.30625</v>
      </c>
      <c r="D3761" s="0" t="s">
        <v>63251</v>
      </c>
    </row>
    <row r="3762" customFormat="false" ht="15" hidden="false" customHeight="false" outlineLevel="0" collapsed="false">
      <c r="A3762" s="0" t="s">
        <v>63252</v>
      </c>
      <c r="B3762" s="0" t="n">
        <f aca="false">HOUR(C3762)</f>
        <v>7</v>
      </c>
      <c r="C3762" s="1" t="n">
        <v>41379.30625</v>
      </c>
      <c r="D3762" s="0" t="s">
        <v>63253</v>
      </c>
    </row>
    <row r="3763" customFormat="false" ht="15" hidden="false" customHeight="false" outlineLevel="0" collapsed="false">
      <c r="A3763" s="0" t="s">
        <v>63254</v>
      </c>
      <c r="B3763" s="0" t="n">
        <f aca="false">HOUR(C3763)</f>
        <v>7</v>
      </c>
      <c r="C3763" s="1" t="n">
        <v>41379.30625</v>
      </c>
      <c r="D3763" s="0" t="s">
        <v>63255</v>
      </c>
    </row>
    <row r="3764" customFormat="false" ht="15" hidden="false" customHeight="false" outlineLevel="0" collapsed="false">
      <c r="A3764" s="0" t="s">
        <v>63256</v>
      </c>
      <c r="B3764" s="0" t="n">
        <f aca="false">HOUR(C3764)</f>
        <v>7</v>
      </c>
      <c r="C3764" s="1" t="n">
        <v>41379.30625</v>
      </c>
      <c r="D3764" s="0" t="s">
        <v>63257</v>
      </c>
    </row>
    <row r="3765" customFormat="false" ht="15" hidden="false" customHeight="false" outlineLevel="0" collapsed="false">
      <c r="A3765" s="0" t="s">
        <v>63258</v>
      </c>
      <c r="B3765" s="0" t="n">
        <f aca="false">HOUR(C3765)</f>
        <v>7</v>
      </c>
      <c r="C3765" s="1" t="n">
        <v>41379.30625</v>
      </c>
      <c r="D3765" s="0" t="s">
        <v>63259</v>
      </c>
    </row>
    <row r="3766" customFormat="false" ht="15" hidden="false" customHeight="false" outlineLevel="0" collapsed="false">
      <c r="A3766" s="0" t="s">
        <v>59652</v>
      </c>
      <c r="B3766" s="0" t="n">
        <f aca="false">HOUR(C3766)</f>
        <v>7</v>
      </c>
      <c r="C3766" s="1" t="n">
        <v>41379.30625</v>
      </c>
      <c r="D3766" s="0" t="s">
        <v>63260</v>
      </c>
    </row>
    <row r="3767" customFormat="false" ht="15" hidden="false" customHeight="false" outlineLevel="0" collapsed="false">
      <c r="A3767" s="0" t="s">
        <v>63261</v>
      </c>
      <c r="B3767" s="0" t="n">
        <f aca="false">HOUR(C3767)</f>
        <v>7</v>
      </c>
      <c r="C3767" s="1" t="n">
        <v>41379.30625</v>
      </c>
      <c r="D3767" s="0" t="s">
        <v>63262</v>
      </c>
    </row>
    <row r="3768" customFormat="false" ht="15" hidden="false" customHeight="false" outlineLevel="0" collapsed="false">
      <c r="A3768" s="0" t="s">
        <v>63263</v>
      </c>
      <c r="B3768" s="0" t="n">
        <f aca="false">HOUR(C3768)</f>
        <v>7</v>
      </c>
      <c r="C3768" s="1" t="n">
        <v>41379.30625</v>
      </c>
      <c r="D3768" s="0" t="s">
        <v>63264</v>
      </c>
    </row>
    <row r="3769" customFormat="false" ht="15" hidden="false" customHeight="false" outlineLevel="0" collapsed="false">
      <c r="A3769" s="0" t="s">
        <v>63265</v>
      </c>
      <c r="B3769" s="0" t="n">
        <f aca="false">HOUR(C3769)</f>
        <v>7</v>
      </c>
      <c r="C3769" s="1" t="n">
        <v>41379.30625</v>
      </c>
      <c r="D3769" s="0" t="s">
        <v>63266</v>
      </c>
    </row>
    <row r="3770" customFormat="false" ht="15" hidden="false" customHeight="false" outlineLevel="0" collapsed="false">
      <c r="A3770" s="0" t="s">
        <v>63267</v>
      </c>
      <c r="B3770" s="0" t="n">
        <f aca="false">HOUR(C3770)</f>
        <v>7</v>
      </c>
      <c r="C3770" s="1" t="n">
        <v>41379.30625</v>
      </c>
      <c r="D3770" s="0" t="s">
        <v>63268</v>
      </c>
    </row>
    <row r="3771" customFormat="false" ht="15" hidden="false" customHeight="false" outlineLevel="0" collapsed="false">
      <c r="A3771" s="0" t="s">
        <v>63269</v>
      </c>
      <c r="B3771" s="0" t="n">
        <f aca="false">HOUR(C3771)</f>
        <v>7</v>
      </c>
      <c r="C3771" s="1" t="n">
        <v>41379.30625</v>
      </c>
      <c r="D3771" s="0" t="s">
        <v>62674</v>
      </c>
    </row>
    <row r="3772" customFormat="false" ht="15" hidden="false" customHeight="false" outlineLevel="0" collapsed="false">
      <c r="A3772" s="0" t="s">
        <v>63270</v>
      </c>
      <c r="B3772" s="0" t="n">
        <f aca="false">HOUR(C3772)</f>
        <v>7</v>
      </c>
      <c r="C3772" s="1" t="n">
        <v>41379.30625</v>
      </c>
      <c r="D3772" s="0" t="s">
        <v>63271</v>
      </c>
    </row>
    <row r="3773" customFormat="false" ht="15" hidden="false" customHeight="false" outlineLevel="0" collapsed="false">
      <c r="A3773" s="0" t="s">
        <v>60665</v>
      </c>
      <c r="B3773" s="0" t="n">
        <f aca="false">HOUR(C3773)</f>
        <v>7</v>
      </c>
      <c r="C3773" s="1" t="n">
        <v>41379.30625</v>
      </c>
      <c r="D3773" s="0" t="s">
        <v>63272</v>
      </c>
    </row>
    <row r="3774" customFormat="false" ht="15" hidden="false" customHeight="false" outlineLevel="0" collapsed="false">
      <c r="A3774" s="0" t="s">
        <v>63273</v>
      </c>
      <c r="B3774" s="0" t="n">
        <f aca="false">HOUR(C3774)</f>
        <v>7</v>
      </c>
      <c r="C3774" s="1" t="n">
        <v>41379.30625</v>
      </c>
      <c r="D3774" s="0" t="s">
        <v>63274</v>
      </c>
    </row>
    <row r="3775" customFormat="false" ht="15" hidden="false" customHeight="false" outlineLevel="0" collapsed="false">
      <c r="A3775" s="0" t="s">
        <v>63275</v>
      </c>
      <c r="B3775" s="0" t="n">
        <f aca="false">HOUR(C3775)</f>
        <v>7</v>
      </c>
      <c r="C3775" s="1" t="n">
        <v>41379.30625</v>
      </c>
      <c r="D3775" s="0" t="s">
        <v>63276</v>
      </c>
    </row>
    <row r="3776" customFormat="false" ht="15" hidden="false" customHeight="false" outlineLevel="0" collapsed="false">
      <c r="A3776" s="0" t="s">
        <v>63277</v>
      </c>
      <c r="B3776" s="0" t="n">
        <f aca="false">HOUR(C3776)</f>
        <v>7</v>
      </c>
      <c r="C3776" s="1" t="n">
        <v>41379.30625</v>
      </c>
      <c r="D3776" s="0" t="s">
        <v>63278</v>
      </c>
    </row>
    <row r="3777" customFormat="false" ht="15" hidden="false" customHeight="false" outlineLevel="0" collapsed="false">
      <c r="A3777" s="0" t="s">
        <v>63279</v>
      </c>
      <c r="B3777" s="0" t="n">
        <f aca="false">HOUR(C3777)</f>
        <v>7</v>
      </c>
      <c r="C3777" s="1" t="n">
        <v>41379.30625</v>
      </c>
      <c r="D3777" s="0" t="s">
        <v>63280</v>
      </c>
    </row>
    <row r="3778" customFormat="false" ht="15" hidden="false" customHeight="false" outlineLevel="0" collapsed="false">
      <c r="A3778" s="0" t="s">
        <v>63281</v>
      </c>
      <c r="B3778" s="0" t="n">
        <f aca="false">HOUR(C3778)</f>
        <v>7</v>
      </c>
      <c r="C3778" s="1" t="n">
        <v>41379.30625</v>
      </c>
      <c r="D3778" s="0" t="s">
        <v>63282</v>
      </c>
    </row>
    <row r="3779" customFormat="false" ht="15" hidden="false" customHeight="false" outlineLevel="0" collapsed="false">
      <c r="A3779" s="0" t="s">
        <v>913</v>
      </c>
      <c r="B3779" s="0" t="n">
        <f aca="false">HOUR(C3779)</f>
        <v>7</v>
      </c>
      <c r="C3779" s="1" t="n">
        <v>41379.30625</v>
      </c>
      <c r="D3779" s="0" t="s">
        <v>63283</v>
      </c>
    </row>
    <row r="3780" customFormat="false" ht="15" hidden="false" customHeight="false" outlineLevel="0" collapsed="false">
      <c r="A3780" s="0" t="s">
        <v>63284</v>
      </c>
      <c r="B3780" s="0" t="n">
        <f aca="false">HOUR(C3780)</f>
        <v>7</v>
      </c>
      <c r="C3780" s="1" t="n">
        <v>41379.30625</v>
      </c>
      <c r="D3780" s="0" t="s">
        <v>63285</v>
      </c>
    </row>
    <row r="3781" customFormat="false" ht="15" hidden="false" customHeight="false" outlineLevel="0" collapsed="false">
      <c r="A3781" s="0" t="s">
        <v>63286</v>
      </c>
      <c r="B3781" s="0" t="n">
        <f aca="false">HOUR(C3781)</f>
        <v>7</v>
      </c>
      <c r="C3781" s="1" t="n">
        <v>41379.30625</v>
      </c>
      <c r="D3781" s="0" t="s">
        <v>63287</v>
      </c>
    </row>
    <row r="3782" customFormat="false" ht="15" hidden="false" customHeight="false" outlineLevel="0" collapsed="false">
      <c r="A3782" s="0" t="s">
        <v>63288</v>
      </c>
      <c r="B3782" s="0" t="n">
        <f aca="false">HOUR(C3782)</f>
        <v>7</v>
      </c>
      <c r="C3782" s="1" t="n">
        <v>41379.30625</v>
      </c>
      <c r="D3782" s="0" t="s">
        <v>63289</v>
      </c>
    </row>
    <row r="3783" customFormat="false" ht="15" hidden="false" customHeight="false" outlineLevel="0" collapsed="false">
      <c r="A3783" s="0" t="s">
        <v>63290</v>
      </c>
      <c r="B3783" s="0" t="n">
        <f aca="false">HOUR(C3783)</f>
        <v>7</v>
      </c>
      <c r="C3783" s="1" t="n">
        <v>41379.30625</v>
      </c>
      <c r="D3783" s="0" t="s">
        <v>63291</v>
      </c>
    </row>
    <row r="3784" customFormat="false" ht="15" hidden="false" customHeight="false" outlineLevel="0" collapsed="false">
      <c r="A3784" s="0" t="s">
        <v>63292</v>
      </c>
      <c r="B3784" s="0" t="n">
        <f aca="false">HOUR(C3784)</f>
        <v>7</v>
      </c>
      <c r="C3784" s="1" t="n">
        <v>41379.30625</v>
      </c>
      <c r="D3784" s="0" t="s">
        <v>63293</v>
      </c>
    </row>
    <row r="3785" customFormat="false" ht="15" hidden="false" customHeight="false" outlineLevel="0" collapsed="false">
      <c r="A3785" s="0" t="s">
        <v>7997</v>
      </c>
      <c r="B3785" s="0" t="n">
        <f aca="false">HOUR(C3785)</f>
        <v>7</v>
      </c>
      <c r="C3785" s="1" t="n">
        <v>41379.30625</v>
      </c>
      <c r="D3785" s="0" t="s">
        <v>63294</v>
      </c>
    </row>
    <row r="3786" customFormat="false" ht="15" hidden="false" customHeight="false" outlineLevel="0" collapsed="false">
      <c r="A3786" s="0" t="s">
        <v>63295</v>
      </c>
      <c r="B3786" s="0" t="n">
        <f aca="false">HOUR(C3786)</f>
        <v>7</v>
      </c>
      <c r="C3786" s="1" t="n">
        <v>41379.30625</v>
      </c>
      <c r="D3786" s="0" t="s">
        <v>63296</v>
      </c>
    </row>
    <row r="3787" customFormat="false" ht="15" hidden="false" customHeight="false" outlineLevel="0" collapsed="false">
      <c r="A3787" s="0" t="s">
        <v>60243</v>
      </c>
      <c r="B3787" s="0" t="n">
        <f aca="false">HOUR(C3787)</f>
        <v>7</v>
      </c>
      <c r="C3787" s="1" t="n">
        <v>41379.30625</v>
      </c>
      <c r="D3787" s="0" t="s">
        <v>63297</v>
      </c>
    </row>
    <row r="3788" customFormat="false" ht="409.5" hidden="false" customHeight="false" outlineLevel="0" collapsed="false">
      <c r="A3788" s="0" t="s">
        <v>58422</v>
      </c>
      <c r="B3788" s="0" t="n">
        <f aca="false">HOUR(C3788)</f>
        <v>7</v>
      </c>
      <c r="C3788" s="1" t="n">
        <v>41379.30625</v>
      </c>
      <c r="D3788" s="3" t="s">
        <v>63298</v>
      </c>
    </row>
    <row r="3789" customFormat="false" ht="15" hidden="false" customHeight="false" outlineLevel="0" collapsed="false">
      <c r="A3789" s="0" t="s">
        <v>63299</v>
      </c>
      <c r="B3789" s="0" t="n">
        <f aca="false">HOUR(C3789)</f>
        <v>7</v>
      </c>
      <c r="C3789" s="1" t="n">
        <v>41379.30625</v>
      </c>
      <c r="D3789" s="0" t="s">
        <v>63300</v>
      </c>
    </row>
    <row r="3790" customFormat="false" ht="15" hidden="false" customHeight="false" outlineLevel="0" collapsed="false">
      <c r="A3790" s="0" t="n">
        <v>3030</v>
      </c>
      <c r="B3790" s="0" t="n">
        <f aca="false">HOUR(C3790)</f>
        <v>7</v>
      </c>
      <c r="C3790" s="1" t="n">
        <v>41379.30625</v>
      </c>
      <c r="D3790" s="0" t="s">
        <v>63301</v>
      </c>
    </row>
    <row r="3791" customFormat="false" ht="15" hidden="false" customHeight="false" outlineLevel="0" collapsed="false">
      <c r="A3791" s="0" t="s">
        <v>63302</v>
      </c>
      <c r="B3791" s="0" t="n">
        <f aca="false">HOUR(C3791)</f>
        <v>7</v>
      </c>
      <c r="C3791" s="1" t="n">
        <v>41379.30625</v>
      </c>
      <c r="D3791" s="0" t="s">
        <v>63303</v>
      </c>
    </row>
    <row r="3792" customFormat="false" ht="15" hidden="false" customHeight="false" outlineLevel="0" collapsed="false">
      <c r="A3792" s="0" t="s">
        <v>43308</v>
      </c>
      <c r="B3792" s="0" t="n">
        <f aca="false">HOUR(C3792)</f>
        <v>7</v>
      </c>
      <c r="C3792" s="1" t="n">
        <v>41379.30625</v>
      </c>
      <c r="D3792" s="0" t="s">
        <v>63304</v>
      </c>
    </row>
    <row r="3793" customFormat="false" ht="15" hidden="false" customHeight="false" outlineLevel="0" collapsed="false">
      <c r="A3793" s="0" t="s">
        <v>61487</v>
      </c>
      <c r="B3793" s="0" t="n">
        <f aca="false">HOUR(C3793)</f>
        <v>7</v>
      </c>
      <c r="C3793" s="1" t="n">
        <v>41379.30625</v>
      </c>
      <c r="D3793" s="0" t="s">
        <v>63305</v>
      </c>
    </row>
    <row r="3794" customFormat="false" ht="15" hidden="false" customHeight="false" outlineLevel="0" collapsed="false">
      <c r="A3794" s="0" t="s">
        <v>62942</v>
      </c>
      <c r="B3794" s="0" t="n">
        <f aca="false">HOUR(C3794)</f>
        <v>7</v>
      </c>
      <c r="C3794" s="1" t="n">
        <v>41379.30625</v>
      </c>
      <c r="D3794" s="0" t="s">
        <v>63306</v>
      </c>
    </row>
    <row r="3795" customFormat="false" ht="15" hidden="false" customHeight="false" outlineLevel="0" collapsed="false">
      <c r="A3795" s="0" t="s">
        <v>59545</v>
      </c>
      <c r="B3795" s="0" t="n">
        <f aca="false">HOUR(C3795)</f>
        <v>7</v>
      </c>
      <c r="C3795" s="1" t="n">
        <v>41379.30625</v>
      </c>
      <c r="D3795" s="0" t="s">
        <v>63307</v>
      </c>
    </row>
    <row r="3796" customFormat="false" ht="15" hidden="false" customHeight="false" outlineLevel="0" collapsed="false">
      <c r="A3796" s="0" t="s">
        <v>61210</v>
      </c>
      <c r="B3796" s="0" t="n">
        <f aca="false">HOUR(C3796)</f>
        <v>7</v>
      </c>
      <c r="C3796" s="1" t="n">
        <v>41379.30625</v>
      </c>
      <c r="D3796" s="0" t="s">
        <v>63308</v>
      </c>
    </row>
    <row r="3797" customFormat="false" ht="15" hidden="false" customHeight="false" outlineLevel="0" collapsed="false">
      <c r="A3797" s="0" t="s">
        <v>63309</v>
      </c>
      <c r="B3797" s="0" t="n">
        <f aca="false">HOUR(C3797)</f>
        <v>7</v>
      </c>
      <c r="C3797" s="1" t="n">
        <v>41379.30625</v>
      </c>
      <c r="D3797" s="0" t="s">
        <v>63310</v>
      </c>
    </row>
    <row r="3798" customFormat="false" ht="15" hidden="false" customHeight="false" outlineLevel="0" collapsed="false">
      <c r="A3798" s="0" t="s">
        <v>63311</v>
      </c>
      <c r="B3798" s="0" t="n">
        <f aca="false">HOUR(C3798)</f>
        <v>7</v>
      </c>
      <c r="C3798" s="1" t="n">
        <v>41379.30625</v>
      </c>
      <c r="D3798" s="0" t="s">
        <v>63312</v>
      </c>
    </row>
    <row r="3799" customFormat="false" ht="15" hidden="false" customHeight="false" outlineLevel="0" collapsed="false">
      <c r="A3799" s="0" t="s">
        <v>19961</v>
      </c>
      <c r="B3799" s="0" t="n">
        <f aca="false">HOUR(C3799)</f>
        <v>7</v>
      </c>
      <c r="C3799" s="1" t="n">
        <v>41379.30625</v>
      </c>
      <c r="D3799" s="0" t="s">
        <v>63313</v>
      </c>
    </row>
    <row r="3800" customFormat="false" ht="15" hidden="false" customHeight="false" outlineLevel="0" collapsed="false">
      <c r="A3800" s="0" t="s">
        <v>9437</v>
      </c>
      <c r="B3800" s="0" t="n">
        <f aca="false">HOUR(C3800)</f>
        <v>7</v>
      </c>
      <c r="C3800" s="1" t="n">
        <v>41379.30625</v>
      </c>
      <c r="D3800" s="0" t="s">
        <v>63314</v>
      </c>
    </row>
    <row r="3801" customFormat="false" ht="15" hidden="false" customHeight="false" outlineLevel="0" collapsed="false">
      <c r="A3801" s="0" t="s">
        <v>63315</v>
      </c>
      <c r="B3801" s="0" t="n">
        <f aca="false">HOUR(C3801)</f>
        <v>7</v>
      </c>
      <c r="C3801" s="1" t="n">
        <v>41379.30625</v>
      </c>
      <c r="D3801" s="0" t="s">
        <v>63316</v>
      </c>
    </row>
    <row r="3802" customFormat="false" ht="15" hidden="false" customHeight="false" outlineLevel="0" collapsed="false">
      <c r="A3802" s="0" t="s">
        <v>63317</v>
      </c>
      <c r="B3802" s="0" t="n">
        <f aca="false">HOUR(C3802)</f>
        <v>7</v>
      </c>
      <c r="C3802" s="1" t="n">
        <v>41379.30625</v>
      </c>
      <c r="D3802" s="0" t="s">
        <v>63318</v>
      </c>
    </row>
    <row r="3803" customFormat="false" ht="15" hidden="false" customHeight="false" outlineLevel="0" collapsed="false">
      <c r="A3803" s="0" t="s">
        <v>60540</v>
      </c>
      <c r="B3803" s="0" t="n">
        <f aca="false">HOUR(C3803)</f>
        <v>7</v>
      </c>
      <c r="C3803" s="1" t="n">
        <v>41379.30625</v>
      </c>
      <c r="D3803" s="0" t="s">
        <v>63319</v>
      </c>
    </row>
    <row r="3804" customFormat="false" ht="15" hidden="false" customHeight="false" outlineLevel="0" collapsed="false">
      <c r="A3804" s="0" t="s">
        <v>63320</v>
      </c>
      <c r="B3804" s="0" t="n">
        <f aca="false">HOUR(C3804)</f>
        <v>7</v>
      </c>
      <c r="C3804" s="1" t="n">
        <v>41379.30625</v>
      </c>
      <c r="D3804" s="0" t="s">
        <v>63321</v>
      </c>
    </row>
    <row r="3805" customFormat="false" ht="15" hidden="false" customHeight="false" outlineLevel="0" collapsed="false">
      <c r="A3805" s="0" t="s">
        <v>32171</v>
      </c>
      <c r="B3805" s="0" t="n">
        <f aca="false">HOUR(C3805)</f>
        <v>7</v>
      </c>
      <c r="C3805" s="1" t="n">
        <v>41379.3069444444</v>
      </c>
      <c r="D3805" s="0" t="s">
        <v>63322</v>
      </c>
    </row>
    <row r="3806" customFormat="false" ht="15" hidden="false" customHeight="false" outlineLevel="0" collapsed="false">
      <c r="A3806" s="0" t="s">
        <v>62650</v>
      </c>
      <c r="B3806" s="0" t="n">
        <f aca="false">HOUR(C3806)</f>
        <v>7</v>
      </c>
      <c r="C3806" s="1" t="n">
        <v>41379.3069444444</v>
      </c>
      <c r="D3806" s="0" t="s">
        <v>63323</v>
      </c>
    </row>
    <row r="3807" customFormat="false" ht="15" hidden="false" customHeight="false" outlineLevel="0" collapsed="false">
      <c r="A3807" s="0" t="s">
        <v>63324</v>
      </c>
      <c r="B3807" s="0" t="n">
        <f aca="false">HOUR(C3807)</f>
        <v>7</v>
      </c>
      <c r="C3807" s="1" t="n">
        <v>41379.3069444444</v>
      </c>
      <c r="D3807" s="0" t="s">
        <v>63325</v>
      </c>
    </row>
    <row r="3808" customFormat="false" ht="15" hidden="false" customHeight="false" outlineLevel="0" collapsed="false">
      <c r="A3808" s="0" t="s">
        <v>61688</v>
      </c>
      <c r="B3808" s="0" t="n">
        <f aca="false">HOUR(C3808)</f>
        <v>7</v>
      </c>
      <c r="C3808" s="1" t="n">
        <v>41379.3069444444</v>
      </c>
      <c r="D3808" s="0" t="s">
        <v>63326</v>
      </c>
    </row>
    <row r="3809" customFormat="false" ht="15" hidden="false" customHeight="false" outlineLevel="0" collapsed="false">
      <c r="A3809" s="0" t="s">
        <v>59553</v>
      </c>
      <c r="B3809" s="0" t="n">
        <f aca="false">HOUR(C3809)</f>
        <v>7</v>
      </c>
      <c r="C3809" s="1" t="n">
        <v>41379.3069444444</v>
      </c>
      <c r="D3809" s="0" t="s">
        <v>63327</v>
      </c>
    </row>
    <row r="3810" customFormat="false" ht="15" hidden="false" customHeight="false" outlineLevel="0" collapsed="false">
      <c r="A3810" s="0" t="s">
        <v>63328</v>
      </c>
      <c r="B3810" s="0" t="n">
        <f aca="false">HOUR(C3810)</f>
        <v>7</v>
      </c>
      <c r="C3810" s="1" t="n">
        <v>41379.3069444444</v>
      </c>
      <c r="D3810" s="0" t="s">
        <v>63329</v>
      </c>
    </row>
    <row r="3811" customFormat="false" ht="15" hidden="false" customHeight="false" outlineLevel="0" collapsed="false">
      <c r="A3811" s="0" t="s">
        <v>55980</v>
      </c>
      <c r="B3811" s="0" t="n">
        <f aca="false">HOUR(C3811)</f>
        <v>7</v>
      </c>
      <c r="C3811" s="1" t="n">
        <v>41379.3069444444</v>
      </c>
      <c r="D3811" s="0" t="s">
        <v>63330</v>
      </c>
    </row>
    <row r="3812" customFormat="false" ht="15" hidden="false" customHeight="false" outlineLevel="0" collapsed="false">
      <c r="A3812" s="0" t="s">
        <v>63331</v>
      </c>
      <c r="B3812" s="0" t="n">
        <f aca="false">HOUR(C3812)</f>
        <v>7</v>
      </c>
      <c r="C3812" s="1" t="n">
        <v>41379.3069444444</v>
      </c>
      <c r="D3812" s="0" t="s">
        <v>63332</v>
      </c>
    </row>
    <row r="3813" customFormat="false" ht="15" hidden="false" customHeight="false" outlineLevel="0" collapsed="false">
      <c r="A3813" s="0" t="s">
        <v>63333</v>
      </c>
      <c r="B3813" s="0" t="n">
        <f aca="false">HOUR(C3813)</f>
        <v>7</v>
      </c>
      <c r="C3813" s="1" t="n">
        <v>41379.3069444444</v>
      </c>
      <c r="D3813" s="0" t="s">
        <v>63334</v>
      </c>
    </row>
    <row r="3814" customFormat="false" ht="15" hidden="false" customHeight="false" outlineLevel="0" collapsed="false">
      <c r="A3814" s="0" t="s">
        <v>63335</v>
      </c>
      <c r="B3814" s="0" t="n">
        <f aca="false">HOUR(C3814)</f>
        <v>7</v>
      </c>
      <c r="C3814" s="1" t="n">
        <v>41379.3069444444</v>
      </c>
      <c r="D3814" s="0" t="s">
        <v>63336</v>
      </c>
    </row>
    <row r="3815" customFormat="false" ht="15" hidden="false" customHeight="false" outlineLevel="0" collapsed="false">
      <c r="A3815" s="0" t="s">
        <v>63337</v>
      </c>
      <c r="B3815" s="0" t="n">
        <f aca="false">HOUR(C3815)</f>
        <v>7</v>
      </c>
      <c r="C3815" s="1" t="n">
        <v>41379.3069444444</v>
      </c>
      <c r="D3815" s="0" t="s">
        <v>63338</v>
      </c>
    </row>
    <row r="3816" customFormat="false" ht="15" hidden="false" customHeight="false" outlineLevel="0" collapsed="false">
      <c r="A3816" s="0" t="s">
        <v>63339</v>
      </c>
      <c r="B3816" s="0" t="n">
        <f aca="false">HOUR(C3816)</f>
        <v>7</v>
      </c>
      <c r="C3816" s="1" t="n">
        <v>41379.3069444444</v>
      </c>
      <c r="D3816" s="0" t="s">
        <v>63340</v>
      </c>
    </row>
    <row r="3817" customFormat="false" ht="15" hidden="false" customHeight="false" outlineLevel="0" collapsed="false">
      <c r="A3817" s="0" t="s">
        <v>8541</v>
      </c>
      <c r="B3817" s="0" t="n">
        <f aca="false">HOUR(C3817)</f>
        <v>7</v>
      </c>
      <c r="C3817" s="1" t="n">
        <v>41379.3069444444</v>
      </c>
      <c r="D3817" s="0" t="s">
        <v>63341</v>
      </c>
    </row>
    <row r="3818" customFormat="false" ht="15" hidden="false" customHeight="false" outlineLevel="0" collapsed="false">
      <c r="A3818" s="0" t="s">
        <v>63050</v>
      </c>
      <c r="B3818" s="0" t="n">
        <f aca="false">HOUR(C3818)</f>
        <v>7</v>
      </c>
      <c r="C3818" s="1" t="n">
        <v>41379.3069444444</v>
      </c>
      <c r="D3818" s="0" t="s">
        <v>63342</v>
      </c>
    </row>
    <row r="3819" customFormat="false" ht="15" hidden="false" customHeight="false" outlineLevel="0" collapsed="false">
      <c r="A3819" s="0" t="s">
        <v>63343</v>
      </c>
      <c r="B3819" s="0" t="n">
        <f aca="false">HOUR(C3819)</f>
        <v>7</v>
      </c>
      <c r="C3819" s="1" t="n">
        <v>41379.3069444444</v>
      </c>
      <c r="D3819" s="0" t="s">
        <v>63344</v>
      </c>
    </row>
    <row r="3820" customFormat="false" ht="15" hidden="false" customHeight="false" outlineLevel="0" collapsed="false">
      <c r="A3820" s="0" t="s">
        <v>63345</v>
      </c>
      <c r="B3820" s="0" t="n">
        <f aca="false">HOUR(C3820)</f>
        <v>7</v>
      </c>
      <c r="C3820" s="1" t="n">
        <v>41379.3069444444</v>
      </c>
      <c r="D3820" s="0" t="s">
        <v>63346</v>
      </c>
    </row>
    <row r="3821" customFormat="false" ht="15" hidden="false" customHeight="false" outlineLevel="0" collapsed="false">
      <c r="A3821" s="0" t="s">
        <v>63347</v>
      </c>
      <c r="B3821" s="0" t="n">
        <f aca="false">HOUR(C3821)</f>
        <v>7</v>
      </c>
      <c r="C3821" s="1" t="n">
        <v>41379.3069444444</v>
      </c>
      <c r="D3821" s="0" t="s">
        <v>63348</v>
      </c>
    </row>
    <row r="3822" customFormat="false" ht="15" hidden="false" customHeight="false" outlineLevel="0" collapsed="false">
      <c r="A3822" s="0" t="s">
        <v>9004</v>
      </c>
      <c r="B3822" s="0" t="n">
        <f aca="false">HOUR(C3822)</f>
        <v>7</v>
      </c>
      <c r="C3822" s="1" t="n">
        <v>41379.3069444444</v>
      </c>
      <c r="D3822" s="0" t="s">
        <v>63349</v>
      </c>
    </row>
    <row r="3823" customFormat="false" ht="15" hidden="false" customHeight="false" outlineLevel="0" collapsed="false">
      <c r="A3823" s="0" t="s">
        <v>63350</v>
      </c>
      <c r="B3823" s="0" t="n">
        <f aca="false">HOUR(C3823)</f>
        <v>7</v>
      </c>
      <c r="C3823" s="1" t="n">
        <v>41379.3069444444</v>
      </c>
      <c r="D3823" s="0" t="s">
        <v>63351</v>
      </c>
    </row>
    <row r="3824" customFormat="false" ht="15" hidden="false" customHeight="false" outlineLevel="0" collapsed="false">
      <c r="A3824" s="0" t="s">
        <v>59870</v>
      </c>
      <c r="B3824" s="0" t="n">
        <f aca="false">HOUR(C3824)</f>
        <v>7</v>
      </c>
      <c r="C3824" s="1" t="n">
        <v>41379.3069444444</v>
      </c>
      <c r="D3824" s="0" t="s">
        <v>63352</v>
      </c>
    </row>
    <row r="3825" customFormat="false" ht="15" hidden="false" customHeight="false" outlineLevel="0" collapsed="false">
      <c r="A3825" s="0" t="s">
        <v>63353</v>
      </c>
      <c r="B3825" s="0" t="n">
        <f aca="false">HOUR(C3825)</f>
        <v>7</v>
      </c>
      <c r="C3825" s="1" t="n">
        <v>41379.3069444444</v>
      </c>
      <c r="D3825" s="0" t="s">
        <v>63354</v>
      </c>
    </row>
    <row r="3826" customFormat="false" ht="15" hidden="false" customHeight="false" outlineLevel="0" collapsed="false">
      <c r="A3826" s="0" t="s">
        <v>63355</v>
      </c>
      <c r="B3826" s="0" t="n">
        <f aca="false">HOUR(C3826)</f>
        <v>7</v>
      </c>
      <c r="C3826" s="1" t="n">
        <v>41379.3069444444</v>
      </c>
      <c r="D3826" s="0" t="s">
        <v>63356</v>
      </c>
    </row>
    <row r="3827" customFormat="false" ht="15" hidden="false" customHeight="false" outlineLevel="0" collapsed="false">
      <c r="A3827" s="0" t="s">
        <v>63357</v>
      </c>
      <c r="B3827" s="0" t="n">
        <f aca="false">HOUR(C3827)</f>
        <v>7</v>
      </c>
      <c r="C3827" s="1" t="n">
        <v>41379.3069444444</v>
      </c>
      <c r="D3827" s="0" t="s">
        <v>63358</v>
      </c>
    </row>
    <row r="3828" customFormat="false" ht="15" hidden="false" customHeight="false" outlineLevel="0" collapsed="false">
      <c r="A3828" s="0" t="s">
        <v>63359</v>
      </c>
      <c r="B3828" s="0" t="n">
        <f aca="false">HOUR(C3828)</f>
        <v>7</v>
      </c>
      <c r="C3828" s="1" t="n">
        <v>41379.3069444444</v>
      </c>
      <c r="D3828" s="0" t="s">
        <v>63360</v>
      </c>
    </row>
    <row r="3829" customFormat="false" ht="15" hidden="false" customHeight="false" outlineLevel="0" collapsed="false">
      <c r="A3829" s="0" t="s">
        <v>63361</v>
      </c>
      <c r="B3829" s="0" t="n">
        <f aca="false">HOUR(C3829)</f>
        <v>7</v>
      </c>
      <c r="C3829" s="1" t="n">
        <v>41379.3069444444</v>
      </c>
      <c r="D3829" s="0" t="s">
        <v>63362</v>
      </c>
    </row>
    <row r="3830" customFormat="false" ht="15" hidden="false" customHeight="false" outlineLevel="0" collapsed="false">
      <c r="A3830" s="0" t="s">
        <v>63363</v>
      </c>
      <c r="B3830" s="0" t="n">
        <f aca="false">HOUR(C3830)</f>
        <v>7</v>
      </c>
      <c r="C3830" s="1" t="n">
        <v>41379.3069444444</v>
      </c>
      <c r="D3830" s="0" t="s">
        <v>63364</v>
      </c>
    </row>
    <row r="3831" customFormat="false" ht="15" hidden="false" customHeight="false" outlineLevel="0" collapsed="false">
      <c r="A3831" s="0" t="s">
        <v>62281</v>
      </c>
      <c r="B3831" s="0" t="n">
        <f aca="false">HOUR(C3831)</f>
        <v>7</v>
      </c>
      <c r="C3831" s="1" t="n">
        <v>41379.3069444444</v>
      </c>
      <c r="D3831" s="0" t="s">
        <v>63365</v>
      </c>
    </row>
    <row r="3832" customFormat="false" ht="15" hidden="false" customHeight="false" outlineLevel="0" collapsed="false">
      <c r="A3832" s="0" t="s">
        <v>63366</v>
      </c>
      <c r="B3832" s="0" t="n">
        <f aca="false">HOUR(C3832)</f>
        <v>7</v>
      </c>
      <c r="C3832" s="1" t="n">
        <v>41379.3069444444</v>
      </c>
      <c r="D3832" s="0" t="s">
        <v>63367</v>
      </c>
    </row>
    <row r="3833" customFormat="false" ht="15" hidden="false" customHeight="false" outlineLevel="0" collapsed="false">
      <c r="A3833" s="0" t="s">
        <v>63368</v>
      </c>
      <c r="B3833" s="0" t="n">
        <f aca="false">HOUR(C3833)</f>
        <v>7</v>
      </c>
      <c r="C3833" s="1" t="n">
        <v>41379.3069444444</v>
      </c>
      <c r="D3833" s="0" t="s">
        <v>63369</v>
      </c>
    </row>
    <row r="3834" customFormat="false" ht="15" hidden="false" customHeight="false" outlineLevel="0" collapsed="false">
      <c r="A3834" s="0" t="s">
        <v>63370</v>
      </c>
      <c r="B3834" s="0" t="n">
        <f aca="false">HOUR(C3834)</f>
        <v>7</v>
      </c>
      <c r="C3834" s="1" t="n">
        <v>41379.3069444444</v>
      </c>
      <c r="D3834" s="0" t="s">
        <v>63371</v>
      </c>
    </row>
    <row r="3835" customFormat="false" ht="15" hidden="false" customHeight="false" outlineLevel="0" collapsed="false">
      <c r="A3835" s="0" t="s">
        <v>63372</v>
      </c>
      <c r="B3835" s="0" t="n">
        <f aca="false">HOUR(C3835)</f>
        <v>7</v>
      </c>
      <c r="C3835" s="1" t="n">
        <v>41379.3069444444</v>
      </c>
      <c r="D3835" s="0" t="s">
        <v>63373</v>
      </c>
    </row>
    <row r="3836" customFormat="false" ht="15" hidden="false" customHeight="false" outlineLevel="0" collapsed="false">
      <c r="A3836" s="0" t="s">
        <v>63374</v>
      </c>
      <c r="B3836" s="0" t="n">
        <f aca="false">HOUR(C3836)</f>
        <v>7</v>
      </c>
      <c r="C3836" s="1" t="n">
        <v>41379.3069444444</v>
      </c>
      <c r="D3836" s="0" t="s">
        <v>63375</v>
      </c>
    </row>
    <row r="3837" customFormat="false" ht="15" hidden="false" customHeight="false" outlineLevel="0" collapsed="false">
      <c r="A3837" s="0" t="s">
        <v>59594</v>
      </c>
      <c r="B3837" s="0" t="n">
        <f aca="false">HOUR(C3837)</f>
        <v>7</v>
      </c>
      <c r="C3837" s="1" t="n">
        <v>41379.3069444444</v>
      </c>
      <c r="D3837" s="0" t="s">
        <v>63376</v>
      </c>
    </row>
    <row r="3838" customFormat="false" ht="15" hidden="false" customHeight="false" outlineLevel="0" collapsed="false">
      <c r="A3838" s="0" t="s">
        <v>63377</v>
      </c>
      <c r="B3838" s="0" t="n">
        <f aca="false">HOUR(C3838)</f>
        <v>7</v>
      </c>
      <c r="C3838" s="1" t="n">
        <v>41379.3069444444</v>
      </c>
      <c r="D3838" s="0" t="s">
        <v>63378</v>
      </c>
    </row>
    <row r="3839" customFormat="false" ht="15" hidden="false" customHeight="false" outlineLevel="0" collapsed="false">
      <c r="A3839" s="0" t="s">
        <v>63379</v>
      </c>
      <c r="B3839" s="0" t="n">
        <f aca="false">HOUR(C3839)</f>
        <v>7</v>
      </c>
      <c r="C3839" s="1" t="n">
        <v>41379.3069444444</v>
      </c>
      <c r="D3839" s="0" t="s">
        <v>63380</v>
      </c>
    </row>
    <row r="3840" customFormat="false" ht="15" hidden="false" customHeight="false" outlineLevel="0" collapsed="false">
      <c r="A3840" s="0" t="s">
        <v>63381</v>
      </c>
      <c r="B3840" s="0" t="n">
        <f aca="false">HOUR(C3840)</f>
        <v>7</v>
      </c>
      <c r="C3840" s="1" t="n">
        <v>41379.3069444444</v>
      </c>
      <c r="D3840" s="0" t="s">
        <v>63382</v>
      </c>
    </row>
    <row r="3841" customFormat="false" ht="15" hidden="false" customHeight="false" outlineLevel="0" collapsed="false">
      <c r="A3841" s="0" t="s">
        <v>30824</v>
      </c>
      <c r="B3841" s="0" t="n">
        <f aca="false">HOUR(C3841)</f>
        <v>7</v>
      </c>
      <c r="C3841" s="1" t="n">
        <v>41379.3069444444</v>
      </c>
      <c r="D3841" s="0" t="s">
        <v>63383</v>
      </c>
    </row>
    <row r="3842" customFormat="false" ht="15" hidden="false" customHeight="false" outlineLevel="0" collapsed="false">
      <c r="A3842" s="0" t="s">
        <v>62398</v>
      </c>
      <c r="B3842" s="0" t="n">
        <f aca="false">HOUR(C3842)</f>
        <v>7</v>
      </c>
      <c r="C3842" s="1" t="n">
        <v>41379.3069444444</v>
      </c>
      <c r="D3842" s="0" t="s">
        <v>63384</v>
      </c>
    </row>
    <row r="3843" customFormat="false" ht="15" hidden="false" customHeight="false" outlineLevel="0" collapsed="false">
      <c r="A3843" s="0" t="s">
        <v>32171</v>
      </c>
      <c r="B3843" s="0" t="n">
        <f aca="false">HOUR(C3843)</f>
        <v>7</v>
      </c>
      <c r="C3843" s="1" t="n">
        <v>41379.3069444444</v>
      </c>
      <c r="D3843" s="0" t="s">
        <v>63385</v>
      </c>
    </row>
    <row r="3844" customFormat="false" ht="15" hidden="false" customHeight="false" outlineLevel="0" collapsed="false">
      <c r="A3844" s="0" t="s">
        <v>63386</v>
      </c>
      <c r="B3844" s="0" t="n">
        <f aca="false">HOUR(C3844)</f>
        <v>7</v>
      </c>
      <c r="C3844" s="1" t="n">
        <v>41379.3069444444</v>
      </c>
      <c r="D3844" s="0" t="s">
        <v>63387</v>
      </c>
    </row>
    <row r="3845" customFormat="false" ht="15" hidden="false" customHeight="false" outlineLevel="0" collapsed="false">
      <c r="A3845" s="0" t="s">
        <v>63388</v>
      </c>
      <c r="B3845" s="0" t="n">
        <f aca="false">HOUR(C3845)</f>
        <v>7</v>
      </c>
      <c r="C3845" s="1" t="n">
        <v>41379.3069444444</v>
      </c>
      <c r="D3845" s="0" t="s">
        <v>63389</v>
      </c>
    </row>
    <row r="3846" customFormat="false" ht="15" hidden="false" customHeight="false" outlineLevel="0" collapsed="false">
      <c r="A3846" s="0" t="s">
        <v>936</v>
      </c>
      <c r="B3846" s="0" t="n">
        <f aca="false">HOUR(C3846)</f>
        <v>7</v>
      </c>
      <c r="C3846" s="1" t="n">
        <v>41379.3069444444</v>
      </c>
      <c r="D3846" s="0" t="s">
        <v>63390</v>
      </c>
    </row>
    <row r="3847" customFormat="false" ht="15" hidden="false" customHeight="false" outlineLevel="0" collapsed="false">
      <c r="A3847" s="0" t="s">
        <v>63391</v>
      </c>
      <c r="B3847" s="0" t="n">
        <f aca="false">HOUR(C3847)</f>
        <v>7</v>
      </c>
      <c r="C3847" s="1" t="n">
        <v>41379.3069444444</v>
      </c>
      <c r="D3847" s="0" t="s">
        <v>63392</v>
      </c>
    </row>
    <row r="3848" customFormat="false" ht="15" hidden="false" customHeight="false" outlineLevel="0" collapsed="false">
      <c r="A3848" s="0" t="s">
        <v>63393</v>
      </c>
      <c r="B3848" s="0" t="n">
        <f aca="false">HOUR(C3848)</f>
        <v>7</v>
      </c>
      <c r="C3848" s="1" t="n">
        <v>41379.3069444444</v>
      </c>
      <c r="D3848" s="0" t="s">
        <v>63394</v>
      </c>
    </row>
    <row r="3849" customFormat="false" ht="15" hidden="false" customHeight="false" outlineLevel="0" collapsed="false">
      <c r="A3849" s="0" t="s">
        <v>60012</v>
      </c>
      <c r="B3849" s="0" t="n">
        <f aca="false">HOUR(C3849)</f>
        <v>7</v>
      </c>
      <c r="C3849" s="1" t="n">
        <v>41379.3069444444</v>
      </c>
      <c r="D3849" s="0" t="s">
        <v>63395</v>
      </c>
    </row>
    <row r="3850" customFormat="false" ht="15" hidden="false" customHeight="false" outlineLevel="0" collapsed="false">
      <c r="A3850" s="0" t="s">
        <v>63396</v>
      </c>
      <c r="B3850" s="0" t="n">
        <f aca="false">HOUR(C3850)</f>
        <v>7</v>
      </c>
      <c r="C3850" s="1" t="n">
        <v>41379.3069444444</v>
      </c>
      <c r="D3850" s="0" t="s">
        <v>63397</v>
      </c>
    </row>
    <row r="3851" customFormat="false" ht="15" hidden="false" customHeight="false" outlineLevel="0" collapsed="false">
      <c r="A3851" s="0" t="s">
        <v>63398</v>
      </c>
      <c r="B3851" s="0" t="n">
        <f aca="false">HOUR(C3851)</f>
        <v>7</v>
      </c>
      <c r="C3851" s="1" t="n">
        <v>41379.3069444444</v>
      </c>
      <c r="D3851" s="0" t="s">
        <v>63399</v>
      </c>
    </row>
    <row r="3852" customFormat="false" ht="15" hidden="false" customHeight="false" outlineLevel="0" collapsed="false">
      <c r="A3852" s="0" t="s">
        <v>63400</v>
      </c>
      <c r="B3852" s="0" t="n">
        <f aca="false">HOUR(C3852)</f>
        <v>7</v>
      </c>
      <c r="C3852" s="1" t="n">
        <v>41379.3069444444</v>
      </c>
      <c r="D3852" s="0" t="s">
        <v>63401</v>
      </c>
    </row>
    <row r="3853" customFormat="false" ht="15" hidden="false" customHeight="false" outlineLevel="0" collapsed="false">
      <c r="A3853" s="0" t="s">
        <v>63402</v>
      </c>
      <c r="B3853" s="0" t="n">
        <f aca="false">HOUR(C3853)</f>
        <v>7</v>
      </c>
      <c r="C3853" s="1" t="n">
        <v>41379.3069444444</v>
      </c>
      <c r="D3853" s="0" t="s">
        <v>63403</v>
      </c>
    </row>
    <row r="3854" customFormat="false" ht="15" hidden="false" customHeight="false" outlineLevel="0" collapsed="false">
      <c r="A3854" s="0" t="s">
        <v>63404</v>
      </c>
      <c r="B3854" s="0" t="n">
        <f aca="false">HOUR(C3854)</f>
        <v>7</v>
      </c>
      <c r="C3854" s="1" t="n">
        <v>41379.3069444444</v>
      </c>
      <c r="D3854" s="0" t="s">
        <v>63405</v>
      </c>
    </row>
    <row r="3855" customFormat="false" ht="15" hidden="false" customHeight="false" outlineLevel="0" collapsed="false">
      <c r="A3855" s="0" t="s">
        <v>63406</v>
      </c>
      <c r="B3855" s="0" t="n">
        <f aca="false">HOUR(C3855)</f>
        <v>7</v>
      </c>
      <c r="C3855" s="1" t="n">
        <v>41379.3069444444</v>
      </c>
      <c r="D3855" s="0" t="s">
        <v>63407</v>
      </c>
    </row>
    <row r="3856" customFormat="false" ht="15" hidden="false" customHeight="false" outlineLevel="0" collapsed="false">
      <c r="A3856" s="0" t="s">
        <v>63408</v>
      </c>
      <c r="B3856" s="0" t="n">
        <f aca="false">HOUR(C3856)</f>
        <v>7</v>
      </c>
      <c r="C3856" s="1" t="n">
        <v>41379.3069444444</v>
      </c>
      <c r="D3856" s="0" t="s">
        <v>63409</v>
      </c>
    </row>
    <row r="3857" customFormat="false" ht="15" hidden="false" customHeight="false" outlineLevel="0" collapsed="false">
      <c r="A3857" s="0" t="s">
        <v>60882</v>
      </c>
      <c r="B3857" s="0" t="n">
        <f aca="false">HOUR(C3857)</f>
        <v>7</v>
      </c>
      <c r="C3857" s="1" t="n">
        <v>41379.3069444444</v>
      </c>
      <c r="D3857" s="0" t="s">
        <v>63410</v>
      </c>
    </row>
    <row r="3858" customFormat="false" ht="15" hidden="false" customHeight="false" outlineLevel="0" collapsed="false">
      <c r="A3858" s="0" t="s">
        <v>63411</v>
      </c>
      <c r="B3858" s="0" t="n">
        <f aca="false">HOUR(C3858)</f>
        <v>7</v>
      </c>
      <c r="C3858" s="1" t="n">
        <v>41379.3069444444</v>
      </c>
      <c r="D3858" s="0" t="s">
        <v>63412</v>
      </c>
    </row>
    <row r="3859" customFormat="false" ht="15" hidden="false" customHeight="false" outlineLevel="0" collapsed="false">
      <c r="A3859" s="0" t="s">
        <v>63413</v>
      </c>
      <c r="B3859" s="0" t="n">
        <f aca="false">HOUR(C3859)</f>
        <v>7</v>
      </c>
      <c r="C3859" s="1" t="n">
        <v>41379.3069444444</v>
      </c>
      <c r="D3859" s="0" t="s">
        <v>63414</v>
      </c>
    </row>
    <row r="3860" customFormat="false" ht="15" hidden="false" customHeight="false" outlineLevel="0" collapsed="false">
      <c r="A3860" s="0" t="s">
        <v>63415</v>
      </c>
      <c r="B3860" s="0" t="n">
        <f aca="false">HOUR(C3860)</f>
        <v>7</v>
      </c>
      <c r="C3860" s="1" t="n">
        <v>41379.3069444444</v>
      </c>
      <c r="D3860" s="0" t="s">
        <v>63416</v>
      </c>
    </row>
    <row r="3861" customFormat="false" ht="15" hidden="false" customHeight="false" outlineLevel="0" collapsed="false">
      <c r="A3861" s="0" t="s">
        <v>61939</v>
      </c>
      <c r="B3861" s="0" t="n">
        <f aca="false">HOUR(C3861)</f>
        <v>7</v>
      </c>
      <c r="C3861" s="1" t="n">
        <v>41379.3069444444</v>
      </c>
      <c r="D3861" s="0" t="s">
        <v>63417</v>
      </c>
    </row>
    <row r="3862" customFormat="false" ht="15" hidden="false" customHeight="false" outlineLevel="0" collapsed="false">
      <c r="A3862" s="0" t="s">
        <v>63418</v>
      </c>
      <c r="B3862" s="0" t="n">
        <f aca="false">HOUR(C3862)</f>
        <v>7</v>
      </c>
      <c r="C3862" s="1" t="n">
        <v>41379.3069444444</v>
      </c>
      <c r="D3862" s="0" t="s">
        <v>63419</v>
      </c>
    </row>
    <row r="3863" customFormat="false" ht="15" hidden="false" customHeight="false" outlineLevel="0" collapsed="false">
      <c r="A3863" s="0" t="s">
        <v>60376</v>
      </c>
      <c r="B3863" s="0" t="n">
        <f aca="false">HOUR(C3863)</f>
        <v>7</v>
      </c>
      <c r="C3863" s="1" t="n">
        <v>41379.3069444444</v>
      </c>
      <c r="D3863" s="0" t="s">
        <v>63420</v>
      </c>
    </row>
    <row r="3864" customFormat="false" ht="15" hidden="false" customHeight="false" outlineLevel="0" collapsed="false">
      <c r="A3864" s="0" t="s">
        <v>63421</v>
      </c>
      <c r="B3864" s="0" t="n">
        <f aca="false">HOUR(C3864)</f>
        <v>7</v>
      </c>
      <c r="C3864" s="1" t="n">
        <v>41379.3069444444</v>
      </c>
      <c r="D3864" s="0" t="s">
        <v>63422</v>
      </c>
    </row>
    <row r="3865" customFormat="false" ht="15" hidden="false" customHeight="false" outlineLevel="0" collapsed="false">
      <c r="A3865" s="0" t="s">
        <v>63423</v>
      </c>
      <c r="B3865" s="0" t="n">
        <f aca="false">HOUR(C3865)</f>
        <v>7</v>
      </c>
      <c r="C3865" s="1" t="n">
        <v>41379.3069444444</v>
      </c>
      <c r="D3865" s="0" t="s">
        <v>63424</v>
      </c>
    </row>
    <row r="3866" customFormat="false" ht="15" hidden="false" customHeight="false" outlineLevel="0" collapsed="false">
      <c r="A3866" s="0" t="s">
        <v>63425</v>
      </c>
      <c r="B3866" s="0" t="n">
        <f aca="false">HOUR(C3866)</f>
        <v>7</v>
      </c>
      <c r="C3866" s="1" t="n">
        <v>41379.3069444444</v>
      </c>
      <c r="D3866" s="0" t="s">
        <v>63426</v>
      </c>
    </row>
    <row r="3867" customFormat="false" ht="15" hidden="false" customHeight="false" outlineLevel="0" collapsed="false">
      <c r="A3867" s="0" t="s">
        <v>62134</v>
      </c>
      <c r="B3867" s="0" t="n">
        <f aca="false">HOUR(C3867)</f>
        <v>7</v>
      </c>
      <c r="C3867" s="1" t="n">
        <v>41379.3069444444</v>
      </c>
      <c r="D3867" s="0" t="s">
        <v>63427</v>
      </c>
    </row>
    <row r="3868" customFormat="false" ht="15" hidden="false" customHeight="false" outlineLevel="0" collapsed="false">
      <c r="A3868" s="0" t="s">
        <v>63428</v>
      </c>
      <c r="B3868" s="0" t="n">
        <f aca="false">HOUR(C3868)</f>
        <v>7</v>
      </c>
      <c r="C3868" s="1" t="n">
        <v>41379.3069444444</v>
      </c>
      <c r="D3868" s="0" t="s">
        <v>63429</v>
      </c>
    </row>
    <row r="3869" customFormat="false" ht="15" hidden="false" customHeight="false" outlineLevel="0" collapsed="false">
      <c r="A3869" s="0" t="s">
        <v>63430</v>
      </c>
      <c r="B3869" s="0" t="n">
        <f aca="false">HOUR(C3869)</f>
        <v>7</v>
      </c>
      <c r="C3869" s="1" t="n">
        <v>41379.3069444444</v>
      </c>
      <c r="D3869" s="0" t="s">
        <v>63431</v>
      </c>
    </row>
    <row r="3870" customFormat="false" ht="15" hidden="false" customHeight="false" outlineLevel="0" collapsed="false">
      <c r="A3870" s="0" t="s">
        <v>63432</v>
      </c>
      <c r="B3870" s="0" t="n">
        <f aca="false">HOUR(C3870)</f>
        <v>7</v>
      </c>
      <c r="C3870" s="1" t="n">
        <v>41379.3069444444</v>
      </c>
      <c r="D3870" s="0" t="s">
        <v>63433</v>
      </c>
    </row>
    <row r="3871" customFormat="false" ht="15" hidden="false" customHeight="false" outlineLevel="0" collapsed="false">
      <c r="A3871" s="0" t="s">
        <v>62412</v>
      </c>
      <c r="B3871" s="0" t="n">
        <f aca="false">HOUR(C3871)</f>
        <v>7</v>
      </c>
      <c r="C3871" s="1" t="n">
        <v>41379.3069444444</v>
      </c>
      <c r="D3871" s="0" t="s">
        <v>63434</v>
      </c>
    </row>
    <row r="3872" customFormat="false" ht="15" hidden="false" customHeight="false" outlineLevel="0" collapsed="false">
      <c r="A3872" s="0" t="s">
        <v>63435</v>
      </c>
      <c r="B3872" s="0" t="n">
        <f aca="false">HOUR(C3872)</f>
        <v>7</v>
      </c>
      <c r="C3872" s="1" t="n">
        <v>41379.3069444444</v>
      </c>
      <c r="D3872" s="0" t="s">
        <v>63436</v>
      </c>
    </row>
    <row r="3873" customFormat="false" ht="15" hidden="false" customHeight="false" outlineLevel="0" collapsed="false">
      <c r="A3873" s="0" t="s">
        <v>58672</v>
      </c>
      <c r="B3873" s="0" t="n">
        <f aca="false">HOUR(C3873)</f>
        <v>7</v>
      </c>
      <c r="C3873" s="1" t="n">
        <v>41379.3069444444</v>
      </c>
      <c r="D3873" s="0" t="s">
        <v>63437</v>
      </c>
    </row>
    <row r="3874" customFormat="false" ht="15" hidden="false" customHeight="false" outlineLevel="0" collapsed="false">
      <c r="A3874" s="0" t="s">
        <v>60773</v>
      </c>
      <c r="B3874" s="0" t="n">
        <f aca="false">HOUR(C3874)</f>
        <v>7</v>
      </c>
      <c r="C3874" s="1" t="n">
        <v>41379.3069444444</v>
      </c>
      <c r="D3874" s="0" t="s">
        <v>63438</v>
      </c>
    </row>
    <row r="3875" customFormat="false" ht="15" hidden="false" customHeight="false" outlineLevel="0" collapsed="false">
      <c r="A3875" s="0" t="s">
        <v>63439</v>
      </c>
      <c r="B3875" s="0" t="n">
        <f aca="false">HOUR(C3875)</f>
        <v>7</v>
      </c>
      <c r="C3875" s="1" t="n">
        <v>41379.3069444444</v>
      </c>
      <c r="D3875" s="0" t="s">
        <v>63440</v>
      </c>
    </row>
    <row r="3876" customFormat="false" ht="15" hidden="false" customHeight="false" outlineLevel="0" collapsed="false">
      <c r="A3876" s="0" t="s">
        <v>58122</v>
      </c>
      <c r="B3876" s="0" t="n">
        <f aca="false">HOUR(C3876)</f>
        <v>7</v>
      </c>
      <c r="C3876" s="1" t="n">
        <v>41379.3069444444</v>
      </c>
      <c r="D3876" s="0" t="s">
        <v>63441</v>
      </c>
    </row>
    <row r="3877" customFormat="false" ht="15" hidden="false" customHeight="false" outlineLevel="0" collapsed="false">
      <c r="A3877" s="0" t="s">
        <v>63442</v>
      </c>
      <c r="B3877" s="0" t="n">
        <f aca="false">HOUR(C3877)</f>
        <v>7</v>
      </c>
      <c r="C3877" s="1" t="n">
        <v>41379.3069444444</v>
      </c>
      <c r="D3877" s="0" t="s">
        <v>63443</v>
      </c>
    </row>
    <row r="3878" customFormat="false" ht="15" hidden="false" customHeight="false" outlineLevel="0" collapsed="false">
      <c r="A3878" s="0" t="s">
        <v>63444</v>
      </c>
      <c r="B3878" s="0" t="n">
        <f aca="false">HOUR(C3878)</f>
        <v>7</v>
      </c>
      <c r="C3878" s="1" t="n">
        <v>41379.3069444444</v>
      </c>
      <c r="D3878" s="0" t="s">
        <v>63445</v>
      </c>
    </row>
    <row r="3879" customFormat="false" ht="15" hidden="false" customHeight="false" outlineLevel="0" collapsed="false">
      <c r="A3879" s="0" t="s">
        <v>63446</v>
      </c>
      <c r="B3879" s="0" t="n">
        <f aca="false">HOUR(C3879)</f>
        <v>7</v>
      </c>
      <c r="C3879" s="1" t="n">
        <v>41379.3069444444</v>
      </c>
      <c r="D3879" s="0" t="s">
        <v>63447</v>
      </c>
    </row>
    <row r="3880" customFormat="false" ht="15" hidden="false" customHeight="false" outlineLevel="0" collapsed="false">
      <c r="A3880" s="0" t="s">
        <v>59771</v>
      </c>
      <c r="B3880" s="0" t="n">
        <f aca="false">HOUR(C3880)</f>
        <v>7</v>
      </c>
      <c r="C3880" s="1" t="n">
        <v>41379.3069444444</v>
      </c>
      <c r="D3880" s="0" t="s">
        <v>63448</v>
      </c>
    </row>
    <row r="3881" customFormat="false" ht="15" hidden="false" customHeight="false" outlineLevel="0" collapsed="false">
      <c r="A3881" s="0" t="s">
        <v>63449</v>
      </c>
      <c r="B3881" s="0" t="n">
        <f aca="false">HOUR(C3881)</f>
        <v>7</v>
      </c>
      <c r="C3881" s="1" t="n">
        <v>41379.3069444444</v>
      </c>
      <c r="D3881" s="0" t="s">
        <v>63450</v>
      </c>
    </row>
    <row r="3882" customFormat="false" ht="15" hidden="false" customHeight="false" outlineLevel="0" collapsed="false">
      <c r="A3882" s="0" t="s">
        <v>63451</v>
      </c>
      <c r="B3882" s="0" t="n">
        <f aca="false">HOUR(C3882)</f>
        <v>7</v>
      </c>
      <c r="C3882" s="1" t="n">
        <v>41379.3069444444</v>
      </c>
      <c r="D3882" s="0" t="s">
        <v>63452</v>
      </c>
    </row>
    <row r="3883" customFormat="false" ht="15" hidden="false" customHeight="false" outlineLevel="0" collapsed="false">
      <c r="A3883" s="0" t="s">
        <v>63453</v>
      </c>
      <c r="B3883" s="0" t="n">
        <f aca="false">HOUR(C3883)</f>
        <v>7</v>
      </c>
      <c r="C3883" s="1" t="n">
        <v>41379.3069444444</v>
      </c>
      <c r="D3883" s="0" t="s">
        <v>63454</v>
      </c>
    </row>
    <row r="3884" customFormat="false" ht="15" hidden="false" customHeight="false" outlineLevel="0" collapsed="false">
      <c r="A3884" s="0" t="s">
        <v>63455</v>
      </c>
      <c r="B3884" s="0" t="n">
        <f aca="false">HOUR(C3884)</f>
        <v>7</v>
      </c>
      <c r="C3884" s="1" t="n">
        <v>41379.3069444444</v>
      </c>
      <c r="D3884" s="0" t="s">
        <v>63456</v>
      </c>
    </row>
    <row r="3885" customFormat="false" ht="15" hidden="false" customHeight="false" outlineLevel="0" collapsed="false">
      <c r="A3885" s="0" t="s">
        <v>63457</v>
      </c>
      <c r="B3885" s="0" t="n">
        <f aca="false">HOUR(C3885)</f>
        <v>7</v>
      </c>
      <c r="C3885" s="1" t="n">
        <v>41379.3069444444</v>
      </c>
      <c r="D3885" s="0" t="s">
        <v>63458</v>
      </c>
    </row>
    <row r="3886" customFormat="false" ht="15" hidden="false" customHeight="false" outlineLevel="0" collapsed="false">
      <c r="A3886" s="0" t="s">
        <v>63459</v>
      </c>
      <c r="B3886" s="0" t="n">
        <f aca="false">HOUR(C3886)</f>
        <v>7</v>
      </c>
      <c r="C3886" s="1" t="n">
        <v>41379.3069444444</v>
      </c>
      <c r="D3886" s="0" t="s">
        <v>63460</v>
      </c>
    </row>
    <row r="3887" customFormat="false" ht="15" hidden="false" customHeight="false" outlineLevel="0" collapsed="false">
      <c r="A3887" s="0" t="s">
        <v>62407</v>
      </c>
      <c r="B3887" s="0" t="n">
        <f aca="false">HOUR(C3887)</f>
        <v>7</v>
      </c>
      <c r="C3887" s="1" t="n">
        <v>41379.3069444444</v>
      </c>
      <c r="D3887" s="0" t="s">
        <v>63461</v>
      </c>
    </row>
    <row r="3888" customFormat="false" ht="15" hidden="false" customHeight="false" outlineLevel="0" collapsed="false">
      <c r="A3888" s="0" t="s">
        <v>63462</v>
      </c>
      <c r="B3888" s="0" t="n">
        <f aca="false">HOUR(C3888)</f>
        <v>7</v>
      </c>
      <c r="C3888" s="1" t="n">
        <v>41379.3069444444</v>
      </c>
      <c r="D3888" s="0" t="s">
        <v>63463</v>
      </c>
    </row>
    <row r="3889" customFormat="false" ht="15" hidden="false" customHeight="false" outlineLevel="0" collapsed="false">
      <c r="A3889" s="0" t="s">
        <v>63464</v>
      </c>
      <c r="B3889" s="0" t="n">
        <f aca="false">HOUR(C3889)</f>
        <v>7</v>
      </c>
      <c r="C3889" s="1" t="n">
        <v>41379.3069444444</v>
      </c>
      <c r="D3889" s="0" t="s">
        <v>63465</v>
      </c>
    </row>
    <row r="3890" customFormat="false" ht="15" hidden="false" customHeight="false" outlineLevel="0" collapsed="false">
      <c r="A3890" s="0" t="s">
        <v>62636</v>
      </c>
      <c r="B3890" s="0" t="n">
        <f aca="false">HOUR(C3890)</f>
        <v>7</v>
      </c>
      <c r="C3890" s="1" t="n">
        <v>41379.3069444444</v>
      </c>
      <c r="D3890" s="0" t="s">
        <v>63466</v>
      </c>
    </row>
    <row r="3891" customFormat="false" ht="15" hidden="false" customHeight="false" outlineLevel="0" collapsed="false">
      <c r="A3891" s="0" t="s">
        <v>63467</v>
      </c>
      <c r="B3891" s="0" t="n">
        <f aca="false">HOUR(C3891)</f>
        <v>7</v>
      </c>
      <c r="C3891" s="1" t="n">
        <v>41379.3069444444</v>
      </c>
      <c r="D3891" s="0" t="s">
        <v>63468</v>
      </c>
    </row>
    <row r="3892" customFormat="false" ht="15" hidden="false" customHeight="false" outlineLevel="0" collapsed="false">
      <c r="A3892" s="0" t="s">
        <v>63469</v>
      </c>
      <c r="B3892" s="0" t="n">
        <f aca="false">HOUR(C3892)</f>
        <v>7</v>
      </c>
      <c r="C3892" s="1" t="n">
        <v>41379.3069444444</v>
      </c>
      <c r="D3892" s="0" t="s">
        <v>63470</v>
      </c>
    </row>
    <row r="3893" customFormat="false" ht="15" hidden="false" customHeight="false" outlineLevel="0" collapsed="false">
      <c r="A3893" s="0" t="s">
        <v>61949</v>
      </c>
      <c r="B3893" s="0" t="n">
        <f aca="false">HOUR(C3893)</f>
        <v>7</v>
      </c>
      <c r="C3893" s="1" t="n">
        <v>41379.3069444444</v>
      </c>
      <c r="D3893" s="0" t="s">
        <v>63471</v>
      </c>
    </row>
    <row r="3894" customFormat="false" ht="15" hidden="false" customHeight="false" outlineLevel="0" collapsed="false">
      <c r="A3894" s="0" t="s">
        <v>57905</v>
      </c>
      <c r="B3894" s="0" t="n">
        <f aca="false">HOUR(C3894)</f>
        <v>7</v>
      </c>
      <c r="C3894" s="1" t="n">
        <v>41379.3069444444</v>
      </c>
      <c r="D3894" s="0" t="s">
        <v>63472</v>
      </c>
    </row>
    <row r="3895" customFormat="false" ht="15" hidden="false" customHeight="false" outlineLevel="0" collapsed="false">
      <c r="A3895" s="0" t="s">
        <v>62932</v>
      </c>
      <c r="B3895" s="0" t="n">
        <f aca="false">HOUR(C3895)</f>
        <v>7</v>
      </c>
      <c r="C3895" s="1" t="n">
        <v>41379.3069444444</v>
      </c>
      <c r="D3895" s="0" t="s">
        <v>63473</v>
      </c>
    </row>
    <row r="3896" customFormat="false" ht="15" hidden="false" customHeight="false" outlineLevel="0" collapsed="false">
      <c r="A3896" s="0" t="s">
        <v>63474</v>
      </c>
      <c r="B3896" s="0" t="n">
        <f aca="false">HOUR(C3896)</f>
        <v>7</v>
      </c>
      <c r="C3896" s="1" t="n">
        <v>41379.3069444444</v>
      </c>
      <c r="D3896" s="0" t="s">
        <v>63475</v>
      </c>
    </row>
    <row r="3897" customFormat="false" ht="15" hidden="false" customHeight="false" outlineLevel="0" collapsed="false">
      <c r="A3897" s="0" t="s">
        <v>63474</v>
      </c>
      <c r="B3897" s="0" t="n">
        <f aca="false">HOUR(C3897)</f>
        <v>7</v>
      </c>
      <c r="C3897" s="1" t="n">
        <v>41379.3069444444</v>
      </c>
      <c r="D3897" s="0" t="s">
        <v>63476</v>
      </c>
    </row>
    <row r="3898" customFormat="false" ht="15" hidden="false" customHeight="false" outlineLevel="0" collapsed="false">
      <c r="A3898" s="0" t="s">
        <v>63171</v>
      </c>
      <c r="B3898" s="0" t="n">
        <f aca="false">HOUR(C3898)</f>
        <v>7</v>
      </c>
      <c r="C3898" s="1" t="n">
        <v>41379.3069444444</v>
      </c>
      <c r="D3898" s="0" t="s">
        <v>63477</v>
      </c>
    </row>
    <row r="3899" customFormat="false" ht="15" hidden="false" customHeight="false" outlineLevel="0" collapsed="false">
      <c r="A3899" s="0" t="s">
        <v>63478</v>
      </c>
      <c r="B3899" s="0" t="n">
        <f aca="false">HOUR(C3899)</f>
        <v>7</v>
      </c>
      <c r="C3899" s="1" t="n">
        <v>41379.3069444444</v>
      </c>
      <c r="D3899" s="0" t="s">
        <v>63479</v>
      </c>
    </row>
    <row r="3900" customFormat="false" ht="15" hidden="false" customHeight="false" outlineLevel="0" collapsed="false">
      <c r="A3900" s="0" t="s">
        <v>61688</v>
      </c>
      <c r="B3900" s="0" t="n">
        <f aca="false">HOUR(C3900)</f>
        <v>7</v>
      </c>
      <c r="C3900" s="1" t="n">
        <v>41379.3069444444</v>
      </c>
      <c r="D3900" s="0" t="s">
        <v>63480</v>
      </c>
    </row>
    <row r="3901" customFormat="false" ht="15" hidden="false" customHeight="false" outlineLevel="0" collapsed="false">
      <c r="A3901" s="0" t="s">
        <v>63481</v>
      </c>
      <c r="B3901" s="0" t="n">
        <f aca="false">HOUR(C3901)</f>
        <v>7</v>
      </c>
      <c r="C3901" s="1" t="n">
        <v>41379.3069444444</v>
      </c>
      <c r="D3901" s="0" t="s">
        <v>63482</v>
      </c>
    </row>
    <row r="3902" customFormat="false" ht="15" hidden="false" customHeight="false" outlineLevel="0" collapsed="false">
      <c r="A3902" s="0" t="s">
        <v>63483</v>
      </c>
      <c r="B3902" s="0" t="n">
        <f aca="false">HOUR(C3902)</f>
        <v>7</v>
      </c>
      <c r="C3902" s="1" t="n">
        <v>41379.3069444444</v>
      </c>
      <c r="D3902" s="0" t="s">
        <v>63484</v>
      </c>
    </row>
    <row r="3903" customFormat="false" ht="15" hidden="false" customHeight="false" outlineLevel="0" collapsed="false">
      <c r="A3903" s="0" t="s">
        <v>62238</v>
      </c>
      <c r="B3903" s="0" t="n">
        <f aca="false">HOUR(C3903)</f>
        <v>7</v>
      </c>
      <c r="C3903" s="1" t="n">
        <v>41379.3069444444</v>
      </c>
      <c r="D3903" s="0" t="s">
        <v>63485</v>
      </c>
    </row>
    <row r="3904" customFormat="false" ht="15" hidden="false" customHeight="false" outlineLevel="0" collapsed="false">
      <c r="A3904" s="0" t="s">
        <v>63370</v>
      </c>
      <c r="B3904" s="0" t="n">
        <f aca="false">HOUR(C3904)</f>
        <v>7</v>
      </c>
      <c r="C3904" s="1" t="n">
        <v>41379.3069444444</v>
      </c>
      <c r="D3904" s="0" t="s">
        <v>63486</v>
      </c>
    </row>
    <row r="3905" customFormat="false" ht="15" hidden="false" customHeight="false" outlineLevel="0" collapsed="false">
      <c r="A3905" s="0" t="s">
        <v>63487</v>
      </c>
      <c r="B3905" s="0" t="n">
        <f aca="false">HOUR(C3905)</f>
        <v>7</v>
      </c>
      <c r="C3905" s="1" t="n">
        <v>41379.3069444444</v>
      </c>
      <c r="D3905" s="0" t="s">
        <v>63488</v>
      </c>
    </row>
    <row r="3906" customFormat="false" ht="15" hidden="false" customHeight="false" outlineLevel="0" collapsed="false">
      <c r="A3906" s="0" t="s">
        <v>63489</v>
      </c>
      <c r="B3906" s="0" t="n">
        <f aca="false">HOUR(C3906)</f>
        <v>7</v>
      </c>
      <c r="C3906" s="1" t="n">
        <v>41379.3069444444</v>
      </c>
      <c r="D3906" s="0" t="s">
        <v>63490</v>
      </c>
    </row>
    <row r="3907" customFormat="false" ht="15" hidden="false" customHeight="false" outlineLevel="0" collapsed="false">
      <c r="A3907" s="0" t="s">
        <v>63491</v>
      </c>
      <c r="B3907" s="0" t="n">
        <f aca="false">HOUR(C3907)</f>
        <v>7</v>
      </c>
      <c r="C3907" s="1" t="n">
        <v>41379.3069444444</v>
      </c>
      <c r="D3907" s="0" t="s">
        <v>63492</v>
      </c>
    </row>
    <row r="3908" customFormat="false" ht="15" hidden="false" customHeight="false" outlineLevel="0" collapsed="false">
      <c r="A3908" s="0" t="s">
        <v>44049</v>
      </c>
      <c r="B3908" s="0" t="n">
        <f aca="false">HOUR(C3908)</f>
        <v>7</v>
      </c>
      <c r="C3908" s="1" t="n">
        <v>41379.3069444444</v>
      </c>
      <c r="D3908" s="0" t="s">
        <v>63493</v>
      </c>
    </row>
    <row r="3909" customFormat="false" ht="15" hidden="false" customHeight="false" outlineLevel="0" collapsed="false">
      <c r="A3909" s="0" t="s">
        <v>63494</v>
      </c>
      <c r="B3909" s="0" t="n">
        <f aca="false">HOUR(C3909)</f>
        <v>7</v>
      </c>
      <c r="C3909" s="1" t="n">
        <v>41379.3069444444</v>
      </c>
      <c r="D3909" s="0" t="s">
        <v>63495</v>
      </c>
    </row>
    <row r="3910" customFormat="false" ht="15" hidden="false" customHeight="false" outlineLevel="0" collapsed="false">
      <c r="A3910" s="0" t="s">
        <v>63496</v>
      </c>
      <c r="B3910" s="0" t="n">
        <f aca="false">HOUR(C3910)</f>
        <v>7</v>
      </c>
      <c r="C3910" s="1" t="n">
        <v>41379.3069444444</v>
      </c>
      <c r="D3910" s="0" t="s">
        <v>63497</v>
      </c>
    </row>
    <row r="3911" customFormat="false" ht="15" hidden="false" customHeight="false" outlineLevel="0" collapsed="false">
      <c r="A3911" s="0" t="s">
        <v>63498</v>
      </c>
      <c r="B3911" s="0" t="n">
        <f aca="false">HOUR(C3911)</f>
        <v>7</v>
      </c>
      <c r="C3911" s="1" t="n">
        <v>41379.3069444444</v>
      </c>
      <c r="D3911" s="0" t="s">
        <v>63499</v>
      </c>
    </row>
    <row r="3912" customFormat="false" ht="15" hidden="false" customHeight="false" outlineLevel="0" collapsed="false">
      <c r="A3912" s="0" t="s">
        <v>63500</v>
      </c>
      <c r="B3912" s="0" t="n">
        <f aca="false">HOUR(C3912)</f>
        <v>7</v>
      </c>
      <c r="C3912" s="1" t="n">
        <v>41379.3069444444</v>
      </c>
      <c r="D3912" s="0" t="s">
        <v>63501</v>
      </c>
    </row>
    <row r="3913" customFormat="false" ht="15" hidden="false" customHeight="false" outlineLevel="0" collapsed="false">
      <c r="A3913" s="0" t="s">
        <v>62500</v>
      </c>
      <c r="B3913" s="0" t="n">
        <f aca="false">HOUR(C3913)</f>
        <v>7</v>
      </c>
      <c r="C3913" s="1" t="n">
        <v>41379.3069444444</v>
      </c>
      <c r="D3913" s="0" t="s">
        <v>63502</v>
      </c>
    </row>
    <row r="3914" customFormat="false" ht="15" hidden="false" customHeight="false" outlineLevel="0" collapsed="false">
      <c r="A3914" s="0" t="s">
        <v>63503</v>
      </c>
      <c r="B3914" s="0" t="n">
        <f aca="false">HOUR(C3914)</f>
        <v>7</v>
      </c>
      <c r="C3914" s="1" t="n">
        <v>41379.3069444444</v>
      </c>
      <c r="D3914" s="0" t="s">
        <v>63504</v>
      </c>
    </row>
    <row r="3915" customFormat="false" ht="15" hidden="false" customHeight="false" outlineLevel="0" collapsed="false">
      <c r="A3915" s="0" t="s">
        <v>63505</v>
      </c>
      <c r="B3915" s="0" t="n">
        <f aca="false">HOUR(C3915)</f>
        <v>7</v>
      </c>
      <c r="C3915" s="1" t="n">
        <v>41379.3069444444</v>
      </c>
      <c r="D3915" s="0" t="s">
        <v>63506</v>
      </c>
    </row>
    <row r="3916" customFormat="false" ht="15" hidden="false" customHeight="false" outlineLevel="0" collapsed="false">
      <c r="A3916" s="0" t="s">
        <v>63507</v>
      </c>
      <c r="B3916" s="0" t="n">
        <f aca="false">HOUR(C3916)</f>
        <v>7</v>
      </c>
      <c r="C3916" s="1" t="n">
        <v>41379.3069444444</v>
      </c>
      <c r="D3916" s="0" t="s">
        <v>63508</v>
      </c>
    </row>
    <row r="3917" customFormat="false" ht="15" hidden="false" customHeight="false" outlineLevel="0" collapsed="false">
      <c r="A3917" s="0" t="s">
        <v>63509</v>
      </c>
      <c r="B3917" s="0" t="n">
        <f aca="false">HOUR(C3917)</f>
        <v>7</v>
      </c>
      <c r="C3917" s="1" t="n">
        <v>41379.3069444444</v>
      </c>
      <c r="D3917" s="0" t="s">
        <v>63510</v>
      </c>
    </row>
    <row r="3918" customFormat="false" ht="15" hidden="false" customHeight="false" outlineLevel="0" collapsed="false">
      <c r="A3918" s="0" t="s">
        <v>63511</v>
      </c>
      <c r="B3918" s="0" t="n">
        <f aca="false">HOUR(C3918)</f>
        <v>7</v>
      </c>
      <c r="C3918" s="1" t="n">
        <v>41379.3069444444</v>
      </c>
      <c r="D3918" s="0" t="s">
        <v>63512</v>
      </c>
    </row>
    <row r="3919" customFormat="false" ht="15" hidden="false" customHeight="false" outlineLevel="0" collapsed="false">
      <c r="A3919" s="0" t="s">
        <v>57668</v>
      </c>
      <c r="B3919" s="0" t="n">
        <f aca="false">HOUR(C3919)</f>
        <v>7</v>
      </c>
      <c r="C3919" s="1" t="n">
        <v>41379.3069444444</v>
      </c>
      <c r="D3919" s="0" t="s">
        <v>63513</v>
      </c>
    </row>
    <row r="3920" customFormat="false" ht="15" hidden="false" customHeight="false" outlineLevel="0" collapsed="false">
      <c r="A3920" s="0" t="s">
        <v>30922</v>
      </c>
      <c r="B3920" s="0" t="n">
        <f aca="false">HOUR(C3920)</f>
        <v>7</v>
      </c>
      <c r="C3920" s="1" t="n">
        <v>41379.3069444444</v>
      </c>
      <c r="D3920" s="0" t="s">
        <v>63514</v>
      </c>
    </row>
    <row r="3921" customFormat="false" ht="15" hidden="false" customHeight="false" outlineLevel="0" collapsed="false">
      <c r="A3921" s="0" t="s">
        <v>63515</v>
      </c>
      <c r="B3921" s="0" t="n">
        <f aca="false">HOUR(C3921)</f>
        <v>7</v>
      </c>
      <c r="C3921" s="1" t="n">
        <v>41379.3069444444</v>
      </c>
      <c r="D3921" s="0" t="s">
        <v>63516</v>
      </c>
    </row>
    <row r="3922" customFormat="false" ht="15" hidden="false" customHeight="false" outlineLevel="0" collapsed="false">
      <c r="A3922" s="0" t="s">
        <v>63517</v>
      </c>
      <c r="B3922" s="0" t="n">
        <f aca="false">HOUR(C3922)</f>
        <v>7</v>
      </c>
      <c r="C3922" s="1" t="n">
        <v>41379.3069444444</v>
      </c>
      <c r="D3922" s="0" t="s">
        <v>63518</v>
      </c>
    </row>
    <row r="3923" customFormat="false" ht="15" hidden="false" customHeight="false" outlineLevel="0" collapsed="false">
      <c r="A3923" s="0" t="s">
        <v>63519</v>
      </c>
      <c r="B3923" s="0" t="n">
        <f aca="false">HOUR(C3923)</f>
        <v>7</v>
      </c>
      <c r="C3923" s="1" t="n">
        <v>41379.3069444444</v>
      </c>
      <c r="D3923" s="0" t="s">
        <v>63520</v>
      </c>
    </row>
    <row r="3924" customFormat="false" ht="15" hidden="false" customHeight="false" outlineLevel="0" collapsed="false">
      <c r="A3924" s="0" t="s">
        <v>61926</v>
      </c>
      <c r="B3924" s="0" t="n">
        <f aca="false">HOUR(C3924)</f>
        <v>7</v>
      </c>
      <c r="C3924" s="1" t="n">
        <v>41379.3069444444</v>
      </c>
      <c r="D3924" s="0" t="s">
        <v>63521</v>
      </c>
    </row>
    <row r="3925" customFormat="false" ht="15" hidden="false" customHeight="false" outlineLevel="0" collapsed="false">
      <c r="A3925" s="0" t="s">
        <v>59860</v>
      </c>
      <c r="B3925" s="0" t="n">
        <f aca="false">HOUR(C3925)</f>
        <v>7</v>
      </c>
      <c r="C3925" s="1" t="n">
        <v>41379.3069444444</v>
      </c>
      <c r="D3925" s="0" t="s">
        <v>63522</v>
      </c>
    </row>
    <row r="3926" customFormat="false" ht="15" hidden="false" customHeight="false" outlineLevel="0" collapsed="false">
      <c r="A3926" s="0" t="s">
        <v>60836</v>
      </c>
      <c r="B3926" s="0" t="n">
        <f aca="false">HOUR(C3926)</f>
        <v>7</v>
      </c>
      <c r="C3926" s="1" t="n">
        <v>41379.3069444444</v>
      </c>
      <c r="D3926" s="0" t="s">
        <v>63523</v>
      </c>
    </row>
    <row r="3927" customFormat="false" ht="15" hidden="false" customHeight="false" outlineLevel="0" collapsed="false">
      <c r="A3927" s="0" t="s">
        <v>635</v>
      </c>
      <c r="B3927" s="0" t="n">
        <f aca="false">HOUR(C3927)</f>
        <v>7</v>
      </c>
      <c r="C3927" s="1" t="n">
        <v>41379.3069444444</v>
      </c>
      <c r="D3927" s="0" t="s">
        <v>63524</v>
      </c>
    </row>
    <row r="3928" customFormat="false" ht="15" hidden="false" customHeight="false" outlineLevel="0" collapsed="false">
      <c r="A3928" s="0" t="s">
        <v>36395</v>
      </c>
      <c r="B3928" s="0" t="n">
        <f aca="false">HOUR(C3928)</f>
        <v>7</v>
      </c>
      <c r="C3928" s="1" t="n">
        <v>41379.3069444444</v>
      </c>
      <c r="D3928" s="0" t="s">
        <v>63525</v>
      </c>
    </row>
    <row r="3929" customFormat="false" ht="15" hidden="false" customHeight="false" outlineLevel="0" collapsed="false">
      <c r="A3929" s="0" t="s">
        <v>63526</v>
      </c>
      <c r="B3929" s="0" t="n">
        <f aca="false">HOUR(C3929)</f>
        <v>7</v>
      </c>
      <c r="C3929" s="1" t="n">
        <v>41379.3069444444</v>
      </c>
      <c r="D3929" s="0" t="s">
        <v>63527</v>
      </c>
    </row>
    <row r="3930" customFormat="false" ht="15" hidden="false" customHeight="false" outlineLevel="0" collapsed="false">
      <c r="A3930" s="0" t="s">
        <v>63528</v>
      </c>
      <c r="B3930" s="0" t="n">
        <f aca="false">HOUR(C3930)</f>
        <v>7</v>
      </c>
      <c r="C3930" s="1" t="n">
        <v>41379.3069444444</v>
      </c>
      <c r="D3930" s="0" t="s">
        <v>63529</v>
      </c>
    </row>
    <row r="3931" customFormat="false" ht="15" hidden="false" customHeight="false" outlineLevel="0" collapsed="false">
      <c r="A3931" s="0" t="s">
        <v>29462</v>
      </c>
      <c r="B3931" s="0" t="n">
        <f aca="false">HOUR(C3931)</f>
        <v>7</v>
      </c>
      <c r="C3931" s="1" t="n">
        <v>41379.3069444444</v>
      </c>
      <c r="D3931" s="0" t="s">
        <v>63530</v>
      </c>
    </row>
    <row r="3932" customFormat="false" ht="15" hidden="false" customHeight="false" outlineLevel="0" collapsed="false">
      <c r="A3932" s="0" t="s">
        <v>63531</v>
      </c>
      <c r="B3932" s="0" t="n">
        <f aca="false">HOUR(C3932)</f>
        <v>7</v>
      </c>
      <c r="C3932" s="1" t="n">
        <v>41379.3069444444</v>
      </c>
      <c r="D3932" s="0" t="s">
        <v>63532</v>
      </c>
    </row>
    <row r="3933" customFormat="false" ht="15" hidden="false" customHeight="false" outlineLevel="0" collapsed="false">
      <c r="A3933" s="0" t="s">
        <v>63533</v>
      </c>
      <c r="B3933" s="0" t="n">
        <f aca="false">HOUR(C3933)</f>
        <v>7</v>
      </c>
      <c r="C3933" s="1" t="n">
        <v>41379.3076388889</v>
      </c>
      <c r="D3933" s="0" t="s">
        <v>63534</v>
      </c>
    </row>
    <row r="3934" customFormat="false" ht="15" hidden="false" customHeight="false" outlineLevel="0" collapsed="false">
      <c r="A3934" s="0" t="s">
        <v>9022</v>
      </c>
      <c r="B3934" s="0" t="n">
        <f aca="false">HOUR(C3934)</f>
        <v>7</v>
      </c>
      <c r="C3934" s="1" t="n">
        <v>41379.3076388889</v>
      </c>
      <c r="D3934" s="0" t="s">
        <v>63535</v>
      </c>
    </row>
    <row r="3935" customFormat="false" ht="15" hidden="false" customHeight="false" outlineLevel="0" collapsed="false">
      <c r="A3935" s="0" t="s">
        <v>63536</v>
      </c>
      <c r="B3935" s="0" t="n">
        <f aca="false">HOUR(C3935)</f>
        <v>7</v>
      </c>
      <c r="C3935" s="1" t="n">
        <v>41379.3076388889</v>
      </c>
      <c r="D3935" s="0" t="s">
        <v>63537</v>
      </c>
    </row>
    <row r="3936" customFormat="false" ht="15" hidden="false" customHeight="false" outlineLevel="0" collapsed="false">
      <c r="A3936" s="0" t="s">
        <v>19487</v>
      </c>
      <c r="B3936" s="0" t="n">
        <f aca="false">HOUR(C3936)</f>
        <v>7</v>
      </c>
      <c r="C3936" s="1" t="n">
        <v>41379.3076388889</v>
      </c>
      <c r="D3936" s="0" t="s">
        <v>63538</v>
      </c>
    </row>
    <row r="3937" customFormat="false" ht="15" hidden="false" customHeight="false" outlineLevel="0" collapsed="false">
      <c r="A3937" s="0" t="s">
        <v>60546</v>
      </c>
      <c r="B3937" s="0" t="n">
        <f aca="false">HOUR(C3937)</f>
        <v>7</v>
      </c>
      <c r="C3937" s="1" t="n">
        <v>41379.3076388889</v>
      </c>
      <c r="D3937" s="0" t="s">
        <v>63539</v>
      </c>
    </row>
    <row r="3938" customFormat="false" ht="15" hidden="false" customHeight="false" outlineLevel="0" collapsed="false">
      <c r="A3938" s="0" t="s">
        <v>63540</v>
      </c>
      <c r="B3938" s="0" t="n">
        <f aca="false">HOUR(C3938)</f>
        <v>7</v>
      </c>
      <c r="C3938" s="1" t="n">
        <v>41379.3076388889</v>
      </c>
      <c r="D3938" s="0" t="s">
        <v>63541</v>
      </c>
    </row>
    <row r="3939" customFormat="false" ht="15" hidden="false" customHeight="false" outlineLevel="0" collapsed="false">
      <c r="A3939" s="0" t="s">
        <v>63542</v>
      </c>
      <c r="B3939" s="0" t="n">
        <f aca="false">HOUR(C3939)</f>
        <v>7</v>
      </c>
      <c r="C3939" s="1" t="n">
        <v>41379.3076388889</v>
      </c>
      <c r="D3939" s="0" t="s">
        <v>63543</v>
      </c>
    </row>
    <row r="3940" customFormat="false" ht="15" hidden="false" customHeight="false" outlineLevel="0" collapsed="false">
      <c r="A3940" s="0" t="s">
        <v>63544</v>
      </c>
      <c r="B3940" s="0" t="n">
        <f aca="false">HOUR(C3940)</f>
        <v>7</v>
      </c>
      <c r="C3940" s="1" t="n">
        <v>41379.3076388889</v>
      </c>
      <c r="D3940" s="0" t="s">
        <v>63545</v>
      </c>
    </row>
    <row r="3941" customFormat="false" ht="15" hidden="false" customHeight="false" outlineLevel="0" collapsed="false">
      <c r="A3941" s="0" t="s">
        <v>63546</v>
      </c>
      <c r="B3941" s="0" t="n">
        <f aca="false">HOUR(C3941)</f>
        <v>7</v>
      </c>
      <c r="C3941" s="1" t="n">
        <v>41379.3076388889</v>
      </c>
      <c r="D3941" s="0" t="s">
        <v>63547</v>
      </c>
    </row>
    <row r="3942" customFormat="false" ht="15" hidden="false" customHeight="false" outlineLevel="0" collapsed="false">
      <c r="A3942" s="0" t="s">
        <v>57356</v>
      </c>
      <c r="B3942" s="0" t="n">
        <f aca="false">HOUR(C3942)</f>
        <v>7</v>
      </c>
      <c r="C3942" s="1" t="n">
        <v>41379.3076388889</v>
      </c>
      <c r="D3942" s="0" t="s">
        <v>63548</v>
      </c>
    </row>
    <row r="3943" customFormat="false" ht="15" hidden="false" customHeight="false" outlineLevel="0" collapsed="false">
      <c r="A3943" s="0" t="s">
        <v>63549</v>
      </c>
      <c r="B3943" s="0" t="n">
        <f aca="false">HOUR(C3943)</f>
        <v>7</v>
      </c>
      <c r="C3943" s="1" t="n">
        <v>41379.3076388889</v>
      </c>
      <c r="D3943" s="0" t="s">
        <v>63550</v>
      </c>
    </row>
    <row r="3944" customFormat="false" ht="15" hidden="false" customHeight="false" outlineLevel="0" collapsed="false">
      <c r="A3944" s="0" t="s">
        <v>63551</v>
      </c>
      <c r="B3944" s="0" t="n">
        <f aca="false">HOUR(C3944)</f>
        <v>7</v>
      </c>
      <c r="C3944" s="1" t="n">
        <v>41379.3076388889</v>
      </c>
      <c r="D3944" s="0" t="s">
        <v>63552</v>
      </c>
    </row>
    <row r="3945" customFormat="false" ht="15" hidden="false" customHeight="false" outlineLevel="0" collapsed="false">
      <c r="A3945" s="0" t="s">
        <v>61534</v>
      </c>
      <c r="B3945" s="0" t="n">
        <f aca="false">HOUR(C3945)</f>
        <v>7</v>
      </c>
      <c r="C3945" s="1" t="n">
        <v>41379.3076388889</v>
      </c>
      <c r="D3945" s="0" t="s">
        <v>63553</v>
      </c>
    </row>
    <row r="3946" customFormat="false" ht="15" hidden="false" customHeight="false" outlineLevel="0" collapsed="false">
      <c r="A3946" s="0" t="s">
        <v>60940</v>
      </c>
      <c r="B3946" s="0" t="n">
        <f aca="false">HOUR(C3946)</f>
        <v>7</v>
      </c>
      <c r="C3946" s="1" t="n">
        <v>41379.3076388889</v>
      </c>
      <c r="D3946" s="0" t="s">
        <v>63554</v>
      </c>
    </row>
    <row r="3947" customFormat="false" ht="15" hidden="false" customHeight="false" outlineLevel="0" collapsed="false">
      <c r="A3947" s="0" t="s">
        <v>63555</v>
      </c>
      <c r="B3947" s="0" t="n">
        <f aca="false">HOUR(C3947)</f>
        <v>7</v>
      </c>
      <c r="C3947" s="1" t="n">
        <v>41379.3076388889</v>
      </c>
      <c r="D3947" s="0" t="s">
        <v>63556</v>
      </c>
    </row>
    <row r="3948" customFormat="false" ht="15" hidden="false" customHeight="false" outlineLevel="0" collapsed="false">
      <c r="A3948" s="0" t="s">
        <v>62923</v>
      </c>
      <c r="B3948" s="0" t="n">
        <f aca="false">HOUR(C3948)</f>
        <v>7</v>
      </c>
      <c r="C3948" s="1" t="n">
        <v>41379.3076388889</v>
      </c>
      <c r="D3948" s="0" t="s">
        <v>63557</v>
      </c>
    </row>
    <row r="3949" customFormat="false" ht="15" hidden="false" customHeight="false" outlineLevel="0" collapsed="false">
      <c r="A3949" s="0" t="s">
        <v>63558</v>
      </c>
      <c r="B3949" s="0" t="n">
        <f aca="false">HOUR(C3949)</f>
        <v>7</v>
      </c>
      <c r="C3949" s="1" t="n">
        <v>41379.3076388889</v>
      </c>
      <c r="D3949" s="0" t="s">
        <v>63559</v>
      </c>
    </row>
    <row r="3950" customFormat="false" ht="15" hidden="false" customHeight="false" outlineLevel="0" collapsed="false">
      <c r="A3950" s="0" t="s">
        <v>59652</v>
      </c>
      <c r="B3950" s="0" t="n">
        <f aca="false">HOUR(C3950)</f>
        <v>7</v>
      </c>
      <c r="C3950" s="1" t="n">
        <v>41379.3076388889</v>
      </c>
      <c r="D3950" s="0" t="s">
        <v>63560</v>
      </c>
    </row>
    <row r="3951" customFormat="false" ht="15" hidden="false" customHeight="false" outlineLevel="0" collapsed="false">
      <c r="A3951" s="0" t="s">
        <v>63324</v>
      </c>
      <c r="B3951" s="0" t="n">
        <f aca="false">HOUR(C3951)</f>
        <v>7</v>
      </c>
      <c r="C3951" s="1" t="n">
        <v>41379.3076388889</v>
      </c>
      <c r="D3951" s="0" t="s">
        <v>63561</v>
      </c>
    </row>
    <row r="3952" customFormat="false" ht="15" hidden="false" customHeight="false" outlineLevel="0" collapsed="false">
      <c r="A3952" s="0" t="s">
        <v>35679</v>
      </c>
      <c r="B3952" s="0" t="n">
        <f aca="false">HOUR(C3952)</f>
        <v>7</v>
      </c>
      <c r="C3952" s="1" t="n">
        <v>41379.3076388889</v>
      </c>
      <c r="D3952" s="0" t="s">
        <v>63562</v>
      </c>
    </row>
    <row r="3953" customFormat="false" ht="15" hidden="false" customHeight="false" outlineLevel="0" collapsed="false">
      <c r="A3953" s="0" t="s">
        <v>61623</v>
      </c>
      <c r="B3953" s="0" t="n">
        <f aca="false">HOUR(C3953)</f>
        <v>7</v>
      </c>
      <c r="C3953" s="1" t="n">
        <v>41379.3076388889</v>
      </c>
      <c r="D3953" s="0" t="s">
        <v>63563</v>
      </c>
    </row>
    <row r="3954" customFormat="false" ht="15" hidden="false" customHeight="false" outlineLevel="0" collapsed="false">
      <c r="A3954" s="0" t="s">
        <v>63564</v>
      </c>
      <c r="B3954" s="0" t="n">
        <f aca="false">HOUR(C3954)</f>
        <v>7</v>
      </c>
      <c r="C3954" s="1" t="n">
        <v>41379.3076388889</v>
      </c>
      <c r="D3954" s="0" t="s">
        <v>63565</v>
      </c>
    </row>
    <row r="3955" customFormat="false" ht="15" hidden="false" customHeight="false" outlineLevel="0" collapsed="false">
      <c r="A3955" s="0" t="s">
        <v>63566</v>
      </c>
      <c r="B3955" s="0" t="n">
        <f aca="false">HOUR(C3955)</f>
        <v>7</v>
      </c>
      <c r="C3955" s="1" t="n">
        <v>41379.3076388889</v>
      </c>
      <c r="D3955" s="0" t="s">
        <v>63567</v>
      </c>
    </row>
    <row r="3956" customFormat="false" ht="15" hidden="false" customHeight="false" outlineLevel="0" collapsed="false">
      <c r="A3956" s="0" t="s">
        <v>63568</v>
      </c>
      <c r="B3956" s="0" t="n">
        <f aca="false">HOUR(C3956)</f>
        <v>7</v>
      </c>
      <c r="C3956" s="1" t="n">
        <v>41379.3076388889</v>
      </c>
      <c r="D3956" s="0" t="s">
        <v>63569</v>
      </c>
    </row>
    <row r="3957" customFormat="false" ht="15" hidden="false" customHeight="false" outlineLevel="0" collapsed="false">
      <c r="A3957" s="0" t="s">
        <v>63570</v>
      </c>
      <c r="B3957" s="0" t="n">
        <f aca="false">HOUR(C3957)</f>
        <v>7</v>
      </c>
      <c r="C3957" s="1" t="n">
        <v>41379.3076388889</v>
      </c>
      <c r="D3957" s="0" t="s">
        <v>63571</v>
      </c>
    </row>
    <row r="3958" customFormat="false" ht="15" hidden="false" customHeight="false" outlineLevel="0" collapsed="false">
      <c r="A3958" s="0" t="s">
        <v>63572</v>
      </c>
      <c r="B3958" s="0" t="n">
        <f aca="false">HOUR(C3958)</f>
        <v>7</v>
      </c>
      <c r="C3958" s="1" t="n">
        <v>41379.3076388889</v>
      </c>
      <c r="D3958" s="0" t="s">
        <v>63573</v>
      </c>
    </row>
    <row r="3959" customFormat="false" ht="15" hidden="false" customHeight="false" outlineLevel="0" collapsed="false">
      <c r="A3959" s="0" t="s">
        <v>63574</v>
      </c>
      <c r="B3959" s="0" t="n">
        <f aca="false">HOUR(C3959)</f>
        <v>7</v>
      </c>
      <c r="C3959" s="1" t="n">
        <v>41379.3076388889</v>
      </c>
      <c r="D3959" s="0" t="s">
        <v>63575</v>
      </c>
    </row>
    <row r="3960" customFormat="false" ht="15" hidden="false" customHeight="false" outlineLevel="0" collapsed="false">
      <c r="A3960" s="0" t="s">
        <v>63576</v>
      </c>
      <c r="B3960" s="0" t="n">
        <f aca="false">HOUR(C3960)</f>
        <v>7</v>
      </c>
      <c r="C3960" s="1" t="n">
        <v>41379.3076388889</v>
      </c>
      <c r="D3960" s="0" t="s">
        <v>63577</v>
      </c>
    </row>
    <row r="3961" customFormat="false" ht="15" hidden="false" customHeight="false" outlineLevel="0" collapsed="false">
      <c r="A3961" s="0" t="s">
        <v>55339</v>
      </c>
      <c r="B3961" s="0" t="n">
        <f aca="false">HOUR(C3961)</f>
        <v>7</v>
      </c>
      <c r="C3961" s="1" t="n">
        <v>41379.3076388889</v>
      </c>
      <c r="D3961" s="0" t="s">
        <v>63578</v>
      </c>
    </row>
    <row r="3962" customFormat="false" ht="15" hidden="false" customHeight="false" outlineLevel="0" collapsed="false">
      <c r="A3962" s="0" t="s">
        <v>63579</v>
      </c>
      <c r="B3962" s="0" t="n">
        <f aca="false">HOUR(C3962)</f>
        <v>7</v>
      </c>
      <c r="C3962" s="1" t="n">
        <v>41379.3076388889</v>
      </c>
      <c r="D3962" s="0" t="s">
        <v>63580</v>
      </c>
    </row>
    <row r="3963" customFormat="false" ht="15" hidden="false" customHeight="false" outlineLevel="0" collapsed="false">
      <c r="A3963" s="0" t="s">
        <v>63581</v>
      </c>
      <c r="B3963" s="0" t="n">
        <f aca="false">HOUR(C3963)</f>
        <v>7</v>
      </c>
      <c r="C3963" s="1" t="n">
        <v>41379.3076388889</v>
      </c>
      <c r="D3963" s="0" t="s">
        <v>63582</v>
      </c>
    </row>
    <row r="3964" customFormat="false" ht="15" hidden="false" customHeight="false" outlineLevel="0" collapsed="false">
      <c r="A3964" s="0" t="s">
        <v>12856</v>
      </c>
      <c r="B3964" s="0" t="n">
        <f aca="false">HOUR(C3964)</f>
        <v>7</v>
      </c>
      <c r="C3964" s="1" t="n">
        <v>41379.3076388889</v>
      </c>
      <c r="D3964" s="0" t="s">
        <v>63583</v>
      </c>
    </row>
    <row r="3965" customFormat="false" ht="15" hidden="false" customHeight="false" outlineLevel="0" collapsed="false">
      <c r="A3965" s="0" t="s">
        <v>63031</v>
      </c>
      <c r="B3965" s="0" t="n">
        <f aca="false">HOUR(C3965)</f>
        <v>7</v>
      </c>
      <c r="C3965" s="1" t="n">
        <v>41379.3076388889</v>
      </c>
      <c r="D3965" s="0" t="s">
        <v>63584</v>
      </c>
    </row>
    <row r="3966" customFormat="false" ht="15" hidden="false" customHeight="false" outlineLevel="0" collapsed="false">
      <c r="A3966" s="0" t="s">
        <v>63585</v>
      </c>
      <c r="B3966" s="0" t="n">
        <f aca="false">HOUR(C3966)</f>
        <v>7</v>
      </c>
      <c r="C3966" s="1" t="n">
        <v>41379.3076388889</v>
      </c>
      <c r="D3966" s="0" t="s">
        <v>63586</v>
      </c>
    </row>
    <row r="3967" customFormat="false" ht="15" hidden="false" customHeight="false" outlineLevel="0" collapsed="false">
      <c r="A3967" s="0" t="s">
        <v>32464</v>
      </c>
      <c r="B3967" s="0" t="n">
        <f aca="false">HOUR(C3967)</f>
        <v>7</v>
      </c>
      <c r="C3967" s="1" t="n">
        <v>41379.3076388889</v>
      </c>
      <c r="D3967" s="0" t="s">
        <v>63587</v>
      </c>
    </row>
    <row r="3968" customFormat="false" ht="15" hidden="false" customHeight="false" outlineLevel="0" collapsed="false">
      <c r="A3968" s="0" t="s">
        <v>63588</v>
      </c>
      <c r="B3968" s="0" t="n">
        <f aca="false">HOUR(C3968)</f>
        <v>7</v>
      </c>
      <c r="C3968" s="1" t="n">
        <v>41379.3076388889</v>
      </c>
      <c r="D3968" s="0" t="s">
        <v>63589</v>
      </c>
    </row>
    <row r="3969" customFormat="false" ht="15" hidden="false" customHeight="false" outlineLevel="0" collapsed="false">
      <c r="A3969" s="0" t="s">
        <v>4626</v>
      </c>
      <c r="B3969" s="0" t="n">
        <f aca="false">HOUR(C3969)</f>
        <v>7</v>
      </c>
      <c r="C3969" s="1" t="n">
        <v>41379.3076388889</v>
      </c>
      <c r="D3969" s="0" t="s">
        <v>63590</v>
      </c>
    </row>
    <row r="3970" customFormat="false" ht="15" hidden="false" customHeight="false" outlineLevel="0" collapsed="false">
      <c r="A3970" s="0" t="s">
        <v>59301</v>
      </c>
      <c r="B3970" s="0" t="n">
        <f aca="false">HOUR(C3970)</f>
        <v>7</v>
      </c>
      <c r="C3970" s="1" t="n">
        <v>41379.3076388889</v>
      </c>
      <c r="D3970" s="0" t="s">
        <v>63591</v>
      </c>
    </row>
    <row r="3971" customFormat="false" ht="15" hidden="false" customHeight="false" outlineLevel="0" collapsed="false">
      <c r="A3971" s="0" t="s">
        <v>63592</v>
      </c>
      <c r="B3971" s="0" t="n">
        <f aca="false">HOUR(C3971)</f>
        <v>7</v>
      </c>
      <c r="C3971" s="1" t="n">
        <v>41379.3076388889</v>
      </c>
      <c r="D3971" s="0" t="s">
        <v>63593</v>
      </c>
    </row>
    <row r="3972" customFormat="false" ht="15" hidden="false" customHeight="false" outlineLevel="0" collapsed="false">
      <c r="A3972" s="0" t="s">
        <v>63594</v>
      </c>
      <c r="B3972" s="0" t="n">
        <f aca="false">HOUR(C3972)</f>
        <v>7</v>
      </c>
      <c r="C3972" s="1" t="n">
        <v>41379.3076388889</v>
      </c>
      <c r="D3972" s="0" t="s">
        <v>63595</v>
      </c>
    </row>
    <row r="3973" customFormat="false" ht="15" hidden="false" customHeight="false" outlineLevel="0" collapsed="false">
      <c r="A3973" s="0" t="s">
        <v>63596</v>
      </c>
      <c r="B3973" s="0" t="n">
        <f aca="false">HOUR(C3973)</f>
        <v>7</v>
      </c>
      <c r="C3973" s="1" t="n">
        <v>41379.3076388889</v>
      </c>
      <c r="D3973" s="0" t="s">
        <v>63597</v>
      </c>
    </row>
    <row r="3974" customFormat="false" ht="15" hidden="false" customHeight="false" outlineLevel="0" collapsed="false">
      <c r="A3974" s="0" t="s">
        <v>63598</v>
      </c>
      <c r="B3974" s="0" t="n">
        <f aca="false">HOUR(C3974)</f>
        <v>7</v>
      </c>
      <c r="C3974" s="1" t="n">
        <v>41379.3076388889</v>
      </c>
      <c r="D3974" s="0" t="s">
        <v>63599</v>
      </c>
    </row>
    <row r="3975" customFormat="false" ht="15" hidden="false" customHeight="false" outlineLevel="0" collapsed="false">
      <c r="A3975" s="0" t="s">
        <v>63600</v>
      </c>
      <c r="B3975" s="0" t="n">
        <f aca="false">HOUR(C3975)</f>
        <v>7</v>
      </c>
      <c r="C3975" s="1" t="n">
        <v>41379.3076388889</v>
      </c>
      <c r="D3975" s="0" t="s">
        <v>63601</v>
      </c>
    </row>
    <row r="3976" customFormat="false" ht="15" hidden="false" customHeight="false" outlineLevel="0" collapsed="false">
      <c r="A3976" s="0" t="s">
        <v>63602</v>
      </c>
      <c r="B3976" s="0" t="n">
        <f aca="false">HOUR(C3976)</f>
        <v>7</v>
      </c>
      <c r="C3976" s="1" t="n">
        <v>41379.3076388889</v>
      </c>
      <c r="D3976" s="0" t="s">
        <v>63603</v>
      </c>
    </row>
    <row r="3977" customFormat="false" ht="15" hidden="false" customHeight="false" outlineLevel="0" collapsed="false">
      <c r="A3977" s="0" t="s">
        <v>63604</v>
      </c>
      <c r="B3977" s="0" t="n">
        <f aca="false">HOUR(C3977)</f>
        <v>7</v>
      </c>
      <c r="C3977" s="1" t="n">
        <v>41379.3076388889</v>
      </c>
      <c r="D3977" s="0" t="s">
        <v>63605</v>
      </c>
    </row>
    <row r="3978" customFormat="false" ht="15" hidden="false" customHeight="false" outlineLevel="0" collapsed="false">
      <c r="A3978" s="0" t="s">
        <v>63606</v>
      </c>
      <c r="B3978" s="0" t="n">
        <f aca="false">HOUR(C3978)</f>
        <v>7</v>
      </c>
      <c r="C3978" s="1" t="n">
        <v>41379.3076388889</v>
      </c>
      <c r="D3978" s="0" t="s">
        <v>63607</v>
      </c>
    </row>
    <row r="3979" customFormat="false" ht="15" hidden="false" customHeight="false" outlineLevel="0" collapsed="false">
      <c r="A3979" s="0" t="s">
        <v>63608</v>
      </c>
      <c r="B3979" s="0" t="n">
        <f aca="false">HOUR(C3979)</f>
        <v>7</v>
      </c>
      <c r="C3979" s="1" t="n">
        <v>41379.3076388889</v>
      </c>
      <c r="D3979" s="0" t="s">
        <v>63609</v>
      </c>
    </row>
    <row r="3980" customFormat="false" ht="15" hidden="false" customHeight="false" outlineLevel="0" collapsed="false">
      <c r="A3980" s="0" t="s">
        <v>63610</v>
      </c>
      <c r="B3980" s="0" t="n">
        <f aca="false">HOUR(C3980)</f>
        <v>7</v>
      </c>
      <c r="C3980" s="1" t="n">
        <v>41379.3076388889</v>
      </c>
      <c r="D3980" s="0" t="s">
        <v>63611</v>
      </c>
    </row>
    <row r="3981" customFormat="false" ht="15" hidden="false" customHeight="false" outlineLevel="0" collapsed="false">
      <c r="A3981" s="0" t="s">
        <v>63612</v>
      </c>
      <c r="B3981" s="0" t="n">
        <f aca="false">HOUR(C3981)</f>
        <v>7</v>
      </c>
      <c r="C3981" s="1" t="n">
        <v>41379.3076388889</v>
      </c>
      <c r="D3981" s="0" t="s">
        <v>63613</v>
      </c>
    </row>
    <row r="3982" customFormat="false" ht="15" hidden="false" customHeight="false" outlineLevel="0" collapsed="false">
      <c r="A3982" s="0" t="s">
        <v>63614</v>
      </c>
      <c r="B3982" s="0" t="n">
        <f aca="false">HOUR(C3982)</f>
        <v>7</v>
      </c>
      <c r="C3982" s="1" t="n">
        <v>41379.3076388889</v>
      </c>
      <c r="D3982" s="0" t="s">
        <v>63615</v>
      </c>
    </row>
    <row r="3983" customFormat="false" ht="15" hidden="false" customHeight="false" outlineLevel="0" collapsed="false">
      <c r="A3983" s="0" t="s">
        <v>63616</v>
      </c>
      <c r="B3983" s="0" t="n">
        <f aca="false">HOUR(C3983)</f>
        <v>7</v>
      </c>
      <c r="C3983" s="1" t="n">
        <v>41379.3076388889</v>
      </c>
      <c r="D3983" s="0" t="s">
        <v>63617</v>
      </c>
    </row>
    <row r="3984" customFormat="false" ht="15" hidden="false" customHeight="false" outlineLevel="0" collapsed="false">
      <c r="A3984" s="0" t="s">
        <v>63618</v>
      </c>
      <c r="B3984" s="0" t="n">
        <f aca="false">HOUR(C3984)</f>
        <v>7</v>
      </c>
      <c r="C3984" s="1" t="n">
        <v>41379.3076388889</v>
      </c>
      <c r="D3984" s="0" t="s">
        <v>63619</v>
      </c>
    </row>
    <row r="3985" customFormat="false" ht="15" hidden="false" customHeight="false" outlineLevel="0" collapsed="false">
      <c r="A3985" s="0" t="s">
        <v>63620</v>
      </c>
      <c r="B3985" s="0" t="n">
        <f aca="false">HOUR(C3985)</f>
        <v>7</v>
      </c>
      <c r="C3985" s="1" t="n">
        <v>41379.3076388889</v>
      </c>
      <c r="D3985" s="0" t="s">
        <v>63621</v>
      </c>
    </row>
    <row r="3986" customFormat="false" ht="15" hidden="false" customHeight="false" outlineLevel="0" collapsed="false">
      <c r="A3986" s="0" t="s">
        <v>63622</v>
      </c>
      <c r="B3986" s="0" t="n">
        <f aca="false">HOUR(C3986)</f>
        <v>7</v>
      </c>
      <c r="C3986" s="1" t="n">
        <v>41379.3076388889</v>
      </c>
      <c r="D3986" s="0" t="s">
        <v>63623</v>
      </c>
    </row>
    <row r="3987" customFormat="false" ht="15" hidden="false" customHeight="false" outlineLevel="0" collapsed="false">
      <c r="A3987" s="0" t="s">
        <v>37675</v>
      </c>
      <c r="B3987" s="0" t="n">
        <f aca="false">HOUR(C3987)</f>
        <v>7</v>
      </c>
      <c r="C3987" s="1" t="n">
        <v>41379.3076388889</v>
      </c>
      <c r="D3987" s="0" t="s">
        <v>63624</v>
      </c>
    </row>
    <row r="3988" customFormat="false" ht="15" hidden="false" customHeight="false" outlineLevel="0" collapsed="false">
      <c r="A3988" s="0" t="s">
        <v>63625</v>
      </c>
      <c r="B3988" s="0" t="n">
        <f aca="false">HOUR(C3988)</f>
        <v>7</v>
      </c>
      <c r="C3988" s="1" t="n">
        <v>41379.3076388889</v>
      </c>
      <c r="D3988" s="0" t="s">
        <v>63626</v>
      </c>
    </row>
    <row r="3989" customFormat="false" ht="15" hidden="false" customHeight="false" outlineLevel="0" collapsed="false">
      <c r="A3989" s="0" t="s">
        <v>63627</v>
      </c>
      <c r="B3989" s="0" t="n">
        <f aca="false">HOUR(C3989)</f>
        <v>7</v>
      </c>
      <c r="C3989" s="1" t="n">
        <v>41379.3076388889</v>
      </c>
      <c r="D3989" s="0" t="s">
        <v>63628</v>
      </c>
    </row>
    <row r="3990" customFormat="false" ht="15" hidden="false" customHeight="false" outlineLevel="0" collapsed="false">
      <c r="A3990" s="0" t="s">
        <v>63629</v>
      </c>
      <c r="B3990" s="0" t="n">
        <f aca="false">HOUR(C3990)</f>
        <v>7</v>
      </c>
      <c r="C3990" s="1" t="n">
        <v>41379.3076388889</v>
      </c>
      <c r="D3990" s="0" t="s">
        <v>63630</v>
      </c>
    </row>
    <row r="3991" customFormat="false" ht="15" hidden="false" customHeight="false" outlineLevel="0" collapsed="false">
      <c r="A3991" s="0" t="s">
        <v>37472</v>
      </c>
      <c r="B3991" s="0" t="n">
        <f aca="false">HOUR(C3991)</f>
        <v>7</v>
      </c>
      <c r="C3991" s="1" t="n">
        <v>41379.3076388889</v>
      </c>
      <c r="D3991" s="0" t="s">
        <v>63631</v>
      </c>
    </row>
    <row r="3992" customFormat="false" ht="15" hidden="false" customHeight="false" outlineLevel="0" collapsed="false">
      <c r="A3992" s="0" t="s">
        <v>63632</v>
      </c>
      <c r="B3992" s="0" t="n">
        <f aca="false">HOUR(C3992)</f>
        <v>7</v>
      </c>
      <c r="C3992" s="1" t="n">
        <v>41379.3076388889</v>
      </c>
      <c r="D3992" s="0" t="s">
        <v>63633</v>
      </c>
    </row>
    <row r="3993" customFormat="false" ht="15" hidden="false" customHeight="false" outlineLevel="0" collapsed="false">
      <c r="A3993" s="0" t="s">
        <v>63634</v>
      </c>
      <c r="B3993" s="0" t="n">
        <f aca="false">HOUR(C3993)</f>
        <v>7</v>
      </c>
      <c r="C3993" s="1" t="n">
        <v>41379.3076388889</v>
      </c>
      <c r="D3993" s="0" t="s">
        <v>63635</v>
      </c>
    </row>
    <row r="3994" customFormat="false" ht="15" hidden="false" customHeight="false" outlineLevel="0" collapsed="false">
      <c r="A3994" s="0" t="s">
        <v>60454</v>
      </c>
      <c r="B3994" s="0" t="n">
        <f aca="false">HOUR(C3994)</f>
        <v>7</v>
      </c>
      <c r="C3994" s="1" t="n">
        <v>41379.3076388889</v>
      </c>
      <c r="D3994" s="0" t="s">
        <v>63636</v>
      </c>
    </row>
    <row r="3995" customFormat="false" ht="15" hidden="false" customHeight="false" outlineLevel="0" collapsed="false">
      <c r="A3995" s="0" t="s">
        <v>63637</v>
      </c>
      <c r="B3995" s="0" t="n">
        <f aca="false">HOUR(C3995)</f>
        <v>7</v>
      </c>
      <c r="C3995" s="1" t="n">
        <v>41379.3076388889</v>
      </c>
      <c r="D3995" s="0" t="s">
        <v>63638</v>
      </c>
    </row>
    <row r="3996" customFormat="false" ht="15" hidden="false" customHeight="false" outlineLevel="0" collapsed="false">
      <c r="A3996" s="0" t="s">
        <v>58992</v>
      </c>
      <c r="B3996" s="0" t="n">
        <f aca="false">HOUR(C3996)</f>
        <v>7</v>
      </c>
      <c r="C3996" s="1" t="n">
        <v>41379.3076388889</v>
      </c>
      <c r="D3996" s="0" t="s">
        <v>63639</v>
      </c>
    </row>
    <row r="3997" customFormat="false" ht="15" hidden="false" customHeight="false" outlineLevel="0" collapsed="false">
      <c r="A3997" s="0" t="s">
        <v>63640</v>
      </c>
      <c r="B3997" s="0" t="n">
        <f aca="false">HOUR(C3997)</f>
        <v>7</v>
      </c>
      <c r="C3997" s="1" t="n">
        <v>41379.3076388889</v>
      </c>
      <c r="D3997" s="0" t="s">
        <v>63641</v>
      </c>
    </row>
    <row r="3998" customFormat="false" ht="15" hidden="false" customHeight="false" outlineLevel="0" collapsed="false">
      <c r="A3998" s="0" t="s">
        <v>63642</v>
      </c>
      <c r="B3998" s="0" t="n">
        <f aca="false">HOUR(C3998)</f>
        <v>7</v>
      </c>
      <c r="C3998" s="1" t="n">
        <v>41379.3076388889</v>
      </c>
      <c r="D3998" s="0" t="s">
        <v>63643</v>
      </c>
    </row>
    <row r="3999" customFormat="false" ht="15" hidden="false" customHeight="false" outlineLevel="0" collapsed="false">
      <c r="A3999" s="0" t="s">
        <v>63644</v>
      </c>
      <c r="B3999" s="0" t="n">
        <f aca="false">HOUR(C3999)</f>
        <v>7</v>
      </c>
      <c r="C3999" s="1" t="n">
        <v>41379.3076388889</v>
      </c>
      <c r="D3999" s="0" t="s">
        <v>63639</v>
      </c>
    </row>
    <row r="4000" customFormat="false" ht="15" hidden="false" customHeight="false" outlineLevel="0" collapsed="false">
      <c r="A4000" s="0" t="s">
        <v>63645</v>
      </c>
      <c r="B4000" s="0" t="n">
        <f aca="false">HOUR(C4000)</f>
        <v>7</v>
      </c>
      <c r="C4000" s="1" t="n">
        <v>41379.3076388889</v>
      </c>
      <c r="D4000" s="0" t="s">
        <v>63646</v>
      </c>
    </row>
    <row r="4001" customFormat="false" ht="15" hidden="false" customHeight="false" outlineLevel="0" collapsed="false">
      <c r="A4001" s="0" t="s">
        <v>63647</v>
      </c>
      <c r="B4001" s="0" t="n">
        <f aca="false">HOUR(C4001)</f>
        <v>7</v>
      </c>
      <c r="C4001" s="1" t="n">
        <v>41379.3076388889</v>
      </c>
      <c r="D4001" s="0" t="s">
        <v>63648</v>
      </c>
    </row>
    <row r="4002" customFormat="false" ht="15" hidden="false" customHeight="false" outlineLevel="0" collapsed="false">
      <c r="A4002" s="0" t="s">
        <v>62304</v>
      </c>
      <c r="B4002" s="0" t="n">
        <f aca="false">HOUR(C4002)</f>
        <v>7</v>
      </c>
      <c r="C4002" s="1" t="n">
        <v>41379.3076388889</v>
      </c>
      <c r="D4002" s="0" t="s">
        <v>63649</v>
      </c>
    </row>
    <row r="4003" customFormat="false" ht="15" hidden="false" customHeight="false" outlineLevel="0" collapsed="false">
      <c r="A4003" s="0" t="s">
        <v>63317</v>
      </c>
      <c r="B4003" s="0" t="n">
        <f aca="false">HOUR(C4003)</f>
        <v>7</v>
      </c>
      <c r="C4003" s="1" t="n">
        <v>41379.3076388889</v>
      </c>
      <c r="D4003" s="0" t="s">
        <v>63650</v>
      </c>
    </row>
    <row r="4004" customFormat="false" ht="15" hidden="false" customHeight="false" outlineLevel="0" collapsed="false">
      <c r="A4004" s="0" t="s">
        <v>23174</v>
      </c>
      <c r="B4004" s="0" t="n">
        <f aca="false">HOUR(C4004)</f>
        <v>7</v>
      </c>
      <c r="C4004" s="1" t="n">
        <v>41379.3076388889</v>
      </c>
      <c r="D4004" s="0" t="s">
        <v>63651</v>
      </c>
    </row>
    <row r="4005" customFormat="false" ht="15" hidden="false" customHeight="false" outlineLevel="0" collapsed="false">
      <c r="A4005" s="0" t="s">
        <v>61621</v>
      </c>
      <c r="B4005" s="0" t="n">
        <f aca="false">HOUR(C4005)</f>
        <v>7</v>
      </c>
      <c r="C4005" s="1" t="n">
        <v>41379.3076388889</v>
      </c>
      <c r="D4005" s="0" t="s">
        <v>63652</v>
      </c>
    </row>
    <row r="4006" customFormat="false" ht="15" hidden="false" customHeight="false" outlineLevel="0" collapsed="false">
      <c r="A4006" s="0" t="s">
        <v>63653</v>
      </c>
      <c r="B4006" s="0" t="n">
        <f aca="false">HOUR(C4006)</f>
        <v>7</v>
      </c>
      <c r="C4006" s="1" t="n">
        <v>41379.3076388889</v>
      </c>
      <c r="D4006" s="0" t="s">
        <v>63654</v>
      </c>
    </row>
    <row r="4007" customFormat="false" ht="15" hidden="false" customHeight="false" outlineLevel="0" collapsed="false">
      <c r="A4007" s="0" t="s">
        <v>63655</v>
      </c>
      <c r="B4007" s="0" t="n">
        <f aca="false">HOUR(C4007)</f>
        <v>7</v>
      </c>
      <c r="C4007" s="1" t="n">
        <v>41379.3076388889</v>
      </c>
      <c r="D4007" s="0" t="s">
        <v>63656</v>
      </c>
    </row>
    <row r="4008" customFormat="false" ht="15" hidden="false" customHeight="false" outlineLevel="0" collapsed="false">
      <c r="A4008" s="0" t="s">
        <v>63143</v>
      </c>
      <c r="B4008" s="0" t="n">
        <f aca="false">HOUR(C4008)</f>
        <v>7</v>
      </c>
      <c r="C4008" s="1" t="n">
        <v>41379.3076388889</v>
      </c>
      <c r="D4008" s="0" t="s">
        <v>63657</v>
      </c>
    </row>
    <row r="4009" customFormat="false" ht="15" hidden="false" customHeight="false" outlineLevel="0" collapsed="false">
      <c r="A4009" s="0" t="s">
        <v>60206</v>
      </c>
      <c r="B4009" s="0" t="n">
        <f aca="false">HOUR(C4009)</f>
        <v>7</v>
      </c>
      <c r="C4009" s="1" t="n">
        <v>41379.3076388889</v>
      </c>
      <c r="D4009" s="0" t="s">
        <v>63658</v>
      </c>
    </row>
    <row r="4010" customFormat="false" ht="15" hidden="false" customHeight="false" outlineLevel="0" collapsed="false">
      <c r="A4010" s="0" t="s">
        <v>63659</v>
      </c>
      <c r="B4010" s="0" t="n">
        <f aca="false">HOUR(C4010)</f>
        <v>7</v>
      </c>
      <c r="C4010" s="1" t="n">
        <v>41379.3076388889</v>
      </c>
      <c r="D4010" s="0" t="s">
        <v>63660</v>
      </c>
    </row>
    <row r="4011" customFormat="false" ht="15" hidden="false" customHeight="false" outlineLevel="0" collapsed="false">
      <c r="A4011" s="0" t="s">
        <v>63661</v>
      </c>
      <c r="B4011" s="0" t="n">
        <f aca="false">HOUR(C4011)</f>
        <v>7</v>
      </c>
      <c r="C4011" s="1" t="n">
        <v>41379.3076388889</v>
      </c>
      <c r="D4011" s="0" t="s">
        <v>63662</v>
      </c>
    </row>
    <row r="4012" customFormat="false" ht="15" hidden="false" customHeight="false" outlineLevel="0" collapsed="false">
      <c r="A4012" s="0" t="s">
        <v>63663</v>
      </c>
      <c r="B4012" s="0" t="n">
        <f aca="false">HOUR(C4012)</f>
        <v>7</v>
      </c>
      <c r="C4012" s="1" t="n">
        <v>41379.3076388889</v>
      </c>
      <c r="D4012" s="0" t="s">
        <v>63664</v>
      </c>
    </row>
    <row r="4013" customFormat="false" ht="15" hidden="false" customHeight="false" outlineLevel="0" collapsed="false">
      <c r="A4013" s="0" t="s">
        <v>62200</v>
      </c>
      <c r="B4013" s="0" t="n">
        <f aca="false">HOUR(C4013)</f>
        <v>7</v>
      </c>
      <c r="C4013" s="1" t="n">
        <v>41379.3076388889</v>
      </c>
      <c r="D4013" s="0" t="s">
        <v>63665</v>
      </c>
    </row>
    <row r="4014" customFormat="false" ht="15" hidden="false" customHeight="false" outlineLevel="0" collapsed="false">
      <c r="A4014" s="0" t="s">
        <v>63666</v>
      </c>
      <c r="B4014" s="0" t="n">
        <f aca="false">HOUR(C4014)</f>
        <v>7</v>
      </c>
      <c r="C4014" s="1" t="n">
        <v>41379.3076388889</v>
      </c>
      <c r="D4014" s="0" t="s">
        <v>63667</v>
      </c>
    </row>
    <row r="4015" customFormat="false" ht="15" hidden="false" customHeight="false" outlineLevel="0" collapsed="false">
      <c r="A4015" s="0" t="s">
        <v>63668</v>
      </c>
      <c r="B4015" s="0" t="n">
        <f aca="false">HOUR(C4015)</f>
        <v>7</v>
      </c>
      <c r="C4015" s="1" t="n">
        <v>41379.3076388889</v>
      </c>
      <c r="D4015" s="0" t="s">
        <v>63669</v>
      </c>
    </row>
    <row r="4016" customFormat="false" ht="15" hidden="false" customHeight="false" outlineLevel="0" collapsed="false">
      <c r="A4016" s="0" t="s">
        <v>63670</v>
      </c>
      <c r="B4016" s="0" t="n">
        <f aca="false">HOUR(C4016)</f>
        <v>7</v>
      </c>
      <c r="C4016" s="1" t="n">
        <v>41379.3076388889</v>
      </c>
      <c r="D4016" s="0" t="s">
        <v>63671</v>
      </c>
    </row>
    <row r="4017" customFormat="false" ht="15" hidden="false" customHeight="false" outlineLevel="0" collapsed="false">
      <c r="A4017" s="0" t="s">
        <v>63672</v>
      </c>
      <c r="B4017" s="0" t="n">
        <f aca="false">HOUR(C4017)</f>
        <v>7</v>
      </c>
      <c r="C4017" s="1" t="n">
        <v>41379.3076388889</v>
      </c>
      <c r="D4017" s="0" t="s">
        <v>63673</v>
      </c>
    </row>
    <row r="4018" customFormat="false" ht="15" hidden="false" customHeight="false" outlineLevel="0" collapsed="false">
      <c r="A4018" s="0" t="s">
        <v>63674</v>
      </c>
      <c r="B4018" s="0" t="n">
        <f aca="false">HOUR(C4018)</f>
        <v>7</v>
      </c>
      <c r="C4018" s="1" t="n">
        <v>41379.3076388889</v>
      </c>
      <c r="D4018" s="0" t="s">
        <v>63675</v>
      </c>
    </row>
    <row r="4019" customFormat="false" ht="15" hidden="false" customHeight="false" outlineLevel="0" collapsed="false">
      <c r="A4019" s="0" t="s">
        <v>63676</v>
      </c>
      <c r="B4019" s="0" t="n">
        <f aca="false">HOUR(C4019)</f>
        <v>7</v>
      </c>
      <c r="C4019" s="1" t="n">
        <v>41379.3076388889</v>
      </c>
      <c r="D4019" s="0" t="s">
        <v>63677</v>
      </c>
    </row>
    <row r="4020" customFormat="false" ht="15" hidden="false" customHeight="false" outlineLevel="0" collapsed="false">
      <c r="A4020" s="0" t="s">
        <v>63678</v>
      </c>
      <c r="B4020" s="0" t="n">
        <f aca="false">HOUR(C4020)</f>
        <v>7</v>
      </c>
      <c r="C4020" s="1" t="n">
        <v>41379.3076388889</v>
      </c>
      <c r="D4020" s="0" t="s">
        <v>63679</v>
      </c>
    </row>
    <row r="4021" customFormat="false" ht="15" hidden="false" customHeight="false" outlineLevel="0" collapsed="false">
      <c r="A4021" s="0" t="s">
        <v>63680</v>
      </c>
      <c r="B4021" s="0" t="n">
        <f aca="false">HOUR(C4021)</f>
        <v>7</v>
      </c>
      <c r="C4021" s="1" t="n">
        <v>41379.3076388889</v>
      </c>
      <c r="D4021" s="0" t="s">
        <v>63681</v>
      </c>
    </row>
    <row r="4022" customFormat="false" ht="15" hidden="false" customHeight="false" outlineLevel="0" collapsed="false">
      <c r="A4022" s="0" t="s">
        <v>63682</v>
      </c>
      <c r="B4022" s="0" t="n">
        <f aca="false">HOUR(C4022)</f>
        <v>7</v>
      </c>
      <c r="C4022" s="1" t="n">
        <v>41379.3076388889</v>
      </c>
      <c r="D4022" s="0" t="s">
        <v>63683</v>
      </c>
    </row>
    <row r="4023" customFormat="false" ht="15" hidden="false" customHeight="false" outlineLevel="0" collapsed="false">
      <c r="A4023" s="0" t="s">
        <v>63684</v>
      </c>
      <c r="B4023" s="0" t="n">
        <f aca="false">HOUR(C4023)</f>
        <v>7</v>
      </c>
      <c r="C4023" s="1" t="n">
        <v>41379.3076388889</v>
      </c>
      <c r="D4023" s="0" t="s">
        <v>63685</v>
      </c>
    </row>
    <row r="4024" customFormat="false" ht="15" hidden="false" customHeight="false" outlineLevel="0" collapsed="false">
      <c r="A4024" s="0" t="s">
        <v>61279</v>
      </c>
      <c r="B4024" s="0" t="n">
        <f aca="false">HOUR(C4024)</f>
        <v>7</v>
      </c>
      <c r="C4024" s="1" t="n">
        <v>41379.3076388889</v>
      </c>
      <c r="D4024" s="0" t="s">
        <v>63686</v>
      </c>
    </row>
    <row r="4025" customFormat="false" ht="15" hidden="false" customHeight="false" outlineLevel="0" collapsed="false">
      <c r="A4025" s="0" t="s">
        <v>63687</v>
      </c>
      <c r="B4025" s="0" t="n">
        <f aca="false">HOUR(C4025)</f>
        <v>7</v>
      </c>
      <c r="C4025" s="1" t="n">
        <v>41379.3076388889</v>
      </c>
      <c r="D4025" s="0" t="s">
        <v>63688</v>
      </c>
    </row>
    <row r="4026" customFormat="false" ht="15" hidden="false" customHeight="false" outlineLevel="0" collapsed="false">
      <c r="A4026" s="0" t="s">
        <v>63689</v>
      </c>
      <c r="B4026" s="0" t="n">
        <f aca="false">HOUR(C4026)</f>
        <v>7</v>
      </c>
      <c r="C4026" s="1" t="n">
        <v>41379.3076388889</v>
      </c>
      <c r="D4026" s="0" t="s">
        <v>63690</v>
      </c>
    </row>
    <row r="4027" customFormat="false" ht="15" hidden="false" customHeight="false" outlineLevel="0" collapsed="false">
      <c r="A4027" s="0" t="s">
        <v>63691</v>
      </c>
      <c r="B4027" s="0" t="n">
        <f aca="false">HOUR(C4027)</f>
        <v>7</v>
      </c>
      <c r="C4027" s="1" t="n">
        <v>41379.3076388889</v>
      </c>
      <c r="D4027" s="0" t="s">
        <v>63692</v>
      </c>
    </row>
    <row r="4028" customFormat="false" ht="15" hidden="false" customHeight="false" outlineLevel="0" collapsed="false">
      <c r="A4028" s="0" t="s">
        <v>63693</v>
      </c>
      <c r="B4028" s="0" t="n">
        <f aca="false">HOUR(C4028)</f>
        <v>7</v>
      </c>
      <c r="C4028" s="1" t="n">
        <v>41379.3076388889</v>
      </c>
      <c r="D4028" s="0" t="s">
        <v>63694</v>
      </c>
    </row>
    <row r="4029" customFormat="false" ht="15" hidden="false" customHeight="false" outlineLevel="0" collapsed="false">
      <c r="A4029" s="0" t="s">
        <v>63695</v>
      </c>
      <c r="B4029" s="0" t="n">
        <f aca="false">HOUR(C4029)</f>
        <v>7</v>
      </c>
      <c r="C4029" s="1" t="n">
        <v>41379.3076388889</v>
      </c>
      <c r="D4029" s="0" t="s">
        <v>63696</v>
      </c>
    </row>
    <row r="4030" customFormat="false" ht="15" hidden="false" customHeight="false" outlineLevel="0" collapsed="false">
      <c r="A4030" s="0" t="s">
        <v>63697</v>
      </c>
      <c r="B4030" s="0" t="n">
        <f aca="false">HOUR(C4030)</f>
        <v>7</v>
      </c>
      <c r="C4030" s="1" t="n">
        <v>41379.3076388889</v>
      </c>
      <c r="D4030" s="0" t="s">
        <v>63698</v>
      </c>
    </row>
    <row r="4031" customFormat="false" ht="15" hidden="false" customHeight="false" outlineLevel="0" collapsed="false">
      <c r="A4031" s="0" t="s">
        <v>63699</v>
      </c>
      <c r="B4031" s="0" t="n">
        <f aca="false">HOUR(C4031)</f>
        <v>7</v>
      </c>
      <c r="C4031" s="1" t="n">
        <v>41379.3076388889</v>
      </c>
      <c r="D4031" s="0" t="s">
        <v>63700</v>
      </c>
    </row>
    <row r="4032" customFormat="false" ht="15" hidden="false" customHeight="false" outlineLevel="0" collapsed="false">
      <c r="A4032" s="0" t="s">
        <v>59414</v>
      </c>
      <c r="B4032" s="0" t="n">
        <f aca="false">HOUR(C4032)</f>
        <v>7</v>
      </c>
      <c r="C4032" s="1" t="n">
        <v>41379.3076388889</v>
      </c>
      <c r="D4032" s="0" t="s">
        <v>63701</v>
      </c>
    </row>
    <row r="4033" customFormat="false" ht="15" hidden="false" customHeight="false" outlineLevel="0" collapsed="false">
      <c r="A4033" s="0" t="s">
        <v>63702</v>
      </c>
      <c r="B4033" s="0" t="n">
        <f aca="false">HOUR(C4033)</f>
        <v>7</v>
      </c>
      <c r="C4033" s="1" t="n">
        <v>41379.3076388889</v>
      </c>
      <c r="D4033" s="0" t="s">
        <v>63703</v>
      </c>
    </row>
    <row r="4034" customFormat="false" ht="15" hidden="false" customHeight="false" outlineLevel="0" collapsed="false">
      <c r="A4034" s="0" t="s">
        <v>63704</v>
      </c>
      <c r="B4034" s="0" t="n">
        <f aca="false">HOUR(C4034)</f>
        <v>7</v>
      </c>
      <c r="C4034" s="1" t="n">
        <v>41379.3076388889</v>
      </c>
      <c r="D4034" s="0" t="s">
        <v>63705</v>
      </c>
    </row>
    <row r="4035" customFormat="false" ht="15" hidden="false" customHeight="false" outlineLevel="0" collapsed="false">
      <c r="A4035" s="0" t="s">
        <v>63706</v>
      </c>
      <c r="B4035" s="0" t="n">
        <f aca="false">HOUR(C4035)</f>
        <v>7</v>
      </c>
      <c r="C4035" s="1" t="n">
        <v>41379.3076388889</v>
      </c>
      <c r="D4035" s="0" t="s">
        <v>63707</v>
      </c>
    </row>
    <row r="4036" customFormat="false" ht="15" hidden="false" customHeight="false" outlineLevel="0" collapsed="false">
      <c r="A4036" s="0" t="s">
        <v>63708</v>
      </c>
      <c r="B4036" s="0" t="n">
        <f aca="false">HOUR(C4036)</f>
        <v>7</v>
      </c>
      <c r="C4036" s="1" t="n">
        <v>41379.3076388889</v>
      </c>
      <c r="D4036" s="0" t="s">
        <v>63709</v>
      </c>
    </row>
    <row r="4037" customFormat="false" ht="15" hidden="false" customHeight="false" outlineLevel="0" collapsed="false">
      <c r="A4037" s="0" t="s">
        <v>63710</v>
      </c>
      <c r="B4037" s="0" t="n">
        <f aca="false">HOUR(C4037)</f>
        <v>7</v>
      </c>
      <c r="C4037" s="1" t="n">
        <v>41379.3076388889</v>
      </c>
      <c r="D4037" s="0" t="s">
        <v>63711</v>
      </c>
    </row>
    <row r="4038" customFormat="false" ht="15" hidden="false" customHeight="false" outlineLevel="0" collapsed="false">
      <c r="A4038" s="0" t="s">
        <v>63712</v>
      </c>
      <c r="B4038" s="0" t="n">
        <f aca="false">HOUR(C4038)</f>
        <v>7</v>
      </c>
      <c r="C4038" s="1" t="n">
        <v>41379.3076388889</v>
      </c>
      <c r="D4038" s="0" t="s">
        <v>63713</v>
      </c>
    </row>
    <row r="4039" customFormat="false" ht="15" hidden="false" customHeight="false" outlineLevel="0" collapsed="false">
      <c r="A4039" s="0" t="s">
        <v>63714</v>
      </c>
      <c r="B4039" s="0" t="n">
        <f aca="false">HOUR(C4039)</f>
        <v>7</v>
      </c>
      <c r="C4039" s="1" t="n">
        <v>41379.3076388889</v>
      </c>
      <c r="D4039" s="0" t="s">
        <v>63715</v>
      </c>
    </row>
    <row r="4040" customFormat="false" ht="15" hidden="false" customHeight="false" outlineLevel="0" collapsed="false">
      <c r="A4040" s="0" t="s">
        <v>59172</v>
      </c>
      <c r="B4040" s="0" t="n">
        <f aca="false">HOUR(C4040)</f>
        <v>7</v>
      </c>
      <c r="C4040" s="1" t="n">
        <v>41379.3076388889</v>
      </c>
      <c r="D4040" s="0" t="s">
        <v>63716</v>
      </c>
    </row>
    <row r="4041" customFormat="false" ht="15" hidden="false" customHeight="false" outlineLevel="0" collapsed="false">
      <c r="A4041" s="0" t="s">
        <v>62932</v>
      </c>
      <c r="B4041" s="0" t="n">
        <f aca="false">HOUR(C4041)</f>
        <v>7</v>
      </c>
      <c r="C4041" s="1" t="n">
        <v>41379.3076388889</v>
      </c>
      <c r="D4041" s="0" t="s">
        <v>63717</v>
      </c>
    </row>
    <row r="4042" customFormat="false" ht="15" hidden="false" customHeight="false" outlineLevel="0" collapsed="false">
      <c r="A4042" s="0" t="s">
        <v>63718</v>
      </c>
      <c r="B4042" s="0" t="n">
        <f aca="false">HOUR(C4042)</f>
        <v>7</v>
      </c>
      <c r="C4042" s="1" t="n">
        <v>41379.3076388889</v>
      </c>
      <c r="D4042" s="0" t="s">
        <v>63719</v>
      </c>
    </row>
    <row r="4043" customFormat="false" ht="15" hidden="false" customHeight="false" outlineLevel="0" collapsed="false">
      <c r="A4043" s="0" t="s">
        <v>63720</v>
      </c>
      <c r="B4043" s="0" t="n">
        <f aca="false">HOUR(C4043)</f>
        <v>7</v>
      </c>
      <c r="C4043" s="1" t="n">
        <v>41379.3076388889</v>
      </c>
      <c r="D4043" s="0" t="s">
        <v>63721</v>
      </c>
    </row>
    <row r="4044" customFormat="false" ht="15" hidden="false" customHeight="false" outlineLevel="0" collapsed="false">
      <c r="A4044" s="0" t="s">
        <v>63722</v>
      </c>
      <c r="B4044" s="0" t="n">
        <f aca="false">HOUR(C4044)</f>
        <v>7</v>
      </c>
      <c r="C4044" s="1" t="n">
        <v>41379.3076388889</v>
      </c>
      <c r="D4044" s="0" t="s">
        <v>63723</v>
      </c>
    </row>
    <row r="4045" customFormat="false" ht="15" hidden="false" customHeight="false" outlineLevel="0" collapsed="false">
      <c r="A4045" s="0" t="s">
        <v>63724</v>
      </c>
      <c r="B4045" s="0" t="n">
        <f aca="false">HOUR(C4045)</f>
        <v>7</v>
      </c>
      <c r="C4045" s="1" t="n">
        <v>41379.3076388889</v>
      </c>
      <c r="D4045" s="0" t="s">
        <v>63725</v>
      </c>
    </row>
    <row r="4046" customFormat="false" ht="15" hidden="false" customHeight="false" outlineLevel="0" collapsed="false">
      <c r="A4046" s="0" t="s">
        <v>62468</v>
      </c>
      <c r="B4046" s="0" t="n">
        <f aca="false">HOUR(C4046)</f>
        <v>7</v>
      </c>
      <c r="C4046" s="1" t="n">
        <v>41379.3076388889</v>
      </c>
      <c r="D4046" s="0" t="s">
        <v>63726</v>
      </c>
    </row>
    <row r="4047" customFormat="false" ht="15" hidden="false" customHeight="false" outlineLevel="0" collapsed="false">
      <c r="A4047" s="0" t="s">
        <v>63727</v>
      </c>
      <c r="B4047" s="0" t="n">
        <f aca="false">HOUR(C4047)</f>
        <v>7</v>
      </c>
      <c r="C4047" s="1" t="n">
        <v>41379.3076388889</v>
      </c>
      <c r="D4047" s="0" t="s">
        <v>63728</v>
      </c>
    </row>
    <row r="4048" customFormat="false" ht="15" hidden="false" customHeight="false" outlineLevel="0" collapsed="false">
      <c r="A4048" s="0" t="s">
        <v>63250</v>
      </c>
      <c r="B4048" s="0" t="n">
        <f aca="false">HOUR(C4048)</f>
        <v>7</v>
      </c>
      <c r="C4048" s="1" t="n">
        <v>41379.3076388889</v>
      </c>
      <c r="D4048" s="0" t="s">
        <v>63729</v>
      </c>
    </row>
    <row r="4049" customFormat="false" ht="15" hidden="false" customHeight="false" outlineLevel="0" collapsed="false">
      <c r="A4049" s="0" t="s">
        <v>57579</v>
      </c>
      <c r="B4049" s="0" t="n">
        <f aca="false">HOUR(C4049)</f>
        <v>7</v>
      </c>
      <c r="C4049" s="1" t="n">
        <v>41379.3076388889</v>
      </c>
      <c r="D4049" s="0" t="s">
        <v>63730</v>
      </c>
    </row>
    <row r="4050" customFormat="false" ht="15" hidden="false" customHeight="false" outlineLevel="0" collapsed="false">
      <c r="A4050" s="0" t="s">
        <v>63731</v>
      </c>
      <c r="B4050" s="0" t="n">
        <f aca="false">HOUR(C4050)</f>
        <v>7</v>
      </c>
      <c r="C4050" s="1" t="n">
        <v>41379.3076388889</v>
      </c>
      <c r="D4050" s="0" t="s">
        <v>63732</v>
      </c>
    </row>
    <row r="4051" customFormat="false" ht="15" hidden="false" customHeight="false" outlineLevel="0" collapsed="false">
      <c r="A4051" s="0" t="s">
        <v>63733</v>
      </c>
      <c r="B4051" s="0" t="n">
        <f aca="false">HOUR(C4051)</f>
        <v>7</v>
      </c>
      <c r="C4051" s="1" t="n">
        <v>41379.3076388889</v>
      </c>
      <c r="D4051" s="0" t="s">
        <v>63734</v>
      </c>
    </row>
    <row r="4052" customFormat="false" ht="15" hidden="false" customHeight="false" outlineLevel="0" collapsed="false">
      <c r="A4052" s="0" t="s">
        <v>61688</v>
      </c>
      <c r="B4052" s="0" t="n">
        <f aca="false">HOUR(C4052)</f>
        <v>7</v>
      </c>
      <c r="C4052" s="1" t="n">
        <v>41379.3076388889</v>
      </c>
      <c r="D4052" s="0" t="s">
        <v>63735</v>
      </c>
    </row>
    <row r="4053" customFormat="false" ht="15" hidden="false" customHeight="false" outlineLevel="0" collapsed="false">
      <c r="A4053" s="0" t="s">
        <v>63736</v>
      </c>
      <c r="B4053" s="0" t="n">
        <f aca="false">HOUR(C4053)</f>
        <v>7</v>
      </c>
      <c r="C4053" s="1" t="n">
        <v>41379.3076388889</v>
      </c>
      <c r="D4053" s="0" t="s">
        <v>63737</v>
      </c>
    </row>
    <row r="4054" customFormat="false" ht="15" hidden="false" customHeight="false" outlineLevel="0" collapsed="false">
      <c r="A4054" s="0" t="s">
        <v>63738</v>
      </c>
      <c r="B4054" s="0" t="n">
        <f aca="false">HOUR(C4054)</f>
        <v>7</v>
      </c>
      <c r="C4054" s="1" t="n">
        <v>41379.3076388889</v>
      </c>
      <c r="D4054" s="0" t="s">
        <v>63739</v>
      </c>
    </row>
    <row r="4055" customFormat="false" ht="15" hidden="false" customHeight="false" outlineLevel="0" collapsed="false">
      <c r="A4055" s="0" t="s">
        <v>63740</v>
      </c>
      <c r="B4055" s="0" t="n">
        <f aca="false">HOUR(C4055)</f>
        <v>7</v>
      </c>
      <c r="C4055" s="1" t="n">
        <v>41379.3076388889</v>
      </c>
      <c r="D4055" s="0" t="s">
        <v>63741</v>
      </c>
    </row>
    <row r="4056" customFormat="false" ht="15" hidden="false" customHeight="false" outlineLevel="0" collapsed="false">
      <c r="A4056" s="0" t="s">
        <v>62163</v>
      </c>
      <c r="B4056" s="0" t="n">
        <f aca="false">HOUR(C4056)</f>
        <v>7</v>
      </c>
      <c r="C4056" s="1" t="n">
        <v>41379.3076388889</v>
      </c>
      <c r="D4056" s="0" t="s">
        <v>63742</v>
      </c>
    </row>
    <row r="4057" customFormat="false" ht="15" hidden="false" customHeight="false" outlineLevel="0" collapsed="false">
      <c r="A4057" s="0" t="s">
        <v>63743</v>
      </c>
      <c r="B4057" s="0" t="n">
        <f aca="false">HOUR(C4057)</f>
        <v>7</v>
      </c>
      <c r="C4057" s="1" t="n">
        <v>41379.3076388889</v>
      </c>
      <c r="D4057" s="0" t="s">
        <v>63744</v>
      </c>
    </row>
    <row r="4058" customFormat="false" ht="15" hidden="false" customHeight="false" outlineLevel="0" collapsed="false">
      <c r="A4058" s="0" t="s">
        <v>25974</v>
      </c>
      <c r="B4058" s="0" t="n">
        <f aca="false">HOUR(C4058)</f>
        <v>7</v>
      </c>
      <c r="C4058" s="1" t="n">
        <v>41379.3076388889</v>
      </c>
      <c r="D4058" s="0" t="s">
        <v>63745</v>
      </c>
    </row>
    <row r="4059" customFormat="false" ht="15" hidden="false" customHeight="false" outlineLevel="0" collapsed="false">
      <c r="A4059" s="0" t="s">
        <v>61650</v>
      </c>
      <c r="B4059" s="0" t="n">
        <f aca="false">HOUR(C4059)</f>
        <v>7</v>
      </c>
      <c r="C4059" s="1" t="n">
        <v>41379.3076388889</v>
      </c>
      <c r="D4059" s="0" t="s">
        <v>63746</v>
      </c>
    </row>
    <row r="4060" customFormat="false" ht="15" hidden="false" customHeight="false" outlineLevel="0" collapsed="false">
      <c r="A4060" s="0" t="s">
        <v>63747</v>
      </c>
      <c r="B4060" s="0" t="n">
        <f aca="false">HOUR(C4060)</f>
        <v>7</v>
      </c>
      <c r="C4060" s="1" t="n">
        <v>41379.3076388889</v>
      </c>
      <c r="D4060" s="0" t="s">
        <v>63748</v>
      </c>
    </row>
    <row r="4061" customFormat="false" ht="15" hidden="false" customHeight="false" outlineLevel="0" collapsed="false">
      <c r="A4061" s="0" t="s">
        <v>63749</v>
      </c>
      <c r="B4061" s="0" t="n">
        <f aca="false">HOUR(C4061)</f>
        <v>7</v>
      </c>
      <c r="C4061" s="1" t="n">
        <v>41379.3076388889</v>
      </c>
      <c r="D4061" s="0" t="s">
        <v>63750</v>
      </c>
    </row>
    <row r="4062" customFormat="false" ht="15" hidden="false" customHeight="false" outlineLevel="0" collapsed="false">
      <c r="A4062" s="0" t="s">
        <v>63751</v>
      </c>
      <c r="B4062" s="0" t="n">
        <f aca="false">HOUR(C4062)</f>
        <v>7</v>
      </c>
      <c r="C4062" s="1" t="n">
        <v>41379.3076388889</v>
      </c>
      <c r="D4062" s="0" t="s">
        <v>63752</v>
      </c>
    </row>
    <row r="4063" customFormat="false" ht="15" hidden="false" customHeight="false" outlineLevel="0" collapsed="false">
      <c r="A4063" s="0" t="s">
        <v>33050</v>
      </c>
      <c r="B4063" s="0" t="n">
        <f aca="false">HOUR(C4063)</f>
        <v>7</v>
      </c>
      <c r="C4063" s="1" t="n">
        <v>41379.3076388889</v>
      </c>
      <c r="D4063" s="0" t="s">
        <v>63753</v>
      </c>
    </row>
    <row r="4064" customFormat="false" ht="15" hidden="false" customHeight="false" outlineLevel="0" collapsed="false">
      <c r="A4064" s="0" t="s">
        <v>63423</v>
      </c>
      <c r="B4064" s="0" t="n">
        <f aca="false">HOUR(C4064)</f>
        <v>7</v>
      </c>
      <c r="C4064" s="1" t="n">
        <v>41379.3076388889</v>
      </c>
      <c r="D4064" s="0" t="s">
        <v>63754</v>
      </c>
    </row>
    <row r="4065" customFormat="false" ht="15" hidden="false" customHeight="false" outlineLevel="0" collapsed="false">
      <c r="A4065" s="0" t="s">
        <v>63755</v>
      </c>
      <c r="B4065" s="0" t="n">
        <f aca="false">HOUR(C4065)</f>
        <v>7</v>
      </c>
      <c r="C4065" s="1" t="n">
        <v>41379.3076388889</v>
      </c>
      <c r="D4065" s="0" t="s">
        <v>63756</v>
      </c>
    </row>
    <row r="4066" customFormat="false" ht="15" hidden="false" customHeight="false" outlineLevel="0" collapsed="false">
      <c r="A4066" s="0" t="s">
        <v>59055</v>
      </c>
      <c r="B4066" s="0" t="n">
        <f aca="false">HOUR(C4066)</f>
        <v>7</v>
      </c>
      <c r="C4066" s="1" t="n">
        <v>41379.3076388889</v>
      </c>
      <c r="D4066" s="0" t="s">
        <v>63757</v>
      </c>
    </row>
    <row r="4067" customFormat="false" ht="15" hidden="false" customHeight="false" outlineLevel="0" collapsed="false">
      <c r="A4067" s="0" t="s">
        <v>63035</v>
      </c>
      <c r="B4067" s="0" t="n">
        <f aca="false">HOUR(C4067)</f>
        <v>7</v>
      </c>
      <c r="C4067" s="1" t="n">
        <v>41379.3076388889</v>
      </c>
      <c r="D4067" s="0" t="s">
        <v>63758</v>
      </c>
    </row>
    <row r="4068" customFormat="false" ht="15" hidden="false" customHeight="false" outlineLevel="0" collapsed="false">
      <c r="A4068" s="0" t="s">
        <v>1579</v>
      </c>
      <c r="B4068" s="0" t="n">
        <f aca="false">HOUR(C4068)</f>
        <v>7</v>
      </c>
      <c r="C4068" s="1" t="n">
        <v>41379.3076388889</v>
      </c>
      <c r="D4068" s="0" t="s">
        <v>63759</v>
      </c>
    </row>
    <row r="4069" customFormat="false" ht="15" hidden="false" customHeight="false" outlineLevel="0" collapsed="false">
      <c r="A4069" s="0" t="s">
        <v>63760</v>
      </c>
      <c r="B4069" s="0" t="n">
        <f aca="false">HOUR(C4069)</f>
        <v>7</v>
      </c>
      <c r="C4069" s="1" t="n">
        <v>41379.3076388889</v>
      </c>
      <c r="D4069" s="0" t="s">
        <v>63761</v>
      </c>
    </row>
    <row r="4070" customFormat="false" ht="15" hidden="false" customHeight="false" outlineLevel="0" collapsed="false">
      <c r="A4070" s="0" t="s">
        <v>15881</v>
      </c>
      <c r="B4070" s="0" t="n">
        <f aca="false">HOUR(C4070)</f>
        <v>7</v>
      </c>
      <c r="C4070" s="1" t="n">
        <v>41379.3076388889</v>
      </c>
      <c r="D4070" s="0" t="s">
        <v>63762</v>
      </c>
    </row>
    <row r="4071" customFormat="false" ht="15" hidden="false" customHeight="false" outlineLevel="0" collapsed="false">
      <c r="A4071" s="0" t="s">
        <v>63763</v>
      </c>
      <c r="B4071" s="0" t="n">
        <f aca="false">HOUR(C4071)</f>
        <v>7</v>
      </c>
      <c r="C4071" s="1" t="n">
        <v>41379.3076388889</v>
      </c>
      <c r="D4071" s="0" t="s">
        <v>63764</v>
      </c>
    </row>
    <row r="4072" customFormat="false" ht="15" hidden="false" customHeight="false" outlineLevel="0" collapsed="false">
      <c r="A4072" s="0" t="s">
        <v>63765</v>
      </c>
      <c r="B4072" s="0" t="n">
        <f aca="false">HOUR(C4072)</f>
        <v>7</v>
      </c>
      <c r="C4072" s="1" t="n">
        <v>41379.3076388889</v>
      </c>
      <c r="D4072" s="0" t="s">
        <v>62674</v>
      </c>
    </row>
    <row r="4073" customFormat="false" ht="15" hidden="false" customHeight="false" outlineLevel="0" collapsed="false">
      <c r="A4073" s="0" t="s">
        <v>63766</v>
      </c>
      <c r="B4073" s="0" t="n">
        <f aca="false">HOUR(C4073)</f>
        <v>7</v>
      </c>
      <c r="C4073" s="1" t="n">
        <v>41379.3076388889</v>
      </c>
      <c r="D4073" s="0" t="s">
        <v>63767</v>
      </c>
    </row>
    <row r="4074" customFormat="false" ht="15" hidden="false" customHeight="false" outlineLevel="0" collapsed="false">
      <c r="A4074" s="0" t="s">
        <v>63202</v>
      </c>
      <c r="B4074" s="0" t="n">
        <f aca="false">HOUR(C4074)</f>
        <v>7</v>
      </c>
      <c r="C4074" s="1" t="n">
        <v>41379.3076388889</v>
      </c>
      <c r="D4074" s="0" t="s">
        <v>63768</v>
      </c>
    </row>
    <row r="4075" customFormat="false" ht="15" hidden="false" customHeight="false" outlineLevel="0" collapsed="false">
      <c r="A4075" s="0" t="s">
        <v>63769</v>
      </c>
      <c r="B4075" s="0" t="n">
        <f aca="false">HOUR(C4075)</f>
        <v>7</v>
      </c>
      <c r="C4075" s="1" t="n">
        <v>41379.3076388889</v>
      </c>
      <c r="D4075" s="0" t="s">
        <v>63770</v>
      </c>
    </row>
    <row r="4076" customFormat="false" ht="15" hidden="false" customHeight="false" outlineLevel="0" collapsed="false">
      <c r="A4076" s="0" t="s">
        <v>63771</v>
      </c>
      <c r="B4076" s="0" t="n">
        <f aca="false">HOUR(C4076)</f>
        <v>7</v>
      </c>
      <c r="C4076" s="1" t="n">
        <v>41379.3076388889</v>
      </c>
      <c r="D4076" s="0" t="s">
        <v>63772</v>
      </c>
    </row>
    <row r="4077" customFormat="false" ht="15" hidden="false" customHeight="false" outlineLevel="0" collapsed="false">
      <c r="A4077" s="0" t="s">
        <v>57963</v>
      </c>
      <c r="B4077" s="0" t="n">
        <f aca="false">HOUR(C4077)</f>
        <v>7</v>
      </c>
      <c r="C4077" s="1" t="n">
        <v>41379.3076388889</v>
      </c>
      <c r="D4077" s="0" t="s">
        <v>63773</v>
      </c>
    </row>
    <row r="4078" customFormat="false" ht="15" hidden="false" customHeight="false" outlineLevel="0" collapsed="false">
      <c r="A4078" s="0" t="s">
        <v>59451</v>
      </c>
      <c r="B4078" s="0" t="n">
        <f aca="false">HOUR(C4078)</f>
        <v>7</v>
      </c>
      <c r="C4078" s="1" t="n">
        <v>41379.3076388889</v>
      </c>
      <c r="D4078" s="0" t="s">
        <v>63774</v>
      </c>
    </row>
    <row r="4079" customFormat="false" ht="15" hidden="false" customHeight="false" outlineLevel="0" collapsed="false">
      <c r="A4079" s="0" t="s">
        <v>2654</v>
      </c>
      <c r="B4079" s="0" t="n">
        <f aca="false">HOUR(C4079)</f>
        <v>7</v>
      </c>
      <c r="C4079" s="1" t="n">
        <v>41379.3076388889</v>
      </c>
      <c r="D4079" s="0" t="s">
        <v>63775</v>
      </c>
    </row>
    <row r="4080" customFormat="false" ht="15" hidden="false" customHeight="false" outlineLevel="0" collapsed="false">
      <c r="A4080" s="0" t="s">
        <v>63776</v>
      </c>
      <c r="B4080" s="0" t="n">
        <f aca="false">HOUR(C4080)</f>
        <v>7</v>
      </c>
      <c r="C4080" s="1" t="n">
        <v>41379.3076388889</v>
      </c>
      <c r="D4080" s="0" t="s">
        <v>63777</v>
      </c>
    </row>
    <row r="4081" customFormat="false" ht="15" hidden="false" customHeight="false" outlineLevel="0" collapsed="false">
      <c r="A4081" s="0" t="s">
        <v>63778</v>
      </c>
      <c r="B4081" s="0" t="n">
        <f aca="false">HOUR(C4081)</f>
        <v>7</v>
      </c>
      <c r="C4081" s="1" t="n">
        <v>41379.3076388889</v>
      </c>
      <c r="D4081" s="0" t="s">
        <v>63779</v>
      </c>
    </row>
    <row r="4082" customFormat="false" ht="15" hidden="false" customHeight="false" outlineLevel="0" collapsed="false">
      <c r="A4082" s="0" t="s">
        <v>63780</v>
      </c>
      <c r="B4082" s="0" t="n">
        <f aca="false">HOUR(C4082)</f>
        <v>7</v>
      </c>
      <c r="C4082" s="1" t="n">
        <v>41379.3076388889</v>
      </c>
      <c r="D4082" s="0" t="s">
        <v>63781</v>
      </c>
    </row>
    <row r="4083" customFormat="false" ht="15" hidden="false" customHeight="false" outlineLevel="0" collapsed="false">
      <c r="A4083" s="0" t="s">
        <v>63782</v>
      </c>
      <c r="B4083" s="0" t="n">
        <f aca="false">HOUR(C4083)</f>
        <v>7</v>
      </c>
      <c r="C4083" s="1" t="n">
        <v>41379.3083333333</v>
      </c>
      <c r="D4083" s="0" t="s">
        <v>63783</v>
      </c>
    </row>
    <row r="4084" customFormat="false" ht="15" hidden="false" customHeight="false" outlineLevel="0" collapsed="false">
      <c r="A4084" s="0" t="s">
        <v>63784</v>
      </c>
      <c r="B4084" s="0" t="n">
        <f aca="false">HOUR(C4084)</f>
        <v>7</v>
      </c>
      <c r="C4084" s="1" t="n">
        <v>41379.3083333333</v>
      </c>
      <c r="D4084" s="0" t="s">
        <v>63785</v>
      </c>
    </row>
    <row r="4085" customFormat="false" ht="15" hidden="false" customHeight="false" outlineLevel="0" collapsed="false">
      <c r="A4085" s="0" t="s">
        <v>63786</v>
      </c>
      <c r="B4085" s="0" t="n">
        <f aca="false">HOUR(C4085)</f>
        <v>7</v>
      </c>
      <c r="C4085" s="1" t="n">
        <v>41379.3083333333</v>
      </c>
      <c r="D4085" s="0" t="s">
        <v>63787</v>
      </c>
    </row>
    <row r="4086" customFormat="false" ht="15" hidden="false" customHeight="false" outlineLevel="0" collapsed="false">
      <c r="A4086" s="0" t="s">
        <v>60222</v>
      </c>
      <c r="B4086" s="0" t="n">
        <f aca="false">HOUR(C4086)</f>
        <v>7</v>
      </c>
      <c r="C4086" s="1" t="n">
        <v>41379.3083333333</v>
      </c>
      <c r="D4086" s="0" t="s">
        <v>63788</v>
      </c>
    </row>
    <row r="4087" customFormat="false" ht="15" hidden="false" customHeight="false" outlineLevel="0" collapsed="false">
      <c r="A4087" s="0" t="s">
        <v>63789</v>
      </c>
      <c r="B4087" s="0" t="n">
        <f aca="false">HOUR(C4087)</f>
        <v>7</v>
      </c>
      <c r="C4087" s="1" t="n">
        <v>41379.3083333333</v>
      </c>
      <c r="D4087" s="0" t="s">
        <v>63790</v>
      </c>
    </row>
    <row r="4088" customFormat="false" ht="15" hidden="false" customHeight="false" outlineLevel="0" collapsed="false">
      <c r="A4088" s="0" t="s">
        <v>63791</v>
      </c>
      <c r="B4088" s="0" t="n">
        <f aca="false">HOUR(C4088)</f>
        <v>7</v>
      </c>
      <c r="C4088" s="1" t="n">
        <v>41379.3083333333</v>
      </c>
      <c r="D4088" s="0" t="s">
        <v>63792</v>
      </c>
    </row>
    <row r="4089" customFormat="false" ht="15" hidden="false" customHeight="false" outlineLevel="0" collapsed="false">
      <c r="A4089" s="0" t="s">
        <v>63793</v>
      </c>
      <c r="B4089" s="0" t="n">
        <f aca="false">HOUR(C4089)</f>
        <v>7</v>
      </c>
      <c r="C4089" s="1" t="n">
        <v>41379.3083333333</v>
      </c>
      <c r="D4089" s="0" t="s">
        <v>63794</v>
      </c>
    </row>
    <row r="4090" customFormat="false" ht="15" hidden="false" customHeight="false" outlineLevel="0" collapsed="false">
      <c r="A4090" s="0" t="s">
        <v>63795</v>
      </c>
      <c r="B4090" s="0" t="n">
        <f aca="false">HOUR(C4090)</f>
        <v>7</v>
      </c>
      <c r="C4090" s="1" t="n">
        <v>41379.3083333333</v>
      </c>
      <c r="D4090" s="0" t="s">
        <v>63796</v>
      </c>
    </row>
    <row r="4091" customFormat="false" ht="15" hidden="false" customHeight="false" outlineLevel="0" collapsed="false">
      <c r="A4091" s="0" t="s">
        <v>60372</v>
      </c>
      <c r="B4091" s="0" t="n">
        <f aca="false">HOUR(C4091)</f>
        <v>7</v>
      </c>
      <c r="C4091" s="1" t="n">
        <v>41379.3083333333</v>
      </c>
      <c r="D4091" s="0" t="s">
        <v>63797</v>
      </c>
    </row>
    <row r="4092" customFormat="false" ht="15" hidden="false" customHeight="false" outlineLevel="0" collapsed="false">
      <c r="A4092" s="0" t="s">
        <v>63798</v>
      </c>
      <c r="B4092" s="0" t="n">
        <f aca="false">HOUR(C4092)</f>
        <v>7</v>
      </c>
      <c r="C4092" s="1" t="n">
        <v>41379.3083333333</v>
      </c>
      <c r="D4092" s="0" t="s">
        <v>63799</v>
      </c>
    </row>
    <row r="4093" customFormat="false" ht="15" hidden="false" customHeight="false" outlineLevel="0" collapsed="false">
      <c r="A4093" s="0" t="s">
        <v>63800</v>
      </c>
      <c r="B4093" s="0" t="n">
        <f aca="false">HOUR(C4093)</f>
        <v>7</v>
      </c>
      <c r="C4093" s="1" t="n">
        <v>41379.3083333333</v>
      </c>
      <c r="D4093" s="0" t="s">
        <v>63801</v>
      </c>
    </row>
    <row r="4094" customFormat="false" ht="15" hidden="false" customHeight="false" outlineLevel="0" collapsed="false">
      <c r="A4094" s="0" t="s">
        <v>63802</v>
      </c>
      <c r="B4094" s="0" t="n">
        <f aca="false">HOUR(C4094)</f>
        <v>7</v>
      </c>
      <c r="C4094" s="1" t="n">
        <v>41379.3083333333</v>
      </c>
      <c r="D4094" s="0" t="s">
        <v>63803</v>
      </c>
    </row>
    <row r="4095" customFormat="false" ht="15" hidden="false" customHeight="false" outlineLevel="0" collapsed="false">
      <c r="A4095" s="0" t="s">
        <v>63804</v>
      </c>
      <c r="B4095" s="0" t="n">
        <f aca="false">HOUR(C4095)</f>
        <v>7</v>
      </c>
      <c r="C4095" s="1" t="n">
        <v>41379.3083333333</v>
      </c>
      <c r="D4095" s="0" t="s">
        <v>63805</v>
      </c>
    </row>
    <row r="4096" customFormat="false" ht="15" hidden="false" customHeight="false" outlineLevel="0" collapsed="false">
      <c r="A4096" s="0" t="s">
        <v>60452</v>
      </c>
      <c r="B4096" s="0" t="n">
        <f aca="false">HOUR(C4096)</f>
        <v>7</v>
      </c>
      <c r="C4096" s="1" t="n">
        <v>41379.3083333333</v>
      </c>
      <c r="D4096" s="0" t="s">
        <v>63806</v>
      </c>
    </row>
    <row r="4097" customFormat="false" ht="15" hidden="false" customHeight="false" outlineLevel="0" collapsed="false">
      <c r="A4097" s="0" t="s">
        <v>17990</v>
      </c>
      <c r="B4097" s="0" t="n">
        <f aca="false">HOUR(C4097)</f>
        <v>7</v>
      </c>
      <c r="C4097" s="1" t="n">
        <v>41379.3083333333</v>
      </c>
      <c r="D4097" s="0" t="s">
        <v>63807</v>
      </c>
    </row>
    <row r="4098" customFormat="false" ht="15" hidden="false" customHeight="false" outlineLevel="0" collapsed="false">
      <c r="A4098" s="0" t="s">
        <v>63808</v>
      </c>
      <c r="B4098" s="0" t="n">
        <f aca="false">HOUR(C4098)</f>
        <v>7</v>
      </c>
      <c r="C4098" s="1" t="n">
        <v>41379.3083333333</v>
      </c>
      <c r="D4098" s="0" t="s">
        <v>63809</v>
      </c>
    </row>
    <row r="4099" customFormat="false" ht="15" hidden="false" customHeight="false" outlineLevel="0" collapsed="false">
      <c r="A4099" s="0" t="s">
        <v>63810</v>
      </c>
      <c r="B4099" s="0" t="n">
        <f aca="false">HOUR(C4099)</f>
        <v>7</v>
      </c>
      <c r="C4099" s="1" t="n">
        <v>41379.3083333333</v>
      </c>
      <c r="D4099" s="0" t="s">
        <v>63811</v>
      </c>
    </row>
    <row r="4100" customFormat="false" ht="15" hidden="false" customHeight="false" outlineLevel="0" collapsed="false">
      <c r="A4100" s="0" t="s">
        <v>63618</v>
      </c>
      <c r="B4100" s="0" t="n">
        <f aca="false">HOUR(C4100)</f>
        <v>7</v>
      </c>
      <c r="C4100" s="1" t="n">
        <v>41379.3083333333</v>
      </c>
      <c r="D4100" s="0" t="s">
        <v>63812</v>
      </c>
    </row>
    <row r="4101" customFormat="false" ht="15" hidden="false" customHeight="false" outlineLevel="0" collapsed="false">
      <c r="A4101" s="0" t="s">
        <v>63813</v>
      </c>
      <c r="B4101" s="0" t="n">
        <f aca="false">HOUR(C4101)</f>
        <v>7</v>
      </c>
      <c r="C4101" s="1" t="n">
        <v>41379.3083333333</v>
      </c>
      <c r="D4101" s="0" t="s">
        <v>63814</v>
      </c>
    </row>
    <row r="4102" customFormat="false" ht="15" hidden="false" customHeight="false" outlineLevel="0" collapsed="false">
      <c r="A4102" s="0" t="s">
        <v>63815</v>
      </c>
      <c r="B4102" s="0" t="n">
        <f aca="false">HOUR(C4102)</f>
        <v>7</v>
      </c>
      <c r="C4102" s="1" t="n">
        <v>41379.3083333333</v>
      </c>
      <c r="D4102" s="0" t="s">
        <v>63816</v>
      </c>
    </row>
    <row r="4103" customFormat="false" ht="15" hidden="false" customHeight="false" outlineLevel="0" collapsed="false">
      <c r="A4103" s="0" t="s">
        <v>3452</v>
      </c>
      <c r="B4103" s="0" t="n">
        <f aca="false">HOUR(C4103)</f>
        <v>7</v>
      </c>
      <c r="C4103" s="1" t="n">
        <v>41379.3083333333</v>
      </c>
      <c r="D4103" s="0" t="s">
        <v>63817</v>
      </c>
    </row>
    <row r="4104" customFormat="false" ht="15" hidden="false" customHeight="false" outlineLevel="0" collapsed="false">
      <c r="A4104" s="0" t="s">
        <v>63818</v>
      </c>
      <c r="B4104" s="0" t="n">
        <f aca="false">HOUR(C4104)</f>
        <v>7</v>
      </c>
      <c r="C4104" s="1" t="n">
        <v>41379.3083333333</v>
      </c>
      <c r="D4104" s="0" t="s">
        <v>63819</v>
      </c>
    </row>
    <row r="4105" customFormat="false" ht="15" hidden="false" customHeight="false" outlineLevel="0" collapsed="false">
      <c r="A4105" s="0" t="s">
        <v>57265</v>
      </c>
      <c r="B4105" s="0" t="n">
        <f aca="false">HOUR(C4105)</f>
        <v>7</v>
      </c>
      <c r="C4105" s="1" t="n">
        <v>41379.3083333333</v>
      </c>
      <c r="D4105" s="0" t="s">
        <v>63820</v>
      </c>
    </row>
    <row r="4106" customFormat="false" ht="15" hidden="false" customHeight="false" outlineLevel="0" collapsed="false">
      <c r="A4106" s="0" t="s">
        <v>63821</v>
      </c>
      <c r="B4106" s="0" t="n">
        <f aca="false">HOUR(C4106)</f>
        <v>7</v>
      </c>
      <c r="C4106" s="1" t="n">
        <v>41379.3083333333</v>
      </c>
      <c r="D4106" s="0" t="s">
        <v>63822</v>
      </c>
    </row>
    <row r="4107" customFormat="false" ht="15" hidden="false" customHeight="false" outlineLevel="0" collapsed="false">
      <c r="A4107" s="0" t="s">
        <v>63823</v>
      </c>
      <c r="B4107" s="0" t="n">
        <f aca="false">HOUR(C4107)</f>
        <v>7</v>
      </c>
      <c r="C4107" s="1" t="n">
        <v>41379.3083333333</v>
      </c>
      <c r="D4107" s="0" t="s">
        <v>63824</v>
      </c>
    </row>
    <row r="4108" customFormat="false" ht="15" hidden="false" customHeight="false" outlineLevel="0" collapsed="false">
      <c r="A4108" s="0" t="s">
        <v>63825</v>
      </c>
      <c r="B4108" s="0" t="n">
        <f aca="false">HOUR(C4108)</f>
        <v>7</v>
      </c>
      <c r="C4108" s="1" t="n">
        <v>41379.3083333333</v>
      </c>
      <c r="D4108" s="0" t="s">
        <v>63826</v>
      </c>
    </row>
    <row r="4109" customFormat="false" ht="15" hidden="false" customHeight="false" outlineLevel="0" collapsed="false">
      <c r="A4109" s="0" t="s">
        <v>63827</v>
      </c>
      <c r="B4109" s="0" t="n">
        <f aca="false">HOUR(C4109)</f>
        <v>7</v>
      </c>
      <c r="C4109" s="1" t="n">
        <v>41379.3083333333</v>
      </c>
      <c r="D4109" s="0" t="s">
        <v>63828</v>
      </c>
    </row>
    <row r="4110" customFormat="false" ht="15" hidden="false" customHeight="false" outlineLevel="0" collapsed="false">
      <c r="A4110" s="0" t="s">
        <v>63829</v>
      </c>
      <c r="B4110" s="0" t="n">
        <f aca="false">HOUR(C4110)</f>
        <v>7</v>
      </c>
      <c r="C4110" s="1" t="n">
        <v>41379.3083333333</v>
      </c>
      <c r="D4110" s="0" t="s">
        <v>63830</v>
      </c>
    </row>
    <row r="4111" customFormat="false" ht="15" hidden="false" customHeight="false" outlineLevel="0" collapsed="false">
      <c r="A4111" s="0" t="s">
        <v>63831</v>
      </c>
      <c r="B4111" s="0" t="n">
        <f aca="false">HOUR(C4111)</f>
        <v>7</v>
      </c>
      <c r="C4111" s="1" t="n">
        <v>41379.3083333333</v>
      </c>
      <c r="D4111" s="0" t="s">
        <v>63832</v>
      </c>
    </row>
    <row r="4112" customFormat="false" ht="15" hidden="false" customHeight="false" outlineLevel="0" collapsed="false">
      <c r="A4112" s="0" t="s">
        <v>63833</v>
      </c>
      <c r="B4112" s="0" t="n">
        <f aca="false">HOUR(C4112)</f>
        <v>7</v>
      </c>
      <c r="C4112" s="1" t="n">
        <v>41379.3083333333</v>
      </c>
      <c r="D4112" s="0" t="s">
        <v>63834</v>
      </c>
    </row>
    <row r="4113" customFormat="false" ht="15" hidden="false" customHeight="false" outlineLevel="0" collapsed="false">
      <c r="A4113" s="0" t="s">
        <v>58826</v>
      </c>
      <c r="B4113" s="0" t="n">
        <f aca="false">HOUR(C4113)</f>
        <v>7</v>
      </c>
      <c r="C4113" s="1" t="n">
        <v>41379.3083333333</v>
      </c>
      <c r="D4113" s="0" t="s">
        <v>63835</v>
      </c>
    </row>
    <row r="4114" customFormat="false" ht="15" hidden="false" customHeight="false" outlineLevel="0" collapsed="false">
      <c r="A4114" s="0" t="s">
        <v>8632</v>
      </c>
      <c r="B4114" s="0" t="n">
        <f aca="false">HOUR(C4114)</f>
        <v>7</v>
      </c>
      <c r="C4114" s="1" t="n">
        <v>41379.3083333333</v>
      </c>
      <c r="D4114" s="0" t="s">
        <v>63836</v>
      </c>
    </row>
    <row r="4115" customFormat="false" ht="15" hidden="false" customHeight="false" outlineLevel="0" collapsed="false">
      <c r="A4115" s="0" t="s">
        <v>59169</v>
      </c>
      <c r="B4115" s="0" t="n">
        <f aca="false">HOUR(C4115)</f>
        <v>7</v>
      </c>
      <c r="C4115" s="1" t="n">
        <v>41379.3083333333</v>
      </c>
      <c r="D4115" s="0" t="s">
        <v>63837</v>
      </c>
    </row>
    <row r="4116" customFormat="false" ht="15" hidden="false" customHeight="false" outlineLevel="0" collapsed="false">
      <c r="A4116" s="0" t="s">
        <v>57784</v>
      </c>
      <c r="B4116" s="0" t="n">
        <f aca="false">HOUR(C4116)</f>
        <v>7</v>
      </c>
      <c r="C4116" s="1" t="n">
        <v>41379.3083333333</v>
      </c>
      <c r="D4116" s="0" t="s">
        <v>63838</v>
      </c>
    </row>
    <row r="4117" customFormat="false" ht="15" hidden="false" customHeight="false" outlineLevel="0" collapsed="false">
      <c r="A4117" s="0" t="s">
        <v>59685</v>
      </c>
      <c r="B4117" s="0" t="n">
        <f aca="false">HOUR(C4117)</f>
        <v>7</v>
      </c>
      <c r="C4117" s="1" t="n">
        <v>41379.3083333333</v>
      </c>
      <c r="D4117" s="0" t="s">
        <v>63839</v>
      </c>
    </row>
    <row r="4118" customFormat="false" ht="15" hidden="false" customHeight="false" outlineLevel="0" collapsed="false">
      <c r="A4118" s="0" t="s">
        <v>63840</v>
      </c>
      <c r="B4118" s="0" t="n">
        <f aca="false">HOUR(C4118)</f>
        <v>7</v>
      </c>
      <c r="C4118" s="1" t="n">
        <v>41379.3083333333</v>
      </c>
      <c r="D4118" s="0" t="s">
        <v>63839</v>
      </c>
    </row>
    <row r="4119" customFormat="false" ht="15" hidden="false" customHeight="false" outlineLevel="0" collapsed="false">
      <c r="A4119" s="0" t="s">
        <v>63841</v>
      </c>
      <c r="B4119" s="0" t="n">
        <f aca="false">HOUR(C4119)</f>
        <v>7</v>
      </c>
      <c r="C4119" s="1" t="n">
        <v>41379.3083333333</v>
      </c>
      <c r="D4119" s="0" t="s">
        <v>63842</v>
      </c>
    </row>
    <row r="4120" customFormat="false" ht="15" hidden="false" customHeight="false" outlineLevel="0" collapsed="false">
      <c r="A4120" s="0" t="s">
        <v>61795</v>
      </c>
      <c r="B4120" s="0" t="n">
        <f aca="false">HOUR(C4120)</f>
        <v>7</v>
      </c>
      <c r="C4120" s="1" t="n">
        <v>41379.3083333333</v>
      </c>
      <c r="D4120" s="0" t="s">
        <v>63843</v>
      </c>
    </row>
    <row r="4121" customFormat="false" ht="15" hidden="false" customHeight="false" outlineLevel="0" collapsed="false">
      <c r="A4121" s="0" t="s">
        <v>63844</v>
      </c>
      <c r="B4121" s="0" t="n">
        <f aca="false">HOUR(C4121)</f>
        <v>7</v>
      </c>
      <c r="C4121" s="1" t="n">
        <v>41379.3083333333</v>
      </c>
      <c r="D4121" s="0" t="s">
        <v>63845</v>
      </c>
    </row>
    <row r="4122" customFormat="false" ht="15" hidden="false" customHeight="false" outlineLevel="0" collapsed="false">
      <c r="A4122" s="0" t="s">
        <v>63076</v>
      </c>
      <c r="B4122" s="0" t="n">
        <f aca="false">HOUR(C4122)</f>
        <v>7</v>
      </c>
      <c r="C4122" s="1" t="n">
        <v>41379.3083333333</v>
      </c>
      <c r="D4122" s="0" t="s">
        <v>63846</v>
      </c>
    </row>
    <row r="4123" customFormat="false" ht="15" hidden="false" customHeight="false" outlineLevel="0" collapsed="false">
      <c r="A4123" s="0" t="s">
        <v>58197</v>
      </c>
      <c r="B4123" s="0" t="n">
        <f aca="false">HOUR(C4123)</f>
        <v>7</v>
      </c>
      <c r="C4123" s="1" t="n">
        <v>41379.3083333333</v>
      </c>
      <c r="D4123" s="0" t="s">
        <v>63847</v>
      </c>
    </row>
    <row r="4124" customFormat="false" ht="15" hidden="false" customHeight="false" outlineLevel="0" collapsed="false">
      <c r="A4124" s="0" t="s">
        <v>61690</v>
      </c>
      <c r="B4124" s="0" t="n">
        <f aca="false">HOUR(C4124)</f>
        <v>7</v>
      </c>
      <c r="C4124" s="1" t="n">
        <v>41379.3083333333</v>
      </c>
      <c r="D4124" s="0" t="s">
        <v>63848</v>
      </c>
    </row>
    <row r="4125" customFormat="false" ht="15" hidden="false" customHeight="false" outlineLevel="0" collapsed="false">
      <c r="A4125" s="0" t="s">
        <v>59739</v>
      </c>
      <c r="B4125" s="0" t="n">
        <f aca="false">HOUR(C4125)</f>
        <v>7</v>
      </c>
      <c r="C4125" s="1" t="n">
        <v>41379.3083333333</v>
      </c>
      <c r="D4125" s="0" t="s">
        <v>63849</v>
      </c>
    </row>
    <row r="4126" customFormat="false" ht="15" hidden="false" customHeight="false" outlineLevel="0" collapsed="false">
      <c r="A4126" s="0" t="s">
        <v>63850</v>
      </c>
      <c r="B4126" s="0" t="n">
        <f aca="false">HOUR(C4126)</f>
        <v>7</v>
      </c>
      <c r="C4126" s="1" t="n">
        <v>41379.3083333333</v>
      </c>
      <c r="D4126" s="0" t="s">
        <v>63851</v>
      </c>
    </row>
    <row r="4127" customFormat="false" ht="15" hidden="false" customHeight="false" outlineLevel="0" collapsed="false">
      <c r="A4127" s="0" t="s">
        <v>63852</v>
      </c>
      <c r="B4127" s="0" t="n">
        <f aca="false">HOUR(C4127)</f>
        <v>7</v>
      </c>
      <c r="C4127" s="1" t="n">
        <v>41379.3083333333</v>
      </c>
      <c r="D4127" s="0" t="s">
        <v>63853</v>
      </c>
    </row>
    <row r="4128" customFormat="false" ht="15" hidden="false" customHeight="false" outlineLevel="0" collapsed="false">
      <c r="A4128" s="0" t="s">
        <v>63854</v>
      </c>
      <c r="B4128" s="0" t="n">
        <f aca="false">HOUR(C4128)</f>
        <v>7</v>
      </c>
      <c r="C4128" s="1" t="n">
        <v>41379.3083333333</v>
      </c>
      <c r="D4128" s="0" t="s">
        <v>63855</v>
      </c>
    </row>
    <row r="4129" customFormat="false" ht="15" hidden="false" customHeight="false" outlineLevel="0" collapsed="false">
      <c r="A4129" s="0" t="s">
        <v>63856</v>
      </c>
      <c r="B4129" s="0" t="n">
        <f aca="false">HOUR(C4129)</f>
        <v>7</v>
      </c>
      <c r="C4129" s="1" t="n">
        <v>41379.3083333333</v>
      </c>
      <c r="D4129" s="0" t="s">
        <v>63857</v>
      </c>
    </row>
    <row r="4130" customFormat="false" ht="15" hidden="false" customHeight="false" outlineLevel="0" collapsed="false">
      <c r="A4130" s="0" t="s">
        <v>63858</v>
      </c>
      <c r="B4130" s="0" t="n">
        <f aca="false">HOUR(C4130)</f>
        <v>7</v>
      </c>
      <c r="C4130" s="1" t="n">
        <v>41379.3083333333</v>
      </c>
      <c r="D4130" s="0" t="s">
        <v>63859</v>
      </c>
    </row>
    <row r="4131" customFormat="false" ht="15" hidden="false" customHeight="false" outlineLevel="0" collapsed="false">
      <c r="A4131" s="0" t="s">
        <v>63860</v>
      </c>
      <c r="B4131" s="0" t="n">
        <f aca="false">HOUR(C4131)</f>
        <v>7</v>
      </c>
      <c r="C4131" s="1" t="n">
        <v>41379.3083333333</v>
      </c>
      <c r="D4131" s="0" t="s">
        <v>63861</v>
      </c>
    </row>
    <row r="4132" customFormat="false" ht="15" hidden="false" customHeight="false" outlineLevel="0" collapsed="false">
      <c r="A4132" s="0" t="s">
        <v>63862</v>
      </c>
      <c r="B4132" s="0" t="n">
        <f aca="false">HOUR(C4132)</f>
        <v>7</v>
      </c>
      <c r="C4132" s="1" t="n">
        <v>41379.3083333333</v>
      </c>
      <c r="D4132" s="0" t="s">
        <v>63863</v>
      </c>
    </row>
    <row r="4133" customFormat="false" ht="15" hidden="false" customHeight="false" outlineLevel="0" collapsed="false">
      <c r="A4133" s="0" t="s">
        <v>9519</v>
      </c>
      <c r="B4133" s="0" t="n">
        <f aca="false">HOUR(C4133)</f>
        <v>7</v>
      </c>
      <c r="C4133" s="1" t="n">
        <v>41379.3083333333</v>
      </c>
      <c r="D4133" s="0" t="s">
        <v>63864</v>
      </c>
    </row>
    <row r="4134" customFormat="false" ht="15" hidden="false" customHeight="false" outlineLevel="0" collapsed="false">
      <c r="A4134" s="0" t="s">
        <v>63865</v>
      </c>
      <c r="B4134" s="0" t="n">
        <f aca="false">HOUR(C4134)</f>
        <v>7</v>
      </c>
      <c r="C4134" s="1" t="n">
        <v>41379.3083333333</v>
      </c>
      <c r="D4134" s="0" t="s">
        <v>63866</v>
      </c>
    </row>
    <row r="4135" customFormat="false" ht="15" hidden="false" customHeight="false" outlineLevel="0" collapsed="false">
      <c r="A4135" s="0" t="s">
        <v>8257</v>
      </c>
      <c r="B4135" s="0" t="n">
        <f aca="false">HOUR(C4135)</f>
        <v>7</v>
      </c>
      <c r="C4135" s="1" t="n">
        <v>41379.3083333333</v>
      </c>
      <c r="D4135" s="0" t="s">
        <v>63867</v>
      </c>
    </row>
    <row r="4136" customFormat="false" ht="15" hidden="false" customHeight="false" outlineLevel="0" collapsed="false">
      <c r="A4136" s="0" t="s">
        <v>63868</v>
      </c>
      <c r="B4136" s="0" t="n">
        <f aca="false">HOUR(C4136)</f>
        <v>7</v>
      </c>
      <c r="C4136" s="1" t="n">
        <v>41379.3083333333</v>
      </c>
      <c r="D4136" s="0" t="s">
        <v>63869</v>
      </c>
    </row>
    <row r="4137" customFormat="false" ht="15" hidden="false" customHeight="false" outlineLevel="0" collapsed="false">
      <c r="A4137" s="0" t="s">
        <v>63870</v>
      </c>
      <c r="B4137" s="0" t="n">
        <f aca="false">HOUR(C4137)</f>
        <v>7</v>
      </c>
      <c r="C4137" s="1" t="n">
        <v>41379.3083333333</v>
      </c>
      <c r="D4137" s="0" t="s">
        <v>63871</v>
      </c>
    </row>
    <row r="4138" customFormat="false" ht="15" hidden="false" customHeight="false" outlineLevel="0" collapsed="false">
      <c r="A4138" s="0" t="s">
        <v>63693</v>
      </c>
      <c r="B4138" s="0" t="n">
        <f aca="false">HOUR(C4138)</f>
        <v>7</v>
      </c>
      <c r="C4138" s="1" t="n">
        <v>41379.3083333333</v>
      </c>
      <c r="D4138" s="0" t="s">
        <v>63872</v>
      </c>
    </row>
    <row r="4139" customFormat="false" ht="15" hidden="false" customHeight="false" outlineLevel="0" collapsed="false">
      <c r="A4139" s="0" t="s">
        <v>61094</v>
      </c>
      <c r="B4139" s="0" t="n">
        <f aca="false">HOUR(C4139)</f>
        <v>7</v>
      </c>
      <c r="C4139" s="1" t="n">
        <v>41379.3083333333</v>
      </c>
      <c r="D4139" s="0" t="s">
        <v>63873</v>
      </c>
    </row>
    <row r="4140" customFormat="false" ht="15" hidden="false" customHeight="false" outlineLevel="0" collapsed="false">
      <c r="A4140" s="0" t="s">
        <v>63874</v>
      </c>
      <c r="B4140" s="0" t="n">
        <f aca="false">HOUR(C4140)</f>
        <v>7</v>
      </c>
      <c r="C4140" s="1" t="n">
        <v>41379.3083333333</v>
      </c>
      <c r="D4140" s="0" t="s">
        <v>63875</v>
      </c>
    </row>
    <row r="4141" customFormat="false" ht="15" hidden="false" customHeight="false" outlineLevel="0" collapsed="false">
      <c r="A4141" s="0" t="s">
        <v>63876</v>
      </c>
      <c r="B4141" s="0" t="n">
        <f aca="false">HOUR(C4141)</f>
        <v>7</v>
      </c>
      <c r="C4141" s="1" t="n">
        <v>41379.3083333333</v>
      </c>
      <c r="D4141" s="0" t="s">
        <v>63877</v>
      </c>
    </row>
    <row r="4142" customFormat="false" ht="15" hidden="false" customHeight="false" outlineLevel="0" collapsed="false">
      <c r="A4142" s="0" t="s">
        <v>58681</v>
      </c>
      <c r="B4142" s="0" t="n">
        <f aca="false">HOUR(C4142)</f>
        <v>7</v>
      </c>
      <c r="C4142" s="1" t="n">
        <v>41379.3083333333</v>
      </c>
      <c r="D4142" s="0" t="s">
        <v>63878</v>
      </c>
    </row>
    <row r="4143" customFormat="false" ht="15" hidden="false" customHeight="false" outlineLevel="0" collapsed="false">
      <c r="A4143" s="0" t="s">
        <v>60237</v>
      </c>
      <c r="B4143" s="0" t="n">
        <f aca="false">HOUR(C4143)</f>
        <v>7</v>
      </c>
      <c r="C4143" s="1" t="n">
        <v>41379.3083333333</v>
      </c>
      <c r="D4143" s="0" t="s">
        <v>63879</v>
      </c>
    </row>
    <row r="4144" customFormat="false" ht="15" hidden="false" customHeight="false" outlineLevel="0" collapsed="false">
      <c r="A4144" s="0" t="s">
        <v>63815</v>
      </c>
      <c r="B4144" s="0" t="n">
        <f aca="false">HOUR(C4144)</f>
        <v>7</v>
      </c>
      <c r="C4144" s="1" t="n">
        <v>41379.3083333333</v>
      </c>
      <c r="D4144" s="0" t="s">
        <v>63880</v>
      </c>
    </row>
    <row r="4145" customFormat="false" ht="15" hidden="false" customHeight="false" outlineLevel="0" collapsed="false">
      <c r="A4145" s="0" t="s">
        <v>63031</v>
      </c>
      <c r="B4145" s="0" t="n">
        <f aca="false">HOUR(C4145)</f>
        <v>7</v>
      </c>
      <c r="C4145" s="1" t="n">
        <v>41379.3083333333</v>
      </c>
      <c r="D4145" s="0" t="s">
        <v>63881</v>
      </c>
    </row>
    <row r="4146" customFormat="false" ht="15" hidden="false" customHeight="false" outlineLevel="0" collapsed="false">
      <c r="A4146" s="0" t="s">
        <v>60304</v>
      </c>
      <c r="B4146" s="0" t="n">
        <f aca="false">HOUR(C4146)</f>
        <v>7</v>
      </c>
      <c r="C4146" s="1" t="n">
        <v>41379.3083333333</v>
      </c>
      <c r="D4146" s="0" t="s">
        <v>63882</v>
      </c>
    </row>
    <row r="4147" customFormat="false" ht="15" hidden="false" customHeight="false" outlineLevel="0" collapsed="false">
      <c r="A4147" s="0" t="s">
        <v>59530</v>
      </c>
      <c r="B4147" s="0" t="n">
        <f aca="false">HOUR(C4147)</f>
        <v>7</v>
      </c>
      <c r="C4147" s="1" t="n">
        <v>41379.3083333333</v>
      </c>
      <c r="D4147" s="0" t="s">
        <v>63883</v>
      </c>
    </row>
    <row r="4148" customFormat="false" ht="15" hidden="false" customHeight="false" outlineLevel="0" collapsed="false">
      <c r="A4148" s="0" t="s">
        <v>63884</v>
      </c>
      <c r="B4148" s="0" t="n">
        <f aca="false">HOUR(C4148)</f>
        <v>7</v>
      </c>
      <c r="C4148" s="1" t="n">
        <v>41379.3083333333</v>
      </c>
      <c r="D4148" s="0" t="s">
        <v>63885</v>
      </c>
    </row>
    <row r="4149" customFormat="false" ht="15" hidden="false" customHeight="false" outlineLevel="0" collapsed="false">
      <c r="A4149" s="0" t="s">
        <v>63886</v>
      </c>
      <c r="B4149" s="0" t="n">
        <f aca="false">HOUR(C4149)</f>
        <v>7</v>
      </c>
      <c r="C4149" s="1" t="n">
        <v>41379.3083333333</v>
      </c>
      <c r="D4149" s="0" t="s">
        <v>63887</v>
      </c>
    </row>
    <row r="4150" customFormat="false" ht="15" hidden="false" customHeight="false" outlineLevel="0" collapsed="false">
      <c r="A4150" s="0" t="s">
        <v>63888</v>
      </c>
      <c r="B4150" s="0" t="n">
        <f aca="false">HOUR(C4150)</f>
        <v>7</v>
      </c>
      <c r="C4150" s="1" t="n">
        <v>41379.3083333333</v>
      </c>
      <c r="D4150" s="0" t="s">
        <v>63889</v>
      </c>
    </row>
    <row r="4151" customFormat="false" ht="15" hidden="false" customHeight="false" outlineLevel="0" collapsed="false">
      <c r="A4151" s="0" t="s">
        <v>63890</v>
      </c>
      <c r="B4151" s="0" t="n">
        <f aca="false">HOUR(C4151)</f>
        <v>7</v>
      </c>
      <c r="C4151" s="1" t="n">
        <v>41379.3083333333</v>
      </c>
      <c r="D4151" s="0" t="s">
        <v>63891</v>
      </c>
    </row>
    <row r="4152" customFormat="false" ht="15" hidden="false" customHeight="false" outlineLevel="0" collapsed="false">
      <c r="A4152" s="0" t="s">
        <v>63892</v>
      </c>
      <c r="B4152" s="0" t="n">
        <f aca="false">HOUR(C4152)</f>
        <v>7</v>
      </c>
      <c r="C4152" s="1" t="n">
        <v>41379.3083333333</v>
      </c>
      <c r="D4152" s="0" t="s">
        <v>63893</v>
      </c>
    </row>
    <row r="4153" customFormat="false" ht="15" hidden="false" customHeight="false" outlineLevel="0" collapsed="false">
      <c r="A4153" s="0" t="s">
        <v>63894</v>
      </c>
      <c r="B4153" s="0" t="n">
        <f aca="false">HOUR(C4153)</f>
        <v>7</v>
      </c>
      <c r="C4153" s="1" t="n">
        <v>41379.3083333333</v>
      </c>
      <c r="D4153" s="0" t="s">
        <v>63895</v>
      </c>
    </row>
    <row r="4154" customFormat="false" ht="15" hidden="false" customHeight="false" outlineLevel="0" collapsed="false">
      <c r="A4154" s="0" t="s">
        <v>63896</v>
      </c>
      <c r="B4154" s="0" t="n">
        <f aca="false">HOUR(C4154)</f>
        <v>7</v>
      </c>
      <c r="C4154" s="1" t="n">
        <v>41379.3083333333</v>
      </c>
      <c r="D4154" s="0" t="s">
        <v>63897</v>
      </c>
    </row>
    <row r="4155" customFormat="false" ht="15" hidden="false" customHeight="false" outlineLevel="0" collapsed="false">
      <c r="A4155" s="0" t="s">
        <v>5167</v>
      </c>
      <c r="B4155" s="0" t="n">
        <f aca="false">HOUR(C4155)</f>
        <v>7</v>
      </c>
      <c r="C4155" s="1" t="n">
        <v>41379.3083333333</v>
      </c>
      <c r="D4155" s="0" t="s">
        <v>63898</v>
      </c>
    </row>
    <row r="4156" customFormat="false" ht="15" hidden="false" customHeight="false" outlineLevel="0" collapsed="false">
      <c r="A4156" s="0" t="s">
        <v>63899</v>
      </c>
      <c r="B4156" s="0" t="n">
        <f aca="false">HOUR(C4156)</f>
        <v>7</v>
      </c>
      <c r="C4156" s="1" t="n">
        <v>41379.3083333333</v>
      </c>
      <c r="D4156" s="0" t="s">
        <v>63900</v>
      </c>
    </row>
    <row r="4157" customFormat="false" ht="15" hidden="false" customHeight="false" outlineLevel="0" collapsed="false">
      <c r="A4157" s="0" t="s">
        <v>63901</v>
      </c>
      <c r="B4157" s="0" t="n">
        <f aca="false">HOUR(C4157)</f>
        <v>7</v>
      </c>
      <c r="C4157" s="1" t="n">
        <v>41379.3083333333</v>
      </c>
      <c r="D4157" s="0" t="s">
        <v>63902</v>
      </c>
    </row>
    <row r="4158" customFormat="false" ht="15" hidden="false" customHeight="false" outlineLevel="0" collapsed="false">
      <c r="A4158" s="0" t="s">
        <v>63903</v>
      </c>
      <c r="B4158" s="0" t="n">
        <f aca="false">HOUR(C4158)</f>
        <v>7</v>
      </c>
      <c r="C4158" s="1" t="n">
        <v>41379.3083333333</v>
      </c>
      <c r="D4158" s="0" t="s">
        <v>63904</v>
      </c>
    </row>
    <row r="4159" customFormat="false" ht="15" hidden="false" customHeight="false" outlineLevel="0" collapsed="false">
      <c r="A4159" s="0" t="s">
        <v>63905</v>
      </c>
      <c r="B4159" s="0" t="n">
        <f aca="false">HOUR(C4159)</f>
        <v>7</v>
      </c>
      <c r="C4159" s="1" t="n">
        <v>41379.3083333333</v>
      </c>
      <c r="D4159" s="0" t="s">
        <v>63906</v>
      </c>
    </row>
    <row r="4160" customFormat="false" ht="15" hidden="false" customHeight="false" outlineLevel="0" collapsed="false">
      <c r="A4160" s="0" t="s">
        <v>63907</v>
      </c>
      <c r="B4160" s="0" t="n">
        <f aca="false">HOUR(C4160)</f>
        <v>7</v>
      </c>
      <c r="C4160" s="1" t="n">
        <v>41379.3083333333</v>
      </c>
      <c r="D4160" s="0" t="s">
        <v>63908</v>
      </c>
    </row>
    <row r="4161" customFormat="false" ht="15" hidden="false" customHeight="false" outlineLevel="0" collapsed="false">
      <c r="A4161" s="0" t="s">
        <v>63909</v>
      </c>
      <c r="B4161" s="0" t="n">
        <f aca="false">HOUR(C4161)</f>
        <v>7</v>
      </c>
      <c r="C4161" s="1" t="n">
        <v>41379.3083333333</v>
      </c>
      <c r="D4161" s="0" t="s">
        <v>63910</v>
      </c>
    </row>
    <row r="4162" customFormat="false" ht="15" hidden="false" customHeight="false" outlineLevel="0" collapsed="false">
      <c r="A4162" s="0" t="s">
        <v>63911</v>
      </c>
      <c r="B4162" s="0" t="n">
        <f aca="false">HOUR(C4162)</f>
        <v>7</v>
      </c>
      <c r="C4162" s="1" t="n">
        <v>41379.3083333333</v>
      </c>
      <c r="D4162" s="0" t="s">
        <v>63912</v>
      </c>
    </row>
    <row r="4163" customFormat="false" ht="15" hidden="false" customHeight="false" outlineLevel="0" collapsed="false">
      <c r="A4163" s="0" t="s">
        <v>63913</v>
      </c>
      <c r="B4163" s="0" t="n">
        <f aca="false">HOUR(C4163)</f>
        <v>7</v>
      </c>
      <c r="C4163" s="1" t="n">
        <v>41379.3083333333</v>
      </c>
      <c r="D4163" s="0" t="s">
        <v>63914</v>
      </c>
    </row>
    <row r="4164" customFormat="false" ht="15" hidden="false" customHeight="false" outlineLevel="0" collapsed="false">
      <c r="A4164" s="0" t="s">
        <v>5841</v>
      </c>
      <c r="B4164" s="0" t="n">
        <f aca="false">HOUR(C4164)</f>
        <v>7</v>
      </c>
      <c r="C4164" s="1" t="n">
        <v>41379.3083333333</v>
      </c>
      <c r="D4164" s="0" t="s">
        <v>63915</v>
      </c>
    </row>
    <row r="4165" customFormat="false" ht="15" hidden="false" customHeight="false" outlineLevel="0" collapsed="false">
      <c r="A4165" s="0" t="s">
        <v>63916</v>
      </c>
      <c r="B4165" s="0" t="n">
        <f aca="false">HOUR(C4165)</f>
        <v>7</v>
      </c>
      <c r="C4165" s="1" t="n">
        <v>41379.3083333333</v>
      </c>
      <c r="D4165" s="0" t="s">
        <v>63917</v>
      </c>
    </row>
    <row r="4166" customFormat="false" ht="15" hidden="false" customHeight="false" outlineLevel="0" collapsed="false">
      <c r="A4166" s="0" t="s">
        <v>63918</v>
      </c>
      <c r="B4166" s="0" t="n">
        <f aca="false">HOUR(C4166)</f>
        <v>7</v>
      </c>
      <c r="C4166" s="1" t="n">
        <v>41379.3083333333</v>
      </c>
      <c r="D4166" s="0" t="s">
        <v>63919</v>
      </c>
    </row>
    <row r="4167" customFormat="false" ht="15" hidden="false" customHeight="false" outlineLevel="0" collapsed="false">
      <c r="A4167" s="0" t="s">
        <v>63920</v>
      </c>
      <c r="B4167" s="0" t="n">
        <f aca="false">HOUR(C4167)</f>
        <v>7</v>
      </c>
      <c r="C4167" s="1" t="n">
        <v>41379.3083333333</v>
      </c>
      <c r="D4167" s="0" t="s">
        <v>63921</v>
      </c>
    </row>
    <row r="4168" customFormat="false" ht="15" hidden="false" customHeight="false" outlineLevel="0" collapsed="false">
      <c r="A4168" s="0" t="s">
        <v>59517</v>
      </c>
      <c r="B4168" s="0" t="n">
        <f aca="false">HOUR(C4168)</f>
        <v>7</v>
      </c>
      <c r="C4168" s="1" t="n">
        <v>41379.3083333333</v>
      </c>
      <c r="D4168" s="0" t="s">
        <v>63922</v>
      </c>
    </row>
    <row r="4169" customFormat="false" ht="15" hidden="false" customHeight="false" outlineLevel="0" collapsed="false">
      <c r="A4169" s="0" t="s">
        <v>63923</v>
      </c>
      <c r="B4169" s="0" t="n">
        <f aca="false">HOUR(C4169)</f>
        <v>7</v>
      </c>
      <c r="C4169" s="1" t="n">
        <v>41379.3083333333</v>
      </c>
      <c r="D4169" s="0" t="s">
        <v>63924</v>
      </c>
    </row>
    <row r="4170" customFormat="false" ht="15" hidden="false" customHeight="false" outlineLevel="0" collapsed="false">
      <c r="A4170" s="0" t="s">
        <v>63925</v>
      </c>
      <c r="B4170" s="0" t="n">
        <f aca="false">HOUR(C4170)</f>
        <v>7</v>
      </c>
      <c r="C4170" s="1" t="n">
        <v>41379.3083333333</v>
      </c>
      <c r="D4170" s="0" t="s">
        <v>63926</v>
      </c>
    </row>
    <row r="4171" customFormat="false" ht="15" hidden="false" customHeight="false" outlineLevel="0" collapsed="false">
      <c r="A4171" s="0" t="s">
        <v>63927</v>
      </c>
      <c r="B4171" s="0" t="n">
        <f aca="false">HOUR(C4171)</f>
        <v>7</v>
      </c>
      <c r="C4171" s="1" t="n">
        <v>41379.3083333333</v>
      </c>
      <c r="D4171" s="0" t="s">
        <v>63928</v>
      </c>
    </row>
    <row r="4172" customFormat="false" ht="15" hidden="false" customHeight="false" outlineLevel="0" collapsed="false">
      <c r="A4172" s="0" t="s">
        <v>63467</v>
      </c>
      <c r="B4172" s="0" t="n">
        <f aca="false">HOUR(C4172)</f>
        <v>7</v>
      </c>
      <c r="C4172" s="1" t="n">
        <v>41379.3083333333</v>
      </c>
      <c r="D4172" s="0" t="s">
        <v>63929</v>
      </c>
    </row>
    <row r="4173" customFormat="false" ht="15" hidden="false" customHeight="false" outlineLevel="0" collapsed="false">
      <c r="A4173" s="0" t="s">
        <v>63335</v>
      </c>
      <c r="B4173" s="0" t="n">
        <f aca="false">HOUR(C4173)</f>
        <v>7</v>
      </c>
      <c r="C4173" s="1" t="n">
        <v>41379.3083333333</v>
      </c>
      <c r="D4173" s="0" t="s">
        <v>63930</v>
      </c>
    </row>
    <row r="4174" customFormat="false" ht="15" hidden="false" customHeight="false" outlineLevel="0" collapsed="false">
      <c r="A4174" s="0" t="s">
        <v>63931</v>
      </c>
      <c r="B4174" s="0" t="n">
        <f aca="false">HOUR(C4174)</f>
        <v>7</v>
      </c>
      <c r="C4174" s="1" t="n">
        <v>41379.3083333333</v>
      </c>
      <c r="D4174" s="0" t="s">
        <v>63932</v>
      </c>
    </row>
    <row r="4175" customFormat="false" ht="15" hidden="false" customHeight="false" outlineLevel="0" collapsed="false">
      <c r="A4175" s="0" t="s">
        <v>63933</v>
      </c>
      <c r="B4175" s="0" t="n">
        <f aca="false">HOUR(C4175)</f>
        <v>7</v>
      </c>
      <c r="C4175" s="1" t="n">
        <v>41379.3083333333</v>
      </c>
      <c r="D4175" s="0" t="s">
        <v>63934</v>
      </c>
    </row>
    <row r="4176" customFormat="false" ht="15" hidden="false" customHeight="false" outlineLevel="0" collapsed="false">
      <c r="A4176" s="0" t="s">
        <v>5167</v>
      </c>
      <c r="B4176" s="0" t="n">
        <f aca="false">HOUR(C4176)</f>
        <v>7</v>
      </c>
      <c r="C4176" s="1" t="n">
        <v>41379.3083333333</v>
      </c>
      <c r="D4176" s="0" t="s">
        <v>63935</v>
      </c>
    </row>
    <row r="4177" customFormat="false" ht="15" hidden="false" customHeight="false" outlineLevel="0" collapsed="false">
      <c r="A4177" s="0" t="s">
        <v>63936</v>
      </c>
      <c r="B4177" s="0" t="n">
        <f aca="false">HOUR(C4177)</f>
        <v>7</v>
      </c>
      <c r="C4177" s="1" t="n">
        <v>41379.3083333333</v>
      </c>
      <c r="D4177" s="0" t="s">
        <v>63937</v>
      </c>
    </row>
    <row r="4178" customFormat="false" ht="15" hidden="false" customHeight="false" outlineLevel="0" collapsed="false">
      <c r="A4178" s="0" t="s">
        <v>63938</v>
      </c>
      <c r="B4178" s="0" t="n">
        <f aca="false">HOUR(C4178)</f>
        <v>7</v>
      </c>
      <c r="C4178" s="1" t="n">
        <v>41379.3083333333</v>
      </c>
      <c r="D4178" s="0" t="s">
        <v>63939</v>
      </c>
    </row>
    <row r="4179" customFormat="false" ht="15" hidden="false" customHeight="false" outlineLevel="0" collapsed="false">
      <c r="A4179" s="0" t="s">
        <v>63940</v>
      </c>
      <c r="B4179" s="0" t="n">
        <f aca="false">HOUR(C4179)</f>
        <v>7</v>
      </c>
      <c r="C4179" s="1" t="n">
        <v>41379.3083333333</v>
      </c>
      <c r="D4179" s="0" t="s">
        <v>63941</v>
      </c>
    </row>
    <row r="4180" customFormat="false" ht="15" hidden="false" customHeight="false" outlineLevel="0" collapsed="false">
      <c r="A4180" s="0" t="s">
        <v>59739</v>
      </c>
      <c r="B4180" s="0" t="n">
        <f aca="false">HOUR(C4180)</f>
        <v>7</v>
      </c>
      <c r="C4180" s="1" t="n">
        <v>41379.3083333333</v>
      </c>
      <c r="D4180" s="0" t="s">
        <v>63942</v>
      </c>
    </row>
    <row r="4181" customFormat="false" ht="15" hidden="false" customHeight="false" outlineLevel="0" collapsed="false">
      <c r="A4181" s="0" t="s">
        <v>60875</v>
      </c>
      <c r="B4181" s="0" t="n">
        <f aca="false">HOUR(C4181)</f>
        <v>7</v>
      </c>
      <c r="C4181" s="1" t="n">
        <v>41379.3083333333</v>
      </c>
      <c r="D4181" s="0" t="s">
        <v>63943</v>
      </c>
    </row>
    <row r="4182" customFormat="false" ht="15" hidden="false" customHeight="false" outlineLevel="0" collapsed="false">
      <c r="A4182" s="0" t="s">
        <v>63944</v>
      </c>
      <c r="B4182" s="0" t="n">
        <f aca="false">HOUR(C4182)</f>
        <v>7</v>
      </c>
      <c r="C4182" s="1" t="n">
        <v>41379.3083333333</v>
      </c>
      <c r="D4182" s="0" t="s">
        <v>63945</v>
      </c>
    </row>
    <row r="4183" customFormat="false" ht="15" hidden="false" customHeight="false" outlineLevel="0" collapsed="false">
      <c r="A4183" s="0" t="s">
        <v>63946</v>
      </c>
      <c r="B4183" s="0" t="n">
        <f aca="false">HOUR(C4183)</f>
        <v>7</v>
      </c>
      <c r="C4183" s="1" t="n">
        <v>41379.3083333333</v>
      </c>
      <c r="D4183" s="0" t="s">
        <v>63947</v>
      </c>
    </row>
    <row r="4184" customFormat="false" ht="15" hidden="false" customHeight="false" outlineLevel="0" collapsed="false">
      <c r="A4184" s="0" t="s">
        <v>57551</v>
      </c>
      <c r="B4184" s="0" t="n">
        <f aca="false">HOUR(C4184)</f>
        <v>7</v>
      </c>
      <c r="C4184" s="1" t="n">
        <v>41379.3083333333</v>
      </c>
      <c r="D4184" s="0" t="s">
        <v>63948</v>
      </c>
    </row>
    <row r="4185" customFormat="false" ht="15" hidden="false" customHeight="false" outlineLevel="0" collapsed="false">
      <c r="A4185" s="0" t="s">
        <v>3461</v>
      </c>
      <c r="B4185" s="0" t="n">
        <f aca="false">HOUR(C4185)</f>
        <v>7</v>
      </c>
      <c r="C4185" s="1" t="n">
        <v>41379.3083333333</v>
      </c>
      <c r="D4185" s="0" t="s">
        <v>63949</v>
      </c>
    </row>
    <row r="4186" customFormat="false" ht="15" hidden="false" customHeight="false" outlineLevel="0" collapsed="false">
      <c r="A4186" s="0" t="s">
        <v>63950</v>
      </c>
      <c r="B4186" s="0" t="n">
        <f aca="false">HOUR(C4186)</f>
        <v>7</v>
      </c>
      <c r="C4186" s="1" t="n">
        <v>41379.3083333333</v>
      </c>
      <c r="D4186" s="0" t="s">
        <v>63951</v>
      </c>
    </row>
    <row r="4187" customFormat="false" ht="15" hidden="false" customHeight="false" outlineLevel="0" collapsed="false">
      <c r="A4187" s="0" t="s">
        <v>63952</v>
      </c>
      <c r="B4187" s="0" t="n">
        <f aca="false">HOUR(C4187)</f>
        <v>7</v>
      </c>
      <c r="C4187" s="1" t="n">
        <v>41379.3083333333</v>
      </c>
      <c r="D4187" s="0" t="s">
        <v>63953</v>
      </c>
    </row>
    <row r="4188" customFormat="false" ht="15" hidden="false" customHeight="false" outlineLevel="0" collapsed="false">
      <c r="A4188" s="0" t="s">
        <v>63954</v>
      </c>
      <c r="B4188" s="0" t="n">
        <f aca="false">HOUR(C4188)</f>
        <v>7</v>
      </c>
      <c r="C4188" s="1" t="n">
        <v>41379.3083333333</v>
      </c>
      <c r="D4188" s="0" t="s">
        <v>63955</v>
      </c>
    </row>
    <row r="4189" customFormat="false" ht="15" hidden="false" customHeight="false" outlineLevel="0" collapsed="false">
      <c r="A4189" s="0" t="s">
        <v>63956</v>
      </c>
      <c r="B4189" s="0" t="n">
        <f aca="false">HOUR(C4189)</f>
        <v>7</v>
      </c>
      <c r="C4189" s="1" t="n">
        <v>41379.3083333333</v>
      </c>
      <c r="D4189" s="0" t="s">
        <v>63957</v>
      </c>
    </row>
    <row r="4190" customFormat="false" ht="15" hidden="false" customHeight="false" outlineLevel="0" collapsed="false">
      <c r="A4190" s="0" t="s">
        <v>63202</v>
      </c>
      <c r="B4190" s="0" t="n">
        <f aca="false">HOUR(C4190)</f>
        <v>7</v>
      </c>
      <c r="C4190" s="1" t="n">
        <v>41379.3083333333</v>
      </c>
      <c r="D4190" s="0" t="s">
        <v>63958</v>
      </c>
    </row>
    <row r="4191" customFormat="false" ht="15" hidden="false" customHeight="false" outlineLevel="0" collapsed="false">
      <c r="A4191" s="0" t="s">
        <v>63959</v>
      </c>
      <c r="B4191" s="0" t="n">
        <f aca="false">HOUR(C4191)</f>
        <v>7</v>
      </c>
      <c r="C4191" s="1" t="n">
        <v>41379.3083333333</v>
      </c>
      <c r="D4191" s="0" t="s">
        <v>63960</v>
      </c>
    </row>
    <row r="4192" customFormat="false" ht="15" hidden="false" customHeight="false" outlineLevel="0" collapsed="false">
      <c r="A4192" s="0" t="s">
        <v>63961</v>
      </c>
      <c r="B4192" s="0" t="n">
        <f aca="false">HOUR(C4192)</f>
        <v>7</v>
      </c>
      <c r="C4192" s="1" t="n">
        <v>41379.3083333333</v>
      </c>
      <c r="D4192" s="0" t="s">
        <v>63962</v>
      </c>
    </row>
    <row r="4193" customFormat="false" ht="15" hidden="false" customHeight="false" outlineLevel="0" collapsed="false">
      <c r="A4193" s="0" t="s">
        <v>63963</v>
      </c>
      <c r="B4193" s="0" t="n">
        <f aca="false">HOUR(C4193)</f>
        <v>7</v>
      </c>
      <c r="C4193" s="1" t="n">
        <v>41379.3083333333</v>
      </c>
      <c r="D4193" s="0" t="s">
        <v>63964</v>
      </c>
    </row>
    <row r="4194" customFormat="false" ht="15" hidden="false" customHeight="false" outlineLevel="0" collapsed="false">
      <c r="A4194" s="0" t="s">
        <v>63965</v>
      </c>
      <c r="B4194" s="0" t="n">
        <f aca="false">HOUR(C4194)</f>
        <v>7</v>
      </c>
      <c r="C4194" s="1" t="n">
        <v>41379.3083333333</v>
      </c>
      <c r="D4194" s="0" t="s">
        <v>63966</v>
      </c>
    </row>
    <row r="4195" customFormat="false" ht="15" hidden="false" customHeight="false" outlineLevel="0" collapsed="false">
      <c r="A4195" s="0" t="s">
        <v>59724</v>
      </c>
      <c r="B4195" s="0" t="n">
        <f aca="false">HOUR(C4195)</f>
        <v>7</v>
      </c>
      <c r="C4195" s="1" t="n">
        <v>41379.3083333333</v>
      </c>
      <c r="D4195" s="0" t="s">
        <v>63967</v>
      </c>
    </row>
    <row r="4196" customFormat="false" ht="15" hidden="false" customHeight="false" outlineLevel="0" collapsed="false">
      <c r="A4196" s="0" t="s">
        <v>10387</v>
      </c>
      <c r="B4196" s="0" t="n">
        <f aca="false">HOUR(C4196)</f>
        <v>7</v>
      </c>
      <c r="C4196" s="1" t="n">
        <v>41379.3083333333</v>
      </c>
      <c r="D4196" s="0" t="s">
        <v>63968</v>
      </c>
    </row>
    <row r="4197" customFormat="false" ht="15" hidden="false" customHeight="false" outlineLevel="0" collapsed="false">
      <c r="A4197" s="0" t="s">
        <v>63969</v>
      </c>
      <c r="B4197" s="0" t="n">
        <f aca="false">HOUR(C4197)</f>
        <v>7</v>
      </c>
      <c r="C4197" s="1" t="n">
        <v>41379.3083333333</v>
      </c>
      <c r="D4197" s="0" t="s">
        <v>63970</v>
      </c>
    </row>
    <row r="4198" customFormat="false" ht="15" hidden="false" customHeight="false" outlineLevel="0" collapsed="false">
      <c r="A4198" s="0" t="s">
        <v>60230</v>
      </c>
      <c r="B4198" s="0" t="n">
        <f aca="false">HOUR(C4198)</f>
        <v>7</v>
      </c>
      <c r="C4198" s="1" t="n">
        <v>41379.3083333333</v>
      </c>
      <c r="D4198" s="0" t="s">
        <v>63971</v>
      </c>
    </row>
    <row r="4199" customFormat="false" ht="15" hidden="false" customHeight="false" outlineLevel="0" collapsed="false">
      <c r="A4199" s="0" t="s">
        <v>61276</v>
      </c>
      <c r="B4199" s="0" t="n">
        <f aca="false">HOUR(C4199)</f>
        <v>7</v>
      </c>
      <c r="C4199" s="1" t="n">
        <v>41379.3083333333</v>
      </c>
      <c r="D4199" s="0" t="s">
        <v>63972</v>
      </c>
    </row>
    <row r="4200" customFormat="false" ht="15" hidden="false" customHeight="false" outlineLevel="0" collapsed="false">
      <c r="A4200" s="0" t="s">
        <v>63973</v>
      </c>
      <c r="B4200" s="0" t="n">
        <f aca="false">HOUR(C4200)</f>
        <v>7</v>
      </c>
      <c r="C4200" s="1" t="n">
        <v>41379.3083333333</v>
      </c>
      <c r="D4200" s="0" t="s">
        <v>63974</v>
      </c>
    </row>
    <row r="4201" customFormat="false" ht="15" hidden="false" customHeight="false" outlineLevel="0" collapsed="false">
      <c r="A4201" s="0" t="s">
        <v>63975</v>
      </c>
      <c r="B4201" s="0" t="n">
        <f aca="false">HOUR(C4201)</f>
        <v>7</v>
      </c>
      <c r="C4201" s="1" t="n">
        <v>41379.3083333333</v>
      </c>
      <c r="D4201" s="0" t="s">
        <v>63976</v>
      </c>
    </row>
    <row r="4202" customFormat="false" ht="15" hidden="false" customHeight="false" outlineLevel="0" collapsed="false">
      <c r="A4202" s="0" t="s">
        <v>63977</v>
      </c>
      <c r="B4202" s="0" t="n">
        <f aca="false">HOUR(C4202)</f>
        <v>7</v>
      </c>
      <c r="C4202" s="1" t="n">
        <v>41379.3083333333</v>
      </c>
      <c r="D4202" s="0" t="s">
        <v>63978</v>
      </c>
    </row>
    <row r="4203" customFormat="false" ht="15" hidden="false" customHeight="false" outlineLevel="0" collapsed="false">
      <c r="A4203" s="0" t="s">
        <v>30922</v>
      </c>
      <c r="B4203" s="0" t="n">
        <f aca="false">HOUR(C4203)</f>
        <v>7</v>
      </c>
      <c r="C4203" s="1" t="n">
        <v>41379.3083333333</v>
      </c>
      <c r="D4203" s="0" t="s">
        <v>63979</v>
      </c>
    </row>
    <row r="4204" customFormat="false" ht="15" hidden="false" customHeight="false" outlineLevel="0" collapsed="false">
      <c r="A4204" s="0" t="s">
        <v>63339</v>
      </c>
      <c r="B4204" s="0" t="n">
        <f aca="false">HOUR(C4204)</f>
        <v>7</v>
      </c>
      <c r="C4204" s="1" t="n">
        <v>41379.3083333333</v>
      </c>
      <c r="D4204" s="0" t="s">
        <v>63980</v>
      </c>
    </row>
    <row r="4205" customFormat="false" ht="15" hidden="false" customHeight="false" outlineLevel="0" collapsed="false">
      <c r="A4205" s="0" t="s">
        <v>63981</v>
      </c>
      <c r="B4205" s="0" t="n">
        <f aca="false">HOUR(C4205)</f>
        <v>7</v>
      </c>
      <c r="C4205" s="1" t="n">
        <v>41379.3083333333</v>
      </c>
      <c r="D4205" s="0" t="s">
        <v>63982</v>
      </c>
    </row>
    <row r="4206" customFormat="false" ht="15" hidden="false" customHeight="false" outlineLevel="0" collapsed="false">
      <c r="A4206" s="0" t="s">
        <v>63983</v>
      </c>
      <c r="B4206" s="0" t="n">
        <f aca="false">HOUR(C4206)</f>
        <v>7</v>
      </c>
      <c r="C4206" s="1" t="n">
        <v>41379.3083333333</v>
      </c>
      <c r="D4206" s="0" t="s">
        <v>63984</v>
      </c>
    </row>
    <row r="4207" customFormat="false" ht="15" hidden="false" customHeight="false" outlineLevel="0" collapsed="false">
      <c r="A4207" s="0" t="s">
        <v>63985</v>
      </c>
      <c r="B4207" s="0" t="n">
        <f aca="false">HOUR(C4207)</f>
        <v>7</v>
      </c>
      <c r="C4207" s="1" t="n">
        <v>41379.3083333333</v>
      </c>
      <c r="D4207" s="0" t="s">
        <v>63986</v>
      </c>
    </row>
    <row r="4208" customFormat="false" ht="15" hidden="false" customHeight="false" outlineLevel="0" collapsed="false">
      <c r="A4208" s="0" t="s">
        <v>63987</v>
      </c>
      <c r="B4208" s="0" t="n">
        <f aca="false">HOUR(C4208)</f>
        <v>7</v>
      </c>
      <c r="C4208" s="1" t="n">
        <v>41379.3083333333</v>
      </c>
      <c r="D4208" s="0" t="s">
        <v>63988</v>
      </c>
    </row>
    <row r="4209" customFormat="false" ht="15" hidden="false" customHeight="false" outlineLevel="0" collapsed="false">
      <c r="A4209" s="0" t="s">
        <v>63989</v>
      </c>
      <c r="B4209" s="0" t="n">
        <f aca="false">HOUR(C4209)</f>
        <v>7</v>
      </c>
      <c r="C4209" s="1" t="n">
        <v>41379.3083333333</v>
      </c>
      <c r="D4209" s="0" t="s">
        <v>63990</v>
      </c>
    </row>
    <row r="4210" customFormat="false" ht="15" hidden="false" customHeight="false" outlineLevel="0" collapsed="false">
      <c r="A4210" s="0" t="s">
        <v>63991</v>
      </c>
      <c r="B4210" s="0" t="n">
        <f aca="false">HOUR(C4210)</f>
        <v>7</v>
      </c>
      <c r="C4210" s="1" t="n">
        <v>41379.3083333333</v>
      </c>
      <c r="D4210" s="0" t="s">
        <v>63992</v>
      </c>
    </row>
    <row r="4211" customFormat="false" ht="15" hidden="false" customHeight="false" outlineLevel="0" collapsed="false">
      <c r="A4211" s="0" t="s">
        <v>63993</v>
      </c>
      <c r="B4211" s="0" t="n">
        <f aca="false">HOUR(C4211)</f>
        <v>7</v>
      </c>
      <c r="C4211" s="1" t="n">
        <v>41379.3083333333</v>
      </c>
      <c r="D4211" s="0" t="s">
        <v>63994</v>
      </c>
    </row>
    <row r="4212" customFormat="false" ht="15" hidden="false" customHeight="false" outlineLevel="0" collapsed="false">
      <c r="A4212" s="0" t="s">
        <v>59654</v>
      </c>
      <c r="B4212" s="0" t="n">
        <f aca="false">HOUR(C4212)</f>
        <v>7</v>
      </c>
      <c r="C4212" s="1" t="n">
        <v>41379.3090277778</v>
      </c>
      <c r="D4212" s="0" t="s">
        <v>63995</v>
      </c>
    </row>
    <row r="4213" customFormat="false" ht="15" hidden="false" customHeight="false" outlineLevel="0" collapsed="false">
      <c r="A4213" s="0" t="s">
        <v>63996</v>
      </c>
      <c r="B4213" s="0" t="n">
        <f aca="false">HOUR(C4213)</f>
        <v>7</v>
      </c>
      <c r="C4213" s="1" t="n">
        <v>41379.3090277778</v>
      </c>
      <c r="D4213" s="0" t="s">
        <v>63997</v>
      </c>
    </row>
    <row r="4214" customFormat="false" ht="15" hidden="false" customHeight="false" outlineLevel="0" collapsed="false">
      <c r="A4214" s="0" t="s">
        <v>1816</v>
      </c>
      <c r="B4214" s="0" t="n">
        <f aca="false">HOUR(C4214)</f>
        <v>7</v>
      </c>
      <c r="C4214" s="1" t="n">
        <v>41379.3090277778</v>
      </c>
      <c r="D4214" s="0" t="s">
        <v>63998</v>
      </c>
    </row>
    <row r="4215" customFormat="false" ht="15" hidden="false" customHeight="false" outlineLevel="0" collapsed="false">
      <c r="A4215" s="0" t="s">
        <v>63999</v>
      </c>
      <c r="B4215" s="0" t="n">
        <f aca="false">HOUR(C4215)</f>
        <v>7</v>
      </c>
      <c r="C4215" s="1" t="n">
        <v>41379.3090277778</v>
      </c>
      <c r="D4215" s="0" t="s">
        <v>64000</v>
      </c>
    </row>
    <row r="4216" customFormat="false" ht="15" hidden="false" customHeight="false" outlineLevel="0" collapsed="false">
      <c r="A4216" s="0" t="s">
        <v>60401</v>
      </c>
      <c r="B4216" s="0" t="n">
        <f aca="false">HOUR(C4216)</f>
        <v>7</v>
      </c>
      <c r="C4216" s="1" t="n">
        <v>41379.3090277778</v>
      </c>
      <c r="D4216" s="0" t="s">
        <v>64001</v>
      </c>
    </row>
    <row r="4217" customFormat="false" ht="15" hidden="false" customHeight="false" outlineLevel="0" collapsed="false">
      <c r="A4217" s="0" t="s">
        <v>64002</v>
      </c>
      <c r="B4217" s="0" t="n">
        <f aca="false">HOUR(C4217)</f>
        <v>7</v>
      </c>
      <c r="C4217" s="1" t="n">
        <v>41379.3090277778</v>
      </c>
      <c r="D4217" s="0" t="s">
        <v>64003</v>
      </c>
    </row>
    <row r="4218" customFormat="false" ht="15" hidden="false" customHeight="false" outlineLevel="0" collapsed="false">
      <c r="A4218" s="0" t="s">
        <v>63143</v>
      </c>
      <c r="B4218" s="0" t="n">
        <f aca="false">HOUR(C4218)</f>
        <v>7</v>
      </c>
      <c r="C4218" s="1" t="n">
        <v>41379.3090277778</v>
      </c>
      <c r="D4218" s="0" t="s">
        <v>64004</v>
      </c>
    </row>
    <row r="4219" customFormat="false" ht="15" hidden="false" customHeight="false" outlineLevel="0" collapsed="false">
      <c r="A4219" s="0" t="s">
        <v>15716</v>
      </c>
      <c r="B4219" s="0" t="n">
        <f aca="false">HOUR(C4219)</f>
        <v>7</v>
      </c>
      <c r="C4219" s="1" t="n">
        <v>41379.3090277778</v>
      </c>
      <c r="D4219" s="0" t="s">
        <v>64005</v>
      </c>
    </row>
    <row r="4220" customFormat="false" ht="15" hidden="false" customHeight="false" outlineLevel="0" collapsed="false">
      <c r="A4220" s="0" t="s">
        <v>61924</v>
      </c>
      <c r="B4220" s="0" t="n">
        <f aca="false">HOUR(C4220)</f>
        <v>7</v>
      </c>
      <c r="C4220" s="1" t="n">
        <v>41379.3090277778</v>
      </c>
      <c r="D4220" s="0" t="s">
        <v>64006</v>
      </c>
    </row>
    <row r="4221" customFormat="false" ht="15" hidden="false" customHeight="false" outlineLevel="0" collapsed="false">
      <c r="A4221" s="0" t="s">
        <v>24030</v>
      </c>
      <c r="B4221" s="0" t="n">
        <f aca="false">HOUR(C4221)</f>
        <v>7</v>
      </c>
      <c r="C4221" s="1" t="n">
        <v>41379.3090277778</v>
      </c>
      <c r="D4221" s="0" t="s">
        <v>64007</v>
      </c>
    </row>
    <row r="4222" customFormat="false" ht="15" hidden="false" customHeight="false" outlineLevel="0" collapsed="false">
      <c r="A4222" s="0" t="s">
        <v>59163</v>
      </c>
      <c r="B4222" s="0" t="n">
        <f aca="false">HOUR(C4222)</f>
        <v>7</v>
      </c>
      <c r="C4222" s="1" t="n">
        <v>41379.3090277778</v>
      </c>
      <c r="D4222" s="0" t="s">
        <v>64008</v>
      </c>
    </row>
    <row r="4223" customFormat="false" ht="15" hidden="false" customHeight="false" outlineLevel="0" collapsed="false">
      <c r="A4223" s="0" t="s">
        <v>64009</v>
      </c>
      <c r="B4223" s="0" t="n">
        <f aca="false">HOUR(C4223)</f>
        <v>7</v>
      </c>
      <c r="C4223" s="1" t="n">
        <v>41379.3090277778</v>
      </c>
      <c r="D4223" s="0" t="s">
        <v>64010</v>
      </c>
    </row>
    <row r="4224" customFormat="false" ht="15" hidden="false" customHeight="false" outlineLevel="0" collapsed="false">
      <c r="A4224" s="0" t="s">
        <v>64011</v>
      </c>
      <c r="B4224" s="0" t="n">
        <f aca="false">HOUR(C4224)</f>
        <v>7</v>
      </c>
      <c r="C4224" s="1" t="n">
        <v>41379.3090277778</v>
      </c>
      <c r="D4224" s="0" t="s">
        <v>64012</v>
      </c>
    </row>
    <row r="4225" customFormat="false" ht="15" hidden="false" customHeight="false" outlineLevel="0" collapsed="false">
      <c r="A4225" s="0" t="s">
        <v>64013</v>
      </c>
      <c r="B4225" s="0" t="n">
        <f aca="false">HOUR(C4225)</f>
        <v>7</v>
      </c>
      <c r="C4225" s="1" t="n">
        <v>41379.3090277778</v>
      </c>
      <c r="D4225" s="0" t="s">
        <v>64014</v>
      </c>
    </row>
    <row r="4226" customFormat="false" ht="15" hidden="false" customHeight="false" outlineLevel="0" collapsed="false">
      <c r="A4226" s="0" t="s">
        <v>64015</v>
      </c>
      <c r="B4226" s="0" t="n">
        <f aca="false">HOUR(C4226)</f>
        <v>7</v>
      </c>
      <c r="C4226" s="1" t="n">
        <v>41379.3090277778</v>
      </c>
      <c r="D4226" s="0" t="s">
        <v>64016</v>
      </c>
    </row>
    <row r="4227" customFormat="false" ht="15" hidden="false" customHeight="false" outlineLevel="0" collapsed="false">
      <c r="A4227" s="0" t="s">
        <v>35254</v>
      </c>
      <c r="B4227" s="0" t="n">
        <f aca="false">HOUR(C4227)</f>
        <v>7</v>
      </c>
      <c r="C4227" s="1" t="n">
        <v>41379.3090277778</v>
      </c>
      <c r="D4227" s="0" t="s">
        <v>64017</v>
      </c>
    </row>
    <row r="4228" customFormat="false" ht="15" hidden="false" customHeight="false" outlineLevel="0" collapsed="false">
      <c r="A4228" s="0" t="s">
        <v>64018</v>
      </c>
      <c r="B4228" s="0" t="n">
        <f aca="false">HOUR(C4228)</f>
        <v>7</v>
      </c>
      <c r="C4228" s="1" t="n">
        <v>41379.3090277778</v>
      </c>
      <c r="D4228" s="0" t="s">
        <v>64019</v>
      </c>
    </row>
    <row r="4229" customFormat="false" ht="15" hidden="false" customHeight="false" outlineLevel="0" collapsed="false">
      <c r="A4229" s="0" t="s">
        <v>64020</v>
      </c>
      <c r="B4229" s="0" t="n">
        <f aca="false">HOUR(C4229)</f>
        <v>7</v>
      </c>
      <c r="C4229" s="1" t="n">
        <v>41379.3090277778</v>
      </c>
      <c r="D4229" s="0" t="s">
        <v>64021</v>
      </c>
    </row>
    <row r="4230" customFormat="false" ht="15" hidden="false" customHeight="false" outlineLevel="0" collapsed="false">
      <c r="A4230" s="0" t="s">
        <v>64022</v>
      </c>
      <c r="B4230" s="0" t="n">
        <f aca="false">HOUR(C4230)</f>
        <v>7</v>
      </c>
      <c r="C4230" s="1" t="n">
        <v>41379.3090277778</v>
      </c>
      <c r="D4230" s="0" t="s">
        <v>64023</v>
      </c>
    </row>
    <row r="4231" customFormat="false" ht="15" hidden="false" customHeight="false" outlineLevel="0" collapsed="false">
      <c r="A4231" s="0" t="s">
        <v>64024</v>
      </c>
      <c r="B4231" s="0" t="n">
        <f aca="false">HOUR(C4231)</f>
        <v>7</v>
      </c>
      <c r="C4231" s="1" t="n">
        <v>41379.3090277778</v>
      </c>
      <c r="D4231" s="0" t="s">
        <v>64025</v>
      </c>
    </row>
    <row r="4232" customFormat="false" ht="15" hidden="false" customHeight="false" outlineLevel="0" collapsed="false">
      <c r="A4232" s="0" t="s">
        <v>64026</v>
      </c>
      <c r="B4232" s="0" t="n">
        <f aca="false">HOUR(C4232)</f>
        <v>7</v>
      </c>
      <c r="C4232" s="1" t="n">
        <v>41379.3090277778</v>
      </c>
      <c r="D4232" s="0" t="s">
        <v>64027</v>
      </c>
    </row>
    <row r="4233" customFormat="false" ht="15" hidden="false" customHeight="false" outlineLevel="0" collapsed="false">
      <c r="A4233" s="0" t="s">
        <v>12321</v>
      </c>
      <c r="B4233" s="0" t="n">
        <f aca="false">HOUR(C4233)</f>
        <v>7</v>
      </c>
      <c r="C4233" s="1" t="n">
        <v>41379.3090277778</v>
      </c>
      <c r="D4233" s="0" t="s">
        <v>64028</v>
      </c>
    </row>
    <row r="4234" customFormat="false" ht="15" hidden="false" customHeight="false" outlineLevel="0" collapsed="false">
      <c r="A4234" s="0" t="s">
        <v>64029</v>
      </c>
      <c r="B4234" s="0" t="n">
        <f aca="false">HOUR(C4234)</f>
        <v>7</v>
      </c>
      <c r="C4234" s="1" t="n">
        <v>41379.3090277778</v>
      </c>
      <c r="D4234" s="0" t="s">
        <v>64030</v>
      </c>
    </row>
    <row r="4235" customFormat="false" ht="15" hidden="false" customHeight="false" outlineLevel="0" collapsed="false">
      <c r="A4235" s="0" t="s">
        <v>64031</v>
      </c>
      <c r="B4235" s="0" t="n">
        <f aca="false">HOUR(C4235)</f>
        <v>7</v>
      </c>
      <c r="C4235" s="1" t="n">
        <v>41379.3090277778</v>
      </c>
      <c r="D4235" s="0" t="s">
        <v>64032</v>
      </c>
    </row>
    <row r="4236" customFormat="false" ht="15" hidden="false" customHeight="false" outlineLevel="0" collapsed="false">
      <c r="A4236" s="0" t="s">
        <v>64033</v>
      </c>
      <c r="B4236" s="0" t="n">
        <f aca="false">HOUR(C4236)</f>
        <v>7</v>
      </c>
      <c r="C4236" s="1" t="n">
        <v>41379.3090277778</v>
      </c>
      <c r="D4236" s="0" t="s">
        <v>64034</v>
      </c>
    </row>
    <row r="4237" customFormat="false" ht="15" hidden="false" customHeight="false" outlineLevel="0" collapsed="false">
      <c r="A4237" s="0" t="s">
        <v>64035</v>
      </c>
      <c r="B4237" s="0" t="n">
        <f aca="false">HOUR(C4237)</f>
        <v>7</v>
      </c>
      <c r="C4237" s="1" t="n">
        <v>41379.3090277778</v>
      </c>
      <c r="D4237" s="0" t="s">
        <v>64036</v>
      </c>
    </row>
    <row r="4238" customFormat="false" ht="15" hidden="false" customHeight="false" outlineLevel="0" collapsed="false">
      <c r="A4238" s="0" t="s">
        <v>64037</v>
      </c>
      <c r="B4238" s="0" t="n">
        <f aca="false">HOUR(C4238)</f>
        <v>7</v>
      </c>
      <c r="C4238" s="1" t="n">
        <v>41379.3090277778</v>
      </c>
      <c r="D4238" s="0" t="s">
        <v>64038</v>
      </c>
    </row>
    <row r="4239" customFormat="false" ht="15" hidden="false" customHeight="false" outlineLevel="0" collapsed="false">
      <c r="A4239" s="0" t="s">
        <v>64039</v>
      </c>
      <c r="B4239" s="0" t="n">
        <f aca="false">HOUR(C4239)</f>
        <v>7</v>
      </c>
      <c r="C4239" s="1" t="n">
        <v>41379.3090277778</v>
      </c>
      <c r="D4239" s="0" t="s">
        <v>64040</v>
      </c>
    </row>
    <row r="4240" customFormat="false" ht="15" hidden="false" customHeight="false" outlineLevel="0" collapsed="false">
      <c r="A4240" s="0" t="s">
        <v>59617</v>
      </c>
      <c r="B4240" s="0" t="n">
        <f aca="false">HOUR(C4240)</f>
        <v>7</v>
      </c>
      <c r="C4240" s="1" t="n">
        <v>41379.3090277778</v>
      </c>
      <c r="D4240" s="0" t="s">
        <v>64041</v>
      </c>
    </row>
    <row r="4241" customFormat="false" ht="15" hidden="false" customHeight="false" outlineLevel="0" collapsed="false">
      <c r="A4241" s="0" t="s">
        <v>64042</v>
      </c>
      <c r="B4241" s="0" t="n">
        <f aca="false">HOUR(C4241)</f>
        <v>7</v>
      </c>
      <c r="C4241" s="1" t="n">
        <v>41379.3090277778</v>
      </c>
      <c r="D4241" s="0" t="s">
        <v>64043</v>
      </c>
    </row>
    <row r="4242" customFormat="false" ht="15" hidden="false" customHeight="false" outlineLevel="0" collapsed="false">
      <c r="A4242" s="0" t="s">
        <v>64044</v>
      </c>
      <c r="B4242" s="0" t="n">
        <f aca="false">HOUR(C4242)</f>
        <v>7</v>
      </c>
      <c r="C4242" s="1" t="n">
        <v>41379.3090277778</v>
      </c>
      <c r="D4242" s="0" t="s">
        <v>64045</v>
      </c>
    </row>
    <row r="4243" customFormat="false" ht="15" hidden="false" customHeight="false" outlineLevel="0" collapsed="false">
      <c r="A4243" s="0" t="s">
        <v>62394</v>
      </c>
      <c r="B4243" s="0" t="n">
        <f aca="false">HOUR(C4243)</f>
        <v>7</v>
      </c>
      <c r="C4243" s="1" t="n">
        <v>41379.3090277778</v>
      </c>
      <c r="D4243" s="0" t="s">
        <v>64046</v>
      </c>
    </row>
    <row r="4244" customFormat="false" ht="15" hidden="false" customHeight="false" outlineLevel="0" collapsed="false">
      <c r="A4244" s="0" t="s">
        <v>7997</v>
      </c>
      <c r="B4244" s="0" t="n">
        <f aca="false">HOUR(C4244)</f>
        <v>7</v>
      </c>
      <c r="C4244" s="1" t="n">
        <v>41379.3090277778</v>
      </c>
      <c r="D4244" s="0" t="s">
        <v>64047</v>
      </c>
    </row>
    <row r="4245" customFormat="false" ht="15" hidden="false" customHeight="false" outlineLevel="0" collapsed="false">
      <c r="A4245" s="0" t="s">
        <v>63250</v>
      </c>
      <c r="B4245" s="0" t="n">
        <f aca="false">HOUR(C4245)</f>
        <v>7</v>
      </c>
      <c r="C4245" s="1" t="n">
        <v>41379.3090277778</v>
      </c>
      <c r="D4245" s="0" t="s">
        <v>64048</v>
      </c>
    </row>
    <row r="4246" customFormat="false" ht="15" hidden="false" customHeight="false" outlineLevel="0" collapsed="false">
      <c r="A4246" s="0" t="s">
        <v>64049</v>
      </c>
      <c r="B4246" s="0" t="n">
        <f aca="false">HOUR(C4246)</f>
        <v>7</v>
      </c>
      <c r="C4246" s="1" t="n">
        <v>41379.3090277778</v>
      </c>
      <c r="D4246" s="0" t="s">
        <v>64050</v>
      </c>
    </row>
    <row r="4247" customFormat="false" ht="15" hidden="false" customHeight="false" outlineLevel="0" collapsed="false">
      <c r="A4247" s="0" t="s">
        <v>64051</v>
      </c>
      <c r="B4247" s="0" t="n">
        <f aca="false">HOUR(C4247)</f>
        <v>7</v>
      </c>
      <c r="C4247" s="1" t="n">
        <v>41379.3090277778</v>
      </c>
      <c r="D4247" s="0" t="s">
        <v>64052</v>
      </c>
    </row>
    <row r="4248" customFormat="false" ht="15" hidden="false" customHeight="false" outlineLevel="0" collapsed="false">
      <c r="A4248" s="0" t="s">
        <v>59773</v>
      </c>
      <c r="B4248" s="0" t="n">
        <f aca="false">HOUR(C4248)</f>
        <v>7</v>
      </c>
      <c r="C4248" s="1" t="n">
        <v>41379.3090277778</v>
      </c>
      <c r="D4248" s="0" t="s">
        <v>64053</v>
      </c>
    </row>
    <row r="4249" customFormat="false" ht="15" hidden="false" customHeight="false" outlineLevel="0" collapsed="false">
      <c r="A4249" s="0" t="s">
        <v>64054</v>
      </c>
      <c r="B4249" s="0" t="n">
        <f aca="false">HOUR(C4249)</f>
        <v>7</v>
      </c>
      <c r="C4249" s="1" t="n">
        <v>41379.3090277778</v>
      </c>
      <c r="D4249" s="0" t="s">
        <v>64055</v>
      </c>
    </row>
    <row r="4250" customFormat="false" ht="15" hidden="false" customHeight="false" outlineLevel="0" collapsed="false">
      <c r="A4250" s="0" t="s">
        <v>6418</v>
      </c>
      <c r="B4250" s="0" t="n">
        <f aca="false">HOUR(C4250)</f>
        <v>7</v>
      </c>
      <c r="C4250" s="1" t="n">
        <v>41379.3090277778</v>
      </c>
      <c r="D4250" s="0" t="s">
        <v>64056</v>
      </c>
    </row>
    <row r="4251" customFormat="false" ht="15" hidden="false" customHeight="false" outlineLevel="0" collapsed="false">
      <c r="A4251" s="0" t="s">
        <v>30348</v>
      </c>
      <c r="B4251" s="0" t="n">
        <f aca="false">HOUR(C4251)</f>
        <v>7</v>
      </c>
      <c r="C4251" s="1" t="n">
        <v>41379.3090277778</v>
      </c>
      <c r="D4251" s="0" t="s">
        <v>64057</v>
      </c>
    </row>
    <row r="4252" customFormat="false" ht="15" hidden="false" customHeight="false" outlineLevel="0" collapsed="false">
      <c r="A4252" s="0" t="s">
        <v>64058</v>
      </c>
      <c r="B4252" s="0" t="n">
        <f aca="false">HOUR(C4252)</f>
        <v>7</v>
      </c>
      <c r="C4252" s="1" t="n">
        <v>41379.3090277778</v>
      </c>
      <c r="D4252" s="0" t="s">
        <v>64059</v>
      </c>
    </row>
    <row r="4253" customFormat="false" ht="15" hidden="false" customHeight="false" outlineLevel="0" collapsed="false">
      <c r="A4253" s="0" t="s">
        <v>36395</v>
      </c>
      <c r="B4253" s="0" t="n">
        <f aca="false">HOUR(C4253)</f>
        <v>7</v>
      </c>
      <c r="C4253" s="1" t="n">
        <v>41379.3090277778</v>
      </c>
      <c r="D4253" s="0" t="s">
        <v>64060</v>
      </c>
    </row>
    <row r="4254" customFormat="false" ht="15" hidden="false" customHeight="false" outlineLevel="0" collapsed="false">
      <c r="A4254" s="0" t="s">
        <v>63702</v>
      </c>
      <c r="B4254" s="0" t="n">
        <f aca="false">HOUR(C4254)</f>
        <v>7</v>
      </c>
      <c r="C4254" s="1" t="n">
        <v>41379.3090277778</v>
      </c>
      <c r="D4254" s="0" t="s">
        <v>64061</v>
      </c>
    </row>
    <row r="4255" customFormat="false" ht="15" hidden="false" customHeight="false" outlineLevel="0" collapsed="false">
      <c r="A4255" s="0" t="s">
        <v>64062</v>
      </c>
      <c r="B4255" s="0" t="n">
        <f aca="false">HOUR(C4255)</f>
        <v>7</v>
      </c>
      <c r="C4255" s="1" t="n">
        <v>41379.3090277778</v>
      </c>
      <c r="D4255" s="0" t="s">
        <v>64063</v>
      </c>
    </row>
    <row r="4256" customFormat="false" ht="15" hidden="false" customHeight="false" outlineLevel="0" collapsed="false">
      <c r="A4256" s="0" t="s">
        <v>62550</v>
      </c>
      <c r="B4256" s="0" t="n">
        <f aca="false">HOUR(C4256)</f>
        <v>7</v>
      </c>
      <c r="C4256" s="1" t="n">
        <v>41379.3090277778</v>
      </c>
      <c r="D4256" s="0" t="s">
        <v>64064</v>
      </c>
    </row>
    <row r="4257" customFormat="false" ht="15" hidden="false" customHeight="false" outlineLevel="0" collapsed="false">
      <c r="A4257" s="0" t="s">
        <v>64065</v>
      </c>
      <c r="B4257" s="0" t="n">
        <f aca="false">HOUR(C4257)</f>
        <v>7</v>
      </c>
      <c r="C4257" s="1" t="n">
        <v>41379.3090277778</v>
      </c>
      <c r="D4257" s="0" t="s">
        <v>64066</v>
      </c>
    </row>
    <row r="4258" customFormat="false" ht="15" hidden="false" customHeight="false" outlineLevel="0" collapsed="false">
      <c r="A4258" s="0" t="s">
        <v>64067</v>
      </c>
      <c r="B4258" s="0" t="n">
        <f aca="false">HOUR(C4258)</f>
        <v>7</v>
      </c>
      <c r="C4258" s="1" t="n">
        <v>41379.3090277778</v>
      </c>
      <c r="D4258" s="0" t="s">
        <v>64068</v>
      </c>
    </row>
    <row r="4259" customFormat="false" ht="15" hidden="false" customHeight="false" outlineLevel="0" collapsed="false">
      <c r="A4259" s="0" t="s">
        <v>64069</v>
      </c>
      <c r="B4259" s="0" t="n">
        <f aca="false">HOUR(C4259)</f>
        <v>7</v>
      </c>
      <c r="C4259" s="1" t="n">
        <v>41379.3090277778</v>
      </c>
      <c r="D4259" s="0" t="s">
        <v>64070</v>
      </c>
    </row>
    <row r="4260" customFormat="false" ht="15" hidden="false" customHeight="false" outlineLevel="0" collapsed="false">
      <c r="A4260" s="0" t="s">
        <v>4337</v>
      </c>
      <c r="B4260" s="0" t="n">
        <f aca="false">HOUR(C4260)</f>
        <v>7</v>
      </c>
      <c r="C4260" s="1" t="n">
        <v>41379.3090277778</v>
      </c>
      <c r="D4260" s="0" t="s">
        <v>64071</v>
      </c>
    </row>
    <row r="4261" customFormat="false" ht="15" hidden="false" customHeight="false" outlineLevel="0" collapsed="false">
      <c r="A4261" s="0" t="s">
        <v>61861</v>
      </c>
      <c r="B4261" s="0" t="n">
        <f aca="false">HOUR(C4261)</f>
        <v>7</v>
      </c>
      <c r="C4261" s="1" t="n">
        <v>41379.3090277778</v>
      </c>
      <c r="D4261" s="0" t="s">
        <v>64072</v>
      </c>
    </row>
    <row r="4262" customFormat="false" ht="15" hidden="false" customHeight="false" outlineLevel="0" collapsed="false">
      <c r="A4262" s="0" t="s">
        <v>64073</v>
      </c>
      <c r="B4262" s="0" t="n">
        <f aca="false">HOUR(C4262)</f>
        <v>7</v>
      </c>
      <c r="C4262" s="1" t="n">
        <v>41379.3090277778</v>
      </c>
      <c r="D4262" s="0" t="s">
        <v>64074</v>
      </c>
    </row>
    <row r="4263" customFormat="false" ht="15" hidden="false" customHeight="false" outlineLevel="0" collapsed="false">
      <c r="A4263" s="0" t="s">
        <v>57761</v>
      </c>
      <c r="B4263" s="0" t="n">
        <f aca="false">HOUR(C4263)</f>
        <v>7</v>
      </c>
      <c r="C4263" s="1" t="n">
        <v>41379.3090277778</v>
      </c>
      <c r="D4263" s="0" t="s">
        <v>64075</v>
      </c>
    </row>
    <row r="4264" customFormat="false" ht="15" hidden="false" customHeight="false" outlineLevel="0" collapsed="false">
      <c r="A4264" s="0" t="s">
        <v>64076</v>
      </c>
      <c r="B4264" s="0" t="n">
        <f aca="false">HOUR(C4264)</f>
        <v>7</v>
      </c>
      <c r="C4264" s="1" t="n">
        <v>41379.3090277778</v>
      </c>
      <c r="D4264" s="0" t="s">
        <v>64077</v>
      </c>
    </row>
    <row r="4265" customFormat="false" ht="15" hidden="false" customHeight="false" outlineLevel="0" collapsed="false">
      <c r="A4265" s="0" t="s">
        <v>64078</v>
      </c>
      <c r="B4265" s="0" t="n">
        <f aca="false">HOUR(C4265)</f>
        <v>7</v>
      </c>
      <c r="C4265" s="1" t="n">
        <v>41379.3090277778</v>
      </c>
      <c r="D4265" s="0" t="s">
        <v>64079</v>
      </c>
    </row>
    <row r="4266" customFormat="false" ht="15" hidden="false" customHeight="false" outlineLevel="0" collapsed="false">
      <c r="A4266" s="0" t="s">
        <v>58390</v>
      </c>
      <c r="B4266" s="0" t="n">
        <f aca="false">HOUR(C4266)</f>
        <v>7</v>
      </c>
      <c r="C4266" s="1" t="n">
        <v>41379.3090277778</v>
      </c>
      <c r="D4266" s="0" t="s">
        <v>64080</v>
      </c>
    </row>
    <row r="4267" customFormat="false" ht="15" hidden="false" customHeight="false" outlineLevel="0" collapsed="false">
      <c r="A4267" s="0" t="s">
        <v>64081</v>
      </c>
      <c r="B4267" s="0" t="n">
        <f aca="false">HOUR(C4267)</f>
        <v>7</v>
      </c>
      <c r="C4267" s="1" t="n">
        <v>41379.3090277778</v>
      </c>
      <c r="D4267" s="0" t="s">
        <v>64082</v>
      </c>
    </row>
    <row r="4268" customFormat="false" ht="15" hidden="false" customHeight="false" outlineLevel="0" collapsed="false">
      <c r="A4268" s="0" t="s">
        <v>59408</v>
      </c>
      <c r="B4268" s="0" t="n">
        <f aca="false">HOUR(C4268)</f>
        <v>7</v>
      </c>
      <c r="C4268" s="1" t="n">
        <v>41379.3090277778</v>
      </c>
      <c r="D4268" s="0" t="s">
        <v>64083</v>
      </c>
    </row>
    <row r="4269" customFormat="false" ht="15" hidden="false" customHeight="false" outlineLevel="0" collapsed="false">
      <c r="A4269" s="0" t="s">
        <v>57219</v>
      </c>
      <c r="B4269" s="0" t="n">
        <f aca="false">HOUR(C4269)</f>
        <v>7</v>
      </c>
      <c r="C4269" s="1" t="n">
        <v>41379.3090277778</v>
      </c>
      <c r="D4269" s="0" t="s">
        <v>64084</v>
      </c>
    </row>
    <row r="4270" customFormat="false" ht="15" hidden="false" customHeight="false" outlineLevel="0" collapsed="false">
      <c r="A4270" s="0" t="s">
        <v>58829</v>
      </c>
      <c r="B4270" s="0" t="n">
        <f aca="false">HOUR(C4270)</f>
        <v>7</v>
      </c>
      <c r="C4270" s="1" t="n">
        <v>41379.3090277778</v>
      </c>
      <c r="D4270" s="0" t="s">
        <v>64085</v>
      </c>
    </row>
    <row r="4271" customFormat="false" ht="15" hidden="false" customHeight="false" outlineLevel="0" collapsed="false">
      <c r="A4271" s="0" t="s">
        <v>59955</v>
      </c>
      <c r="B4271" s="0" t="n">
        <f aca="false">HOUR(C4271)</f>
        <v>7</v>
      </c>
      <c r="C4271" s="1" t="n">
        <v>41379.3090277778</v>
      </c>
      <c r="D4271" s="0" t="s">
        <v>64086</v>
      </c>
    </row>
    <row r="4272" customFormat="false" ht="15" hidden="false" customHeight="false" outlineLevel="0" collapsed="false">
      <c r="A4272" s="0" t="s">
        <v>20708</v>
      </c>
      <c r="B4272" s="0" t="n">
        <f aca="false">HOUR(C4272)</f>
        <v>7</v>
      </c>
      <c r="C4272" s="1" t="n">
        <v>41379.3090277778</v>
      </c>
      <c r="D4272" s="0" t="s">
        <v>64087</v>
      </c>
    </row>
    <row r="4273" customFormat="false" ht="15" hidden="false" customHeight="false" outlineLevel="0" collapsed="false">
      <c r="A4273" s="0" t="s">
        <v>64088</v>
      </c>
      <c r="B4273" s="0" t="n">
        <f aca="false">HOUR(C4273)</f>
        <v>7</v>
      </c>
      <c r="C4273" s="1" t="n">
        <v>41379.3090277778</v>
      </c>
      <c r="D4273" s="0" t="s">
        <v>64089</v>
      </c>
    </row>
    <row r="4274" customFormat="false" ht="15" hidden="false" customHeight="false" outlineLevel="0" collapsed="false">
      <c r="A4274" s="0" t="s">
        <v>64090</v>
      </c>
      <c r="B4274" s="0" t="n">
        <f aca="false">HOUR(C4274)</f>
        <v>7</v>
      </c>
      <c r="C4274" s="1" t="n">
        <v>41379.3090277778</v>
      </c>
      <c r="D4274" s="0" t="s">
        <v>64091</v>
      </c>
    </row>
    <row r="4275" customFormat="false" ht="15" hidden="false" customHeight="false" outlineLevel="0" collapsed="false">
      <c r="A4275" s="0" t="s">
        <v>64092</v>
      </c>
      <c r="B4275" s="0" t="n">
        <f aca="false">HOUR(C4275)</f>
        <v>7</v>
      </c>
      <c r="C4275" s="1" t="n">
        <v>41379.3090277778</v>
      </c>
      <c r="D4275" s="0" t="s">
        <v>64091</v>
      </c>
    </row>
    <row r="4276" customFormat="false" ht="15" hidden="false" customHeight="false" outlineLevel="0" collapsed="false">
      <c r="A4276" s="0" t="s">
        <v>64093</v>
      </c>
      <c r="B4276" s="0" t="n">
        <f aca="false">HOUR(C4276)</f>
        <v>7</v>
      </c>
      <c r="C4276" s="1" t="n">
        <v>41379.3090277778</v>
      </c>
      <c r="D4276" s="0" t="s">
        <v>62674</v>
      </c>
    </row>
    <row r="4277" customFormat="false" ht="15" hidden="false" customHeight="false" outlineLevel="0" collapsed="false">
      <c r="A4277" s="0" t="s">
        <v>64094</v>
      </c>
      <c r="B4277" s="0" t="n">
        <f aca="false">HOUR(C4277)</f>
        <v>7</v>
      </c>
      <c r="C4277" s="1" t="n">
        <v>41379.3090277778</v>
      </c>
      <c r="D4277" s="0" t="s">
        <v>64095</v>
      </c>
    </row>
    <row r="4278" customFormat="false" ht="15" hidden="false" customHeight="false" outlineLevel="0" collapsed="false">
      <c r="A4278" s="0" t="s">
        <v>64096</v>
      </c>
      <c r="B4278" s="0" t="n">
        <f aca="false">HOUR(C4278)</f>
        <v>7</v>
      </c>
      <c r="C4278" s="1" t="n">
        <v>41379.3090277778</v>
      </c>
      <c r="D4278" s="0" t="s">
        <v>64097</v>
      </c>
    </row>
    <row r="4279" customFormat="false" ht="15" hidden="false" customHeight="false" outlineLevel="0" collapsed="false">
      <c r="A4279" s="0" t="s">
        <v>64098</v>
      </c>
      <c r="B4279" s="0" t="n">
        <f aca="false">HOUR(C4279)</f>
        <v>7</v>
      </c>
      <c r="C4279" s="1" t="n">
        <v>41379.3090277778</v>
      </c>
      <c r="D4279" s="0" t="s">
        <v>64099</v>
      </c>
    </row>
    <row r="4280" customFormat="false" ht="15" hidden="false" customHeight="false" outlineLevel="0" collapsed="false">
      <c r="A4280" s="0" t="s">
        <v>64100</v>
      </c>
      <c r="B4280" s="0" t="n">
        <f aca="false">HOUR(C4280)</f>
        <v>7</v>
      </c>
      <c r="C4280" s="1" t="n">
        <v>41379.3090277778</v>
      </c>
      <c r="D4280" s="0" t="s">
        <v>64101</v>
      </c>
    </row>
    <row r="4281" customFormat="false" ht="15" hidden="false" customHeight="false" outlineLevel="0" collapsed="false">
      <c r="A4281" s="0" t="s">
        <v>64102</v>
      </c>
      <c r="B4281" s="0" t="n">
        <f aca="false">HOUR(C4281)</f>
        <v>7</v>
      </c>
      <c r="C4281" s="1" t="n">
        <v>41379.3090277778</v>
      </c>
      <c r="D4281" s="0" t="s">
        <v>64103</v>
      </c>
    </row>
    <row r="4282" customFormat="false" ht="15" hidden="false" customHeight="false" outlineLevel="0" collapsed="false">
      <c r="A4282" s="0" t="s">
        <v>64104</v>
      </c>
      <c r="B4282" s="0" t="n">
        <f aca="false">HOUR(C4282)</f>
        <v>7</v>
      </c>
      <c r="C4282" s="1" t="n">
        <v>41379.3090277778</v>
      </c>
      <c r="D4282" s="0" t="s">
        <v>64105</v>
      </c>
    </row>
    <row r="4283" customFormat="false" ht="15" hidden="false" customHeight="false" outlineLevel="0" collapsed="false">
      <c r="A4283" s="0" t="s">
        <v>59390</v>
      </c>
      <c r="B4283" s="0" t="n">
        <f aca="false">HOUR(C4283)</f>
        <v>7</v>
      </c>
      <c r="C4283" s="1" t="n">
        <v>41379.3090277778</v>
      </c>
      <c r="D4283" s="0" t="s">
        <v>64106</v>
      </c>
    </row>
    <row r="4284" customFormat="false" ht="15" hidden="false" customHeight="false" outlineLevel="0" collapsed="false">
      <c r="A4284" s="0" t="s">
        <v>64107</v>
      </c>
      <c r="B4284" s="0" t="n">
        <f aca="false">HOUR(C4284)</f>
        <v>7</v>
      </c>
      <c r="C4284" s="1" t="n">
        <v>41379.3090277778</v>
      </c>
      <c r="D4284" s="0" t="s">
        <v>64108</v>
      </c>
    </row>
    <row r="4285" customFormat="false" ht="15" hidden="false" customHeight="false" outlineLevel="0" collapsed="false">
      <c r="A4285" s="0" t="s">
        <v>64109</v>
      </c>
      <c r="B4285" s="0" t="n">
        <f aca="false">HOUR(C4285)</f>
        <v>7</v>
      </c>
      <c r="C4285" s="1" t="n">
        <v>41379.3090277778</v>
      </c>
      <c r="D4285" s="0" t="s">
        <v>64110</v>
      </c>
    </row>
    <row r="4286" customFormat="false" ht="15" hidden="false" customHeight="false" outlineLevel="0" collapsed="false">
      <c r="A4286" s="0" t="s">
        <v>64111</v>
      </c>
      <c r="B4286" s="0" t="n">
        <f aca="false">HOUR(C4286)</f>
        <v>7</v>
      </c>
      <c r="C4286" s="1" t="n">
        <v>41379.3090277778</v>
      </c>
      <c r="D4286" s="0" t="s">
        <v>64112</v>
      </c>
    </row>
    <row r="4287" customFormat="false" ht="15" hidden="false" customHeight="false" outlineLevel="0" collapsed="false">
      <c r="A4287" s="0" t="s">
        <v>64113</v>
      </c>
      <c r="B4287" s="0" t="n">
        <f aca="false">HOUR(C4287)</f>
        <v>7</v>
      </c>
      <c r="C4287" s="1" t="n">
        <v>41379.3090277778</v>
      </c>
      <c r="D4287" s="0" t="s">
        <v>64114</v>
      </c>
    </row>
    <row r="4288" customFormat="false" ht="15" hidden="false" customHeight="false" outlineLevel="0" collapsed="false">
      <c r="A4288" s="0" t="s">
        <v>60880</v>
      </c>
      <c r="B4288" s="0" t="n">
        <f aca="false">HOUR(C4288)</f>
        <v>7</v>
      </c>
      <c r="C4288" s="1" t="n">
        <v>41379.3090277778</v>
      </c>
      <c r="D4288" s="0" t="s">
        <v>64115</v>
      </c>
    </row>
    <row r="4289" customFormat="false" ht="15" hidden="false" customHeight="false" outlineLevel="0" collapsed="false">
      <c r="A4289" s="2" t="s">
        <v>64116</v>
      </c>
      <c r="B4289" s="0" t="n">
        <f aca="false">HOUR(C4289)</f>
        <v>7</v>
      </c>
      <c r="C4289" s="1" t="n">
        <v>41379.3090277778</v>
      </c>
      <c r="D4289" s="0" t="s">
        <v>64117</v>
      </c>
    </row>
    <row r="4290" customFormat="false" ht="15" hidden="false" customHeight="false" outlineLevel="0" collapsed="false">
      <c r="A4290" s="0" t="s">
        <v>64118</v>
      </c>
      <c r="B4290" s="0" t="n">
        <f aca="false">HOUR(C4290)</f>
        <v>7</v>
      </c>
      <c r="C4290" s="1" t="n">
        <v>41379.3090277778</v>
      </c>
      <c r="D4290" s="0" t="s">
        <v>64119</v>
      </c>
    </row>
    <row r="4291" customFormat="false" ht="15" hidden="false" customHeight="false" outlineLevel="0" collapsed="false">
      <c r="A4291" s="0" t="s">
        <v>59914</v>
      </c>
      <c r="B4291" s="0" t="n">
        <f aca="false">HOUR(C4291)</f>
        <v>7</v>
      </c>
      <c r="C4291" s="1" t="n">
        <v>41379.3090277778</v>
      </c>
      <c r="D4291" s="0" t="s">
        <v>64120</v>
      </c>
    </row>
    <row r="4292" customFormat="false" ht="15" hidden="false" customHeight="false" outlineLevel="0" collapsed="false">
      <c r="A4292" s="0" t="s">
        <v>47452</v>
      </c>
      <c r="B4292" s="0" t="n">
        <f aca="false">HOUR(C4292)</f>
        <v>7</v>
      </c>
      <c r="C4292" s="1" t="n">
        <v>41379.3090277778</v>
      </c>
      <c r="D4292" s="0" t="s">
        <v>64121</v>
      </c>
    </row>
    <row r="4293" customFormat="false" ht="15" hidden="false" customHeight="false" outlineLevel="0" collapsed="false">
      <c r="A4293" s="0" t="s">
        <v>59005</v>
      </c>
      <c r="B4293" s="0" t="n">
        <f aca="false">HOUR(C4293)</f>
        <v>7</v>
      </c>
      <c r="C4293" s="1" t="n">
        <v>41379.3090277778</v>
      </c>
      <c r="D4293" s="0" t="s">
        <v>64122</v>
      </c>
    </row>
    <row r="4294" customFormat="false" ht="15" hidden="false" customHeight="false" outlineLevel="0" collapsed="false">
      <c r="A4294" s="0" t="s">
        <v>64123</v>
      </c>
      <c r="B4294" s="0" t="n">
        <f aca="false">HOUR(C4294)</f>
        <v>7</v>
      </c>
      <c r="C4294" s="1" t="n">
        <v>41379.3090277778</v>
      </c>
      <c r="D4294" s="0" t="s">
        <v>64124</v>
      </c>
    </row>
    <row r="4295" customFormat="false" ht="15" hidden="false" customHeight="false" outlineLevel="0" collapsed="false">
      <c r="A4295" s="0" t="s">
        <v>64125</v>
      </c>
      <c r="B4295" s="0" t="n">
        <f aca="false">HOUR(C4295)</f>
        <v>7</v>
      </c>
      <c r="C4295" s="1" t="n">
        <v>41379.3090277778</v>
      </c>
      <c r="D4295" s="0" t="s">
        <v>64126</v>
      </c>
    </row>
    <row r="4296" customFormat="false" ht="15" hidden="false" customHeight="false" outlineLevel="0" collapsed="false">
      <c r="A4296" s="0" t="s">
        <v>61309</v>
      </c>
      <c r="B4296" s="0" t="n">
        <f aca="false">HOUR(C4296)</f>
        <v>7</v>
      </c>
      <c r="C4296" s="1" t="n">
        <v>41379.3090277778</v>
      </c>
      <c r="D4296" s="0" t="s">
        <v>64127</v>
      </c>
    </row>
    <row r="4297" customFormat="false" ht="15" hidden="false" customHeight="false" outlineLevel="0" collapsed="false">
      <c r="A4297" s="0" t="s">
        <v>36395</v>
      </c>
      <c r="B4297" s="0" t="n">
        <f aca="false">HOUR(C4297)</f>
        <v>7</v>
      </c>
      <c r="C4297" s="1" t="n">
        <v>41379.3090277778</v>
      </c>
      <c r="D4297" s="0" t="s">
        <v>64128</v>
      </c>
    </row>
    <row r="4298" customFormat="false" ht="15" hidden="false" customHeight="false" outlineLevel="0" collapsed="false">
      <c r="A4298" s="0" t="s">
        <v>64129</v>
      </c>
      <c r="B4298" s="0" t="n">
        <f aca="false">HOUR(C4298)</f>
        <v>7</v>
      </c>
      <c r="C4298" s="1" t="n">
        <v>41379.3090277778</v>
      </c>
      <c r="D4298" s="0" t="s">
        <v>64130</v>
      </c>
    </row>
    <row r="4299" customFormat="false" ht="15" hidden="false" customHeight="false" outlineLevel="0" collapsed="false">
      <c r="A4299" s="0" t="s">
        <v>64131</v>
      </c>
      <c r="B4299" s="0" t="n">
        <f aca="false">HOUR(C4299)</f>
        <v>7</v>
      </c>
      <c r="C4299" s="1" t="n">
        <v>41379.3090277778</v>
      </c>
      <c r="D4299" s="0" t="s">
        <v>64130</v>
      </c>
    </row>
    <row r="4300" customFormat="false" ht="15" hidden="false" customHeight="false" outlineLevel="0" collapsed="false">
      <c r="A4300" s="0" t="s">
        <v>64132</v>
      </c>
      <c r="B4300" s="0" t="n">
        <f aca="false">HOUR(C4300)</f>
        <v>7</v>
      </c>
      <c r="C4300" s="1" t="n">
        <v>41379.3090277778</v>
      </c>
      <c r="D4300" s="0" t="s">
        <v>64133</v>
      </c>
    </row>
    <row r="4301" customFormat="false" ht="15" hidden="false" customHeight="false" outlineLevel="0" collapsed="false">
      <c r="A4301" s="0" t="s">
        <v>14729</v>
      </c>
      <c r="B4301" s="0" t="n">
        <f aca="false">HOUR(C4301)</f>
        <v>7</v>
      </c>
      <c r="C4301" s="1" t="n">
        <v>41379.3097222222</v>
      </c>
      <c r="D4301" s="0" t="s">
        <v>64134</v>
      </c>
    </row>
    <row r="4302" customFormat="false" ht="15" hidden="false" customHeight="false" outlineLevel="0" collapsed="false">
      <c r="A4302" s="0" t="s">
        <v>64135</v>
      </c>
      <c r="B4302" s="0" t="n">
        <f aca="false">HOUR(C4302)</f>
        <v>7</v>
      </c>
      <c r="C4302" s="1" t="n">
        <v>41379.3097222222</v>
      </c>
      <c r="D4302" s="0" t="s">
        <v>64136</v>
      </c>
    </row>
    <row r="4303" customFormat="false" ht="15" hidden="false" customHeight="false" outlineLevel="0" collapsed="false">
      <c r="A4303" s="0" t="s">
        <v>64137</v>
      </c>
      <c r="B4303" s="0" t="n">
        <f aca="false">HOUR(C4303)</f>
        <v>7</v>
      </c>
      <c r="C4303" s="1" t="n">
        <v>41379.3097222222</v>
      </c>
      <c r="D4303" s="0" t="s">
        <v>64138</v>
      </c>
    </row>
    <row r="4304" customFormat="false" ht="15" hidden="false" customHeight="false" outlineLevel="0" collapsed="false">
      <c r="A4304" s="0" t="s">
        <v>64139</v>
      </c>
      <c r="B4304" s="0" t="n">
        <f aca="false">HOUR(C4304)</f>
        <v>7</v>
      </c>
      <c r="C4304" s="1" t="n">
        <v>41379.3097222222</v>
      </c>
      <c r="D4304" s="0" t="s">
        <v>64140</v>
      </c>
    </row>
    <row r="4305" customFormat="false" ht="15" hidden="false" customHeight="false" outlineLevel="0" collapsed="false">
      <c r="A4305" s="0" t="s">
        <v>63531</v>
      </c>
      <c r="B4305" s="0" t="n">
        <f aca="false">HOUR(C4305)</f>
        <v>7</v>
      </c>
      <c r="C4305" s="1" t="n">
        <v>41379.3097222222</v>
      </c>
      <c r="D4305" s="0" t="s">
        <v>64141</v>
      </c>
    </row>
    <row r="4306" customFormat="false" ht="15" hidden="false" customHeight="false" outlineLevel="0" collapsed="false">
      <c r="A4306" s="0" t="s">
        <v>64142</v>
      </c>
      <c r="B4306" s="0" t="n">
        <f aca="false">HOUR(C4306)</f>
        <v>7</v>
      </c>
      <c r="C4306" s="1" t="n">
        <v>41379.3097222222</v>
      </c>
      <c r="D4306" s="0" t="s">
        <v>64143</v>
      </c>
    </row>
    <row r="4307" customFormat="false" ht="15" hidden="false" customHeight="false" outlineLevel="0" collapsed="false">
      <c r="A4307" s="0" t="s">
        <v>57945</v>
      </c>
      <c r="B4307" s="0" t="n">
        <f aca="false">HOUR(C4307)</f>
        <v>7</v>
      </c>
      <c r="C4307" s="1" t="n">
        <v>41379.3097222222</v>
      </c>
      <c r="D4307" s="0" t="s">
        <v>64144</v>
      </c>
    </row>
    <row r="4308" customFormat="false" ht="15" hidden="false" customHeight="false" outlineLevel="0" collapsed="false">
      <c r="A4308" s="0" t="s">
        <v>1314</v>
      </c>
      <c r="B4308" s="0" t="n">
        <f aca="false">HOUR(C4308)</f>
        <v>7</v>
      </c>
      <c r="C4308" s="1" t="n">
        <v>41379.3097222222</v>
      </c>
      <c r="D4308" s="0" t="s">
        <v>64145</v>
      </c>
    </row>
    <row r="4309" customFormat="false" ht="15" hidden="false" customHeight="false" outlineLevel="0" collapsed="false">
      <c r="A4309" s="0" t="s">
        <v>64146</v>
      </c>
      <c r="B4309" s="0" t="n">
        <f aca="false">HOUR(C4309)</f>
        <v>7</v>
      </c>
      <c r="C4309" s="1" t="n">
        <v>41379.3097222222</v>
      </c>
      <c r="D4309" s="0" t="s">
        <v>64147</v>
      </c>
    </row>
    <row r="4310" customFormat="false" ht="15" hidden="false" customHeight="false" outlineLevel="0" collapsed="false">
      <c r="A4310" s="0" t="s">
        <v>64148</v>
      </c>
      <c r="B4310" s="0" t="n">
        <f aca="false">HOUR(C4310)</f>
        <v>7</v>
      </c>
      <c r="C4310" s="1" t="n">
        <v>41379.3097222222</v>
      </c>
      <c r="D4310" s="0" t="s">
        <v>64149</v>
      </c>
    </row>
    <row r="4311" customFormat="false" ht="15" hidden="false" customHeight="false" outlineLevel="0" collapsed="false">
      <c r="A4311" s="0" t="s">
        <v>64150</v>
      </c>
      <c r="B4311" s="0" t="n">
        <f aca="false">HOUR(C4311)</f>
        <v>7</v>
      </c>
      <c r="C4311" s="1" t="n">
        <v>41379.3097222222</v>
      </c>
      <c r="D4311" s="0" t="s">
        <v>64151</v>
      </c>
    </row>
    <row r="4312" customFormat="false" ht="15" hidden="false" customHeight="false" outlineLevel="0" collapsed="false">
      <c r="A4312" s="0" t="s">
        <v>64152</v>
      </c>
      <c r="B4312" s="0" t="n">
        <f aca="false">HOUR(C4312)</f>
        <v>7</v>
      </c>
      <c r="C4312" s="1" t="n">
        <v>41379.3097222222</v>
      </c>
      <c r="D4312" s="0" t="s">
        <v>64153</v>
      </c>
    </row>
    <row r="4313" customFormat="false" ht="15" hidden="false" customHeight="false" outlineLevel="0" collapsed="false">
      <c r="A4313" s="0" t="s">
        <v>64154</v>
      </c>
      <c r="B4313" s="0" t="n">
        <f aca="false">HOUR(C4313)</f>
        <v>7</v>
      </c>
      <c r="C4313" s="1" t="n">
        <v>41379.3097222222</v>
      </c>
      <c r="D4313" s="0" t="s">
        <v>64147</v>
      </c>
    </row>
    <row r="4314" customFormat="false" ht="15" hidden="false" customHeight="false" outlineLevel="0" collapsed="false">
      <c r="A4314" s="0" t="s">
        <v>64155</v>
      </c>
      <c r="B4314" s="0" t="n">
        <f aca="false">HOUR(C4314)</f>
        <v>7</v>
      </c>
      <c r="C4314" s="1" t="n">
        <v>41379.3097222222</v>
      </c>
      <c r="D4314" s="0" t="s">
        <v>64147</v>
      </c>
    </row>
    <row r="4315" customFormat="false" ht="15" hidden="false" customHeight="false" outlineLevel="0" collapsed="false">
      <c r="A4315" s="0" t="s">
        <v>64156</v>
      </c>
      <c r="B4315" s="0" t="n">
        <f aca="false">HOUR(C4315)</f>
        <v>7</v>
      </c>
      <c r="C4315" s="1" t="n">
        <v>41379.3097222222</v>
      </c>
      <c r="D4315" s="0" t="s">
        <v>64157</v>
      </c>
    </row>
    <row r="4316" customFormat="false" ht="15" hidden="false" customHeight="false" outlineLevel="0" collapsed="false">
      <c r="A4316" s="0" t="s">
        <v>64158</v>
      </c>
      <c r="B4316" s="0" t="n">
        <f aca="false">HOUR(C4316)</f>
        <v>7</v>
      </c>
      <c r="C4316" s="1" t="n">
        <v>41379.3097222222</v>
      </c>
      <c r="D4316" s="0" t="s">
        <v>64159</v>
      </c>
    </row>
    <row r="4317" customFormat="false" ht="15" hidden="false" customHeight="false" outlineLevel="0" collapsed="false">
      <c r="A4317" s="0" t="s">
        <v>23317</v>
      </c>
      <c r="B4317" s="0" t="n">
        <f aca="false">HOUR(C4317)</f>
        <v>7</v>
      </c>
      <c r="C4317" s="1" t="n">
        <v>41379.3097222222</v>
      </c>
      <c r="D4317" s="0" t="s">
        <v>64160</v>
      </c>
    </row>
    <row r="4318" customFormat="false" ht="15" hidden="false" customHeight="false" outlineLevel="0" collapsed="false">
      <c r="A4318" s="0" t="s">
        <v>64161</v>
      </c>
      <c r="B4318" s="0" t="n">
        <f aca="false">HOUR(C4318)</f>
        <v>7</v>
      </c>
      <c r="C4318" s="1" t="n">
        <v>41379.3097222222</v>
      </c>
      <c r="D4318" s="0" t="s">
        <v>64162</v>
      </c>
    </row>
    <row r="4319" customFormat="false" ht="15" hidden="false" customHeight="false" outlineLevel="0" collapsed="false">
      <c r="A4319" s="0" t="s">
        <v>64163</v>
      </c>
      <c r="B4319" s="0" t="n">
        <f aca="false">HOUR(C4319)</f>
        <v>7</v>
      </c>
      <c r="C4319" s="1" t="n">
        <v>41379.3097222222</v>
      </c>
      <c r="D4319" s="0" t="s">
        <v>64164</v>
      </c>
    </row>
    <row r="4320" customFormat="false" ht="15" hidden="false" customHeight="false" outlineLevel="0" collapsed="false">
      <c r="A4320" s="0" t="s">
        <v>61843</v>
      </c>
      <c r="B4320" s="0" t="n">
        <f aca="false">HOUR(C4320)</f>
        <v>7</v>
      </c>
      <c r="C4320" s="1" t="n">
        <v>41379.3097222222</v>
      </c>
      <c r="D4320" s="0" t="s">
        <v>64165</v>
      </c>
    </row>
    <row r="4321" customFormat="false" ht="15" hidden="false" customHeight="false" outlineLevel="0" collapsed="false">
      <c r="A4321" s="0" t="s">
        <v>64166</v>
      </c>
      <c r="B4321" s="0" t="n">
        <f aca="false">HOUR(C4321)</f>
        <v>7</v>
      </c>
      <c r="C4321" s="1" t="n">
        <v>41379.3097222222</v>
      </c>
      <c r="D4321" s="0" t="s">
        <v>64167</v>
      </c>
    </row>
    <row r="4322" customFormat="false" ht="15" hidden="false" customHeight="false" outlineLevel="0" collapsed="false">
      <c r="A4322" s="0" t="s">
        <v>64168</v>
      </c>
      <c r="B4322" s="0" t="n">
        <f aca="false">HOUR(C4322)</f>
        <v>7</v>
      </c>
      <c r="C4322" s="1" t="n">
        <v>41379.3097222222</v>
      </c>
      <c r="D4322" s="0" t="s">
        <v>64169</v>
      </c>
    </row>
    <row r="4323" customFormat="false" ht="15" hidden="false" customHeight="false" outlineLevel="0" collapsed="false">
      <c r="A4323" s="0" t="s">
        <v>64170</v>
      </c>
      <c r="B4323" s="0" t="n">
        <f aca="false">HOUR(C4323)</f>
        <v>7</v>
      </c>
      <c r="C4323" s="1" t="n">
        <v>41379.3097222222</v>
      </c>
      <c r="D4323" s="0" t="s">
        <v>64171</v>
      </c>
    </row>
    <row r="4324" customFormat="false" ht="15" hidden="false" customHeight="false" outlineLevel="0" collapsed="false">
      <c r="A4324" s="0" t="s">
        <v>63923</v>
      </c>
      <c r="B4324" s="0" t="n">
        <f aca="false">HOUR(C4324)</f>
        <v>7</v>
      </c>
      <c r="C4324" s="1" t="n">
        <v>41379.3097222222</v>
      </c>
      <c r="D4324" s="0" t="s">
        <v>64172</v>
      </c>
    </row>
    <row r="4325" customFormat="false" ht="15" hidden="false" customHeight="false" outlineLevel="0" collapsed="false">
      <c r="A4325" s="0" t="s">
        <v>61231</v>
      </c>
      <c r="B4325" s="0" t="n">
        <f aca="false">HOUR(C4325)</f>
        <v>7</v>
      </c>
      <c r="C4325" s="1" t="n">
        <v>41379.3097222222</v>
      </c>
      <c r="D4325" s="0" t="s">
        <v>64173</v>
      </c>
    </row>
    <row r="4326" customFormat="false" ht="15" hidden="false" customHeight="false" outlineLevel="0" collapsed="false">
      <c r="A4326" s="0" t="s">
        <v>63007</v>
      </c>
      <c r="B4326" s="0" t="n">
        <f aca="false">HOUR(C4326)</f>
        <v>7</v>
      </c>
      <c r="C4326" s="1" t="n">
        <v>41379.3097222222</v>
      </c>
      <c r="D4326" s="0" t="s">
        <v>64174</v>
      </c>
    </row>
    <row r="4327" customFormat="false" ht="15" hidden="false" customHeight="false" outlineLevel="0" collapsed="false">
      <c r="A4327" s="0" t="s">
        <v>64175</v>
      </c>
      <c r="B4327" s="0" t="n">
        <f aca="false">HOUR(C4327)</f>
        <v>7</v>
      </c>
      <c r="C4327" s="1" t="n">
        <v>41379.3097222222</v>
      </c>
      <c r="D4327" s="0" t="s">
        <v>64176</v>
      </c>
    </row>
    <row r="4328" customFormat="false" ht="15" hidden="false" customHeight="false" outlineLevel="0" collapsed="false">
      <c r="A4328" s="0" t="s">
        <v>64177</v>
      </c>
      <c r="B4328" s="0" t="n">
        <f aca="false">HOUR(C4328)</f>
        <v>7</v>
      </c>
      <c r="C4328" s="1" t="n">
        <v>41379.3097222222</v>
      </c>
      <c r="D4328" s="0" t="s">
        <v>64178</v>
      </c>
    </row>
    <row r="4329" customFormat="false" ht="15" hidden="false" customHeight="false" outlineLevel="0" collapsed="false">
      <c r="A4329" s="0" t="s">
        <v>64179</v>
      </c>
      <c r="B4329" s="0" t="n">
        <f aca="false">HOUR(C4329)</f>
        <v>7</v>
      </c>
      <c r="C4329" s="1" t="n">
        <v>41379.3097222222</v>
      </c>
      <c r="D4329" s="0" t="s">
        <v>64180</v>
      </c>
    </row>
    <row r="4330" customFormat="false" ht="15" hidden="false" customHeight="false" outlineLevel="0" collapsed="false">
      <c r="A4330" s="0" t="s">
        <v>63714</v>
      </c>
      <c r="B4330" s="0" t="n">
        <f aca="false">HOUR(C4330)</f>
        <v>7</v>
      </c>
      <c r="C4330" s="1" t="n">
        <v>41379.3097222222</v>
      </c>
      <c r="D4330" s="0" t="s">
        <v>64181</v>
      </c>
    </row>
    <row r="4331" customFormat="false" ht="15" hidden="false" customHeight="false" outlineLevel="0" collapsed="false">
      <c r="A4331" s="0" t="s">
        <v>64182</v>
      </c>
      <c r="B4331" s="0" t="n">
        <f aca="false">HOUR(C4331)</f>
        <v>7</v>
      </c>
      <c r="C4331" s="1" t="n">
        <v>41379.3097222222</v>
      </c>
      <c r="D4331" s="0" t="s">
        <v>64183</v>
      </c>
    </row>
    <row r="4332" customFormat="false" ht="15" hidden="false" customHeight="false" outlineLevel="0" collapsed="false">
      <c r="A4332" s="0" t="s">
        <v>64184</v>
      </c>
      <c r="B4332" s="0" t="n">
        <f aca="false">HOUR(C4332)</f>
        <v>7</v>
      </c>
      <c r="C4332" s="1" t="n">
        <v>41379.3097222222</v>
      </c>
      <c r="D4332" s="0" t="s">
        <v>64185</v>
      </c>
    </row>
    <row r="4333" customFormat="false" ht="15" hidden="false" customHeight="false" outlineLevel="0" collapsed="false">
      <c r="A4333" s="0" t="s">
        <v>64186</v>
      </c>
      <c r="B4333" s="0" t="n">
        <f aca="false">HOUR(C4333)</f>
        <v>7</v>
      </c>
      <c r="C4333" s="1" t="n">
        <v>41379.3097222222</v>
      </c>
      <c r="D4333" s="0" t="s">
        <v>64187</v>
      </c>
    </row>
    <row r="4334" customFormat="false" ht="15" hidden="false" customHeight="false" outlineLevel="0" collapsed="false">
      <c r="A4334" s="0" t="s">
        <v>62436</v>
      </c>
      <c r="B4334" s="0" t="n">
        <f aca="false">HOUR(C4334)</f>
        <v>7</v>
      </c>
      <c r="C4334" s="1" t="n">
        <v>41379.3097222222</v>
      </c>
      <c r="D4334" s="0" t="s">
        <v>64188</v>
      </c>
    </row>
    <row r="4335" customFormat="false" ht="15" hidden="false" customHeight="false" outlineLevel="0" collapsed="false">
      <c r="A4335" s="0" t="s">
        <v>64189</v>
      </c>
      <c r="B4335" s="0" t="n">
        <f aca="false">HOUR(C4335)</f>
        <v>7</v>
      </c>
      <c r="C4335" s="1" t="n">
        <v>41379.3097222222</v>
      </c>
      <c r="D4335" s="0" t="s">
        <v>64190</v>
      </c>
    </row>
    <row r="4336" customFormat="false" ht="15" hidden="false" customHeight="false" outlineLevel="0" collapsed="false">
      <c r="A4336" s="0" t="s">
        <v>64191</v>
      </c>
      <c r="B4336" s="0" t="n">
        <f aca="false">HOUR(C4336)</f>
        <v>7</v>
      </c>
      <c r="C4336" s="1" t="n">
        <v>41379.3097222222</v>
      </c>
      <c r="D4336" s="0" t="s">
        <v>64192</v>
      </c>
    </row>
    <row r="4337" customFormat="false" ht="15" hidden="false" customHeight="false" outlineLevel="0" collapsed="false">
      <c r="A4337" s="0" t="s">
        <v>64193</v>
      </c>
      <c r="B4337" s="0" t="n">
        <f aca="false">HOUR(C4337)</f>
        <v>7</v>
      </c>
      <c r="C4337" s="1" t="n">
        <v>41379.3097222222</v>
      </c>
      <c r="D4337" s="0" t="s">
        <v>64194</v>
      </c>
    </row>
    <row r="4338" customFormat="false" ht="15" hidden="false" customHeight="false" outlineLevel="0" collapsed="false">
      <c r="A4338" s="0" t="s">
        <v>55715</v>
      </c>
      <c r="B4338" s="0" t="n">
        <f aca="false">HOUR(C4338)</f>
        <v>7</v>
      </c>
      <c r="C4338" s="1" t="n">
        <v>41379.3097222222</v>
      </c>
      <c r="D4338" s="0" t="s">
        <v>64195</v>
      </c>
    </row>
    <row r="4339" customFormat="false" ht="15" hidden="false" customHeight="false" outlineLevel="0" collapsed="false">
      <c r="A4339" s="0" t="s">
        <v>64196</v>
      </c>
      <c r="B4339" s="0" t="n">
        <f aca="false">HOUR(C4339)</f>
        <v>7</v>
      </c>
      <c r="C4339" s="1" t="n">
        <v>41379.3097222222</v>
      </c>
      <c r="D4339" s="0" t="s">
        <v>64197</v>
      </c>
    </row>
    <row r="4340" customFormat="false" ht="15" hidden="false" customHeight="false" outlineLevel="0" collapsed="false">
      <c r="A4340" s="0" t="s">
        <v>60940</v>
      </c>
      <c r="B4340" s="0" t="n">
        <f aca="false">HOUR(C4340)</f>
        <v>7</v>
      </c>
      <c r="C4340" s="1" t="n">
        <v>41379.3097222222</v>
      </c>
      <c r="D4340" s="0" t="s">
        <v>64198</v>
      </c>
    </row>
    <row r="4341" customFormat="false" ht="15" hidden="false" customHeight="false" outlineLevel="0" collapsed="false">
      <c r="A4341" s="0" t="s">
        <v>64199</v>
      </c>
      <c r="B4341" s="0" t="n">
        <f aca="false">HOUR(C4341)</f>
        <v>7</v>
      </c>
      <c r="C4341" s="1" t="n">
        <v>41379.3097222222</v>
      </c>
      <c r="D4341" s="0" t="s">
        <v>64200</v>
      </c>
    </row>
    <row r="4342" customFormat="false" ht="15" hidden="false" customHeight="false" outlineLevel="0" collapsed="false">
      <c r="A4342" s="0" t="s">
        <v>64201</v>
      </c>
      <c r="B4342" s="0" t="n">
        <f aca="false">HOUR(C4342)</f>
        <v>7</v>
      </c>
      <c r="C4342" s="1" t="n">
        <v>41379.3097222222</v>
      </c>
      <c r="D4342" s="0" t="s">
        <v>64202</v>
      </c>
    </row>
    <row r="4343" customFormat="false" ht="15" hidden="false" customHeight="false" outlineLevel="0" collapsed="false">
      <c r="A4343" s="0" t="s">
        <v>35235</v>
      </c>
      <c r="B4343" s="0" t="n">
        <f aca="false">HOUR(C4343)</f>
        <v>7</v>
      </c>
      <c r="C4343" s="1" t="n">
        <v>41379.3097222222</v>
      </c>
      <c r="D4343" s="0" t="s">
        <v>64203</v>
      </c>
    </row>
    <row r="4344" customFormat="false" ht="15" hidden="false" customHeight="false" outlineLevel="0" collapsed="false">
      <c r="A4344" s="0" t="s">
        <v>58332</v>
      </c>
      <c r="B4344" s="0" t="n">
        <f aca="false">HOUR(C4344)</f>
        <v>7</v>
      </c>
      <c r="C4344" s="1" t="n">
        <v>41379.3097222222</v>
      </c>
      <c r="D4344" s="0" t="s">
        <v>64204</v>
      </c>
    </row>
    <row r="4345" customFormat="false" ht="15" hidden="false" customHeight="false" outlineLevel="0" collapsed="false">
      <c r="A4345" s="0" t="s">
        <v>64205</v>
      </c>
      <c r="B4345" s="0" t="n">
        <f aca="false">HOUR(C4345)</f>
        <v>7</v>
      </c>
      <c r="C4345" s="1" t="n">
        <v>41379.3097222222</v>
      </c>
      <c r="D4345" s="0" t="s">
        <v>64206</v>
      </c>
    </row>
    <row r="4346" customFormat="false" ht="15" hidden="false" customHeight="false" outlineLevel="0" collapsed="false">
      <c r="A4346" s="0" t="s">
        <v>64207</v>
      </c>
      <c r="B4346" s="0" t="n">
        <f aca="false">HOUR(C4346)</f>
        <v>7</v>
      </c>
      <c r="C4346" s="1" t="n">
        <v>41379.3097222222</v>
      </c>
      <c r="D4346" s="0" t="s">
        <v>64208</v>
      </c>
    </row>
    <row r="4347" customFormat="false" ht="15" hidden="false" customHeight="false" outlineLevel="0" collapsed="false">
      <c r="A4347" s="0" t="s">
        <v>63076</v>
      </c>
      <c r="B4347" s="0" t="n">
        <f aca="false">HOUR(C4347)</f>
        <v>7</v>
      </c>
      <c r="C4347" s="1" t="n">
        <v>41379.3097222222</v>
      </c>
      <c r="D4347" s="0" t="s">
        <v>64209</v>
      </c>
    </row>
    <row r="4348" customFormat="false" ht="15" hidden="false" customHeight="false" outlineLevel="0" collapsed="false">
      <c r="A4348" s="0" t="s">
        <v>64210</v>
      </c>
      <c r="B4348" s="0" t="n">
        <f aca="false">HOUR(C4348)</f>
        <v>7</v>
      </c>
      <c r="C4348" s="1" t="n">
        <v>41379.3097222222</v>
      </c>
      <c r="D4348" s="0" t="s">
        <v>64211</v>
      </c>
    </row>
    <row r="4349" customFormat="false" ht="15" hidden="false" customHeight="false" outlineLevel="0" collapsed="false">
      <c r="A4349" s="0" t="s">
        <v>64212</v>
      </c>
      <c r="B4349" s="0" t="n">
        <f aca="false">HOUR(C4349)</f>
        <v>7</v>
      </c>
      <c r="C4349" s="1" t="n">
        <v>41379.3097222222</v>
      </c>
      <c r="D4349" s="0" t="s">
        <v>64213</v>
      </c>
    </row>
    <row r="4350" customFormat="false" ht="15" hidden="false" customHeight="false" outlineLevel="0" collapsed="false">
      <c r="A4350" s="0" t="s">
        <v>62695</v>
      </c>
      <c r="B4350" s="0" t="n">
        <f aca="false">HOUR(C4350)</f>
        <v>7</v>
      </c>
      <c r="C4350" s="1" t="n">
        <v>41379.3097222222</v>
      </c>
      <c r="D4350" s="0" t="s">
        <v>64214</v>
      </c>
    </row>
    <row r="4351" customFormat="false" ht="15" hidden="false" customHeight="false" outlineLevel="0" collapsed="false">
      <c r="A4351" s="0" t="s">
        <v>61360</v>
      </c>
      <c r="B4351" s="0" t="n">
        <f aca="false">HOUR(C4351)</f>
        <v>7</v>
      </c>
      <c r="C4351" s="1" t="n">
        <v>41379.3097222222</v>
      </c>
      <c r="D4351" s="0" t="s">
        <v>64215</v>
      </c>
    </row>
    <row r="4352" customFormat="false" ht="15" hidden="false" customHeight="false" outlineLevel="0" collapsed="false">
      <c r="A4352" s="0" t="s">
        <v>36395</v>
      </c>
      <c r="B4352" s="0" t="n">
        <f aca="false">HOUR(C4352)</f>
        <v>7</v>
      </c>
      <c r="C4352" s="1" t="n">
        <v>41379.3097222222</v>
      </c>
      <c r="D4352" s="0" t="s">
        <v>64216</v>
      </c>
    </row>
    <row r="4353" customFormat="false" ht="15" hidden="false" customHeight="false" outlineLevel="0" collapsed="false">
      <c r="A4353" s="0" t="s">
        <v>63370</v>
      </c>
      <c r="B4353" s="0" t="n">
        <f aca="false">HOUR(C4353)</f>
        <v>7</v>
      </c>
      <c r="C4353" s="1" t="n">
        <v>41379.3097222222</v>
      </c>
      <c r="D4353" s="0" t="s">
        <v>64217</v>
      </c>
    </row>
    <row r="4354" customFormat="false" ht="15" hidden="false" customHeight="false" outlineLevel="0" collapsed="false">
      <c r="A4354" s="0" t="s">
        <v>59609</v>
      </c>
      <c r="B4354" s="0" t="n">
        <f aca="false">HOUR(C4354)</f>
        <v>7</v>
      </c>
      <c r="C4354" s="1" t="n">
        <v>41379.3097222222</v>
      </c>
      <c r="D4354" s="0" t="s">
        <v>64218</v>
      </c>
    </row>
    <row r="4355" customFormat="false" ht="15" hidden="false" customHeight="false" outlineLevel="0" collapsed="false">
      <c r="A4355" s="0" t="s">
        <v>61229</v>
      </c>
      <c r="B4355" s="0" t="n">
        <f aca="false">HOUR(C4355)</f>
        <v>7</v>
      </c>
      <c r="C4355" s="1" t="n">
        <v>41379.3097222222</v>
      </c>
      <c r="D4355" s="0" t="s">
        <v>64219</v>
      </c>
    </row>
    <row r="4356" customFormat="false" ht="15" hidden="false" customHeight="false" outlineLevel="0" collapsed="false">
      <c r="A4356" s="0" t="s">
        <v>59414</v>
      </c>
      <c r="B4356" s="0" t="n">
        <f aca="false">HOUR(C4356)</f>
        <v>7</v>
      </c>
      <c r="C4356" s="1" t="n">
        <v>41379.3097222222</v>
      </c>
      <c r="D4356" s="0" t="s">
        <v>64220</v>
      </c>
    </row>
    <row r="4357" customFormat="false" ht="15" hidden="false" customHeight="false" outlineLevel="0" collapsed="false">
      <c r="A4357" s="0" t="s">
        <v>64221</v>
      </c>
      <c r="B4357" s="0" t="n">
        <f aca="false">HOUR(C4357)</f>
        <v>7</v>
      </c>
      <c r="C4357" s="1" t="n">
        <v>41379.3097222222</v>
      </c>
      <c r="D4357" s="0" t="s">
        <v>64222</v>
      </c>
    </row>
    <row r="4358" customFormat="false" ht="15" hidden="false" customHeight="false" outlineLevel="0" collapsed="false">
      <c r="A4358" s="0" t="s">
        <v>60928</v>
      </c>
      <c r="B4358" s="0" t="n">
        <f aca="false">HOUR(C4358)</f>
        <v>7</v>
      </c>
      <c r="C4358" s="1" t="n">
        <v>41379.3097222222</v>
      </c>
      <c r="D4358" s="0" t="s">
        <v>64223</v>
      </c>
    </row>
    <row r="4359" customFormat="false" ht="15" hidden="false" customHeight="false" outlineLevel="0" collapsed="false">
      <c r="A4359" s="0" t="s">
        <v>61818</v>
      </c>
      <c r="B4359" s="0" t="n">
        <f aca="false">HOUR(C4359)</f>
        <v>7</v>
      </c>
      <c r="C4359" s="1" t="n">
        <v>41379.3097222222</v>
      </c>
      <c r="D4359" s="0" t="s">
        <v>64224</v>
      </c>
    </row>
    <row r="4360" customFormat="false" ht="15" hidden="false" customHeight="false" outlineLevel="0" collapsed="false">
      <c r="A4360" s="0" t="s">
        <v>62407</v>
      </c>
      <c r="B4360" s="0" t="n">
        <f aca="false">HOUR(C4360)</f>
        <v>7</v>
      </c>
      <c r="C4360" s="1" t="n">
        <v>41379.3097222222</v>
      </c>
      <c r="D4360" s="0" t="s">
        <v>64225</v>
      </c>
    </row>
    <row r="4361" customFormat="false" ht="15" hidden="false" customHeight="false" outlineLevel="0" collapsed="false">
      <c r="A4361" s="0" t="s">
        <v>64226</v>
      </c>
      <c r="B4361" s="0" t="n">
        <f aca="false">HOUR(C4361)</f>
        <v>7</v>
      </c>
      <c r="C4361" s="1" t="n">
        <v>41379.3097222222</v>
      </c>
      <c r="D4361" s="0" t="s">
        <v>64227</v>
      </c>
    </row>
    <row r="4362" customFormat="false" ht="15" hidden="false" customHeight="false" outlineLevel="0" collapsed="false">
      <c r="A4362" s="0" t="s">
        <v>64228</v>
      </c>
      <c r="B4362" s="0" t="n">
        <f aca="false">HOUR(C4362)</f>
        <v>7</v>
      </c>
      <c r="C4362" s="1" t="n">
        <v>41379.3097222222</v>
      </c>
      <c r="D4362" s="0" t="s">
        <v>64229</v>
      </c>
    </row>
    <row r="4363" customFormat="false" ht="15" hidden="false" customHeight="false" outlineLevel="0" collapsed="false">
      <c r="A4363" s="0" t="s">
        <v>63400</v>
      </c>
      <c r="B4363" s="0" t="n">
        <f aca="false">HOUR(C4363)</f>
        <v>7</v>
      </c>
      <c r="C4363" s="1" t="n">
        <v>41379.3097222222</v>
      </c>
      <c r="D4363" s="0" t="s">
        <v>64230</v>
      </c>
    </row>
    <row r="4364" customFormat="false" ht="15" hidden="false" customHeight="false" outlineLevel="0" collapsed="false">
      <c r="A4364" s="0" t="s">
        <v>64231</v>
      </c>
      <c r="B4364" s="0" t="n">
        <f aca="false">HOUR(C4364)</f>
        <v>7</v>
      </c>
      <c r="C4364" s="1" t="n">
        <v>41379.3097222222</v>
      </c>
      <c r="D4364" s="0" t="s">
        <v>64232</v>
      </c>
    </row>
    <row r="4365" customFormat="false" ht="15" hidden="false" customHeight="false" outlineLevel="0" collapsed="false">
      <c r="A4365" s="0" t="s">
        <v>64233</v>
      </c>
      <c r="B4365" s="0" t="n">
        <f aca="false">HOUR(C4365)</f>
        <v>7</v>
      </c>
      <c r="C4365" s="1" t="n">
        <v>41379.3097222222</v>
      </c>
      <c r="D4365" s="0" t="s">
        <v>64234</v>
      </c>
    </row>
    <row r="4366" customFormat="false" ht="15" hidden="false" customHeight="false" outlineLevel="0" collapsed="false">
      <c r="A4366" s="0" t="s">
        <v>63350</v>
      </c>
      <c r="B4366" s="0" t="n">
        <f aca="false">HOUR(C4366)</f>
        <v>7</v>
      </c>
      <c r="C4366" s="1" t="n">
        <v>41379.3097222222</v>
      </c>
      <c r="D4366" s="0" t="s">
        <v>64235</v>
      </c>
    </row>
    <row r="4367" customFormat="false" ht="15" hidden="false" customHeight="false" outlineLevel="0" collapsed="false">
      <c r="A4367" s="0" t="s">
        <v>1358</v>
      </c>
      <c r="B4367" s="0" t="n">
        <f aca="false">HOUR(C4367)</f>
        <v>7</v>
      </c>
      <c r="C4367" s="1" t="n">
        <v>41379.3097222222</v>
      </c>
      <c r="D4367" s="0" t="s">
        <v>64236</v>
      </c>
    </row>
    <row r="4368" customFormat="false" ht="15" hidden="false" customHeight="false" outlineLevel="0" collapsed="false">
      <c r="A4368" s="0" t="s">
        <v>64237</v>
      </c>
      <c r="B4368" s="0" t="n">
        <f aca="false">HOUR(C4368)</f>
        <v>7</v>
      </c>
      <c r="C4368" s="1" t="n">
        <v>41379.3097222222</v>
      </c>
      <c r="D4368" s="0" t="s">
        <v>64238</v>
      </c>
    </row>
    <row r="4369" customFormat="false" ht="15" hidden="false" customHeight="false" outlineLevel="0" collapsed="false">
      <c r="A4369" s="0" t="s">
        <v>62655</v>
      </c>
      <c r="B4369" s="0" t="n">
        <f aca="false">HOUR(C4369)</f>
        <v>7</v>
      </c>
      <c r="C4369" s="1" t="n">
        <v>41379.3097222222</v>
      </c>
      <c r="D4369" s="0" t="s">
        <v>64239</v>
      </c>
    </row>
    <row r="4370" customFormat="false" ht="15" hidden="false" customHeight="false" outlineLevel="0" collapsed="false">
      <c r="A4370" s="0" t="s">
        <v>64240</v>
      </c>
      <c r="B4370" s="0" t="n">
        <f aca="false">HOUR(C4370)</f>
        <v>7</v>
      </c>
      <c r="C4370" s="1" t="n">
        <v>41379.3097222222</v>
      </c>
      <c r="D4370" s="0" t="s">
        <v>64241</v>
      </c>
    </row>
    <row r="4371" customFormat="false" ht="15" hidden="false" customHeight="false" outlineLevel="0" collapsed="false">
      <c r="A4371" s="0" t="s">
        <v>64242</v>
      </c>
      <c r="B4371" s="0" t="n">
        <f aca="false">HOUR(C4371)</f>
        <v>7</v>
      </c>
      <c r="C4371" s="1" t="n">
        <v>41379.3097222222</v>
      </c>
      <c r="D4371" s="0" t="s">
        <v>64243</v>
      </c>
    </row>
    <row r="4372" customFormat="false" ht="15" hidden="false" customHeight="false" outlineLevel="0" collapsed="false">
      <c r="A4372" s="0" t="s">
        <v>64244</v>
      </c>
      <c r="B4372" s="0" t="n">
        <f aca="false">HOUR(C4372)</f>
        <v>7</v>
      </c>
      <c r="C4372" s="1" t="n">
        <v>41379.3097222222</v>
      </c>
      <c r="D4372" s="0" t="s">
        <v>64245</v>
      </c>
    </row>
    <row r="4373" customFormat="false" ht="15" hidden="false" customHeight="false" outlineLevel="0" collapsed="false">
      <c r="A4373" s="0" t="s">
        <v>64246</v>
      </c>
      <c r="B4373" s="0" t="n">
        <f aca="false">HOUR(C4373)</f>
        <v>7</v>
      </c>
      <c r="C4373" s="1" t="n">
        <v>41379.3097222222</v>
      </c>
      <c r="D4373" s="0" t="s">
        <v>64247</v>
      </c>
    </row>
    <row r="4374" customFormat="false" ht="15" hidden="false" customHeight="false" outlineLevel="0" collapsed="false">
      <c r="A4374" s="0" t="s">
        <v>58197</v>
      </c>
      <c r="B4374" s="0" t="n">
        <f aca="false">HOUR(C4374)</f>
        <v>7</v>
      </c>
      <c r="C4374" s="1" t="n">
        <v>41379.3097222222</v>
      </c>
      <c r="D4374" s="0" t="s">
        <v>64248</v>
      </c>
    </row>
    <row r="4375" customFormat="false" ht="15" hidden="false" customHeight="false" outlineLevel="0" collapsed="false">
      <c r="A4375" s="0" t="s">
        <v>64249</v>
      </c>
      <c r="B4375" s="0" t="n">
        <f aca="false">HOUR(C4375)</f>
        <v>7</v>
      </c>
      <c r="C4375" s="1" t="n">
        <v>41379.3097222222</v>
      </c>
      <c r="D4375" s="0" t="s">
        <v>64250</v>
      </c>
    </row>
    <row r="4376" customFormat="false" ht="15" hidden="false" customHeight="false" outlineLevel="0" collapsed="false">
      <c r="A4376" s="0" t="s">
        <v>64251</v>
      </c>
      <c r="B4376" s="0" t="n">
        <f aca="false">HOUR(C4376)</f>
        <v>7</v>
      </c>
      <c r="C4376" s="1" t="n">
        <v>41379.3097222222</v>
      </c>
      <c r="D4376" s="0" t="s">
        <v>64252</v>
      </c>
    </row>
    <row r="4377" customFormat="false" ht="15" hidden="false" customHeight="false" outlineLevel="0" collapsed="false">
      <c r="A4377" s="0" t="s">
        <v>64253</v>
      </c>
      <c r="B4377" s="0" t="n">
        <f aca="false">HOUR(C4377)</f>
        <v>7</v>
      </c>
      <c r="C4377" s="1" t="n">
        <v>41379.3097222222</v>
      </c>
      <c r="D4377" s="0" t="s">
        <v>64254</v>
      </c>
    </row>
    <row r="4378" customFormat="false" ht="15" hidden="false" customHeight="false" outlineLevel="0" collapsed="false">
      <c r="A4378" s="0" t="s">
        <v>9710</v>
      </c>
      <c r="B4378" s="0" t="n">
        <f aca="false">HOUR(C4378)</f>
        <v>7</v>
      </c>
      <c r="C4378" s="1" t="n">
        <v>41379.3097222222</v>
      </c>
      <c r="D4378" s="0" t="s">
        <v>64255</v>
      </c>
    </row>
    <row r="4379" customFormat="false" ht="15" hidden="false" customHeight="false" outlineLevel="0" collapsed="false">
      <c r="A4379" s="0" t="s">
        <v>42593</v>
      </c>
      <c r="B4379" s="0" t="n">
        <f aca="false">HOUR(C4379)</f>
        <v>7</v>
      </c>
      <c r="C4379" s="1" t="n">
        <v>41379.3097222222</v>
      </c>
      <c r="D4379" s="0" t="s">
        <v>64256</v>
      </c>
    </row>
    <row r="4380" customFormat="false" ht="15" hidden="false" customHeight="false" outlineLevel="0" collapsed="false">
      <c r="A4380" s="0" t="s">
        <v>42586</v>
      </c>
      <c r="B4380" s="0" t="n">
        <f aca="false">HOUR(C4380)</f>
        <v>7</v>
      </c>
      <c r="C4380" s="1" t="n">
        <v>41379.3097222222</v>
      </c>
      <c r="D4380" s="0" t="s">
        <v>64257</v>
      </c>
    </row>
    <row r="4381" customFormat="false" ht="15" hidden="false" customHeight="false" outlineLevel="0" collapsed="false">
      <c r="A4381" s="0" t="s">
        <v>64258</v>
      </c>
      <c r="B4381" s="0" t="n">
        <f aca="false">HOUR(C4381)</f>
        <v>7</v>
      </c>
      <c r="C4381" s="1" t="n">
        <v>41379.3097222222</v>
      </c>
      <c r="D4381" s="0" t="s">
        <v>64259</v>
      </c>
    </row>
    <row r="4382" customFormat="false" ht="15" hidden="false" customHeight="false" outlineLevel="0" collapsed="false">
      <c r="A4382" s="0" t="s">
        <v>64260</v>
      </c>
      <c r="B4382" s="0" t="n">
        <f aca="false">HOUR(C4382)</f>
        <v>7</v>
      </c>
      <c r="C4382" s="1" t="n">
        <v>41379.3097222222</v>
      </c>
      <c r="D4382" s="0" t="s">
        <v>64261</v>
      </c>
    </row>
    <row r="4383" customFormat="false" ht="15" hidden="false" customHeight="false" outlineLevel="0" collapsed="false">
      <c r="A4383" s="0" t="s">
        <v>64262</v>
      </c>
      <c r="B4383" s="0" t="n">
        <f aca="false">HOUR(C4383)</f>
        <v>7</v>
      </c>
      <c r="C4383" s="1" t="n">
        <v>41379.3097222222</v>
      </c>
      <c r="D4383" s="0" t="s">
        <v>64263</v>
      </c>
    </row>
    <row r="4384" customFormat="false" ht="15" hidden="false" customHeight="false" outlineLevel="0" collapsed="false">
      <c r="A4384" s="0" t="s">
        <v>64264</v>
      </c>
      <c r="B4384" s="0" t="n">
        <f aca="false">HOUR(C4384)</f>
        <v>7</v>
      </c>
      <c r="C4384" s="1" t="n">
        <v>41379.3097222222</v>
      </c>
      <c r="D4384" s="0" t="s">
        <v>64265</v>
      </c>
    </row>
    <row r="4385" customFormat="false" ht="15" hidden="false" customHeight="false" outlineLevel="0" collapsed="false">
      <c r="A4385" s="0" t="s">
        <v>64266</v>
      </c>
      <c r="B4385" s="0" t="n">
        <f aca="false">HOUR(C4385)</f>
        <v>7</v>
      </c>
      <c r="C4385" s="1" t="n">
        <v>41379.3097222222</v>
      </c>
      <c r="D4385" s="0" t="s">
        <v>64267</v>
      </c>
    </row>
    <row r="4386" customFormat="false" ht="15" hidden="false" customHeight="false" outlineLevel="0" collapsed="false">
      <c r="A4386" s="0" t="s">
        <v>64268</v>
      </c>
      <c r="B4386" s="0" t="n">
        <f aca="false">HOUR(C4386)</f>
        <v>7</v>
      </c>
      <c r="C4386" s="1" t="n">
        <v>41379.3104166667</v>
      </c>
      <c r="D4386" s="0" t="s">
        <v>64269</v>
      </c>
    </row>
    <row r="4387" customFormat="false" ht="15" hidden="false" customHeight="false" outlineLevel="0" collapsed="false">
      <c r="A4387" s="0" t="s">
        <v>64270</v>
      </c>
      <c r="B4387" s="0" t="n">
        <f aca="false">HOUR(C4387)</f>
        <v>7</v>
      </c>
      <c r="C4387" s="1" t="n">
        <v>41379.3104166667</v>
      </c>
      <c r="D4387" s="0" t="s">
        <v>64271</v>
      </c>
    </row>
    <row r="4388" customFormat="false" ht="15" hidden="false" customHeight="false" outlineLevel="0" collapsed="false">
      <c r="A4388" s="0" t="s">
        <v>63127</v>
      </c>
      <c r="B4388" s="0" t="n">
        <f aca="false">HOUR(C4388)</f>
        <v>7</v>
      </c>
      <c r="C4388" s="1" t="n">
        <v>41379.3104166667</v>
      </c>
      <c r="D4388" s="0" t="s">
        <v>64272</v>
      </c>
    </row>
    <row r="4389" customFormat="false" ht="15" hidden="false" customHeight="false" outlineLevel="0" collapsed="false">
      <c r="A4389" s="0" t="s">
        <v>64273</v>
      </c>
      <c r="B4389" s="0" t="n">
        <f aca="false">HOUR(C4389)</f>
        <v>7</v>
      </c>
      <c r="C4389" s="1" t="n">
        <v>41379.3104166667</v>
      </c>
      <c r="D4389" s="0" t="s">
        <v>64274</v>
      </c>
    </row>
    <row r="4390" customFormat="false" ht="15" hidden="false" customHeight="false" outlineLevel="0" collapsed="false">
      <c r="A4390" s="0" t="s">
        <v>64275</v>
      </c>
      <c r="B4390" s="0" t="n">
        <f aca="false">HOUR(C4390)</f>
        <v>7</v>
      </c>
      <c r="C4390" s="1" t="n">
        <v>41379.3104166667</v>
      </c>
      <c r="D4390" s="0" t="s">
        <v>64276</v>
      </c>
    </row>
    <row r="4391" customFormat="false" ht="15" hidden="false" customHeight="false" outlineLevel="0" collapsed="false">
      <c r="A4391" s="0" t="s">
        <v>64277</v>
      </c>
      <c r="B4391" s="0" t="n">
        <f aca="false">HOUR(C4391)</f>
        <v>7</v>
      </c>
      <c r="C4391" s="1" t="n">
        <v>41379.3104166667</v>
      </c>
      <c r="D4391" s="0" t="s">
        <v>64278</v>
      </c>
    </row>
    <row r="4392" customFormat="false" ht="15" hidden="false" customHeight="false" outlineLevel="0" collapsed="false">
      <c r="A4392" s="0" t="s">
        <v>64279</v>
      </c>
      <c r="B4392" s="0" t="n">
        <f aca="false">HOUR(C4392)</f>
        <v>7</v>
      </c>
      <c r="C4392" s="1" t="n">
        <v>41379.3104166667</v>
      </c>
      <c r="D4392" s="0" t="s">
        <v>64280</v>
      </c>
    </row>
    <row r="4393" customFormat="false" ht="15" hidden="false" customHeight="false" outlineLevel="0" collapsed="false">
      <c r="A4393" s="0" t="s">
        <v>58016</v>
      </c>
      <c r="B4393" s="0" t="n">
        <f aca="false">HOUR(C4393)</f>
        <v>7</v>
      </c>
      <c r="C4393" s="1" t="n">
        <v>41379.3104166667</v>
      </c>
      <c r="D4393" s="0" t="s">
        <v>64281</v>
      </c>
    </row>
    <row r="4394" customFormat="false" ht="15" hidden="false" customHeight="false" outlineLevel="0" collapsed="false">
      <c r="A4394" s="0" t="s">
        <v>33305</v>
      </c>
      <c r="B4394" s="0" t="n">
        <f aca="false">HOUR(C4394)</f>
        <v>7</v>
      </c>
      <c r="C4394" s="1" t="n">
        <v>41379.3104166667</v>
      </c>
      <c r="D4394" s="0" t="s">
        <v>64282</v>
      </c>
    </row>
    <row r="4395" customFormat="false" ht="15" hidden="false" customHeight="false" outlineLevel="0" collapsed="false">
      <c r="A4395" s="0" t="s">
        <v>64283</v>
      </c>
      <c r="B4395" s="0" t="n">
        <f aca="false">HOUR(C4395)</f>
        <v>7</v>
      </c>
      <c r="C4395" s="1" t="n">
        <v>41379.3104166667</v>
      </c>
      <c r="D4395" s="0" t="s">
        <v>64284</v>
      </c>
    </row>
    <row r="4396" customFormat="false" ht="15" hidden="false" customHeight="false" outlineLevel="0" collapsed="false">
      <c r="A4396" s="0" t="s">
        <v>64285</v>
      </c>
      <c r="B4396" s="0" t="n">
        <f aca="false">HOUR(C4396)</f>
        <v>7</v>
      </c>
      <c r="C4396" s="1" t="n">
        <v>41379.3104166667</v>
      </c>
      <c r="D4396" s="0" t="s">
        <v>64286</v>
      </c>
    </row>
    <row r="4397" customFormat="false" ht="15" hidden="false" customHeight="false" outlineLevel="0" collapsed="false">
      <c r="A4397" s="0" t="s">
        <v>64287</v>
      </c>
      <c r="B4397" s="0" t="n">
        <f aca="false">HOUR(C4397)</f>
        <v>7</v>
      </c>
      <c r="C4397" s="1" t="n">
        <v>41379.3104166667</v>
      </c>
      <c r="D4397" s="0" t="s">
        <v>64288</v>
      </c>
    </row>
    <row r="4398" customFormat="false" ht="15" hidden="false" customHeight="false" outlineLevel="0" collapsed="false">
      <c r="A4398" s="0" t="s">
        <v>64289</v>
      </c>
      <c r="B4398" s="0" t="n">
        <f aca="false">HOUR(C4398)</f>
        <v>7</v>
      </c>
      <c r="C4398" s="1" t="n">
        <v>41379.3104166667</v>
      </c>
      <c r="D4398" s="0" t="s">
        <v>64290</v>
      </c>
    </row>
    <row r="4399" customFormat="false" ht="15" hidden="false" customHeight="false" outlineLevel="0" collapsed="false">
      <c r="A4399" s="0" t="s">
        <v>58256</v>
      </c>
      <c r="B4399" s="0" t="n">
        <f aca="false">HOUR(C4399)</f>
        <v>7</v>
      </c>
      <c r="C4399" s="1" t="n">
        <v>41379.3104166667</v>
      </c>
      <c r="D4399" s="0" t="s">
        <v>64291</v>
      </c>
    </row>
    <row r="4400" customFormat="false" ht="15" hidden="false" customHeight="false" outlineLevel="0" collapsed="false">
      <c r="A4400" s="0" t="s">
        <v>64292</v>
      </c>
      <c r="B4400" s="0" t="n">
        <f aca="false">HOUR(C4400)</f>
        <v>7</v>
      </c>
      <c r="C4400" s="1" t="n">
        <v>41379.3104166667</v>
      </c>
      <c r="D4400" s="0" t="s">
        <v>64293</v>
      </c>
    </row>
    <row r="4401" customFormat="false" ht="15" hidden="false" customHeight="false" outlineLevel="0" collapsed="false">
      <c r="A4401" s="0" t="s">
        <v>64294</v>
      </c>
      <c r="B4401" s="0" t="n">
        <f aca="false">HOUR(C4401)</f>
        <v>7</v>
      </c>
      <c r="C4401" s="1" t="n">
        <v>41379.3104166667</v>
      </c>
      <c r="D4401" s="0" t="s">
        <v>64295</v>
      </c>
    </row>
    <row r="4402" customFormat="false" ht="15" hidden="false" customHeight="false" outlineLevel="0" collapsed="false">
      <c r="A4402" s="0" t="s">
        <v>64296</v>
      </c>
      <c r="B4402" s="0" t="n">
        <f aca="false">HOUR(C4402)</f>
        <v>7</v>
      </c>
      <c r="C4402" s="1" t="n">
        <v>41379.3104166667</v>
      </c>
      <c r="D4402" s="0" t="s">
        <v>64297</v>
      </c>
    </row>
    <row r="4403" customFormat="false" ht="15" hidden="false" customHeight="false" outlineLevel="0" collapsed="false">
      <c r="A4403" s="0" t="s">
        <v>64298</v>
      </c>
      <c r="B4403" s="0" t="n">
        <f aca="false">HOUR(C4403)</f>
        <v>7</v>
      </c>
      <c r="C4403" s="1" t="n">
        <v>41379.3104166667</v>
      </c>
      <c r="D4403" s="0" t="s">
        <v>64299</v>
      </c>
    </row>
    <row r="4404" customFormat="false" ht="15" hidden="false" customHeight="false" outlineLevel="0" collapsed="false">
      <c r="A4404" s="0" t="s">
        <v>64300</v>
      </c>
      <c r="B4404" s="0" t="n">
        <f aca="false">HOUR(C4404)</f>
        <v>7</v>
      </c>
      <c r="C4404" s="1" t="n">
        <v>41379.3104166667</v>
      </c>
      <c r="D4404" s="0" t="s">
        <v>64301</v>
      </c>
    </row>
    <row r="4405" customFormat="false" ht="15" hidden="false" customHeight="false" outlineLevel="0" collapsed="false">
      <c r="A4405" s="0" t="s">
        <v>64302</v>
      </c>
      <c r="B4405" s="0" t="n">
        <f aca="false">HOUR(C4405)</f>
        <v>7</v>
      </c>
      <c r="C4405" s="1" t="n">
        <v>41379.3104166667</v>
      </c>
      <c r="D4405" s="0" t="s">
        <v>64303</v>
      </c>
    </row>
    <row r="4406" customFormat="false" ht="15" hidden="false" customHeight="false" outlineLevel="0" collapsed="false">
      <c r="A4406" s="0" t="s">
        <v>58146</v>
      </c>
      <c r="B4406" s="0" t="n">
        <f aca="false">HOUR(C4406)</f>
        <v>7</v>
      </c>
      <c r="C4406" s="1" t="n">
        <v>41379.3104166667</v>
      </c>
      <c r="D4406" s="0" t="s">
        <v>64304</v>
      </c>
    </row>
    <row r="4407" customFormat="false" ht="15" hidden="false" customHeight="false" outlineLevel="0" collapsed="false">
      <c r="A4407" s="0" t="s">
        <v>64305</v>
      </c>
      <c r="B4407" s="0" t="n">
        <f aca="false">HOUR(C4407)</f>
        <v>7</v>
      </c>
      <c r="C4407" s="1" t="n">
        <v>41379.3104166667</v>
      </c>
      <c r="D4407" s="0" t="s">
        <v>64306</v>
      </c>
    </row>
    <row r="4408" customFormat="false" ht="15" hidden="false" customHeight="false" outlineLevel="0" collapsed="false">
      <c r="A4408" s="0" t="s">
        <v>64307</v>
      </c>
      <c r="B4408" s="0" t="n">
        <f aca="false">HOUR(C4408)</f>
        <v>7</v>
      </c>
      <c r="C4408" s="1" t="n">
        <v>41379.3104166667</v>
      </c>
      <c r="D4408" s="0" t="s">
        <v>64308</v>
      </c>
    </row>
    <row r="4409" customFormat="false" ht="15" hidden="false" customHeight="false" outlineLevel="0" collapsed="false">
      <c r="A4409" s="0" t="s">
        <v>64309</v>
      </c>
      <c r="B4409" s="0" t="n">
        <f aca="false">HOUR(C4409)</f>
        <v>7</v>
      </c>
      <c r="C4409" s="1" t="n">
        <v>41379.3104166667</v>
      </c>
      <c r="D4409" s="0" t="s">
        <v>64310</v>
      </c>
    </row>
    <row r="4410" customFormat="false" ht="15" hidden="false" customHeight="false" outlineLevel="0" collapsed="false">
      <c r="A4410" s="0" t="s">
        <v>64309</v>
      </c>
      <c r="B4410" s="0" t="n">
        <f aca="false">HOUR(C4410)</f>
        <v>7</v>
      </c>
      <c r="C4410" s="1" t="n">
        <v>41379.3104166667</v>
      </c>
      <c r="D4410" s="0" t="s">
        <v>64311</v>
      </c>
    </row>
    <row r="4411" customFormat="false" ht="15" hidden="false" customHeight="false" outlineLevel="0" collapsed="false">
      <c r="A4411" s="0" t="s">
        <v>64307</v>
      </c>
      <c r="B4411" s="0" t="n">
        <f aca="false">HOUR(C4411)</f>
        <v>7</v>
      </c>
      <c r="C4411" s="1" t="n">
        <v>41379.3104166667</v>
      </c>
      <c r="D4411" s="0" t="s">
        <v>64312</v>
      </c>
    </row>
    <row r="4412" customFormat="false" ht="15" hidden="false" customHeight="false" outlineLevel="0" collapsed="false">
      <c r="A4412" s="0" t="s">
        <v>64313</v>
      </c>
      <c r="B4412" s="0" t="n">
        <f aca="false">HOUR(C4412)</f>
        <v>7</v>
      </c>
      <c r="C4412" s="1" t="n">
        <v>41379.3104166667</v>
      </c>
      <c r="D4412" s="0" t="s">
        <v>64314</v>
      </c>
    </row>
    <row r="4413" customFormat="false" ht="15" hidden="false" customHeight="false" outlineLevel="0" collapsed="false">
      <c r="A4413" s="0" t="s">
        <v>64315</v>
      </c>
      <c r="B4413" s="0" t="n">
        <f aca="false">HOUR(C4413)</f>
        <v>7</v>
      </c>
      <c r="C4413" s="1" t="n">
        <v>41379.3104166667</v>
      </c>
      <c r="D4413" s="0" t="s">
        <v>64316</v>
      </c>
    </row>
    <row r="4414" customFormat="false" ht="15" hidden="false" customHeight="false" outlineLevel="0" collapsed="false">
      <c r="A4414" s="0" t="s">
        <v>64317</v>
      </c>
      <c r="B4414" s="0" t="n">
        <f aca="false">HOUR(C4414)</f>
        <v>7</v>
      </c>
      <c r="C4414" s="1" t="n">
        <v>41379.3104166667</v>
      </c>
      <c r="D4414" s="0" t="s">
        <v>64318</v>
      </c>
    </row>
    <row r="4415" customFormat="false" ht="15" hidden="false" customHeight="false" outlineLevel="0" collapsed="false">
      <c r="A4415" s="0" t="s">
        <v>64319</v>
      </c>
      <c r="B4415" s="0" t="n">
        <f aca="false">HOUR(C4415)</f>
        <v>7</v>
      </c>
      <c r="C4415" s="1" t="n">
        <v>41379.3104166667</v>
      </c>
      <c r="D4415" s="0" t="s">
        <v>64320</v>
      </c>
    </row>
    <row r="4416" customFormat="false" ht="15" hidden="false" customHeight="false" outlineLevel="0" collapsed="false">
      <c r="A4416" s="0" t="s">
        <v>63145</v>
      </c>
      <c r="B4416" s="0" t="n">
        <f aca="false">HOUR(C4416)</f>
        <v>7</v>
      </c>
      <c r="C4416" s="1" t="n">
        <v>41379.3104166667</v>
      </c>
      <c r="D4416" s="0" t="s">
        <v>64321</v>
      </c>
    </row>
    <row r="4417" customFormat="false" ht="15" hidden="false" customHeight="false" outlineLevel="0" collapsed="false">
      <c r="A4417" s="0" t="s">
        <v>64322</v>
      </c>
      <c r="B4417" s="0" t="n">
        <f aca="false">HOUR(C4417)</f>
        <v>7</v>
      </c>
      <c r="C4417" s="1" t="n">
        <v>41379.3104166667</v>
      </c>
      <c r="D4417" s="0" t="s">
        <v>64323</v>
      </c>
    </row>
    <row r="4418" customFormat="false" ht="15" hidden="false" customHeight="false" outlineLevel="0" collapsed="false">
      <c r="A4418" s="0" t="s">
        <v>64324</v>
      </c>
      <c r="B4418" s="0" t="n">
        <f aca="false">HOUR(C4418)</f>
        <v>7</v>
      </c>
      <c r="C4418" s="1" t="n">
        <v>41379.3104166667</v>
      </c>
      <c r="D4418" s="0" t="s">
        <v>64323</v>
      </c>
    </row>
    <row r="4419" customFormat="false" ht="15" hidden="false" customHeight="false" outlineLevel="0" collapsed="false">
      <c r="A4419" s="0" t="s">
        <v>64325</v>
      </c>
      <c r="B4419" s="0" t="n">
        <f aca="false">HOUR(C4419)</f>
        <v>7</v>
      </c>
      <c r="C4419" s="1" t="n">
        <v>41379.3104166667</v>
      </c>
      <c r="D4419" s="0" t="s">
        <v>64326</v>
      </c>
    </row>
    <row r="4420" customFormat="false" ht="15" hidden="false" customHeight="false" outlineLevel="0" collapsed="false">
      <c r="A4420" s="0" t="s">
        <v>61078</v>
      </c>
      <c r="B4420" s="0" t="n">
        <f aca="false">HOUR(C4420)</f>
        <v>7</v>
      </c>
      <c r="C4420" s="1" t="n">
        <v>41379.3104166667</v>
      </c>
      <c r="D4420" s="0" t="s">
        <v>64327</v>
      </c>
    </row>
    <row r="4421" customFormat="false" ht="15" hidden="false" customHeight="false" outlineLevel="0" collapsed="false">
      <c r="A4421" s="0" t="s">
        <v>62319</v>
      </c>
      <c r="B4421" s="0" t="n">
        <f aca="false">HOUR(C4421)</f>
        <v>7</v>
      </c>
      <c r="C4421" s="1" t="n">
        <v>41379.3104166667</v>
      </c>
      <c r="D4421" s="0" t="s">
        <v>64328</v>
      </c>
    </row>
    <row r="4422" customFormat="false" ht="15" hidden="false" customHeight="false" outlineLevel="0" collapsed="false">
      <c r="A4422" s="0" t="s">
        <v>36395</v>
      </c>
      <c r="B4422" s="0" t="n">
        <f aca="false">HOUR(C4422)</f>
        <v>7</v>
      </c>
      <c r="C4422" s="1" t="n">
        <v>41379.3104166667</v>
      </c>
      <c r="D4422" s="0" t="s">
        <v>64329</v>
      </c>
    </row>
    <row r="4423" customFormat="false" ht="15" hidden="false" customHeight="false" outlineLevel="0" collapsed="false">
      <c r="A4423" s="0" t="s">
        <v>64330</v>
      </c>
      <c r="B4423" s="0" t="n">
        <f aca="false">HOUR(C4423)</f>
        <v>7</v>
      </c>
      <c r="C4423" s="1" t="n">
        <v>41379.3104166667</v>
      </c>
      <c r="D4423" s="0" t="s">
        <v>64331</v>
      </c>
    </row>
    <row r="4424" customFormat="false" ht="15" hidden="false" customHeight="false" outlineLevel="0" collapsed="false">
      <c r="A4424" s="0" t="s">
        <v>59771</v>
      </c>
      <c r="B4424" s="0" t="n">
        <f aca="false">HOUR(C4424)</f>
        <v>7</v>
      </c>
      <c r="C4424" s="1" t="n">
        <v>41379.3104166667</v>
      </c>
      <c r="D4424" s="0" t="s">
        <v>64332</v>
      </c>
    </row>
    <row r="4425" customFormat="false" ht="15" hidden="false" customHeight="false" outlineLevel="0" collapsed="false">
      <c r="A4425" s="0" t="s">
        <v>64333</v>
      </c>
      <c r="B4425" s="0" t="n">
        <f aca="false">HOUR(C4425)</f>
        <v>7</v>
      </c>
      <c r="C4425" s="1" t="n">
        <v>41379.3104166667</v>
      </c>
      <c r="D4425" s="0" t="s">
        <v>64334</v>
      </c>
    </row>
    <row r="4426" customFormat="false" ht="15" hidden="false" customHeight="false" outlineLevel="0" collapsed="false">
      <c r="A4426" s="0" t="s">
        <v>63202</v>
      </c>
      <c r="B4426" s="0" t="n">
        <f aca="false">HOUR(C4426)</f>
        <v>7</v>
      </c>
      <c r="C4426" s="1" t="n">
        <v>41379.3104166667</v>
      </c>
      <c r="D4426" s="0" t="s">
        <v>64335</v>
      </c>
    </row>
    <row r="4427" customFormat="false" ht="15" hidden="false" customHeight="false" outlineLevel="0" collapsed="false">
      <c r="A4427" s="0" t="s">
        <v>62942</v>
      </c>
      <c r="B4427" s="0" t="n">
        <f aca="false">HOUR(C4427)</f>
        <v>7</v>
      </c>
      <c r="C4427" s="1" t="n">
        <v>41379.3104166667</v>
      </c>
      <c r="D4427" s="0" t="s">
        <v>64336</v>
      </c>
    </row>
    <row r="4428" customFormat="false" ht="15" hidden="false" customHeight="false" outlineLevel="0" collapsed="false">
      <c r="A4428" s="0" t="s">
        <v>64337</v>
      </c>
      <c r="B4428" s="0" t="n">
        <f aca="false">HOUR(C4428)</f>
        <v>7</v>
      </c>
      <c r="C4428" s="1" t="n">
        <v>41379.3104166667</v>
      </c>
      <c r="D4428" s="0" t="s">
        <v>64338</v>
      </c>
    </row>
    <row r="4429" customFormat="false" ht="15" hidden="false" customHeight="false" outlineLevel="0" collapsed="false">
      <c r="A4429" s="0" t="s">
        <v>5167</v>
      </c>
      <c r="B4429" s="0" t="n">
        <f aca="false">HOUR(C4429)</f>
        <v>7</v>
      </c>
      <c r="C4429" s="1" t="n">
        <v>41379.3104166667</v>
      </c>
      <c r="D4429" s="0" t="s">
        <v>64339</v>
      </c>
    </row>
    <row r="4430" customFormat="false" ht="15" hidden="false" customHeight="false" outlineLevel="0" collapsed="false">
      <c r="A4430" s="0" t="s">
        <v>63129</v>
      </c>
      <c r="B4430" s="0" t="n">
        <f aca="false">HOUR(C4430)</f>
        <v>7</v>
      </c>
      <c r="C4430" s="1" t="n">
        <v>41379.3104166667</v>
      </c>
      <c r="D4430" s="0" t="s">
        <v>64340</v>
      </c>
    </row>
    <row r="4431" customFormat="false" ht="15" hidden="false" customHeight="false" outlineLevel="0" collapsed="false">
      <c r="A4431" s="0" t="s">
        <v>58983</v>
      </c>
      <c r="B4431" s="0" t="n">
        <f aca="false">HOUR(C4431)</f>
        <v>7</v>
      </c>
      <c r="C4431" s="1" t="n">
        <v>41379.3104166667</v>
      </c>
      <c r="D4431" s="0" t="s">
        <v>64341</v>
      </c>
    </row>
    <row r="4432" customFormat="false" ht="15" hidden="false" customHeight="false" outlineLevel="0" collapsed="false">
      <c r="A4432" s="0" t="s">
        <v>64342</v>
      </c>
      <c r="B4432" s="0" t="n">
        <f aca="false">HOUR(C4432)</f>
        <v>7</v>
      </c>
      <c r="C4432" s="1" t="n">
        <v>41379.3104166667</v>
      </c>
      <c r="D4432" s="0" t="s">
        <v>64343</v>
      </c>
    </row>
    <row r="4433" customFormat="false" ht="15" hidden="false" customHeight="false" outlineLevel="0" collapsed="false">
      <c r="A4433" s="0" t="s">
        <v>60424</v>
      </c>
      <c r="B4433" s="0" t="n">
        <f aca="false">HOUR(C4433)</f>
        <v>7</v>
      </c>
      <c r="C4433" s="1" t="n">
        <v>41379.3104166667</v>
      </c>
      <c r="D4433" s="0" t="s">
        <v>64344</v>
      </c>
    </row>
    <row r="4434" customFormat="false" ht="15" hidden="false" customHeight="false" outlineLevel="0" collapsed="false">
      <c r="A4434" s="0" t="s">
        <v>64345</v>
      </c>
      <c r="B4434" s="0" t="n">
        <f aca="false">HOUR(C4434)</f>
        <v>7</v>
      </c>
      <c r="C4434" s="1" t="n">
        <v>41379.3104166667</v>
      </c>
      <c r="D4434" s="0" t="s">
        <v>64346</v>
      </c>
    </row>
    <row r="4435" customFormat="false" ht="15" hidden="false" customHeight="false" outlineLevel="0" collapsed="false">
      <c r="A4435" s="0" t="s">
        <v>61853</v>
      </c>
      <c r="B4435" s="0" t="n">
        <f aca="false">HOUR(C4435)</f>
        <v>7</v>
      </c>
      <c r="C4435" s="1" t="n">
        <v>41379.3104166667</v>
      </c>
      <c r="D4435" s="0" t="s">
        <v>64347</v>
      </c>
    </row>
    <row r="4436" customFormat="false" ht="15" hidden="false" customHeight="false" outlineLevel="0" collapsed="false">
      <c r="A4436" s="0" t="s">
        <v>64348</v>
      </c>
      <c r="B4436" s="0" t="n">
        <f aca="false">HOUR(C4436)</f>
        <v>7</v>
      </c>
      <c r="C4436" s="1" t="n">
        <v>41379.3104166667</v>
      </c>
      <c r="D4436" s="0" t="s">
        <v>64349</v>
      </c>
    </row>
    <row r="4437" customFormat="false" ht="15" hidden="false" customHeight="false" outlineLevel="0" collapsed="false">
      <c r="A4437" s="0" t="s">
        <v>61855</v>
      </c>
      <c r="B4437" s="0" t="n">
        <f aca="false">HOUR(C4437)</f>
        <v>7</v>
      </c>
      <c r="C4437" s="1" t="n">
        <v>41379.3104166667</v>
      </c>
      <c r="D4437" s="0" t="s">
        <v>64350</v>
      </c>
    </row>
    <row r="4438" customFormat="false" ht="15" hidden="false" customHeight="false" outlineLevel="0" collapsed="false">
      <c r="A4438" s="0" t="s">
        <v>45432</v>
      </c>
      <c r="B4438" s="0" t="n">
        <f aca="false">HOUR(C4438)</f>
        <v>7</v>
      </c>
      <c r="C4438" s="1" t="n">
        <v>41379.3104166667</v>
      </c>
      <c r="D4438" s="0" t="s">
        <v>64351</v>
      </c>
    </row>
    <row r="4439" customFormat="false" ht="15" hidden="false" customHeight="false" outlineLevel="0" collapsed="false">
      <c r="A4439" s="0" t="s">
        <v>64352</v>
      </c>
      <c r="B4439" s="0" t="n">
        <f aca="false">HOUR(C4439)</f>
        <v>7</v>
      </c>
      <c r="C4439" s="1" t="n">
        <v>41379.3104166667</v>
      </c>
      <c r="D4439" s="0" t="s">
        <v>62674</v>
      </c>
    </row>
    <row r="4440" customFormat="false" ht="15" hidden="false" customHeight="false" outlineLevel="0" collapsed="false">
      <c r="A4440" s="0" t="s">
        <v>6494</v>
      </c>
      <c r="B4440" s="0" t="n">
        <f aca="false">HOUR(C4440)</f>
        <v>7</v>
      </c>
      <c r="C4440" s="1" t="n">
        <v>41379.3104166667</v>
      </c>
      <c r="D4440" s="0" t="s">
        <v>64353</v>
      </c>
    </row>
    <row r="4441" customFormat="false" ht="15" hidden="false" customHeight="false" outlineLevel="0" collapsed="false">
      <c r="A4441" s="0" t="s">
        <v>64354</v>
      </c>
      <c r="B4441" s="0" t="n">
        <f aca="false">HOUR(C4441)</f>
        <v>7</v>
      </c>
      <c r="C4441" s="1" t="n">
        <v>41379.3104166667</v>
      </c>
      <c r="D4441" s="0" t="s">
        <v>64355</v>
      </c>
    </row>
    <row r="4442" customFormat="false" ht="15" hidden="false" customHeight="false" outlineLevel="0" collapsed="false">
      <c r="A4442" s="0" t="s">
        <v>62785</v>
      </c>
      <c r="B4442" s="0" t="n">
        <f aca="false">HOUR(C4442)</f>
        <v>7</v>
      </c>
      <c r="C4442" s="1" t="n">
        <v>41379.3104166667</v>
      </c>
      <c r="D4442" s="0" t="s">
        <v>62674</v>
      </c>
    </row>
    <row r="4443" customFormat="false" ht="15" hidden="false" customHeight="false" outlineLevel="0" collapsed="false">
      <c r="A4443" s="0" t="s">
        <v>64356</v>
      </c>
      <c r="B4443" s="0" t="n">
        <f aca="false">HOUR(C4443)</f>
        <v>7</v>
      </c>
      <c r="C4443" s="1" t="n">
        <v>41379.3104166667</v>
      </c>
      <c r="D4443" s="0" t="s">
        <v>64357</v>
      </c>
    </row>
    <row r="4444" customFormat="false" ht="15" hidden="false" customHeight="false" outlineLevel="0" collapsed="false">
      <c r="A4444" s="0" t="s">
        <v>64358</v>
      </c>
      <c r="B4444" s="0" t="n">
        <f aca="false">HOUR(C4444)</f>
        <v>7</v>
      </c>
      <c r="C4444" s="1" t="n">
        <v>41379.3104166667</v>
      </c>
      <c r="D4444" s="0" t="s">
        <v>64359</v>
      </c>
    </row>
    <row r="4445" customFormat="false" ht="15" hidden="false" customHeight="false" outlineLevel="0" collapsed="false">
      <c r="A4445" s="0" t="s">
        <v>64360</v>
      </c>
      <c r="B4445" s="0" t="n">
        <f aca="false">HOUR(C4445)</f>
        <v>7</v>
      </c>
      <c r="C4445" s="1" t="n">
        <v>41379.3104166667</v>
      </c>
      <c r="D4445" s="0" t="s">
        <v>64361</v>
      </c>
    </row>
    <row r="4446" customFormat="false" ht="15" hidden="false" customHeight="false" outlineLevel="0" collapsed="false">
      <c r="A4446" s="0" t="s">
        <v>64362</v>
      </c>
      <c r="B4446" s="0" t="n">
        <f aca="false">HOUR(C4446)</f>
        <v>7</v>
      </c>
      <c r="C4446" s="1" t="n">
        <v>41379.3104166667</v>
      </c>
      <c r="D4446" s="0" t="s">
        <v>64363</v>
      </c>
    </row>
    <row r="4447" customFormat="false" ht="15" hidden="false" customHeight="false" outlineLevel="0" collapsed="false">
      <c r="A4447" s="0" t="s">
        <v>6418</v>
      </c>
      <c r="B4447" s="0" t="n">
        <f aca="false">HOUR(C4447)</f>
        <v>7</v>
      </c>
      <c r="C4447" s="1" t="n">
        <v>41379.3104166667</v>
      </c>
      <c r="D4447" s="0" t="s">
        <v>64364</v>
      </c>
    </row>
    <row r="4448" customFormat="false" ht="15" hidden="false" customHeight="false" outlineLevel="0" collapsed="false">
      <c r="A4448" s="0" t="s">
        <v>64365</v>
      </c>
      <c r="B4448" s="0" t="n">
        <f aca="false">HOUR(C4448)</f>
        <v>7</v>
      </c>
      <c r="C4448" s="1" t="n">
        <v>41379.3104166667</v>
      </c>
      <c r="D4448" s="0" t="s">
        <v>64366</v>
      </c>
    </row>
    <row r="4449" customFormat="false" ht="15" hidden="false" customHeight="false" outlineLevel="0" collapsed="false">
      <c r="A4449" s="0" t="s">
        <v>37675</v>
      </c>
      <c r="B4449" s="0" t="n">
        <f aca="false">HOUR(C4449)</f>
        <v>7</v>
      </c>
      <c r="C4449" s="1" t="n">
        <v>41379.3104166667</v>
      </c>
      <c r="D4449" s="0" t="s">
        <v>64367</v>
      </c>
    </row>
    <row r="4450" customFormat="false" ht="15" hidden="false" customHeight="false" outlineLevel="0" collapsed="false">
      <c r="A4450" s="0" t="s">
        <v>29719</v>
      </c>
      <c r="B4450" s="0" t="n">
        <f aca="false">HOUR(C4450)</f>
        <v>7</v>
      </c>
      <c r="C4450" s="1" t="n">
        <v>41379.3104166667</v>
      </c>
      <c r="D4450" s="0" t="s">
        <v>64368</v>
      </c>
    </row>
    <row r="4451" customFormat="false" ht="15" hidden="false" customHeight="false" outlineLevel="0" collapsed="false">
      <c r="A4451" s="0" t="s">
        <v>64369</v>
      </c>
      <c r="B4451" s="0" t="n">
        <f aca="false">HOUR(C4451)</f>
        <v>7</v>
      </c>
      <c r="C4451" s="1" t="n">
        <v>41379.3104166667</v>
      </c>
      <c r="D4451" s="0" t="s">
        <v>64370</v>
      </c>
    </row>
    <row r="4452" customFormat="false" ht="15" hidden="false" customHeight="false" outlineLevel="0" collapsed="false">
      <c r="A4452" s="0" t="s">
        <v>64371</v>
      </c>
      <c r="B4452" s="0" t="n">
        <f aca="false">HOUR(C4452)</f>
        <v>7</v>
      </c>
      <c r="C4452" s="1" t="n">
        <v>41379.3104166667</v>
      </c>
      <c r="D4452" s="0" t="s">
        <v>64372</v>
      </c>
    </row>
    <row r="4453" customFormat="false" ht="15" hidden="false" customHeight="false" outlineLevel="0" collapsed="false">
      <c r="A4453" s="0" t="s">
        <v>62451</v>
      </c>
      <c r="B4453" s="0" t="n">
        <f aca="false">HOUR(C4453)</f>
        <v>7</v>
      </c>
      <c r="C4453" s="1" t="n">
        <v>41379.3104166667</v>
      </c>
      <c r="D4453" s="0" t="s">
        <v>64373</v>
      </c>
    </row>
    <row r="4454" customFormat="false" ht="15" hidden="false" customHeight="false" outlineLevel="0" collapsed="false">
      <c r="A4454" s="0" t="s">
        <v>64374</v>
      </c>
      <c r="B4454" s="0" t="n">
        <f aca="false">HOUR(C4454)</f>
        <v>7</v>
      </c>
      <c r="C4454" s="1" t="n">
        <v>41379.3104166667</v>
      </c>
      <c r="D4454" s="0" t="s">
        <v>64375</v>
      </c>
    </row>
    <row r="4455" customFormat="false" ht="15" hidden="false" customHeight="false" outlineLevel="0" collapsed="false">
      <c r="A4455" s="0" t="s">
        <v>64376</v>
      </c>
      <c r="B4455" s="0" t="n">
        <f aca="false">HOUR(C4455)</f>
        <v>7</v>
      </c>
      <c r="C4455" s="1" t="n">
        <v>41379.3104166667</v>
      </c>
      <c r="D4455" s="0" t="s">
        <v>64377</v>
      </c>
    </row>
    <row r="4456" customFormat="false" ht="15" hidden="false" customHeight="false" outlineLevel="0" collapsed="false">
      <c r="A4456" s="0" t="s">
        <v>64378</v>
      </c>
      <c r="B4456" s="0" t="n">
        <f aca="false">HOUR(C4456)</f>
        <v>7</v>
      </c>
      <c r="C4456" s="1" t="n">
        <v>41379.3104166667</v>
      </c>
      <c r="D4456" s="0" t="s">
        <v>64379</v>
      </c>
    </row>
    <row r="4457" customFormat="false" ht="15" hidden="false" customHeight="false" outlineLevel="0" collapsed="false">
      <c r="A4457" s="0" t="s">
        <v>61596</v>
      </c>
      <c r="B4457" s="0" t="n">
        <f aca="false">HOUR(C4457)</f>
        <v>7</v>
      </c>
      <c r="C4457" s="1" t="n">
        <v>41379.3104166667</v>
      </c>
      <c r="D4457" s="0" t="s">
        <v>64380</v>
      </c>
    </row>
    <row r="4458" customFormat="false" ht="15" hidden="false" customHeight="false" outlineLevel="0" collapsed="false">
      <c r="A4458" s="0" t="s">
        <v>64381</v>
      </c>
      <c r="B4458" s="0" t="n">
        <f aca="false">HOUR(C4458)</f>
        <v>7</v>
      </c>
      <c r="C4458" s="1" t="n">
        <v>41379.3104166667</v>
      </c>
      <c r="D4458" s="0" t="s">
        <v>64382</v>
      </c>
    </row>
    <row r="4459" customFormat="false" ht="15" hidden="false" customHeight="false" outlineLevel="0" collapsed="false">
      <c r="A4459" s="0" t="s">
        <v>5167</v>
      </c>
      <c r="B4459" s="0" t="n">
        <f aca="false">HOUR(C4459)</f>
        <v>7</v>
      </c>
      <c r="C4459" s="1" t="n">
        <v>41379.3104166667</v>
      </c>
      <c r="D4459" s="0" t="s">
        <v>64383</v>
      </c>
    </row>
    <row r="4460" customFormat="false" ht="15" hidden="false" customHeight="false" outlineLevel="0" collapsed="false">
      <c r="A4460" s="0" t="s">
        <v>5167</v>
      </c>
      <c r="B4460" s="0" t="n">
        <f aca="false">HOUR(C4460)</f>
        <v>7</v>
      </c>
      <c r="C4460" s="1" t="n">
        <v>41379.3104166667</v>
      </c>
      <c r="D4460" s="0" t="s">
        <v>64384</v>
      </c>
    </row>
    <row r="4461" customFormat="false" ht="15" hidden="false" customHeight="false" outlineLevel="0" collapsed="false">
      <c r="A4461" s="0" t="s">
        <v>64385</v>
      </c>
      <c r="B4461" s="0" t="n">
        <f aca="false">HOUR(C4461)</f>
        <v>7</v>
      </c>
      <c r="C4461" s="1" t="n">
        <v>41379.3104166667</v>
      </c>
      <c r="D4461" s="0" t="s">
        <v>64386</v>
      </c>
    </row>
    <row r="4462" customFormat="false" ht="15" hidden="false" customHeight="false" outlineLevel="0" collapsed="false">
      <c r="A4462" s="0" t="s">
        <v>64387</v>
      </c>
      <c r="B4462" s="0" t="n">
        <f aca="false">HOUR(C4462)</f>
        <v>7</v>
      </c>
      <c r="C4462" s="1" t="n">
        <v>41379.3104166667</v>
      </c>
      <c r="D4462" s="0" t="s">
        <v>64388</v>
      </c>
    </row>
    <row r="4463" customFormat="false" ht="15" hidden="false" customHeight="false" outlineLevel="0" collapsed="false">
      <c r="A4463" s="0" t="s">
        <v>64389</v>
      </c>
      <c r="B4463" s="0" t="n">
        <f aca="false">HOUR(C4463)</f>
        <v>7</v>
      </c>
      <c r="C4463" s="1" t="n">
        <v>41379.3104166667</v>
      </c>
      <c r="D4463" s="0" t="s">
        <v>64390</v>
      </c>
    </row>
    <row r="4464" customFormat="false" ht="15" hidden="false" customHeight="false" outlineLevel="0" collapsed="false">
      <c r="A4464" s="0" t="s">
        <v>63031</v>
      </c>
      <c r="B4464" s="0" t="n">
        <f aca="false">HOUR(C4464)</f>
        <v>7</v>
      </c>
      <c r="C4464" s="1" t="n">
        <v>41379.3104166667</v>
      </c>
      <c r="D4464" s="0" t="s">
        <v>64391</v>
      </c>
    </row>
    <row r="4465" customFormat="false" ht="15" hidden="false" customHeight="false" outlineLevel="0" collapsed="false">
      <c r="A4465" s="0" t="s">
        <v>64024</v>
      </c>
      <c r="B4465" s="0" t="n">
        <f aca="false">HOUR(C4465)</f>
        <v>7</v>
      </c>
      <c r="C4465" s="1" t="n">
        <v>41379.3104166667</v>
      </c>
      <c r="D4465" s="0" t="s">
        <v>64392</v>
      </c>
    </row>
    <row r="4466" customFormat="false" ht="15" hidden="false" customHeight="false" outlineLevel="0" collapsed="false">
      <c r="A4466" s="0" t="s">
        <v>64393</v>
      </c>
      <c r="B4466" s="0" t="n">
        <f aca="false">HOUR(C4466)</f>
        <v>7</v>
      </c>
      <c r="C4466" s="1" t="n">
        <v>41379.3104166667</v>
      </c>
      <c r="D4466" s="0" t="s">
        <v>64394</v>
      </c>
    </row>
    <row r="4467" customFormat="false" ht="15" hidden="false" customHeight="false" outlineLevel="0" collapsed="false">
      <c r="A4467" s="0" t="s">
        <v>57261</v>
      </c>
      <c r="B4467" s="0" t="n">
        <f aca="false">HOUR(C4467)</f>
        <v>7</v>
      </c>
      <c r="C4467" s="1" t="n">
        <v>41379.3104166667</v>
      </c>
      <c r="D4467" s="0" t="s">
        <v>64395</v>
      </c>
    </row>
    <row r="4468" customFormat="false" ht="15" hidden="false" customHeight="false" outlineLevel="0" collapsed="false">
      <c r="A4468" s="0" t="s">
        <v>64396</v>
      </c>
      <c r="B4468" s="0" t="n">
        <f aca="false">HOUR(C4468)</f>
        <v>7</v>
      </c>
      <c r="C4468" s="1" t="n">
        <v>41379.3104166667</v>
      </c>
      <c r="D4468" s="0" t="s">
        <v>64397</v>
      </c>
    </row>
    <row r="4469" customFormat="false" ht="15" hidden="false" customHeight="false" outlineLevel="0" collapsed="false">
      <c r="A4469" s="0" t="s">
        <v>16026</v>
      </c>
      <c r="B4469" s="0" t="n">
        <f aca="false">HOUR(C4469)</f>
        <v>7</v>
      </c>
      <c r="C4469" s="1" t="n">
        <v>41379.3104166667</v>
      </c>
      <c r="D4469" s="0" t="s">
        <v>64398</v>
      </c>
    </row>
    <row r="4470" customFormat="false" ht="15" hidden="false" customHeight="false" outlineLevel="0" collapsed="false">
      <c r="A4470" s="0" t="s">
        <v>64399</v>
      </c>
      <c r="B4470" s="0" t="n">
        <f aca="false">HOUR(C4470)</f>
        <v>7</v>
      </c>
      <c r="C4470" s="1" t="n">
        <v>41379.3104166667</v>
      </c>
      <c r="D4470" s="0" t="s">
        <v>64400</v>
      </c>
    </row>
    <row r="4471" customFormat="false" ht="15" hidden="false" customHeight="false" outlineLevel="0" collapsed="false">
      <c r="A4471" s="0" t="s">
        <v>64401</v>
      </c>
      <c r="B4471" s="0" t="n">
        <f aca="false">HOUR(C4471)</f>
        <v>7</v>
      </c>
      <c r="C4471" s="1" t="n">
        <v>41379.3104166667</v>
      </c>
      <c r="D4471" s="0" t="s">
        <v>64402</v>
      </c>
    </row>
    <row r="4472" customFormat="false" ht="15" hidden="false" customHeight="false" outlineLevel="0" collapsed="false">
      <c r="A4472" s="0" t="s">
        <v>64403</v>
      </c>
      <c r="B4472" s="0" t="n">
        <f aca="false">HOUR(C4472)</f>
        <v>7</v>
      </c>
      <c r="C4472" s="1" t="n">
        <v>41379.3104166667</v>
      </c>
      <c r="D4472" s="0" t="s">
        <v>64404</v>
      </c>
    </row>
    <row r="4473" customFormat="false" ht="15" hidden="false" customHeight="false" outlineLevel="0" collapsed="false">
      <c r="A4473" s="0" t="s">
        <v>64405</v>
      </c>
      <c r="B4473" s="0" t="n">
        <f aca="false">HOUR(C4473)</f>
        <v>7</v>
      </c>
      <c r="C4473" s="1" t="n">
        <v>41379.3104166667</v>
      </c>
      <c r="D4473" s="0" t="s">
        <v>64406</v>
      </c>
    </row>
    <row r="4474" customFormat="false" ht="15" hidden="false" customHeight="false" outlineLevel="0" collapsed="false">
      <c r="A4474" s="0" t="s">
        <v>64407</v>
      </c>
      <c r="B4474" s="0" t="n">
        <f aca="false">HOUR(C4474)</f>
        <v>7</v>
      </c>
      <c r="C4474" s="1" t="n">
        <v>41379.3104166667</v>
      </c>
      <c r="D4474" s="0" t="s">
        <v>64408</v>
      </c>
    </row>
    <row r="4475" customFormat="false" ht="15" hidden="false" customHeight="false" outlineLevel="0" collapsed="false">
      <c r="A4475" s="0" t="s">
        <v>64409</v>
      </c>
      <c r="B4475" s="0" t="n">
        <f aca="false">HOUR(C4475)</f>
        <v>7</v>
      </c>
      <c r="C4475" s="1" t="n">
        <v>41379.3104166667</v>
      </c>
      <c r="D4475" s="0" t="s">
        <v>64410</v>
      </c>
    </row>
    <row r="4476" customFormat="false" ht="15" hidden="false" customHeight="false" outlineLevel="0" collapsed="false">
      <c r="A4476" s="0" t="s">
        <v>64296</v>
      </c>
      <c r="B4476" s="0" t="n">
        <f aca="false">HOUR(C4476)</f>
        <v>7</v>
      </c>
      <c r="C4476" s="1" t="n">
        <v>41379.3104166667</v>
      </c>
      <c r="D4476" s="0" t="s">
        <v>64411</v>
      </c>
    </row>
    <row r="4477" customFormat="false" ht="15" hidden="false" customHeight="false" outlineLevel="0" collapsed="false">
      <c r="A4477" s="0" t="s">
        <v>57712</v>
      </c>
      <c r="B4477" s="0" t="n">
        <f aca="false">HOUR(C4477)</f>
        <v>7</v>
      </c>
      <c r="C4477" s="1" t="n">
        <v>41379.3104166667</v>
      </c>
      <c r="D4477" s="0" t="s">
        <v>64412</v>
      </c>
    </row>
    <row r="4478" customFormat="false" ht="15" hidden="false" customHeight="false" outlineLevel="0" collapsed="false">
      <c r="A4478" s="0" t="s">
        <v>64413</v>
      </c>
      <c r="B4478" s="0" t="n">
        <f aca="false">HOUR(C4478)</f>
        <v>7</v>
      </c>
      <c r="C4478" s="1" t="n">
        <v>41379.3104166667</v>
      </c>
      <c r="D4478" s="0" t="s">
        <v>64414</v>
      </c>
    </row>
    <row r="4479" customFormat="false" ht="15" hidden="false" customHeight="false" outlineLevel="0" collapsed="false">
      <c r="A4479" s="0" t="s">
        <v>64415</v>
      </c>
      <c r="B4479" s="0" t="n">
        <f aca="false">HOUR(C4479)</f>
        <v>7</v>
      </c>
      <c r="C4479" s="1" t="n">
        <v>41379.3104166667</v>
      </c>
      <c r="D4479" s="0" t="s">
        <v>64416</v>
      </c>
    </row>
    <row r="4480" customFormat="false" ht="15" hidden="false" customHeight="false" outlineLevel="0" collapsed="false">
      <c r="A4480" s="0" t="s">
        <v>64417</v>
      </c>
      <c r="B4480" s="0" t="n">
        <f aca="false">HOUR(C4480)</f>
        <v>7</v>
      </c>
      <c r="C4480" s="1" t="n">
        <v>41379.3104166667</v>
      </c>
      <c r="D4480" s="0" t="s">
        <v>64418</v>
      </c>
    </row>
    <row r="4481" customFormat="false" ht="15" hidden="false" customHeight="false" outlineLevel="0" collapsed="false">
      <c r="A4481" s="0" t="s">
        <v>53600</v>
      </c>
      <c r="B4481" s="0" t="n">
        <f aca="false">HOUR(C4481)</f>
        <v>7</v>
      </c>
      <c r="C4481" s="1" t="n">
        <v>41379.3104166667</v>
      </c>
      <c r="D4481" s="0" t="s">
        <v>64419</v>
      </c>
    </row>
    <row r="4482" customFormat="false" ht="15" hidden="false" customHeight="false" outlineLevel="0" collapsed="false">
      <c r="A4482" s="0" t="s">
        <v>64420</v>
      </c>
      <c r="B4482" s="0" t="n">
        <f aca="false">HOUR(C4482)</f>
        <v>7</v>
      </c>
      <c r="C4482" s="1" t="n">
        <v>41379.3104166667</v>
      </c>
      <c r="D4482" s="0" t="s">
        <v>64421</v>
      </c>
    </row>
    <row r="4483" customFormat="false" ht="15" hidden="false" customHeight="false" outlineLevel="0" collapsed="false">
      <c r="A4483" s="0" t="s">
        <v>64422</v>
      </c>
      <c r="B4483" s="0" t="n">
        <f aca="false">HOUR(C4483)</f>
        <v>7</v>
      </c>
      <c r="C4483" s="1" t="n">
        <v>41379.3104166667</v>
      </c>
      <c r="D4483" s="0" t="s">
        <v>64423</v>
      </c>
    </row>
    <row r="4484" customFormat="false" ht="15" hidden="false" customHeight="false" outlineLevel="0" collapsed="false">
      <c r="A4484" s="0" t="s">
        <v>64424</v>
      </c>
      <c r="B4484" s="0" t="n">
        <f aca="false">HOUR(C4484)</f>
        <v>7</v>
      </c>
      <c r="C4484" s="1" t="n">
        <v>41379.3104166667</v>
      </c>
      <c r="D4484" s="0" t="s">
        <v>64425</v>
      </c>
    </row>
    <row r="4485" customFormat="false" ht="15" hidden="false" customHeight="false" outlineLevel="0" collapsed="false">
      <c r="A4485" s="0" t="s">
        <v>18125</v>
      </c>
      <c r="B4485" s="0" t="n">
        <f aca="false">HOUR(C4485)</f>
        <v>7</v>
      </c>
      <c r="C4485" s="1" t="n">
        <v>41379.3104166667</v>
      </c>
      <c r="D4485" s="0" t="s">
        <v>64426</v>
      </c>
    </row>
    <row r="4486" customFormat="false" ht="15" hidden="false" customHeight="false" outlineLevel="0" collapsed="false">
      <c r="A4486" s="0" t="s">
        <v>64427</v>
      </c>
      <c r="B4486" s="0" t="n">
        <f aca="false">HOUR(C4486)</f>
        <v>7</v>
      </c>
      <c r="C4486" s="1" t="n">
        <v>41379.3104166667</v>
      </c>
      <c r="D4486" s="0" t="s">
        <v>64428</v>
      </c>
    </row>
    <row r="4487" customFormat="false" ht="15" hidden="false" customHeight="false" outlineLevel="0" collapsed="false">
      <c r="A4487" s="0" t="s">
        <v>64429</v>
      </c>
      <c r="B4487" s="0" t="n">
        <f aca="false">HOUR(C4487)</f>
        <v>7</v>
      </c>
      <c r="C4487" s="1" t="n">
        <v>41379.3111111111</v>
      </c>
      <c r="D4487" s="0" t="s">
        <v>64430</v>
      </c>
    </row>
    <row r="4488" customFormat="false" ht="15" hidden="false" customHeight="false" outlineLevel="0" collapsed="false">
      <c r="A4488" s="0" t="s">
        <v>64431</v>
      </c>
      <c r="B4488" s="0" t="n">
        <f aca="false">HOUR(C4488)</f>
        <v>7</v>
      </c>
      <c r="C4488" s="1" t="n">
        <v>41379.3111111111</v>
      </c>
      <c r="D4488" s="0" t="s">
        <v>64432</v>
      </c>
    </row>
    <row r="4489" customFormat="false" ht="15" hidden="false" customHeight="false" outlineLevel="0" collapsed="false">
      <c r="A4489" s="0" t="e">
        <f aca="false">{nan}</f>
        <v>#N/A</v>
      </c>
      <c r="B4489" s="0" t="n">
        <f aca="false">HOUR(C4489)</f>
        <v>7</v>
      </c>
      <c r="C4489" s="1" t="n">
        <v>41379.3111111111</v>
      </c>
      <c r="D4489" s="0" t="s">
        <v>64433</v>
      </c>
    </row>
    <row r="4490" customFormat="false" ht="15" hidden="false" customHeight="false" outlineLevel="0" collapsed="false">
      <c r="A4490" s="0" t="s">
        <v>64434</v>
      </c>
      <c r="B4490" s="0" t="n">
        <f aca="false">HOUR(C4490)</f>
        <v>7</v>
      </c>
      <c r="C4490" s="1" t="n">
        <v>41379.3111111111</v>
      </c>
      <c r="D4490" s="0" t="s">
        <v>64435</v>
      </c>
    </row>
    <row r="4491" customFormat="false" ht="15" hidden="false" customHeight="false" outlineLevel="0" collapsed="false">
      <c r="A4491" s="0" t="s">
        <v>64436</v>
      </c>
      <c r="B4491" s="0" t="n">
        <f aca="false">HOUR(C4491)</f>
        <v>7</v>
      </c>
      <c r="C4491" s="1" t="n">
        <v>41379.3111111111</v>
      </c>
      <c r="D4491" s="0" t="s">
        <v>64437</v>
      </c>
    </row>
    <row r="4492" customFormat="false" ht="15" hidden="false" customHeight="false" outlineLevel="0" collapsed="false">
      <c r="A4492" s="0" t="s">
        <v>64438</v>
      </c>
      <c r="B4492" s="0" t="n">
        <f aca="false">HOUR(C4492)</f>
        <v>7</v>
      </c>
      <c r="C4492" s="1" t="n">
        <v>41379.3111111111</v>
      </c>
      <c r="D4492" s="0" t="s">
        <v>64439</v>
      </c>
    </row>
    <row r="4493" customFormat="false" ht="15" hidden="false" customHeight="false" outlineLevel="0" collapsed="false">
      <c r="A4493" s="0" t="s">
        <v>64440</v>
      </c>
      <c r="B4493" s="0" t="n">
        <f aca="false">HOUR(C4493)</f>
        <v>7</v>
      </c>
      <c r="C4493" s="1" t="n">
        <v>41379.3111111111</v>
      </c>
      <c r="D4493" s="0" t="s">
        <v>64441</v>
      </c>
    </row>
    <row r="4494" customFormat="false" ht="15" hidden="false" customHeight="false" outlineLevel="0" collapsed="false">
      <c r="A4494" s="0" t="s">
        <v>64442</v>
      </c>
      <c r="B4494" s="0" t="n">
        <f aca="false">HOUR(C4494)</f>
        <v>7</v>
      </c>
      <c r="C4494" s="1" t="n">
        <v>41379.3111111111</v>
      </c>
      <c r="D4494" s="0" t="s">
        <v>64443</v>
      </c>
    </row>
    <row r="4495" customFormat="false" ht="15" hidden="false" customHeight="false" outlineLevel="0" collapsed="false">
      <c r="A4495" s="0" t="s">
        <v>64444</v>
      </c>
      <c r="B4495" s="0" t="n">
        <f aca="false">HOUR(C4495)</f>
        <v>7</v>
      </c>
      <c r="C4495" s="1" t="n">
        <v>41379.3111111111</v>
      </c>
      <c r="D4495" s="0" t="s">
        <v>64445</v>
      </c>
    </row>
    <row r="4496" customFormat="false" ht="15" hidden="false" customHeight="false" outlineLevel="0" collapsed="false">
      <c r="A4496" s="0" t="s">
        <v>64446</v>
      </c>
      <c r="B4496" s="0" t="n">
        <f aca="false">HOUR(C4496)</f>
        <v>7</v>
      </c>
      <c r="C4496" s="1" t="n">
        <v>41379.3111111111</v>
      </c>
      <c r="D4496" s="0" t="s">
        <v>64447</v>
      </c>
    </row>
    <row r="4497" customFormat="false" ht="15" hidden="false" customHeight="false" outlineLevel="0" collapsed="false">
      <c r="A4497" s="0" t="s">
        <v>61000</v>
      </c>
      <c r="B4497" s="0" t="n">
        <f aca="false">HOUR(C4497)</f>
        <v>7</v>
      </c>
      <c r="C4497" s="1" t="n">
        <v>41379.3111111111</v>
      </c>
      <c r="D4497" s="0" t="s">
        <v>64448</v>
      </c>
    </row>
    <row r="4498" customFormat="false" ht="15" hidden="false" customHeight="false" outlineLevel="0" collapsed="false">
      <c r="A4498" s="0" t="s">
        <v>64449</v>
      </c>
      <c r="B4498" s="0" t="n">
        <f aca="false">HOUR(C4498)</f>
        <v>7</v>
      </c>
      <c r="C4498" s="1" t="n">
        <v>41379.3111111111</v>
      </c>
      <c r="D4498" s="0" t="s">
        <v>64450</v>
      </c>
    </row>
    <row r="4499" customFormat="false" ht="15" hidden="false" customHeight="false" outlineLevel="0" collapsed="false">
      <c r="A4499" s="0" t="s">
        <v>64451</v>
      </c>
      <c r="B4499" s="0" t="n">
        <f aca="false">HOUR(C4499)</f>
        <v>7</v>
      </c>
      <c r="C4499" s="1" t="n">
        <v>41379.3111111111</v>
      </c>
      <c r="D4499" s="0" t="s">
        <v>64452</v>
      </c>
    </row>
    <row r="4500" customFormat="false" ht="15" hidden="false" customHeight="false" outlineLevel="0" collapsed="false">
      <c r="A4500" s="0" t="s">
        <v>64453</v>
      </c>
      <c r="B4500" s="0" t="n">
        <f aca="false">HOUR(C4500)</f>
        <v>7</v>
      </c>
      <c r="C4500" s="1" t="n">
        <v>41379.3111111111</v>
      </c>
      <c r="D4500" s="0" t="s">
        <v>64454</v>
      </c>
    </row>
    <row r="4501" customFormat="false" ht="15" hidden="false" customHeight="false" outlineLevel="0" collapsed="false">
      <c r="A4501" s="0" t="s">
        <v>64455</v>
      </c>
      <c r="B4501" s="0" t="n">
        <f aca="false">HOUR(C4501)</f>
        <v>7</v>
      </c>
      <c r="C4501" s="1" t="n">
        <v>41379.3111111111</v>
      </c>
      <c r="D4501" s="0" t="s">
        <v>64456</v>
      </c>
    </row>
    <row r="4502" customFormat="false" ht="15" hidden="false" customHeight="false" outlineLevel="0" collapsed="false">
      <c r="A4502" s="0" t="s">
        <v>60640</v>
      </c>
      <c r="B4502" s="0" t="n">
        <f aca="false">HOUR(C4502)</f>
        <v>7</v>
      </c>
      <c r="C4502" s="1" t="n">
        <v>41379.3111111111</v>
      </c>
      <c r="D4502" s="0" t="s">
        <v>64457</v>
      </c>
    </row>
    <row r="4503" customFormat="false" ht="15" hidden="false" customHeight="false" outlineLevel="0" collapsed="false">
      <c r="A4503" s="0" t="s">
        <v>64458</v>
      </c>
      <c r="B4503" s="0" t="n">
        <f aca="false">HOUR(C4503)</f>
        <v>7</v>
      </c>
      <c r="C4503" s="1" t="n">
        <v>41379.3111111111</v>
      </c>
      <c r="D4503" s="0" t="s">
        <v>64459</v>
      </c>
    </row>
    <row r="4504" customFormat="false" ht="15" hidden="false" customHeight="false" outlineLevel="0" collapsed="false">
      <c r="A4504" s="0" t="s">
        <v>60852</v>
      </c>
      <c r="B4504" s="0" t="n">
        <f aca="false">HOUR(C4504)</f>
        <v>7</v>
      </c>
      <c r="C4504" s="1" t="n">
        <v>41379.3111111111</v>
      </c>
      <c r="D4504" s="0" t="s">
        <v>64460</v>
      </c>
    </row>
    <row r="4505" customFormat="false" ht="15" hidden="false" customHeight="false" outlineLevel="0" collapsed="false">
      <c r="A4505" s="0" t="s">
        <v>64461</v>
      </c>
      <c r="B4505" s="0" t="n">
        <f aca="false">HOUR(C4505)</f>
        <v>7</v>
      </c>
      <c r="C4505" s="1" t="n">
        <v>41379.3111111111</v>
      </c>
      <c r="D4505" s="0" t="s">
        <v>64462</v>
      </c>
    </row>
    <row r="4506" customFormat="false" ht="15" hidden="false" customHeight="false" outlineLevel="0" collapsed="false">
      <c r="A4506" s="0" t="s">
        <v>64463</v>
      </c>
      <c r="B4506" s="0" t="n">
        <f aca="false">HOUR(C4506)</f>
        <v>7</v>
      </c>
      <c r="C4506" s="1" t="n">
        <v>41379.3111111111</v>
      </c>
      <c r="D4506" s="0" t="s">
        <v>64464</v>
      </c>
    </row>
    <row r="4507" customFormat="false" ht="15" hidden="false" customHeight="false" outlineLevel="0" collapsed="false">
      <c r="A4507" s="0" t="s">
        <v>63602</v>
      </c>
      <c r="B4507" s="0" t="n">
        <f aca="false">HOUR(C4507)</f>
        <v>7</v>
      </c>
      <c r="C4507" s="1" t="n">
        <v>41379.3111111111</v>
      </c>
      <c r="D4507" s="0" t="s">
        <v>64465</v>
      </c>
    </row>
    <row r="4508" customFormat="false" ht="15" hidden="false" customHeight="false" outlineLevel="0" collapsed="false">
      <c r="A4508" s="0" t="s">
        <v>64466</v>
      </c>
      <c r="B4508" s="0" t="n">
        <f aca="false">HOUR(C4508)</f>
        <v>7</v>
      </c>
      <c r="C4508" s="1" t="n">
        <v>41379.3111111111</v>
      </c>
      <c r="D4508" s="0" t="s">
        <v>64467</v>
      </c>
    </row>
    <row r="4509" customFormat="false" ht="15" hidden="false" customHeight="false" outlineLevel="0" collapsed="false">
      <c r="A4509" s="0" t="s">
        <v>64468</v>
      </c>
      <c r="B4509" s="0" t="n">
        <f aca="false">HOUR(C4509)</f>
        <v>7</v>
      </c>
      <c r="C4509" s="1" t="n">
        <v>41379.3111111111</v>
      </c>
      <c r="D4509" s="0" t="s">
        <v>64469</v>
      </c>
    </row>
    <row r="4510" customFormat="false" ht="15" hidden="false" customHeight="false" outlineLevel="0" collapsed="false">
      <c r="A4510" s="0" t="s">
        <v>62466</v>
      </c>
      <c r="B4510" s="0" t="n">
        <f aca="false">HOUR(C4510)</f>
        <v>7</v>
      </c>
      <c r="C4510" s="1" t="n">
        <v>41379.3111111111</v>
      </c>
      <c r="D4510" s="0" t="s">
        <v>64470</v>
      </c>
    </row>
    <row r="4511" customFormat="false" ht="15" hidden="false" customHeight="false" outlineLevel="0" collapsed="false">
      <c r="A4511" s="0" t="s">
        <v>64471</v>
      </c>
      <c r="B4511" s="0" t="n">
        <f aca="false">HOUR(C4511)</f>
        <v>7</v>
      </c>
      <c r="C4511" s="1" t="n">
        <v>41379.3111111111</v>
      </c>
      <c r="D4511" s="0" t="s">
        <v>64472</v>
      </c>
    </row>
    <row r="4512" customFormat="false" ht="15" hidden="false" customHeight="false" outlineLevel="0" collapsed="false">
      <c r="A4512" s="0" t="s">
        <v>64473</v>
      </c>
      <c r="B4512" s="0" t="n">
        <f aca="false">HOUR(C4512)</f>
        <v>7</v>
      </c>
      <c r="C4512" s="1" t="n">
        <v>41379.3111111111</v>
      </c>
      <c r="D4512" s="0" t="s">
        <v>64474</v>
      </c>
    </row>
    <row r="4513" customFormat="false" ht="15" hidden="false" customHeight="false" outlineLevel="0" collapsed="false">
      <c r="A4513" s="0" t="s">
        <v>64475</v>
      </c>
      <c r="B4513" s="0" t="n">
        <f aca="false">HOUR(C4513)</f>
        <v>7</v>
      </c>
      <c r="C4513" s="1" t="n">
        <v>41379.3111111111</v>
      </c>
      <c r="D4513" s="0" t="s">
        <v>64470</v>
      </c>
    </row>
    <row r="4514" customFormat="false" ht="15" hidden="false" customHeight="false" outlineLevel="0" collapsed="false">
      <c r="A4514" s="0" t="s">
        <v>64476</v>
      </c>
      <c r="B4514" s="0" t="n">
        <f aca="false">HOUR(C4514)</f>
        <v>7</v>
      </c>
      <c r="C4514" s="1" t="n">
        <v>41379.3111111111</v>
      </c>
      <c r="D4514" s="0" t="s">
        <v>62674</v>
      </c>
    </row>
    <row r="4515" customFormat="false" ht="15" hidden="false" customHeight="false" outlineLevel="0" collapsed="false">
      <c r="A4515" s="0" t="s">
        <v>64477</v>
      </c>
      <c r="B4515" s="0" t="n">
        <f aca="false">HOUR(C4515)</f>
        <v>7</v>
      </c>
      <c r="C4515" s="1" t="n">
        <v>41379.3111111111</v>
      </c>
      <c r="D4515" s="0" t="s">
        <v>64478</v>
      </c>
    </row>
    <row r="4516" customFormat="false" ht="15" hidden="false" customHeight="false" outlineLevel="0" collapsed="false">
      <c r="A4516" s="0" t="s">
        <v>64374</v>
      </c>
      <c r="B4516" s="0" t="n">
        <f aca="false">HOUR(C4516)</f>
        <v>7</v>
      </c>
      <c r="C4516" s="1" t="n">
        <v>41379.3111111111</v>
      </c>
      <c r="D4516" s="0" t="s">
        <v>64479</v>
      </c>
    </row>
    <row r="4517" customFormat="false" ht="15" hidden="false" customHeight="false" outlineLevel="0" collapsed="false">
      <c r="A4517" s="0" t="s">
        <v>64480</v>
      </c>
      <c r="B4517" s="0" t="n">
        <f aca="false">HOUR(C4517)</f>
        <v>7</v>
      </c>
      <c r="C4517" s="1" t="n">
        <v>41379.3111111111</v>
      </c>
      <c r="D4517" s="0" t="s">
        <v>64481</v>
      </c>
    </row>
    <row r="4518" customFormat="false" ht="15" hidden="false" customHeight="false" outlineLevel="0" collapsed="false">
      <c r="A4518" s="0" t="s">
        <v>64482</v>
      </c>
      <c r="B4518" s="0" t="n">
        <f aca="false">HOUR(C4518)</f>
        <v>7</v>
      </c>
      <c r="C4518" s="1" t="n">
        <v>41379.3111111111</v>
      </c>
      <c r="D4518" s="0" t="s">
        <v>64483</v>
      </c>
    </row>
    <row r="4519" customFormat="false" ht="15" hidden="false" customHeight="false" outlineLevel="0" collapsed="false">
      <c r="A4519" s="0" t="s">
        <v>64484</v>
      </c>
      <c r="B4519" s="0" t="n">
        <f aca="false">HOUR(C4519)</f>
        <v>7</v>
      </c>
      <c r="C4519" s="1" t="n">
        <v>41379.3111111111</v>
      </c>
      <c r="D4519" s="0" t="s">
        <v>64485</v>
      </c>
    </row>
    <row r="4520" customFormat="false" ht="15" hidden="false" customHeight="false" outlineLevel="0" collapsed="false">
      <c r="A4520" s="0" t="s">
        <v>64486</v>
      </c>
      <c r="B4520" s="0" t="n">
        <f aca="false">HOUR(C4520)</f>
        <v>7</v>
      </c>
      <c r="C4520" s="1" t="n">
        <v>41379.3111111111</v>
      </c>
      <c r="D4520" s="0" t="s">
        <v>64487</v>
      </c>
    </row>
    <row r="4521" customFormat="false" ht="15" hidden="false" customHeight="false" outlineLevel="0" collapsed="false">
      <c r="A4521" s="0" t="s">
        <v>59514</v>
      </c>
      <c r="B4521" s="0" t="n">
        <f aca="false">HOUR(C4521)</f>
        <v>7</v>
      </c>
      <c r="C4521" s="1" t="n">
        <v>41379.3111111111</v>
      </c>
      <c r="D4521" s="0" t="s">
        <v>64488</v>
      </c>
    </row>
    <row r="4522" customFormat="false" ht="15" hidden="false" customHeight="false" outlineLevel="0" collapsed="false">
      <c r="A4522" s="0" t="s">
        <v>64489</v>
      </c>
      <c r="B4522" s="0" t="n">
        <f aca="false">HOUR(C4522)</f>
        <v>7</v>
      </c>
      <c r="C4522" s="1" t="n">
        <v>41379.3111111111</v>
      </c>
      <c r="D4522" s="0" t="s">
        <v>64490</v>
      </c>
    </row>
    <row r="4523" customFormat="false" ht="15" hidden="false" customHeight="false" outlineLevel="0" collapsed="false">
      <c r="A4523" s="0" t="s">
        <v>64491</v>
      </c>
      <c r="B4523" s="0" t="n">
        <f aca="false">HOUR(C4523)</f>
        <v>7</v>
      </c>
      <c r="C4523" s="1" t="n">
        <v>41379.3111111111</v>
      </c>
      <c r="D4523" s="0" t="s">
        <v>64492</v>
      </c>
    </row>
    <row r="4524" customFormat="false" ht="15" hidden="false" customHeight="false" outlineLevel="0" collapsed="false">
      <c r="A4524" s="0" t="s">
        <v>64493</v>
      </c>
      <c r="B4524" s="0" t="n">
        <f aca="false">HOUR(C4524)</f>
        <v>7</v>
      </c>
      <c r="C4524" s="1" t="n">
        <v>41379.3111111111</v>
      </c>
      <c r="D4524" s="0" t="s">
        <v>64494</v>
      </c>
    </row>
    <row r="4525" customFormat="false" ht="15" hidden="false" customHeight="false" outlineLevel="0" collapsed="false">
      <c r="A4525" s="0" t="s">
        <v>61426</v>
      </c>
      <c r="B4525" s="0" t="n">
        <f aca="false">HOUR(C4525)</f>
        <v>7</v>
      </c>
      <c r="C4525" s="1" t="n">
        <v>41379.3111111111</v>
      </c>
      <c r="D4525" s="0" t="s">
        <v>64495</v>
      </c>
    </row>
    <row r="4526" customFormat="false" ht="15" hidden="false" customHeight="false" outlineLevel="0" collapsed="false">
      <c r="A4526" s="0" t="s">
        <v>64496</v>
      </c>
      <c r="B4526" s="0" t="n">
        <f aca="false">HOUR(C4526)</f>
        <v>7</v>
      </c>
      <c r="C4526" s="1" t="n">
        <v>41379.3111111111</v>
      </c>
      <c r="D4526" s="0" t="s">
        <v>64497</v>
      </c>
    </row>
    <row r="4527" customFormat="false" ht="15" hidden="false" customHeight="false" outlineLevel="0" collapsed="false">
      <c r="A4527" s="0" t="s">
        <v>64498</v>
      </c>
      <c r="B4527" s="0" t="n">
        <f aca="false">HOUR(C4527)</f>
        <v>7</v>
      </c>
      <c r="C4527" s="1" t="n">
        <v>41379.3111111111</v>
      </c>
      <c r="D4527" s="0" t="s">
        <v>64499</v>
      </c>
    </row>
    <row r="4528" customFormat="false" ht="15" hidden="false" customHeight="false" outlineLevel="0" collapsed="false">
      <c r="A4528" s="0" t="s">
        <v>64500</v>
      </c>
      <c r="B4528" s="0" t="n">
        <f aca="false">HOUR(C4528)</f>
        <v>7</v>
      </c>
      <c r="C4528" s="1" t="n">
        <v>41379.3111111111</v>
      </c>
      <c r="D4528" s="0" t="s">
        <v>64501</v>
      </c>
    </row>
    <row r="4529" customFormat="false" ht="15" hidden="false" customHeight="false" outlineLevel="0" collapsed="false">
      <c r="A4529" s="0" t="s">
        <v>64502</v>
      </c>
      <c r="B4529" s="0" t="n">
        <f aca="false">HOUR(C4529)</f>
        <v>7</v>
      </c>
      <c r="C4529" s="1" t="n">
        <v>41379.3111111111</v>
      </c>
      <c r="D4529" s="0" t="s">
        <v>64503</v>
      </c>
    </row>
    <row r="4530" customFormat="false" ht="15" hidden="false" customHeight="false" outlineLevel="0" collapsed="false">
      <c r="A4530" s="0" t="s">
        <v>64504</v>
      </c>
      <c r="B4530" s="0" t="n">
        <f aca="false">HOUR(C4530)</f>
        <v>7</v>
      </c>
      <c r="C4530" s="1" t="n">
        <v>41379.3111111111</v>
      </c>
      <c r="D4530" s="0" t="s">
        <v>64505</v>
      </c>
    </row>
    <row r="4531" customFormat="false" ht="15" hidden="false" customHeight="false" outlineLevel="0" collapsed="false">
      <c r="A4531" s="0" t="s">
        <v>64506</v>
      </c>
      <c r="B4531" s="0" t="n">
        <f aca="false">HOUR(C4531)</f>
        <v>7</v>
      </c>
      <c r="C4531" s="1" t="n">
        <v>41379.3111111111</v>
      </c>
      <c r="D4531" s="0" t="s">
        <v>64507</v>
      </c>
    </row>
    <row r="4532" customFormat="false" ht="15" hidden="false" customHeight="false" outlineLevel="0" collapsed="false">
      <c r="A4532" s="0" t="s">
        <v>64508</v>
      </c>
      <c r="B4532" s="0" t="n">
        <f aca="false">HOUR(C4532)</f>
        <v>7</v>
      </c>
      <c r="C4532" s="1" t="n">
        <v>41379.3111111111</v>
      </c>
      <c r="D4532" s="0" t="s">
        <v>64509</v>
      </c>
    </row>
    <row r="4533" customFormat="false" ht="15" hidden="false" customHeight="false" outlineLevel="0" collapsed="false">
      <c r="A4533" s="0" t="s">
        <v>64510</v>
      </c>
      <c r="B4533" s="0" t="n">
        <f aca="false">HOUR(C4533)</f>
        <v>7</v>
      </c>
      <c r="C4533" s="1" t="n">
        <v>41379.3111111111</v>
      </c>
      <c r="D4533" s="0" t="s">
        <v>64511</v>
      </c>
    </row>
    <row r="4534" customFormat="false" ht="15" hidden="false" customHeight="false" outlineLevel="0" collapsed="false">
      <c r="A4534" s="0" t="s">
        <v>64512</v>
      </c>
      <c r="B4534" s="0" t="n">
        <f aca="false">HOUR(C4534)</f>
        <v>7</v>
      </c>
      <c r="C4534" s="1" t="n">
        <v>41379.3111111111</v>
      </c>
      <c r="D4534" s="0" t="s">
        <v>64513</v>
      </c>
    </row>
    <row r="4535" customFormat="false" ht="15" hidden="false" customHeight="false" outlineLevel="0" collapsed="false">
      <c r="A4535" s="0" t="s">
        <v>21667</v>
      </c>
      <c r="B4535" s="0" t="n">
        <f aca="false">HOUR(C4535)</f>
        <v>7</v>
      </c>
      <c r="C4535" s="1" t="n">
        <v>41379.3111111111</v>
      </c>
      <c r="D4535" s="0" t="s">
        <v>64514</v>
      </c>
    </row>
    <row r="4536" customFormat="false" ht="15" hidden="false" customHeight="false" outlineLevel="0" collapsed="false">
      <c r="A4536" s="0" t="s">
        <v>64515</v>
      </c>
      <c r="B4536" s="0" t="n">
        <f aca="false">HOUR(C4536)</f>
        <v>7</v>
      </c>
      <c r="C4536" s="1" t="n">
        <v>41379.3111111111</v>
      </c>
      <c r="D4536" s="0" t="s">
        <v>64516</v>
      </c>
    </row>
    <row r="4537" customFormat="false" ht="15" hidden="false" customHeight="false" outlineLevel="0" collapsed="false">
      <c r="A4537" s="0" t="s">
        <v>59652</v>
      </c>
      <c r="B4537" s="0" t="n">
        <f aca="false">HOUR(C4537)</f>
        <v>7</v>
      </c>
      <c r="C4537" s="1" t="n">
        <v>41379.3111111111</v>
      </c>
      <c r="D4537" s="0" t="s">
        <v>64517</v>
      </c>
    </row>
    <row r="4538" customFormat="false" ht="15" hidden="false" customHeight="false" outlineLevel="0" collapsed="false">
      <c r="A4538" s="0" t="s">
        <v>64518</v>
      </c>
      <c r="B4538" s="0" t="n">
        <f aca="false">HOUR(C4538)</f>
        <v>7</v>
      </c>
      <c r="C4538" s="1" t="n">
        <v>41379.3111111111</v>
      </c>
      <c r="D4538" s="0" t="s">
        <v>64519</v>
      </c>
    </row>
    <row r="4539" customFormat="false" ht="15" hidden="false" customHeight="false" outlineLevel="0" collapsed="false">
      <c r="A4539" s="0" t="s">
        <v>64520</v>
      </c>
      <c r="B4539" s="0" t="n">
        <f aca="false">HOUR(C4539)</f>
        <v>7</v>
      </c>
      <c r="C4539" s="1" t="n">
        <v>41379.3111111111</v>
      </c>
      <c r="D4539" s="0" t="s">
        <v>64521</v>
      </c>
    </row>
    <row r="4540" customFormat="false" ht="15" hidden="false" customHeight="false" outlineLevel="0" collapsed="false">
      <c r="A4540" s="0" t="s">
        <v>64522</v>
      </c>
      <c r="B4540" s="0" t="n">
        <f aca="false">HOUR(C4540)</f>
        <v>7</v>
      </c>
      <c r="C4540" s="1" t="n">
        <v>41379.3111111111</v>
      </c>
      <c r="D4540" s="0" t="s">
        <v>64523</v>
      </c>
    </row>
    <row r="4541" customFormat="false" ht="15" hidden="false" customHeight="false" outlineLevel="0" collapsed="false">
      <c r="A4541" s="0" t="s">
        <v>64524</v>
      </c>
      <c r="B4541" s="0" t="n">
        <f aca="false">HOUR(C4541)</f>
        <v>7</v>
      </c>
      <c r="C4541" s="1" t="n">
        <v>41379.3111111111</v>
      </c>
      <c r="D4541" s="0" t="s">
        <v>64525</v>
      </c>
    </row>
    <row r="4542" customFormat="false" ht="15" hidden="false" customHeight="false" outlineLevel="0" collapsed="false">
      <c r="A4542" s="0" t="s">
        <v>64526</v>
      </c>
      <c r="B4542" s="0" t="n">
        <f aca="false">HOUR(C4542)</f>
        <v>7</v>
      </c>
      <c r="C4542" s="1" t="n">
        <v>41379.3111111111</v>
      </c>
      <c r="D4542" s="0" t="s">
        <v>64527</v>
      </c>
    </row>
    <row r="4543" customFormat="false" ht="15" hidden="false" customHeight="false" outlineLevel="0" collapsed="false">
      <c r="A4543" s="0" t="s">
        <v>64528</v>
      </c>
      <c r="B4543" s="0" t="n">
        <f aca="false">HOUR(C4543)</f>
        <v>7</v>
      </c>
      <c r="C4543" s="1" t="n">
        <v>41379.3111111111</v>
      </c>
      <c r="D4543" s="0" t="s">
        <v>64529</v>
      </c>
    </row>
    <row r="4544" customFormat="false" ht="15" hidden="false" customHeight="false" outlineLevel="0" collapsed="false">
      <c r="A4544" s="0" t="s">
        <v>64530</v>
      </c>
      <c r="B4544" s="0" t="n">
        <f aca="false">HOUR(C4544)</f>
        <v>7</v>
      </c>
      <c r="C4544" s="1" t="n">
        <v>41379.3111111111</v>
      </c>
      <c r="D4544" s="0" t="s">
        <v>64531</v>
      </c>
    </row>
    <row r="4545" customFormat="false" ht="15" hidden="false" customHeight="false" outlineLevel="0" collapsed="false">
      <c r="A4545" s="0" t="s">
        <v>64532</v>
      </c>
      <c r="B4545" s="0" t="n">
        <f aca="false">HOUR(C4545)</f>
        <v>7</v>
      </c>
      <c r="C4545" s="1" t="n">
        <v>41379.3111111111</v>
      </c>
      <c r="D4545" s="0" t="s">
        <v>64533</v>
      </c>
    </row>
    <row r="4546" customFormat="false" ht="15" hidden="false" customHeight="false" outlineLevel="0" collapsed="false">
      <c r="A4546" s="0" t="s">
        <v>39525</v>
      </c>
      <c r="B4546" s="0" t="n">
        <f aca="false">HOUR(C4546)</f>
        <v>7</v>
      </c>
      <c r="C4546" s="1" t="n">
        <v>41379.3111111111</v>
      </c>
      <c r="D4546" s="0" t="s">
        <v>64534</v>
      </c>
    </row>
    <row r="4547" customFormat="false" ht="15" hidden="false" customHeight="false" outlineLevel="0" collapsed="false">
      <c r="A4547" s="0" t="s">
        <v>39525</v>
      </c>
      <c r="B4547" s="0" t="n">
        <f aca="false">HOUR(C4547)</f>
        <v>7</v>
      </c>
      <c r="C4547" s="1" t="n">
        <v>41379.3111111111</v>
      </c>
      <c r="D4547" s="0" t="s">
        <v>64534</v>
      </c>
    </row>
    <row r="4548" customFormat="false" ht="15" hidden="false" customHeight="false" outlineLevel="0" collapsed="false">
      <c r="A4548" s="0" t="s">
        <v>64535</v>
      </c>
      <c r="B4548" s="0" t="n">
        <f aca="false">HOUR(C4548)</f>
        <v>7</v>
      </c>
      <c r="C4548" s="1" t="n">
        <v>41379.3111111111</v>
      </c>
      <c r="D4548" s="0" t="s">
        <v>62674</v>
      </c>
    </row>
    <row r="4549" customFormat="false" ht="15" hidden="false" customHeight="false" outlineLevel="0" collapsed="false">
      <c r="A4549" s="0" t="s">
        <v>7997</v>
      </c>
      <c r="B4549" s="0" t="n">
        <f aca="false">HOUR(C4549)</f>
        <v>7</v>
      </c>
      <c r="C4549" s="1" t="n">
        <v>41379.3111111111</v>
      </c>
      <c r="D4549" s="0" t="s">
        <v>64536</v>
      </c>
    </row>
    <row r="4550" customFormat="false" ht="15" hidden="false" customHeight="false" outlineLevel="0" collapsed="false">
      <c r="A4550" s="0" t="s">
        <v>64537</v>
      </c>
      <c r="B4550" s="0" t="n">
        <f aca="false">HOUR(C4550)</f>
        <v>7</v>
      </c>
      <c r="C4550" s="1" t="n">
        <v>41379.3111111111</v>
      </c>
      <c r="D4550" s="0" t="s">
        <v>64538</v>
      </c>
    </row>
    <row r="4551" customFormat="false" ht="15" hidden="false" customHeight="false" outlineLevel="0" collapsed="false">
      <c r="A4551" s="0" t="s">
        <v>57290</v>
      </c>
      <c r="B4551" s="0" t="n">
        <f aca="false">HOUR(C4551)</f>
        <v>7</v>
      </c>
      <c r="C4551" s="1" t="n">
        <v>41379.3111111111</v>
      </c>
      <c r="D4551" s="0" t="s">
        <v>64539</v>
      </c>
    </row>
    <row r="4552" customFormat="false" ht="15" hidden="false" customHeight="false" outlineLevel="0" collapsed="false">
      <c r="A4552" s="0" t="s">
        <v>29587</v>
      </c>
      <c r="B4552" s="0" t="n">
        <f aca="false">HOUR(C4552)</f>
        <v>7</v>
      </c>
      <c r="C4552" s="1" t="n">
        <v>41379.3111111111</v>
      </c>
      <c r="D4552" s="0" t="s">
        <v>64540</v>
      </c>
    </row>
    <row r="4553" customFormat="false" ht="15" hidden="false" customHeight="false" outlineLevel="0" collapsed="false">
      <c r="A4553" s="0" t="s">
        <v>64541</v>
      </c>
      <c r="B4553" s="0" t="n">
        <f aca="false">HOUR(C4553)</f>
        <v>7</v>
      </c>
      <c r="C4553" s="1" t="n">
        <v>41379.3111111111</v>
      </c>
      <c r="D4553" s="0" t="s">
        <v>64542</v>
      </c>
    </row>
    <row r="4554" customFormat="false" ht="15" hidden="false" customHeight="false" outlineLevel="0" collapsed="false">
      <c r="A4554" s="0" t="s">
        <v>64543</v>
      </c>
      <c r="B4554" s="0" t="n">
        <f aca="false">HOUR(C4554)</f>
        <v>7</v>
      </c>
      <c r="C4554" s="1" t="n">
        <v>41379.3111111111</v>
      </c>
      <c r="D4554" s="0" t="s">
        <v>64544</v>
      </c>
    </row>
    <row r="4555" customFormat="false" ht="15" hidden="false" customHeight="false" outlineLevel="0" collapsed="false">
      <c r="A4555" s="0" t="s">
        <v>64545</v>
      </c>
      <c r="B4555" s="0" t="n">
        <f aca="false">HOUR(C4555)</f>
        <v>7</v>
      </c>
      <c r="C4555" s="1" t="n">
        <v>41379.3111111111</v>
      </c>
      <c r="D4555" s="0" t="s">
        <v>64546</v>
      </c>
    </row>
    <row r="4556" customFormat="false" ht="15" hidden="false" customHeight="false" outlineLevel="0" collapsed="false">
      <c r="A4556" s="0" t="s">
        <v>64547</v>
      </c>
      <c r="B4556" s="0" t="n">
        <f aca="false">HOUR(C4556)</f>
        <v>7</v>
      </c>
      <c r="C4556" s="1" t="n">
        <v>41379.3111111111</v>
      </c>
      <c r="D4556" s="0" t="s">
        <v>64548</v>
      </c>
    </row>
    <row r="4557" customFormat="false" ht="15" hidden="false" customHeight="false" outlineLevel="0" collapsed="false">
      <c r="A4557" s="0" t="s">
        <v>64549</v>
      </c>
      <c r="B4557" s="0" t="n">
        <f aca="false">HOUR(C4557)</f>
        <v>7</v>
      </c>
      <c r="C4557" s="1" t="n">
        <v>41379.3111111111</v>
      </c>
      <c r="D4557" s="0" t="s">
        <v>64550</v>
      </c>
    </row>
    <row r="4558" customFormat="false" ht="15" hidden="false" customHeight="false" outlineLevel="0" collapsed="false">
      <c r="A4558" s="0" t="s">
        <v>64551</v>
      </c>
      <c r="B4558" s="0" t="n">
        <f aca="false">HOUR(C4558)</f>
        <v>7</v>
      </c>
      <c r="C4558" s="1" t="n">
        <v>41379.3111111111</v>
      </c>
      <c r="D4558" s="0" t="s">
        <v>64552</v>
      </c>
    </row>
    <row r="4559" customFormat="false" ht="15" hidden="false" customHeight="false" outlineLevel="0" collapsed="false">
      <c r="A4559" s="0" t="s">
        <v>64553</v>
      </c>
      <c r="B4559" s="0" t="n">
        <f aca="false">HOUR(C4559)</f>
        <v>7</v>
      </c>
      <c r="C4559" s="1" t="n">
        <v>41379.3111111111</v>
      </c>
      <c r="D4559" s="0" t="s">
        <v>64554</v>
      </c>
    </row>
    <row r="4560" customFormat="false" ht="15" hidden="false" customHeight="false" outlineLevel="0" collapsed="false">
      <c r="A4560" s="0" t="s">
        <v>64555</v>
      </c>
      <c r="B4560" s="0" t="n">
        <f aca="false">HOUR(C4560)</f>
        <v>7</v>
      </c>
      <c r="C4560" s="1" t="n">
        <v>41379.3111111111</v>
      </c>
      <c r="D4560" s="0" t="s">
        <v>64556</v>
      </c>
    </row>
    <row r="4561" customFormat="false" ht="15" hidden="false" customHeight="false" outlineLevel="0" collapsed="false">
      <c r="A4561" s="0" t="s">
        <v>64557</v>
      </c>
      <c r="B4561" s="0" t="n">
        <f aca="false">HOUR(C4561)</f>
        <v>7</v>
      </c>
      <c r="C4561" s="1" t="n">
        <v>41379.3111111111</v>
      </c>
      <c r="D4561" s="0" t="s">
        <v>64558</v>
      </c>
    </row>
    <row r="4562" customFormat="false" ht="15" hidden="false" customHeight="false" outlineLevel="0" collapsed="false">
      <c r="A4562" s="0" t="s">
        <v>64559</v>
      </c>
      <c r="B4562" s="0" t="n">
        <f aca="false">HOUR(C4562)</f>
        <v>7</v>
      </c>
      <c r="C4562" s="1" t="n">
        <v>41379.3111111111</v>
      </c>
      <c r="D4562" s="0" t="s">
        <v>64560</v>
      </c>
    </row>
    <row r="4563" customFormat="false" ht="15" hidden="false" customHeight="false" outlineLevel="0" collapsed="false">
      <c r="A4563" s="0" t="s">
        <v>64561</v>
      </c>
      <c r="B4563" s="0" t="n">
        <f aca="false">HOUR(C4563)</f>
        <v>7</v>
      </c>
      <c r="C4563" s="1" t="n">
        <v>41379.3118055556</v>
      </c>
      <c r="D4563" s="0" t="s">
        <v>64562</v>
      </c>
    </row>
    <row r="4564" customFormat="false" ht="15" hidden="false" customHeight="false" outlineLevel="0" collapsed="false">
      <c r="A4564" s="0" t="s">
        <v>59514</v>
      </c>
      <c r="B4564" s="0" t="n">
        <f aca="false">HOUR(C4564)</f>
        <v>7</v>
      </c>
      <c r="C4564" s="1" t="n">
        <v>41379.3118055556</v>
      </c>
      <c r="D4564" s="0" t="s">
        <v>64563</v>
      </c>
    </row>
    <row r="4565" customFormat="false" ht="15" hidden="false" customHeight="false" outlineLevel="0" collapsed="false">
      <c r="A4565" s="0" t="s">
        <v>64564</v>
      </c>
      <c r="B4565" s="0" t="n">
        <f aca="false">HOUR(C4565)</f>
        <v>7</v>
      </c>
      <c r="C4565" s="1" t="n">
        <v>41379.3118055556</v>
      </c>
      <c r="D4565" s="0" t="s">
        <v>64565</v>
      </c>
    </row>
    <row r="4566" customFormat="false" ht="15" hidden="false" customHeight="false" outlineLevel="0" collapsed="false">
      <c r="A4566" s="0" t="s">
        <v>64566</v>
      </c>
      <c r="B4566" s="0" t="n">
        <f aca="false">HOUR(C4566)</f>
        <v>7</v>
      </c>
      <c r="C4566" s="1" t="n">
        <v>41379.3118055556</v>
      </c>
      <c r="D4566" s="0" t="s">
        <v>64567</v>
      </c>
    </row>
    <row r="4567" customFormat="false" ht="15" hidden="false" customHeight="false" outlineLevel="0" collapsed="false">
      <c r="A4567" s="0" t="s">
        <v>64568</v>
      </c>
      <c r="B4567" s="0" t="n">
        <f aca="false">HOUR(C4567)</f>
        <v>7</v>
      </c>
      <c r="C4567" s="1" t="n">
        <v>41379.3118055556</v>
      </c>
      <c r="D4567" s="0" t="s">
        <v>64563</v>
      </c>
    </row>
    <row r="4568" customFormat="false" ht="15" hidden="false" customHeight="false" outlineLevel="0" collapsed="false">
      <c r="A4568" s="0" t="s">
        <v>61318</v>
      </c>
      <c r="B4568" s="0" t="n">
        <f aca="false">HOUR(C4568)</f>
        <v>7</v>
      </c>
      <c r="C4568" s="1" t="n">
        <v>41379.3118055556</v>
      </c>
      <c r="D4568" s="0" t="s">
        <v>64569</v>
      </c>
    </row>
    <row r="4569" customFormat="false" ht="15" hidden="false" customHeight="false" outlineLevel="0" collapsed="false">
      <c r="A4569" s="0" t="s">
        <v>64570</v>
      </c>
      <c r="B4569" s="0" t="n">
        <f aca="false">HOUR(C4569)</f>
        <v>7</v>
      </c>
      <c r="C4569" s="1" t="n">
        <v>41379.3118055556</v>
      </c>
      <c r="D4569" s="0" t="s">
        <v>64571</v>
      </c>
    </row>
    <row r="4570" customFormat="false" ht="15" hidden="false" customHeight="false" outlineLevel="0" collapsed="false">
      <c r="A4570" s="0" t="s">
        <v>17624</v>
      </c>
      <c r="B4570" s="0" t="n">
        <f aca="false">HOUR(C4570)</f>
        <v>7</v>
      </c>
      <c r="C4570" s="1" t="n">
        <v>41379.3118055556</v>
      </c>
      <c r="D4570" s="0" t="s">
        <v>64572</v>
      </c>
    </row>
    <row r="4571" customFormat="false" ht="15" hidden="false" customHeight="false" outlineLevel="0" collapsed="false">
      <c r="A4571" s="0" t="s">
        <v>17624</v>
      </c>
      <c r="B4571" s="0" t="n">
        <f aca="false">HOUR(C4571)</f>
        <v>7</v>
      </c>
      <c r="C4571" s="1" t="n">
        <v>41379.3118055556</v>
      </c>
      <c r="D4571" s="0" t="s">
        <v>64573</v>
      </c>
    </row>
    <row r="4572" customFormat="false" ht="15" hidden="false" customHeight="false" outlineLevel="0" collapsed="false">
      <c r="A4572" s="0" t="s">
        <v>17624</v>
      </c>
      <c r="B4572" s="0" t="n">
        <f aca="false">HOUR(C4572)</f>
        <v>7</v>
      </c>
      <c r="C4572" s="1" t="n">
        <v>41379.3118055556</v>
      </c>
      <c r="D4572" s="0" t="s">
        <v>64574</v>
      </c>
    </row>
    <row r="4573" customFormat="false" ht="15" hidden="false" customHeight="false" outlineLevel="0" collapsed="false">
      <c r="A4573" s="0" t="s">
        <v>17624</v>
      </c>
      <c r="B4573" s="0" t="n">
        <f aca="false">HOUR(C4573)</f>
        <v>7</v>
      </c>
      <c r="C4573" s="1" t="n">
        <v>41379.3118055556</v>
      </c>
      <c r="D4573" s="0" t="s">
        <v>64575</v>
      </c>
    </row>
    <row r="4574" customFormat="false" ht="15" hidden="false" customHeight="false" outlineLevel="0" collapsed="false">
      <c r="A4574" s="0" t="s">
        <v>17624</v>
      </c>
      <c r="B4574" s="0" t="n">
        <f aca="false">HOUR(C4574)</f>
        <v>7</v>
      </c>
      <c r="C4574" s="1" t="n">
        <v>41379.3118055556</v>
      </c>
      <c r="D4574" s="0" t="s">
        <v>64576</v>
      </c>
    </row>
    <row r="4575" customFormat="false" ht="15" hidden="false" customHeight="false" outlineLevel="0" collapsed="false">
      <c r="A4575" s="0" t="s">
        <v>64577</v>
      </c>
      <c r="B4575" s="0" t="n">
        <f aca="false">HOUR(C4575)</f>
        <v>7</v>
      </c>
      <c r="C4575" s="1" t="n">
        <v>41379.3118055556</v>
      </c>
      <c r="D4575" s="0" t="s">
        <v>64578</v>
      </c>
    </row>
    <row r="4576" customFormat="false" ht="15" hidden="false" customHeight="false" outlineLevel="0" collapsed="false">
      <c r="A4576" s="0" t="s">
        <v>64579</v>
      </c>
      <c r="B4576" s="0" t="n">
        <f aca="false">HOUR(C4576)</f>
        <v>7</v>
      </c>
      <c r="C4576" s="1" t="n">
        <v>41379.3118055556</v>
      </c>
      <c r="D4576" s="0" t="s">
        <v>64580</v>
      </c>
    </row>
    <row r="4577" customFormat="false" ht="15" hidden="false" customHeight="false" outlineLevel="0" collapsed="false">
      <c r="A4577" s="0" t="s">
        <v>64581</v>
      </c>
      <c r="B4577" s="0" t="n">
        <f aca="false">HOUR(C4577)</f>
        <v>7</v>
      </c>
      <c r="C4577" s="1" t="n">
        <v>41379.3118055556</v>
      </c>
      <c r="D4577" s="0" t="s">
        <v>64582</v>
      </c>
    </row>
    <row r="4578" customFormat="false" ht="15" hidden="false" customHeight="false" outlineLevel="0" collapsed="false">
      <c r="A4578" s="0" t="s">
        <v>64583</v>
      </c>
      <c r="B4578" s="0" t="n">
        <f aca="false">HOUR(C4578)</f>
        <v>7</v>
      </c>
      <c r="C4578" s="1" t="n">
        <v>41379.3118055556</v>
      </c>
      <c r="D4578" s="0" t="s">
        <v>64584</v>
      </c>
    </row>
    <row r="4579" customFormat="false" ht="15" hidden="false" customHeight="false" outlineLevel="0" collapsed="false">
      <c r="A4579" s="0" t="s">
        <v>61216</v>
      </c>
      <c r="B4579" s="0" t="n">
        <f aca="false">HOUR(C4579)</f>
        <v>7</v>
      </c>
      <c r="C4579" s="1" t="n">
        <v>41379.3118055556</v>
      </c>
      <c r="D4579" s="0" t="s">
        <v>64585</v>
      </c>
    </row>
    <row r="4580" customFormat="false" ht="15" hidden="false" customHeight="false" outlineLevel="0" collapsed="false">
      <c r="A4580" s="0" t="s">
        <v>64586</v>
      </c>
      <c r="B4580" s="0" t="n">
        <f aca="false">HOUR(C4580)</f>
        <v>7</v>
      </c>
      <c r="C4580" s="1" t="n">
        <v>41379.3118055556</v>
      </c>
      <c r="D4580" s="0" t="s">
        <v>64587</v>
      </c>
    </row>
    <row r="4581" customFormat="false" ht="15" hidden="false" customHeight="false" outlineLevel="0" collapsed="false">
      <c r="A4581" s="0" t="s">
        <v>64588</v>
      </c>
      <c r="B4581" s="0" t="n">
        <f aca="false">HOUR(C4581)</f>
        <v>7</v>
      </c>
      <c r="C4581" s="1" t="n">
        <v>41379.3118055556</v>
      </c>
      <c r="D4581" s="0" t="s">
        <v>64589</v>
      </c>
    </row>
    <row r="4582" customFormat="false" ht="15" hidden="false" customHeight="false" outlineLevel="0" collapsed="false">
      <c r="A4582" s="0" t="s">
        <v>64590</v>
      </c>
      <c r="B4582" s="0" t="n">
        <f aca="false">HOUR(C4582)</f>
        <v>7</v>
      </c>
      <c r="C4582" s="1" t="n">
        <v>41379.3118055556</v>
      </c>
      <c r="D4582" s="0" t="s">
        <v>64591</v>
      </c>
    </row>
    <row r="4583" customFormat="false" ht="15" hidden="false" customHeight="false" outlineLevel="0" collapsed="false">
      <c r="A4583" s="0" t="s">
        <v>64592</v>
      </c>
      <c r="B4583" s="0" t="n">
        <f aca="false">HOUR(C4583)</f>
        <v>7</v>
      </c>
      <c r="C4583" s="1" t="n">
        <v>41379.3118055556</v>
      </c>
      <c r="D4583" s="0" t="s">
        <v>64593</v>
      </c>
    </row>
    <row r="4584" customFormat="false" ht="15" hidden="false" customHeight="false" outlineLevel="0" collapsed="false">
      <c r="A4584" s="0" t="s">
        <v>56125</v>
      </c>
      <c r="B4584" s="0" t="n">
        <f aca="false">HOUR(C4584)</f>
        <v>7</v>
      </c>
      <c r="C4584" s="1" t="n">
        <v>41379.3118055556</v>
      </c>
      <c r="D4584" s="0" t="s">
        <v>64594</v>
      </c>
    </row>
    <row r="4585" customFormat="false" ht="15" hidden="false" customHeight="false" outlineLevel="0" collapsed="false">
      <c r="A4585" s="0" t="s">
        <v>62853</v>
      </c>
      <c r="B4585" s="0" t="n">
        <f aca="false">HOUR(C4585)</f>
        <v>7</v>
      </c>
      <c r="C4585" s="1" t="n">
        <v>41379.3118055556</v>
      </c>
      <c r="D4585" s="0" t="s">
        <v>64595</v>
      </c>
    </row>
    <row r="4586" customFormat="false" ht="15" hidden="false" customHeight="false" outlineLevel="0" collapsed="false">
      <c r="A4586" s="0" t="s">
        <v>64596</v>
      </c>
      <c r="B4586" s="0" t="n">
        <f aca="false">HOUR(C4586)</f>
        <v>7</v>
      </c>
      <c r="C4586" s="1" t="n">
        <v>41379.3118055556</v>
      </c>
      <c r="D4586" s="0" t="s">
        <v>64597</v>
      </c>
    </row>
    <row r="4587" customFormat="false" ht="15" hidden="false" customHeight="false" outlineLevel="0" collapsed="false">
      <c r="A4587" s="0" t="s">
        <v>61495</v>
      </c>
      <c r="B4587" s="0" t="n">
        <f aca="false">HOUR(C4587)</f>
        <v>7</v>
      </c>
      <c r="C4587" s="1" t="n">
        <v>41379.3118055556</v>
      </c>
      <c r="D4587" s="0" t="s">
        <v>64598</v>
      </c>
    </row>
    <row r="4588" customFormat="false" ht="15" hidden="false" customHeight="false" outlineLevel="0" collapsed="false">
      <c r="A4588" s="0" t="s">
        <v>61346</v>
      </c>
      <c r="B4588" s="0" t="n">
        <f aca="false">HOUR(C4588)</f>
        <v>7</v>
      </c>
      <c r="C4588" s="1" t="n">
        <v>41379.3118055556</v>
      </c>
      <c r="D4588" s="0" t="s">
        <v>64599</v>
      </c>
    </row>
    <row r="4589" customFormat="false" ht="15" hidden="false" customHeight="false" outlineLevel="0" collapsed="false">
      <c r="A4589" s="0" t="s">
        <v>64600</v>
      </c>
      <c r="B4589" s="0" t="n">
        <f aca="false">HOUR(C4589)</f>
        <v>7</v>
      </c>
      <c r="C4589" s="1" t="n">
        <v>41379.3118055556</v>
      </c>
      <c r="D4589" s="0" t="s">
        <v>64601</v>
      </c>
    </row>
    <row r="4590" customFormat="false" ht="15" hidden="false" customHeight="false" outlineLevel="0" collapsed="false">
      <c r="A4590" s="0" t="s">
        <v>64602</v>
      </c>
      <c r="B4590" s="0" t="n">
        <f aca="false">HOUR(C4590)</f>
        <v>7</v>
      </c>
      <c r="C4590" s="1" t="n">
        <v>41379.3118055556</v>
      </c>
      <c r="D4590" s="0" t="s">
        <v>64603</v>
      </c>
    </row>
    <row r="4591" customFormat="false" ht="15" hidden="false" customHeight="false" outlineLevel="0" collapsed="false">
      <c r="A4591" s="0" t="s">
        <v>64604</v>
      </c>
      <c r="B4591" s="0" t="n">
        <f aca="false">HOUR(C4591)</f>
        <v>7</v>
      </c>
      <c r="C4591" s="1" t="n">
        <v>41379.3118055556</v>
      </c>
      <c r="D4591" s="0" t="s">
        <v>64605</v>
      </c>
    </row>
    <row r="4592" customFormat="false" ht="15" hidden="false" customHeight="false" outlineLevel="0" collapsed="false">
      <c r="A4592" s="0" t="s">
        <v>64606</v>
      </c>
      <c r="B4592" s="0" t="n">
        <f aca="false">HOUR(C4592)</f>
        <v>7</v>
      </c>
      <c r="C4592" s="1" t="n">
        <v>41379.3118055556</v>
      </c>
      <c r="D4592" s="0" t="s">
        <v>64607</v>
      </c>
    </row>
    <row r="4593" customFormat="false" ht="15" hidden="false" customHeight="false" outlineLevel="0" collapsed="false">
      <c r="A4593" s="0" t="s">
        <v>64608</v>
      </c>
      <c r="B4593" s="0" t="n">
        <f aca="false">HOUR(C4593)</f>
        <v>7</v>
      </c>
      <c r="C4593" s="1" t="n">
        <v>41379.3118055556</v>
      </c>
      <c r="D4593" s="0" t="s">
        <v>64609</v>
      </c>
    </row>
    <row r="4594" customFormat="false" ht="15" hidden="false" customHeight="false" outlineLevel="0" collapsed="false">
      <c r="A4594" s="0" t="s">
        <v>64610</v>
      </c>
      <c r="B4594" s="0" t="n">
        <f aca="false">HOUR(C4594)</f>
        <v>7</v>
      </c>
      <c r="C4594" s="1" t="n">
        <v>41379.3118055556</v>
      </c>
      <c r="D4594" s="0" t="s">
        <v>64611</v>
      </c>
    </row>
    <row r="4595" customFormat="false" ht="15" hidden="false" customHeight="false" outlineLevel="0" collapsed="false">
      <c r="A4595" s="0" t="s">
        <v>64612</v>
      </c>
      <c r="B4595" s="0" t="n">
        <f aca="false">HOUR(C4595)</f>
        <v>7</v>
      </c>
      <c r="C4595" s="1" t="n">
        <v>41379.3118055556</v>
      </c>
      <c r="D4595" s="0" t="s">
        <v>64613</v>
      </c>
    </row>
    <row r="4596" customFormat="false" ht="15" hidden="false" customHeight="false" outlineLevel="0" collapsed="false">
      <c r="A4596" s="0" t="s">
        <v>64614</v>
      </c>
      <c r="B4596" s="0" t="n">
        <f aca="false">HOUR(C4596)</f>
        <v>7</v>
      </c>
      <c r="C4596" s="1" t="n">
        <v>41379.3118055556</v>
      </c>
      <c r="D4596" s="0" t="s">
        <v>64615</v>
      </c>
    </row>
    <row r="4597" customFormat="false" ht="15" hidden="false" customHeight="false" outlineLevel="0" collapsed="false">
      <c r="A4597" s="0" t="s">
        <v>9437</v>
      </c>
      <c r="B4597" s="0" t="n">
        <f aca="false">HOUR(C4597)</f>
        <v>7</v>
      </c>
      <c r="C4597" s="1" t="n">
        <v>41379.3118055556</v>
      </c>
      <c r="D4597" s="0" t="s">
        <v>64616</v>
      </c>
    </row>
    <row r="4598" customFormat="false" ht="15" hidden="false" customHeight="false" outlineLevel="0" collapsed="false">
      <c r="A4598" s="0" t="s">
        <v>27145</v>
      </c>
      <c r="B4598" s="0" t="n">
        <f aca="false">HOUR(C4598)</f>
        <v>7</v>
      </c>
      <c r="C4598" s="1" t="n">
        <v>41379.3118055556</v>
      </c>
      <c r="D4598" s="0" t="s">
        <v>64617</v>
      </c>
    </row>
    <row r="4599" customFormat="false" ht="15" hidden="false" customHeight="false" outlineLevel="0" collapsed="false">
      <c r="A4599" s="0" t="s">
        <v>64618</v>
      </c>
      <c r="B4599" s="0" t="n">
        <f aca="false">HOUR(C4599)</f>
        <v>7</v>
      </c>
      <c r="C4599" s="1" t="n">
        <v>41379.3118055556</v>
      </c>
      <c r="D4599" s="0" t="s">
        <v>64619</v>
      </c>
    </row>
    <row r="4600" customFormat="false" ht="15" hidden="false" customHeight="false" outlineLevel="0" collapsed="false">
      <c r="A4600" s="0" t="s">
        <v>33307</v>
      </c>
      <c r="B4600" s="0" t="n">
        <f aca="false">HOUR(C4600)</f>
        <v>7</v>
      </c>
      <c r="C4600" s="1" t="n">
        <v>41379.3118055556</v>
      </c>
      <c r="D4600" s="0" t="s">
        <v>64620</v>
      </c>
    </row>
    <row r="4601" customFormat="false" ht="15" hidden="false" customHeight="false" outlineLevel="0" collapsed="false">
      <c r="A4601" s="0" t="s">
        <v>63860</v>
      </c>
      <c r="B4601" s="0" t="n">
        <f aca="false">HOUR(C4601)</f>
        <v>7</v>
      </c>
      <c r="C4601" s="1" t="n">
        <v>41379.3118055556</v>
      </c>
      <c r="D4601" s="0" t="s">
        <v>64621</v>
      </c>
    </row>
    <row r="4602" customFormat="false" ht="15" hidden="false" customHeight="false" outlineLevel="0" collapsed="false">
      <c r="A4602" s="0" t="s">
        <v>64622</v>
      </c>
      <c r="B4602" s="0" t="n">
        <f aca="false">HOUR(C4602)</f>
        <v>7</v>
      </c>
      <c r="C4602" s="1" t="n">
        <v>41379.3118055556</v>
      </c>
      <c r="D4602" s="0" t="s">
        <v>64623</v>
      </c>
    </row>
    <row r="4603" customFormat="false" ht="15" hidden="false" customHeight="false" outlineLevel="0" collapsed="false">
      <c r="A4603" s="0" t="s">
        <v>64624</v>
      </c>
      <c r="B4603" s="0" t="n">
        <f aca="false">HOUR(C4603)</f>
        <v>7</v>
      </c>
      <c r="C4603" s="1" t="n">
        <v>41379.3118055556</v>
      </c>
      <c r="D4603" s="0" t="s">
        <v>64625</v>
      </c>
    </row>
    <row r="4604" customFormat="false" ht="15" hidden="false" customHeight="false" outlineLevel="0" collapsed="false">
      <c r="A4604" s="0" t="s">
        <v>64626</v>
      </c>
      <c r="B4604" s="0" t="n">
        <f aca="false">HOUR(C4604)</f>
        <v>7</v>
      </c>
      <c r="C4604" s="1" t="n">
        <v>41379.3118055556</v>
      </c>
      <c r="D4604" s="0" t="s">
        <v>64627</v>
      </c>
    </row>
    <row r="4605" customFormat="false" ht="15" hidden="false" customHeight="false" outlineLevel="0" collapsed="false">
      <c r="A4605" s="0" t="s">
        <v>64628</v>
      </c>
      <c r="B4605" s="0" t="n">
        <f aca="false">HOUR(C4605)</f>
        <v>7</v>
      </c>
      <c r="C4605" s="1" t="n">
        <v>41379.3118055556</v>
      </c>
      <c r="D4605" s="0" t="s">
        <v>64629</v>
      </c>
    </row>
    <row r="4606" customFormat="false" ht="15" hidden="false" customHeight="false" outlineLevel="0" collapsed="false">
      <c r="A4606" s="0" t="s">
        <v>64630</v>
      </c>
      <c r="B4606" s="0" t="n">
        <f aca="false">HOUR(C4606)</f>
        <v>7</v>
      </c>
      <c r="C4606" s="1" t="n">
        <v>41379.3118055556</v>
      </c>
      <c r="D4606" s="0" t="s">
        <v>64631</v>
      </c>
    </row>
    <row r="4607" customFormat="false" ht="15" hidden="false" customHeight="false" outlineLevel="0" collapsed="false">
      <c r="A4607" s="0" t="s">
        <v>64632</v>
      </c>
      <c r="B4607" s="0" t="n">
        <f aca="false">HOUR(C4607)</f>
        <v>7</v>
      </c>
      <c r="C4607" s="1" t="n">
        <v>41379.3118055556</v>
      </c>
      <c r="D4607" s="0" t="s">
        <v>64633</v>
      </c>
    </row>
    <row r="4608" customFormat="false" ht="15" hidden="false" customHeight="false" outlineLevel="0" collapsed="false">
      <c r="A4608" s="0" t="s">
        <v>64634</v>
      </c>
      <c r="B4608" s="0" t="n">
        <f aca="false">HOUR(C4608)</f>
        <v>7</v>
      </c>
      <c r="C4608" s="1" t="n">
        <v>41379.3118055556</v>
      </c>
      <c r="D4608" s="0" t="s">
        <v>64635</v>
      </c>
    </row>
    <row r="4609" customFormat="false" ht="15" hidden="false" customHeight="false" outlineLevel="0" collapsed="false">
      <c r="A4609" s="0" t="s">
        <v>64636</v>
      </c>
      <c r="B4609" s="0" t="n">
        <f aca="false">HOUR(C4609)</f>
        <v>7</v>
      </c>
      <c r="C4609" s="1" t="n">
        <v>41379.3118055556</v>
      </c>
      <c r="D4609" s="0" t="s">
        <v>64637</v>
      </c>
    </row>
    <row r="4610" customFormat="false" ht="15" hidden="false" customHeight="false" outlineLevel="0" collapsed="false">
      <c r="A4610" s="0" t="s">
        <v>64638</v>
      </c>
      <c r="B4610" s="0" t="n">
        <f aca="false">HOUR(C4610)</f>
        <v>7</v>
      </c>
      <c r="C4610" s="1" t="n">
        <v>41379.3118055556</v>
      </c>
      <c r="D4610" s="0" t="s">
        <v>64639</v>
      </c>
    </row>
    <row r="4611" customFormat="false" ht="15" hidden="false" customHeight="false" outlineLevel="0" collapsed="false">
      <c r="A4611" s="0" t="s">
        <v>64640</v>
      </c>
      <c r="B4611" s="0" t="n">
        <f aca="false">HOUR(C4611)</f>
        <v>7</v>
      </c>
      <c r="C4611" s="1" t="n">
        <v>41379.3118055556</v>
      </c>
      <c r="D4611" s="0" t="s">
        <v>64641</v>
      </c>
    </row>
    <row r="4612" customFormat="false" ht="15" hidden="false" customHeight="false" outlineLevel="0" collapsed="false">
      <c r="A4612" s="0" t="s">
        <v>64642</v>
      </c>
      <c r="B4612" s="0" t="n">
        <f aca="false">HOUR(C4612)</f>
        <v>7</v>
      </c>
      <c r="C4612" s="1" t="n">
        <v>41379.3118055556</v>
      </c>
      <c r="D4612" s="0" t="s">
        <v>64643</v>
      </c>
    </row>
    <row r="4613" customFormat="false" ht="15" hidden="false" customHeight="false" outlineLevel="0" collapsed="false">
      <c r="A4613" s="0" t="s">
        <v>58707</v>
      </c>
      <c r="B4613" s="0" t="n">
        <f aca="false">HOUR(C4613)</f>
        <v>7</v>
      </c>
      <c r="C4613" s="1" t="n">
        <v>41379.3118055556</v>
      </c>
      <c r="D4613" s="0" t="s">
        <v>64643</v>
      </c>
    </row>
    <row r="4614" customFormat="false" ht="15" hidden="false" customHeight="false" outlineLevel="0" collapsed="false">
      <c r="A4614" s="0" t="s">
        <v>64644</v>
      </c>
      <c r="B4614" s="0" t="n">
        <f aca="false">HOUR(C4614)</f>
        <v>7</v>
      </c>
      <c r="C4614" s="1" t="n">
        <v>41379.3118055556</v>
      </c>
      <c r="D4614" s="0" t="s">
        <v>64645</v>
      </c>
    </row>
    <row r="4615" customFormat="false" ht="15" hidden="false" customHeight="false" outlineLevel="0" collapsed="false">
      <c r="A4615" s="0" t="s">
        <v>64646</v>
      </c>
      <c r="B4615" s="0" t="n">
        <f aca="false">HOUR(C4615)</f>
        <v>7</v>
      </c>
      <c r="C4615" s="1" t="n">
        <v>41379.3118055556</v>
      </c>
      <c r="D4615" s="0" t="s">
        <v>64647</v>
      </c>
    </row>
    <row r="4616" customFormat="false" ht="15" hidden="false" customHeight="false" outlineLevel="0" collapsed="false">
      <c r="A4616" s="0" t="s">
        <v>45283</v>
      </c>
      <c r="B4616" s="0" t="n">
        <f aca="false">HOUR(C4616)</f>
        <v>7</v>
      </c>
      <c r="C4616" s="1" t="n">
        <v>41379.3118055556</v>
      </c>
      <c r="D4616" s="0" t="s">
        <v>64648</v>
      </c>
    </row>
    <row r="4617" customFormat="false" ht="15" hidden="false" customHeight="false" outlineLevel="0" collapsed="false">
      <c r="A4617" s="0" t="s">
        <v>64649</v>
      </c>
      <c r="B4617" s="0" t="n">
        <f aca="false">HOUR(C4617)</f>
        <v>7</v>
      </c>
      <c r="C4617" s="1" t="n">
        <v>41379.3118055556</v>
      </c>
      <c r="D4617" s="0" t="s">
        <v>64650</v>
      </c>
    </row>
    <row r="4618" customFormat="false" ht="15" hidden="false" customHeight="false" outlineLevel="0" collapsed="false">
      <c r="A4618" s="0" t="s">
        <v>56125</v>
      </c>
      <c r="B4618" s="0" t="n">
        <f aca="false">HOUR(C4618)</f>
        <v>7</v>
      </c>
      <c r="C4618" s="1" t="n">
        <v>41379.3118055556</v>
      </c>
      <c r="D4618" s="0" t="s">
        <v>64651</v>
      </c>
    </row>
    <row r="4619" customFormat="false" ht="15" hidden="false" customHeight="false" outlineLevel="0" collapsed="false">
      <c r="A4619" s="0" t="s">
        <v>64652</v>
      </c>
      <c r="B4619" s="0" t="n">
        <f aca="false">HOUR(C4619)</f>
        <v>7</v>
      </c>
      <c r="C4619" s="1" t="n">
        <v>41379.3118055556</v>
      </c>
      <c r="D4619" s="0" t="s">
        <v>64653</v>
      </c>
    </row>
    <row r="4620" customFormat="false" ht="15" hidden="false" customHeight="false" outlineLevel="0" collapsed="false">
      <c r="A4620" s="0" t="s">
        <v>57590</v>
      </c>
      <c r="B4620" s="0" t="n">
        <f aca="false">HOUR(C4620)</f>
        <v>7</v>
      </c>
      <c r="C4620" s="1" t="n">
        <v>41379.3118055556</v>
      </c>
      <c r="D4620" s="0" t="s">
        <v>64654</v>
      </c>
    </row>
    <row r="4621" customFormat="false" ht="15" hidden="false" customHeight="false" outlineLevel="0" collapsed="false">
      <c r="A4621" s="0" t="s">
        <v>64655</v>
      </c>
      <c r="B4621" s="0" t="n">
        <f aca="false">HOUR(C4621)</f>
        <v>7</v>
      </c>
      <c r="C4621" s="1" t="n">
        <v>41379.3118055556</v>
      </c>
      <c r="D4621" s="0" t="s">
        <v>64656</v>
      </c>
    </row>
    <row r="4622" customFormat="false" ht="15" hidden="false" customHeight="false" outlineLevel="0" collapsed="false">
      <c r="A4622" s="0" t="s">
        <v>64657</v>
      </c>
      <c r="B4622" s="0" t="n">
        <f aca="false">HOUR(C4622)</f>
        <v>7</v>
      </c>
      <c r="C4622" s="1" t="n">
        <v>41379.3118055556</v>
      </c>
      <c r="D4622" s="0" t="s">
        <v>64658</v>
      </c>
    </row>
    <row r="4623" customFormat="false" ht="15" hidden="false" customHeight="false" outlineLevel="0" collapsed="false">
      <c r="A4623" s="0" t="s">
        <v>64659</v>
      </c>
      <c r="B4623" s="0" t="n">
        <f aca="false">HOUR(C4623)</f>
        <v>7</v>
      </c>
      <c r="C4623" s="1" t="n">
        <v>41379.3118055556</v>
      </c>
      <c r="D4623" s="0" t="s">
        <v>64660</v>
      </c>
    </row>
    <row r="4624" customFormat="false" ht="15" hidden="false" customHeight="false" outlineLevel="0" collapsed="false">
      <c r="A4624" s="0" t="s">
        <v>34033</v>
      </c>
      <c r="B4624" s="0" t="n">
        <f aca="false">HOUR(C4624)</f>
        <v>7</v>
      </c>
      <c r="C4624" s="1" t="n">
        <v>41379.3118055556</v>
      </c>
      <c r="D4624" s="0" t="s">
        <v>64661</v>
      </c>
    </row>
    <row r="4625" customFormat="false" ht="15" hidden="false" customHeight="false" outlineLevel="0" collapsed="false">
      <c r="A4625" s="0" t="s">
        <v>64662</v>
      </c>
      <c r="B4625" s="0" t="n">
        <f aca="false">HOUR(C4625)</f>
        <v>7</v>
      </c>
      <c r="C4625" s="1" t="n">
        <v>41379.3118055556</v>
      </c>
      <c r="D4625" s="0" t="s">
        <v>64663</v>
      </c>
    </row>
    <row r="4626" customFormat="false" ht="15" hidden="false" customHeight="false" outlineLevel="0" collapsed="false">
      <c r="A4626" s="0" t="s">
        <v>51840</v>
      </c>
      <c r="B4626" s="0" t="n">
        <f aca="false">HOUR(C4626)</f>
        <v>7</v>
      </c>
      <c r="C4626" s="1" t="n">
        <v>41379.3118055556</v>
      </c>
      <c r="D4626" s="0" t="s">
        <v>64664</v>
      </c>
    </row>
    <row r="4627" customFormat="false" ht="15" hidden="false" customHeight="false" outlineLevel="0" collapsed="false">
      <c r="A4627" s="0" t="s">
        <v>59619</v>
      </c>
      <c r="B4627" s="0" t="n">
        <f aca="false">HOUR(C4627)</f>
        <v>7</v>
      </c>
      <c r="C4627" s="1" t="n">
        <v>41379.3118055556</v>
      </c>
      <c r="D4627" s="0" t="s">
        <v>64665</v>
      </c>
    </row>
    <row r="4628" customFormat="false" ht="15" hidden="false" customHeight="false" outlineLevel="0" collapsed="false">
      <c r="A4628" s="0" t="s">
        <v>62402</v>
      </c>
      <c r="B4628" s="0" t="n">
        <f aca="false">HOUR(C4628)</f>
        <v>7</v>
      </c>
      <c r="C4628" s="1" t="n">
        <v>41379.3118055556</v>
      </c>
      <c r="D4628" s="0" t="s">
        <v>64665</v>
      </c>
    </row>
    <row r="4629" customFormat="false" ht="15" hidden="false" customHeight="false" outlineLevel="0" collapsed="false">
      <c r="A4629" s="0" t="s">
        <v>64666</v>
      </c>
      <c r="B4629" s="0" t="n">
        <f aca="false">HOUR(C4629)</f>
        <v>7</v>
      </c>
      <c r="C4629" s="1" t="n">
        <v>41379.3118055556</v>
      </c>
      <c r="D4629" s="0" t="s">
        <v>64667</v>
      </c>
    </row>
    <row r="4630" customFormat="false" ht="15" hidden="false" customHeight="false" outlineLevel="0" collapsed="false">
      <c r="A4630" s="0" t="s">
        <v>64668</v>
      </c>
      <c r="B4630" s="0" t="n">
        <f aca="false">HOUR(C4630)</f>
        <v>7</v>
      </c>
      <c r="C4630" s="1" t="n">
        <v>41379.3118055556</v>
      </c>
      <c r="D4630" s="0" t="s">
        <v>64669</v>
      </c>
    </row>
    <row r="4631" customFormat="false" ht="15" hidden="false" customHeight="false" outlineLevel="0" collapsed="false">
      <c r="A4631" s="0" t="s">
        <v>64670</v>
      </c>
      <c r="B4631" s="0" t="n">
        <f aca="false">HOUR(C4631)</f>
        <v>7</v>
      </c>
      <c r="C4631" s="1" t="n">
        <v>41379.3118055556</v>
      </c>
      <c r="D4631" s="0" t="s">
        <v>64671</v>
      </c>
    </row>
    <row r="4632" customFormat="false" ht="15" hidden="false" customHeight="false" outlineLevel="0" collapsed="false">
      <c r="A4632" s="0" t="s">
        <v>46416</v>
      </c>
      <c r="B4632" s="0" t="n">
        <f aca="false">HOUR(C4632)</f>
        <v>7</v>
      </c>
      <c r="C4632" s="1" t="n">
        <v>41379.3118055556</v>
      </c>
      <c r="D4632" s="0" t="s">
        <v>62674</v>
      </c>
    </row>
    <row r="4633" customFormat="false" ht="15" hidden="false" customHeight="false" outlineLevel="0" collapsed="false">
      <c r="A4633" s="0" t="s">
        <v>60875</v>
      </c>
      <c r="B4633" s="0" t="n">
        <f aca="false">HOUR(C4633)</f>
        <v>7</v>
      </c>
      <c r="C4633" s="1" t="n">
        <v>41379.3118055556</v>
      </c>
      <c r="D4633" s="0" t="s">
        <v>64672</v>
      </c>
    </row>
    <row r="4634" customFormat="false" ht="15" hidden="false" customHeight="false" outlineLevel="0" collapsed="false">
      <c r="A4634" s="0" t="s">
        <v>64673</v>
      </c>
      <c r="B4634" s="0" t="n">
        <f aca="false">HOUR(C4634)</f>
        <v>7</v>
      </c>
      <c r="C4634" s="1" t="n">
        <v>41379.3118055556</v>
      </c>
      <c r="D4634" s="0" t="s">
        <v>64674</v>
      </c>
    </row>
    <row r="4635" customFormat="false" ht="15" hidden="false" customHeight="false" outlineLevel="0" collapsed="false">
      <c r="A4635" s="0" t="s">
        <v>64675</v>
      </c>
      <c r="B4635" s="0" t="n">
        <f aca="false">HOUR(C4635)</f>
        <v>7</v>
      </c>
      <c r="C4635" s="1" t="n">
        <v>41379.3118055556</v>
      </c>
      <c r="D4635" s="0" t="s">
        <v>64676</v>
      </c>
    </row>
    <row r="4636" customFormat="false" ht="15" hidden="false" customHeight="false" outlineLevel="0" collapsed="false">
      <c r="A4636" s="0" t="s">
        <v>64677</v>
      </c>
      <c r="B4636" s="0" t="n">
        <f aca="false">HOUR(C4636)</f>
        <v>7</v>
      </c>
      <c r="C4636" s="1" t="n">
        <v>41379.3118055556</v>
      </c>
      <c r="D4636" s="0" t="s">
        <v>64678</v>
      </c>
    </row>
    <row r="4637" customFormat="false" ht="15" hidden="false" customHeight="false" outlineLevel="0" collapsed="false">
      <c r="A4637" s="0" t="s">
        <v>64679</v>
      </c>
      <c r="B4637" s="0" t="n">
        <f aca="false">HOUR(C4637)</f>
        <v>7</v>
      </c>
      <c r="C4637" s="1" t="n">
        <v>41379.3118055556</v>
      </c>
      <c r="D4637" s="0" t="s">
        <v>64680</v>
      </c>
    </row>
    <row r="4638" customFormat="false" ht="15" hidden="false" customHeight="false" outlineLevel="0" collapsed="false">
      <c r="A4638" s="0" t="s">
        <v>64681</v>
      </c>
      <c r="B4638" s="0" t="n">
        <f aca="false">HOUR(C4638)</f>
        <v>7</v>
      </c>
      <c r="C4638" s="1" t="n">
        <v>41379.3125</v>
      </c>
      <c r="D4638" s="0" t="s">
        <v>64682</v>
      </c>
    </row>
    <row r="4639" customFormat="false" ht="15" hidden="false" customHeight="false" outlineLevel="0" collapsed="false">
      <c r="A4639" s="0" t="s">
        <v>64683</v>
      </c>
      <c r="B4639" s="0" t="n">
        <f aca="false">HOUR(C4639)</f>
        <v>7</v>
      </c>
      <c r="C4639" s="1" t="n">
        <v>41379.3125</v>
      </c>
      <c r="D4639" s="0" t="s">
        <v>64684</v>
      </c>
    </row>
    <row r="4640" customFormat="false" ht="15" hidden="false" customHeight="false" outlineLevel="0" collapsed="false">
      <c r="A4640" s="0" t="s">
        <v>64685</v>
      </c>
      <c r="B4640" s="0" t="n">
        <f aca="false">HOUR(C4640)</f>
        <v>7</v>
      </c>
      <c r="C4640" s="1" t="n">
        <v>41379.3125</v>
      </c>
      <c r="D4640" s="0" t="s">
        <v>64686</v>
      </c>
    </row>
    <row r="4641" customFormat="false" ht="15" hidden="false" customHeight="false" outlineLevel="0" collapsed="false">
      <c r="A4641" s="0" t="s">
        <v>64687</v>
      </c>
      <c r="B4641" s="0" t="n">
        <f aca="false">HOUR(C4641)</f>
        <v>7</v>
      </c>
      <c r="C4641" s="1" t="n">
        <v>41379.3125</v>
      </c>
      <c r="D4641" s="0" t="s">
        <v>64688</v>
      </c>
    </row>
    <row r="4642" customFormat="false" ht="15" hidden="false" customHeight="false" outlineLevel="0" collapsed="false">
      <c r="A4642" s="0" t="s">
        <v>61444</v>
      </c>
      <c r="B4642" s="0" t="n">
        <f aca="false">HOUR(C4642)</f>
        <v>7</v>
      </c>
      <c r="C4642" s="1" t="n">
        <v>41379.3125</v>
      </c>
      <c r="D4642" s="0" t="s">
        <v>64689</v>
      </c>
    </row>
    <row r="4643" customFormat="false" ht="15" hidden="false" customHeight="false" outlineLevel="0" collapsed="false">
      <c r="A4643" s="0" t="s">
        <v>64690</v>
      </c>
      <c r="B4643" s="0" t="n">
        <f aca="false">HOUR(C4643)</f>
        <v>7</v>
      </c>
      <c r="C4643" s="1" t="n">
        <v>41379.3125</v>
      </c>
      <c r="D4643" s="0" t="s">
        <v>64691</v>
      </c>
    </row>
    <row r="4644" customFormat="false" ht="15" hidden="false" customHeight="false" outlineLevel="0" collapsed="false">
      <c r="A4644" s="0" t="s">
        <v>64692</v>
      </c>
      <c r="B4644" s="0" t="n">
        <f aca="false">HOUR(C4644)</f>
        <v>7</v>
      </c>
      <c r="C4644" s="1" t="n">
        <v>41379.3125</v>
      </c>
      <c r="D4644" s="0" t="s">
        <v>64693</v>
      </c>
    </row>
    <row r="4645" customFormat="false" ht="15" hidden="false" customHeight="false" outlineLevel="0" collapsed="false">
      <c r="A4645" s="0" t="s">
        <v>64694</v>
      </c>
      <c r="B4645" s="0" t="n">
        <f aca="false">HOUR(C4645)</f>
        <v>7</v>
      </c>
      <c r="C4645" s="1" t="n">
        <v>41379.3125</v>
      </c>
      <c r="D4645" s="0" t="s">
        <v>64695</v>
      </c>
    </row>
    <row r="4646" customFormat="false" ht="15" hidden="false" customHeight="false" outlineLevel="0" collapsed="false">
      <c r="A4646" s="0" t="s">
        <v>64696</v>
      </c>
      <c r="B4646" s="0" t="n">
        <f aca="false">HOUR(C4646)</f>
        <v>7</v>
      </c>
      <c r="C4646" s="1" t="n">
        <v>41379.3125</v>
      </c>
      <c r="D4646" s="0" t="s">
        <v>64697</v>
      </c>
    </row>
    <row r="4647" customFormat="false" ht="15" hidden="false" customHeight="false" outlineLevel="0" collapsed="false">
      <c r="A4647" s="0" t="s">
        <v>190</v>
      </c>
      <c r="B4647" s="0" t="n">
        <f aca="false">HOUR(C4647)</f>
        <v>7</v>
      </c>
      <c r="C4647" s="1" t="n">
        <v>41379.3125</v>
      </c>
      <c r="D4647" s="0" t="s">
        <v>64698</v>
      </c>
    </row>
    <row r="4648" customFormat="false" ht="15" hidden="false" customHeight="false" outlineLevel="0" collapsed="false">
      <c r="A4648" s="0" t="s">
        <v>61540</v>
      </c>
      <c r="B4648" s="0" t="n">
        <f aca="false">HOUR(C4648)</f>
        <v>7</v>
      </c>
      <c r="C4648" s="1" t="n">
        <v>41379.3125</v>
      </c>
      <c r="D4648" s="0" t="s">
        <v>64699</v>
      </c>
    </row>
    <row r="4649" customFormat="false" ht="15" hidden="false" customHeight="false" outlineLevel="0" collapsed="false">
      <c r="A4649" s="0" t="s">
        <v>64700</v>
      </c>
      <c r="B4649" s="0" t="n">
        <f aca="false">HOUR(C4649)</f>
        <v>7</v>
      </c>
      <c r="C4649" s="1" t="n">
        <v>41379.3125</v>
      </c>
      <c r="D4649" s="0" t="s">
        <v>64701</v>
      </c>
    </row>
    <row r="4650" customFormat="false" ht="15" hidden="false" customHeight="false" outlineLevel="0" collapsed="false">
      <c r="A4650" s="0" t="s">
        <v>64702</v>
      </c>
      <c r="B4650" s="0" t="n">
        <f aca="false">HOUR(C4650)</f>
        <v>7</v>
      </c>
      <c r="C4650" s="1" t="n">
        <v>41379.3125</v>
      </c>
      <c r="D4650" s="0" t="s">
        <v>64703</v>
      </c>
    </row>
    <row r="4651" customFormat="false" ht="15" hidden="false" customHeight="false" outlineLevel="0" collapsed="false">
      <c r="A4651" s="0" t="s">
        <v>64704</v>
      </c>
      <c r="B4651" s="0" t="n">
        <f aca="false">HOUR(C4651)</f>
        <v>7</v>
      </c>
      <c r="C4651" s="1" t="n">
        <v>41379.3125</v>
      </c>
      <c r="D4651" s="0" t="s">
        <v>64705</v>
      </c>
    </row>
    <row r="4652" customFormat="false" ht="15" hidden="false" customHeight="false" outlineLevel="0" collapsed="false">
      <c r="A4652" s="0" t="s">
        <v>39739</v>
      </c>
      <c r="B4652" s="0" t="n">
        <f aca="false">HOUR(C4652)</f>
        <v>7</v>
      </c>
      <c r="C4652" s="1" t="n">
        <v>41379.3125</v>
      </c>
      <c r="D4652" s="0" t="s">
        <v>64706</v>
      </c>
    </row>
    <row r="4653" customFormat="false" ht="15" hidden="false" customHeight="false" outlineLevel="0" collapsed="false">
      <c r="A4653" s="0" t="s">
        <v>61643</v>
      </c>
      <c r="B4653" s="0" t="n">
        <f aca="false">HOUR(C4653)</f>
        <v>7</v>
      </c>
      <c r="C4653" s="1" t="n">
        <v>41379.3125</v>
      </c>
      <c r="D4653" s="0" t="s">
        <v>64707</v>
      </c>
    </row>
    <row r="4654" customFormat="false" ht="15" hidden="false" customHeight="false" outlineLevel="0" collapsed="false">
      <c r="A4654" s="0" t="s">
        <v>64708</v>
      </c>
      <c r="B4654" s="0" t="n">
        <f aca="false">HOUR(C4654)</f>
        <v>7</v>
      </c>
      <c r="C4654" s="1" t="n">
        <v>41379.3125</v>
      </c>
      <c r="D4654" s="0" t="s">
        <v>64709</v>
      </c>
    </row>
    <row r="4655" customFormat="false" ht="15" hidden="false" customHeight="false" outlineLevel="0" collapsed="false">
      <c r="A4655" s="0" t="s">
        <v>64710</v>
      </c>
      <c r="B4655" s="0" t="n">
        <f aca="false">HOUR(C4655)</f>
        <v>7</v>
      </c>
      <c r="C4655" s="1" t="n">
        <v>41379.3125</v>
      </c>
      <c r="D4655" s="0" t="s">
        <v>64711</v>
      </c>
    </row>
    <row r="4656" customFormat="false" ht="15" hidden="false" customHeight="false" outlineLevel="0" collapsed="false">
      <c r="A4656" s="0" t="s">
        <v>63046</v>
      </c>
      <c r="B4656" s="0" t="n">
        <f aca="false">HOUR(C4656)</f>
        <v>7</v>
      </c>
      <c r="C4656" s="1" t="n">
        <v>41379.3125</v>
      </c>
      <c r="D4656" s="0" t="s">
        <v>64712</v>
      </c>
    </row>
    <row r="4657" customFormat="false" ht="15" hidden="false" customHeight="false" outlineLevel="0" collapsed="false">
      <c r="A4657" s="0" t="s">
        <v>64713</v>
      </c>
      <c r="B4657" s="0" t="n">
        <f aca="false">HOUR(C4657)</f>
        <v>7</v>
      </c>
      <c r="C4657" s="1" t="n">
        <v>41379.3125</v>
      </c>
      <c r="D4657" s="0" t="s">
        <v>64714</v>
      </c>
    </row>
    <row r="4658" customFormat="false" ht="15" hidden="false" customHeight="false" outlineLevel="0" collapsed="false">
      <c r="A4658" s="0" t="s">
        <v>64626</v>
      </c>
      <c r="B4658" s="0" t="n">
        <f aca="false">HOUR(C4658)</f>
        <v>7</v>
      </c>
      <c r="C4658" s="1" t="n">
        <v>41379.3125</v>
      </c>
      <c r="D4658" s="0" t="s">
        <v>64715</v>
      </c>
    </row>
    <row r="4659" customFormat="false" ht="15" hidden="false" customHeight="false" outlineLevel="0" collapsed="false">
      <c r="A4659" s="0" t="s">
        <v>64716</v>
      </c>
      <c r="B4659" s="0" t="n">
        <f aca="false">HOUR(C4659)</f>
        <v>7</v>
      </c>
      <c r="C4659" s="1" t="n">
        <v>41379.3125</v>
      </c>
      <c r="D4659" s="0" t="s">
        <v>64717</v>
      </c>
    </row>
    <row r="4660" customFormat="false" ht="15" hidden="false" customHeight="false" outlineLevel="0" collapsed="false">
      <c r="A4660" s="0" t="s">
        <v>49164</v>
      </c>
      <c r="B4660" s="0" t="n">
        <f aca="false">HOUR(C4660)</f>
        <v>7</v>
      </c>
      <c r="C4660" s="1" t="n">
        <v>41379.3125</v>
      </c>
      <c r="D4660" s="0" t="s">
        <v>64718</v>
      </c>
    </row>
    <row r="4661" customFormat="false" ht="15" hidden="false" customHeight="false" outlineLevel="0" collapsed="false">
      <c r="A4661" s="0" t="s">
        <v>35728</v>
      </c>
      <c r="B4661" s="0" t="n">
        <f aca="false">HOUR(C4661)</f>
        <v>7</v>
      </c>
      <c r="C4661" s="1" t="n">
        <v>41379.3125</v>
      </c>
      <c r="D4661" s="0" t="s">
        <v>64719</v>
      </c>
    </row>
    <row r="4662" customFormat="false" ht="15" hidden="false" customHeight="false" outlineLevel="0" collapsed="false">
      <c r="A4662" s="0" t="s">
        <v>64720</v>
      </c>
      <c r="B4662" s="0" t="n">
        <f aca="false">HOUR(C4662)</f>
        <v>7</v>
      </c>
      <c r="C4662" s="1" t="n">
        <v>41379.3125</v>
      </c>
      <c r="D4662" s="0" t="s">
        <v>64721</v>
      </c>
    </row>
    <row r="4663" customFormat="false" ht="15" hidden="false" customHeight="false" outlineLevel="0" collapsed="false">
      <c r="A4663" s="0" t="s">
        <v>64722</v>
      </c>
      <c r="B4663" s="0" t="n">
        <f aca="false">HOUR(C4663)</f>
        <v>7</v>
      </c>
      <c r="C4663" s="1" t="n">
        <v>41379.3125</v>
      </c>
      <c r="D4663" s="0" t="s">
        <v>64723</v>
      </c>
    </row>
    <row r="4664" customFormat="false" ht="15" hidden="false" customHeight="false" outlineLevel="0" collapsed="false">
      <c r="A4664" s="0" t="s">
        <v>64724</v>
      </c>
      <c r="B4664" s="0" t="n">
        <f aca="false">HOUR(C4664)</f>
        <v>7</v>
      </c>
      <c r="C4664" s="1" t="n">
        <v>41379.3125</v>
      </c>
      <c r="D4664" s="0" t="s">
        <v>64725</v>
      </c>
    </row>
    <row r="4665" customFormat="false" ht="15" hidden="false" customHeight="false" outlineLevel="0" collapsed="false">
      <c r="A4665" s="0" t="s">
        <v>61495</v>
      </c>
      <c r="B4665" s="0" t="n">
        <f aca="false">HOUR(C4665)</f>
        <v>7</v>
      </c>
      <c r="C4665" s="1" t="n">
        <v>41379.3125</v>
      </c>
      <c r="D4665" s="0" t="s">
        <v>64726</v>
      </c>
    </row>
    <row r="4666" customFormat="false" ht="15" hidden="false" customHeight="false" outlineLevel="0" collapsed="false">
      <c r="A4666" s="0" t="s">
        <v>64727</v>
      </c>
      <c r="B4666" s="0" t="n">
        <f aca="false">HOUR(C4666)</f>
        <v>7</v>
      </c>
      <c r="C4666" s="1" t="n">
        <v>41379.3125</v>
      </c>
      <c r="D4666" s="0" t="s">
        <v>64728</v>
      </c>
    </row>
    <row r="4667" customFormat="false" ht="15" hidden="false" customHeight="false" outlineLevel="0" collapsed="false">
      <c r="A4667" s="0" t="s">
        <v>64729</v>
      </c>
      <c r="B4667" s="0" t="n">
        <f aca="false">HOUR(C4667)</f>
        <v>7</v>
      </c>
      <c r="C4667" s="1" t="n">
        <v>41379.3125</v>
      </c>
      <c r="D4667" s="0" t="s">
        <v>64730</v>
      </c>
    </row>
    <row r="4668" customFormat="false" ht="15" hidden="false" customHeight="false" outlineLevel="0" collapsed="false">
      <c r="A4668" s="0" t="s">
        <v>64731</v>
      </c>
      <c r="B4668" s="0" t="n">
        <f aca="false">HOUR(C4668)</f>
        <v>7</v>
      </c>
      <c r="C4668" s="1" t="n">
        <v>41379.3125</v>
      </c>
      <c r="D4668" s="0" t="s">
        <v>64732</v>
      </c>
    </row>
    <row r="4669" customFormat="false" ht="15" hidden="false" customHeight="false" outlineLevel="0" collapsed="false">
      <c r="A4669" s="0" t="s">
        <v>64733</v>
      </c>
      <c r="B4669" s="0" t="n">
        <f aca="false">HOUR(C4669)</f>
        <v>7</v>
      </c>
      <c r="C4669" s="1" t="n">
        <v>41379.3125</v>
      </c>
      <c r="D4669" s="0" t="s">
        <v>64734</v>
      </c>
    </row>
    <row r="4670" customFormat="false" ht="15" hidden="false" customHeight="false" outlineLevel="0" collapsed="false">
      <c r="A4670" s="0" t="s">
        <v>64735</v>
      </c>
      <c r="B4670" s="0" t="n">
        <f aca="false">HOUR(C4670)</f>
        <v>7</v>
      </c>
      <c r="C4670" s="1" t="n">
        <v>41379.3125</v>
      </c>
      <c r="D4670" s="0" t="s">
        <v>64736</v>
      </c>
    </row>
    <row r="4671" customFormat="false" ht="15" hidden="false" customHeight="false" outlineLevel="0" collapsed="false">
      <c r="A4671" s="0" t="s">
        <v>64737</v>
      </c>
      <c r="B4671" s="0" t="n">
        <f aca="false">HOUR(C4671)</f>
        <v>7</v>
      </c>
      <c r="C4671" s="1" t="n">
        <v>41379.3125</v>
      </c>
      <c r="D4671" s="0" t="s">
        <v>64738</v>
      </c>
    </row>
    <row r="4672" customFormat="false" ht="15" hidden="false" customHeight="false" outlineLevel="0" collapsed="false">
      <c r="A4672" s="0" t="s">
        <v>64739</v>
      </c>
      <c r="B4672" s="0" t="n">
        <f aca="false">HOUR(C4672)</f>
        <v>7</v>
      </c>
      <c r="C4672" s="1" t="n">
        <v>41379.3125</v>
      </c>
      <c r="D4672" s="0" t="s">
        <v>64740</v>
      </c>
    </row>
    <row r="4673" customFormat="false" ht="15" hidden="false" customHeight="false" outlineLevel="0" collapsed="false">
      <c r="A4673" s="0" t="s">
        <v>64741</v>
      </c>
      <c r="B4673" s="0" t="n">
        <f aca="false">HOUR(C4673)</f>
        <v>7</v>
      </c>
      <c r="C4673" s="1" t="n">
        <v>41379.3125</v>
      </c>
      <c r="D4673" s="0" t="s">
        <v>64742</v>
      </c>
    </row>
    <row r="4674" customFormat="false" ht="15" hidden="false" customHeight="false" outlineLevel="0" collapsed="false">
      <c r="A4674" s="0" t="s">
        <v>61371</v>
      </c>
      <c r="B4674" s="0" t="n">
        <f aca="false">HOUR(C4674)</f>
        <v>7</v>
      </c>
      <c r="C4674" s="1" t="n">
        <v>41379.3125</v>
      </c>
      <c r="D4674" s="0" t="s">
        <v>64743</v>
      </c>
    </row>
    <row r="4675" customFormat="false" ht="15" hidden="false" customHeight="false" outlineLevel="0" collapsed="false">
      <c r="A4675" s="0" t="s">
        <v>59796</v>
      </c>
      <c r="B4675" s="0" t="n">
        <f aca="false">HOUR(C4675)</f>
        <v>7</v>
      </c>
      <c r="C4675" s="1" t="n">
        <v>41379.3125</v>
      </c>
      <c r="D4675" s="0" t="s">
        <v>64744</v>
      </c>
    </row>
    <row r="4676" customFormat="false" ht="15" hidden="false" customHeight="false" outlineLevel="0" collapsed="false">
      <c r="A4676" s="0" t="s">
        <v>64745</v>
      </c>
      <c r="B4676" s="0" t="n">
        <f aca="false">HOUR(C4676)</f>
        <v>7</v>
      </c>
      <c r="C4676" s="1" t="n">
        <v>41379.3125</v>
      </c>
      <c r="D4676" s="0" t="s">
        <v>64746</v>
      </c>
    </row>
    <row r="4677" customFormat="false" ht="15" hidden="false" customHeight="false" outlineLevel="0" collapsed="false">
      <c r="A4677" s="0" t="s">
        <v>64747</v>
      </c>
      <c r="B4677" s="0" t="n">
        <f aca="false">HOUR(C4677)</f>
        <v>7</v>
      </c>
      <c r="C4677" s="1" t="n">
        <v>41379.3125</v>
      </c>
      <c r="D4677" s="0" t="s">
        <v>64748</v>
      </c>
    </row>
    <row r="4678" customFormat="false" ht="15" hidden="false" customHeight="false" outlineLevel="0" collapsed="false">
      <c r="A4678" s="0" t="s">
        <v>64749</v>
      </c>
      <c r="B4678" s="0" t="n">
        <f aca="false">HOUR(C4678)</f>
        <v>7</v>
      </c>
      <c r="C4678" s="1" t="n">
        <v>41379.3125</v>
      </c>
      <c r="D4678" s="0" t="s">
        <v>64750</v>
      </c>
    </row>
    <row r="4679" customFormat="false" ht="15" hidden="false" customHeight="false" outlineLevel="0" collapsed="false">
      <c r="A4679" s="0" t="s">
        <v>64751</v>
      </c>
      <c r="B4679" s="0" t="n">
        <f aca="false">HOUR(C4679)</f>
        <v>7</v>
      </c>
      <c r="C4679" s="1" t="n">
        <v>41379.3125</v>
      </c>
      <c r="D4679" s="0" t="s">
        <v>64752</v>
      </c>
    </row>
    <row r="4680" customFormat="false" ht="15" hidden="false" customHeight="false" outlineLevel="0" collapsed="false">
      <c r="A4680" s="0" t="s">
        <v>61591</v>
      </c>
      <c r="B4680" s="0" t="n">
        <f aca="false">HOUR(C4680)</f>
        <v>7</v>
      </c>
      <c r="C4680" s="1" t="n">
        <v>41379.3125</v>
      </c>
      <c r="D4680" s="0" t="s">
        <v>64753</v>
      </c>
    </row>
    <row r="4681" customFormat="false" ht="15" hidden="false" customHeight="false" outlineLevel="0" collapsed="false">
      <c r="A4681" s="0" t="s">
        <v>64754</v>
      </c>
      <c r="B4681" s="0" t="n">
        <f aca="false">HOUR(C4681)</f>
        <v>7</v>
      </c>
      <c r="C4681" s="1" t="n">
        <v>41379.3125</v>
      </c>
      <c r="D4681" s="0" t="s">
        <v>64755</v>
      </c>
    </row>
    <row r="4682" customFormat="false" ht="15" hidden="false" customHeight="false" outlineLevel="0" collapsed="false">
      <c r="A4682" s="0" t="s">
        <v>57189</v>
      </c>
      <c r="B4682" s="0" t="n">
        <f aca="false">HOUR(C4682)</f>
        <v>7</v>
      </c>
      <c r="C4682" s="1" t="n">
        <v>41379.3125</v>
      </c>
      <c r="D4682" s="0" t="s">
        <v>64756</v>
      </c>
    </row>
    <row r="4683" customFormat="false" ht="15" hidden="false" customHeight="false" outlineLevel="0" collapsed="false">
      <c r="A4683" s="0" t="s">
        <v>64757</v>
      </c>
      <c r="B4683" s="0" t="n">
        <f aca="false">HOUR(C4683)</f>
        <v>7</v>
      </c>
      <c r="C4683" s="1" t="n">
        <v>41379.3125</v>
      </c>
      <c r="D4683" s="0" t="s">
        <v>64758</v>
      </c>
    </row>
    <row r="4684" customFormat="false" ht="15" hidden="false" customHeight="false" outlineLevel="0" collapsed="false">
      <c r="A4684" s="0" t="s">
        <v>64759</v>
      </c>
      <c r="B4684" s="0" t="n">
        <f aca="false">HOUR(C4684)</f>
        <v>7</v>
      </c>
      <c r="C4684" s="1" t="n">
        <v>41379.3125</v>
      </c>
      <c r="D4684" s="0" t="s">
        <v>64760</v>
      </c>
    </row>
    <row r="4685" customFormat="false" ht="15" hidden="false" customHeight="false" outlineLevel="0" collapsed="false">
      <c r="A4685" s="0" t="s">
        <v>64761</v>
      </c>
      <c r="B4685" s="0" t="n">
        <f aca="false">HOUR(C4685)</f>
        <v>7</v>
      </c>
      <c r="C4685" s="1" t="n">
        <v>41379.3125</v>
      </c>
      <c r="D4685" s="0" t="s">
        <v>64762</v>
      </c>
    </row>
    <row r="4686" customFormat="false" ht="15" hidden="false" customHeight="false" outlineLevel="0" collapsed="false">
      <c r="A4686" s="0" t="s">
        <v>64763</v>
      </c>
      <c r="B4686" s="0" t="n">
        <f aca="false">HOUR(C4686)</f>
        <v>7</v>
      </c>
      <c r="C4686" s="1" t="n">
        <v>41379.3125</v>
      </c>
      <c r="D4686" s="0" t="s">
        <v>64764</v>
      </c>
    </row>
    <row r="4687" customFormat="false" ht="15" hidden="false" customHeight="false" outlineLevel="0" collapsed="false">
      <c r="A4687" s="0" t="s">
        <v>58003</v>
      </c>
      <c r="B4687" s="0" t="n">
        <f aca="false">HOUR(C4687)</f>
        <v>7</v>
      </c>
      <c r="C4687" s="1" t="n">
        <v>41379.3125</v>
      </c>
      <c r="D4687" s="0" t="s">
        <v>64765</v>
      </c>
    </row>
    <row r="4688" customFormat="false" ht="15" hidden="false" customHeight="false" outlineLevel="0" collapsed="false">
      <c r="A4688" s="0" t="s">
        <v>64766</v>
      </c>
      <c r="B4688" s="0" t="n">
        <f aca="false">HOUR(C4688)</f>
        <v>7</v>
      </c>
      <c r="C4688" s="1" t="n">
        <v>41379.3125</v>
      </c>
      <c r="D4688" s="0" t="s">
        <v>64767</v>
      </c>
    </row>
    <row r="4689" customFormat="false" ht="15" hidden="false" customHeight="false" outlineLevel="0" collapsed="false">
      <c r="A4689" s="0" t="s">
        <v>7917</v>
      </c>
      <c r="B4689" s="0" t="n">
        <f aca="false">HOUR(C4689)</f>
        <v>7</v>
      </c>
      <c r="C4689" s="1" t="n">
        <v>41379.3125</v>
      </c>
      <c r="D4689" s="0" t="s">
        <v>64768</v>
      </c>
    </row>
    <row r="4690" customFormat="false" ht="15" hidden="false" customHeight="false" outlineLevel="0" collapsed="false">
      <c r="A4690" s="0" t="s">
        <v>64769</v>
      </c>
      <c r="B4690" s="0" t="n">
        <f aca="false">HOUR(C4690)</f>
        <v>7</v>
      </c>
      <c r="C4690" s="1" t="n">
        <v>41379.3125</v>
      </c>
      <c r="D4690" s="0" t="s">
        <v>64770</v>
      </c>
    </row>
    <row r="4691" customFormat="false" ht="15" hidden="false" customHeight="false" outlineLevel="0" collapsed="false">
      <c r="A4691" s="0" t="s">
        <v>59931</v>
      </c>
      <c r="B4691" s="0" t="n">
        <f aca="false">HOUR(C4691)</f>
        <v>7</v>
      </c>
      <c r="C4691" s="1" t="n">
        <v>41379.3125</v>
      </c>
      <c r="D4691" s="0" t="s">
        <v>64771</v>
      </c>
    </row>
    <row r="4692" customFormat="false" ht="15" hidden="false" customHeight="false" outlineLevel="0" collapsed="false">
      <c r="A4692" s="0" t="s">
        <v>64772</v>
      </c>
      <c r="B4692" s="0" t="n">
        <f aca="false">HOUR(C4692)</f>
        <v>7</v>
      </c>
      <c r="C4692" s="1" t="n">
        <v>41379.3125</v>
      </c>
      <c r="D4692" s="0" t="s">
        <v>64773</v>
      </c>
    </row>
    <row r="4693" customFormat="false" ht="15" hidden="false" customHeight="false" outlineLevel="0" collapsed="false">
      <c r="A4693" s="0" t="s">
        <v>64774</v>
      </c>
      <c r="B4693" s="0" t="n">
        <f aca="false">HOUR(C4693)</f>
        <v>7</v>
      </c>
      <c r="C4693" s="1" t="n">
        <v>41379.3125</v>
      </c>
      <c r="D4693" s="0" t="s">
        <v>64775</v>
      </c>
    </row>
    <row r="4694" customFormat="false" ht="15" hidden="false" customHeight="false" outlineLevel="0" collapsed="false">
      <c r="A4694" s="0" t="s">
        <v>64776</v>
      </c>
      <c r="B4694" s="0" t="n">
        <f aca="false">HOUR(C4694)</f>
        <v>7</v>
      </c>
      <c r="C4694" s="1" t="n">
        <v>41379.3125</v>
      </c>
      <c r="D4694" s="0" t="s">
        <v>64777</v>
      </c>
    </row>
    <row r="4695" customFormat="false" ht="15" hidden="false" customHeight="false" outlineLevel="0" collapsed="false">
      <c r="A4695" s="0" t="s">
        <v>64778</v>
      </c>
      <c r="B4695" s="0" t="n">
        <f aca="false">HOUR(C4695)</f>
        <v>7</v>
      </c>
      <c r="C4695" s="1" t="n">
        <v>41379.3125</v>
      </c>
      <c r="D4695" s="0" t="s">
        <v>64779</v>
      </c>
    </row>
    <row r="4696" customFormat="false" ht="15" hidden="false" customHeight="false" outlineLevel="0" collapsed="false">
      <c r="A4696" s="0" t="s">
        <v>61686</v>
      </c>
      <c r="B4696" s="0" t="n">
        <f aca="false">HOUR(C4696)</f>
        <v>7</v>
      </c>
      <c r="C4696" s="1" t="n">
        <v>41379.3125</v>
      </c>
      <c r="D4696" s="0" t="s">
        <v>64780</v>
      </c>
    </row>
    <row r="4697" customFormat="false" ht="15" hidden="false" customHeight="false" outlineLevel="0" collapsed="false">
      <c r="A4697" s="0" t="s">
        <v>64354</v>
      </c>
      <c r="B4697" s="0" t="n">
        <f aca="false">HOUR(C4697)</f>
        <v>7</v>
      </c>
      <c r="C4697" s="1" t="n">
        <v>41379.3125</v>
      </c>
      <c r="D4697" s="0" t="s">
        <v>64781</v>
      </c>
    </row>
    <row r="4698" customFormat="false" ht="15" hidden="false" customHeight="false" outlineLevel="0" collapsed="false">
      <c r="A4698" s="0" t="s">
        <v>60174</v>
      </c>
      <c r="B4698" s="0" t="n">
        <f aca="false">HOUR(C4698)</f>
        <v>7</v>
      </c>
      <c r="C4698" s="1" t="n">
        <v>41379.3125</v>
      </c>
      <c r="D4698" s="0" t="s">
        <v>64782</v>
      </c>
    </row>
    <row r="4699" customFormat="false" ht="15" hidden="false" customHeight="false" outlineLevel="0" collapsed="false">
      <c r="A4699" s="0" t="s">
        <v>64783</v>
      </c>
      <c r="B4699" s="0" t="n">
        <f aca="false">HOUR(C4699)</f>
        <v>7</v>
      </c>
      <c r="C4699" s="1" t="n">
        <v>41379.3125</v>
      </c>
      <c r="D4699" s="0" t="s">
        <v>64784</v>
      </c>
    </row>
    <row r="4700" customFormat="false" ht="15" hidden="false" customHeight="false" outlineLevel="0" collapsed="false">
      <c r="A4700" s="0" t="s">
        <v>64785</v>
      </c>
      <c r="B4700" s="0" t="n">
        <f aca="false">HOUR(C4700)</f>
        <v>7</v>
      </c>
      <c r="C4700" s="1" t="n">
        <v>41379.3125</v>
      </c>
      <c r="D4700" s="0" t="s">
        <v>64786</v>
      </c>
    </row>
    <row r="4701" customFormat="false" ht="15" hidden="false" customHeight="false" outlineLevel="0" collapsed="false">
      <c r="A4701" s="0" t="s">
        <v>64787</v>
      </c>
      <c r="B4701" s="0" t="n">
        <f aca="false">HOUR(C4701)</f>
        <v>7</v>
      </c>
      <c r="C4701" s="1" t="n">
        <v>41379.3125</v>
      </c>
      <c r="D4701" s="0" t="s">
        <v>64788</v>
      </c>
    </row>
    <row r="4702" customFormat="false" ht="15" hidden="false" customHeight="false" outlineLevel="0" collapsed="false">
      <c r="A4702" s="0" t="s">
        <v>62281</v>
      </c>
      <c r="B4702" s="0" t="n">
        <f aca="false">HOUR(C4702)</f>
        <v>7</v>
      </c>
      <c r="C4702" s="1" t="n">
        <v>41379.3125</v>
      </c>
      <c r="D4702" s="0" t="s">
        <v>64789</v>
      </c>
    </row>
    <row r="4703" customFormat="false" ht="15" hidden="false" customHeight="false" outlineLevel="0" collapsed="false">
      <c r="A4703" s="0" t="s">
        <v>64790</v>
      </c>
      <c r="B4703" s="0" t="n">
        <f aca="false">HOUR(C4703)</f>
        <v>7</v>
      </c>
      <c r="C4703" s="1" t="n">
        <v>41379.3125</v>
      </c>
      <c r="D4703" s="0" t="s">
        <v>64791</v>
      </c>
    </row>
    <row r="4704" customFormat="false" ht="15" hidden="false" customHeight="false" outlineLevel="0" collapsed="false">
      <c r="A4704" s="0" t="s">
        <v>64348</v>
      </c>
      <c r="B4704" s="0" t="n">
        <f aca="false">HOUR(C4704)</f>
        <v>7</v>
      </c>
      <c r="C4704" s="1" t="n">
        <v>41379.3125</v>
      </c>
      <c r="D4704" s="0" t="s">
        <v>64792</v>
      </c>
    </row>
    <row r="4705" customFormat="false" ht="15" hidden="false" customHeight="false" outlineLevel="0" collapsed="false">
      <c r="A4705" s="0" t="s">
        <v>64524</v>
      </c>
      <c r="B4705" s="0" t="n">
        <f aca="false">HOUR(C4705)</f>
        <v>7</v>
      </c>
      <c r="C4705" s="1" t="n">
        <v>41379.3125</v>
      </c>
      <c r="D4705" s="0" t="s">
        <v>64793</v>
      </c>
    </row>
    <row r="4706" customFormat="false" ht="15" hidden="false" customHeight="false" outlineLevel="0" collapsed="false">
      <c r="A4706" s="0" t="s">
        <v>64794</v>
      </c>
      <c r="B4706" s="0" t="n">
        <f aca="false">HOUR(C4706)</f>
        <v>7</v>
      </c>
      <c r="C4706" s="1" t="n">
        <v>41379.3125</v>
      </c>
      <c r="D4706" s="0" t="s">
        <v>64795</v>
      </c>
    </row>
    <row r="4707" customFormat="false" ht="15" hidden="false" customHeight="false" outlineLevel="0" collapsed="false">
      <c r="A4707" s="0" t="s">
        <v>37675</v>
      </c>
      <c r="B4707" s="0" t="n">
        <f aca="false">HOUR(C4707)</f>
        <v>7</v>
      </c>
      <c r="C4707" s="1" t="n">
        <v>41379.3125</v>
      </c>
      <c r="D4707" s="0" t="s">
        <v>64796</v>
      </c>
    </row>
    <row r="4708" customFormat="false" ht="15" hidden="false" customHeight="false" outlineLevel="0" collapsed="false">
      <c r="A4708" s="0" t="s">
        <v>59429</v>
      </c>
      <c r="B4708" s="0" t="n">
        <f aca="false">HOUR(C4708)</f>
        <v>7</v>
      </c>
      <c r="C4708" s="1" t="n">
        <v>41379.3125</v>
      </c>
      <c r="D4708" s="0" t="s">
        <v>64797</v>
      </c>
    </row>
    <row r="4709" customFormat="false" ht="15" hidden="false" customHeight="false" outlineLevel="0" collapsed="false">
      <c r="A4709" s="0" t="s">
        <v>64798</v>
      </c>
      <c r="B4709" s="0" t="n">
        <f aca="false">HOUR(C4709)</f>
        <v>7</v>
      </c>
      <c r="C4709" s="1" t="n">
        <v>41379.3125</v>
      </c>
      <c r="D4709" s="0" t="s">
        <v>64799</v>
      </c>
    </row>
    <row r="4710" customFormat="false" ht="15" hidden="false" customHeight="false" outlineLevel="0" collapsed="false">
      <c r="A4710" s="0" t="s">
        <v>59764</v>
      </c>
      <c r="B4710" s="0" t="n">
        <f aca="false">HOUR(C4710)</f>
        <v>7</v>
      </c>
      <c r="C4710" s="1" t="n">
        <v>41379.3125</v>
      </c>
      <c r="D4710" s="0" t="s">
        <v>64800</v>
      </c>
    </row>
    <row r="4711" customFormat="false" ht="15" hidden="false" customHeight="false" outlineLevel="0" collapsed="false">
      <c r="A4711" s="0" t="s">
        <v>64801</v>
      </c>
      <c r="B4711" s="0" t="n">
        <f aca="false">HOUR(C4711)</f>
        <v>7</v>
      </c>
      <c r="C4711" s="1" t="n">
        <v>41379.3125</v>
      </c>
      <c r="D4711" s="0" t="s">
        <v>64802</v>
      </c>
    </row>
    <row r="4712" customFormat="false" ht="15" hidden="false" customHeight="false" outlineLevel="0" collapsed="false">
      <c r="A4712" s="0" t="s">
        <v>64803</v>
      </c>
      <c r="B4712" s="0" t="n">
        <f aca="false">HOUR(C4712)</f>
        <v>7</v>
      </c>
      <c r="C4712" s="1" t="n">
        <v>41379.3125</v>
      </c>
      <c r="D4712" s="0" t="s">
        <v>64804</v>
      </c>
    </row>
    <row r="4713" customFormat="false" ht="15" hidden="false" customHeight="false" outlineLevel="0" collapsed="false">
      <c r="A4713" s="0" t="s">
        <v>64805</v>
      </c>
      <c r="B4713" s="0" t="n">
        <f aca="false">HOUR(C4713)</f>
        <v>7</v>
      </c>
      <c r="C4713" s="1" t="n">
        <v>41379.3125</v>
      </c>
      <c r="D4713" s="0" t="s">
        <v>64806</v>
      </c>
    </row>
    <row r="4714" customFormat="false" ht="15" hidden="false" customHeight="false" outlineLevel="0" collapsed="false">
      <c r="A4714" s="0" t="s">
        <v>64807</v>
      </c>
      <c r="B4714" s="0" t="n">
        <f aca="false">HOUR(C4714)</f>
        <v>7</v>
      </c>
      <c r="C4714" s="1" t="n">
        <v>41379.3125</v>
      </c>
      <c r="D4714" s="0" t="s">
        <v>64808</v>
      </c>
    </row>
    <row r="4715" customFormat="false" ht="15" hidden="false" customHeight="false" outlineLevel="0" collapsed="false">
      <c r="A4715" s="0" t="s">
        <v>62032</v>
      </c>
      <c r="B4715" s="0" t="n">
        <f aca="false">HOUR(C4715)</f>
        <v>7</v>
      </c>
      <c r="C4715" s="1" t="n">
        <v>41379.3125</v>
      </c>
      <c r="D4715" s="0" t="s">
        <v>64809</v>
      </c>
    </row>
    <row r="4716" customFormat="false" ht="15" hidden="false" customHeight="false" outlineLevel="0" collapsed="false">
      <c r="A4716" s="0" t="s">
        <v>58021</v>
      </c>
      <c r="B4716" s="0" t="n">
        <f aca="false">HOUR(C4716)</f>
        <v>7</v>
      </c>
      <c r="C4716" s="1" t="n">
        <v>41379.3125</v>
      </c>
      <c r="D4716" s="0" t="s">
        <v>64810</v>
      </c>
    </row>
    <row r="4717" customFormat="false" ht="15" hidden="false" customHeight="false" outlineLevel="0" collapsed="false">
      <c r="A4717" s="0" t="s">
        <v>64811</v>
      </c>
      <c r="B4717" s="0" t="n">
        <f aca="false">HOUR(C4717)</f>
        <v>7</v>
      </c>
      <c r="C4717" s="1" t="n">
        <v>41379.3125</v>
      </c>
      <c r="D4717" s="0" t="s">
        <v>64812</v>
      </c>
    </row>
    <row r="4718" customFormat="false" ht="15" hidden="false" customHeight="false" outlineLevel="0" collapsed="false">
      <c r="A4718" s="0" t="s">
        <v>59408</v>
      </c>
      <c r="B4718" s="0" t="n">
        <f aca="false">HOUR(C4718)</f>
        <v>7</v>
      </c>
      <c r="C4718" s="1" t="n">
        <v>41379.3125</v>
      </c>
      <c r="D4718" s="0" t="s">
        <v>64813</v>
      </c>
    </row>
    <row r="4719" customFormat="false" ht="15" hidden="false" customHeight="false" outlineLevel="0" collapsed="false">
      <c r="A4719" s="0" t="s">
        <v>64814</v>
      </c>
      <c r="B4719" s="0" t="n">
        <f aca="false">HOUR(C4719)</f>
        <v>7</v>
      </c>
      <c r="C4719" s="1" t="n">
        <v>41379.3125</v>
      </c>
      <c r="D4719" s="0" t="s">
        <v>64815</v>
      </c>
    </row>
    <row r="4720" customFormat="false" ht="15" hidden="false" customHeight="false" outlineLevel="0" collapsed="false">
      <c r="A4720" s="0" t="s">
        <v>64816</v>
      </c>
      <c r="B4720" s="0" t="n">
        <f aca="false">HOUR(C4720)</f>
        <v>7</v>
      </c>
      <c r="C4720" s="1" t="n">
        <v>41379.3125</v>
      </c>
      <c r="D4720" s="0" t="s">
        <v>64817</v>
      </c>
    </row>
    <row r="4721" customFormat="false" ht="15" hidden="false" customHeight="false" outlineLevel="0" collapsed="false">
      <c r="A4721" s="0" t="s">
        <v>64818</v>
      </c>
      <c r="B4721" s="0" t="n">
        <f aca="false">HOUR(C4721)</f>
        <v>7</v>
      </c>
      <c r="C4721" s="1" t="n">
        <v>41379.3125</v>
      </c>
      <c r="D4721" s="0" t="s">
        <v>64819</v>
      </c>
    </row>
    <row r="4722" customFormat="false" ht="15" hidden="false" customHeight="false" outlineLevel="0" collapsed="false">
      <c r="A4722" s="0" t="s">
        <v>64820</v>
      </c>
      <c r="B4722" s="0" t="n">
        <f aca="false">HOUR(C4722)</f>
        <v>7</v>
      </c>
      <c r="C4722" s="1" t="n">
        <v>41379.3125</v>
      </c>
      <c r="D4722" s="0" t="s">
        <v>64821</v>
      </c>
    </row>
    <row r="4723" customFormat="false" ht="15" hidden="false" customHeight="false" outlineLevel="0" collapsed="false">
      <c r="A4723" s="0" t="s">
        <v>64822</v>
      </c>
      <c r="B4723" s="0" t="n">
        <f aca="false">HOUR(C4723)</f>
        <v>7</v>
      </c>
      <c r="C4723" s="1" t="n">
        <v>41379.3125</v>
      </c>
      <c r="D4723" s="0" t="s">
        <v>64823</v>
      </c>
    </row>
    <row r="4724" customFormat="false" ht="15" hidden="false" customHeight="false" outlineLevel="0" collapsed="false">
      <c r="A4724" s="0" t="s">
        <v>31042</v>
      </c>
      <c r="B4724" s="0" t="n">
        <f aca="false">HOUR(C4724)</f>
        <v>7</v>
      </c>
      <c r="C4724" s="1" t="n">
        <v>41379.3125</v>
      </c>
      <c r="D4724" s="0" t="s">
        <v>64824</v>
      </c>
    </row>
    <row r="4725" customFormat="false" ht="15" hidden="false" customHeight="false" outlineLevel="0" collapsed="false">
      <c r="A4725" s="0" t="s">
        <v>59124</v>
      </c>
      <c r="B4725" s="0" t="n">
        <f aca="false">HOUR(C4725)</f>
        <v>7</v>
      </c>
      <c r="C4725" s="1" t="n">
        <v>41379.3125</v>
      </c>
      <c r="D4725" s="0" t="s">
        <v>64825</v>
      </c>
    </row>
    <row r="4726" customFormat="false" ht="15" hidden="false" customHeight="false" outlineLevel="0" collapsed="false">
      <c r="A4726" s="0" t="s">
        <v>59619</v>
      </c>
      <c r="B4726" s="0" t="n">
        <f aca="false">HOUR(C4726)</f>
        <v>7</v>
      </c>
      <c r="C4726" s="1" t="n">
        <v>41379.3125</v>
      </c>
      <c r="D4726" s="0" t="s">
        <v>64826</v>
      </c>
    </row>
    <row r="4727" customFormat="false" ht="15" hidden="false" customHeight="false" outlineLevel="0" collapsed="false">
      <c r="A4727" s="0" t="s">
        <v>64827</v>
      </c>
      <c r="B4727" s="0" t="n">
        <f aca="false">HOUR(C4727)</f>
        <v>7</v>
      </c>
      <c r="C4727" s="1" t="n">
        <v>41379.3125</v>
      </c>
      <c r="D4727" s="0" t="s">
        <v>64828</v>
      </c>
    </row>
    <row r="4728" customFormat="false" ht="15" hidden="false" customHeight="false" outlineLevel="0" collapsed="false">
      <c r="A4728" s="0" t="s">
        <v>64829</v>
      </c>
      <c r="B4728" s="0" t="n">
        <f aca="false">HOUR(C4728)</f>
        <v>7</v>
      </c>
      <c r="C4728" s="1" t="n">
        <v>41379.3125</v>
      </c>
      <c r="D4728" s="0" t="s">
        <v>64830</v>
      </c>
    </row>
    <row r="4729" customFormat="false" ht="15" hidden="false" customHeight="false" outlineLevel="0" collapsed="false">
      <c r="A4729" s="0" t="s">
        <v>63778</v>
      </c>
      <c r="B4729" s="0" t="n">
        <f aca="false">HOUR(C4729)</f>
        <v>7</v>
      </c>
      <c r="C4729" s="1" t="n">
        <v>41379.3125</v>
      </c>
      <c r="D4729" s="0" t="s">
        <v>64831</v>
      </c>
    </row>
    <row r="4730" customFormat="false" ht="15" hidden="false" customHeight="false" outlineLevel="0" collapsed="false">
      <c r="A4730" s="0" t="s">
        <v>58130</v>
      </c>
      <c r="B4730" s="0" t="n">
        <f aca="false">HOUR(C4730)</f>
        <v>7</v>
      </c>
      <c r="C4730" s="1" t="n">
        <v>41379.3125</v>
      </c>
      <c r="D4730" s="0" t="s">
        <v>64832</v>
      </c>
    </row>
    <row r="4731" customFormat="false" ht="15" hidden="false" customHeight="false" outlineLevel="0" collapsed="false">
      <c r="A4731" s="0" t="s">
        <v>59453</v>
      </c>
      <c r="B4731" s="0" t="n">
        <f aca="false">HOUR(C4731)</f>
        <v>7</v>
      </c>
      <c r="C4731" s="1" t="n">
        <v>41379.3125</v>
      </c>
      <c r="D4731" s="0" t="s">
        <v>64833</v>
      </c>
    </row>
    <row r="4732" customFormat="false" ht="15" hidden="false" customHeight="false" outlineLevel="0" collapsed="false">
      <c r="A4732" s="0" t="s">
        <v>64834</v>
      </c>
      <c r="B4732" s="0" t="n">
        <f aca="false">HOUR(C4732)</f>
        <v>7</v>
      </c>
      <c r="C4732" s="1" t="n">
        <v>41379.3125</v>
      </c>
      <c r="D4732" s="0" t="s">
        <v>64835</v>
      </c>
    </row>
    <row r="4733" customFormat="false" ht="15" hidden="false" customHeight="false" outlineLevel="0" collapsed="false">
      <c r="A4733" s="0" t="s">
        <v>64836</v>
      </c>
      <c r="B4733" s="0" t="n">
        <f aca="false">HOUR(C4733)</f>
        <v>7</v>
      </c>
      <c r="C4733" s="1" t="n">
        <v>41379.3125</v>
      </c>
      <c r="D4733" s="0" t="s">
        <v>64837</v>
      </c>
    </row>
    <row r="4734" customFormat="false" ht="15" hidden="false" customHeight="false" outlineLevel="0" collapsed="false">
      <c r="A4734" s="0" t="s">
        <v>64838</v>
      </c>
      <c r="B4734" s="0" t="n">
        <f aca="false">HOUR(C4734)</f>
        <v>7</v>
      </c>
      <c r="C4734" s="1" t="n">
        <v>41379.3125</v>
      </c>
      <c r="D4734" s="0" t="s">
        <v>64839</v>
      </c>
    </row>
    <row r="4735" customFormat="false" ht="15" hidden="false" customHeight="false" outlineLevel="0" collapsed="false">
      <c r="A4735" s="0" t="s">
        <v>64840</v>
      </c>
      <c r="B4735" s="0" t="n">
        <f aca="false">HOUR(C4735)</f>
        <v>7</v>
      </c>
      <c r="C4735" s="1" t="n">
        <v>41379.3125</v>
      </c>
      <c r="D4735" s="0" t="s">
        <v>64841</v>
      </c>
    </row>
    <row r="4736" customFormat="false" ht="15" hidden="false" customHeight="false" outlineLevel="0" collapsed="false">
      <c r="A4736" s="0" t="s">
        <v>64842</v>
      </c>
      <c r="B4736" s="0" t="n">
        <f aca="false">HOUR(C4736)</f>
        <v>7</v>
      </c>
      <c r="C4736" s="1" t="n">
        <v>41379.3125</v>
      </c>
      <c r="D4736" s="0" t="s">
        <v>64843</v>
      </c>
    </row>
    <row r="4737" customFormat="false" ht="15" hidden="false" customHeight="false" outlineLevel="0" collapsed="false">
      <c r="A4737" s="0" t="s">
        <v>64844</v>
      </c>
      <c r="B4737" s="0" t="n">
        <f aca="false">HOUR(C4737)</f>
        <v>7</v>
      </c>
      <c r="C4737" s="1" t="n">
        <v>41379.3125</v>
      </c>
      <c r="D4737" s="0" t="s">
        <v>64845</v>
      </c>
    </row>
    <row r="4738" customFormat="false" ht="15" hidden="false" customHeight="false" outlineLevel="0" collapsed="false">
      <c r="A4738" s="0" t="s">
        <v>64846</v>
      </c>
      <c r="B4738" s="0" t="n">
        <f aca="false">HOUR(C4738)</f>
        <v>7</v>
      </c>
      <c r="C4738" s="1" t="n">
        <v>41379.3125</v>
      </c>
      <c r="D4738" s="0" t="s">
        <v>64847</v>
      </c>
    </row>
    <row r="4739" customFormat="false" ht="15" hidden="false" customHeight="false" outlineLevel="0" collapsed="false">
      <c r="A4739" s="0" t="s">
        <v>63031</v>
      </c>
      <c r="B4739" s="0" t="n">
        <f aca="false">HOUR(C4739)</f>
        <v>7</v>
      </c>
      <c r="C4739" s="1" t="n">
        <v>41379.3125</v>
      </c>
      <c r="D4739" s="0" t="s">
        <v>64848</v>
      </c>
    </row>
    <row r="4740" customFormat="false" ht="15" hidden="false" customHeight="false" outlineLevel="0" collapsed="false">
      <c r="A4740" s="0" t="s">
        <v>64849</v>
      </c>
      <c r="B4740" s="0" t="n">
        <f aca="false">HOUR(C4740)</f>
        <v>7</v>
      </c>
      <c r="C4740" s="1" t="n">
        <v>41379.3125</v>
      </c>
      <c r="D4740" s="0" t="s">
        <v>64850</v>
      </c>
    </row>
    <row r="4741" customFormat="false" ht="15" hidden="false" customHeight="false" outlineLevel="0" collapsed="false">
      <c r="A4741" s="0" t="s">
        <v>64851</v>
      </c>
      <c r="B4741" s="0" t="n">
        <f aca="false">HOUR(C4741)</f>
        <v>7</v>
      </c>
      <c r="C4741" s="1" t="n">
        <v>41379.3125</v>
      </c>
      <c r="D4741" s="0" t="s">
        <v>64852</v>
      </c>
    </row>
    <row r="4742" customFormat="false" ht="15" hidden="false" customHeight="false" outlineLevel="0" collapsed="false">
      <c r="A4742" s="0" t="s">
        <v>40841</v>
      </c>
      <c r="B4742" s="0" t="n">
        <f aca="false">HOUR(C4742)</f>
        <v>7</v>
      </c>
      <c r="C4742" s="1" t="n">
        <v>41379.3125</v>
      </c>
      <c r="D4742" s="0" t="s">
        <v>64853</v>
      </c>
    </row>
    <row r="4743" customFormat="false" ht="15" hidden="false" customHeight="false" outlineLevel="0" collapsed="false">
      <c r="A4743" s="0" t="s">
        <v>64854</v>
      </c>
      <c r="B4743" s="0" t="n">
        <f aca="false">HOUR(C4743)</f>
        <v>7</v>
      </c>
      <c r="C4743" s="1" t="n">
        <v>41379.3125</v>
      </c>
      <c r="D4743" s="0" t="s">
        <v>64855</v>
      </c>
    </row>
    <row r="4744" customFormat="false" ht="15" hidden="false" customHeight="false" outlineLevel="0" collapsed="false">
      <c r="A4744" s="0" t="s">
        <v>64856</v>
      </c>
      <c r="B4744" s="0" t="n">
        <f aca="false">HOUR(C4744)</f>
        <v>7</v>
      </c>
      <c r="C4744" s="1" t="n">
        <v>41379.3125</v>
      </c>
      <c r="D4744" s="0" t="s">
        <v>64857</v>
      </c>
    </row>
    <row r="4745" customFormat="false" ht="15" hidden="false" customHeight="false" outlineLevel="0" collapsed="false">
      <c r="A4745" s="0" t="s">
        <v>64858</v>
      </c>
      <c r="B4745" s="0" t="n">
        <f aca="false">HOUR(C4745)</f>
        <v>7</v>
      </c>
      <c r="C4745" s="1" t="n">
        <v>41379.3125</v>
      </c>
      <c r="D4745" s="0" t="s">
        <v>64859</v>
      </c>
    </row>
    <row r="4746" customFormat="false" ht="15" hidden="false" customHeight="false" outlineLevel="0" collapsed="false">
      <c r="A4746" s="0" t="s">
        <v>37180</v>
      </c>
      <c r="B4746" s="0" t="n">
        <f aca="false">HOUR(C4746)</f>
        <v>7</v>
      </c>
      <c r="C4746" s="1" t="n">
        <v>41379.3125</v>
      </c>
      <c r="D4746" s="0" t="s">
        <v>64860</v>
      </c>
    </row>
    <row r="4747" customFormat="false" ht="15" hidden="false" customHeight="false" outlineLevel="0" collapsed="false">
      <c r="A4747" s="0" t="s">
        <v>64861</v>
      </c>
      <c r="B4747" s="0" t="n">
        <f aca="false">HOUR(C4747)</f>
        <v>7</v>
      </c>
      <c r="C4747" s="1" t="n">
        <v>41379.3125</v>
      </c>
      <c r="D4747" s="0" t="s">
        <v>64862</v>
      </c>
    </row>
    <row r="4748" customFormat="false" ht="15" hidden="false" customHeight="false" outlineLevel="0" collapsed="false">
      <c r="A4748" s="0" t="s">
        <v>64863</v>
      </c>
      <c r="B4748" s="0" t="n">
        <f aca="false">HOUR(C4748)</f>
        <v>7</v>
      </c>
      <c r="C4748" s="1" t="n">
        <v>41379.3125</v>
      </c>
      <c r="D4748" s="0" t="s">
        <v>64864</v>
      </c>
    </row>
    <row r="4749" customFormat="false" ht="15" hidden="false" customHeight="false" outlineLevel="0" collapsed="false">
      <c r="A4749" s="0" t="s">
        <v>4489</v>
      </c>
      <c r="B4749" s="0" t="n">
        <f aca="false">HOUR(C4749)</f>
        <v>7</v>
      </c>
      <c r="C4749" s="1" t="n">
        <v>41379.3125</v>
      </c>
      <c r="D4749" s="0" t="s">
        <v>64865</v>
      </c>
    </row>
    <row r="4750" customFormat="false" ht="15" hidden="false" customHeight="false" outlineLevel="0" collapsed="false">
      <c r="A4750" s="0" t="s">
        <v>5167</v>
      </c>
      <c r="B4750" s="0" t="n">
        <f aca="false">HOUR(C4750)</f>
        <v>7</v>
      </c>
      <c r="C4750" s="1" t="n">
        <v>41379.3125</v>
      </c>
      <c r="D4750" s="0" t="s">
        <v>64866</v>
      </c>
    </row>
    <row r="4751" customFormat="false" ht="15" hidden="false" customHeight="false" outlineLevel="0" collapsed="false">
      <c r="A4751" s="0" t="s">
        <v>17339</v>
      </c>
      <c r="B4751" s="0" t="n">
        <f aca="false">HOUR(C4751)</f>
        <v>7</v>
      </c>
      <c r="C4751" s="1" t="n">
        <v>41379.3125</v>
      </c>
      <c r="D4751" s="0" t="s">
        <v>64867</v>
      </c>
    </row>
    <row r="4752" customFormat="false" ht="15" hidden="false" customHeight="false" outlineLevel="0" collapsed="false">
      <c r="A4752" s="0" t="s">
        <v>64868</v>
      </c>
      <c r="B4752" s="0" t="n">
        <f aca="false">HOUR(C4752)</f>
        <v>7</v>
      </c>
      <c r="C4752" s="1" t="n">
        <v>41379.3125</v>
      </c>
      <c r="D4752" s="0" t="s">
        <v>64869</v>
      </c>
    </row>
    <row r="4753" customFormat="false" ht="15" hidden="false" customHeight="false" outlineLevel="0" collapsed="false">
      <c r="A4753" s="0" t="s">
        <v>64870</v>
      </c>
      <c r="B4753" s="0" t="n">
        <f aca="false">HOUR(C4753)</f>
        <v>7</v>
      </c>
      <c r="C4753" s="1" t="n">
        <v>41379.3125</v>
      </c>
      <c r="D4753" s="0" t="s">
        <v>64869</v>
      </c>
    </row>
    <row r="4754" customFormat="false" ht="15" hidden="false" customHeight="false" outlineLevel="0" collapsed="false">
      <c r="A4754" s="0" t="s">
        <v>64342</v>
      </c>
      <c r="B4754" s="0" t="n">
        <f aca="false">HOUR(C4754)</f>
        <v>7</v>
      </c>
      <c r="C4754" s="1" t="n">
        <v>41379.3125</v>
      </c>
      <c r="D4754" s="0" t="s">
        <v>64871</v>
      </c>
    </row>
    <row r="4755" customFormat="false" ht="15" hidden="false" customHeight="false" outlineLevel="0" collapsed="false">
      <c r="A4755" s="0" t="s">
        <v>64872</v>
      </c>
      <c r="B4755" s="0" t="n">
        <f aca="false">HOUR(C4755)</f>
        <v>7</v>
      </c>
      <c r="C4755" s="1" t="n">
        <v>41379.3125</v>
      </c>
      <c r="D4755" s="0" t="s">
        <v>64873</v>
      </c>
    </row>
    <row r="4756" customFormat="false" ht="15" hidden="false" customHeight="false" outlineLevel="0" collapsed="false">
      <c r="A4756" s="0" t="s">
        <v>59955</v>
      </c>
      <c r="B4756" s="0" t="n">
        <f aca="false">HOUR(C4756)</f>
        <v>7</v>
      </c>
      <c r="C4756" s="1" t="n">
        <v>41379.3125</v>
      </c>
      <c r="D4756" s="0" t="s">
        <v>64874</v>
      </c>
    </row>
    <row r="4757" customFormat="false" ht="15" hidden="false" customHeight="false" outlineLevel="0" collapsed="false">
      <c r="A4757" s="0" t="s">
        <v>64875</v>
      </c>
      <c r="B4757" s="0" t="n">
        <f aca="false">HOUR(C4757)</f>
        <v>7</v>
      </c>
      <c r="C4757" s="1" t="n">
        <v>41379.3125</v>
      </c>
      <c r="D4757" s="0" t="s">
        <v>64876</v>
      </c>
    </row>
    <row r="4758" customFormat="false" ht="15" hidden="false" customHeight="false" outlineLevel="0" collapsed="false">
      <c r="A4758" s="0" t="s">
        <v>64877</v>
      </c>
      <c r="B4758" s="0" t="n">
        <f aca="false">HOUR(C4758)</f>
        <v>7</v>
      </c>
      <c r="C4758" s="1" t="n">
        <v>41379.3125</v>
      </c>
      <c r="D4758" s="0" t="s">
        <v>64878</v>
      </c>
    </row>
    <row r="4759" customFormat="false" ht="15" hidden="false" customHeight="false" outlineLevel="0" collapsed="false">
      <c r="A4759" s="0" t="s">
        <v>12384</v>
      </c>
      <c r="B4759" s="0" t="n">
        <f aca="false">HOUR(C4759)</f>
        <v>7</v>
      </c>
      <c r="C4759" s="1" t="n">
        <v>41379.3125</v>
      </c>
      <c r="D4759" s="0" t="s">
        <v>64879</v>
      </c>
    </row>
    <row r="4760" customFormat="false" ht="15" hidden="false" customHeight="false" outlineLevel="0" collapsed="false">
      <c r="A4760" s="0" t="s">
        <v>64880</v>
      </c>
      <c r="B4760" s="0" t="n">
        <f aca="false">HOUR(C4760)</f>
        <v>7</v>
      </c>
      <c r="C4760" s="1" t="n">
        <v>41379.3125</v>
      </c>
      <c r="D4760" s="0" t="s">
        <v>64881</v>
      </c>
    </row>
    <row r="4761" customFormat="false" ht="15" hidden="false" customHeight="false" outlineLevel="0" collapsed="false">
      <c r="A4761" s="0" t="s">
        <v>64882</v>
      </c>
      <c r="B4761" s="0" t="n">
        <f aca="false">HOUR(C4761)</f>
        <v>7</v>
      </c>
      <c r="C4761" s="1" t="n">
        <v>41379.3125</v>
      </c>
      <c r="D4761" s="0" t="s">
        <v>64883</v>
      </c>
    </row>
    <row r="4762" customFormat="false" ht="15" hidden="false" customHeight="false" outlineLevel="0" collapsed="false">
      <c r="A4762" s="0" t="s">
        <v>15982</v>
      </c>
      <c r="B4762" s="0" t="n">
        <f aca="false">HOUR(C4762)</f>
        <v>7</v>
      </c>
      <c r="C4762" s="1" t="n">
        <v>41379.3125</v>
      </c>
      <c r="D4762" s="0" t="s">
        <v>64884</v>
      </c>
    </row>
    <row r="4763" customFormat="false" ht="15" hidden="false" customHeight="false" outlineLevel="0" collapsed="false">
      <c r="A4763" s="0" t="s">
        <v>64885</v>
      </c>
      <c r="B4763" s="0" t="n">
        <f aca="false">HOUR(C4763)</f>
        <v>7</v>
      </c>
      <c r="C4763" s="1" t="n">
        <v>41379.3125</v>
      </c>
      <c r="D4763" s="0" t="s">
        <v>64886</v>
      </c>
    </row>
    <row r="4764" customFormat="false" ht="15" hidden="false" customHeight="false" outlineLevel="0" collapsed="false">
      <c r="A4764" s="0" t="s">
        <v>64887</v>
      </c>
      <c r="B4764" s="0" t="n">
        <f aca="false">HOUR(C4764)</f>
        <v>7</v>
      </c>
      <c r="C4764" s="1" t="n">
        <v>41379.3125</v>
      </c>
      <c r="D4764" s="0" t="s">
        <v>64888</v>
      </c>
    </row>
    <row r="4765" customFormat="false" ht="15" hidden="false" customHeight="false" outlineLevel="0" collapsed="false">
      <c r="A4765" s="0" t="s">
        <v>52930</v>
      </c>
      <c r="B4765" s="0" t="n">
        <f aca="false">HOUR(C4765)</f>
        <v>7</v>
      </c>
      <c r="C4765" s="1" t="n">
        <v>41379.3125</v>
      </c>
      <c r="D4765" s="0" t="s">
        <v>64889</v>
      </c>
    </row>
    <row r="4766" customFormat="false" ht="15" hidden="false" customHeight="false" outlineLevel="0" collapsed="false">
      <c r="A4766" s="0" t="s">
        <v>61056</v>
      </c>
      <c r="B4766" s="0" t="n">
        <f aca="false">HOUR(C4766)</f>
        <v>7</v>
      </c>
      <c r="C4766" s="1" t="n">
        <v>41379.3125</v>
      </c>
      <c r="D4766" s="0" t="s">
        <v>64890</v>
      </c>
    </row>
    <row r="4767" customFormat="false" ht="15" hidden="false" customHeight="false" outlineLevel="0" collapsed="false">
      <c r="A4767" s="0" t="s">
        <v>64891</v>
      </c>
      <c r="B4767" s="0" t="n">
        <f aca="false">HOUR(C4767)</f>
        <v>7</v>
      </c>
      <c r="C4767" s="1" t="n">
        <v>41379.3125</v>
      </c>
      <c r="D4767" s="0" t="s">
        <v>64892</v>
      </c>
    </row>
    <row r="4768" customFormat="false" ht="15" hidden="false" customHeight="false" outlineLevel="0" collapsed="false">
      <c r="A4768" s="0" t="s">
        <v>64893</v>
      </c>
      <c r="B4768" s="0" t="n">
        <f aca="false">HOUR(C4768)</f>
        <v>7</v>
      </c>
      <c r="C4768" s="1" t="n">
        <v>41379.3125</v>
      </c>
      <c r="D4768" s="0" t="s">
        <v>64894</v>
      </c>
    </row>
    <row r="4769" customFormat="false" ht="15" hidden="false" customHeight="false" outlineLevel="0" collapsed="false">
      <c r="A4769" s="0" t="s">
        <v>64895</v>
      </c>
      <c r="B4769" s="0" t="n">
        <f aca="false">HOUR(C4769)</f>
        <v>7</v>
      </c>
      <c r="C4769" s="1" t="n">
        <v>41379.3125</v>
      </c>
      <c r="D4769" s="0" t="s">
        <v>64896</v>
      </c>
    </row>
    <row r="4770" customFormat="false" ht="15" hidden="false" customHeight="false" outlineLevel="0" collapsed="false">
      <c r="A4770" s="0" t="s">
        <v>64897</v>
      </c>
      <c r="B4770" s="0" t="n">
        <f aca="false">HOUR(C4770)</f>
        <v>7</v>
      </c>
      <c r="C4770" s="1" t="n">
        <v>41379.3125</v>
      </c>
      <c r="D4770" s="0" t="s">
        <v>64898</v>
      </c>
    </row>
    <row r="4771" customFormat="false" ht="15" hidden="false" customHeight="false" outlineLevel="0" collapsed="false">
      <c r="A4771" s="0" t="s">
        <v>12731</v>
      </c>
      <c r="B4771" s="0" t="n">
        <f aca="false">HOUR(C4771)</f>
        <v>7</v>
      </c>
      <c r="C4771" s="1" t="n">
        <v>41379.3125</v>
      </c>
      <c r="D4771" s="0" t="s">
        <v>64899</v>
      </c>
    </row>
    <row r="4772" customFormat="false" ht="15" hidden="false" customHeight="false" outlineLevel="0" collapsed="false">
      <c r="A4772" s="0" t="s">
        <v>61276</v>
      </c>
      <c r="B4772" s="0" t="n">
        <f aca="false">HOUR(C4772)</f>
        <v>7</v>
      </c>
      <c r="C4772" s="1" t="n">
        <v>41379.3125</v>
      </c>
      <c r="D4772" s="0" t="s">
        <v>64900</v>
      </c>
    </row>
    <row r="4773" customFormat="false" ht="15" hidden="false" customHeight="false" outlineLevel="0" collapsed="false">
      <c r="A4773" s="0" t="s">
        <v>64901</v>
      </c>
      <c r="B4773" s="0" t="n">
        <f aca="false">HOUR(C4773)</f>
        <v>7</v>
      </c>
      <c r="C4773" s="1" t="n">
        <v>41379.3125</v>
      </c>
      <c r="D4773" s="0" t="s">
        <v>64902</v>
      </c>
    </row>
    <row r="4774" customFormat="false" ht="15" hidden="false" customHeight="false" outlineLevel="0" collapsed="false">
      <c r="A4774" s="0" t="s">
        <v>64903</v>
      </c>
      <c r="B4774" s="0" t="n">
        <f aca="false">HOUR(C4774)</f>
        <v>7</v>
      </c>
      <c r="C4774" s="1" t="n">
        <v>41379.3125</v>
      </c>
      <c r="D4774" s="0" t="s">
        <v>64904</v>
      </c>
    </row>
    <row r="4775" customFormat="false" ht="15" hidden="false" customHeight="false" outlineLevel="0" collapsed="false">
      <c r="A4775" s="0" t="s">
        <v>64905</v>
      </c>
      <c r="B4775" s="0" t="n">
        <f aca="false">HOUR(C4775)</f>
        <v>7</v>
      </c>
      <c r="C4775" s="1" t="n">
        <v>41379.3125</v>
      </c>
      <c r="D4775" s="0" t="s">
        <v>64906</v>
      </c>
    </row>
    <row r="4776" customFormat="false" ht="15" hidden="false" customHeight="false" outlineLevel="0" collapsed="false">
      <c r="A4776" s="0" t="s">
        <v>63642</v>
      </c>
      <c r="B4776" s="0" t="n">
        <f aca="false">HOUR(C4776)</f>
        <v>7</v>
      </c>
      <c r="C4776" s="1" t="n">
        <v>41379.3125</v>
      </c>
      <c r="D4776" s="0" t="s">
        <v>64907</v>
      </c>
    </row>
    <row r="4777" customFormat="false" ht="15" hidden="false" customHeight="false" outlineLevel="0" collapsed="false">
      <c r="A4777" s="0" t="s">
        <v>64908</v>
      </c>
      <c r="B4777" s="0" t="n">
        <f aca="false">HOUR(C4777)</f>
        <v>7</v>
      </c>
      <c r="C4777" s="1" t="n">
        <v>41379.3125</v>
      </c>
      <c r="D4777" s="0" t="s">
        <v>64909</v>
      </c>
    </row>
    <row r="4778" customFormat="false" ht="15" hidden="false" customHeight="false" outlineLevel="0" collapsed="false">
      <c r="A4778" s="0" t="s">
        <v>64910</v>
      </c>
      <c r="B4778" s="0" t="n">
        <f aca="false">HOUR(C4778)</f>
        <v>7</v>
      </c>
      <c r="C4778" s="1" t="n">
        <v>41379.3125</v>
      </c>
      <c r="D4778" s="0" t="s">
        <v>64911</v>
      </c>
    </row>
    <row r="4779" customFormat="false" ht="15" hidden="false" customHeight="false" outlineLevel="0" collapsed="false">
      <c r="A4779" s="0" t="s">
        <v>64912</v>
      </c>
      <c r="B4779" s="0" t="n">
        <f aca="false">HOUR(C4779)</f>
        <v>7</v>
      </c>
      <c r="C4779" s="1" t="n">
        <v>41379.3125</v>
      </c>
      <c r="D4779" s="0" t="s">
        <v>64913</v>
      </c>
    </row>
    <row r="4780" customFormat="false" ht="15" hidden="false" customHeight="false" outlineLevel="0" collapsed="false">
      <c r="A4780" s="0" t="s">
        <v>35888</v>
      </c>
      <c r="B4780" s="0" t="n">
        <f aca="false">HOUR(C4780)</f>
        <v>7</v>
      </c>
      <c r="C4780" s="1" t="n">
        <v>41379.3125</v>
      </c>
      <c r="D4780" s="0" t="s">
        <v>64914</v>
      </c>
    </row>
    <row r="4781" customFormat="false" ht="15" hidden="false" customHeight="false" outlineLevel="0" collapsed="false">
      <c r="A4781" s="0" t="s">
        <v>59565</v>
      </c>
      <c r="B4781" s="0" t="n">
        <f aca="false">HOUR(C4781)</f>
        <v>7</v>
      </c>
      <c r="C4781" s="1" t="n">
        <v>41379.3125</v>
      </c>
      <c r="D4781" s="0" t="s">
        <v>64915</v>
      </c>
    </row>
    <row r="4782" customFormat="false" ht="15" hidden="false" customHeight="false" outlineLevel="0" collapsed="false">
      <c r="A4782" s="0" t="s">
        <v>64916</v>
      </c>
      <c r="B4782" s="0" t="n">
        <f aca="false">HOUR(C4782)</f>
        <v>7</v>
      </c>
      <c r="C4782" s="1" t="n">
        <v>41379.3125</v>
      </c>
      <c r="D4782" s="0" t="s">
        <v>64917</v>
      </c>
    </row>
    <row r="4783" customFormat="false" ht="15" hidden="false" customHeight="false" outlineLevel="0" collapsed="false">
      <c r="A4783" s="0" t="s">
        <v>57256</v>
      </c>
      <c r="B4783" s="0" t="n">
        <f aca="false">HOUR(C4783)</f>
        <v>7</v>
      </c>
      <c r="C4783" s="1" t="n">
        <v>41379.3125</v>
      </c>
      <c r="D4783" s="0" t="s">
        <v>64918</v>
      </c>
    </row>
    <row r="4784" customFormat="false" ht="15" hidden="false" customHeight="false" outlineLevel="0" collapsed="false">
      <c r="A4784" s="0" t="s">
        <v>64919</v>
      </c>
      <c r="B4784" s="0" t="n">
        <f aca="false">HOUR(C4784)</f>
        <v>7</v>
      </c>
      <c r="C4784" s="1" t="n">
        <v>41379.3125</v>
      </c>
      <c r="D4784" s="0" t="s">
        <v>64920</v>
      </c>
    </row>
    <row r="4785" customFormat="false" ht="15" hidden="false" customHeight="false" outlineLevel="0" collapsed="false">
      <c r="A4785" s="0" t="s">
        <v>64921</v>
      </c>
      <c r="B4785" s="0" t="n">
        <f aca="false">HOUR(C4785)</f>
        <v>7</v>
      </c>
      <c r="C4785" s="1" t="n">
        <v>41379.3125</v>
      </c>
      <c r="D4785" s="0" t="s">
        <v>64922</v>
      </c>
    </row>
    <row r="4786" customFormat="false" ht="15" hidden="false" customHeight="false" outlineLevel="0" collapsed="false">
      <c r="A4786" s="0" t="s">
        <v>64923</v>
      </c>
      <c r="B4786" s="0" t="n">
        <f aca="false">HOUR(C4786)</f>
        <v>7</v>
      </c>
      <c r="C4786" s="1" t="n">
        <v>41379.3125</v>
      </c>
      <c r="D4786" s="0" t="s">
        <v>64924</v>
      </c>
    </row>
    <row r="4787" customFormat="false" ht="15" hidden="false" customHeight="false" outlineLevel="0" collapsed="false">
      <c r="A4787" s="0" t="s">
        <v>64925</v>
      </c>
      <c r="B4787" s="0" t="n">
        <f aca="false">HOUR(C4787)</f>
        <v>7</v>
      </c>
      <c r="C4787" s="1" t="n">
        <v>41379.3125</v>
      </c>
      <c r="D4787" s="0" t="s">
        <v>64926</v>
      </c>
    </row>
    <row r="4788" customFormat="false" ht="15" hidden="false" customHeight="false" outlineLevel="0" collapsed="false">
      <c r="A4788" s="0" t="s">
        <v>60397</v>
      </c>
      <c r="B4788" s="0" t="n">
        <f aca="false">HOUR(C4788)</f>
        <v>7</v>
      </c>
      <c r="C4788" s="1" t="n">
        <v>41379.3125</v>
      </c>
      <c r="D4788" s="0" t="s">
        <v>64927</v>
      </c>
    </row>
    <row r="4789" customFormat="false" ht="15" hidden="false" customHeight="false" outlineLevel="0" collapsed="false">
      <c r="A4789" s="0" t="s">
        <v>60747</v>
      </c>
      <c r="B4789" s="0" t="n">
        <f aca="false">HOUR(C4789)</f>
        <v>7</v>
      </c>
      <c r="C4789" s="1" t="n">
        <v>41379.3125</v>
      </c>
      <c r="D4789" s="0" t="s">
        <v>64928</v>
      </c>
    </row>
    <row r="4790" customFormat="false" ht="15" hidden="false" customHeight="false" outlineLevel="0" collapsed="false">
      <c r="A4790" s="0" t="s">
        <v>64929</v>
      </c>
      <c r="B4790" s="0" t="n">
        <f aca="false">HOUR(C4790)</f>
        <v>7</v>
      </c>
      <c r="C4790" s="1" t="n">
        <v>41379.3125</v>
      </c>
      <c r="D4790" s="0" t="s">
        <v>64930</v>
      </c>
    </row>
    <row r="4791" customFormat="false" ht="15" hidden="false" customHeight="false" outlineLevel="0" collapsed="false">
      <c r="A4791" s="0" t="s">
        <v>64931</v>
      </c>
      <c r="B4791" s="0" t="n">
        <f aca="false">HOUR(C4791)</f>
        <v>7</v>
      </c>
      <c r="C4791" s="1" t="n">
        <v>41379.3125</v>
      </c>
      <c r="D4791" s="0" t="s">
        <v>64932</v>
      </c>
    </row>
    <row r="4792" customFormat="false" ht="15" hidden="false" customHeight="false" outlineLevel="0" collapsed="false">
      <c r="A4792" s="0" t="s">
        <v>64933</v>
      </c>
      <c r="B4792" s="0" t="n">
        <f aca="false">HOUR(C4792)</f>
        <v>7</v>
      </c>
      <c r="C4792" s="1" t="n">
        <v>41379.3131944444</v>
      </c>
      <c r="D4792" s="0" t="s">
        <v>64934</v>
      </c>
    </row>
    <row r="4793" customFormat="false" ht="15" hidden="false" customHeight="false" outlineLevel="0" collapsed="false">
      <c r="A4793" s="0" t="s">
        <v>64935</v>
      </c>
      <c r="B4793" s="0" t="n">
        <f aca="false">HOUR(C4793)</f>
        <v>7</v>
      </c>
      <c r="C4793" s="1" t="n">
        <v>41379.3131944444</v>
      </c>
      <c r="D4793" s="0" t="s">
        <v>64936</v>
      </c>
    </row>
    <row r="4794" customFormat="false" ht="15" hidden="false" customHeight="false" outlineLevel="0" collapsed="false">
      <c r="A4794" s="0" t="s">
        <v>64937</v>
      </c>
      <c r="B4794" s="0" t="n">
        <f aca="false">HOUR(C4794)</f>
        <v>7</v>
      </c>
      <c r="C4794" s="1" t="n">
        <v>41379.3131944444</v>
      </c>
      <c r="D4794" s="0" t="s">
        <v>64938</v>
      </c>
    </row>
    <row r="4795" customFormat="false" ht="15" hidden="false" customHeight="false" outlineLevel="0" collapsed="false">
      <c r="A4795" s="0" t="s">
        <v>58430</v>
      </c>
      <c r="B4795" s="0" t="n">
        <f aca="false">HOUR(C4795)</f>
        <v>7</v>
      </c>
      <c r="C4795" s="1" t="n">
        <v>41379.3131944444</v>
      </c>
      <c r="D4795" s="0" t="s">
        <v>64939</v>
      </c>
    </row>
    <row r="4796" customFormat="false" ht="15" hidden="false" customHeight="false" outlineLevel="0" collapsed="false">
      <c r="A4796" s="0" t="s">
        <v>64940</v>
      </c>
      <c r="B4796" s="0" t="n">
        <f aca="false">HOUR(C4796)</f>
        <v>7</v>
      </c>
      <c r="C4796" s="1" t="n">
        <v>41379.3131944444</v>
      </c>
      <c r="D4796" s="0" t="s">
        <v>64941</v>
      </c>
    </row>
    <row r="4797" customFormat="false" ht="15" hidden="false" customHeight="false" outlineLevel="0" collapsed="false">
      <c r="A4797" s="0" t="s">
        <v>61625</v>
      </c>
      <c r="B4797" s="0" t="n">
        <f aca="false">HOUR(C4797)</f>
        <v>7</v>
      </c>
      <c r="C4797" s="1" t="n">
        <v>41379.3131944444</v>
      </c>
      <c r="D4797" s="0" t="s">
        <v>64942</v>
      </c>
    </row>
    <row r="4798" customFormat="false" ht="15" hidden="false" customHeight="false" outlineLevel="0" collapsed="false">
      <c r="A4798" s="0" t="s">
        <v>64943</v>
      </c>
      <c r="B4798" s="0" t="n">
        <f aca="false">HOUR(C4798)</f>
        <v>7</v>
      </c>
      <c r="C4798" s="1" t="n">
        <v>41379.3131944444</v>
      </c>
      <c r="D4798" s="0" t="s">
        <v>64944</v>
      </c>
    </row>
    <row r="4799" customFormat="false" ht="15" hidden="false" customHeight="false" outlineLevel="0" collapsed="false">
      <c r="A4799" s="0" t="s">
        <v>18584</v>
      </c>
      <c r="B4799" s="0" t="n">
        <f aca="false">HOUR(C4799)</f>
        <v>7</v>
      </c>
      <c r="C4799" s="1" t="n">
        <v>41379.3131944444</v>
      </c>
      <c r="D4799" s="0" t="s">
        <v>64945</v>
      </c>
    </row>
    <row r="4800" customFormat="false" ht="15" hidden="false" customHeight="false" outlineLevel="0" collapsed="false">
      <c r="A4800" s="0" t="s">
        <v>64946</v>
      </c>
      <c r="B4800" s="0" t="n">
        <f aca="false">HOUR(C4800)</f>
        <v>7</v>
      </c>
      <c r="C4800" s="1" t="n">
        <v>41379.3131944444</v>
      </c>
      <c r="D4800" s="0" t="s">
        <v>64947</v>
      </c>
    </row>
    <row r="4801" customFormat="false" ht="15" hidden="false" customHeight="false" outlineLevel="0" collapsed="false">
      <c r="A4801" s="2" t="s">
        <v>64948</v>
      </c>
      <c r="B4801" s="0" t="n">
        <f aca="false">HOUR(C4801)</f>
        <v>7</v>
      </c>
      <c r="C4801" s="1" t="n">
        <v>41379.3131944444</v>
      </c>
      <c r="D4801" s="0" t="s">
        <v>64949</v>
      </c>
    </row>
    <row r="4802" customFormat="false" ht="15" hidden="false" customHeight="false" outlineLevel="0" collapsed="false">
      <c r="A4802" s="0" t="s">
        <v>61199</v>
      </c>
      <c r="B4802" s="0" t="n">
        <f aca="false">HOUR(C4802)</f>
        <v>7</v>
      </c>
      <c r="C4802" s="1" t="n">
        <v>41379.3131944444</v>
      </c>
      <c r="D4802" s="0" t="s">
        <v>64950</v>
      </c>
    </row>
    <row r="4803" customFormat="false" ht="15" hidden="false" customHeight="false" outlineLevel="0" collapsed="false">
      <c r="A4803" s="0" t="s">
        <v>63581</v>
      </c>
      <c r="B4803" s="0" t="n">
        <f aca="false">HOUR(C4803)</f>
        <v>7</v>
      </c>
      <c r="C4803" s="1" t="n">
        <v>41379.3131944444</v>
      </c>
      <c r="D4803" s="0" t="s">
        <v>64951</v>
      </c>
    </row>
    <row r="4804" customFormat="false" ht="15" hidden="false" customHeight="false" outlineLevel="0" collapsed="false">
      <c r="A4804" s="0" t="s">
        <v>64952</v>
      </c>
      <c r="B4804" s="0" t="n">
        <f aca="false">HOUR(C4804)</f>
        <v>7</v>
      </c>
      <c r="C4804" s="1" t="n">
        <v>41379.3131944444</v>
      </c>
      <c r="D4804" s="0" t="s">
        <v>64953</v>
      </c>
    </row>
    <row r="4805" customFormat="false" ht="15" hidden="false" customHeight="false" outlineLevel="0" collapsed="false">
      <c r="A4805" s="0" t="s">
        <v>64954</v>
      </c>
      <c r="B4805" s="0" t="n">
        <f aca="false">HOUR(C4805)</f>
        <v>7</v>
      </c>
      <c r="C4805" s="1" t="n">
        <v>41379.3131944444</v>
      </c>
      <c r="D4805" s="0" t="s">
        <v>64955</v>
      </c>
    </row>
    <row r="4806" customFormat="false" ht="15" hidden="false" customHeight="false" outlineLevel="0" collapsed="false">
      <c r="A4806" s="0" t="s">
        <v>43565</v>
      </c>
      <c r="B4806" s="0" t="n">
        <f aca="false">HOUR(C4806)</f>
        <v>7</v>
      </c>
      <c r="C4806" s="1" t="n">
        <v>41379.3131944444</v>
      </c>
      <c r="D4806" s="0" t="s">
        <v>64956</v>
      </c>
    </row>
    <row r="4807" customFormat="false" ht="15" hidden="false" customHeight="false" outlineLevel="0" collapsed="false">
      <c r="A4807" s="0" t="s">
        <v>64957</v>
      </c>
      <c r="B4807" s="0" t="n">
        <f aca="false">HOUR(C4807)</f>
        <v>7</v>
      </c>
      <c r="C4807" s="1" t="n">
        <v>41379.3131944444</v>
      </c>
      <c r="D4807" s="0" t="s">
        <v>64958</v>
      </c>
    </row>
    <row r="4808" customFormat="false" ht="15" hidden="false" customHeight="false" outlineLevel="0" collapsed="false">
      <c r="A4808" s="0" t="s">
        <v>936</v>
      </c>
      <c r="B4808" s="0" t="n">
        <f aca="false">HOUR(C4808)</f>
        <v>7</v>
      </c>
      <c r="C4808" s="1" t="n">
        <v>41379.3131944444</v>
      </c>
      <c r="D4808" s="0" t="s">
        <v>64959</v>
      </c>
    </row>
    <row r="4809" customFormat="false" ht="15" hidden="false" customHeight="false" outlineLevel="0" collapsed="false">
      <c r="A4809" s="0" t="s">
        <v>64960</v>
      </c>
      <c r="B4809" s="0" t="n">
        <f aca="false">HOUR(C4809)</f>
        <v>7</v>
      </c>
      <c r="C4809" s="1" t="n">
        <v>41379.3131944444</v>
      </c>
      <c r="D4809" s="0" t="s">
        <v>64961</v>
      </c>
    </row>
    <row r="4810" customFormat="false" ht="15" hidden="false" customHeight="false" outlineLevel="0" collapsed="false">
      <c r="A4810" s="0" t="s">
        <v>64962</v>
      </c>
      <c r="B4810" s="0" t="n">
        <f aca="false">HOUR(C4810)</f>
        <v>7</v>
      </c>
      <c r="C4810" s="1" t="n">
        <v>41379.3131944444</v>
      </c>
      <c r="D4810" s="0" t="s">
        <v>64963</v>
      </c>
    </row>
    <row r="4811" customFormat="false" ht="15" hidden="false" customHeight="false" outlineLevel="0" collapsed="false">
      <c r="A4811" s="0" t="s">
        <v>64964</v>
      </c>
      <c r="B4811" s="0" t="n">
        <f aca="false">HOUR(C4811)</f>
        <v>7</v>
      </c>
      <c r="C4811" s="1" t="n">
        <v>41379.3131944444</v>
      </c>
      <c r="D4811" s="0" t="s">
        <v>64965</v>
      </c>
    </row>
    <row r="4812" customFormat="false" ht="15" hidden="false" customHeight="false" outlineLevel="0" collapsed="false">
      <c r="A4812" s="0" t="s">
        <v>62893</v>
      </c>
      <c r="B4812" s="0" t="n">
        <f aca="false">HOUR(C4812)</f>
        <v>7</v>
      </c>
      <c r="C4812" s="1" t="n">
        <v>41379.3131944444</v>
      </c>
      <c r="D4812" s="0" t="s">
        <v>64966</v>
      </c>
    </row>
    <row r="4813" customFormat="false" ht="15" hidden="false" customHeight="false" outlineLevel="0" collapsed="false">
      <c r="A4813" s="0" t="s">
        <v>60946</v>
      </c>
      <c r="B4813" s="0" t="n">
        <f aca="false">HOUR(C4813)</f>
        <v>7</v>
      </c>
      <c r="C4813" s="1" t="n">
        <v>41379.3131944444</v>
      </c>
      <c r="D4813" s="0" t="s">
        <v>64967</v>
      </c>
    </row>
    <row r="4814" customFormat="false" ht="15" hidden="false" customHeight="false" outlineLevel="0" collapsed="false">
      <c r="A4814" s="0" t="s">
        <v>59875</v>
      </c>
      <c r="B4814" s="0" t="n">
        <f aca="false">HOUR(C4814)</f>
        <v>7</v>
      </c>
      <c r="C4814" s="1" t="n">
        <v>41379.3131944444</v>
      </c>
      <c r="D4814" s="0" t="s">
        <v>64968</v>
      </c>
    </row>
    <row r="4815" customFormat="false" ht="15" hidden="false" customHeight="false" outlineLevel="0" collapsed="false">
      <c r="A4815" s="0" t="s">
        <v>64969</v>
      </c>
      <c r="B4815" s="0" t="n">
        <f aca="false">HOUR(C4815)</f>
        <v>7</v>
      </c>
      <c r="C4815" s="1" t="n">
        <v>41379.3131944444</v>
      </c>
      <c r="D4815" s="0" t="s">
        <v>64970</v>
      </c>
    </row>
    <row r="4816" customFormat="false" ht="15" hidden="false" customHeight="false" outlineLevel="0" collapsed="false">
      <c r="A4816" s="0" t="s">
        <v>64971</v>
      </c>
      <c r="B4816" s="0" t="n">
        <f aca="false">HOUR(C4816)</f>
        <v>7</v>
      </c>
      <c r="C4816" s="1" t="n">
        <v>41379.3131944444</v>
      </c>
      <c r="D4816" s="0" t="s">
        <v>64972</v>
      </c>
    </row>
    <row r="4817" customFormat="false" ht="15" hidden="false" customHeight="false" outlineLevel="0" collapsed="false">
      <c r="A4817" s="0" t="s">
        <v>64973</v>
      </c>
      <c r="B4817" s="0" t="n">
        <f aca="false">HOUR(C4817)</f>
        <v>7</v>
      </c>
      <c r="C4817" s="1" t="n">
        <v>41379.3131944444</v>
      </c>
      <c r="D4817" s="0" t="s">
        <v>64974</v>
      </c>
    </row>
    <row r="4818" customFormat="false" ht="15" hidden="false" customHeight="false" outlineLevel="0" collapsed="false">
      <c r="A4818" s="0" t="s">
        <v>64975</v>
      </c>
      <c r="B4818" s="0" t="n">
        <f aca="false">HOUR(C4818)</f>
        <v>7</v>
      </c>
      <c r="C4818" s="1" t="n">
        <v>41379.3131944444</v>
      </c>
      <c r="D4818" s="0" t="s">
        <v>64976</v>
      </c>
    </row>
    <row r="4819" customFormat="false" ht="15" hidden="false" customHeight="false" outlineLevel="0" collapsed="false">
      <c r="A4819" s="0" t="s">
        <v>64977</v>
      </c>
      <c r="B4819" s="0" t="n">
        <f aca="false">HOUR(C4819)</f>
        <v>7</v>
      </c>
      <c r="C4819" s="1" t="n">
        <v>41379.3131944444</v>
      </c>
      <c r="D4819" s="0" t="s">
        <v>64978</v>
      </c>
    </row>
    <row r="4820" customFormat="false" ht="15" hidden="false" customHeight="false" outlineLevel="0" collapsed="false">
      <c r="A4820" s="2" t="s">
        <v>64979</v>
      </c>
      <c r="B4820" s="0" t="n">
        <f aca="false">HOUR(C4820)</f>
        <v>7</v>
      </c>
      <c r="C4820" s="1" t="n">
        <v>41379.3131944444</v>
      </c>
      <c r="D4820" s="0" t="s">
        <v>64980</v>
      </c>
    </row>
    <row r="4821" customFormat="false" ht="15" hidden="false" customHeight="false" outlineLevel="0" collapsed="false">
      <c r="A4821" s="2" t="s">
        <v>64981</v>
      </c>
      <c r="B4821" s="0" t="n">
        <f aca="false">HOUR(C4821)</f>
        <v>7</v>
      </c>
      <c r="C4821" s="1" t="n">
        <v>41379.3131944444</v>
      </c>
      <c r="D4821" s="0" t="s">
        <v>64982</v>
      </c>
    </row>
    <row r="4822" customFormat="false" ht="15" hidden="false" customHeight="false" outlineLevel="0" collapsed="false">
      <c r="A4822" s="0" t="s">
        <v>64983</v>
      </c>
      <c r="B4822" s="0" t="n">
        <f aca="false">HOUR(C4822)</f>
        <v>7</v>
      </c>
      <c r="C4822" s="1" t="n">
        <v>41379.3131944444</v>
      </c>
      <c r="D4822" s="0" t="s">
        <v>64984</v>
      </c>
    </row>
    <row r="4823" customFormat="false" ht="15" hidden="false" customHeight="false" outlineLevel="0" collapsed="false">
      <c r="A4823" s="0" t="s">
        <v>30922</v>
      </c>
      <c r="B4823" s="0" t="n">
        <f aca="false">HOUR(C4823)</f>
        <v>7</v>
      </c>
      <c r="C4823" s="1" t="n">
        <v>41379.3131944444</v>
      </c>
      <c r="D4823" s="0" t="s">
        <v>64985</v>
      </c>
    </row>
    <row r="4824" customFormat="false" ht="15" hidden="false" customHeight="false" outlineLevel="0" collapsed="false">
      <c r="A4824" s="0" t="s">
        <v>64579</v>
      </c>
      <c r="B4824" s="0" t="n">
        <f aca="false">HOUR(C4824)</f>
        <v>7</v>
      </c>
      <c r="C4824" s="1" t="n">
        <v>41379.3131944444</v>
      </c>
      <c r="D4824" s="0" t="s">
        <v>64986</v>
      </c>
    </row>
    <row r="4825" customFormat="false" ht="15" hidden="false" customHeight="false" outlineLevel="0" collapsed="false">
      <c r="A4825" s="2" t="s">
        <v>64979</v>
      </c>
      <c r="B4825" s="0" t="n">
        <f aca="false">HOUR(C4825)</f>
        <v>7</v>
      </c>
      <c r="C4825" s="1" t="n">
        <v>41379.3131944444</v>
      </c>
      <c r="D4825" s="0" t="s">
        <v>64987</v>
      </c>
    </row>
    <row r="4826" customFormat="false" ht="15" hidden="false" customHeight="false" outlineLevel="0" collapsed="false">
      <c r="A4826" s="2" t="s">
        <v>64981</v>
      </c>
      <c r="B4826" s="0" t="n">
        <f aca="false">HOUR(C4826)</f>
        <v>7</v>
      </c>
      <c r="C4826" s="1" t="n">
        <v>41379.3131944444</v>
      </c>
      <c r="D4826" s="0" t="s">
        <v>64988</v>
      </c>
    </row>
    <row r="4827" customFormat="false" ht="15" hidden="false" customHeight="false" outlineLevel="0" collapsed="false">
      <c r="A4827" s="2" t="s">
        <v>64979</v>
      </c>
      <c r="B4827" s="0" t="n">
        <f aca="false">HOUR(C4827)</f>
        <v>7</v>
      </c>
      <c r="C4827" s="1" t="n">
        <v>41379.3131944444</v>
      </c>
      <c r="D4827" s="0" t="s">
        <v>64989</v>
      </c>
    </row>
    <row r="4828" customFormat="false" ht="15" hidden="false" customHeight="false" outlineLevel="0" collapsed="false">
      <c r="A4828" s="2" t="s">
        <v>64981</v>
      </c>
      <c r="B4828" s="0" t="n">
        <f aca="false">HOUR(C4828)</f>
        <v>7</v>
      </c>
      <c r="C4828" s="1" t="n">
        <v>41379.3131944444</v>
      </c>
      <c r="D4828" s="0" t="s">
        <v>64990</v>
      </c>
    </row>
    <row r="4829" customFormat="false" ht="15" hidden="false" customHeight="false" outlineLevel="0" collapsed="false">
      <c r="A4829" s="0" t="s">
        <v>62453</v>
      </c>
      <c r="B4829" s="0" t="n">
        <f aca="false">HOUR(C4829)</f>
        <v>7</v>
      </c>
      <c r="C4829" s="1" t="n">
        <v>41379.3131944444</v>
      </c>
      <c r="D4829" s="0" t="s">
        <v>64991</v>
      </c>
    </row>
    <row r="4830" customFormat="false" ht="15" hidden="false" customHeight="false" outlineLevel="0" collapsed="false">
      <c r="A4830" s="0" t="s">
        <v>64992</v>
      </c>
      <c r="B4830" s="0" t="n">
        <f aca="false">HOUR(C4830)</f>
        <v>7</v>
      </c>
      <c r="C4830" s="1" t="n">
        <v>41379.3131944444</v>
      </c>
      <c r="D4830" s="0" t="s">
        <v>64993</v>
      </c>
    </row>
    <row r="4831" customFormat="false" ht="15" hidden="false" customHeight="false" outlineLevel="0" collapsed="false">
      <c r="A4831" s="0" t="s">
        <v>64994</v>
      </c>
      <c r="B4831" s="0" t="n">
        <f aca="false">HOUR(C4831)</f>
        <v>7</v>
      </c>
      <c r="C4831" s="1" t="n">
        <v>41379.3131944444</v>
      </c>
      <c r="D4831" s="0" t="s">
        <v>64995</v>
      </c>
    </row>
    <row r="4832" customFormat="false" ht="15" hidden="false" customHeight="false" outlineLevel="0" collapsed="false">
      <c r="A4832" s="0" t="s">
        <v>64996</v>
      </c>
      <c r="B4832" s="0" t="n">
        <f aca="false">HOUR(C4832)</f>
        <v>7</v>
      </c>
      <c r="C4832" s="1" t="n">
        <v>41379.3131944444</v>
      </c>
      <c r="D4832" s="0" t="s">
        <v>64997</v>
      </c>
    </row>
    <row r="4833" customFormat="false" ht="15" hidden="false" customHeight="false" outlineLevel="0" collapsed="false">
      <c r="A4833" s="0" t="s">
        <v>58029</v>
      </c>
      <c r="B4833" s="0" t="n">
        <f aca="false">HOUR(C4833)</f>
        <v>7</v>
      </c>
      <c r="C4833" s="1" t="n">
        <v>41379.3131944444</v>
      </c>
      <c r="D4833" s="0" t="s">
        <v>64998</v>
      </c>
    </row>
    <row r="4834" customFormat="false" ht="15" hidden="false" customHeight="false" outlineLevel="0" collapsed="false">
      <c r="A4834" s="0" t="s">
        <v>59143</v>
      </c>
      <c r="B4834" s="0" t="n">
        <f aca="false">HOUR(C4834)</f>
        <v>7</v>
      </c>
      <c r="C4834" s="1" t="n">
        <v>41379.3131944444</v>
      </c>
      <c r="D4834" s="0" t="s">
        <v>64999</v>
      </c>
    </row>
    <row r="4835" customFormat="false" ht="15" hidden="false" customHeight="false" outlineLevel="0" collapsed="false">
      <c r="A4835" s="0" t="s">
        <v>65000</v>
      </c>
      <c r="B4835" s="0" t="n">
        <f aca="false">HOUR(C4835)</f>
        <v>7</v>
      </c>
      <c r="C4835" s="1" t="n">
        <v>41379.3131944444</v>
      </c>
      <c r="D4835" s="0" t="s">
        <v>65001</v>
      </c>
    </row>
    <row r="4836" customFormat="false" ht="15" hidden="false" customHeight="false" outlineLevel="0" collapsed="false">
      <c r="A4836" s="0" t="s">
        <v>65002</v>
      </c>
      <c r="B4836" s="0" t="n">
        <f aca="false">HOUR(C4836)</f>
        <v>7</v>
      </c>
      <c r="C4836" s="1" t="n">
        <v>41379.3131944444</v>
      </c>
      <c r="D4836" s="0" t="s">
        <v>65003</v>
      </c>
    </row>
    <row r="4837" customFormat="false" ht="15" hidden="false" customHeight="false" outlineLevel="0" collapsed="false">
      <c r="A4837" s="0" t="s">
        <v>63273</v>
      </c>
      <c r="B4837" s="0" t="n">
        <f aca="false">HOUR(C4837)</f>
        <v>7</v>
      </c>
      <c r="C4837" s="1" t="n">
        <v>41379.3131944444</v>
      </c>
      <c r="D4837" s="0" t="s">
        <v>65004</v>
      </c>
    </row>
    <row r="4838" customFormat="false" ht="15" hidden="false" customHeight="false" outlineLevel="0" collapsed="false">
      <c r="A4838" s="0" t="s">
        <v>65005</v>
      </c>
      <c r="B4838" s="0" t="n">
        <f aca="false">HOUR(C4838)</f>
        <v>7</v>
      </c>
      <c r="C4838" s="1" t="n">
        <v>41379.3131944444</v>
      </c>
      <c r="D4838" s="0" t="s">
        <v>65006</v>
      </c>
    </row>
    <row r="4839" customFormat="false" ht="15" hidden="false" customHeight="false" outlineLevel="0" collapsed="false">
      <c r="A4839" s="0" t="s">
        <v>65007</v>
      </c>
      <c r="B4839" s="0" t="n">
        <f aca="false">HOUR(C4839)</f>
        <v>7</v>
      </c>
      <c r="C4839" s="1" t="n">
        <v>41379.3131944444</v>
      </c>
      <c r="D4839" s="0" t="s">
        <v>65008</v>
      </c>
    </row>
    <row r="4840" customFormat="false" ht="15" hidden="false" customHeight="false" outlineLevel="0" collapsed="false">
      <c r="A4840" s="0" t="s">
        <v>64630</v>
      </c>
      <c r="B4840" s="0" t="n">
        <f aca="false">HOUR(C4840)</f>
        <v>7</v>
      </c>
      <c r="C4840" s="1" t="n">
        <v>41379.3131944444</v>
      </c>
      <c r="D4840" s="0" t="s">
        <v>65009</v>
      </c>
    </row>
    <row r="4841" customFormat="false" ht="15" hidden="false" customHeight="false" outlineLevel="0" collapsed="false">
      <c r="A4841" s="0" t="s">
        <v>59632</v>
      </c>
      <c r="B4841" s="0" t="n">
        <f aca="false">HOUR(C4841)</f>
        <v>7</v>
      </c>
      <c r="C4841" s="1" t="n">
        <v>41379.3131944444</v>
      </c>
      <c r="D4841" s="0" t="s">
        <v>65010</v>
      </c>
    </row>
    <row r="4842" customFormat="false" ht="15" hidden="false" customHeight="false" outlineLevel="0" collapsed="false">
      <c r="A4842" s="0" t="s">
        <v>65011</v>
      </c>
      <c r="B4842" s="0" t="n">
        <f aca="false">HOUR(C4842)</f>
        <v>7</v>
      </c>
      <c r="C4842" s="1" t="n">
        <v>41379.3131944444</v>
      </c>
      <c r="D4842" s="0" t="s">
        <v>65012</v>
      </c>
    </row>
    <row r="4843" customFormat="false" ht="15" hidden="false" customHeight="false" outlineLevel="0" collapsed="false">
      <c r="A4843" s="0" t="s">
        <v>65013</v>
      </c>
      <c r="B4843" s="0" t="n">
        <f aca="false">HOUR(C4843)</f>
        <v>7</v>
      </c>
      <c r="C4843" s="1" t="n">
        <v>41379.3131944444</v>
      </c>
      <c r="D4843" s="0" t="s">
        <v>65014</v>
      </c>
    </row>
    <row r="4844" customFormat="false" ht="15" hidden="false" customHeight="false" outlineLevel="0" collapsed="false">
      <c r="A4844" s="0" t="s">
        <v>65015</v>
      </c>
      <c r="B4844" s="0" t="n">
        <f aca="false">HOUR(C4844)</f>
        <v>7</v>
      </c>
      <c r="C4844" s="1" t="n">
        <v>41379.3131944444</v>
      </c>
      <c r="D4844" s="0" t="s">
        <v>65016</v>
      </c>
    </row>
    <row r="4845" customFormat="false" ht="15" hidden="false" customHeight="false" outlineLevel="0" collapsed="false">
      <c r="A4845" s="0" t="s">
        <v>65017</v>
      </c>
      <c r="B4845" s="0" t="n">
        <f aca="false">HOUR(C4845)</f>
        <v>7</v>
      </c>
      <c r="C4845" s="1" t="n">
        <v>41379.3131944444</v>
      </c>
      <c r="D4845" s="0" t="s">
        <v>65018</v>
      </c>
    </row>
    <row r="4846" customFormat="false" ht="15" hidden="false" customHeight="false" outlineLevel="0" collapsed="false">
      <c r="A4846" s="0" t="s">
        <v>61094</v>
      </c>
      <c r="B4846" s="0" t="n">
        <f aca="false">HOUR(C4846)</f>
        <v>7</v>
      </c>
      <c r="C4846" s="1" t="n">
        <v>41379.3131944444</v>
      </c>
      <c r="D4846" s="0" t="s">
        <v>65019</v>
      </c>
    </row>
    <row r="4847" customFormat="false" ht="15" hidden="false" customHeight="false" outlineLevel="0" collapsed="false">
      <c r="A4847" s="0" t="s">
        <v>65020</v>
      </c>
      <c r="B4847" s="0" t="n">
        <f aca="false">HOUR(C4847)</f>
        <v>7</v>
      </c>
      <c r="C4847" s="1" t="n">
        <v>41379.3131944444</v>
      </c>
      <c r="D4847" s="0" t="s">
        <v>65021</v>
      </c>
    </row>
    <row r="4848" customFormat="false" ht="15" hidden="false" customHeight="false" outlineLevel="0" collapsed="false">
      <c r="A4848" s="0" t="s">
        <v>65022</v>
      </c>
      <c r="B4848" s="0" t="n">
        <f aca="false">HOUR(C4848)</f>
        <v>7</v>
      </c>
      <c r="C4848" s="1" t="n">
        <v>41379.3131944444</v>
      </c>
      <c r="D4848" s="0" t="s">
        <v>65023</v>
      </c>
    </row>
    <row r="4849" customFormat="false" ht="15" hidden="false" customHeight="false" outlineLevel="0" collapsed="false">
      <c r="A4849" s="0" t="s">
        <v>65024</v>
      </c>
      <c r="B4849" s="0" t="n">
        <f aca="false">HOUR(C4849)</f>
        <v>7</v>
      </c>
      <c r="C4849" s="1" t="n">
        <v>41379.3131944444</v>
      </c>
      <c r="D4849" s="0" t="s">
        <v>65025</v>
      </c>
    </row>
    <row r="4850" customFormat="false" ht="15" hidden="false" customHeight="false" outlineLevel="0" collapsed="false">
      <c r="A4850" s="0" t="s">
        <v>61879</v>
      </c>
      <c r="B4850" s="0" t="n">
        <f aca="false">HOUR(C4850)</f>
        <v>7</v>
      </c>
      <c r="C4850" s="1" t="n">
        <v>41379.3131944444</v>
      </c>
      <c r="D4850" s="0" t="s">
        <v>65026</v>
      </c>
    </row>
    <row r="4851" customFormat="false" ht="15" hidden="false" customHeight="false" outlineLevel="0" collapsed="false">
      <c r="A4851" s="0" t="s">
        <v>65027</v>
      </c>
      <c r="B4851" s="0" t="n">
        <f aca="false">HOUR(C4851)</f>
        <v>7</v>
      </c>
      <c r="C4851" s="1" t="n">
        <v>41379.3131944444</v>
      </c>
      <c r="D4851" s="0" t="s">
        <v>65028</v>
      </c>
    </row>
    <row r="4852" customFormat="false" ht="15" hidden="false" customHeight="false" outlineLevel="0" collapsed="false">
      <c r="A4852" s="0" t="s">
        <v>65029</v>
      </c>
      <c r="B4852" s="0" t="n">
        <f aca="false">HOUR(C4852)</f>
        <v>7</v>
      </c>
      <c r="C4852" s="1" t="n">
        <v>41379.3131944444</v>
      </c>
      <c r="D4852" s="0" t="s">
        <v>65030</v>
      </c>
    </row>
    <row r="4853" customFormat="false" ht="15" hidden="false" customHeight="false" outlineLevel="0" collapsed="false">
      <c r="A4853" s="0" t="s">
        <v>40916</v>
      </c>
      <c r="B4853" s="0" t="n">
        <f aca="false">HOUR(C4853)</f>
        <v>7</v>
      </c>
      <c r="C4853" s="1" t="n">
        <v>41379.3131944444</v>
      </c>
      <c r="D4853" s="0" t="s">
        <v>65031</v>
      </c>
    </row>
    <row r="4854" customFormat="false" ht="15" hidden="false" customHeight="false" outlineLevel="0" collapsed="false">
      <c r="A4854" s="0" t="s">
        <v>61401</v>
      </c>
      <c r="B4854" s="0" t="n">
        <f aca="false">HOUR(C4854)</f>
        <v>7</v>
      </c>
      <c r="C4854" s="1" t="n">
        <v>41379.3131944444</v>
      </c>
      <c r="D4854" s="0" t="s">
        <v>65032</v>
      </c>
    </row>
    <row r="4855" customFormat="false" ht="15" hidden="false" customHeight="false" outlineLevel="0" collapsed="false">
      <c r="A4855" s="0" t="s">
        <v>65033</v>
      </c>
      <c r="B4855" s="0" t="n">
        <f aca="false">HOUR(C4855)</f>
        <v>7</v>
      </c>
      <c r="C4855" s="1" t="n">
        <v>41379.3131944444</v>
      </c>
      <c r="D4855" s="0" t="s">
        <v>65034</v>
      </c>
    </row>
    <row r="4856" customFormat="false" ht="15" hidden="false" customHeight="false" outlineLevel="0" collapsed="false">
      <c r="A4856" s="0" t="s">
        <v>65035</v>
      </c>
      <c r="B4856" s="0" t="n">
        <f aca="false">HOUR(C4856)</f>
        <v>7</v>
      </c>
      <c r="C4856" s="1" t="n">
        <v>41379.3131944444</v>
      </c>
      <c r="D4856" s="0" t="s">
        <v>65036</v>
      </c>
    </row>
    <row r="4857" customFormat="false" ht="15" hidden="false" customHeight="false" outlineLevel="0" collapsed="false">
      <c r="A4857" s="0" t="s">
        <v>36395</v>
      </c>
      <c r="B4857" s="0" t="n">
        <f aca="false">HOUR(C4857)</f>
        <v>7</v>
      </c>
      <c r="C4857" s="1" t="n">
        <v>41379.3131944444</v>
      </c>
      <c r="D4857" s="0" t="s">
        <v>65037</v>
      </c>
    </row>
    <row r="4858" customFormat="false" ht="15" hidden="false" customHeight="false" outlineLevel="0" collapsed="false">
      <c r="A4858" s="0" t="s">
        <v>65038</v>
      </c>
      <c r="B4858" s="0" t="n">
        <f aca="false">HOUR(C4858)</f>
        <v>7</v>
      </c>
      <c r="C4858" s="1" t="n">
        <v>41379.3131944444</v>
      </c>
      <c r="D4858" s="0" t="s">
        <v>65039</v>
      </c>
    </row>
    <row r="4859" customFormat="false" ht="15" hidden="false" customHeight="false" outlineLevel="0" collapsed="false">
      <c r="A4859" s="0" t="s">
        <v>65040</v>
      </c>
      <c r="B4859" s="0" t="n">
        <f aca="false">HOUR(C4859)</f>
        <v>7</v>
      </c>
      <c r="C4859" s="1" t="n">
        <v>41379.3131944444</v>
      </c>
      <c r="D4859" s="0" t="s">
        <v>65041</v>
      </c>
    </row>
    <row r="4860" customFormat="false" ht="15" hidden="false" customHeight="false" outlineLevel="0" collapsed="false">
      <c r="A4860" s="0" t="s">
        <v>61598</v>
      </c>
      <c r="B4860" s="0" t="n">
        <f aca="false">HOUR(C4860)</f>
        <v>7</v>
      </c>
      <c r="C4860" s="1" t="n">
        <v>41379.3131944444</v>
      </c>
      <c r="D4860" s="0" t="s">
        <v>65042</v>
      </c>
    </row>
    <row r="4861" customFormat="false" ht="15" hidden="false" customHeight="false" outlineLevel="0" collapsed="false">
      <c r="A4861" s="0" t="s">
        <v>65043</v>
      </c>
      <c r="B4861" s="0" t="n">
        <f aca="false">HOUR(C4861)</f>
        <v>7</v>
      </c>
      <c r="C4861" s="1" t="n">
        <v>41379.3131944444</v>
      </c>
      <c r="D4861" s="0" t="s">
        <v>65044</v>
      </c>
    </row>
    <row r="4862" customFormat="false" ht="15" hidden="false" customHeight="false" outlineLevel="0" collapsed="false">
      <c r="A4862" s="0" t="s">
        <v>62595</v>
      </c>
      <c r="B4862" s="0" t="n">
        <f aca="false">HOUR(C4862)</f>
        <v>7</v>
      </c>
      <c r="C4862" s="1" t="n">
        <v>41379.3131944444</v>
      </c>
      <c r="D4862" s="0" t="s">
        <v>65045</v>
      </c>
    </row>
    <row r="4863" customFormat="false" ht="15" hidden="false" customHeight="false" outlineLevel="0" collapsed="false">
      <c r="A4863" s="0" t="s">
        <v>47430</v>
      </c>
      <c r="B4863" s="0" t="n">
        <f aca="false">HOUR(C4863)</f>
        <v>7</v>
      </c>
      <c r="C4863" s="1" t="n">
        <v>41379.3131944444</v>
      </c>
      <c r="D4863" s="0" t="s">
        <v>65046</v>
      </c>
    </row>
    <row r="4864" customFormat="false" ht="15" hidden="false" customHeight="false" outlineLevel="0" collapsed="false">
      <c r="A4864" s="0" t="s">
        <v>65047</v>
      </c>
      <c r="B4864" s="0" t="n">
        <f aca="false">HOUR(C4864)</f>
        <v>7</v>
      </c>
      <c r="C4864" s="1" t="n">
        <v>41379.3131944444</v>
      </c>
      <c r="D4864" s="0" t="s">
        <v>65048</v>
      </c>
    </row>
    <row r="4865" customFormat="false" ht="15" hidden="false" customHeight="false" outlineLevel="0" collapsed="false">
      <c r="A4865" s="0" t="s">
        <v>65049</v>
      </c>
      <c r="B4865" s="0" t="n">
        <f aca="false">HOUR(C4865)</f>
        <v>7</v>
      </c>
      <c r="C4865" s="1" t="n">
        <v>41379.3131944444</v>
      </c>
      <c r="D4865" s="0" t="s">
        <v>65050</v>
      </c>
    </row>
    <row r="4866" customFormat="false" ht="15" hidden="false" customHeight="false" outlineLevel="0" collapsed="false">
      <c r="A4866" s="0" t="s">
        <v>61195</v>
      </c>
      <c r="B4866" s="0" t="n">
        <f aca="false">HOUR(C4866)</f>
        <v>7</v>
      </c>
      <c r="C4866" s="1" t="n">
        <v>41379.3131944444</v>
      </c>
      <c r="D4866" s="0" t="s">
        <v>65051</v>
      </c>
    </row>
    <row r="4867" customFormat="false" ht="15" hidden="false" customHeight="false" outlineLevel="0" collapsed="false">
      <c r="A4867" s="0" t="s">
        <v>30033</v>
      </c>
      <c r="B4867" s="0" t="n">
        <f aca="false">HOUR(C4867)</f>
        <v>7</v>
      </c>
      <c r="C4867" s="1" t="n">
        <v>41379.3131944444</v>
      </c>
      <c r="D4867" s="0" t="s">
        <v>65052</v>
      </c>
    </row>
    <row r="4868" customFormat="false" ht="15" hidden="false" customHeight="false" outlineLevel="0" collapsed="false">
      <c r="A4868" s="0" t="s">
        <v>65053</v>
      </c>
      <c r="B4868" s="0" t="n">
        <f aca="false">HOUR(C4868)</f>
        <v>7</v>
      </c>
      <c r="C4868" s="1" t="n">
        <v>41379.3131944444</v>
      </c>
      <c r="D4868" s="0" t="s">
        <v>65054</v>
      </c>
    </row>
    <row r="4869" customFormat="false" ht="15" hidden="false" customHeight="false" outlineLevel="0" collapsed="false">
      <c r="A4869" s="0" t="s">
        <v>62425</v>
      </c>
      <c r="B4869" s="0" t="n">
        <f aca="false">HOUR(C4869)</f>
        <v>7</v>
      </c>
      <c r="C4869" s="1" t="n">
        <v>41379.3131944444</v>
      </c>
      <c r="D4869" s="0" t="s">
        <v>65055</v>
      </c>
    </row>
    <row r="4870" customFormat="false" ht="15" hidden="false" customHeight="false" outlineLevel="0" collapsed="false">
      <c r="A4870" s="0" t="s">
        <v>62605</v>
      </c>
      <c r="B4870" s="0" t="n">
        <f aca="false">HOUR(C4870)</f>
        <v>7</v>
      </c>
      <c r="C4870" s="1" t="n">
        <v>41379.3131944444</v>
      </c>
      <c r="D4870" s="0" t="s">
        <v>65056</v>
      </c>
    </row>
    <row r="4871" customFormat="false" ht="15" hidden="false" customHeight="false" outlineLevel="0" collapsed="false">
      <c r="A4871" s="0" t="s">
        <v>65057</v>
      </c>
      <c r="B4871" s="0" t="n">
        <f aca="false">HOUR(C4871)</f>
        <v>7</v>
      </c>
      <c r="C4871" s="1" t="n">
        <v>41379.3131944444</v>
      </c>
      <c r="D4871" s="0" t="s">
        <v>65058</v>
      </c>
    </row>
    <row r="4872" customFormat="false" ht="15" hidden="false" customHeight="false" outlineLevel="0" collapsed="false">
      <c r="A4872" s="0" t="s">
        <v>65059</v>
      </c>
      <c r="B4872" s="0" t="n">
        <f aca="false">HOUR(C4872)</f>
        <v>7</v>
      </c>
      <c r="C4872" s="1" t="n">
        <v>41379.3131944444</v>
      </c>
      <c r="D4872" s="0" t="s">
        <v>65060</v>
      </c>
    </row>
    <row r="4873" customFormat="false" ht="15" hidden="false" customHeight="false" outlineLevel="0" collapsed="false">
      <c r="A4873" s="0" t="s">
        <v>65061</v>
      </c>
      <c r="B4873" s="0" t="n">
        <f aca="false">HOUR(C4873)</f>
        <v>7</v>
      </c>
      <c r="C4873" s="1" t="n">
        <v>41379.3131944444</v>
      </c>
      <c r="D4873" s="0" t="s">
        <v>65062</v>
      </c>
    </row>
    <row r="4874" customFormat="false" ht="15" hidden="false" customHeight="false" outlineLevel="0" collapsed="false">
      <c r="A4874" s="0" t="s">
        <v>19961</v>
      </c>
      <c r="B4874" s="0" t="n">
        <f aca="false">HOUR(C4874)</f>
        <v>7</v>
      </c>
      <c r="C4874" s="1" t="n">
        <v>41379.3131944444</v>
      </c>
      <c r="D4874" s="0" t="s">
        <v>65063</v>
      </c>
    </row>
    <row r="4875" customFormat="false" ht="15" hidden="false" customHeight="false" outlineLevel="0" collapsed="false">
      <c r="A4875" s="0" t="s">
        <v>65064</v>
      </c>
      <c r="B4875" s="0" t="n">
        <f aca="false">HOUR(C4875)</f>
        <v>7</v>
      </c>
      <c r="C4875" s="1" t="n">
        <v>41379.3131944444</v>
      </c>
      <c r="D4875" s="0" t="s">
        <v>65065</v>
      </c>
    </row>
    <row r="4876" customFormat="false" ht="15" hidden="false" customHeight="false" outlineLevel="0" collapsed="false">
      <c r="A4876" s="0" t="s">
        <v>65066</v>
      </c>
      <c r="B4876" s="0" t="n">
        <f aca="false">HOUR(C4876)</f>
        <v>7</v>
      </c>
      <c r="C4876" s="1" t="n">
        <v>41379.3131944444</v>
      </c>
      <c r="D4876" s="0" t="s">
        <v>65067</v>
      </c>
    </row>
    <row r="4877" customFormat="false" ht="15" hidden="false" customHeight="false" outlineLevel="0" collapsed="false">
      <c r="A4877" s="0" t="s">
        <v>64929</v>
      </c>
      <c r="B4877" s="0" t="n">
        <f aca="false">HOUR(C4877)</f>
        <v>7</v>
      </c>
      <c r="C4877" s="1" t="n">
        <v>41379.3131944444</v>
      </c>
      <c r="D4877" s="0" t="s">
        <v>65068</v>
      </c>
    </row>
    <row r="4878" customFormat="false" ht="15" hidden="false" customHeight="false" outlineLevel="0" collapsed="false">
      <c r="A4878" s="0" t="s">
        <v>65069</v>
      </c>
      <c r="B4878" s="0" t="n">
        <f aca="false">HOUR(C4878)</f>
        <v>7</v>
      </c>
      <c r="C4878" s="1" t="n">
        <v>41379.3131944444</v>
      </c>
      <c r="D4878" s="0" t="s">
        <v>65070</v>
      </c>
    </row>
    <row r="4879" customFormat="false" ht="15" hidden="false" customHeight="false" outlineLevel="0" collapsed="false">
      <c r="A4879" s="0" t="s">
        <v>59822</v>
      </c>
      <c r="B4879" s="0" t="n">
        <f aca="false">HOUR(C4879)</f>
        <v>7</v>
      </c>
      <c r="C4879" s="1" t="n">
        <v>41379.3131944444</v>
      </c>
      <c r="D4879" s="0" t="s">
        <v>65071</v>
      </c>
    </row>
    <row r="4880" customFormat="false" ht="15" hidden="false" customHeight="false" outlineLevel="0" collapsed="false">
      <c r="A4880" s="0" t="s">
        <v>65072</v>
      </c>
      <c r="B4880" s="0" t="n">
        <f aca="false">HOUR(C4880)</f>
        <v>7</v>
      </c>
      <c r="C4880" s="1" t="n">
        <v>41379.3131944444</v>
      </c>
      <c r="D4880" s="0" t="s">
        <v>65073</v>
      </c>
    </row>
    <row r="4881" customFormat="false" ht="15" hidden="false" customHeight="false" outlineLevel="0" collapsed="false">
      <c r="A4881" s="0" t="s">
        <v>65074</v>
      </c>
      <c r="B4881" s="0" t="n">
        <f aca="false">HOUR(C4881)</f>
        <v>7</v>
      </c>
      <c r="C4881" s="1" t="n">
        <v>41379.3131944444</v>
      </c>
      <c r="D4881" s="0" t="s">
        <v>65075</v>
      </c>
    </row>
    <row r="4882" customFormat="false" ht="15" hidden="false" customHeight="false" outlineLevel="0" collapsed="false">
      <c r="A4882" s="0" t="s">
        <v>65076</v>
      </c>
      <c r="B4882" s="0" t="n">
        <f aca="false">HOUR(C4882)</f>
        <v>7</v>
      </c>
      <c r="C4882" s="1" t="n">
        <v>41379.3131944444</v>
      </c>
      <c r="D4882" s="0" t="s">
        <v>65077</v>
      </c>
    </row>
    <row r="4883" customFormat="false" ht="15" hidden="false" customHeight="false" outlineLevel="0" collapsed="false">
      <c r="A4883" s="0" t="s">
        <v>64626</v>
      </c>
      <c r="B4883" s="0" t="n">
        <f aca="false">HOUR(C4883)</f>
        <v>7</v>
      </c>
      <c r="C4883" s="1" t="n">
        <v>41379.3131944444</v>
      </c>
      <c r="D4883" s="0" t="s">
        <v>65078</v>
      </c>
    </row>
    <row r="4884" customFormat="false" ht="15" hidden="false" customHeight="false" outlineLevel="0" collapsed="false">
      <c r="A4884" s="0" t="s">
        <v>65079</v>
      </c>
      <c r="B4884" s="0" t="n">
        <f aca="false">HOUR(C4884)</f>
        <v>7</v>
      </c>
      <c r="C4884" s="1" t="n">
        <v>41379.3131944444</v>
      </c>
      <c r="D4884" s="0" t="s">
        <v>65080</v>
      </c>
    </row>
    <row r="4885" customFormat="false" ht="15" hidden="false" customHeight="false" outlineLevel="0" collapsed="false">
      <c r="A4885" s="0" t="s">
        <v>65081</v>
      </c>
      <c r="B4885" s="0" t="n">
        <f aca="false">HOUR(C4885)</f>
        <v>7</v>
      </c>
      <c r="C4885" s="1" t="n">
        <v>41379.3131944444</v>
      </c>
      <c r="D4885" s="0" t="s">
        <v>65082</v>
      </c>
    </row>
    <row r="4886" customFormat="false" ht="15" hidden="false" customHeight="false" outlineLevel="0" collapsed="false">
      <c r="A4886" s="0" t="s">
        <v>65083</v>
      </c>
      <c r="B4886" s="0" t="n">
        <f aca="false">HOUR(C4886)</f>
        <v>7</v>
      </c>
      <c r="C4886" s="1" t="n">
        <v>41379.3131944444</v>
      </c>
      <c r="D4886" s="0" t="s">
        <v>65084</v>
      </c>
    </row>
    <row r="4887" customFormat="false" ht="15" hidden="false" customHeight="false" outlineLevel="0" collapsed="false">
      <c r="A4887" s="0" t="s">
        <v>65064</v>
      </c>
      <c r="B4887" s="0" t="n">
        <f aca="false">HOUR(C4887)</f>
        <v>7</v>
      </c>
      <c r="C4887" s="1" t="n">
        <v>41379.3131944444</v>
      </c>
      <c r="D4887" s="0" t="s">
        <v>65085</v>
      </c>
    </row>
    <row r="4888" customFormat="false" ht="15" hidden="false" customHeight="false" outlineLevel="0" collapsed="false">
      <c r="A4888" s="0" t="s">
        <v>65086</v>
      </c>
      <c r="B4888" s="0" t="n">
        <f aca="false">HOUR(C4888)</f>
        <v>7</v>
      </c>
      <c r="C4888" s="1" t="n">
        <v>41379.3131944444</v>
      </c>
      <c r="D4888" s="0" t="s">
        <v>65087</v>
      </c>
    </row>
    <row r="4889" customFormat="false" ht="15" hidden="false" customHeight="false" outlineLevel="0" collapsed="false">
      <c r="A4889" s="0" t="s">
        <v>65088</v>
      </c>
      <c r="B4889" s="0" t="n">
        <f aca="false">HOUR(C4889)</f>
        <v>7</v>
      </c>
      <c r="C4889" s="1" t="n">
        <v>41379.3131944444</v>
      </c>
      <c r="D4889" s="0" t="s">
        <v>65089</v>
      </c>
    </row>
    <row r="4890" customFormat="false" ht="15" hidden="false" customHeight="false" outlineLevel="0" collapsed="false">
      <c r="A4890" s="0" t="s">
        <v>65090</v>
      </c>
      <c r="B4890" s="0" t="n">
        <f aca="false">HOUR(C4890)</f>
        <v>7</v>
      </c>
      <c r="C4890" s="1" t="n">
        <v>41379.3131944444</v>
      </c>
      <c r="D4890" s="0" t="s">
        <v>65091</v>
      </c>
    </row>
    <row r="4891" customFormat="false" ht="15" hidden="false" customHeight="false" outlineLevel="0" collapsed="false">
      <c r="A4891" s="0" t="s">
        <v>65092</v>
      </c>
      <c r="B4891" s="0" t="n">
        <f aca="false">HOUR(C4891)</f>
        <v>7</v>
      </c>
      <c r="C4891" s="1" t="n">
        <v>41379.3131944444</v>
      </c>
      <c r="D4891" s="0" t="s">
        <v>65093</v>
      </c>
    </row>
    <row r="4892" customFormat="false" ht="15" hidden="false" customHeight="false" outlineLevel="0" collapsed="false">
      <c r="A4892" s="0" t="s">
        <v>48038</v>
      </c>
      <c r="B4892" s="0" t="n">
        <f aca="false">HOUR(C4892)</f>
        <v>7</v>
      </c>
      <c r="C4892" s="1" t="n">
        <v>41379.3131944444</v>
      </c>
      <c r="D4892" s="0" t="s">
        <v>65094</v>
      </c>
    </row>
    <row r="4893" customFormat="false" ht="15" hidden="false" customHeight="false" outlineLevel="0" collapsed="false">
      <c r="A4893" s="0" t="s">
        <v>14764</v>
      </c>
      <c r="B4893" s="0" t="n">
        <f aca="false">HOUR(C4893)</f>
        <v>7</v>
      </c>
      <c r="C4893" s="1" t="n">
        <v>41379.3131944444</v>
      </c>
      <c r="D4893" s="0" t="s">
        <v>65095</v>
      </c>
    </row>
    <row r="4894" customFormat="false" ht="15" hidden="false" customHeight="false" outlineLevel="0" collapsed="false">
      <c r="A4894" s="0" t="s">
        <v>65096</v>
      </c>
      <c r="B4894" s="0" t="n">
        <f aca="false">HOUR(C4894)</f>
        <v>7</v>
      </c>
      <c r="C4894" s="1" t="n">
        <v>41379.3131944444</v>
      </c>
      <c r="D4894" s="0" t="s">
        <v>65097</v>
      </c>
    </row>
    <row r="4895" customFormat="false" ht="15" hidden="false" customHeight="false" outlineLevel="0" collapsed="false">
      <c r="A4895" s="0" t="s">
        <v>14764</v>
      </c>
      <c r="B4895" s="0" t="n">
        <f aca="false">HOUR(C4895)</f>
        <v>7</v>
      </c>
      <c r="C4895" s="1" t="n">
        <v>41379.3131944444</v>
      </c>
      <c r="D4895" s="0" t="s">
        <v>65098</v>
      </c>
    </row>
    <row r="4896" customFormat="false" ht="15" hidden="false" customHeight="false" outlineLevel="0" collapsed="false">
      <c r="A4896" s="0" t="s">
        <v>65099</v>
      </c>
      <c r="B4896" s="0" t="n">
        <f aca="false">HOUR(C4896)</f>
        <v>7</v>
      </c>
      <c r="C4896" s="1" t="n">
        <v>41379.3131944444</v>
      </c>
      <c r="D4896" s="0" t="s">
        <v>65100</v>
      </c>
    </row>
    <row r="4897" customFormat="false" ht="15" hidden="false" customHeight="false" outlineLevel="0" collapsed="false">
      <c r="A4897" s="0" t="s">
        <v>59517</v>
      </c>
      <c r="B4897" s="0" t="n">
        <f aca="false">HOUR(C4897)</f>
        <v>7</v>
      </c>
      <c r="C4897" s="1" t="n">
        <v>41379.3131944444</v>
      </c>
      <c r="D4897" s="0" t="s">
        <v>65101</v>
      </c>
    </row>
    <row r="4898" customFormat="false" ht="15" hidden="false" customHeight="false" outlineLevel="0" collapsed="false">
      <c r="A4898" s="0" t="s">
        <v>65102</v>
      </c>
      <c r="B4898" s="0" t="n">
        <f aca="false">HOUR(C4898)</f>
        <v>7</v>
      </c>
      <c r="C4898" s="1" t="n">
        <v>41379.3131944444</v>
      </c>
      <c r="D4898" s="0" t="s">
        <v>65103</v>
      </c>
    </row>
    <row r="4899" customFormat="false" ht="15" hidden="false" customHeight="false" outlineLevel="0" collapsed="false">
      <c r="A4899" s="0" t="s">
        <v>65104</v>
      </c>
      <c r="B4899" s="0" t="n">
        <f aca="false">HOUR(C4899)</f>
        <v>7</v>
      </c>
      <c r="C4899" s="1" t="n">
        <v>41379.3131944444</v>
      </c>
      <c r="D4899" s="0" t="s">
        <v>65105</v>
      </c>
    </row>
    <row r="4900" customFormat="false" ht="15" hidden="false" customHeight="false" outlineLevel="0" collapsed="false">
      <c r="A4900" s="0" t="s">
        <v>63031</v>
      </c>
      <c r="B4900" s="0" t="n">
        <f aca="false">HOUR(C4900)</f>
        <v>7</v>
      </c>
      <c r="C4900" s="1" t="n">
        <v>41379.3131944444</v>
      </c>
      <c r="D4900" s="0" t="s">
        <v>65106</v>
      </c>
    </row>
    <row r="4901" customFormat="false" ht="15" hidden="false" customHeight="false" outlineLevel="0" collapsed="false">
      <c r="A4901" s="0" t="s">
        <v>65107</v>
      </c>
      <c r="B4901" s="0" t="n">
        <f aca="false">HOUR(C4901)</f>
        <v>7</v>
      </c>
      <c r="C4901" s="1" t="n">
        <v>41379.3131944444</v>
      </c>
      <c r="D4901" s="0" t="s">
        <v>65108</v>
      </c>
    </row>
    <row r="4902" customFormat="false" ht="15" hidden="false" customHeight="false" outlineLevel="0" collapsed="false">
      <c r="A4902" s="0" t="s">
        <v>64268</v>
      </c>
      <c r="B4902" s="0" t="n">
        <f aca="false">HOUR(C4902)</f>
        <v>7</v>
      </c>
      <c r="C4902" s="1" t="n">
        <v>41379.3131944444</v>
      </c>
      <c r="D4902" s="0" t="s">
        <v>65109</v>
      </c>
    </row>
    <row r="4903" customFormat="false" ht="15" hidden="false" customHeight="false" outlineLevel="0" collapsed="false">
      <c r="A4903" s="0" t="s">
        <v>65110</v>
      </c>
      <c r="B4903" s="0" t="n">
        <f aca="false">HOUR(C4903)</f>
        <v>7</v>
      </c>
      <c r="C4903" s="1" t="n">
        <v>41379.3131944444</v>
      </c>
      <c r="D4903" s="0" t="s">
        <v>65111</v>
      </c>
    </row>
    <row r="4904" customFormat="false" ht="15" hidden="false" customHeight="false" outlineLevel="0" collapsed="false">
      <c r="A4904" s="0" t="s">
        <v>64193</v>
      </c>
      <c r="B4904" s="0" t="n">
        <f aca="false">HOUR(C4904)</f>
        <v>7</v>
      </c>
      <c r="C4904" s="1" t="n">
        <v>41379.3131944444</v>
      </c>
      <c r="D4904" s="0" t="s">
        <v>65112</v>
      </c>
    </row>
    <row r="4905" customFormat="false" ht="15" hidden="false" customHeight="false" outlineLevel="0" collapsed="false">
      <c r="A4905" s="0" t="s">
        <v>65113</v>
      </c>
      <c r="B4905" s="0" t="n">
        <f aca="false">HOUR(C4905)</f>
        <v>7</v>
      </c>
      <c r="C4905" s="1" t="n">
        <v>41379.3131944444</v>
      </c>
      <c r="D4905" s="0" t="s">
        <v>65114</v>
      </c>
    </row>
    <row r="4906" customFormat="false" ht="15" hidden="false" customHeight="false" outlineLevel="0" collapsed="false">
      <c r="A4906" s="0" t="s">
        <v>65115</v>
      </c>
      <c r="B4906" s="0" t="n">
        <f aca="false">HOUR(C4906)</f>
        <v>7</v>
      </c>
      <c r="C4906" s="1" t="n">
        <v>41379.3131944444</v>
      </c>
      <c r="D4906" s="0" t="s">
        <v>65116</v>
      </c>
    </row>
    <row r="4907" customFormat="false" ht="15" hidden="false" customHeight="false" outlineLevel="0" collapsed="false">
      <c r="A4907" s="0" t="s">
        <v>65117</v>
      </c>
      <c r="B4907" s="0" t="n">
        <f aca="false">HOUR(C4907)</f>
        <v>7</v>
      </c>
      <c r="C4907" s="1" t="n">
        <v>41379.3131944444</v>
      </c>
      <c r="D4907" s="0" t="s">
        <v>65118</v>
      </c>
    </row>
    <row r="4908" customFormat="false" ht="15" hidden="false" customHeight="false" outlineLevel="0" collapsed="false">
      <c r="A4908" s="0" t="s">
        <v>65119</v>
      </c>
      <c r="B4908" s="0" t="n">
        <f aca="false">HOUR(C4908)</f>
        <v>7</v>
      </c>
      <c r="C4908" s="1" t="n">
        <v>41379.3131944444</v>
      </c>
      <c r="D4908" s="0" t="s">
        <v>65120</v>
      </c>
    </row>
    <row r="4909" customFormat="false" ht="15" hidden="false" customHeight="false" outlineLevel="0" collapsed="false">
      <c r="A4909" s="0" t="s">
        <v>65121</v>
      </c>
      <c r="B4909" s="0" t="n">
        <f aca="false">HOUR(C4909)</f>
        <v>7</v>
      </c>
      <c r="C4909" s="1" t="n">
        <v>41379.3131944444</v>
      </c>
      <c r="D4909" s="0" t="s">
        <v>65122</v>
      </c>
    </row>
    <row r="4910" customFormat="false" ht="15" hidden="false" customHeight="false" outlineLevel="0" collapsed="false">
      <c r="A4910" s="0" t="s">
        <v>65123</v>
      </c>
      <c r="B4910" s="0" t="n">
        <f aca="false">HOUR(C4910)</f>
        <v>7</v>
      </c>
      <c r="C4910" s="1" t="n">
        <v>41379.3131944444</v>
      </c>
      <c r="D4910" s="0" t="s">
        <v>65124</v>
      </c>
    </row>
    <row r="4911" customFormat="false" ht="15" hidden="false" customHeight="false" outlineLevel="0" collapsed="false">
      <c r="A4911" s="0" t="s">
        <v>65125</v>
      </c>
      <c r="B4911" s="0" t="n">
        <f aca="false">HOUR(C4911)</f>
        <v>7</v>
      </c>
      <c r="C4911" s="1" t="n">
        <v>41379.3131944444</v>
      </c>
      <c r="D4911" s="0" t="s">
        <v>65126</v>
      </c>
    </row>
    <row r="4912" customFormat="false" ht="15" hidden="false" customHeight="false" outlineLevel="0" collapsed="false">
      <c r="A4912" s="0" t="s">
        <v>59671</v>
      </c>
      <c r="B4912" s="0" t="n">
        <f aca="false">HOUR(C4912)</f>
        <v>7</v>
      </c>
      <c r="C4912" s="1" t="n">
        <v>41379.3131944444</v>
      </c>
      <c r="D4912" s="0" t="s">
        <v>65127</v>
      </c>
    </row>
    <row r="4913" customFormat="false" ht="15" hidden="false" customHeight="false" outlineLevel="0" collapsed="false">
      <c r="A4913" s="0" t="s">
        <v>65128</v>
      </c>
      <c r="B4913" s="0" t="n">
        <f aca="false">HOUR(C4913)</f>
        <v>7</v>
      </c>
      <c r="C4913" s="1" t="n">
        <v>41379.3131944444</v>
      </c>
      <c r="D4913" s="0" t="s">
        <v>65129</v>
      </c>
    </row>
    <row r="4914" customFormat="false" ht="15" hidden="false" customHeight="false" outlineLevel="0" collapsed="false">
      <c r="A4914" s="0" t="s">
        <v>60019</v>
      </c>
      <c r="B4914" s="0" t="n">
        <f aca="false">HOUR(C4914)</f>
        <v>7</v>
      </c>
      <c r="C4914" s="1" t="n">
        <v>41379.3131944444</v>
      </c>
      <c r="D4914" s="0" t="s">
        <v>65130</v>
      </c>
    </row>
    <row r="4915" customFormat="false" ht="15" hidden="false" customHeight="false" outlineLevel="0" collapsed="false">
      <c r="A4915" s="0" t="s">
        <v>61078</v>
      </c>
      <c r="B4915" s="0" t="n">
        <f aca="false">HOUR(C4915)</f>
        <v>7</v>
      </c>
      <c r="C4915" s="1" t="n">
        <v>41379.3131944444</v>
      </c>
      <c r="D4915" s="0" t="s">
        <v>65131</v>
      </c>
    </row>
    <row r="4916" customFormat="false" ht="15" hidden="false" customHeight="false" outlineLevel="0" collapsed="false">
      <c r="A4916" s="0" t="s">
        <v>61183</v>
      </c>
      <c r="B4916" s="0" t="n">
        <f aca="false">HOUR(C4916)</f>
        <v>7</v>
      </c>
      <c r="C4916" s="1" t="n">
        <v>41379.3131944444</v>
      </c>
      <c r="D4916" s="0" t="s">
        <v>65132</v>
      </c>
    </row>
    <row r="4917" customFormat="false" ht="15" hidden="false" customHeight="false" outlineLevel="0" collapsed="false">
      <c r="A4917" s="0" t="s">
        <v>65133</v>
      </c>
      <c r="B4917" s="0" t="n">
        <f aca="false">HOUR(C4917)</f>
        <v>7</v>
      </c>
      <c r="C4917" s="1" t="n">
        <v>41379.3131944444</v>
      </c>
      <c r="D4917" s="0" t="s">
        <v>65134</v>
      </c>
    </row>
    <row r="4918" customFormat="false" ht="15" hidden="false" customHeight="false" outlineLevel="0" collapsed="false">
      <c r="A4918" s="0" t="s">
        <v>59459</v>
      </c>
      <c r="B4918" s="0" t="n">
        <f aca="false">HOUR(C4918)</f>
        <v>7</v>
      </c>
      <c r="C4918" s="1" t="n">
        <v>41379.3131944444</v>
      </c>
      <c r="D4918" s="0" t="s">
        <v>65135</v>
      </c>
    </row>
    <row r="4919" customFormat="false" ht="15" hidden="false" customHeight="false" outlineLevel="0" collapsed="false">
      <c r="A4919" s="0" t="s">
        <v>6919</v>
      </c>
      <c r="B4919" s="0" t="n">
        <f aca="false">HOUR(C4919)</f>
        <v>7</v>
      </c>
      <c r="C4919" s="1" t="n">
        <v>41379.3131944444</v>
      </c>
      <c r="D4919" s="0" t="s">
        <v>65136</v>
      </c>
    </row>
    <row r="4920" customFormat="false" ht="15" hidden="false" customHeight="false" outlineLevel="0" collapsed="false">
      <c r="A4920" s="0" t="s">
        <v>65137</v>
      </c>
      <c r="B4920" s="0" t="n">
        <f aca="false">HOUR(C4920)</f>
        <v>7</v>
      </c>
      <c r="C4920" s="1" t="n">
        <v>41379.3131944444</v>
      </c>
      <c r="D4920" s="0" t="s">
        <v>65138</v>
      </c>
    </row>
    <row r="4921" customFormat="false" ht="15" hidden="false" customHeight="false" outlineLevel="0" collapsed="false">
      <c r="A4921" s="0" t="s">
        <v>65139</v>
      </c>
      <c r="B4921" s="0" t="n">
        <f aca="false">HOUR(C4921)</f>
        <v>7</v>
      </c>
      <c r="C4921" s="1" t="n">
        <v>41379.3131944444</v>
      </c>
      <c r="D4921" s="0" t="s">
        <v>65140</v>
      </c>
    </row>
    <row r="4922" customFormat="false" ht="15" hidden="false" customHeight="false" outlineLevel="0" collapsed="false">
      <c r="A4922" s="0" t="s">
        <v>65141</v>
      </c>
      <c r="B4922" s="0" t="n">
        <f aca="false">HOUR(C4922)</f>
        <v>7</v>
      </c>
      <c r="C4922" s="1" t="n">
        <v>41379.3131944444</v>
      </c>
      <c r="D4922" s="0" t="s">
        <v>65142</v>
      </c>
    </row>
    <row r="4923" customFormat="false" ht="15" hidden="false" customHeight="false" outlineLevel="0" collapsed="false">
      <c r="A4923" s="0" t="s">
        <v>33711</v>
      </c>
      <c r="B4923" s="0" t="n">
        <f aca="false">HOUR(C4923)</f>
        <v>7</v>
      </c>
      <c r="C4923" s="1" t="n">
        <v>41379.3131944444</v>
      </c>
      <c r="D4923" s="0" t="s">
        <v>65143</v>
      </c>
    </row>
    <row r="4924" customFormat="false" ht="15" hidden="false" customHeight="false" outlineLevel="0" collapsed="false">
      <c r="A4924" s="0" t="s">
        <v>65144</v>
      </c>
      <c r="B4924" s="0" t="n">
        <f aca="false">HOUR(C4924)</f>
        <v>7</v>
      </c>
      <c r="C4924" s="1" t="n">
        <v>41379.3131944444</v>
      </c>
      <c r="D4924" s="0" t="s">
        <v>65145</v>
      </c>
    </row>
    <row r="4925" customFormat="false" ht="15" hidden="false" customHeight="false" outlineLevel="0" collapsed="false">
      <c r="A4925" s="0" t="s">
        <v>65146</v>
      </c>
      <c r="B4925" s="0" t="n">
        <f aca="false">HOUR(C4925)</f>
        <v>7</v>
      </c>
      <c r="C4925" s="1" t="n">
        <v>41379.3131944444</v>
      </c>
      <c r="D4925" s="0" t="s">
        <v>65147</v>
      </c>
    </row>
    <row r="4926" customFormat="false" ht="15" hidden="false" customHeight="false" outlineLevel="0" collapsed="false">
      <c r="A4926" s="0" t="s">
        <v>65148</v>
      </c>
      <c r="B4926" s="0" t="n">
        <f aca="false">HOUR(C4926)</f>
        <v>7</v>
      </c>
      <c r="C4926" s="1" t="n">
        <v>41379.3131944444</v>
      </c>
      <c r="D4926" s="0" t="s">
        <v>65149</v>
      </c>
    </row>
    <row r="4927" customFormat="false" ht="15" hidden="false" customHeight="false" outlineLevel="0" collapsed="false">
      <c r="A4927" s="0" t="s">
        <v>65150</v>
      </c>
      <c r="B4927" s="0" t="n">
        <f aca="false">HOUR(C4927)</f>
        <v>7</v>
      </c>
      <c r="C4927" s="1" t="n">
        <v>41379.3131944444</v>
      </c>
      <c r="D4927" s="0" t="s">
        <v>65151</v>
      </c>
    </row>
    <row r="4928" customFormat="false" ht="15" hidden="false" customHeight="false" outlineLevel="0" collapsed="false">
      <c r="A4928" s="0" t="s">
        <v>65152</v>
      </c>
      <c r="B4928" s="0" t="n">
        <f aca="false">HOUR(C4928)</f>
        <v>7</v>
      </c>
      <c r="C4928" s="1" t="n">
        <v>41379.3131944444</v>
      </c>
      <c r="D4928" s="0" t="s">
        <v>65153</v>
      </c>
    </row>
    <row r="4929" customFormat="false" ht="15" hidden="false" customHeight="false" outlineLevel="0" collapsed="false">
      <c r="A4929" s="0" t="s">
        <v>8514</v>
      </c>
      <c r="B4929" s="0" t="n">
        <f aca="false">HOUR(C4929)</f>
        <v>7</v>
      </c>
      <c r="C4929" s="1" t="n">
        <v>41379.3131944444</v>
      </c>
      <c r="D4929" s="0" t="s">
        <v>65154</v>
      </c>
    </row>
    <row r="4930" customFormat="false" ht="15" hidden="false" customHeight="false" outlineLevel="0" collapsed="false">
      <c r="A4930" s="0" t="s">
        <v>65155</v>
      </c>
      <c r="B4930" s="0" t="n">
        <f aca="false">HOUR(C4930)</f>
        <v>7</v>
      </c>
      <c r="C4930" s="1" t="n">
        <v>41379.3131944444</v>
      </c>
      <c r="D4930" s="0" t="s">
        <v>65156</v>
      </c>
    </row>
    <row r="4931" customFormat="false" ht="15" hidden="false" customHeight="false" outlineLevel="0" collapsed="false">
      <c r="A4931" s="0" t="s">
        <v>65157</v>
      </c>
      <c r="B4931" s="0" t="n">
        <f aca="false">HOUR(C4931)</f>
        <v>7</v>
      </c>
      <c r="C4931" s="1" t="n">
        <v>41379.3131944444</v>
      </c>
      <c r="D4931" s="0" t="s">
        <v>65158</v>
      </c>
    </row>
    <row r="4932" customFormat="false" ht="15" hidden="false" customHeight="false" outlineLevel="0" collapsed="false">
      <c r="A4932" s="0" t="s">
        <v>65159</v>
      </c>
      <c r="B4932" s="0" t="n">
        <f aca="false">HOUR(C4932)</f>
        <v>7</v>
      </c>
      <c r="C4932" s="1" t="n">
        <v>41379.3131944444</v>
      </c>
      <c r="D4932" s="0" t="s">
        <v>65160</v>
      </c>
    </row>
    <row r="4933" customFormat="false" ht="15" hidden="false" customHeight="false" outlineLevel="0" collapsed="false">
      <c r="A4933" s="0" t="s">
        <v>65161</v>
      </c>
      <c r="B4933" s="0" t="n">
        <f aca="false">HOUR(C4933)</f>
        <v>7</v>
      </c>
      <c r="C4933" s="1" t="n">
        <v>41379.3131944444</v>
      </c>
      <c r="D4933" s="0" t="s">
        <v>65162</v>
      </c>
    </row>
    <row r="4934" customFormat="false" ht="15" hidden="false" customHeight="false" outlineLevel="0" collapsed="false">
      <c r="A4934" s="0" t="s">
        <v>65163</v>
      </c>
      <c r="B4934" s="0" t="n">
        <f aca="false">HOUR(C4934)</f>
        <v>7</v>
      </c>
      <c r="C4934" s="1" t="n">
        <v>41379.3131944444</v>
      </c>
      <c r="D4934" s="0" t="s">
        <v>65164</v>
      </c>
    </row>
    <row r="4935" customFormat="false" ht="15" hidden="false" customHeight="false" outlineLevel="0" collapsed="false">
      <c r="A4935" s="0" t="s">
        <v>63581</v>
      </c>
      <c r="B4935" s="0" t="n">
        <f aca="false">HOUR(C4935)</f>
        <v>7</v>
      </c>
      <c r="C4935" s="1" t="n">
        <v>41379.3131944444</v>
      </c>
      <c r="D4935" s="0" t="s">
        <v>65165</v>
      </c>
    </row>
    <row r="4936" customFormat="false" ht="15" hidden="false" customHeight="false" outlineLevel="0" collapsed="false">
      <c r="A4936" s="0" t="s">
        <v>41700</v>
      </c>
      <c r="B4936" s="0" t="n">
        <f aca="false">HOUR(C4936)</f>
        <v>7</v>
      </c>
      <c r="C4936" s="1" t="n">
        <v>41379.3131944444</v>
      </c>
      <c r="D4936" s="0" t="s">
        <v>65166</v>
      </c>
    </row>
    <row r="4937" customFormat="false" ht="15" hidden="false" customHeight="false" outlineLevel="0" collapsed="false">
      <c r="A4937" s="0" t="s">
        <v>63370</v>
      </c>
      <c r="B4937" s="0" t="n">
        <f aca="false">HOUR(C4937)</f>
        <v>7</v>
      </c>
      <c r="C4937" s="1" t="n">
        <v>41379.3131944444</v>
      </c>
      <c r="D4937" s="0" t="s">
        <v>65167</v>
      </c>
    </row>
    <row r="4938" customFormat="false" ht="15" hidden="false" customHeight="false" outlineLevel="0" collapsed="false">
      <c r="A4938" s="0" t="s">
        <v>61867</v>
      </c>
      <c r="B4938" s="0" t="n">
        <f aca="false">HOUR(C4938)</f>
        <v>7</v>
      </c>
      <c r="C4938" s="1" t="n">
        <v>41379.3131944444</v>
      </c>
      <c r="D4938" s="0" t="s">
        <v>65168</v>
      </c>
    </row>
    <row r="4939" customFormat="false" ht="15" hidden="false" customHeight="false" outlineLevel="0" collapsed="false">
      <c r="A4939" s="0" t="s">
        <v>61867</v>
      </c>
      <c r="B4939" s="0" t="n">
        <f aca="false">HOUR(C4939)</f>
        <v>7</v>
      </c>
      <c r="C4939" s="1" t="n">
        <v>41379.3131944444</v>
      </c>
      <c r="D4939" s="0" t="s">
        <v>65169</v>
      </c>
    </row>
    <row r="4940" customFormat="false" ht="15" hidden="false" customHeight="false" outlineLevel="0" collapsed="false">
      <c r="A4940" s="0" t="s">
        <v>65170</v>
      </c>
      <c r="B4940" s="0" t="n">
        <f aca="false">HOUR(C4940)</f>
        <v>7</v>
      </c>
      <c r="C4940" s="1" t="n">
        <v>41379.3131944444</v>
      </c>
      <c r="D4940" s="0" t="s">
        <v>65171</v>
      </c>
    </row>
    <row r="4941" customFormat="false" ht="15" hidden="false" customHeight="false" outlineLevel="0" collapsed="false">
      <c r="A4941" s="0" t="s">
        <v>64626</v>
      </c>
      <c r="B4941" s="0" t="n">
        <f aca="false">HOUR(C4941)</f>
        <v>7</v>
      </c>
      <c r="C4941" s="1" t="n">
        <v>41379.3131944444</v>
      </c>
      <c r="D4941" s="0" t="s">
        <v>65172</v>
      </c>
    </row>
    <row r="4942" customFormat="false" ht="15" hidden="false" customHeight="false" outlineLevel="0" collapsed="false">
      <c r="A4942" s="0" t="s">
        <v>65173</v>
      </c>
      <c r="B4942" s="0" t="n">
        <f aca="false">HOUR(C4942)</f>
        <v>7</v>
      </c>
      <c r="C4942" s="1" t="n">
        <v>41379.3131944444</v>
      </c>
      <c r="D4942" s="0" t="s">
        <v>65174</v>
      </c>
    </row>
    <row r="4943" customFormat="false" ht="15" hidden="false" customHeight="false" outlineLevel="0" collapsed="false">
      <c r="A4943" s="0" t="s">
        <v>32464</v>
      </c>
      <c r="B4943" s="0" t="n">
        <f aca="false">HOUR(C4943)</f>
        <v>7</v>
      </c>
      <c r="C4943" s="1" t="n">
        <v>41379.3131944444</v>
      </c>
      <c r="D4943" s="0" t="s">
        <v>65175</v>
      </c>
    </row>
    <row r="4944" customFormat="false" ht="15" hidden="false" customHeight="false" outlineLevel="0" collapsed="false">
      <c r="A4944" s="0" t="s">
        <v>65176</v>
      </c>
      <c r="B4944" s="0" t="n">
        <f aca="false">HOUR(C4944)</f>
        <v>7</v>
      </c>
      <c r="C4944" s="1" t="n">
        <v>41379.3131944444</v>
      </c>
      <c r="D4944" s="0" t="s">
        <v>65177</v>
      </c>
    </row>
    <row r="4945" customFormat="false" ht="15" hidden="false" customHeight="false" outlineLevel="0" collapsed="false">
      <c r="A4945" s="0" t="s">
        <v>65178</v>
      </c>
      <c r="B4945" s="0" t="n">
        <f aca="false">HOUR(C4945)</f>
        <v>7</v>
      </c>
      <c r="C4945" s="1" t="n">
        <v>41379.3131944444</v>
      </c>
      <c r="D4945" s="0" t="s">
        <v>65179</v>
      </c>
    </row>
    <row r="4946" customFormat="false" ht="15" hidden="false" customHeight="false" outlineLevel="0" collapsed="false">
      <c r="A4946" s="0" t="s">
        <v>65180</v>
      </c>
      <c r="B4946" s="0" t="n">
        <f aca="false">HOUR(C4946)</f>
        <v>7</v>
      </c>
      <c r="C4946" s="1" t="n">
        <v>41379.3131944444</v>
      </c>
      <c r="D4946" s="0" t="s">
        <v>65181</v>
      </c>
    </row>
    <row r="4947" customFormat="false" ht="15" hidden="false" customHeight="false" outlineLevel="0" collapsed="false">
      <c r="A4947" s="0" t="s">
        <v>65182</v>
      </c>
      <c r="B4947" s="0" t="n">
        <f aca="false">HOUR(C4947)</f>
        <v>7</v>
      </c>
      <c r="C4947" s="1" t="n">
        <v>41379.3131944444</v>
      </c>
      <c r="D4947" s="0" t="s">
        <v>65183</v>
      </c>
    </row>
    <row r="4948" customFormat="false" ht="15" hidden="false" customHeight="false" outlineLevel="0" collapsed="false">
      <c r="A4948" s="0" t="s">
        <v>65184</v>
      </c>
      <c r="B4948" s="0" t="n">
        <f aca="false">HOUR(C4948)</f>
        <v>7</v>
      </c>
      <c r="C4948" s="1" t="n">
        <v>41379.3131944444</v>
      </c>
      <c r="D4948" s="0" t="s">
        <v>65185</v>
      </c>
    </row>
    <row r="4949" customFormat="false" ht="15" hidden="false" customHeight="false" outlineLevel="0" collapsed="false">
      <c r="A4949" s="0" t="s">
        <v>65186</v>
      </c>
      <c r="B4949" s="0" t="n">
        <f aca="false">HOUR(C4949)</f>
        <v>7</v>
      </c>
      <c r="C4949" s="1" t="n">
        <v>41379.3138888889</v>
      </c>
      <c r="D4949" s="0" t="s">
        <v>65187</v>
      </c>
    </row>
    <row r="4950" customFormat="false" ht="15" hidden="false" customHeight="false" outlineLevel="0" collapsed="false">
      <c r="A4950" s="0" t="s">
        <v>65188</v>
      </c>
      <c r="B4950" s="0" t="n">
        <f aca="false">HOUR(C4950)</f>
        <v>7</v>
      </c>
      <c r="C4950" s="1" t="n">
        <v>41379.3138888889</v>
      </c>
      <c r="D4950" s="0" t="s">
        <v>65189</v>
      </c>
    </row>
    <row r="4951" customFormat="false" ht="15" hidden="false" customHeight="false" outlineLevel="0" collapsed="false">
      <c r="A4951" s="0" t="s">
        <v>57873</v>
      </c>
      <c r="B4951" s="0" t="n">
        <f aca="false">HOUR(C4951)</f>
        <v>7</v>
      </c>
      <c r="C4951" s="1" t="n">
        <v>41379.3138888889</v>
      </c>
      <c r="D4951" s="0" t="s">
        <v>65190</v>
      </c>
    </row>
    <row r="4952" customFormat="false" ht="15" hidden="false" customHeight="false" outlineLevel="0" collapsed="false">
      <c r="A4952" s="0" t="s">
        <v>62304</v>
      </c>
      <c r="B4952" s="0" t="n">
        <f aca="false">HOUR(C4952)</f>
        <v>7</v>
      </c>
      <c r="C4952" s="1" t="n">
        <v>41379.3138888889</v>
      </c>
      <c r="D4952" s="0" t="s">
        <v>65191</v>
      </c>
    </row>
    <row r="4953" customFormat="false" ht="15" hidden="false" customHeight="false" outlineLevel="0" collapsed="false">
      <c r="A4953" s="0" t="s">
        <v>65192</v>
      </c>
      <c r="B4953" s="0" t="n">
        <f aca="false">HOUR(C4953)</f>
        <v>7</v>
      </c>
      <c r="C4953" s="1" t="n">
        <v>41379.3138888889</v>
      </c>
      <c r="D4953" s="0" t="s">
        <v>65193</v>
      </c>
    </row>
    <row r="4954" customFormat="false" ht="15" hidden="false" customHeight="false" outlineLevel="0" collapsed="false">
      <c r="A4954" s="0" t="s">
        <v>45964</v>
      </c>
      <c r="B4954" s="0" t="n">
        <f aca="false">HOUR(C4954)</f>
        <v>7</v>
      </c>
      <c r="C4954" s="1" t="n">
        <v>41379.3138888889</v>
      </c>
      <c r="D4954" s="0" t="s">
        <v>65194</v>
      </c>
    </row>
    <row r="4955" customFormat="false" ht="15" hidden="false" customHeight="false" outlineLevel="0" collapsed="false">
      <c r="A4955" s="0" t="s">
        <v>65195</v>
      </c>
      <c r="B4955" s="0" t="n">
        <f aca="false">HOUR(C4955)</f>
        <v>7</v>
      </c>
      <c r="C4955" s="1" t="n">
        <v>41379.3138888889</v>
      </c>
      <c r="D4955" s="0" t="s">
        <v>65196</v>
      </c>
    </row>
    <row r="4956" customFormat="false" ht="15" hidden="false" customHeight="false" outlineLevel="0" collapsed="false">
      <c r="A4956" s="0" t="s">
        <v>61826</v>
      </c>
      <c r="B4956" s="0" t="n">
        <f aca="false">HOUR(C4956)</f>
        <v>7</v>
      </c>
      <c r="C4956" s="1" t="n">
        <v>41379.3138888889</v>
      </c>
      <c r="D4956" s="0" t="s">
        <v>65197</v>
      </c>
    </row>
    <row r="4957" customFormat="false" ht="15" hidden="false" customHeight="false" outlineLevel="0" collapsed="false">
      <c r="A4957" s="0" t="s">
        <v>65198</v>
      </c>
      <c r="B4957" s="0" t="n">
        <f aca="false">HOUR(C4957)</f>
        <v>7</v>
      </c>
      <c r="C4957" s="1" t="n">
        <v>41379.3138888889</v>
      </c>
      <c r="D4957" s="0" t="s">
        <v>65199</v>
      </c>
    </row>
    <row r="4958" customFormat="false" ht="15" hidden="false" customHeight="false" outlineLevel="0" collapsed="false">
      <c r="A4958" s="0" t="s">
        <v>59652</v>
      </c>
      <c r="B4958" s="0" t="n">
        <f aca="false">HOUR(C4958)</f>
        <v>7</v>
      </c>
      <c r="C4958" s="1" t="n">
        <v>41379.3138888889</v>
      </c>
      <c r="D4958" s="0" t="s">
        <v>65200</v>
      </c>
    </row>
    <row r="4959" customFormat="false" ht="15" hidden="false" customHeight="false" outlineLevel="0" collapsed="false">
      <c r="A4959" s="0" t="s">
        <v>62101</v>
      </c>
      <c r="B4959" s="0" t="n">
        <f aca="false">HOUR(C4959)</f>
        <v>7</v>
      </c>
      <c r="C4959" s="1" t="n">
        <v>41379.3138888889</v>
      </c>
      <c r="D4959" s="0" t="s">
        <v>65201</v>
      </c>
    </row>
    <row r="4960" customFormat="false" ht="15" hidden="false" customHeight="false" outlineLevel="0" collapsed="false">
      <c r="A4960" s="0" t="s">
        <v>65072</v>
      </c>
      <c r="B4960" s="0" t="n">
        <f aca="false">HOUR(C4960)</f>
        <v>7</v>
      </c>
      <c r="C4960" s="1" t="n">
        <v>41379.3138888889</v>
      </c>
      <c r="D4960" s="0" t="s">
        <v>65202</v>
      </c>
    </row>
    <row r="4961" customFormat="false" ht="15" hidden="false" customHeight="false" outlineLevel="0" collapsed="false">
      <c r="A4961" s="0" t="s">
        <v>65203</v>
      </c>
      <c r="B4961" s="0" t="n">
        <f aca="false">HOUR(C4961)</f>
        <v>7</v>
      </c>
      <c r="C4961" s="1" t="n">
        <v>41379.3138888889</v>
      </c>
      <c r="D4961" s="0" t="s">
        <v>65204</v>
      </c>
    </row>
    <row r="4962" customFormat="false" ht="15" hidden="false" customHeight="false" outlineLevel="0" collapsed="false">
      <c r="A4962" s="0" t="s">
        <v>65205</v>
      </c>
      <c r="B4962" s="0" t="n">
        <f aca="false">HOUR(C4962)</f>
        <v>7</v>
      </c>
      <c r="C4962" s="1" t="n">
        <v>41379.3138888889</v>
      </c>
      <c r="D4962" s="0" t="s">
        <v>65206</v>
      </c>
    </row>
    <row r="4963" customFormat="false" ht="15" hidden="false" customHeight="false" outlineLevel="0" collapsed="false">
      <c r="A4963" s="0" t="s">
        <v>65207</v>
      </c>
      <c r="B4963" s="0" t="n">
        <f aca="false">HOUR(C4963)</f>
        <v>7</v>
      </c>
      <c r="C4963" s="1" t="n">
        <v>41379.3138888889</v>
      </c>
      <c r="D4963" s="0" t="s">
        <v>65208</v>
      </c>
    </row>
    <row r="4964" customFormat="false" ht="15" hidden="false" customHeight="false" outlineLevel="0" collapsed="false">
      <c r="A4964" s="0" t="s">
        <v>65209</v>
      </c>
      <c r="B4964" s="0" t="n">
        <f aca="false">HOUR(C4964)</f>
        <v>7</v>
      </c>
      <c r="C4964" s="1" t="n">
        <v>41379.3138888889</v>
      </c>
      <c r="D4964" s="0" t="s">
        <v>65210</v>
      </c>
    </row>
    <row r="4965" customFormat="false" ht="15" hidden="false" customHeight="false" outlineLevel="0" collapsed="false">
      <c r="A4965" s="0" t="s">
        <v>65211</v>
      </c>
      <c r="B4965" s="0" t="n">
        <f aca="false">HOUR(C4965)</f>
        <v>7</v>
      </c>
      <c r="C4965" s="1" t="n">
        <v>41379.3138888889</v>
      </c>
      <c r="D4965" s="0" t="s">
        <v>65212</v>
      </c>
    </row>
    <row r="4966" customFormat="false" ht="15" hidden="false" customHeight="false" outlineLevel="0" collapsed="false">
      <c r="A4966" s="0" t="s">
        <v>23369</v>
      </c>
      <c r="B4966" s="0" t="n">
        <f aca="false">HOUR(C4966)</f>
        <v>7</v>
      </c>
      <c r="C4966" s="1" t="n">
        <v>41379.3138888889</v>
      </c>
      <c r="D4966" s="0" t="s">
        <v>65213</v>
      </c>
    </row>
    <row r="4967" customFormat="false" ht="15" hidden="false" customHeight="false" outlineLevel="0" collapsed="false">
      <c r="A4967" s="0" t="s">
        <v>65214</v>
      </c>
      <c r="B4967" s="0" t="n">
        <f aca="false">HOUR(C4967)</f>
        <v>7</v>
      </c>
      <c r="C4967" s="1" t="n">
        <v>41379.3138888889</v>
      </c>
      <c r="D4967" s="0" t="s">
        <v>65215</v>
      </c>
    </row>
    <row r="4968" customFormat="false" ht="15" hidden="false" customHeight="false" outlineLevel="0" collapsed="false">
      <c r="A4968" s="0" t="s">
        <v>65216</v>
      </c>
      <c r="B4968" s="0" t="n">
        <f aca="false">HOUR(C4968)</f>
        <v>7</v>
      </c>
      <c r="C4968" s="1" t="n">
        <v>41379.3138888889</v>
      </c>
      <c r="D4968" s="0" t="s">
        <v>65217</v>
      </c>
    </row>
    <row r="4969" customFormat="false" ht="15" hidden="false" customHeight="false" outlineLevel="0" collapsed="false">
      <c r="A4969" s="0" t="s">
        <v>65218</v>
      </c>
      <c r="B4969" s="0" t="n">
        <f aca="false">HOUR(C4969)</f>
        <v>7</v>
      </c>
      <c r="C4969" s="1" t="n">
        <v>41379.3138888889</v>
      </c>
      <c r="D4969" s="0" t="s">
        <v>65219</v>
      </c>
    </row>
    <row r="4970" customFormat="false" ht="15" hidden="false" customHeight="false" outlineLevel="0" collapsed="false">
      <c r="A4970" s="0" t="s">
        <v>64713</v>
      </c>
      <c r="B4970" s="0" t="n">
        <f aca="false">HOUR(C4970)</f>
        <v>7</v>
      </c>
      <c r="C4970" s="1" t="n">
        <v>41379.3138888889</v>
      </c>
      <c r="D4970" s="0" t="s">
        <v>65220</v>
      </c>
    </row>
    <row r="4971" customFormat="false" ht="15" hidden="false" customHeight="false" outlineLevel="0" collapsed="false">
      <c r="A4971" s="0" t="s">
        <v>65221</v>
      </c>
      <c r="B4971" s="0" t="n">
        <f aca="false">HOUR(C4971)</f>
        <v>7</v>
      </c>
      <c r="C4971" s="1" t="n">
        <v>41379.3138888889</v>
      </c>
      <c r="D4971" s="0" t="s">
        <v>65222</v>
      </c>
    </row>
    <row r="4972" customFormat="false" ht="15" hidden="false" customHeight="false" outlineLevel="0" collapsed="false">
      <c r="A4972" s="0" t="s">
        <v>65223</v>
      </c>
      <c r="B4972" s="0" t="n">
        <f aca="false">HOUR(C4972)</f>
        <v>7</v>
      </c>
      <c r="C4972" s="1" t="n">
        <v>41379.3138888889</v>
      </c>
      <c r="D4972" s="0" t="s">
        <v>65224</v>
      </c>
    </row>
    <row r="4973" customFormat="false" ht="15" hidden="false" customHeight="false" outlineLevel="0" collapsed="false">
      <c r="A4973" s="0" t="s">
        <v>65007</v>
      </c>
      <c r="B4973" s="0" t="n">
        <f aca="false">HOUR(C4973)</f>
        <v>7</v>
      </c>
      <c r="C4973" s="1" t="n">
        <v>41379.3138888889</v>
      </c>
      <c r="D4973" s="0" t="s">
        <v>65225</v>
      </c>
    </row>
    <row r="4974" customFormat="false" ht="15" hidden="false" customHeight="false" outlineLevel="0" collapsed="false">
      <c r="A4974" s="0" t="s">
        <v>65226</v>
      </c>
      <c r="B4974" s="0" t="n">
        <f aca="false">HOUR(C4974)</f>
        <v>7</v>
      </c>
      <c r="C4974" s="1" t="n">
        <v>41379.3138888889</v>
      </c>
      <c r="D4974" s="0" t="s">
        <v>65227</v>
      </c>
    </row>
    <row r="4975" customFormat="false" ht="15" hidden="false" customHeight="false" outlineLevel="0" collapsed="false">
      <c r="A4975" s="0" t="s">
        <v>53600</v>
      </c>
      <c r="B4975" s="0" t="n">
        <f aca="false">HOUR(C4975)</f>
        <v>7</v>
      </c>
      <c r="C4975" s="1" t="n">
        <v>41379.3138888889</v>
      </c>
      <c r="D4975" s="0" t="s">
        <v>65228</v>
      </c>
    </row>
    <row r="4976" customFormat="false" ht="15" hidden="false" customHeight="false" outlineLevel="0" collapsed="false">
      <c r="A4976" s="0" t="s">
        <v>65229</v>
      </c>
      <c r="B4976" s="0" t="n">
        <f aca="false">HOUR(C4976)</f>
        <v>7</v>
      </c>
      <c r="C4976" s="1" t="n">
        <v>41379.3138888889</v>
      </c>
      <c r="D4976" s="0" t="s">
        <v>65230</v>
      </c>
    </row>
    <row r="4977" customFormat="false" ht="15" hidden="false" customHeight="false" outlineLevel="0" collapsed="false">
      <c r="A4977" s="0" t="s">
        <v>65231</v>
      </c>
      <c r="B4977" s="0" t="n">
        <f aca="false">HOUR(C4977)</f>
        <v>7</v>
      </c>
      <c r="C4977" s="1" t="n">
        <v>41379.3138888889</v>
      </c>
      <c r="D4977" s="0" t="s">
        <v>65232</v>
      </c>
    </row>
    <row r="4978" customFormat="false" ht="15" hidden="false" customHeight="false" outlineLevel="0" collapsed="false">
      <c r="A4978" s="0" t="s">
        <v>65233</v>
      </c>
      <c r="B4978" s="0" t="n">
        <f aca="false">HOUR(C4978)</f>
        <v>7</v>
      </c>
      <c r="C4978" s="1" t="n">
        <v>41379.3138888889</v>
      </c>
      <c r="D4978" s="0" t="s">
        <v>65234</v>
      </c>
    </row>
    <row r="4979" customFormat="false" ht="15" hidden="false" customHeight="false" outlineLevel="0" collapsed="false">
      <c r="A4979" s="0" t="s">
        <v>65235</v>
      </c>
      <c r="B4979" s="0" t="n">
        <f aca="false">HOUR(C4979)</f>
        <v>7</v>
      </c>
      <c r="C4979" s="1" t="n">
        <v>41379.3138888889</v>
      </c>
      <c r="D4979" s="0" t="s">
        <v>65236</v>
      </c>
    </row>
    <row r="4980" customFormat="false" ht="15" hidden="false" customHeight="false" outlineLevel="0" collapsed="false">
      <c r="A4980" s="0" t="s">
        <v>65237</v>
      </c>
      <c r="B4980" s="0" t="n">
        <f aca="false">HOUR(C4980)</f>
        <v>7</v>
      </c>
      <c r="C4980" s="1" t="n">
        <v>41379.3138888889</v>
      </c>
      <c r="D4980" s="0" t="s">
        <v>65238</v>
      </c>
    </row>
    <row r="4981" customFormat="false" ht="15" hidden="false" customHeight="false" outlineLevel="0" collapsed="false">
      <c r="A4981" s="0" t="s">
        <v>44663</v>
      </c>
      <c r="B4981" s="0" t="n">
        <f aca="false">HOUR(C4981)</f>
        <v>7</v>
      </c>
      <c r="C4981" s="1" t="n">
        <v>41379.3138888889</v>
      </c>
      <c r="D4981" s="0" t="s">
        <v>65239</v>
      </c>
    </row>
    <row r="4982" customFormat="false" ht="15" hidden="false" customHeight="false" outlineLevel="0" collapsed="false">
      <c r="A4982" s="0" t="s">
        <v>65240</v>
      </c>
      <c r="B4982" s="0" t="n">
        <f aca="false">HOUR(C4982)</f>
        <v>7</v>
      </c>
      <c r="C4982" s="1" t="n">
        <v>41379.3138888889</v>
      </c>
      <c r="D4982" s="0" t="s">
        <v>65241</v>
      </c>
    </row>
    <row r="4983" customFormat="false" ht="15" hidden="false" customHeight="false" outlineLevel="0" collapsed="false">
      <c r="A4983" s="0" t="s">
        <v>65242</v>
      </c>
      <c r="B4983" s="0" t="n">
        <f aca="false">HOUR(C4983)</f>
        <v>7</v>
      </c>
      <c r="C4983" s="1" t="n">
        <v>41379.3138888889</v>
      </c>
      <c r="D4983" s="0" t="s">
        <v>65243</v>
      </c>
    </row>
    <row r="4984" customFormat="false" ht="15" hidden="false" customHeight="false" outlineLevel="0" collapsed="false">
      <c r="A4984" s="0" t="s">
        <v>65244</v>
      </c>
      <c r="B4984" s="0" t="n">
        <f aca="false">HOUR(C4984)</f>
        <v>7</v>
      </c>
      <c r="C4984" s="1" t="n">
        <v>41379.3138888889</v>
      </c>
      <c r="D4984" s="0" t="s">
        <v>65245</v>
      </c>
    </row>
    <row r="4985" customFormat="false" ht="15" hidden="false" customHeight="false" outlineLevel="0" collapsed="false">
      <c r="A4985" s="0" t="s">
        <v>65246</v>
      </c>
      <c r="B4985" s="0" t="n">
        <f aca="false">HOUR(C4985)</f>
        <v>7</v>
      </c>
      <c r="C4985" s="1" t="n">
        <v>41379.3138888889</v>
      </c>
      <c r="D4985" s="0" t="s">
        <v>65247</v>
      </c>
    </row>
    <row r="4986" customFormat="false" ht="15" hidden="false" customHeight="false" outlineLevel="0" collapsed="false">
      <c r="A4986" s="0" t="s">
        <v>65248</v>
      </c>
      <c r="B4986" s="0" t="n">
        <f aca="false">HOUR(C4986)</f>
        <v>7</v>
      </c>
      <c r="C4986" s="1" t="n">
        <v>41379.3138888889</v>
      </c>
      <c r="D4986" s="0" t="s">
        <v>65249</v>
      </c>
    </row>
    <row r="4987" customFormat="false" ht="15" hidden="false" customHeight="false" outlineLevel="0" collapsed="false">
      <c r="A4987" s="0" t="s">
        <v>476</v>
      </c>
      <c r="B4987" s="0" t="n">
        <f aca="false">HOUR(C4987)</f>
        <v>7</v>
      </c>
      <c r="C4987" s="1" t="n">
        <v>41379.3138888889</v>
      </c>
      <c r="D4987" s="0" t="s">
        <v>65250</v>
      </c>
    </row>
    <row r="4988" customFormat="false" ht="15" hidden="false" customHeight="false" outlineLevel="0" collapsed="false">
      <c r="A4988" s="0" t="s">
        <v>62914</v>
      </c>
      <c r="B4988" s="0" t="n">
        <f aca="false">HOUR(C4988)</f>
        <v>7</v>
      </c>
      <c r="C4988" s="1" t="n">
        <v>41379.3138888889</v>
      </c>
      <c r="D4988" s="0" t="s">
        <v>65251</v>
      </c>
    </row>
    <row r="4989" customFormat="false" ht="15" hidden="false" customHeight="false" outlineLevel="0" collapsed="false">
      <c r="A4989" s="0" t="s">
        <v>65252</v>
      </c>
      <c r="B4989" s="0" t="n">
        <f aca="false">HOUR(C4989)</f>
        <v>7</v>
      </c>
      <c r="C4989" s="1" t="n">
        <v>41379.3138888889</v>
      </c>
      <c r="D4989" s="0" t="s">
        <v>65253</v>
      </c>
    </row>
    <row r="4990" customFormat="false" ht="15" hidden="false" customHeight="false" outlineLevel="0" collapsed="false">
      <c r="A4990" s="0" t="s">
        <v>65254</v>
      </c>
      <c r="B4990" s="0" t="n">
        <f aca="false">HOUR(C4990)</f>
        <v>7</v>
      </c>
      <c r="C4990" s="1" t="n">
        <v>41379.3138888889</v>
      </c>
      <c r="D4990" s="0" t="s">
        <v>65255</v>
      </c>
    </row>
    <row r="4991" customFormat="false" ht="15" hidden="false" customHeight="false" outlineLevel="0" collapsed="false">
      <c r="A4991" s="0" t="s">
        <v>65256</v>
      </c>
      <c r="B4991" s="0" t="n">
        <f aca="false">HOUR(C4991)</f>
        <v>7</v>
      </c>
      <c r="C4991" s="1" t="n">
        <v>41379.3138888889</v>
      </c>
      <c r="D4991" s="0" t="s">
        <v>65257</v>
      </c>
    </row>
    <row r="4992" customFormat="false" ht="15" hidden="false" customHeight="false" outlineLevel="0" collapsed="false">
      <c r="A4992" s="0" t="s">
        <v>65258</v>
      </c>
      <c r="B4992" s="0" t="n">
        <f aca="false">HOUR(C4992)</f>
        <v>7</v>
      </c>
      <c r="C4992" s="1" t="n">
        <v>41379.3138888889</v>
      </c>
      <c r="D4992" s="0" t="s">
        <v>65259</v>
      </c>
    </row>
    <row r="4993" customFormat="false" ht="15" hidden="false" customHeight="false" outlineLevel="0" collapsed="false">
      <c r="A4993" s="0" t="s">
        <v>53600</v>
      </c>
      <c r="B4993" s="0" t="n">
        <f aca="false">HOUR(C4993)</f>
        <v>7</v>
      </c>
      <c r="C4993" s="1" t="n">
        <v>41379.3138888889</v>
      </c>
      <c r="D4993" s="0" t="s">
        <v>65260</v>
      </c>
    </row>
    <row r="4994" customFormat="false" ht="15" hidden="false" customHeight="false" outlineLevel="0" collapsed="false">
      <c r="A4994" s="0" t="s">
        <v>65261</v>
      </c>
      <c r="B4994" s="0" t="n">
        <f aca="false">HOUR(C4994)</f>
        <v>7</v>
      </c>
      <c r="C4994" s="1" t="n">
        <v>41379.3138888889</v>
      </c>
      <c r="D4994" s="0" t="s">
        <v>65262</v>
      </c>
    </row>
    <row r="4995" customFormat="false" ht="15" hidden="false" customHeight="false" outlineLevel="0" collapsed="false">
      <c r="A4995" s="0" t="s">
        <v>65263</v>
      </c>
      <c r="B4995" s="0" t="n">
        <f aca="false">HOUR(C4995)</f>
        <v>7</v>
      </c>
      <c r="C4995" s="1" t="n">
        <v>41379.3138888889</v>
      </c>
      <c r="D4995" s="0" t="s">
        <v>65264</v>
      </c>
    </row>
    <row r="4996" customFormat="false" ht="15" hidden="false" customHeight="false" outlineLevel="0" collapsed="false">
      <c r="A4996" s="0" t="s">
        <v>65265</v>
      </c>
      <c r="B4996" s="0" t="n">
        <f aca="false">HOUR(C4996)</f>
        <v>7</v>
      </c>
      <c r="C4996" s="1" t="n">
        <v>41379.3138888889</v>
      </c>
      <c r="D4996" s="0" t="s">
        <v>65266</v>
      </c>
    </row>
    <row r="4997" customFormat="false" ht="15" hidden="false" customHeight="false" outlineLevel="0" collapsed="false">
      <c r="A4997" s="0" t="s">
        <v>62952</v>
      </c>
      <c r="B4997" s="0" t="n">
        <f aca="false">HOUR(C4997)</f>
        <v>7</v>
      </c>
      <c r="C4997" s="1" t="n">
        <v>41379.3138888889</v>
      </c>
      <c r="D4997" s="0" t="s">
        <v>65267</v>
      </c>
    </row>
    <row r="4998" customFormat="false" ht="15" hidden="false" customHeight="false" outlineLevel="0" collapsed="false">
      <c r="A4998" s="0" t="s">
        <v>65268</v>
      </c>
      <c r="B4998" s="0" t="n">
        <f aca="false">HOUR(C4998)</f>
        <v>7</v>
      </c>
      <c r="C4998" s="1" t="n">
        <v>41379.3138888889</v>
      </c>
      <c r="D4998" s="0" t="s">
        <v>65269</v>
      </c>
    </row>
    <row r="4999" customFormat="false" ht="15" hidden="false" customHeight="false" outlineLevel="0" collapsed="false">
      <c r="A4999" s="0" t="s">
        <v>59609</v>
      </c>
      <c r="B4999" s="0" t="n">
        <f aca="false">HOUR(C4999)</f>
        <v>7</v>
      </c>
      <c r="C4999" s="1" t="n">
        <v>41379.3138888889</v>
      </c>
      <c r="D4999" s="0" t="s">
        <v>65270</v>
      </c>
    </row>
    <row r="5000" customFormat="false" ht="15" hidden="false" customHeight="false" outlineLevel="0" collapsed="false">
      <c r="A5000" s="0" t="s">
        <v>51840</v>
      </c>
      <c r="B5000" s="0" t="n">
        <f aca="false">HOUR(C5000)</f>
        <v>7</v>
      </c>
      <c r="C5000" s="1" t="n">
        <v>41379.3138888889</v>
      </c>
      <c r="D5000" s="0" t="s">
        <v>65271</v>
      </c>
    </row>
    <row r="5001" customFormat="false" ht="15" hidden="false" customHeight="false" outlineLevel="0" collapsed="false">
      <c r="A5001" s="0" t="s">
        <v>60838</v>
      </c>
      <c r="B5001" s="0" t="n">
        <f aca="false">HOUR(C5001)</f>
        <v>7</v>
      </c>
      <c r="C5001" s="1" t="n">
        <v>41379.3138888889</v>
      </c>
      <c r="D5001" s="0" t="s">
        <v>65272</v>
      </c>
    </row>
    <row r="5002" customFormat="false" ht="15" hidden="false" customHeight="false" outlineLevel="0" collapsed="false">
      <c r="A5002" s="0" t="s">
        <v>65273</v>
      </c>
      <c r="B5002" s="0" t="n">
        <f aca="false">HOUR(C5002)</f>
        <v>7</v>
      </c>
      <c r="C5002" s="1" t="n">
        <v>41379.3138888889</v>
      </c>
      <c r="D5002" s="0" t="s">
        <v>65274</v>
      </c>
    </row>
    <row r="5003" customFormat="false" ht="15" hidden="false" customHeight="false" outlineLevel="0" collapsed="false">
      <c r="A5003" s="0" t="s">
        <v>63250</v>
      </c>
      <c r="B5003" s="0" t="n">
        <f aca="false">HOUR(C5003)</f>
        <v>7</v>
      </c>
      <c r="C5003" s="1" t="n">
        <v>41379.3138888889</v>
      </c>
      <c r="D5003" s="0" t="s">
        <v>65275</v>
      </c>
    </row>
    <row r="5004" customFormat="false" ht="15" hidden="false" customHeight="false" outlineLevel="0" collapsed="false">
      <c r="A5004" s="0" t="s">
        <v>64679</v>
      </c>
      <c r="B5004" s="0" t="n">
        <f aca="false">HOUR(C5004)</f>
        <v>7</v>
      </c>
      <c r="C5004" s="1" t="n">
        <v>41379.3138888889</v>
      </c>
      <c r="D5004" s="0" t="s">
        <v>65276</v>
      </c>
    </row>
    <row r="5005" customFormat="false" ht="15" hidden="false" customHeight="false" outlineLevel="0" collapsed="false">
      <c r="A5005" s="0" t="s">
        <v>65277</v>
      </c>
      <c r="B5005" s="0" t="n">
        <f aca="false">HOUR(C5005)</f>
        <v>7</v>
      </c>
      <c r="C5005" s="1" t="n">
        <v>41379.3138888889</v>
      </c>
      <c r="D5005" s="0" t="s">
        <v>65278</v>
      </c>
    </row>
    <row r="5006" customFormat="false" ht="15" hidden="false" customHeight="false" outlineLevel="0" collapsed="false">
      <c r="A5006" s="0" t="s">
        <v>59802</v>
      </c>
      <c r="B5006" s="0" t="n">
        <f aca="false">HOUR(C5006)</f>
        <v>7</v>
      </c>
      <c r="C5006" s="1" t="n">
        <v>41379.3138888889</v>
      </c>
      <c r="D5006" s="0" t="s">
        <v>65279</v>
      </c>
    </row>
    <row r="5007" customFormat="false" ht="15" hidden="false" customHeight="false" outlineLevel="0" collapsed="false">
      <c r="A5007" s="0" t="s">
        <v>52645</v>
      </c>
      <c r="B5007" s="0" t="n">
        <f aca="false">HOUR(C5007)</f>
        <v>7</v>
      </c>
      <c r="C5007" s="1" t="n">
        <v>41379.3138888889</v>
      </c>
      <c r="D5007" s="0" t="s">
        <v>65280</v>
      </c>
    </row>
    <row r="5008" customFormat="false" ht="15" hidden="false" customHeight="false" outlineLevel="0" collapsed="false">
      <c r="A5008" s="0" t="s">
        <v>65281</v>
      </c>
      <c r="B5008" s="0" t="n">
        <f aca="false">HOUR(C5008)</f>
        <v>7</v>
      </c>
      <c r="C5008" s="1" t="n">
        <v>41379.3138888889</v>
      </c>
      <c r="D5008" s="0" t="s">
        <v>65282</v>
      </c>
    </row>
    <row r="5009" customFormat="false" ht="15" hidden="false" customHeight="false" outlineLevel="0" collapsed="false">
      <c r="A5009" s="0" t="s">
        <v>65283</v>
      </c>
      <c r="B5009" s="0" t="n">
        <f aca="false">HOUR(C5009)</f>
        <v>7</v>
      </c>
      <c r="C5009" s="1" t="n">
        <v>41379.3138888889</v>
      </c>
      <c r="D5009" s="0" t="s">
        <v>65284</v>
      </c>
    </row>
    <row r="5010" customFormat="false" ht="15" hidden="false" customHeight="false" outlineLevel="0" collapsed="false">
      <c r="A5010" s="0" t="s">
        <v>65285</v>
      </c>
      <c r="B5010" s="0" t="n">
        <f aca="false">HOUR(C5010)</f>
        <v>7</v>
      </c>
      <c r="C5010" s="1" t="n">
        <v>41379.3138888889</v>
      </c>
      <c r="D5010" s="0" t="s">
        <v>65286</v>
      </c>
    </row>
    <row r="5011" customFormat="false" ht="15" hidden="false" customHeight="false" outlineLevel="0" collapsed="false">
      <c r="A5011" s="0" t="s">
        <v>65287</v>
      </c>
      <c r="B5011" s="0" t="n">
        <f aca="false">HOUR(C5011)</f>
        <v>7</v>
      </c>
      <c r="C5011" s="1" t="n">
        <v>41379.3138888889</v>
      </c>
      <c r="D5011" s="0" t="s">
        <v>65288</v>
      </c>
    </row>
    <row r="5012" customFormat="false" ht="15" hidden="false" customHeight="false" outlineLevel="0" collapsed="false">
      <c r="A5012" s="0" t="s">
        <v>65289</v>
      </c>
      <c r="B5012" s="0" t="n">
        <f aca="false">HOUR(C5012)</f>
        <v>7</v>
      </c>
      <c r="C5012" s="1" t="n">
        <v>41379.3138888889</v>
      </c>
      <c r="D5012" s="0" t="s">
        <v>65290</v>
      </c>
    </row>
    <row r="5013" customFormat="false" ht="15" hidden="false" customHeight="false" outlineLevel="0" collapsed="false">
      <c r="A5013" s="0" t="s">
        <v>34017</v>
      </c>
      <c r="B5013" s="0" t="n">
        <f aca="false">HOUR(C5013)</f>
        <v>7</v>
      </c>
      <c r="C5013" s="1" t="n">
        <v>41379.3138888889</v>
      </c>
      <c r="D5013" s="0" t="s">
        <v>65291</v>
      </c>
    </row>
    <row r="5014" customFormat="false" ht="15" hidden="false" customHeight="false" outlineLevel="0" collapsed="false">
      <c r="A5014" s="0" t="s">
        <v>65292</v>
      </c>
      <c r="B5014" s="0" t="n">
        <f aca="false">HOUR(C5014)</f>
        <v>7</v>
      </c>
      <c r="C5014" s="1" t="n">
        <v>41379.3138888889</v>
      </c>
      <c r="D5014" s="0" t="s">
        <v>65293</v>
      </c>
    </row>
    <row r="5015" customFormat="false" ht="15" hidden="false" customHeight="false" outlineLevel="0" collapsed="false">
      <c r="A5015" s="0" t="s">
        <v>57712</v>
      </c>
      <c r="B5015" s="0" t="n">
        <f aca="false">HOUR(C5015)</f>
        <v>7</v>
      </c>
      <c r="C5015" s="1" t="n">
        <v>41379.3138888889</v>
      </c>
      <c r="D5015" s="0" t="s">
        <v>65294</v>
      </c>
    </row>
    <row r="5016" customFormat="false" ht="15" hidden="false" customHeight="false" outlineLevel="0" collapsed="false">
      <c r="A5016" s="0" t="s">
        <v>60372</v>
      </c>
      <c r="B5016" s="0" t="n">
        <f aca="false">HOUR(C5016)</f>
        <v>7</v>
      </c>
      <c r="C5016" s="1" t="n">
        <v>41379.3138888889</v>
      </c>
      <c r="D5016" s="0" t="s">
        <v>65295</v>
      </c>
    </row>
    <row r="5017" customFormat="false" ht="15" hidden="false" customHeight="false" outlineLevel="0" collapsed="false">
      <c r="A5017" s="0" t="s">
        <v>65296</v>
      </c>
      <c r="B5017" s="0" t="n">
        <f aca="false">HOUR(C5017)</f>
        <v>7</v>
      </c>
      <c r="C5017" s="1" t="n">
        <v>41379.3138888889</v>
      </c>
      <c r="D5017" s="0" t="s">
        <v>65297</v>
      </c>
    </row>
    <row r="5018" customFormat="false" ht="15" hidden="false" customHeight="false" outlineLevel="0" collapsed="false">
      <c r="A5018" s="0" t="s">
        <v>65298</v>
      </c>
      <c r="B5018" s="0" t="n">
        <f aca="false">HOUR(C5018)</f>
        <v>7</v>
      </c>
      <c r="C5018" s="1" t="n">
        <v>41379.3138888889</v>
      </c>
      <c r="D5018" s="0" t="s">
        <v>65299</v>
      </c>
    </row>
    <row r="5019" customFormat="false" ht="15" hidden="false" customHeight="false" outlineLevel="0" collapsed="false">
      <c r="A5019" s="0" t="s">
        <v>65300</v>
      </c>
      <c r="B5019" s="0" t="n">
        <f aca="false">HOUR(C5019)</f>
        <v>7</v>
      </c>
      <c r="C5019" s="1" t="n">
        <v>41379.3138888889</v>
      </c>
      <c r="D5019" s="0" t="s">
        <v>65301</v>
      </c>
    </row>
    <row r="5020" customFormat="false" ht="15" hidden="false" customHeight="false" outlineLevel="0" collapsed="false">
      <c r="A5020" s="0" t="s">
        <v>65302</v>
      </c>
      <c r="B5020" s="0" t="n">
        <f aca="false">HOUR(C5020)</f>
        <v>7</v>
      </c>
      <c r="C5020" s="1" t="n">
        <v>41379.3138888889</v>
      </c>
      <c r="D5020" s="0" t="s">
        <v>65303</v>
      </c>
    </row>
    <row r="5021" customFormat="false" ht="15" hidden="false" customHeight="false" outlineLevel="0" collapsed="false">
      <c r="A5021" s="0" t="s">
        <v>63120</v>
      </c>
      <c r="B5021" s="0" t="n">
        <f aca="false">HOUR(C5021)</f>
        <v>7</v>
      </c>
      <c r="C5021" s="1" t="n">
        <v>41379.3138888889</v>
      </c>
      <c r="D5021" s="0" t="s">
        <v>65304</v>
      </c>
    </row>
    <row r="5022" customFormat="false" ht="15" hidden="false" customHeight="false" outlineLevel="0" collapsed="false">
      <c r="A5022" s="0" t="s">
        <v>65305</v>
      </c>
      <c r="B5022" s="0" t="n">
        <f aca="false">HOUR(C5022)</f>
        <v>7</v>
      </c>
      <c r="C5022" s="1" t="n">
        <v>41379.3138888889</v>
      </c>
      <c r="D5022" s="0" t="s">
        <v>65306</v>
      </c>
    </row>
    <row r="5023" customFormat="false" ht="15" hidden="false" customHeight="false" outlineLevel="0" collapsed="false">
      <c r="A5023" s="0" t="s">
        <v>65307</v>
      </c>
      <c r="B5023" s="0" t="n">
        <f aca="false">HOUR(C5023)</f>
        <v>7</v>
      </c>
      <c r="C5023" s="1" t="n">
        <v>41379.3138888889</v>
      </c>
      <c r="D5023" s="0" t="s">
        <v>65308</v>
      </c>
    </row>
    <row r="5024" customFormat="false" ht="15" hidden="false" customHeight="false" outlineLevel="0" collapsed="false">
      <c r="A5024" s="0" t="s">
        <v>63171</v>
      </c>
      <c r="B5024" s="0" t="n">
        <f aca="false">HOUR(C5024)</f>
        <v>7</v>
      </c>
      <c r="C5024" s="1" t="n">
        <v>41379.3138888889</v>
      </c>
      <c r="D5024" s="0" t="s">
        <v>65309</v>
      </c>
    </row>
    <row r="5025" customFormat="false" ht="15" hidden="false" customHeight="false" outlineLevel="0" collapsed="false">
      <c r="A5025" s="0" t="s">
        <v>63017</v>
      </c>
      <c r="B5025" s="0" t="n">
        <f aca="false">HOUR(C5025)</f>
        <v>7</v>
      </c>
      <c r="C5025" s="1" t="n">
        <v>41379.3138888889</v>
      </c>
      <c r="D5025" s="0" t="s">
        <v>65310</v>
      </c>
    </row>
    <row r="5026" customFormat="false" ht="15" hidden="false" customHeight="false" outlineLevel="0" collapsed="false">
      <c r="A5026" s="0" t="s">
        <v>65311</v>
      </c>
      <c r="B5026" s="0" t="n">
        <f aca="false">HOUR(C5026)</f>
        <v>7</v>
      </c>
      <c r="C5026" s="1" t="n">
        <v>41379.3138888889</v>
      </c>
      <c r="D5026" s="0" t="s">
        <v>65312</v>
      </c>
    </row>
    <row r="5027" customFormat="false" ht="15" hidden="false" customHeight="false" outlineLevel="0" collapsed="false">
      <c r="A5027" s="0" t="s">
        <v>65313</v>
      </c>
      <c r="B5027" s="0" t="n">
        <f aca="false">HOUR(C5027)</f>
        <v>7</v>
      </c>
      <c r="C5027" s="1" t="n">
        <v>41379.3138888889</v>
      </c>
      <c r="D5027" s="0" t="s">
        <v>65314</v>
      </c>
    </row>
    <row r="5028" customFormat="false" ht="15" hidden="false" customHeight="false" outlineLevel="0" collapsed="false">
      <c r="A5028" s="0" t="s">
        <v>65315</v>
      </c>
      <c r="B5028" s="0" t="n">
        <f aca="false">HOUR(C5028)</f>
        <v>7</v>
      </c>
      <c r="C5028" s="1" t="n">
        <v>41379.3138888889</v>
      </c>
      <c r="D5028" s="0" t="s">
        <v>65316</v>
      </c>
    </row>
    <row r="5029" customFormat="false" ht="15" hidden="false" customHeight="false" outlineLevel="0" collapsed="false">
      <c r="A5029" s="0" t="s">
        <v>65317</v>
      </c>
      <c r="B5029" s="0" t="n">
        <f aca="false">HOUR(C5029)</f>
        <v>7</v>
      </c>
      <c r="C5029" s="1" t="n">
        <v>41379.3138888889</v>
      </c>
      <c r="D5029" s="0" t="s">
        <v>65318</v>
      </c>
    </row>
    <row r="5030" customFormat="false" ht="15" hidden="false" customHeight="false" outlineLevel="0" collapsed="false">
      <c r="A5030" s="0" t="s">
        <v>65319</v>
      </c>
      <c r="B5030" s="0" t="n">
        <f aca="false">HOUR(C5030)</f>
        <v>7</v>
      </c>
      <c r="C5030" s="1" t="n">
        <v>41379.3138888889</v>
      </c>
      <c r="D5030" s="0" t="s">
        <v>65320</v>
      </c>
    </row>
    <row r="5031" customFormat="false" ht="15" hidden="false" customHeight="false" outlineLevel="0" collapsed="false">
      <c r="A5031" s="0" t="s">
        <v>65321</v>
      </c>
      <c r="B5031" s="0" t="n">
        <f aca="false">HOUR(C5031)</f>
        <v>7</v>
      </c>
      <c r="C5031" s="1" t="n">
        <v>41379.3138888889</v>
      </c>
      <c r="D5031" s="0" t="s">
        <v>65322</v>
      </c>
    </row>
    <row r="5032" customFormat="false" ht="15" hidden="false" customHeight="false" outlineLevel="0" collapsed="false">
      <c r="A5032" s="0" t="s">
        <v>65323</v>
      </c>
      <c r="B5032" s="0" t="n">
        <f aca="false">HOUR(C5032)</f>
        <v>7</v>
      </c>
      <c r="C5032" s="1" t="n">
        <v>41379.3138888889</v>
      </c>
      <c r="D5032" s="0" t="s">
        <v>65324</v>
      </c>
    </row>
    <row r="5033" customFormat="false" ht="15" hidden="false" customHeight="false" outlineLevel="0" collapsed="false">
      <c r="A5033" s="0" t="s">
        <v>65325</v>
      </c>
      <c r="B5033" s="0" t="n">
        <f aca="false">HOUR(C5033)</f>
        <v>7</v>
      </c>
      <c r="C5033" s="1" t="n">
        <v>41379.3138888889</v>
      </c>
      <c r="D5033" s="0" t="s">
        <v>65326</v>
      </c>
    </row>
    <row r="5034" customFormat="false" ht="15" hidden="false" customHeight="false" outlineLevel="0" collapsed="false">
      <c r="A5034" s="0" t="s">
        <v>65327</v>
      </c>
      <c r="B5034" s="0" t="n">
        <f aca="false">HOUR(C5034)</f>
        <v>7</v>
      </c>
      <c r="C5034" s="1" t="n">
        <v>41379.3138888889</v>
      </c>
      <c r="D5034" s="0" t="s">
        <v>65328</v>
      </c>
    </row>
    <row r="5035" customFormat="false" ht="15" hidden="false" customHeight="false" outlineLevel="0" collapsed="false">
      <c r="A5035" s="0" t="s">
        <v>65329</v>
      </c>
      <c r="B5035" s="0" t="n">
        <f aca="false">HOUR(C5035)</f>
        <v>7</v>
      </c>
      <c r="C5035" s="1" t="n">
        <v>41379.3138888889</v>
      </c>
      <c r="D5035" s="0" t="s">
        <v>65330</v>
      </c>
    </row>
    <row r="5036" customFormat="false" ht="15" hidden="false" customHeight="false" outlineLevel="0" collapsed="false">
      <c r="A5036" s="0" t="s">
        <v>65331</v>
      </c>
      <c r="B5036" s="0" t="n">
        <f aca="false">HOUR(C5036)</f>
        <v>7</v>
      </c>
      <c r="C5036" s="1" t="n">
        <v>41379.3138888889</v>
      </c>
      <c r="D5036" s="0" t="s">
        <v>65332</v>
      </c>
    </row>
    <row r="5037" customFormat="false" ht="15" hidden="false" customHeight="false" outlineLevel="0" collapsed="false">
      <c r="A5037" s="0" t="s">
        <v>64092</v>
      </c>
      <c r="B5037" s="0" t="n">
        <f aca="false">HOUR(C5037)</f>
        <v>7</v>
      </c>
      <c r="C5037" s="1" t="n">
        <v>41379.3138888889</v>
      </c>
      <c r="D5037" s="0" t="s">
        <v>65333</v>
      </c>
    </row>
    <row r="5038" customFormat="false" ht="15" hidden="false" customHeight="false" outlineLevel="0" collapsed="false">
      <c r="A5038" s="0" t="s">
        <v>65334</v>
      </c>
      <c r="B5038" s="0" t="n">
        <f aca="false">HOUR(C5038)</f>
        <v>7</v>
      </c>
      <c r="C5038" s="1" t="n">
        <v>41379.3138888889</v>
      </c>
      <c r="D5038" s="0" t="s">
        <v>65335</v>
      </c>
    </row>
    <row r="5039" customFormat="false" ht="15" hidden="false" customHeight="false" outlineLevel="0" collapsed="false">
      <c r="A5039" s="0" t="s">
        <v>65336</v>
      </c>
      <c r="B5039" s="0" t="n">
        <f aca="false">HOUR(C5039)</f>
        <v>7</v>
      </c>
      <c r="C5039" s="1" t="n">
        <v>41379.3138888889</v>
      </c>
      <c r="D5039" s="0" t="s">
        <v>65337</v>
      </c>
    </row>
    <row r="5040" customFormat="false" ht="15" hidden="false" customHeight="false" outlineLevel="0" collapsed="false">
      <c r="A5040" s="0" t="s">
        <v>65338</v>
      </c>
      <c r="B5040" s="0" t="n">
        <f aca="false">HOUR(C5040)</f>
        <v>7</v>
      </c>
      <c r="C5040" s="1" t="n">
        <v>41379.3138888889</v>
      </c>
      <c r="D5040" s="0" t="s">
        <v>65339</v>
      </c>
    </row>
    <row r="5041" customFormat="false" ht="15" hidden="false" customHeight="false" outlineLevel="0" collapsed="false">
      <c r="A5041" s="0" t="s">
        <v>65340</v>
      </c>
      <c r="B5041" s="0" t="n">
        <f aca="false">HOUR(C5041)</f>
        <v>7</v>
      </c>
      <c r="C5041" s="1" t="n">
        <v>41379.3138888889</v>
      </c>
      <c r="D5041" s="0" t="s">
        <v>65341</v>
      </c>
    </row>
    <row r="5042" customFormat="false" ht="15" hidden="false" customHeight="false" outlineLevel="0" collapsed="false">
      <c r="A5042" s="0" t="s">
        <v>65342</v>
      </c>
      <c r="B5042" s="0" t="n">
        <f aca="false">HOUR(C5042)</f>
        <v>7</v>
      </c>
      <c r="C5042" s="1" t="n">
        <v>41379.3138888889</v>
      </c>
      <c r="D5042" s="0" t="s">
        <v>65343</v>
      </c>
    </row>
    <row r="5043" customFormat="false" ht="15" hidden="false" customHeight="false" outlineLevel="0" collapsed="false">
      <c r="A5043" s="0" t="s">
        <v>65344</v>
      </c>
      <c r="B5043" s="0" t="n">
        <f aca="false">HOUR(C5043)</f>
        <v>7</v>
      </c>
      <c r="C5043" s="1" t="n">
        <v>41379.3138888889</v>
      </c>
      <c r="D5043" s="0" t="s">
        <v>65345</v>
      </c>
    </row>
    <row r="5044" customFormat="false" ht="15" hidden="false" customHeight="false" outlineLevel="0" collapsed="false">
      <c r="A5044" s="0" t="s">
        <v>65346</v>
      </c>
      <c r="B5044" s="0" t="n">
        <f aca="false">HOUR(C5044)</f>
        <v>7</v>
      </c>
      <c r="C5044" s="1" t="n">
        <v>41379.3138888889</v>
      </c>
      <c r="D5044" s="0" t="s">
        <v>65347</v>
      </c>
    </row>
    <row r="5045" customFormat="false" ht="15" hidden="false" customHeight="false" outlineLevel="0" collapsed="false">
      <c r="A5045" s="0" t="s">
        <v>51104</v>
      </c>
      <c r="B5045" s="0" t="n">
        <f aca="false">HOUR(C5045)</f>
        <v>7</v>
      </c>
      <c r="C5045" s="1" t="n">
        <v>41379.3138888889</v>
      </c>
      <c r="D5045" s="0" t="s">
        <v>65348</v>
      </c>
    </row>
    <row r="5046" customFormat="false" ht="15" hidden="false" customHeight="false" outlineLevel="0" collapsed="false">
      <c r="A5046" s="0" t="s">
        <v>65349</v>
      </c>
      <c r="B5046" s="0" t="n">
        <f aca="false">HOUR(C5046)</f>
        <v>7</v>
      </c>
      <c r="C5046" s="1" t="n">
        <v>41379.3138888889</v>
      </c>
      <c r="D5046" s="0" t="s">
        <v>65350</v>
      </c>
    </row>
    <row r="5047" customFormat="false" ht="15" hidden="false" customHeight="false" outlineLevel="0" collapsed="false">
      <c r="A5047" s="0" t="s">
        <v>65351</v>
      </c>
      <c r="B5047" s="0" t="n">
        <f aca="false">HOUR(C5047)</f>
        <v>7</v>
      </c>
      <c r="C5047" s="1" t="n">
        <v>41379.3138888889</v>
      </c>
      <c r="D5047" s="0" t="s">
        <v>65352</v>
      </c>
    </row>
    <row r="5048" customFormat="false" ht="15" hidden="false" customHeight="false" outlineLevel="0" collapsed="false">
      <c r="A5048" s="0" t="s">
        <v>65353</v>
      </c>
      <c r="B5048" s="0" t="n">
        <f aca="false">HOUR(C5048)</f>
        <v>7</v>
      </c>
      <c r="C5048" s="1" t="n">
        <v>41379.3138888889</v>
      </c>
      <c r="D5048" s="0" t="s">
        <v>65354</v>
      </c>
    </row>
    <row r="5049" customFormat="false" ht="15" hidden="false" customHeight="false" outlineLevel="0" collapsed="false">
      <c r="A5049" s="0" t="s">
        <v>65355</v>
      </c>
      <c r="B5049" s="0" t="n">
        <f aca="false">HOUR(C5049)</f>
        <v>7</v>
      </c>
      <c r="C5049" s="1" t="n">
        <v>41379.3138888889</v>
      </c>
      <c r="D5049" s="0" t="s">
        <v>65356</v>
      </c>
    </row>
    <row r="5050" customFormat="false" ht="15" hidden="false" customHeight="false" outlineLevel="0" collapsed="false">
      <c r="A5050" s="0" t="s">
        <v>56483</v>
      </c>
      <c r="B5050" s="0" t="n">
        <f aca="false">HOUR(C5050)</f>
        <v>7</v>
      </c>
      <c r="C5050" s="1" t="n">
        <v>41379.3138888889</v>
      </c>
      <c r="D5050" s="0" t="s">
        <v>65357</v>
      </c>
    </row>
    <row r="5051" customFormat="false" ht="15" hidden="false" customHeight="false" outlineLevel="0" collapsed="false">
      <c r="A5051" s="0" t="s">
        <v>65358</v>
      </c>
      <c r="B5051" s="0" t="n">
        <f aca="false">HOUR(C5051)</f>
        <v>7</v>
      </c>
      <c r="C5051" s="1" t="n">
        <v>41379.3138888889</v>
      </c>
      <c r="D5051" s="0" t="s">
        <v>65359</v>
      </c>
    </row>
    <row r="5052" customFormat="false" ht="15" hidden="false" customHeight="false" outlineLevel="0" collapsed="false">
      <c r="A5052" s="0" t="s">
        <v>36395</v>
      </c>
      <c r="B5052" s="0" t="n">
        <f aca="false">HOUR(C5052)</f>
        <v>7</v>
      </c>
      <c r="C5052" s="1" t="n">
        <v>41379.3138888889</v>
      </c>
      <c r="D5052" s="0" t="s">
        <v>65360</v>
      </c>
    </row>
    <row r="5053" customFormat="false" ht="15" hidden="false" customHeight="false" outlineLevel="0" collapsed="false">
      <c r="A5053" s="0" t="s">
        <v>65361</v>
      </c>
      <c r="B5053" s="0" t="n">
        <f aca="false">HOUR(C5053)</f>
        <v>7</v>
      </c>
      <c r="C5053" s="1" t="n">
        <v>41379.3138888889</v>
      </c>
      <c r="D5053" s="0" t="s">
        <v>65362</v>
      </c>
    </row>
    <row r="5054" customFormat="false" ht="15" hidden="false" customHeight="false" outlineLevel="0" collapsed="false">
      <c r="A5054" s="0" t="s">
        <v>65363</v>
      </c>
      <c r="B5054" s="0" t="n">
        <f aca="false">HOUR(C5054)</f>
        <v>7</v>
      </c>
      <c r="C5054" s="1" t="n">
        <v>41379.3138888889</v>
      </c>
      <c r="D5054" s="0" t="s">
        <v>65364</v>
      </c>
    </row>
    <row r="5055" customFormat="false" ht="15" hidden="false" customHeight="false" outlineLevel="0" collapsed="false">
      <c r="A5055" s="0" t="s">
        <v>65365</v>
      </c>
      <c r="B5055" s="0" t="n">
        <f aca="false">HOUR(C5055)</f>
        <v>7</v>
      </c>
      <c r="C5055" s="1" t="n">
        <v>41379.3138888889</v>
      </c>
      <c r="D5055" s="0" t="s">
        <v>65366</v>
      </c>
    </row>
    <row r="5056" customFormat="false" ht="15" hidden="false" customHeight="false" outlineLevel="0" collapsed="false">
      <c r="A5056" s="0" t="s">
        <v>65367</v>
      </c>
      <c r="B5056" s="0" t="n">
        <f aca="false">HOUR(C5056)</f>
        <v>7</v>
      </c>
      <c r="C5056" s="1" t="n">
        <v>41379.3138888889</v>
      </c>
      <c r="D5056" s="0" t="s">
        <v>65368</v>
      </c>
    </row>
    <row r="5057" customFormat="false" ht="15" hidden="false" customHeight="false" outlineLevel="0" collapsed="false">
      <c r="A5057" s="0" t="s">
        <v>65369</v>
      </c>
      <c r="B5057" s="0" t="n">
        <f aca="false">HOUR(C5057)</f>
        <v>7</v>
      </c>
      <c r="C5057" s="1" t="n">
        <v>41379.3138888889</v>
      </c>
      <c r="D5057" s="0" t="s">
        <v>65370</v>
      </c>
    </row>
    <row r="5058" customFormat="false" ht="15" hidden="false" customHeight="false" outlineLevel="0" collapsed="false">
      <c r="A5058" s="0" t="s">
        <v>22984</v>
      </c>
      <c r="B5058" s="0" t="n">
        <f aca="false">HOUR(C5058)</f>
        <v>7</v>
      </c>
      <c r="C5058" s="1" t="n">
        <v>41379.3138888889</v>
      </c>
      <c r="D5058" s="0" t="s">
        <v>65371</v>
      </c>
    </row>
    <row r="5059" customFormat="false" ht="15" hidden="false" customHeight="false" outlineLevel="0" collapsed="false">
      <c r="A5059" s="0" t="s">
        <v>65372</v>
      </c>
      <c r="B5059" s="0" t="n">
        <f aca="false">HOUR(C5059)</f>
        <v>7</v>
      </c>
      <c r="C5059" s="1" t="n">
        <v>41379.3138888889</v>
      </c>
      <c r="D5059" s="0" t="s">
        <v>65373</v>
      </c>
    </row>
    <row r="5060" customFormat="false" ht="15" hidden="false" customHeight="false" outlineLevel="0" collapsed="false">
      <c r="A5060" s="0" t="s">
        <v>63459</v>
      </c>
      <c r="B5060" s="0" t="n">
        <f aca="false">HOUR(C5060)</f>
        <v>7</v>
      </c>
      <c r="C5060" s="1" t="n">
        <v>41379.3138888889</v>
      </c>
      <c r="D5060" s="0" t="s">
        <v>65374</v>
      </c>
    </row>
    <row r="5061" customFormat="false" ht="15" hidden="false" customHeight="false" outlineLevel="0" collapsed="false">
      <c r="A5061" s="0" t="s">
        <v>65375</v>
      </c>
      <c r="B5061" s="0" t="n">
        <f aca="false">HOUR(C5061)</f>
        <v>7</v>
      </c>
      <c r="C5061" s="1" t="n">
        <v>41379.3138888889</v>
      </c>
      <c r="D5061" s="0" t="s">
        <v>65376</v>
      </c>
    </row>
    <row r="5062" customFormat="false" ht="15" hidden="false" customHeight="false" outlineLevel="0" collapsed="false">
      <c r="A5062" s="0" t="s">
        <v>65377</v>
      </c>
      <c r="B5062" s="0" t="n">
        <f aca="false">HOUR(C5062)</f>
        <v>7</v>
      </c>
      <c r="C5062" s="1" t="n">
        <v>41379.3138888889</v>
      </c>
      <c r="D5062" s="0" t="s">
        <v>65378</v>
      </c>
    </row>
    <row r="5063" customFormat="false" ht="15" hidden="false" customHeight="false" outlineLevel="0" collapsed="false">
      <c r="A5063" s="0" t="s">
        <v>65379</v>
      </c>
      <c r="B5063" s="0" t="n">
        <f aca="false">HOUR(C5063)</f>
        <v>7</v>
      </c>
      <c r="C5063" s="1" t="n">
        <v>41379.3138888889</v>
      </c>
      <c r="D5063" s="0" t="s">
        <v>65380</v>
      </c>
    </row>
    <row r="5064" customFormat="false" ht="15" hidden="false" customHeight="false" outlineLevel="0" collapsed="false">
      <c r="A5064" s="0" t="s">
        <v>61973</v>
      </c>
      <c r="B5064" s="0" t="n">
        <f aca="false">HOUR(C5064)</f>
        <v>7</v>
      </c>
      <c r="C5064" s="1" t="n">
        <v>41379.3138888889</v>
      </c>
      <c r="D5064" s="0" t="s">
        <v>65381</v>
      </c>
    </row>
    <row r="5065" customFormat="false" ht="15" hidden="false" customHeight="false" outlineLevel="0" collapsed="false">
      <c r="A5065" s="0" t="s">
        <v>65382</v>
      </c>
      <c r="B5065" s="0" t="n">
        <f aca="false">HOUR(C5065)</f>
        <v>7</v>
      </c>
      <c r="C5065" s="1" t="n">
        <v>41379.3138888889</v>
      </c>
      <c r="D5065" s="0" t="s">
        <v>65383</v>
      </c>
    </row>
    <row r="5066" customFormat="false" ht="15" hidden="false" customHeight="false" outlineLevel="0" collapsed="false">
      <c r="A5066" s="0" t="s">
        <v>61721</v>
      </c>
      <c r="B5066" s="0" t="n">
        <f aca="false">HOUR(C5066)</f>
        <v>7</v>
      </c>
      <c r="C5066" s="1" t="n">
        <v>41379.3138888889</v>
      </c>
      <c r="D5066" s="0" t="s">
        <v>65384</v>
      </c>
    </row>
    <row r="5067" customFormat="false" ht="15" hidden="false" customHeight="false" outlineLevel="0" collapsed="false">
      <c r="A5067" s="0" t="s">
        <v>61316</v>
      </c>
      <c r="B5067" s="0" t="n">
        <f aca="false">HOUR(C5067)</f>
        <v>7</v>
      </c>
      <c r="C5067" s="1" t="n">
        <v>41379.3138888889</v>
      </c>
      <c r="D5067" s="0" t="s">
        <v>65385</v>
      </c>
    </row>
    <row r="5068" customFormat="false" ht="15" hidden="false" customHeight="false" outlineLevel="0" collapsed="false">
      <c r="A5068" s="0" t="s">
        <v>65386</v>
      </c>
      <c r="B5068" s="0" t="n">
        <f aca="false">HOUR(C5068)</f>
        <v>7</v>
      </c>
      <c r="C5068" s="1" t="n">
        <v>41379.3138888889</v>
      </c>
      <c r="D5068" s="0" t="s">
        <v>65387</v>
      </c>
    </row>
    <row r="5069" customFormat="false" ht="15" hidden="false" customHeight="false" outlineLevel="0" collapsed="false">
      <c r="A5069" s="0" t="s">
        <v>65388</v>
      </c>
      <c r="B5069" s="0" t="n">
        <f aca="false">HOUR(C5069)</f>
        <v>7</v>
      </c>
      <c r="C5069" s="1" t="n">
        <v>41379.3138888889</v>
      </c>
      <c r="D5069" s="0" t="s">
        <v>65389</v>
      </c>
    </row>
    <row r="5070" customFormat="false" ht="15" hidden="false" customHeight="false" outlineLevel="0" collapsed="false">
      <c r="A5070" s="0" t="s">
        <v>53859</v>
      </c>
      <c r="B5070" s="0" t="n">
        <f aca="false">HOUR(C5070)</f>
        <v>7</v>
      </c>
      <c r="C5070" s="1" t="n">
        <v>41379.3138888889</v>
      </c>
      <c r="D5070" s="0" t="s">
        <v>65390</v>
      </c>
    </row>
    <row r="5071" customFormat="false" ht="15" hidden="false" customHeight="false" outlineLevel="0" collapsed="false">
      <c r="A5071" s="0" t="s">
        <v>65391</v>
      </c>
      <c r="B5071" s="0" t="n">
        <f aca="false">HOUR(C5071)</f>
        <v>7</v>
      </c>
      <c r="C5071" s="1" t="n">
        <v>41379.3138888889</v>
      </c>
      <c r="D5071" s="0" t="s">
        <v>65392</v>
      </c>
    </row>
    <row r="5072" customFormat="false" ht="15" hidden="false" customHeight="false" outlineLevel="0" collapsed="false">
      <c r="A5072" s="0" t="s">
        <v>65393</v>
      </c>
      <c r="B5072" s="0" t="n">
        <f aca="false">HOUR(C5072)</f>
        <v>7</v>
      </c>
      <c r="C5072" s="1" t="n">
        <v>41379.3138888889</v>
      </c>
      <c r="D5072" s="0" t="s">
        <v>65394</v>
      </c>
    </row>
    <row r="5073" customFormat="false" ht="15" hidden="false" customHeight="false" outlineLevel="0" collapsed="false">
      <c r="A5073" s="0" t="s">
        <v>65395</v>
      </c>
      <c r="B5073" s="0" t="n">
        <f aca="false">HOUR(C5073)</f>
        <v>7</v>
      </c>
      <c r="C5073" s="1" t="n">
        <v>41379.3138888889</v>
      </c>
      <c r="D5073" s="0" t="s">
        <v>65396</v>
      </c>
    </row>
    <row r="5074" customFormat="false" ht="15" hidden="false" customHeight="false" outlineLevel="0" collapsed="false">
      <c r="A5074" s="0" t="s">
        <v>65397</v>
      </c>
      <c r="B5074" s="0" t="n">
        <f aca="false">HOUR(C5074)</f>
        <v>7</v>
      </c>
      <c r="C5074" s="1" t="n">
        <v>41379.3138888889</v>
      </c>
      <c r="D5074" s="0" t="s">
        <v>65398</v>
      </c>
    </row>
    <row r="5075" customFormat="false" ht="15" hidden="false" customHeight="false" outlineLevel="0" collapsed="false">
      <c r="A5075" s="0" t="s">
        <v>65399</v>
      </c>
      <c r="B5075" s="0" t="n">
        <f aca="false">HOUR(C5075)</f>
        <v>7</v>
      </c>
      <c r="C5075" s="1" t="n">
        <v>41379.3138888889</v>
      </c>
      <c r="D5075" s="0" t="s">
        <v>65400</v>
      </c>
    </row>
    <row r="5076" customFormat="false" ht="15" hidden="false" customHeight="false" outlineLevel="0" collapsed="false">
      <c r="A5076" s="0" t="s">
        <v>65401</v>
      </c>
      <c r="B5076" s="0" t="n">
        <f aca="false">HOUR(C5076)</f>
        <v>7</v>
      </c>
      <c r="C5076" s="1" t="n">
        <v>41379.3145833333</v>
      </c>
      <c r="D5076" s="0" t="s">
        <v>65402</v>
      </c>
    </row>
    <row r="5077" customFormat="false" ht="15" hidden="false" customHeight="false" outlineLevel="0" collapsed="false">
      <c r="A5077" s="0" t="s">
        <v>57873</v>
      </c>
      <c r="B5077" s="0" t="n">
        <f aca="false">HOUR(C5077)</f>
        <v>7</v>
      </c>
      <c r="C5077" s="1" t="n">
        <v>41379.3145833333</v>
      </c>
      <c r="D5077" s="0" t="s">
        <v>65403</v>
      </c>
    </row>
    <row r="5078" customFormat="false" ht="15" hidden="false" customHeight="false" outlineLevel="0" collapsed="false">
      <c r="A5078" s="0" t="s">
        <v>65404</v>
      </c>
      <c r="B5078" s="0" t="n">
        <f aca="false">HOUR(C5078)</f>
        <v>7</v>
      </c>
      <c r="C5078" s="1" t="n">
        <v>41379.3145833333</v>
      </c>
      <c r="D5078" s="0" t="s">
        <v>65405</v>
      </c>
    </row>
    <row r="5079" customFormat="false" ht="15" hidden="false" customHeight="false" outlineLevel="0" collapsed="false">
      <c r="A5079" s="0" t="s">
        <v>65406</v>
      </c>
      <c r="B5079" s="0" t="n">
        <f aca="false">HOUR(C5079)</f>
        <v>7</v>
      </c>
      <c r="C5079" s="1" t="n">
        <v>41379.3145833333</v>
      </c>
      <c r="D5079" s="0" t="s">
        <v>65407</v>
      </c>
    </row>
    <row r="5080" customFormat="false" ht="15" hidden="false" customHeight="false" outlineLevel="0" collapsed="false">
      <c r="A5080" s="0" t="s">
        <v>60046</v>
      </c>
      <c r="B5080" s="0" t="n">
        <f aca="false">HOUR(C5080)</f>
        <v>7</v>
      </c>
      <c r="C5080" s="1" t="n">
        <v>41379.3145833333</v>
      </c>
      <c r="D5080" s="0" t="s">
        <v>65408</v>
      </c>
    </row>
    <row r="5081" customFormat="false" ht="15" hidden="false" customHeight="false" outlineLevel="0" collapsed="false">
      <c r="A5081" s="0" t="s">
        <v>65409</v>
      </c>
      <c r="B5081" s="0" t="n">
        <f aca="false">HOUR(C5081)</f>
        <v>7</v>
      </c>
      <c r="C5081" s="1" t="n">
        <v>41379.3145833333</v>
      </c>
      <c r="D5081" s="0" t="s">
        <v>65410</v>
      </c>
    </row>
    <row r="5082" customFormat="false" ht="15" hidden="false" customHeight="false" outlineLevel="0" collapsed="false">
      <c r="A5082" s="0" t="s">
        <v>190</v>
      </c>
      <c r="B5082" s="0" t="n">
        <f aca="false">HOUR(C5082)</f>
        <v>7</v>
      </c>
      <c r="C5082" s="1" t="n">
        <v>41379.3145833333</v>
      </c>
      <c r="D5082" s="0" t="s">
        <v>65411</v>
      </c>
    </row>
    <row r="5083" customFormat="false" ht="15" hidden="false" customHeight="false" outlineLevel="0" collapsed="false">
      <c r="A5083" s="0" t="s">
        <v>59652</v>
      </c>
      <c r="B5083" s="0" t="n">
        <f aca="false">HOUR(C5083)</f>
        <v>7</v>
      </c>
      <c r="C5083" s="1" t="n">
        <v>41379.3145833333</v>
      </c>
      <c r="D5083" s="0" t="s">
        <v>65412</v>
      </c>
    </row>
    <row r="5084" customFormat="false" ht="15" hidden="false" customHeight="false" outlineLevel="0" collapsed="false">
      <c r="A5084" s="0" t="s">
        <v>65413</v>
      </c>
      <c r="B5084" s="0" t="n">
        <f aca="false">HOUR(C5084)</f>
        <v>7</v>
      </c>
      <c r="C5084" s="1" t="n">
        <v>41379.3145833333</v>
      </c>
      <c r="D5084" s="0" t="s">
        <v>65414</v>
      </c>
    </row>
    <row r="5085" customFormat="false" ht="15" hidden="false" customHeight="false" outlineLevel="0" collapsed="false">
      <c r="A5085" s="0" t="s">
        <v>65415</v>
      </c>
      <c r="B5085" s="0" t="n">
        <f aca="false">HOUR(C5085)</f>
        <v>7</v>
      </c>
      <c r="C5085" s="1" t="n">
        <v>41379.3145833333</v>
      </c>
      <c r="D5085" s="0" t="s">
        <v>65416</v>
      </c>
    </row>
    <row r="5086" customFormat="false" ht="15" hidden="false" customHeight="false" outlineLevel="0" collapsed="false">
      <c r="A5086" s="0" t="s">
        <v>61540</v>
      </c>
      <c r="B5086" s="0" t="n">
        <f aca="false">HOUR(C5086)</f>
        <v>7</v>
      </c>
      <c r="C5086" s="1" t="n">
        <v>41379.3145833333</v>
      </c>
      <c r="D5086" s="0" t="s">
        <v>65417</v>
      </c>
    </row>
    <row r="5087" customFormat="false" ht="15" hidden="false" customHeight="false" outlineLevel="0" collapsed="false">
      <c r="A5087" s="0" t="s">
        <v>65418</v>
      </c>
      <c r="B5087" s="0" t="n">
        <f aca="false">HOUR(C5087)</f>
        <v>7</v>
      </c>
      <c r="C5087" s="1" t="n">
        <v>41379.3145833333</v>
      </c>
      <c r="D5087" s="0" t="s">
        <v>65419</v>
      </c>
    </row>
    <row r="5088" customFormat="false" ht="15" hidden="false" customHeight="false" outlineLevel="0" collapsed="false">
      <c r="A5088" s="0" t="s">
        <v>65420</v>
      </c>
      <c r="B5088" s="0" t="n">
        <f aca="false">HOUR(C5088)</f>
        <v>7</v>
      </c>
      <c r="C5088" s="1" t="n">
        <v>41379.3145833333</v>
      </c>
      <c r="D5088" s="0" t="s">
        <v>65421</v>
      </c>
    </row>
    <row r="5089" customFormat="false" ht="15" hidden="false" customHeight="false" outlineLevel="0" collapsed="false">
      <c r="A5089" s="0" t="s">
        <v>65422</v>
      </c>
      <c r="B5089" s="0" t="n">
        <f aca="false">HOUR(C5089)</f>
        <v>7</v>
      </c>
      <c r="C5089" s="1" t="n">
        <v>41379.3145833333</v>
      </c>
      <c r="D5089" s="0" t="s">
        <v>65423</v>
      </c>
    </row>
    <row r="5090" customFormat="false" ht="15" hidden="false" customHeight="false" outlineLevel="0" collapsed="false">
      <c r="A5090" s="0" t="s">
        <v>65424</v>
      </c>
      <c r="B5090" s="0" t="n">
        <f aca="false">HOUR(C5090)</f>
        <v>7</v>
      </c>
      <c r="C5090" s="1" t="n">
        <v>41379.3145833333</v>
      </c>
      <c r="D5090" s="0" t="s">
        <v>65425</v>
      </c>
    </row>
    <row r="5091" customFormat="false" ht="15" hidden="false" customHeight="false" outlineLevel="0" collapsed="false">
      <c r="A5091" s="0" t="s">
        <v>61407</v>
      </c>
      <c r="B5091" s="0" t="n">
        <f aca="false">HOUR(C5091)</f>
        <v>7</v>
      </c>
      <c r="C5091" s="1" t="n">
        <v>41379.3145833333</v>
      </c>
      <c r="D5091" s="0" t="s">
        <v>65426</v>
      </c>
    </row>
    <row r="5092" customFormat="false" ht="15" hidden="false" customHeight="false" outlineLevel="0" collapsed="false">
      <c r="A5092" s="0" t="s">
        <v>65427</v>
      </c>
      <c r="B5092" s="0" t="n">
        <f aca="false">HOUR(C5092)</f>
        <v>7</v>
      </c>
      <c r="C5092" s="1" t="n">
        <v>41379.3145833333</v>
      </c>
      <c r="D5092" s="0" t="s">
        <v>65428</v>
      </c>
    </row>
    <row r="5093" customFormat="false" ht="15" hidden="false" customHeight="false" outlineLevel="0" collapsed="false">
      <c r="A5093" s="0" t="s">
        <v>60734</v>
      </c>
      <c r="B5093" s="0" t="n">
        <f aca="false">HOUR(C5093)</f>
        <v>7</v>
      </c>
      <c r="C5093" s="1" t="n">
        <v>41379.3145833333</v>
      </c>
      <c r="D5093" s="0" t="s">
        <v>65429</v>
      </c>
    </row>
    <row r="5094" customFormat="false" ht="15" hidden="false" customHeight="false" outlineLevel="0" collapsed="false">
      <c r="A5094" s="0" t="s">
        <v>65430</v>
      </c>
      <c r="B5094" s="0" t="n">
        <f aca="false">HOUR(C5094)</f>
        <v>7</v>
      </c>
      <c r="C5094" s="1" t="n">
        <v>41379.3145833333</v>
      </c>
      <c r="D5094" s="0" t="s">
        <v>65431</v>
      </c>
    </row>
    <row r="5095" customFormat="false" ht="15" hidden="false" customHeight="false" outlineLevel="0" collapsed="false">
      <c r="A5095" s="0" t="s">
        <v>12731</v>
      </c>
      <c r="B5095" s="0" t="n">
        <f aca="false">HOUR(C5095)</f>
        <v>7</v>
      </c>
      <c r="C5095" s="1" t="n">
        <v>41379.3145833333</v>
      </c>
      <c r="D5095" s="0" t="s">
        <v>65432</v>
      </c>
    </row>
    <row r="5096" customFormat="false" ht="15" hidden="false" customHeight="false" outlineLevel="0" collapsed="false">
      <c r="A5096" s="0" t="s">
        <v>57284</v>
      </c>
      <c r="B5096" s="0" t="n">
        <f aca="false">HOUR(C5096)</f>
        <v>7</v>
      </c>
      <c r="C5096" s="1" t="n">
        <v>41379.3145833333</v>
      </c>
      <c r="D5096" s="0" t="s">
        <v>65433</v>
      </c>
    </row>
    <row r="5097" customFormat="false" ht="15" hidden="false" customHeight="false" outlineLevel="0" collapsed="false">
      <c r="A5097" s="0" t="s">
        <v>65434</v>
      </c>
      <c r="B5097" s="0" t="n">
        <f aca="false">HOUR(C5097)</f>
        <v>7</v>
      </c>
      <c r="C5097" s="1" t="n">
        <v>41379.3145833333</v>
      </c>
      <c r="D5097" s="0" t="s">
        <v>65435</v>
      </c>
    </row>
    <row r="5098" customFormat="false" ht="15" hidden="false" customHeight="false" outlineLevel="0" collapsed="false">
      <c r="A5098" s="0" t="s">
        <v>65436</v>
      </c>
      <c r="B5098" s="0" t="n">
        <f aca="false">HOUR(C5098)</f>
        <v>7</v>
      </c>
      <c r="C5098" s="1" t="n">
        <v>41379.3145833333</v>
      </c>
      <c r="D5098" s="0" t="s">
        <v>65437</v>
      </c>
    </row>
    <row r="5099" customFormat="false" ht="15" hidden="false" customHeight="false" outlineLevel="0" collapsed="false">
      <c r="A5099" s="0" t="s">
        <v>63451</v>
      </c>
      <c r="B5099" s="0" t="n">
        <f aca="false">HOUR(C5099)</f>
        <v>7</v>
      </c>
      <c r="C5099" s="1" t="n">
        <v>41379.3145833333</v>
      </c>
      <c r="D5099" s="0" t="s">
        <v>65438</v>
      </c>
    </row>
    <row r="5100" customFormat="false" ht="15" hidden="false" customHeight="false" outlineLevel="0" collapsed="false">
      <c r="A5100" s="0" t="s">
        <v>65439</v>
      </c>
      <c r="B5100" s="0" t="n">
        <f aca="false">HOUR(C5100)</f>
        <v>7</v>
      </c>
      <c r="C5100" s="1" t="n">
        <v>41379.3145833333</v>
      </c>
      <c r="D5100" s="0" t="s">
        <v>65440</v>
      </c>
    </row>
    <row r="5101" customFormat="false" ht="15" hidden="false" customHeight="false" outlineLevel="0" collapsed="false">
      <c r="A5101" s="0" t="s">
        <v>65441</v>
      </c>
      <c r="B5101" s="0" t="n">
        <f aca="false">HOUR(C5101)</f>
        <v>7</v>
      </c>
      <c r="C5101" s="1" t="n">
        <v>41379.3145833333</v>
      </c>
      <c r="D5101" s="0" t="s">
        <v>65442</v>
      </c>
    </row>
    <row r="5102" customFormat="false" ht="15" hidden="false" customHeight="false" outlineLevel="0" collapsed="false">
      <c r="A5102" s="0" t="s">
        <v>65443</v>
      </c>
      <c r="B5102" s="0" t="n">
        <f aca="false">HOUR(C5102)</f>
        <v>7</v>
      </c>
      <c r="C5102" s="1" t="n">
        <v>41379.3145833333</v>
      </c>
      <c r="D5102" s="0" t="s">
        <v>65444</v>
      </c>
    </row>
    <row r="5103" customFormat="false" ht="15" hidden="false" customHeight="false" outlineLevel="0" collapsed="false">
      <c r="A5103" s="0" t="s">
        <v>65445</v>
      </c>
      <c r="B5103" s="0" t="n">
        <f aca="false">HOUR(C5103)</f>
        <v>7</v>
      </c>
      <c r="C5103" s="1" t="n">
        <v>41379.3145833333</v>
      </c>
      <c r="D5103" s="0" t="s">
        <v>65446</v>
      </c>
    </row>
    <row r="5104" customFormat="false" ht="15" hidden="false" customHeight="false" outlineLevel="0" collapsed="false">
      <c r="A5104" s="0" t="s">
        <v>65447</v>
      </c>
      <c r="B5104" s="0" t="n">
        <f aca="false">HOUR(C5104)</f>
        <v>7</v>
      </c>
      <c r="C5104" s="1" t="n">
        <v>41379.3145833333</v>
      </c>
      <c r="D5104" s="0" t="s">
        <v>65448</v>
      </c>
    </row>
    <row r="5105" customFormat="false" ht="15" hidden="false" customHeight="false" outlineLevel="0" collapsed="false">
      <c r="A5105" s="0" t="s">
        <v>65449</v>
      </c>
      <c r="B5105" s="0" t="n">
        <f aca="false">HOUR(C5105)</f>
        <v>7</v>
      </c>
      <c r="C5105" s="1" t="n">
        <v>41379.3145833333</v>
      </c>
      <c r="D5105" s="0" t="s">
        <v>65450</v>
      </c>
    </row>
    <row r="5106" customFormat="false" ht="15" hidden="false" customHeight="false" outlineLevel="0" collapsed="false">
      <c r="A5106" s="0" t="s">
        <v>65451</v>
      </c>
      <c r="B5106" s="0" t="n">
        <f aca="false">HOUR(C5106)</f>
        <v>7</v>
      </c>
      <c r="C5106" s="1" t="n">
        <v>41379.3145833333</v>
      </c>
      <c r="D5106" s="0" t="s">
        <v>65452</v>
      </c>
    </row>
    <row r="5107" customFormat="false" ht="15" hidden="false" customHeight="false" outlineLevel="0" collapsed="false">
      <c r="A5107" s="0" t="s">
        <v>64919</v>
      </c>
      <c r="B5107" s="0" t="n">
        <f aca="false">HOUR(C5107)</f>
        <v>7</v>
      </c>
      <c r="C5107" s="1" t="n">
        <v>41379.3145833333</v>
      </c>
      <c r="D5107" s="0" t="s">
        <v>65453</v>
      </c>
    </row>
    <row r="5108" customFormat="false" ht="15" hidden="false" customHeight="false" outlineLevel="0" collapsed="false">
      <c r="A5108" s="0" t="s">
        <v>59773</v>
      </c>
      <c r="B5108" s="0" t="n">
        <f aca="false">HOUR(C5108)</f>
        <v>7</v>
      </c>
      <c r="C5108" s="1" t="n">
        <v>41379.3145833333</v>
      </c>
      <c r="D5108" s="0" t="s">
        <v>65454</v>
      </c>
    </row>
    <row r="5109" customFormat="false" ht="15" hidden="false" customHeight="false" outlineLevel="0" collapsed="false">
      <c r="A5109" s="0" t="s">
        <v>65455</v>
      </c>
      <c r="B5109" s="0" t="n">
        <f aca="false">HOUR(C5109)</f>
        <v>7</v>
      </c>
      <c r="C5109" s="1" t="n">
        <v>41379.3145833333</v>
      </c>
      <c r="D5109" s="0" t="s">
        <v>65456</v>
      </c>
    </row>
    <row r="5110" customFormat="false" ht="15" hidden="false" customHeight="false" outlineLevel="0" collapsed="false">
      <c r="A5110" s="0" t="s">
        <v>1704</v>
      </c>
      <c r="B5110" s="0" t="n">
        <f aca="false">HOUR(C5110)</f>
        <v>7</v>
      </c>
      <c r="C5110" s="1" t="n">
        <v>41379.3145833333</v>
      </c>
      <c r="D5110" s="0" t="s">
        <v>65457</v>
      </c>
    </row>
    <row r="5111" customFormat="false" ht="15" hidden="false" customHeight="false" outlineLevel="0" collapsed="false">
      <c r="A5111" s="0" t="s">
        <v>65458</v>
      </c>
      <c r="B5111" s="0" t="n">
        <f aca="false">HOUR(C5111)</f>
        <v>7</v>
      </c>
      <c r="C5111" s="1" t="n">
        <v>41379.3145833333</v>
      </c>
      <c r="D5111" s="0" t="s">
        <v>65459</v>
      </c>
    </row>
    <row r="5112" customFormat="false" ht="15" hidden="false" customHeight="false" outlineLevel="0" collapsed="false">
      <c r="A5112" s="0" t="s">
        <v>65460</v>
      </c>
      <c r="B5112" s="0" t="n">
        <f aca="false">HOUR(C5112)</f>
        <v>7</v>
      </c>
      <c r="C5112" s="1" t="n">
        <v>41379.3145833333</v>
      </c>
      <c r="D5112" s="0" t="s">
        <v>65461</v>
      </c>
    </row>
    <row r="5113" customFormat="false" ht="15" hidden="false" customHeight="false" outlineLevel="0" collapsed="false">
      <c r="A5113" s="0" t="s">
        <v>65462</v>
      </c>
      <c r="B5113" s="0" t="n">
        <f aca="false">HOUR(C5113)</f>
        <v>7</v>
      </c>
      <c r="C5113" s="1" t="n">
        <v>41379.3145833333</v>
      </c>
      <c r="D5113" s="0" t="s">
        <v>65463</v>
      </c>
    </row>
    <row r="5114" customFormat="false" ht="15" hidden="false" customHeight="false" outlineLevel="0" collapsed="false">
      <c r="A5114" s="0" t="s">
        <v>65464</v>
      </c>
      <c r="B5114" s="0" t="n">
        <f aca="false">HOUR(C5114)</f>
        <v>7</v>
      </c>
      <c r="C5114" s="1" t="n">
        <v>41379.3145833333</v>
      </c>
      <c r="D5114" s="0" t="s">
        <v>65465</v>
      </c>
    </row>
    <row r="5115" customFormat="false" ht="15" hidden="false" customHeight="false" outlineLevel="0" collapsed="false">
      <c r="A5115" s="0" t="s">
        <v>47430</v>
      </c>
      <c r="B5115" s="0" t="n">
        <f aca="false">HOUR(C5115)</f>
        <v>7</v>
      </c>
      <c r="C5115" s="1" t="n">
        <v>41379.3145833333</v>
      </c>
      <c r="D5115" s="0" t="s">
        <v>65466</v>
      </c>
    </row>
    <row r="5116" customFormat="false" ht="15" hidden="false" customHeight="false" outlineLevel="0" collapsed="false">
      <c r="A5116" s="0" t="s">
        <v>60271</v>
      </c>
      <c r="B5116" s="0" t="n">
        <f aca="false">HOUR(C5116)</f>
        <v>7</v>
      </c>
      <c r="C5116" s="1" t="n">
        <v>41379.3145833333</v>
      </c>
      <c r="D5116" s="0" t="s">
        <v>65467</v>
      </c>
    </row>
    <row r="5117" customFormat="false" ht="15" hidden="false" customHeight="false" outlineLevel="0" collapsed="false">
      <c r="A5117" s="0" t="s">
        <v>20996</v>
      </c>
      <c r="B5117" s="0" t="n">
        <f aca="false">HOUR(C5117)</f>
        <v>7</v>
      </c>
      <c r="C5117" s="1" t="n">
        <v>41379.3145833333</v>
      </c>
      <c r="D5117" s="0" t="s">
        <v>65468</v>
      </c>
    </row>
    <row r="5118" customFormat="false" ht="15" hidden="false" customHeight="false" outlineLevel="0" collapsed="false">
      <c r="A5118" s="0" t="s">
        <v>65469</v>
      </c>
      <c r="B5118" s="0" t="n">
        <f aca="false">HOUR(C5118)</f>
        <v>7</v>
      </c>
      <c r="C5118" s="1" t="n">
        <v>41379.3145833333</v>
      </c>
      <c r="D5118" s="0" t="s">
        <v>65470</v>
      </c>
    </row>
    <row r="5119" customFormat="false" ht="15" hidden="false" customHeight="false" outlineLevel="0" collapsed="false">
      <c r="A5119" s="0" t="s">
        <v>65471</v>
      </c>
      <c r="B5119" s="0" t="n">
        <f aca="false">HOUR(C5119)</f>
        <v>7</v>
      </c>
      <c r="C5119" s="1" t="n">
        <v>41379.3145833333</v>
      </c>
      <c r="D5119" s="0" t="s">
        <v>65472</v>
      </c>
    </row>
    <row r="5120" customFormat="false" ht="15" hidden="false" customHeight="false" outlineLevel="0" collapsed="false">
      <c r="A5120" s="0" t="s">
        <v>65473</v>
      </c>
      <c r="B5120" s="0" t="n">
        <f aca="false">HOUR(C5120)</f>
        <v>7</v>
      </c>
      <c r="C5120" s="1" t="n">
        <v>41379.3145833333</v>
      </c>
      <c r="D5120" s="0" t="s">
        <v>65474</v>
      </c>
    </row>
    <row r="5121" customFormat="false" ht="15" hidden="false" customHeight="false" outlineLevel="0" collapsed="false">
      <c r="A5121" s="0" t="s">
        <v>37180</v>
      </c>
      <c r="B5121" s="0" t="n">
        <f aca="false">HOUR(C5121)</f>
        <v>7</v>
      </c>
      <c r="C5121" s="1" t="n">
        <v>41379.3145833333</v>
      </c>
      <c r="D5121" s="0" t="s">
        <v>65475</v>
      </c>
    </row>
    <row r="5122" customFormat="false" ht="15" hidden="false" customHeight="false" outlineLevel="0" collapsed="false">
      <c r="A5122" s="0" t="s">
        <v>48522</v>
      </c>
      <c r="B5122" s="0" t="n">
        <f aca="false">HOUR(C5122)</f>
        <v>7</v>
      </c>
      <c r="C5122" s="1" t="n">
        <v>41379.3145833333</v>
      </c>
      <c r="D5122" s="0" t="s">
        <v>65476</v>
      </c>
    </row>
    <row r="5123" customFormat="false" ht="15" hidden="false" customHeight="false" outlineLevel="0" collapsed="false">
      <c r="A5123" s="0" t="s">
        <v>61596</v>
      </c>
      <c r="B5123" s="0" t="n">
        <f aca="false">HOUR(C5123)</f>
        <v>7</v>
      </c>
      <c r="C5123" s="1" t="n">
        <v>41379.3145833333</v>
      </c>
      <c r="D5123" s="0" t="s">
        <v>65477</v>
      </c>
    </row>
    <row r="5124" customFormat="false" ht="15" hidden="false" customHeight="false" outlineLevel="0" collapsed="false">
      <c r="A5124" s="0" t="s">
        <v>65478</v>
      </c>
      <c r="B5124" s="0" t="n">
        <f aca="false">HOUR(C5124)</f>
        <v>7</v>
      </c>
      <c r="C5124" s="1" t="n">
        <v>41379.3145833333</v>
      </c>
      <c r="D5124" s="0" t="s">
        <v>65479</v>
      </c>
    </row>
    <row r="5125" customFormat="false" ht="15" hidden="false" customHeight="false" outlineLevel="0" collapsed="false">
      <c r="A5125" s="0" t="s">
        <v>65480</v>
      </c>
      <c r="B5125" s="0" t="n">
        <f aca="false">HOUR(C5125)</f>
        <v>7</v>
      </c>
      <c r="C5125" s="1" t="n">
        <v>41379.3145833333</v>
      </c>
      <c r="D5125" s="0" t="s">
        <v>65481</v>
      </c>
    </row>
    <row r="5126" customFormat="false" ht="15" hidden="false" customHeight="false" outlineLevel="0" collapsed="false">
      <c r="A5126" s="0" t="s">
        <v>64360</v>
      </c>
      <c r="B5126" s="0" t="n">
        <f aca="false">HOUR(C5126)</f>
        <v>7</v>
      </c>
      <c r="C5126" s="1" t="n">
        <v>41379.3145833333</v>
      </c>
      <c r="D5126" s="0" t="s">
        <v>65482</v>
      </c>
    </row>
    <row r="5127" customFormat="false" ht="15" hidden="false" customHeight="false" outlineLevel="0" collapsed="false">
      <c r="A5127" s="0" t="s">
        <v>57951</v>
      </c>
      <c r="B5127" s="0" t="n">
        <f aca="false">HOUR(C5127)</f>
        <v>7</v>
      </c>
      <c r="C5127" s="1" t="n">
        <v>41379.3145833333</v>
      </c>
      <c r="D5127" s="0" t="s">
        <v>65483</v>
      </c>
    </row>
    <row r="5128" customFormat="false" ht="15" hidden="false" customHeight="false" outlineLevel="0" collapsed="false">
      <c r="A5128" s="0" t="s">
        <v>65484</v>
      </c>
      <c r="B5128" s="0" t="n">
        <f aca="false">HOUR(C5128)</f>
        <v>7</v>
      </c>
      <c r="C5128" s="1" t="n">
        <v>41379.3145833333</v>
      </c>
      <c r="D5128" s="0" t="s">
        <v>65485</v>
      </c>
    </row>
    <row r="5129" customFormat="false" ht="15" hidden="false" customHeight="false" outlineLevel="0" collapsed="false">
      <c r="A5129" s="0" t="s">
        <v>59345</v>
      </c>
      <c r="B5129" s="0" t="n">
        <f aca="false">HOUR(C5129)</f>
        <v>7</v>
      </c>
      <c r="C5129" s="1" t="n">
        <v>41379.3145833333</v>
      </c>
      <c r="D5129" s="0" t="s">
        <v>65486</v>
      </c>
    </row>
    <row r="5130" customFormat="false" ht="15" hidden="false" customHeight="false" outlineLevel="0" collapsed="false">
      <c r="A5130" s="0" t="s">
        <v>65487</v>
      </c>
      <c r="B5130" s="0" t="n">
        <f aca="false">HOUR(C5130)</f>
        <v>7</v>
      </c>
      <c r="C5130" s="1" t="n">
        <v>41379.3145833333</v>
      </c>
      <c r="D5130" s="0" t="s">
        <v>65488</v>
      </c>
    </row>
    <row r="5131" customFormat="false" ht="15" hidden="false" customHeight="false" outlineLevel="0" collapsed="false">
      <c r="A5131" s="0" t="s">
        <v>59124</v>
      </c>
      <c r="B5131" s="0" t="n">
        <f aca="false">HOUR(C5131)</f>
        <v>7</v>
      </c>
      <c r="C5131" s="1" t="n">
        <v>41379.3145833333</v>
      </c>
      <c r="D5131" s="0" t="s">
        <v>65489</v>
      </c>
    </row>
    <row r="5132" customFormat="false" ht="15" hidden="false" customHeight="false" outlineLevel="0" collapsed="false">
      <c r="A5132" s="0" t="s">
        <v>37698</v>
      </c>
      <c r="B5132" s="0" t="n">
        <f aca="false">HOUR(C5132)</f>
        <v>7</v>
      </c>
      <c r="C5132" s="1" t="n">
        <v>41379.3145833333</v>
      </c>
      <c r="D5132" s="0" t="s">
        <v>65490</v>
      </c>
    </row>
    <row r="5133" customFormat="false" ht="15" hidden="false" customHeight="false" outlineLevel="0" collapsed="false">
      <c r="A5133" s="0" t="s">
        <v>65491</v>
      </c>
      <c r="B5133" s="0" t="n">
        <f aca="false">HOUR(C5133)</f>
        <v>7</v>
      </c>
      <c r="C5133" s="1" t="n">
        <v>41379.3145833333</v>
      </c>
      <c r="D5133" s="0" t="s">
        <v>65492</v>
      </c>
    </row>
    <row r="5134" customFormat="false" ht="15" hidden="false" customHeight="false" outlineLevel="0" collapsed="false">
      <c r="A5134" s="0" t="s">
        <v>65493</v>
      </c>
      <c r="B5134" s="0" t="n">
        <f aca="false">HOUR(C5134)</f>
        <v>7</v>
      </c>
      <c r="C5134" s="1" t="n">
        <v>41379.3145833333</v>
      </c>
      <c r="D5134" s="0" t="s">
        <v>65494</v>
      </c>
    </row>
    <row r="5135" customFormat="false" ht="15" hidden="false" customHeight="false" outlineLevel="0" collapsed="false">
      <c r="A5135" s="0" t="s">
        <v>65495</v>
      </c>
      <c r="B5135" s="0" t="n">
        <f aca="false">HOUR(C5135)</f>
        <v>7</v>
      </c>
      <c r="C5135" s="1" t="n">
        <v>41379.3145833333</v>
      </c>
      <c r="D5135" s="0" t="s">
        <v>65496</v>
      </c>
    </row>
    <row r="5136" customFormat="false" ht="15" hidden="false" customHeight="false" outlineLevel="0" collapsed="false">
      <c r="A5136" s="0" t="s">
        <v>64713</v>
      </c>
      <c r="B5136" s="0" t="n">
        <f aca="false">HOUR(C5136)</f>
        <v>7</v>
      </c>
      <c r="C5136" s="1" t="n">
        <v>41379.3145833333</v>
      </c>
      <c r="D5136" s="0" t="s">
        <v>65497</v>
      </c>
    </row>
    <row r="5137" customFormat="false" ht="15" hidden="false" customHeight="false" outlineLevel="0" collapsed="false">
      <c r="A5137" s="0" t="s">
        <v>65498</v>
      </c>
      <c r="B5137" s="0" t="n">
        <f aca="false">HOUR(C5137)</f>
        <v>7</v>
      </c>
      <c r="C5137" s="1" t="n">
        <v>41379.3145833333</v>
      </c>
      <c r="D5137" s="0" t="s">
        <v>65499</v>
      </c>
    </row>
    <row r="5138" customFormat="false" ht="15" hidden="false" customHeight="false" outlineLevel="0" collapsed="false">
      <c r="A5138" s="0" t="s">
        <v>65500</v>
      </c>
      <c r="B5138" s="0" t="n">
        <f aca="false">HOUR(C5138)</f>
        <v>7</v>
      </c>
      <c r="C5138" s="1" t="n">
        <v>41379.3145833333</v>
      </c>
      <c r="D5138" s="0" t="s">
        <v>65501</v>
      </c>
    </row>
    <row r="5139" customFormat="false" ht="15" hidden="false" customHeight="false" outlineLevel="0" collapsed="false">
      <c r="A5139" s="0" t="s">
        <v>65502</v>
      </c>
      <c r="B5139" s="0" t="n">
        <f aca="false">HOUR(C5139)</f>
        <v>7</v>
      </c>
      <c r="C5139" s="1" t="n">
        <v>41379.3145833333</v>
      </c>
      <c r="D5139" s="0" t="s">
        <v>65503</v>
      </c>
    </row>
    <row r="5140" customFormat="false" ht="15" hidden="false" customHeight="false" outlineLevel="0" collapsed="false">
      <c r="A5140" s="0" t="s">
        <v>61688</v>
      </c>
      <c r="B5140" s="0" t="n">
        <f aca="false">HOUR(C5140)</f>
        <v>7</v>
      </c>
      <c r="C5140" s="1" t="n">
        <v>41379.3145833333</v>
      </c>
      <c r="D5140" s="0" t="s">
        <v>65504</v>
      </c>
    </row>
    <row r="5141" customFormat="false" ht="15" hidden="false" customHeight="false" outlineLevel="0" collapsed="false">
      <c r="A5141" s="0" t="s">
        <v>61688</v>
      </c>
      <c r="B5141" s="0" t="n">
        <f aca="false">HOUR(C5141)</f>
        <v>7</v>
      </c>
      <c r="C5141" s="1" t="n">
        <v>41379.3145833333</v>
      </c>
      <c r="D5141" s="0" t="s">
        <v>65505</v>
      </c>
    </row>
    <row r="5142" customFormat="false" ht="15" hidden="false" customHeight="false" outlineLevel="0" collapsed="false">
      <c r="A5142" s="0" t="s">
        <v>65506</v>
      </c>
      <c r="B5142" s="0" t="n">
        <f aca="false">HOUR(C5142)</f>
        <v>7</v>
      </c>
      <c r="C5142" s="1" t="n">
        <v>41379.3145833333</v>
      </c>
      <c r="D5142" s="0" t="s">
        <v>65507</v>
      </c>
    </row>
    <row r="5143" customFormat="false" ht="15" hidden="false" customHeight="false" outlineLevel="0" collapsed="false">
      <c r="A5143" s="0" t="s">
        <v>65508</v>
      </c>
      <c r="B5143" s="0" t="n">
        <f aca="false">HOUR(C5143)</f>
        <v>7</v>
      </c>
      <c r="C5143" s="1" t="n">
        <v>41379.3145833333</v>
      </c>
      <c r="D5143" s="0" t="s">
        <v>65509</v>
      </c>
    </row>
    <row r="5144" customFormat="false" ht="15" hidden="false" customHeight="false" outlineLevel="0" collapsed="false">
      <c r="A5144" s="0" t="s">
        <v>65510</v>
      </c>
      <c r="B5144" s="0" t="n">
        <f aca="false">HOUR(C5144)</f>
        <v>7</v>
      </c>
      <c r="C5144" s="1" t="n">
        <v>41379.3145833333</v>
      </c>
      <c r="D5144" s="0" t="s">
        <v>65511</v>
      </c>
    </row>
    <row r="5145" customFormat="false" ht="15" hidden="false" customHeight="false" outlineLevel="0" collapsed="false">
      <c r="A5145" s="0" t="s">
        <v>65512</v>
      </c>
      <c r="B5145" s="0" t="n">
        <f aca="false">HOUR(C5145)</f>
        <v>7</v>
      </c>
      <c r="C5145" s="1" t="n">
        <v>41379.3145833333</v>
      </c>
      <c r="D5145" s="0" t="s">
        <v>65513</v>
      </c>
    </row>
    <row r="5146" customFormat="false" ht="15" hidden="false" customHeight="false" outlineLevel="0" collapsed="false">
      <c r="A5146" s="0" t="s">
        <v>65514</v>
      </c>
      <c r="B5146" s="0" t="n">
        <f aca="false">HOUR(C5146)</f>
        <v>7</v>
      </c>
      <c r="C5146" s="1" t="n">
        <v>41379.3145833333</v>
      </c>
      <c r="D5146" s="0" t="s">
        <v>65515</v>
      </c>
    </row>
    <row r="5147" customFormat="false" ht="15" hidden="false" customHeight="false" outlineLevel="0" collapsed="false">
      <c r="A5147" s="0" t="s">
        <v>59219</v>
      </c>
      <c r="B5147" s="0" t="n">
        <f aca="false">HOUR(C5147)</f>
        <v>7</v>
      </c>
      <c r="C5147" s="1" t="n">
        <v>41379.3145833333</v>
      </c>
      <c r="D5147" s="0" t="s">
        <v>65516</v>
      </c>
    </row>
    <row r="5148" customFormat="false" ht="15" hidden="false" customHeight="false" outlineLevel="0" collapsed="false">
      <c r="A5148" s="0" t="s">
        <v>65517</v>
      </c>
      <c r="B5148" s="0" t="n">
        <f aca="false">HOUR(C5148)</f>
        <v>7</v>
      </c>
      <c r="C5148" s="1" t="n">
        <v>41379.3145833333</v>
      </c>
      <c r="D5148" s="0" t="s">
        <v>65518</v>
      </c>
    </row>
    <row r="5149" customFormat="false" ht="15" hidden="false" customHeight="false" outlineLevel="0" collapsed="false">
      <c r="A5149" s="0" t="s">
        <v>65519</v>
      </c>
      <c r="B5149" s="0" t="n">
        <f aca="false">HOUR(C5149)</f>
        <v>7</v>
      </c>
      <c r="C5149" s="1" t="n">
        <v>41379.3145833333</v>
      </c>
      <c r="D5149" s="0" t="s">
        <v>65520</v>
      </c>
    </row>
    <row r="5150" customFormat="false" ht="15" hidden="false" customHeight="false" outlineLevel="0" collapsed="false">
      <c r="A5150" s="0" t="s">
        <v>65521</v>
      </c>
      <c r="B5150" s="0" t="n">
        <f aca="false">HOUR(C5150)</f>
        <v>7</v>
      </c>
      <c r="C5150" s="1" t="n">
        <v>41379.3145833333</v>
      </c>
      <c r="D5150" s="0" t="s">
        <v>65522</v>
      </c>
    </row>
    <row r="5151" customFormat="false" ht="15" hidden="false" customHeight="false" outlineLevel="0" collapsed="false">
      <c r="A5151" s="0" t="s">
        <v>65523</v>
      </c>
      <c r="B5151" s="0" t="n">
        <f aca="false">HOUR(C5151)</f>
        <v>7</v>
      </c>
      <c r="C5151" s="1" t="n">
        <v>41379.3145833333</v>
      </c>
      <c r="D5151" s="0" t="s">
        <v>65524</v>
      </c>
    </row>
    <row r="5152" customFormat="false" ht="15" hidden="false" customHeight="false" outlineLevel="0" collapsed="false">
      <c r="A5152" s="0" t="s">
        <v>65525</v>
      </c>
      <c r="B5152" s="0" t="n">
        <f aca="false">HOUR(C5152)</f>
        <v>7</v>
      </c>
      <c r="C5152" s="1" t="n">
        <v>41379.3145833333</v>
      </c>
      <c r="D5152" s="0" t="s">
        <v>65526</v>
      </c>
    </row>
    <row r="5153" customFormat="false" ht="15" hidden="false" customHeight="false" outlineLevel="0" collapsed="false">
      <c r="A5153" s="0" t="s">
        <v>37293</v>
      </c>
      <c r="B5153" s="0" t="n">
        <f aca="false">HOUR(C5153)</f>
        <v>7</v>
      </c>
      <c r="C5153" s="1" t="n">
        <v>41379.3145833333</v>
      </c>
      <c r="D5153" s="0" t="s">
        <v>65527</v>
      </c>
    </row>
    <row r="5154" customFormat="false" ht="15" hidden="false" customHeight="false" outlineLevel="0" collapsed="false">
      <c r="A5154" s="0" t="s">
        <v>65528</v>
      </c>
      <c r="B5154" s="0" t="n">
        <f aca="false">HOUR(C5154)</f>
        <v>7</v>
      </c>
      <c r="C5154" s="1" t="n">
        <v>41379.3145833333</v>
      </c>
      <c r="D5154" s="0" t="s">
        <v>65529</v>
      </c>
    </row>
    <row r="5155" customFormat="false" ht="15" hidden="false" customHeight="false" outlineLevel="0" collapsed="false">
      <c r="A5155" s="0" t="s">
        <v>65530</v>
      </c>
      <c r="B5155" s="0" t="n">
        <f aca="false">HOUR(C5155)</f>
        <v>7</v>
      </c>
      <c r="C5155" s="1" t="n">
        <v>41379.3145833333</v>
      </c>
      <c r="D5155" s="0" t="s">
        <v>65531</v>
      </c>
    </row>
    <row r="5156" customFormat="false" ht="15" hidden="false" customHeight="false" outlineLevel="0" collapsed="false">
      <c r="A5156" s="0" t="s">
        <v>65532</v>
      </c>
      <c r="B5156" s="0" t="n">
        <f aca="false">HOUR(C5156)</f>
        <v>7</v>
      </c>
      <c r="C5156" s="1" t="n">
        <v>41379.3145833333</v>
      </c>
      <c r="D5156" s="0" t="s">
        <v>65533</v>
      </c>
    </row>
    <row r="5157" customFormat="false" ht="15" hidden="false" customHeight="false" outlineLevel="0" collapsed="false">
      <c r="A5157" s="0" t="s">
        <v>61879</v>
      </c>
      <c r="B5157" s="0" t="n">
        <f aca="false">HOUR(C5157)</f>
        <v>7</v>
      </c>
      <c r="C5157" s="1" t="n">
        <v>41379.3145833333</v>
      </c>
      <c r="D5157" s="0" t="s">
        <v>65534</v>
      </c>
    </row>
    <row r="5158" customFormat="false" ht="15" hidden="false" customHeight="false" outlineLevel="0" collapsed="false">
      <c r="A5158" s="0" t="s">
        <v>65535</v>
      </c>
      <c r="B5158" s="0" t="n">
        <f aca="false">HOUR(C5158)</f>
        <v>7</v>
      </c>
      <c r="C5158" s="1" t="n">
        <v>41379.3145833333</v>
      </c>
      <c r="D5158" s="0" t="s">
        <v>65536</v>
      </c>
    </row>
    <row r="5159" customFormat="false" ht="15" hidden="false" customHeight="false" outlineLevel="0" collapsed="false">
      <c r="A5159" s="0" t="s">
        <v>62739</v>
      </c>
      <c r="B5159" s="0" t="n">
        <f aca="false">HOUR(C5159)</f>
        <v>7</v>
      </c>
      <c r="C5159" s="1" t="n">
        <v>41379.3145833333</v>
      </c>
      <c r="D5159" s="0" t="s">
        <v>65537</v>
      </c>
    </row>
    <row r="5160" customFormat="false" ht="15" hidden="false" customHeight="false" outlineLevel="0" collapsed="false">
      <c r="A5160" s="0" t="s">
        <v>65538</v>
      </c>
      <c r="B5160" s="0" t="n">
        <f aca="false">HOUR(C5160)</f>
        <v>7</v>
      </c>
      <c r="C5160" s="1" t="n">
        <v>41379.3145833333</v>
      </c>
      <c r="D5160" s="0" t="s">
        <v>65539</v>
      </c>
    </row>
    <row r="5161" customFormat="false" ht="15" hidden="false" customHeight="false" outlineLevel="0" collapsed="false">
      <c r="A5161" s="0" t="s">
        <v>65540</v>
      </c>
      <c r="B5161" s="0" t="n">
        <f aca="false">HOUR(C5161)</f>
        <v>7</v>
      </c>
      <c r="C5161" s="1" t="n">
        <v>41379.3145833333</v>
      </c>
      <c r="D5161" s="0" t="s">
        <v>65541</v>
      </c>
    </row>
    <row r="5162" customFormat="false" ht="15" hidden="false" customHeight="false" outlineLevel="0" collapsed="false">
      <c r="A5162" s="0" t="s">
        <v>65542</v>
      </c>
      <c r="B5162" s="0" t="n">
        <f aca="false">HOUR(C5162)</f>
        <v>7</v>
      </c>
      <c r="C5162" s="1" t="n">
        <v>41379.3145833333</v>
      </c>
      <c r="D5162" s="0" t="s">
        <v>65543</v>
      </c>
    </row>
    <row r="5163" customFormat="false" ht="15" hidden="false" customHeight="false" outlineLevel="0" collapsed="false">
      <c r="A5163" s="0" t="s">
        <v>65544</v>
      </c>
      <c r="B5163" s="0" t="n">
        <f aca="false">HOUR(C5163)</f>
        <v>7</v>
      </c>
      <c r="C5163" s="1" t="n">
        <v>41379.3145833333</v>
      </c>
      <c r="D5163" s="0" t="s">
        <v>65545</v>
      </c>
    </row>
    <row r="5164" customFormat="false" ht="15" hidden="false" customHeight="false" outlineLevel="0" collapsed="false">
      <c r="A5164" s="0" t="s">
        <v>65546</v>
      </c>
      <c r="B5164" s="0" t="n">
        <f aca="false">HOUR(C5164)</f>
        <v>7</v>
      </c>
      <c r="C5164" s="1" t="n">
        <v>41379.3145833333</v>
      </c>
      <c r="D5164" s="0" t="s">
        <v>65547</v>
      </c>
    </row>
    <row r="5165" customFormat="false" ht="15" hidden="false" customHeight="false" outlineLevel="0" collapsed="false">
      <c r="A5165" s="0" t="s">
        <v>65548</v>
      </c>
      <c r="B5165" s="0" t="n">
        <f aca="false">HOUR(C5165)</f>
        <v>7</v>
      </c>
      <c r="C5165" s="1" t="n">
        <v>41379.3145833333</v>
      </c>
      <c r="D5165" s="0" t="s">
        <v>65549</v>
      </c>
    </row>
    <row r="5166" customFormat="false" ht="15" hidden="false" customHeight="false" outlineLevel="0" collapsed="false">
      <c r="A5166" s="0" t="s">
        <v>50007</v>
      </c>
      <c r="B5166" s="0" t="n">
        <f aca="false">HOUR(C5166)</f>
        <v>7</v>
      </c>
      <c r="C5166" s="1" t="n">
        <v>41379.3145833333</v>
      </c>
      <c r="D5166" s="0" t="s">
        <v>65550</v>
      </c>
    </row>
    <row r="5167" customFormat="false" ht="15" hidden="false" customHeight="false" outlineLevel="0" collapsed="false">
      <c r="A5167" s="0" t="s">
        <v>65551</v>
      </c>
      <c r="B5167" s="0" t="n">
        <f aca="false">HOUR(C5167)</f>
        <v>7</v>
      </c>
      <c r="C5167" s="1" t="n">
        <v>41379.3145833333</v>
      </c>
      <c r="D5167" s="0" t="s">
        <v>65552</v>
      </c>
    </row>
    <row r="5168" customFormat="false" ht="15" hidden="false" customHeight="false" outlineLevel="0" collapsed="false">
      <c r="A5168" s="0" t="s">
        <v>60469</v>
      </c>
      <c r="B5168" s="0" t="n">
        <f aca="false">HOUR(C5168)</f>
        <v>7</v>
      </c>
      <c r="C5168" s="1" t="n">
        <v>41379.3145833333</v>
      </c>
      <c r="D5168" s="0" t="s">
        <v>65553</v>
      </c>
    </row>
    <row r="5169" customFormat="false" ht="15" hidden="false" customHeight="false" outlineLevel="0" collapsed="false">
      <c r="A5169" s="0" t="s">
        <v>65554</v>
      </c>
      <c r="B5169" s="0" t="n">
        <f aca="false">HOUR(C5169)</f>
        <v>7</v>
      </c>
      <c r="C5169" s="1" t="n">
        <v>41379.3145833333</v>
      </c>
      <c r="D5169" s="0" t="s">
        <v>65555</v>
      </c>
    </row>
    <row r="5170" customFormat="false" ht="15" hidden="false" customHeight="false" outlineLevel="0" collapsed="false">
      <c r="A5170" s="0" t="s">
        <v>65556</v>
      </c>
      <c r="B5170" s="0" t="n">
        <f aca="false">HOUR(C5170)</f>
        <v>7</v>
      </c>
      <c r="C5170" s="1" t="n">
        <v>41379.3145833333</v>
      </c>
      <c r="D5170" s="0" t="s">
        <v>65557</v>
      </c>
    </row>
    <row r="5171" customFormat="false" ht="15" hidden="false" customHeight="false" outlineLevel="0" collapsed="false">
      <c r="A5171" s="0" t="s">
        <v>50007</v>
      </c>
      <c r="B5171" s="0" t="n">
        <f aca="false">HOUR(C5171)</f>
        <v>7</v>
      </c>
      <c r="C5171" s="1" t="n">
        <v>41379.3145833333</v>
      </c>
      <c r="D5171" s="0" t="s">
        <v>65558</v>
      </c>
    </row>
    <row r="5172" customFormat="false" ht="15" hidden="false" customHeight="false" outlineLevel="0" collapsed="false">
      <c r="A5172" s="0" t="s">
        <v>59244</v>
      </c>
      <c r="B5172" s="0" t="n">
        <f aca="false">HOUR(C5172)</f>
        <v>7</v>
      </c>
      <c r="C5172" s="1" t="n">
        <v>41379.3145833333</v>
      </c>
      <c r="D5172" s="0" t="s">
        <v>65559</v>
      </c>
    </row>
    <row r="5173" customFormat="false" ht="15" hidden="false" customHeight="false" outlineLevel="0" collapsed="false">
      <c r="A5173" s="0" t="s">
        <v>62123</v>
      </c>
      <c r="B5173" s="0" t="n">
        <f aca="false">HOUR(C5173)</f>
        <v>7</v>
      </c>
      <c r="C5173" s="1" t="n">
        <v>41379.3145833333</v>
      </c>
      <c r="D5173" s="0" t="s">
        <v>65560</v>
      </c>
    </row>
    <row r="5174" customFormat="false" ht="15" hidden="false" customHeight="false" outlineLevel="0" collapsed="false">
      <c r="A5174" s="0" t="s">
        <v>12225</v>
      </c>
      <c r="B5174" s="0" t="n">
        <f aca="false">HOUR(C5174)</f>
        <v>7</v>
      </c>
      <c r="C5174" s="1" t="n">
        <v>41379.3145833333</v>
      </c>
      <c r="D5174" s="0" t="s">
        <v>65561</v>
      </c>
    </row>
    <row r="5175" customFormat="false" ht="15" hidden="false" customHeight="false" outlineLevel="0" collapsed="false">
      <c r="A5175" s="0" t="s">
        <v>65562</v>
      </c>
      <c r="B5175" s="0" t="n">
        <f aca="false">HOUR(C5175)</f>
        <v>7</v>
      </c>
      <c r="C5175" s="1" t="n">
        <v>41379.3145833333</v>
      </c>
      <c r="D5175" s="0" t="s">
        <v>65563</v>
      </c>
    </row>
    <row r="5176" customFormat="false" ht="15" hidden="false" customHeight="false" outlineLevel="0" collapsed="false">
      <c r="A5176" s="0" t="s">
        <v>65564</v>
      </c>
      <c r="B5176" s="0" t="n">
        <f aca="false">HOUR(C5176)</f>
        <v>7</v>
      </c>
      <c r="C5176" s="1" t="n">
        <v>41379.3145833333</v>
      </c>
      <c r="D5176" s="0" t="s">
        <v>65565</v>
      </c>
    </row>
    <row r="5177" customFormat="false" ht="15" hidden="false" customHeight="false" outlineLevel="0" collapsed="false">
      <c r="A5177" s="0" t="s">
        <v>64524</v>
      </c>
      <c r="B5177" s="0" t="n">
        <f aca="false">HOUR(C5177)</f>
        <v>7</v>
      </c>
      <c r="C5177" s="1" t="n">
        <v>41379.3145833333</v>
      </c>
      <c r="D5177" s="0" t="s">
        <v>65566</v>
      </c>
    </row>
    <row r="5178" customFormat="false" ht="15" hidden="false" customHeight="false" outlineLevel="0" collapsed="false">
      <c r="A5178" s="0" t="s">
        <v>65567</v>
      </c>
      <c r="B5178" s="0" t="n">
        <f aca="false">HOUR(C5178)</f>
        <v>7</v>
      </c>
      <c r="C5178" s="1" t="n">
        <v>41379.3145833333</v>
      </c>
      <c r="D5178" s="0" t="s">
        <v>65568</v>
      </c>
    </row>
    <row r="5179" customFormat="false" ht="15" hidden="false" customHeight="false" outlineLevel="0" collapsed="false">
      <c r="A5179" s="0" t="s">
        <v>65569</v>
      </c>
      <c r="B5179" s="0" t="n">
        <f aca="false">HOUR(C5179)</f>
        <v>7</v>
      </c>
      <c r="C5179" s="1" t="n">
        <v>41379.3145833333</v>
      </c>
      <c r="D5179" s="0" t="s">
        <v>65570</v>
      </c>
    </row>
    <row r="5180" customFormat="false" ht="15" hidden="false" customHeight="false" outlineLevel="0" collapsed="false">
      <c r="A5180" s="0" t="s">
        <v>65571</v>
      </c>
      <c r="B5180" s="0" t="n">
        <f aca="false">HOUR(C5180)</f>
        <v>7</v>
      </c>
      <c r="C5180" s="1" t="n">
        <v>41379.3145833333</v>
      </c>
      <c r="D5180" s="0" t="s">
        <v>65572</v>
      </c>
    </row>
    <row r="5181" customFormat="false" ht="15" hidden="false" customHeight="false" outlineLevel="0" collapsed="false">
      <c r="A5181" s="0" t="s">
        <v>65573</v>
      </c>
      <c r="B5181" s="0" t="n">
        <f aca="false">HOUR(C5181)</f>
        <v>7</v>
      </c>
      <c r="C5181" s="1" t="n">
        <v>41379.3145833333</v>
      </c>
      <c r="D5181" s="0" t="s">
        <v>65574</v>
      </c>
    </row>
    <row r="5182" customFormat="false" ht="15" hidden="false" customHeight="false" outlineLevel="0" collapsed="false">
      <c r="A5182" s="0" t="s">
        <v>65575</v>
      </c>
      <c r="B5182" s="0" t="n">
        <f aca="false">HOUR(C5182)</f>
        <v>7</v>
      </c>
      <c r="C5182" s="1" t="n">
        <v>41379.3145833333</v>
      </c>
      <c r="D5182" s="0" t="s">
        <v>65576</v>
      </c>
    </row>
    <row r="5183" customFormat="false" ht="15" hidden="false" customHeight="false" outlineLevel="0" collapsed="false">
      <c r="A5183" s="0" t="s">
        <v>65577</v>
      </c>
      <c r="B5183" s="0" t="n">
        <f aca="false">HOUR(C5183)</f>
        <v>7</v>
      </c>
      <c r="C5183" s="1" t="n">
        <v>41379.3145833333</v>
      </c>
      <c r="D5183" s="0" t="s">
        <v>65578</v>
      </c>
    </row>
    <row r="5184" customFormat="false" ht="15" hidden="false" customHeight="false" outlineLevel="0" collapsed="false">
      <c r="A5184" s="0" t="s">
        <v>60926</v>
      </c>
      <c r="B5184" s="0" t="n">
        <f aca="false">HOUR(C5184)</f>
        <v>7</v>
      </c>
      <c r="C5184" s="1" t="n">
        <v>41379.3145833333</v>
      </c>
      <c r="D5184" s="0" t="s">
        <v>65579</v>
      </c>
    </row>
    <row r="5185" customFormat="false" ht="15" hidden="false" customHeight="false" outlineLevel="0" collapsed="false">
      <c r="A5185" s="0" t="s">
        <v>58430</v>
      </c>
      <c r="B5185" s="0" t="n">
        <f aca="false">HOUR(C5185)</f>
        <v>7</v>
      </c>
      <c r="C5185" s="1" t="n">
        <v>41379.3145833333</v>
      </c>
      <c r="D5185" s="0" t="s">
        <v>65580</v>
      </c>
    </row>
    <row r="5186" customFormat="false" ht="15" hidden="false" customHeight="false" outlineLevel="0" collapsed="false">
      <c r="A5186" s="0" t="s">
        <v>65581</v>
      </c>
      <c r="B5186" s="0" t="n">
        <f aca="false">HOUR(C5186)</f>
        <v>7</v>
      </c>
      <c r="C5186" s="1" t="n">
        <v>41379.3145833333</v>
      </c>
      <c r="D5186" s="0" t="s">
        <v>65582</v>
      </c>
    </row>
    <row r="5187" customFormat="false" ht="15" hidden="false" customHeight="false" outlineLevel="0" collapsed="false">
      <c r="A5187" s="0" t="s">
        <v>60623</v>
      </c>
      <c r="B5187" s="0" t="n">
        <f aca="false">HOUR(C5187)</f>
        <v>7</v>
      </c>
      <c r="C5187" s="1" t="n">
        <v>41379.3145833333</v>
      </c>
      <c r="D5187" s="0" t="s">
        <v>65583</v>
      </c>
    </row>
    <row r="5188" customFormat="false" ht="15" hidden="false" customHeight="false" outlineLevel="0" collapsed="false">
      <c r="A5188" s="0" t="s">
        <v>65584</v>
      </c>
      <c r="B5188" s="0" t="n">
        <f aca="false">HOUR(C5188)</f>
        <v>7</v>
      </c>
      <c r="C5188" s="1" t="n">
        <v>41379.3145833333</v>
      </c>
      <c r="D5188" s="0" t="s">
        <v>65585</v>
      </c>
    </row>
    <row r="5189" customFormat="false" ht="15" hidden="false" customHeight="false" outlineLevel="0" collapsed="false">
      <c r="A5189" s="0" t="s">
        <v>65586</v>
      </c>
      <c r="B5189" s="0" t="n">
        <f aca="false">HOUR(C5189)</f>
        <v>7</v>
      </c>
      <c r="C5189" s="1" t="n">
        <v>41379.3145833333</v>
      </c>
      <c r="D5189" s="0" t="s">
        <v>65587</v>
      </c>
    </row>
    <row r="5190" customFormat="false" ht="15" hidden="false" customHeight="false" outlineLevel="0" collapsed="false">
      <c r="A5190" s="0" t="s">
        <v>65588</v>
      </c>
      <c r="B5190" s="0" t="n">
        <f aca="false">HOUR(C5190)</f>
        <v>7</v>
      </c>
      <c r="C5190" s="1" t="n">
        <v>41379.3145833333</v>
      </c>
      <c r="D5190" s="0" t="s">
        <v>65589</v>
      </c>
    </row>
    <row r="5191" customFormat="false" ht="15" hidden="false" customHeight="false" outlineLevel="0" collapsed="false">
      <c r="A5191" s="0" t="n">
        <v>3030</v>
      </c>
      <c r="B5191" s="0" t="n">
        <f aca="false">HOUR(C5191)</f>
        <v>7</v>
      </c>
      <c r="C5191" s="1" t="n">
        <v>41379.3145833333</v>
      </c>
      <c r="D5191" s="0" t="s">
        <v>65590</v>
      </c>
    </row>
    <row r="5192" customFormat="false" ht="15" hidden="false" customHeight="false" outlineLevel="0" collapsed="false">
      <c r="A5192" s="0" t="s">
        <v>61468</v>
      </c>
      <c r="B5192" s="0" t="n">
        <f aca="false">HOUR(C5192)</f>
        <v>7</v>
      </c>
      <c r="C5192" s="1" t="n">
        <v>41379.3145833333</v>
      </c>
      <c r="D5192" s="0" t="s">
        <v>65591</v>
      </c>
    </row>
    <row r="5193" customFormat="false" ht="15" hidden="false" customHeight="false" outlineLevel="0" collapsed="false">
      <c r="A5193" s="0" t="s">
        <v>65592</v>
      </c>
      <c r="B5193" s="0" t="n">
        <f aca="false">HOUR(C5193)</f>
        <v>7</v>
      </c>
      <c r="C5193" s="1" t="n">
        <v>41379.3145833333</v>
      </c>
      <c r="D5193" s="0" t="s">
        <v>65593</v>
      </c>
    </row>
    <row r="5194" customFormat="false" ht="15" hidden="false" customHeight="false" outlineLevel="0" collapsed="false">
      <c r="A5194" s="0" t="s">
        <v>65594</v>
      </c>
      <c r="B5194" s="0" t="n">
        <f aca="false">HOUR(C5194)</f>
        <v>7</v>
      </c>
      <c r="C5194" s="1" t="n">
        <v>41379.3145833333</v>
      </c>
      <c r="D5194" s="0" t="s">
        <v>65595</v>
      </c>
    </row>
    <row r="5195" customFormat="false" ht="15" hidden="false" customHeight="false" outlineLevel="0" collapsed="false">
      <c r="A5195" s="0" t="s">
        <v>24665</v>
      </c>
      <c r="B5195" s="0" t="n">
        <f aca="false">HOUR(C5195)</f>
        <v>7</v>
      </c>
      <c r="C5195" s="1" t="n">
        <v>41379.3145833333</v>
      </c>
      <c r="D5195" s="0" t="s">
        <v>65596</v>
      </c>
    </row>
    <row r="5196" customFormat="false" ht="15" hidden="false" customHeight="false" outlineLevel="0" collapsed="false">
      <c r="A5196" s="0" t="s">
        <v>65597</v>
      </c>
      <c r="B5196" s="0" t="n">
        <f aca="false">HOUR(C5196)</f>
        <v>7</v>
      </c>
      <c r="C5196" s="1" t="n">
        <v>41379.3145833333</v>
      </c>
      <c r="D5196" s="0" t="s">
        <v>65598</v>
      </c>
    </row>
    <row r="5197" customFormat="false" ht="15" hidden="false" customHeight="false" outlineLevel="0" collapsed="false">
      <c r="A5197" s="0" t="s">
        <v>65599</v>
      </c>
      <c r="B5197" s="0" t="n">
        <f aca="false">HOUR(C5197)</f>
        <v>7</v>
      </c>
      <c r="C5197" s="1" t="n">
        <v>41379.3145833333</v>
      </c>
      <c r="D5197" s="0" t="s">
        <v>65600</v>
      </c>
    </row>
    <row r="5198" customFormat="false" ht="15" hidden="false" customHeight="false" outlineLevel="0" collapsed="false">
      <c r="A5198" s="0" t="s">
        <v>57873</v>
      </c>
      <c r="B5198" s="0" t="n">
        <f aca="false">HOUR(C5198)</f>
        <v>7</v>
      </c>
      <c r="C5198" s="1" t="n">
        <v>41379.3145833333</v>
      </c>
      <c r="D5198" s="0" t="s">
        <v>65601</v>
      </c>
    </row>
    <row r="5199" customFormat="false" ht="15" hidden="false" customHeight="false" outlineLevel="0" collapsed="false">
      <c r="A5199" s="0" t="s">
        <v>65602</v>
      </c>
      <c r="B5199" s="0" t="n">
        <f aca="false">HOUR(C5199)</f>
        <v>7</v>
      </c>
      <c r="C5199" s="1" t="n">
        <v>41379.3145833333</v>
      </c>
      <c r="D5199" s="0" t="s">
        <v>65603</v>
      </c>
    </row>
    <row r="5200" customFormat="false" ht="15" hidden="false" customHeight="false" outlineLevel="0" collapsed="false">
      <c r="A5200" s="0" t="s">
        <v>65604</v>
      </c>
      <c r="B5200" s="0" t="n">
        <f aca="false">HOUR(C5200)</f>
        <v>7</v>
      </c>
      <c r="C5200" s="1" t="n">
        <v>41379.3145833333</v>
      </c>
      <c r="D5200" s="0" t="s">
        <v>65605</v>
      </c>
    </row>
    <row r="5201" customFormat="false" ht="15" hidden="false" customHeight="false" outlineLevel="0" collapsed="false">
      <c r="A5201" s="0" t="s">
        <v>65606</v>
      </c>
      <c r="B5201" s="0" t="n">
        <f aca="false">HOUR(C5201)</f>
        <v>7</v>
      </c>
      <c r="C5201" s="1" t="n">
        <v>41379.3145833333</v>
      </c>
      <c r="D5201" s="0" t="s">
        <v>65607</v>
      </c>
    </row>
    <row r="5202" customFormat="false" ht="15" hidden="false" customHeight="false" outlineLevel="0" collapsed="false">
      <c r="A5202" s="0" t="s">
        <v>65608</v>
      </c>
      <c r="B5202" s="0" t="n">
        <f aca="false">HOUR(C5202)</f>
        <v>7</v>
      </c>
      <c r="C5202" s="1" t="n">
        <v>41379.3145833333</v>
      </c>
      <c r="D5202" s="0" t="s">
        <v>65609</v>
      </c>
    </row>
    <row r="5203" customFormat="false" ht="15" hidden="false" customHeight="false" outlineLevel="0" collapsed="false">
      <c r="A5203" s="0" t="s">
        <v>65610</v>
      </c>
      <c r="B5203" s="0" t="n">
        <f aca="false">HOUR(C5203)</f>
        <v>7</v>
      </c>
      <c r="C5203" s="1" t="n">
        <v>41379.3145833333</v>
      </c>
      <c r="D5203" s="0" t="s">
        <v>65611</v>
      </c>
    </row>
    <row r="5204" customFormat="false" ht="15" hidden="false" customHeight="false" outlineLevel="0" collapsed="false">
      <c r="A5204" s="0" t="s">
        <v>65612</v>
      </c>
      <c r="B5204" s="0" t="n">
        <f aca="false">HOUR(C5204)</f>
        <v>7</v>
      </c>
      <c r="C5204" s="1" t="n">
        <v>41379.3145833333</v>
      </c>
      <c r="D5204" s="0" t="s">
        <v>65613</v>
      </c>
    </row>
    <row r="5205" customFormat="false" ht="15" hidden="false" customHeight="false" outlineLevel="0" collapsed="false">
      <c r="A5205" s="0" t="s">
        <v>65614</v>
      </c>
      <c r="B5205" s="0" t="n">
        <f aca="false">HOUR(C5205)</f>
        <v>7</v>
      </c>
      <c r="C5205" s="1" t="n">
        <v>41379.3145833333</v>
      </c>
      <c r="D5205" s="0" t="s">
        <v>65615</v>
      </c>
    </row>
    <row r="5206" customFormat="false" ht="15" hidden="false" customHeight="false" outlineLevel="0" collapsed="false">
      <c r="A5206" s="0" t="s">
        <v>65616</v>
      </c>
      <c r="B5206" s="0" t="n">
        <f aca="false">HOUR(C5206)</f>
        <v>7</v>
      </c>
      <c r="C5206" s="1" t="n">
        <v>41379.3145833333</v>
      </c>
      <c r="D5206" s="0" t="s">
        <v>65617</v>
      </c>
    </row>
    <row r="5207" customFormat="false" ht="15" hidden="false" customHeight="false" outlineLevel="0" collapsed="false">
      <c r="A5207" s="0" t="s">
        <v>65618</v>
      </c>
      <c r="B5207" s="0" t="n">
        <f aca="false">HOUR(C5207)</f>
        <v>7</v>
      </c>
      <c r="C5207" s="1" t="n">
        <v>41379.3145833333</v>
      </c>
      <c r="D5207" s="0" t="s">
        <v>65619</v>
      </c>
    </row>
    <row r="5208" customFormat="false" ht="15" hidden="false" customHeight="false" outlineLevel="0" collapsed="false">
      <c r="A5208" s="0" t="s">
        <v>65620</v>
      </c>
      <c r="B5208" s="0" t="n">
        <f aca="false">HOUR(C5208)</f>
        <v>7</v>
      </c>
      <c r="C5208" s="1" t="n">
        <v>41379.3145833333</v>
      </c>
      <c r="D5208" s="0" t="s">
        <v>65621</v>
      </c>
    </row>
    <row r="5209" customFormat="false" ht="15" hidden="false" customHeight="false" outlineLevel="0" collapsed="false">
      <c r="A5209" s="0" t="s">
        <v>63892</v>
      </c>
      <c r="B5209" s="0" t="n">
        <f aca="false">HOUR(C5209)</f>
        <v>7</v>
      </c>
      <c r="C5209" s="1" t="n">
        <v>41379.3152777778</v>
      </c>
      <c r="D5209" s="0" t="s">
        <v>65622</v>
      </c>
    </row>
    <row r="5210" customFormat="false" ht="15" hidden="false" customHeight="false" outlineLevel="0" collapsed="false">
      <c r="A5210" s="0" t="s">
        <v>33305</v>
      </c>
      <c r="B5210" s="0" t="n">
        <f aca="false">HOUR(C5210)</f>
        <v>7</v>
      </c>
      <c r="C5210" s="1" t="n">
        <v>41379.3152777778</v>
      </c>
      <c r="D5210" s="0" t="s">
        <v>65623</v>
      </c>
    </row>
    <row r="5211" customFormat="false" ht="15" hidden="false" customHeight="false" outlineLevel="0" collapsed="false">
      <c r="A5211" s="0" t="s">
        <v>65624</v>
      </c>
      <c r="B5211" s="0" t="n">
        <f aca="false">HOUR(C5211)</f>
        <v>7</v>
      </c>
      <c r="C5211" s="1" t="n">
        <v>41379.3152777778</v>
      </c>
      <c r="D5211" s="0" t="s">
        <v>65625</v>
      </c>
    </row>
    <row r="5212" customFormat="false" ht="15" hidden="false" customHeight="false" outlineLevel="0" collapsed="false">
      <c r="A5212" s="0" t="s">
        <v>58239</v>
      </c>
      <c r="B5212" s="0" t="n">
        <f aca="false">HOUR(C5212)</f>
        <v>7</v>
      </c>
      <c r="C5212" s="1" t="n">
        <v>41379.3152777778</v>
      </c>
      <c r="D5212" s="0" t="s">
        <v>65626</v>
      </c>
    </row>
    <row r="5213" customFormat="false" ht="15" hidden="false" customHeight="false" outlineLevel="0" collapsed="false">
      <c r="A5213" s="0" t="s">
        <v>65627</v>
      </c>
      <c r="B5213" s="0" t="n">
        <f aca="false">HOUR(C5213)</f>
        <v>7</v>
      </c>
      <c r="C5213" s="1" t="n">
        <v>41379.3152777778</v>
      </c>
      <c r="D5213" s="0" t="s">
        <v>65628</v>
      </c>
    </row>
    <row r="5214" customFormat="false" ht="15" hidden="false" customHeight="false" outlineLevel="0" collapsed="false">
      <c r="A5214" s="0" t="s">
        <v>65629</v>
      </c>
      <c r="B5214" s="0" t="n">
        <f aca="false">HOUR(C5214)</f>
        <v>7</v>
      </c>
      <c r="C5214" s="1" t="n">
        <v>41379.3152777778</v>
      </c>
      <c r="D5214" s="0" t="s">
        <v>65630</v>
      </c>
    </row>
    <row r="5215" customFormat="false" ht="15" hidden="false" customHeight="false" outlineLevel="0" collapsed="false">
      <c r="A5215" s="0" t="s">
        <v>65631</v>
      </c>
      <c r="B5215" s="0" t="n">
        <f aca="false">HOUR(C5215)</f>
        <v>7</v>
      </c>
      <c r="C5215" s="1" t="n">
        <v>41379.3152777778</v>
      </c>
      <c r="D5215" s="0" t="s">
        <v>65628</v>
      </c>
    </row>
    <row r="5216" customFormat="false" ht="15" hidden="false" customHeight="false" outlineLevel="0" collapsed="false">
      <c r="A5216" s="0" t="s">
        <v>57412</v>
      </c>
      <c r="B5216" s="0" t="n">
        <f aca="false">HOUR(C5216)</f>
        <v>7</v>
      </c>
      <c r="C5216" s="1" t="n">
        <v>41379.3152777778</v>
      </c>
      <c r="D5216" s="0" t="s">
        <v>65630</v>
      </c>
    </row>
    <row r="5217" customFormat="false" ht="15" hidden="false" customHeight="false" outlineLevel="0" collapsed="false">
      <c r="A5217" s="0" t="s">
        <v>33305</v>
      </c>
      <c r="B5217" s="0" t="n">
        <f aca="false">HOUR(C5217)</f>
        <v>7</v>
      </c>
      <c r="C5217" s="1" t="n">
        <v>41379.3152777778</v>
      </c>
      <c r="D5217" s="0" t="s">
        <v>65632</v>
      </c>
    </row>
    <row r="5218" customFormat="false" ht="15" hidden="false" customHeight="false" outlineLevel="0" collapsed="false">
      <c r="A5218" s="0" t="s">
        <v>61051</v>
      </c>
      <c r="B5218" s="0" t="n">
        <f aca="false">HOUR(C5218)</f>
        <v>7</v>
      </c>
      <c r="C5218" s="1" t="n">
        <v>41379.3152777778</v>
      </c>
      <c r="D5218" s="0" t="s">
        <v>65633</v>
      </c>
    </row>
    <row r="5219" customFormat="false" ht="15" hidden="false" customHeight="false" outlineLevel="0" collapsed="false">
      <c r="A5219" s="0" t="s">
        <v>65634</v>
      </c>
      <c r="B5219" s="0" t="n">
        <f aca="false">HOUR(C5219)</f>
        <v>7</v>
      </c>
      <c r="C5219" s="1" t="n">
        <v>41379.3152777778</v>
      </c>
      <c r="D5219" s="0" t="s">
        <v>65635</v>
      </c>
    </row>
    <row r="5220" customFormat="false" ht="15" hidden="false" customHeight="false" outlineLevel="0" collapsed="false">
      <c r="A5220" s="0" t="s">
        <v>65636</v>
      </c>
      <c r="B5220" s="0" t="n">
        <f aca="false">HOUR(C5220)</f>
        <v>7</v>
      </c>
      <c r="C5220" s="1" t="n">
        <v>41379.3152777778</v>
      </c>
      <c r="D5220" s="0" t="s">
        <v>65637</v>
      </c>
    </row>
    <row r="5221" customFormat="false" ht="15" hidden="false" customHeight="false" outlineLevel="0" collapsed="false">
      <c r="A5221" s="0" t="s">
        <v>65638</v>
      </c>
      <c r="B5221" s="0" t="n">
        <f aca="false">HOUR(C5221)</f>
        <v>7</v>
      </c>
      <c r="C5221" s="1" t="n">
        <v>41379.3152777778</v>
      </c>
      <c r="D5221" s="0" t="s">
        <v>65639</v>
      </c>
    </row>
    <row r="5222" customFormat="false" ht="15" hidden="false" customHeight="false" outlineLevel="0" collapsed="false">
      <c r="A5222" s="0" t="s">
        <v>65640</v>
      </c>
      <c r="B5222" s="0" t="n">
        <f aca="false">HOUR(C5222)</f>
        <v>7</v>
      </c>
      <c r="C5222" s="1" t="n">
        <v>41379.3152777778</v>
      </c>
      <c r="D5222" s="0" t="s">
        <v>65641</v>
      </c>
    </row>
    <row r="5223" customFormat="false" ht="15" hidden="false" customHeight="false" outlineLevel="0" collapsed="false">
      <c r="A5223" s="0" t="s">
        <v>57784</v>
      </c>
      <c r="B5223" s="0" t="n">
        <f aca="false">HOUR(C5223)</f>
        <v>7</v>
      </c>
      <c r="C5223" s="1" t="n">
        <v>41379.3152777778</v>
      </c>
      <c r="D5223" s="0" t="s">
        <v>65642</v>
      </c>
    </row>
    <row r="5224" customFormat="false" ht="15" hidden="false" customHeight="false" outlineLevel="0" collapsed="false">
      <c r="A5224" s="0" t="s">
        <v>65643</v>
      </c>
      <c r="B5224" s="0" t="n">
        <f aca="false">HOUR(C5224)</f>
        <v>7</v>
      </c>
      <c r="C5224" s="1" t="n">
        <v>41379.3152777778</v>
      </c>
      <c r="D5224" s="0" t="s">
        <v>65644</v>
      </c>
    </row>
    <row r="5225" customFormat="false" ht="15" hidden="false" customHeight="false" outlineLevel="0" collapsed="false">
      <c r="A5225" s="0" t="s">
        <v>22878</v>
      </c>
      <c r="B5225" s="0" t="n">
        <f aca="false">HOUR(C5225)</f>
        <v>7</v>
      </c>
      <c r="C5225" s="1" t="n">
        <v>41379.3152777778</v>
      </c>
      <c r="D5225" s="0" t="s">
        <v>65645</v>
      </c>
    </row>
    <row r="5226" customFormat="false" ht="15" hidden="false" customHeight="false" outlineLevel="0" collapsed="false">
      <c r="A5226" s="0" t="s">
        <v>57692</v>
      </c>
      <c r="B5226" s="0" t="n">
        <f aca="false">HOUR(C5226)</f>
        <v>7</v>
      </c>
      <c r="C5226" s="1" t="n">
        <v>41379.3152777778</v>
      </c>
      <c r="D5226" s="0" t="s">
        <v>65646</v>
      </c>
    </row>
    <row r="5227" customFormat="false" ht="15" hidden="false" customHeight="false" outlineLevel="0" collapsed="false">
      <c r="A5227" s="0" t="s">
        <v>65647</v>
      </c>
      <c r="B5227" s="0" t="n">
        <f aca="false">HOUR(C5227)</f>
        <v>7</v>
      </c>
      <c r="C5227" s="1" t="n">
        <v>41379.3152777778</v>
      </c>
      <c r="D5227" s="0" t="s">
        <v>65648</v>
      </c>
    </row>
    <row r="5228" customFormat="false" ht="15" hidden="false" customHeight="false" outlineLevel="0" collapsed="false">
      <c r="A5228" s="0" t="s">
        <v>59640</v>
      </c>
      <c r="B5228" s="0" t="n">
        <f aca="false">HOUR(C5228)</f>
        <v>7</v>
      </c>
      <c r="C5228" s="1" t="n">
        <v>41379.3152777778</v>
      </c>
      <c r="D5228" s="0" t="s">
        <v>65649</v>
      </c>
    </row>
    <row r="5229" customFormat="false" ht="15" hidden="false" customHeight="false" outlineLevel="0" collapsed="false">
      <c r="A5229" s="0" t="s">
        <v>65650</v>
      </c>
      <c r="B5229" s="0" t="n">
        <f aca="false">HOUR(C5229)</f>
        <v>7</v>
      </c>
      <c r="C5229" s="1" t="n">
        <v>41379.3152777778</v>
      </c>
      <c r="D5229" s="0" t="s">
        <v>65651</v>
      </c>
    </row>
    <row r="5230" customFormat="false" ht="15" hidden="false" customHeight="false" outlineLevel="0" collapsed="false">
      <c r="A5230" s="0" t="s">
        <v>190</v>
      </c>
      <c r="B5230" s="0" t="n">
        <f aca="false">HOUR(C5230)</f>
        <v>7</v>
      </c>
      <c r="C5230" s="1" t="n">
        <v>41379.3152777778</v>
      </c>
      <c r="D5230" s="0" t="s">
        <v>65652</v>
      </c>
    </row>
    <row r="5231" customFormat="false" ht="15" hidden="false" customHeight="false" outlineLevel="0" collapsed="false">
      <c r="A5231" s="0" t="s">
        <v>65653</v>
      </c>
      <c r="B5231" s="0" t="n">
        <f aca="false">HOUR(C5231)</f>
        <v>7</v>
      </c>
      <c r="C5231" s="1" t="n">
        <v>41379.3152777778</v>
      </c>
      <c r="D5231" s="0" t="s">
        <v>65654</v>
      </c>
    </row>
    <row r="5232" customFormat="false" ht="15" hidden="false" customHeight="false" outlineLevel="0" collapsed="false">
      <c r="A5232" s="0" t="s">
        <v>65655</v>
      </c>
      <c r="B5232" s="0" t="n">
        <f aca="false">HOUR(C5232)</f>
        <v>7</v>
      </c>
      <c r="C5232" s="1" t="n">
        <v>41379.3152777778</v>
      </c>
      <c r="D5232" s="0" t="s">
        <v>65656</v>
      </c>
    </row>
    <row r="5233" customFormat="false" ht="15" hidden="false" customHeight="false" outlineLevel="0" collapsed="false">
      <c r="A5233" s="0" t="s">
        <v>61637</v>
      </c>
      <c r="B5233" s="0" t="n">
        <f aca="false">HOUR(C5233)</f>
        <v>7</v>
      </c>
      <c r="C5233" s="1" t="n">
        <v>41379.3152777778</v>
      </c>
      <c r="D5233" s="0" t="s">
        <v>65657</v>
      </c>
    </row>
    <row r="5234" customFormat="false" ht="15" hidden="false" customHeight="false" outlineLevel="0" collapsed="false">
      <c r="A5234" s="0" t="s">
        <v>65658</v>
      </c>
      <c r="B5234" s="0" t="n">
        <f aca="false">HOUR(C5234)</f>
        <v>7</v>
      </c>
      <c r="C5234" s="1" t="n">
        <v>41379.3152777778</v>
      </c>
      <c r="D5234" s="0" t="s">
        <v>65659</v>
      </c>
    </row>
    <row r="5235" customFormat="false" ht="15" hidden="false" customHeight="false" outlineLevel="0" collapsed="false">
      <c r="A5235" s="0" t="s">
        <v>65660</v>
      </c>
      <c r="B5235" s="0" t="n">
        <f aca="false">HOUR(C5235)</f>
        <v>7</v>
      </c>
      <c r="C5235" s="1" t="n">
        <v>41379.3152777778</v>
      </c>
      <c r="D5235" s="0" t="s">
        <v>65661</v>
      </c>
    </row>
    <row r="5236" customFormat="false" ht="15" hidden="false" customHeight="false" outlineLevel="0" collapsed="false">
      <c r="A5236" s="0" t="s">
        <v>19104</v>
      </c>
      <c r="B5236" s="0" t="n">
        <f aca="false">HOUR(C5236)</f>
        <v>7</v>
      </c>
      <c r="C5236" s="1" t="n">
        <v>41379.3152777778</v>
      </c>
      <c r="D5236" s="0" t="s">
        <v>65662</v>
      </c>
    </row>
    <row r="5237" customFormat="false" ht="15" hidden="false" customHeight="false" outlineLevel="0" collapsed="false">
      <c r="A5237" s="0" t="s">
        <v>19459</v>
      </c>
      <c r="B5237" s="0" t="n">
        <f aca="false">HOUR(C5237)</f>
        <v>7</v>
      </c>
      <c r="C5237" s="1" t="n">
        <v>41379.3152777778</v>
      </c>
      <c r="D5237" s="0" t="s">
        <v>65663</v>
      </c>
    </row>
    <row r="5238" customFormat="false" ht="15" hidden="false" customHeight="false" outlineLevel="0" collapsed="false">
      <c r="A5238" s="0" t="s">
        <v>65664</v>
      </c>
      <c r="B5238" s="0" t="n">
        <f aca="false">HOUR(C5238)</f>
        <v>7</v>
      </c>
      <c r="C5238" s="1" t="n">
        <v>41379.3152777778</v>
      </c>
      <c r="D5238" s="0" t="s">
        <v>65665</v>
      </c>
    </row>
    <row r="5239" customFormat="false" ht="15" hidden="false" customHeight="false" outlineLevel="0" collapsed="false">
      <c r="A5239" s="0" t="s">
        <v>13419</v>
      </c>
      <c r="B5239" s="0" t="n">
        <f aca="false">HOUR(C5239)</f>
        <v>7</v>
      </c>
      <c r="C5239" s="1" t="n">
        <v>41379.3152777778</v>
      </c>
      <c r="D5239" s="0" t="s">
        <v>65666</v>
      </c>
    </row>
    <row r="5240" customFormat="false" ht="15" hidden="false" customHeight="false" outlineLevel="0" collapsed="false">
      <c r="A5240" s="0" t="s">
        <v>65667</v>
      </c>
      <c r="B5240" s="0" t="n">
        <f aca="false">HOUR(C5240)</f>
        <v>7</v>
      </c>
      <c r="C5240" s="1" t="n">
        <v>41379.3152777778</v>
      </c>
      <c r="D5240" s="0" t="s">
        <v>65668</v>
      </c>
    </row>
    <row r="5241" customFormat="false" ht="15" hidden="false" customHeight="false" outlineLevel="0" collapsed="false">
      <c r="A5241" s="0" t="s">
        <v>65669</v>
      </c>
      <c r="B5241" s="0" t="n">
        <f aca="false">HOUR(C5241)</f>
        <v>7</v>
      </c>
      <c r="C5241" s="1" t="n">
        <v>41379.3152777778</v>
      </c>
      <c r="D5241" s="0" t="s">
        <v>65670</v>
      </c>
    </row>
    <row r="5242" customFormat="false" ht="15" hidden="false" customHeight="false" outlineLevel="0" collapsed="false">
      <c r="A5242" s="0" t="s">
        <v>65671</v>
      </c>
      <c r="B5242" s="0" t="n">
        <f aca="false">HOUR(C5242)</f>
        <v>7</v>
      </c>
      <c r="C5242" s="1" t="n">
        <v>41379.3152777778</v>
      </c>
      <c r="D5242" s="0" t="s">
        <v>65672</v>
      </c>
    </row>
    <row r="5243" customFormat="false" ht="15" hidden="false" customHeight="false" outlineLevel="0" collapsed="false">
      <c r="A5243" s="0" t="s">
        <v>65673</v>
      </c>
      <c r="B5243" s="0" t="n">
        <f aca="false">HOUR(C5243)</f>
        <v>7</v>
      </c>
      <c r="C5243" s="1" t="n">
        <v>41379.3152777778</v>
      </c>
      <c r="D5243" s="0" t="s">
        <v>65674</v>
      </c>
    </row>
    <row r="5244" customFormat="false" ht="15" hidden="false" customHeight="false" outlineLevel="0" collapsed="false">
      <c r="A5244" s="0" t="s">
        <v>58829</v>
      </c>
      <c r="B5244" s="0" t="n">
        <f aca="false">HOUR(C5244)</f>
        <v>7</v>
      </c>
      <c r="C5244" s="1" t="n">
        <v>41379.3152777778</v>
      </c>
      <c r="D5244" s="0" t="s">
        <v>65675</v>
      </c>
    </row>
    <row r="5245" customFormat="false" ht="15" hidden="false" customHeight="false" outlineLevel="0" collapsed="false">
      <c r="A5245" s="0" t="s">
        <v>65676</v>
      </c>
      <c r="B5245" s="0" t="n">
        <f aca="false">HOUR(C5245)</f>
        <v>7</v>
      </c>
      <c r="C5245" s="1" t="n">
        <v>41379.3152777778</v>
      </c>
      <c r="D5245" s="0" t="s">
        <v>65677</v>
      </c>
    </row>
    <row r="5246" customFormat="false" ht="15" hidden="false" customHeight="false" outlineLevel="0" collapsed="false">
      <c r="A5246" s="0" t="s">
        <v>65678</v>
      </c>
      <c r="B5246" s="0" t="n">
        <f aca="false">HOUR(C5246)</f>
        <v>7</v>
      </c>
      <c r="C5246" s="1" t="n">
        <v>41379.3152777778</v>
      </c>
      <c r="D5246" s="0" t="s">
        <v>65679</v>
      </c>
    </row>
    <row r="5247" customFormat="false" ht="15" hidden="false" customHeight="false" outlineLevel="0" collapsed="false">
      <c r="A5247" s="0" t="s">
        <v>61032</v>
      </c>
      <c r="B5247" s="0" t="n">
        <f aca="false">HOUR(C5247)</f>
        <v>7</v>
      </c>
      <c r="C5247" s="1" t="n">
        <v>41379.3152777778</v>
      </c>
      <c r="D5247" s="0" t="s">
        <v>65680</v>
      </c>
    </row>
    <row r="5248" customFormat="false" ht="15" hidden="false" customHeight="false" outlineLevel="0" collapsed="false">
      <c r="A5248" s="0" t="s">
        <v>57333</v>
      </c>
      <c r="B5248" s="0" t="n">
        <f aca="false">HOUR(C5248)</f>
        <v>7</v>
      </c>
      <c r="C5248" s="1" t="n">
        <v>41379.3152777778</v>
      </c>
      <c r="D5248" s="0" t="s">
        <v>65681</v>
      </c>
    </row>
    <row r="5249" customFormat="false" ht="15" hidden="false" customHeight="false" outlineLevel="0" collapsed="false">
      <c r="A5249" s="0" t="s">
        <v>65682</v>
      </c>
      <c r="B5249" s="0" t="n">
        <f aca="false">HOUR(C5249)</f>
        <v>7</v>
      </c>
      <c r="C5249" s="1" t="n">
        <v>41379.3152777778</v>
      </c>
      <c r="D5249" s="0" t="s">
        <v>65683</v>
      </c>
    </row>
    <row r="5250" customFormat="false" ht="15" hidden="false" customHeight="false" outlineLevel="0" collapsed="false">
      <c r="A5250" s="0" t="s">
        <v>65684</v>
      </c>
      <c r="B5250" s="0" t="n">
        <f aca="false">HOUR(C5250)</f>
        <v>7</v>
      </c>
      <c r="C5250" s="1" t="n">
        <v>41379.3152777778</v>
      </c>
      <c r="D5250" s="0" t="s">
        <v>65685</v>
      </c>
    </row>
    <row r="5251" customFormat="false" ht="15" hidden="false" customHeight="false" outlineLevel="0" collapsed="false">
      <c r="A5251" s="0" t="s">
        <v>65686</v>
      </c>
      <c r="B5251" s="0" t="n">
        <f aca="false">HOUR(C5251)</f>
        <v>7</v>
      </c>
      <c r="C5251" s="1" t="n">
        <v>41379.3152777778</v>
      </c>
      <c r="D5251" s="0" t="s">
        <v>65687</v>
      </c>
    </row>
    <row r="5252" customFormat="false" ht="15" hidden="false" customHeight="false" outlineLevel="0" collapsed="false">
      <c r="A5252" s="0" t="s">
        <v>64690</v>
      </c>
      <c r="B5252" s="0" t="n">
        <f aca="false">HOUR(C5252)</f>
        <v>7</v>
      </c>
      <c r="C5252" s="1" t="n">
        <v>41379.3152777778</v>
      </c>
      <c r="D5252" s="0" t="s">
        <v>65688</v>
      </c>
    </row>
    <row r="5253" customFormat="false" ht="15" hidden="false" customHeight="false" outlineLevel="0" collapsed="false">
      <c r="A5253" s="0" t="s">
        <v>65689</v>
      </c>
      <c r="B5253" s="0" t="n">
        <f aca="false">HOUR(C5253)</f>
        <v>7</v>
      </c>
      <c r="C5253" s="1" t="n">
        <v>41379.3152777778</v>
      </c>
      <c r="D5253" s="0" t="s">
        <v>65690</v>
      </c>
    </row>
    <row r="5254" customFormat="false" ht="15" hidden="false" customHeight="false" outlineLevel="0" collapsed="false">
      <c r="A5254" s="0" t="s">
        <v>65691</v>
      </c>
      <c r="B5254" s="0" t="n">
        <f aca="false">HOUR(C5254)</f>
        <v>7</v>
      </c>
      <c r="C5254" s="1" t="n">
        <v>41379.3152777778</v>
      </c>
      <c r="D5254" s="0" t="s">
        <v>65692</v>
      </c>
    </row>
    <row r="5255" customFormat="false" ht="15" hidden="false" customHeight="false" outlineLevel="0" collapsed="false">
      <c r="A5255" s="0" t="s">
        <v>65693</v>
      </c>
      <c r="B5255" s="0" t="n">
        <f aca="false">HOUR(C5255)</f>
        <v>7</v>
      </c>
      <c r="C5255" s="1" t="n">
        <v>41379.3152777778</v>
      </c>
      <c r="D5255" s="0" t="s">
        <v>65694</v>
      </c>
    </row>
    <row r="5256" customFormat="false" ht="15" hidden="false" customHeight="false" outlineLevel="0" collapsed="false">
      <c r="A5256" s="0" t="s">
        <v>65695</v>
      </c>
      <c r="B5256" s="0" t="n">
        <f aca="false">HOUR(C5256)</f>
        <v>7</v>
      </c>
      <c r="C5256" s="1" t="n">
        <v>41379.3152777778</v>
      </c>
      <c r="D5256" s="0" t="s">
        <v>65696</v>
      </c>
    </row>
    <row r="5257" customFormat="false" ht="15" hidden="false" customHeight="false" outlineLevel="0" collapsed="false">
      <c r="A5257" s="0" t="s">
        <v>65697</v>
      </c>
      <c r="B5257" s="0" t="n">
        <f aca="false">HOUR(C5257)</f>
        <v>7</v>
      </c>
      <c r="C5257" s="1" t="n">
        <v>41379.3152777778</v>
      </c>
      <c r="D5257" s="0" t="s">
        <v>65698</v>
      </c>
    </row>
    <row r="5258" customFormat="false" ht="15" hidden="false" customHeight="false" outlineLevel="0" collapsed="false">
      <c r="A5258" s="0" t="s">
        <v>65699</v>
      </c>
      <c r="B5258" s="0" t="n">
        <f aca="false">HOUR(C5258)</f>
        <v>7</v>
      </c>
      <c r="C5258" s="1" t="n">
        <v>41379.3152777778</v>
      </c>
      <c r="D5258" s="0" t="s">
        <v>65700</v>
      </c>
    </row>
    <row r="5259" customFormat="false" ht="15" hidden="false" customHeight="false" outlineLevel="0" collapsed="false">
      <c r="A5259" s="0" t="s">
        <v>62802</v>
      </c>
      <c r="B5259" s="0" t="n">
        <f aca="false">HOUR(C5259)</f>
        <v>7</v>
      </c>
      <c r="C5259" s="1" t="n">
        <v>41379.3152777778</v>
      </c>
      <c r="D5259" s="0" t="s">
        <v>65701</v>
      </c>
    </row>
    <row r="5260" customFormat="false" ht="15" hidden="false" customHeight="false" outlineLevel="0" collapsed="false">
      <c r="A5260" s="0" t="s">
        <v>65702</v>
      </c>
      <c r="B5260" s="0" t="n">
        <f aca="false">HOUR(C5260)</f>
        <v>7</v>
      </c>
      <c r="C5260" s="1" t="n">
        <v>41379.3152777778</v>
      </c>
      <c r="D5260" s="0" t="s">
        <v>65703</v>
      </c>
    </row>
    <row r="5261" customFormat="false" ht="15" hidden="false" customHeight="false" outlineLevel="0" collapsed="false">
      <c r="A5261" s="0" t="s">
        <v>65704</v>
      </c>
      <c r="B5261" s="0" t="n">
        <f aca="false">HOUR(C5261)</f>
        <v>7</v>
      </c>
      <c r="C5261" s="1" t="n">
        <v>41379.3152777778</v>
      </c>
      <c r="D5261" s="0" t="s">
        <v>65705</v>
      </c>
    </row>
    <row r="5262" customFormat="false" ht="15" hidden="false" customHeight="false" outlineLevel="0" collapsed="false">
      <c r="A5262" s="0" t="s">
        <v>65706</v>
      </c>
      <c r="B5262" s="0" t="n">
        <f aca="false">HOUR(C5262)</f>
        <v>7</v>
      </c>
      <c r="C5262" s="1" t="n">
        <v>41379.3152777778</v>
      </c>
      <c r="D5262" s="0" t="s">
        <v>65707</v>
      </c>
    </row>
    <row r="5263" customFormat="false" ht="15" hidden="false" customHeight="false" outlineLevel="0" collapsed="false">
      <c r="A5263" s="0" t="s">
        <v>65708</v>
      </c>
      <c r="B5263" s="0" t="n">
        <f aca="false">HOUR(C5263)</f>
        <v>7</v>
      </c>
      <c r="C5263" s="1" t="n">
        <v>41379.3152777778</v>
      </c>
      <c r="D5263" s="0" t="s">
        <v>65709</v>
      </c>
    </row>
    <row r="5264" customFormat="false" ht="15" hidden="false" customHeight="false" outlineLevel="0" collapsed="false">
      <c r="A5264" s="0" t="s">
        <v>65710</v>
      </c>
      <c r="B5264" s="0" t="n">
        <f aca="false">HOUR(C5264)</f>
        <v>7</v>
      </c>
      <c r="C5264" s="1" t="n">
        <v>41379.3152777778</v>
      </c>
      <c r="D5264" s="0" t="s">
        <v>65711</v>
      </c>
    </row>
    <row r="5265" customFormat="false" ht="15" hidden="false" customHeight="false" outlineLevel="0" collapsed="false">
      <c r="A5265" s="0" t="s">
        <v>63017</v>
      </c>
      <c r="B5265" s="0" t="n">
        <f aca="false">HOUR(C5265)</f>
        <v>7</v>
      </c>
      <c r="C5265" s="1" t="n">
        <v>41379.3152777778</v>
      </c>
      <c r="D5265" s="0" t="s">
        <v>63018</v>
      </c>
    </row>
    <row r="5266" customFormat="false" ht="15" hidden="false" customHeight="false" outlineLevel="0" collapsed="false">
      <c r="A5266" s="0" t="s">
        <v>65712</v>
      </c>
      <c r="B5266" s="0" t="n">
        <f aca="false">HOUR(C5266)</f>
        <v>7</v>
      </c>
      <c r="C5266" s="1" t="n">
        <v>41379.3152777778</v>
      </c>
      <c r="D5266" s="0" t="s">
        <v>65713</v>
      </c>
    </row>
    <row r="5267" customFormat="false" ht="15" hidden="false" customHeight="false" outlineLevel="0" collapsed="false">
      <c r="A5267" s="0" t="s">
        <v>65714</v>
      </c>
      <c r="B5267" s="0" t="n">
        <f aca="false">HOUR(C5267)</f>
        <v>7</v>
      </c>
      <c r="C5267" s="1" t="n">
        <v>41379.3152777778</v>
      </c>
      <c r="D5267" s="0" t="s">
        <v>65715</v>
      </c>
    </row>
    <row r="5268" customFormat="false" ht="15" hidden="false" customHeight="false" outlineLevel="0" collapsed="false">
      <c r="A5268" s="0" t="s">
        <v>63455</v>
      </c>
      <c r="B5268" s="0" t="n">
        <f aca="false">HOUR(C5268)</f>
        <v>7</v>
      </c>
      <c r="C5268" s="1" t="n">
        <v>41379.3152777778</v>
      </c>
      <c r="D5268" s="0" t="s">
        <v>65716</v>
      </c>
    </row>
    <row r="5269" customFormat="false" ht="15" hidden="false" customHeight="false" outlineLevel="0" collapsed="false">
      <c r="A5269" s="0" t="s">
        <v>65717</v>
      </c>
      <c r="B5269" s="0" t="n">
        <f aca="false">HOUR(C5269)</f>
        <v>7</v>
      </c>
      <c r="C5269" s="1" t="n">
        <v>41379.3152777778</v>
      </c>
      <c r="D5269" s="0" t="s">
        <v>65718</v>
      </c>
    </row>
    <row r="5270" customFormat="false" ht="15" hidden="false" customHeight="false" outlineLevel="0" collapsed="false">
      <c r="A5270" s="0" t="s">
        <v>65719</v>
      </c>
      <c r="B5270" s="0" t="n">
        <f aca="false">HOUR(C5270)</f>
        <v>7</v>
      </c>
      <c r="C5270" s="1" t="n">
        <v>41379.3152777778</v>
      </c>
      <c r="D5270" s="0" t="s">
        <v>65720</v>
      </c>
    </row>
    <row r="5271" customFormat="false" ht="15" hidden="false" customHeight="false" outlineLevel="0" collapsed="false">
      <c r="A5271" s="0" t="s">
        <v>65721</v>
      </c>
      <c r="B5271" s="0" t="n">
        <f aca="false">HOUR(C5271)</f>
        <v>7</v>
      </c>
      <c r="C5271" s="1" t="n">
        <v>41379.3152777778</v>
      </c>
      <c r="D5271" s="0" t="s">
        <v>65722</v>
      </c>
    </row>
    <row r="5272" customFormat="false" ht="15" hidden="false" customHeight="false" outlineLevel="0" collapsed="false">
      <c r="A5272" s="0" t="s">
        <v>65723</v>
      </c>
      <c r="B5272" s="0" t="n">
        <f aca="false">HOUR(C5272)</f>
        <v>7</v>
      </c>
      <c r="C5272" s="1" t="n">
        <v>41379.3152777778</v>
      </c>
      <c r="D5272" s="0" t="s">
        <v>65724</v>
      </c>
    </row>
    <row r="5273" customFormat="false" ht="15" hidden="false" customHeight="false" outlineLevel="0" collapsed="false">
      <c r="A5273" s="0" t="s">
        <v>1704</v>
      </c>
      <c r="B5273" s="0" t="n">
        <f aca="false">HOUR(C5273)</f>
        <v>7</v>
      </c>
      <c r="C5273" s="1" t="n">
        <v>41379.3152777778</v>
      </c>
      <c r="D5273" s="0" t="s">
        <v>65725</v>
      </c>
    </row>
    <row r="5274" customFormat="false" ht="15" hidden="false" customHeight="false" outlineLevel="0" collapsed="false">
      <c r="A5274" s="0" t="s">
        <v>65726</v>
      </c>
      <c r="B5274" s="0" t="n">
        <f aca="false">HOUR(C5274)</f>
        <v>7</v>
      </c>
      <c r="C5274" s="1" t="n">
        <v>41379.3152777778</v>
      </c>
      <c r="D5274" s="0" t="s">
        <v>65727</v>
      </c>
    </row>
    <row r="5275" customFormat="false" ht="15" hidden="false" customHeight="false" outlineLevel="0" collapsed="false">
      <c r="A5275" s="0" t="s">
        <v>65728</v>
      </c>
      <c r="B5275" s="0" t="n">
        <f aca="false">HOUR(C5275)</f>
        <v>7</v>
      </c>
      <c r="C5275" s="1" t="n">
        <v>41379.3152777778</v>
      </c>
      <c r="D5275" s="0" t="s">
        <v>65729</v>
      </c>
    </row>
    <row r="5276" customFormat="false" ht="15" hidden="false" customHeight="false" outlineLevel="0" collapsed="false">
      <c r="A5276" s="0" t="s">
        <v>13665</v>
      </c>
      <c r="B5276" s="0" t="n">
        <f aca="false">HOUR(C5276)</f>
        <v>7</v>
      </c>
      <c r="C5276" s="1" t="n">
        <v>41379.3152777778</v>
      </c>
      <c r="D5276" s="0" t="s">
        <v>65730</v>
      </c>
    </row>
    <row r="5277" customFormat="false" ht="15" hidden="false" customHeight="false" outlineLevel="0" collapsed="false">
      <c r="A5277" s="0" t="s">
        <v>65731</v>
      </c>
      <c r="B5277" s="0" t="n">
        <f aca="false">HOUR(C5277)</f>
        <v>7</v>
      </c>
      <c r="C5277" s="1" t="n">
        <v>41379.3152777778</v>
      </c>
      <c r="D5277" s="0" t="s">
        <v>65732</v>
      </c>
    </row>
    <row r="5278" customFormat="false" ht="15" hidden="false" customHeight="false" outlineLevel="0" collapsed="false">
      <c r="A5278" s="0" t="s">
        <v>65733</v>
      </c>
      <c r="B5278" s="0" t="n">
        <f aca="false">HOUR(C5278)</f>
        <v>7</v>
      </c>
      <c r="C5278" s="1" t="n">
        <v>41379.3152777778</v>
      </c>
      <c r="D5278" s="0" t="s">
        <v>65734</v>
      </c>
    </row>
    <row r="5279" customFormat="false" ht="15" hidden="false" customHeight="false" outlineLevel="0" collapsed="false">
      <c r="A5279" s="0" t="s">
        <v>65735</v>
      </c>
      <c r="B5279" s="0" t="n">
        <f aca="false">HOUR(C5279)</f>
        <v>7</v>
      </c>
      <c r="C5279" s="1" t="n">
        <v>41379.3152777778</v>
      </c>
      <c r="D5279" s="0" t="s">
        <v>65736</v>
      </c>
    </row>
    <row r="5280" customFormat="false" ht="15" hidden="false" customHeight="false" outlineLevel="0" collapsed="false">
      <c r="A5280" s="0" t="s">
        <v>5167</v>
      </c>
      <c r="B5280" s="0" t="n">
        <f aca="false">HOUR(C5280)</f>
        <v>7</v>
      </c>
      <c r="C5280" s="1" t="n">
        <v>41379.3152777778</v>
      </c>
      <c r="D5280" s="0" t="s">
        <v>65737</v>
      </c>
    </row>
    <row r="5281" customFormat="false" ht="15" hidden="false" customHeight="false" outlineLevel="0" collapsed="false">
      <c r="A5281" s="0" t="s">
        <v>65738</v>
      </c>
      <c r="B5281" s="0" t="n">
        <f aca="false">HOUR(C5281)</f>
        <v>7</v>
      </c>
      <c r="C5281" s="1" t="n">
        <v>41379.3152777778</v>
      </c>
      <c r="D5281" s="0" t="s">
        <v>65739</v>
      </c>
    </row>
    <row r="5282" customFormat="false" ht="15" hidden="false" customHeight="false" outlineLevel="0" collapsed="false">
      <c r="A5282" s="0" t="s">
        <v>65740</v>
      </c>
      <c r="B5282" s="0" t="n">
        <f aca="false">HOUR(C5282)</f>
        <v>7</v>
      </c>
      <c r="C5282" s="1" t="n">
        <v>41379.3152777778</v>
      </c>
      <c r="D5282" s="0" t="s">
        <v>65741</v>
      </c>
    </row>
    <row r="5283" customFormat="false" ht="15" hidden="false" customHeight="false" outlineLevel="0" collapsed="false">
      <c r="A5283" s="0" t="s">
        <v>60867</v>
      </c>
      <c r="B5283" s="0" t="n">
        <f aca="false">HOUR(C5283)</f>
        <v>7</v>
      </c>
      <c r="C5283" s="1" t="n">
        <v>41379.3152777778</v>
      </c>
      <c r="D5283" s="0" t="s">
        <v>65742</v>
      </c>
    </row>
    <row r="5284" customFormat="false" ht="15" hidden="false" customHeight="false" outlineLevel="0" collapsed="false">
      <c r="A5284" s="0" t="s">
        <v>57284</v>
      </c>
      <c r="B5284" s="0" t="n">
        <f aca="false">HOUR(C5284)</f>
        <v>7</v>
      </c>
      <c r="C5284" s="1" t="n">
        <v>41379.3152777778</v>
      </c>
      <c r="D5284" s="0" t="s">
        <v>65743</v>
      </c>
    </row>
    <row r="5285" customFormat="false" ht="15" hidden="false" customHeight="false" outlineLevel="0" collapsed="false">
      <c r="A5285" s="0" t="s">
        <v>65744</v>
      </c>
      <c r="B5285" s="0" t="n">
        <f aca="false">HOUR(C5285)</f>
        <v>7</v>
      </c>
      <c r="C5285" s="1" t="n">
        <v>41379.3152777778</v>
      </c>
      <c r="D5285" s="0" t="s">
        <v>65745</v>
      </c>
    </row>
    <row r="5286" customFormat="false" ht="15" hidden="false" customHeight="false" outlineLevel="0" collapsed="false">
      <c r="A5286" s="0" t="s">
        <v>61924</v>
      </c>
      <c r="B5286" s="0" t="n">
        <f aca="false">HOUR(C5286)</f>
        <v>7</v>
      </c>
      <c r="C5286" s="1" t="n">
        <v>41379.3152777778</v>
      </c>
      <c r="D5286" s="0" t="s">
        <v>65746</v>
      </c>
    </row>
    <row r="5287" customFormat="false" ht="15" hidden="false" customHeight="false" outlineLevel="0" collapsed="false">
      <c r="A5287" s="0" t="s">
        <v>65747</v>
      </c>
      <c r="B5287" s="0" t="n">
        <f aca="false">HOUR(C5287)</f>
        <v>7</v>
      </c>
      <c r="C5287" s="1" t="n">
        <v>41379.3152777778</v>
      </c>
      <c r="D5287" s="0" t="s">
        <v>65748</v>
      </c>
    </row>
    <row r="5288" customFormat="false" ht="15" hidden="false" customHeight="false" outlineLevel="0" collapsed="false">
      <c r="A5288" s="0" t="s">
        <v>65749</v>
      </c>
      <c r="B5288" s="0" t="n">
        <f aca="false">HOUR(C5288)</f>
        <v>7</v>
      </c>
      <c r="C5288" s="1" t="n">
        <v>41379.3152777778</v>
      </c>
      <c r="D5288" s="0" t="s">
        <v>65750</v>
      </c>
    </row>
    <row r="5289" customFormat="false" ht="15" hidden="false" customHeight="false" outlineLevel="0" collapsed="false">
      <c r="A5289" s="0" t="s">
        <v>33711</v>
      </c>
      <c r="B5289" s="0" t="n">
        <f aca="false">HOUR(C5289)</f>
        <v>7</v>
      </c>
      <c r="C5289" s="1" t="n">
        <v>41379.3152777778</v>
      </c>
      <c r="D5289" s="0" t="s">
        <v>65751</v>
      </c>
    </row>
    <row r="5290" customFormat="false" ht="15" hidden="false" customHeight="false" outlineLevel="0" collapsed="false">
      <c r="A5290" s="0" t="s">
        <v>65752</v>
      </c>
      <c r="B5290" s="0" t="n">
        <f aca="false">HOUR(C5290)</f>
        <v>7</v>
      </c>
      <c r="C5290" s="1" t="n">
        <v>41379.3152777778</v>
      </c>
      <c r="D5290" s="0" t="s">
        <v>65753</v>
      </c>
    </row>
    <row r="5291" customFormat="false" ht="15" hidden="false" customHeight="false" outlineLevel="0" collapsed="false">
      <c r="A5291" s="0" t="s">
        <v>65754</v>
      </c>
      <c r="B5291" s="0" t="n">
        <f aca="false">HOUR(C5291)</f>
        <v>7</v>
      </c>
      <c r="C5291" s="1" t="n">
        <v>41379.3152777778</v>
      </c>
      <c r="D5291" s="0" t="s">
        <v>65755</v>
      </c>
    </row>
    <row r="5292" customFormat="false" ht="15" hidden="false" customHeight="false" outlineLevel="0" collapsed="false">
      <c r="A5292" s="0" t="s">
        <v>29845</v>
      </c>
      <c r="B5292" s="0" t="n">
        <f aca="false">HOUR(C5292)</f>
        <v>7</v>
      </c>
      <c r="C5292" s="1" t="n">
        <v>41379.3152777778</v>
      </c>
      <c r="D5292" s="0" t="s">
        <v>65756</v>
      </c>
    </row>
    <row r="5293" customFormat="false" ht="15" hidden="false" customHeight="false" outlineLevel="0" collapsed="false">
      <c r="A5293" s="0" t="s">
        <v>65757</v>
      </c>
      <c r="B5293" s="0" t="n">
        <f aca="false">HOUR(C5293)</f>
        <v>7</v>
      </c>
      <c r="C5293" s="1" t="n">
        <v>41379.3152777778</v>
      </c>
      <c r="D5293" s="0" t="s">
        <v>65756</v>
      </c>
    </row>
    <row r="5294" customFormat="false" ht="15" hidden="false" customHeight="false" outlineLevel="0" collapsed="false">
      <c r="A5294" s="0" t="s">
        <v>65758</v>
      </c>
      <c r="B5294" s="0" t="n">
        <f aca="false">HOUR(C5294)</f>
        <v>7</v>
      </c>
      <c r="C5294" s="1" t="n">
        <v>41379.3152777778</v>
      </c>
      <c r="D5294" s="0" t="s">
        <v>65756</v>
      </c>
    </row>
    <row r="5295" customFormat="false" ht="15" hidden="false" customHeight="false" outlineLevel="0" collapsed="false">
      <c r="A5295" s="0" t="s">
        <v>65759</v>
      </c>
      <c r="B5295" s="0" t="n">
        <f aca="false">HOUR(C5295)</f>
        <v>7</v>
      </c>
      <c r="C5295" s="1" t="n">
        <v>41379.3152777778</v>
      </c>
      <c r="D5295" s="0" t="s">
        <v>65756</v>
      </c>
    </row>
    <row r="5296" customFormat="false" ht="15" hidden="false" customHeight="false" outlineLevel="0" collapsed="false">
      <c r="A5296" s="0" t="s">
        <v>63581</v>
      </c>
      <c r="B5296" s="0" t="n">
        <f aca="false">HOUR(C5296)</f>
        <v>7</v>
      </c>
      <c r="C5296" s="1" t="n">
        <v>41379.3152777778</v>
      </c>
      <c r="D5296" s="0" t="s">
        <v>65760</v>
      </c>
    </row>
    <row r="5297" customFormat="false" ht="15" hidden="false" customHeight="false" outlineLevel="0" collapsed="false">
      <c r="A5297" s="0" t="s">
        <v>36395</v>
      </c>
      <c r="B5297" s="0" t="n">
        <f aca="false">HOUR(C5297)</f>
        <v>7</v>
      </c>
      <c r="C5297" s="1" t="n">
        <v>41379.3152777778</v>
      </c>
      <c r="D5297" s="0" t="s">
        <v>65761</v>
      </c>
    </row>
    <row r="5298" customFormat="false" ht="15" hidden="false" customHeight="false" outlineLevel="0" collapsed="false">
      <c r="A5298" s="0" t="s">
        <v>65762</v>
      </c>
      <c r="B5298" s="0" t="n">
        <f aca="false">HOUR(C5298)</f>
        <v>7</v>
      </c>
      <c r="C5298" s="1" t="n">
        <v>41379.3152777778</v>
      </c>
      <c r="D5298" s="0" t="s">
        <v>65763</v>
      </c>
    </row>
    <row r="5299" customFormat="false" ht="15" hidden="false" customHeight="false" outlineLevel="0" collapsed="false">
      <c r="A5299" s="0" t="s">
        <v>65764</v>
      </c>
      <c r="B5299" s="0" t="n">
        <f aca="false">HOUR(C5299)</f>
        <v>7</v>
      </c>
      <c r="C5299" s="1" t="n">
        <v>41379.3152777778</v>
      </c>
      <c r="D5299" s="0" t="s">
        <v>65765</v>
      </c>
    </row>
    <row r="5300" customFormat="false" ht="15" hidden="false" customHeight="false" outlineLevel="0" collapsed="false">
      <c r="A5300" s="0" t="s">
        <v>65766</v>
      </c>
      <c r="B5300" s="0" t="n">
        <f aca="false">HOUR(C5300)</f>
        <v>7</v>
      </c>
      <c r="C5300" s="1" t="n">
        <v>41379.3152777778</v>
      </c>
      <c r="D5300" s="0" t="s">
        <v>65767</v>
      </c>
    </row>
    <row r="5301" customFormat="false" ht="15" hidden="false" customHeight="false" outlineLevel="0" collapsed="false">
      <c r="A5301" s="0" t="s">
        <v>65768</v>
      </c>
      <c r="B5301" s="0" t="n">
        <f aca="false">HOUR(C5301)</f>
        <v>7</v>
      </c>
      <c r="C5301" s="1" t="n">
        <v>41379.3152777778</v>
      </c>
      <c r="D5301" s="0" t="s">
        <v>65769</v>
      </c>
    </row>
    <row r="5302" customFormat="false" ht="15" hidden="false" customHeight="false" outlineLevel="0" collapsed="false">
      <c r="A5302" s="0" t="s">
        <v>65770</v>
      </c>
      <c r="B5302" s="0" t="n">
        <f aca="false">HOUR(C5302)</f>
        <v>7</v>
      </c>
      <c r="C5302" s="1" t="n">
        <v>41379.3152777778</v>
      </c>
      <c r="D5302" s="0" t="s">
        <v>65771</v>
      </c>
    </row>
    <row r="5303" customFormat="false" ht="15" hidden="false" customHeight="false" outlineLevel="0" collapsed="false">
      <c r="A5303" s="0" t="s">
        <v>65772</v>
      </c>
      <c r="B5303" s="0" t="n">
        <f aca="false">HOUR(C5303)</f>
        <v>7</v>
      </c>
      <c r="C5303" s="1" t="n">
        <v>41379.3152777778</v>
      </c>
      <c r="D5303" s="0" t="s">
        <v>65773</v>
      </c>
    </row>
    <row r="5304" customFormat="false" ht="15" hidden="false" customHeight="false" outlineLevel="0" collapsed="false">
      <c r="A5304" s="0" t="s">
        <v>62290</v>
      </c>
      <c r="B5304" s="0" t="n">
        <f aca="false">HOUR(C5304)</f>
        <v>7</v>
      </c>
      <c r="C5304" s="1" t="n">
        <v>41379.3152777778</v>
      </c>
      <c r="D5304" s="0" t="s">
        <v>65774</v>
      </c>
    </row>
    <row r="5305" customFormat="false" ht="15" hidden="false" customHeight="false" outlineLevel="0" collapsed="false">
      <c r="A5305" s="0" t="s">
        <v>65775</v>
      </c>
      <c r="B5305" s="0" t="n">
        <f aca="false">HOUR(C5305)</f>
        <v>7</v>
      </c>
      <c r="C5305" s="1" t="n">
        <v>41379.3152777778</v>
      </c>
      <c r="D5305" s="0" t="s">
        <v>65776</v>
      </c>
    </row>
    <row r="5306" customFormat="false" ht="15" hidden="false" customHeight="false" outlineLevel="0" collapsed="false">
      <c r="A5306" s="0" t="s">
        <v>62011</v>
      </c>
      <c r="B5306" s="0" t="n">
        <f aca="false">HOUR(C5306)</f>
        <v>7</v>
      </c>
      <c r="C5306" s="1" t="n">
        <v>41379.3152777778</v>
      </c>
      <c r="D5306" s="0" t="s">
        <v>65777</v>
      </c>
    </row>
    <row r="5307" customFormat="false" ht="15" hidden="false" customHeight="false" outlineLevel="0" collapsed="false">
      <c r="A5307" s="0" t="s">
        <v>61360</v>
      </c>
      <c r="B5307" s="0" t="n">
        <f aca="false">HOUR(C5307)</f>
        <v>7</v>
      </c>
      <c r="C5307" s="1" t="n">
        <v>41379.3152777778</v>
      </c>
      <c r="D5307" s="0" t="s">
        <v>65778</v>
      </c>
    </row>
    <row r="5308" customFormat="false" ht="15" hidden="false" customHeight="false" outlineLevel="0" collapsed="false">
      <c r="A5308" s="0" t="s">
        <v>65779</v>
      </c>
      <c r="B5308" s="0" t="n">
        <f aca="false">HOUR(C5308)</f>
        <v>7</v>
      </c>
      <c r="C5308" s="1" t="n">
        <v>41379.3152777778</v>
      </c>
      <c r="D5308" s="0" t="s">
        <v>65780</v>
      </c>
    </row>
    <row r="5309" customFormat="false" ht="15" hidden="false" customHeight="false" outlineLevel="0" collapsed="false">
      <c r="A5309" s="0" t="s">
        <v>65781</v>
      </c>
      <c r="B5309" s="0" t="n">
        <f aca="false">HOUR(C5309)</f>
        <v>7</v>
      </c>
      <c r="C5309" s="1" t="n">
        <v>41379.3152777778</v>
      </c>
      <c r="D5309" s="0" t="s">
        <v>65782</v>
      </c>
    </row>
    <row r="5310" customFormat="false" ht="15" hidden="false" customHeight="false" outlineLevel="0" collapsed="false">
      <c r="A5310" s="0" t="s">
        <v>63965</v>
      </c>
      <c r="B5310" s="0" t="n">
        <f aca="false">HOUR(C5310)</f>
        <v>7</v>
      </c>
      <c r="C5310" s="1" t="n">
        <v>41379.3152777778</v>
      </c>
      <c r="D5310" s="0" t="s">
        <v>65783</v>
      </c>
    </row>
    <row r="5311" customFormat="false" ht="15" hidden="false" customHeight="false" outlineLevel="0" collapsed="false">
      <c r="A5311" s="0" t="s">
        <v>65784</v>
      </c>
      <c r="B5311" s="0" t="n">
        <f aca="false">HOUR(C5311)</f>
        <v>7</v>
      </c>
      <c r="C5311" s="1" t="n">
        <v>41379.3152777778</v>
      </c>
      <c r="D5311" s="0" t="s">
        <v>65785</v>
      </c>
    </row>
    <row r="5312" customFormat="false" ht="15" hidden="false" customHeight="false" outlineLevel="0" collapsed="false">
      <c r="A5312" s="0" t="s">
        <v>65786</v>
      </c>
      <c r="B5312" s="0" t="n">
        <f aca="false">HOUR(C5312)</f>
        <v>7</v>
      </c>
      <c r="C5312" s="1" t="n">
        <v>41379.3152777778</v>
      </c>
      <c r="D5312" s="0" t="s">
        <v>65787</v>
      </c>
    </row>
    <row r="5313" customFormat="false" ht="15" hidden="false" customHeight="false" outlineLevel="0" collapsed="false">
      <c r="A5313" s="0" t="s">
        <v>65788</v>
      </c>
      <c r="B5313" s="0" t="n">
        <f aca="false">HOUR(C5313)</f>
        <v>7</v>
      </c>
      <c r="C5313" s="1" t="n">
        <v>41379.3152777778</v>
      </c>
      <c r="D5313" s="0" t="s">
        <v>65789</v>
      </c>
    </row>
    <row r="5314" customFormat="false" ht="15" hidden="false" customHeight="false" outlineLevel="0" collapsed="false">
      <c r="A5314" s="0" t="s">
        <v>65790</v>
      </c>
      <c r="B5314" s="0" t="n">
        <f aca="false">HOUR(C5314)</f>
        <v>7</v>
      </c>
      <c r="C5314" s="1" t="n">
        <v>41379.3152777778</v>
      </c>
      <c r="D5314" s="0" t="s">
        <v>65791</v>
      </c>
    </row>
    <row r="5315" customFormat="false" ht="15" hidden="false" customHeight="false" outlineLevel="0" collapsed="false">
      <c r="A5315" s="0" t="s">
        <v>65792</v>
      </c>
      <c r="B5315" s="0" t="n">
        <f aca="false">HOUR(C5315)</f>
        <v>7</v>
      </c>
      <c r="C5315" s="1" t="n">
        <v>41379.3152777778</v>
      </c>
      <c r="D5315" s="0" t="s">
        <v>65793</v>
      </c>
    </row>
    <row r="5316" customFormat="false" ht="15" hidden="false" customHeight="false" outlineLevel="0" collapsed="false">
      <c r="A5316" s="0" t="s">
        <v>65794</v>
      </c>
      <c r="B5316" s="0" t="n">
        <f aca="false">HOUR(C5316)</f>
        <v>7</v>
      </c>
      <c r="C5316" s="1" t="n">
        <v>41379.3152777778</v>
      </c>
      <c r="D5316" s="0" t="s">
        <v>65795</v>
      </c>
    </row>
    <row r="5317" customFormat="false" ht="15" hidden="false" customHeight="false" outlineLevel="0" collapsed="false">
      <c r="A5317" s="0" t="s">
        <v>65796</v>
      </c>
      <c r="B5317" s="0" t="n">
        <f aca="false">HOUR(C5317)</f>
        <v>7</v>
      </c>
      <c r="C5317" s="1" t="n">
        <v>41379.3152777778</v>
      </c>
      <c r="D5317" s="0" t="s">
        <v>65797</v>
      </c>
    </row>
    <row r="5318" customFormat="false" ht="15" hidden="false" customHeight="false" outlineLevel="0" collapsed="false">
      <c r="A5318" s="0" t="s">
        <v>65798</v>
      </c>
      <c r="B5318" s="0" t="n">
        <f aca="false">HOUR(C5318)</f>
        <v>7</v>
      </c>
      <c r="C5318" s="1" t="n">
        <v>41379.3152777778</v>
      </c>
      <c r="D5318" s="0" t="s">
        <v>65799</v>
      </c>
    </row>
    <row r="5319" customFormat="false" ht="15" hidden="false" customHeight="false" outlineLevel="0" collapsed="false">
      <c r="A5319" s="0" t="s">
        <v>65800</v>
      </c>
      <c r="B5319" s="0" t="n">
        <f aca="false">HOUR(C5319)</f>
        <v>7</v>
      </c>
      <c r="C5319" s="1" t="n">
        <v>41379.3152777778</v>
      </c>
      <c r="D5319" s="0" t="s">
        <v>65801</v>
      </c>
    </row>
    <row r="5320" customFormat="false" ht="15" hidden="false" customHeight="false" outlineLevel="0" collapsed="false">
      <c r="A5320" s="0" t="s">
        <v>58748</v>
      </c>
      <c r="B5320" s="0" t="n">
        <f aca="false">HOUR(C5320)</f>
        <v>7</v>
      </c>
      <c r="C5320" s="1" t="n">
        <v>41379.3152777778</v>
      </c>
      <c r="D5320" s="0" t="s">
        <v>65802</v>
      </c>
    </row>
    <row r="5321" customFormat="false" ht="15" hidden="false" customHeight="false" outlineLevel="0" collapsed="false">
      <c r="A5321" s="0" t="s">
        <v>65803</v>
      </c>
      <c r="B5321" s="0" t="n">
        <f aca="false">HOUR(C5321)</f>
        <v>7</v>
      </c>
      <c r="C5321" s="1" t="n">
        <v>41379.3152777778</v>
      </c>
      <c r="D5321" s="0" t="s">
        <v>65802</v>
      </c>
    </row>
    <row r="5322" customFormat="false" ht="15" hidden="false" customHeight="false" outlineLevel="0" collapsed="false">
      <c r="A5322" s="0" t="s">
        <v>65804</v>
      </c>
      <c r="B5322" s="0" t="n">
        <f aca="false">HOUR(C5322)</f>
        <v>7</v>
      </c>
      <c r="C5322" s="1" t="n">
        <v>41379.3152777778</v>
      </c>
      <c r="D5322" s="0" t="s">
        <v>65805</v>
      </c>
    </row>
    <row r="5323" customFormat="false" ht="15" hidden="false" customHeight="false" outlineLevel="0" collapsed="false">
      <c r="A5323" s="0" t="s">
        <v>65806</v>
      </c>
      <c r="B5323" s="0" t="n">
        <f aca="false">HOUR(C5323)</f>
        <v>7</v>
      </c>
      <c r="C5323" s="1" t="n">
        <v>41379.3152777778</v>
      </c>
      <c r="D5323" s="0" t="s">
        <v>65807</v>
      </c>
    </row>
    <row r="5324" customFormat="false" ht="15" hidden="false" customHeight="false" outlineLevel="0" collapsed="false">
      <c r="A5324" s="0" t="s">
        <v>65808</v>
      </c>
      <c r="B5324" s="0" t="n">
        <f aca="false">HOUR(C5324)</f>
        <v>7</v>
      </c>
      <c r="C5324" s="1" t="n">
        <v>41379.3152777778</v>
      </c>
      <c r="D5324" s="0" t="s">
        <v>65809</v>
      </c>
    </row>
    <row r="5325" customFormat="false" ht="15" hidden="false" customHeight="false" outlineLevel="0" collapsed="false">
      <c r="A5325" s="0" t="s">
        <v>59219</v>
      </c>
      <c r="B5325" s="0" t="n">
        <f aca="false">HOUR(C5325)</f>
        <v>7</v>
      </c>
      <c r="C5325" s="1" t="n">
        <v>41379.3152777778</v>
      </c>
      <c r="D5325" s="0" t="s">
        <v>65810</v>
      </c>
    </row>
    <row r="5326" customFormat="false" ht="15" hidden="false" customHeight="false" outlineLevel="0" collapsed="false">
      <c r="A5326" s="0" t="s">
        <v>23338</v>
      </c>
      <c r="B5326" s="0" t="n">
        <f aca="false">HOUR(C5326)</f>
        <v>7</v>
      </c>
      <c r="C5326" s="1" t="n">
        <v>41379.3152777778</v>
      </c>
      <c r="D5326" s="0" t="s">
        <v>65811</v>
      </c>
    </row>
    <row r="5327" customFormat="false" ht="15" hidden="false" customHeight="false" outlineLevel="0" collapsed="false">
      <c r="A5327" s="0" t="s">
        <v>65812</v>
      </c>
      <c r="B5327" s="0" t="n">
        <f aca="false">HOUR(C5327)</f>
        <v>7</v>
      </c>
      <c r="C5327" s="1" t="n">
        <v>41379.3152777778</v>
      </c>
      <c r="D5327" s="0" t="s">
        <v>65813</v>
      </c>
    </row>
    <row r="5328" customFormat="false" ht="15" hidden="false" customHeight="false" outlineLevel="0" collapsed="false">
      <c r="A5328" s="0" t="s">
        <v>403</v>
      </c>
      <c r="B5328" s="0" t="n">
        <f aca="false">HOUR(C5328)</f>
        <v>7</v>
      </c>
      <c r="C5328" s="1" t="n">
        <v>41379.3152777778</v>
      </c>
      <c r="D5328" s="0" t="s">
        <v>65814</v>
      </c>
    </row>
    <row r="5329" customFormat="false" ht="15" hidden="false" customHeight="false" outlineLevel="0" collapsed="false">
      <c r="A5329" s="0" t="s">
        <v>65815</v>
      </c>
      <c r="B5329" s="0" t="n">
        <f aca="false">HOUR(C5329)</f>
        <v>7</v>
      </c>
      <c r="C5329" s="1" t="n">
        <v>41379.3152777778</v>
      </c>
      <c r="D5329" s="0" t="s">
        <v>65816</v>
      </c>
    </row>
    <row r="5330" customFormat="false" ht="15" hidden="false" customHeight="false" outlineLevel="0" collapsed="false">
      <c r="A5330" s="0" t="s">
        <v>65817</v>
      </c>
      <c r="B5330" s="0" t="n">
        <f aca="false">HOUR(C5330)</f>
        <v>7</v>
      </c>
      <c r="C5330" s="1" t="n">
        <v>41379.3152777778</v>
      </c>
      <c r="D5330" s="0" t="s">
        <v>65818</v>
      </c>
    </row>
    <row r="5331" customFormat="false" ht="15" hidden="false" customHeight="false" outlineLevel="0" collapsed="false">
      <c r="A5331" s="0" t="s">
        <v>65819</v>
      </c>
      <c r="B5331" s="0" t="n">
        <f aca="false">HOUR(C5331)</f>
        <v>7</v>
      </c>
      <c r="C5331" s="1" t="n">
        <v>41379.3152777778</v>
      </c>
      <c r="D5331" s="0" t="s">
        <v>65820</v>
      </c>
    </row>
    <row r="5332" customFormat="false" ht="15" hidden="false" customHeight="false" outlineLevel="0" collapsed="false">
      <c r="A5332" s="0" t="s">
        <v>65821</v>
      </c>
      <c r="B5332" s="0" t="n">
        <f aca="false">HOUR(C5332)</f>
        <v>7</v>
      </c>
      <c r="C5332" s="1" t="n">
        <v>41379.3152777778</v>
      </c>
      <c r="D5332" s="0" t="s">
        <v>65822</v>
      </c>
    </row>
    <row r="5333" customFormat="false" ht="15" hidden="false" customHeight="false" outlineLevel="0" collapsed="false">
      <c r="A5333" s="0" t="s">
        <v>65823</v>
      </c>
      <c r="B5333" s="0" t="n">
        <f aca="false">HOUR(C5333)</f>
        <v>7</v>
      </c>
      <c r="C5333" s="1" t="n">
        <v>41379.3152777778</v>
      </c>
      <c r="D5333" s="0" t="s">
        <v>65824</v>
      </c>
    </row>
    <row r="5334" customFormat="false" ht="15" hidden="false" customHeight="false" outlineLevel="0" collapsed="false">
      <c r="A5334" s="0" t="s">
        <v>65825</v>
      </c>
      <c r="B5334" s="0" t="n">
        <f aca="false">HOUR(C5334)</f>
        <v>7</v>
      </c>
      <c r="C5334" s="1" t="n">
        <v>41379.3152777778</v>
      </c>
      <c r="D5334" s="0" t="s">
        <v>65826</v>
      </c>
    </row>
    <row r="5335" customFormat="false" ht="15" hidden="false" customHeight="false" outlineLevel="0" collapsed="false">
      <c r="A5335" s="0" t="s">
        <v>59169</v>
      </c>
      <c r="B5335" s="0" t="n">
        <f aca="false">HOUR(C5335)</f>
        <v>7</v>
      </c>
      <c r="C5335" s="1" t="n">
        <v>41379.3152777778</v>
      </c>
      <c r="D5335" s="0" t="s">
        <v>65827</v>
      </c>
    </row>
    <row r="5336" customFormat="false" ht="15" hidden="false" customHeight="false" outlineLevel="0" collapsed="false">
      <c r="A5336" s="0" t="s">
        <v>65828</v>
      </c>
      <c r="B5336" s="0" t="n">
        <f aca="false">HOUR(C5336)</f>
        <v>7</v>
      </c>
      <c r="C5336" s="1" t="n">
        <v>41379.3152777778</v>
      </c>
      <c r="D5336" s="0" t="s">
        <v>65829</v>
      </c>
    </row>
    <row r="5337" customFormat="false" ht="15" hidden="false" customHeight="false" outlineLevel="0" collapsed="false">
      <c r="A5337" s="0" t="s">
        <v>65830</v>
      </c>
      <c r="B5337" s="0" t="n">
        <f aca="false">HOUR(C5337)</f>
        <v>7</v>
      </c>
      <c r="C5337" s="1" t="n">
        <v>41379.3152777778</v>
      </c>
      <c r="D5337" s="0" t="s">
        <v>65831</v>
      </c>
    </row>
    <row r="5338" customFormat="false" ht="15" hidden="false" customHeight="false" outlineLevel="0" collapsed="false">
      <c r="A5338" s="0" t="s">
        <v>65832</v>
      </c>
      <c r="B5338" s="0" t="n">
        <f aca="false">HOUR(C5338)</f>
        <v>7</v>
      </c>
      <c r="C5338" s="1" t="n">
        <v>41379.3152777778</v>
      </c>
      <c r="D5338" s="0" t="s">
        <v>65833</v>
      </c>
    </row>
    <row r="5339" customFormat="false" ht="15" hidden="false" customHeight="false" outlineLevel="0" collapsed="false">
      <c r="A5339" s="0" t="s">
        <v>60882</v>
      </c>
      <c r="B5339" s="0" t="n">
        <f aca="false">HOUR(C5339)</f>
        <v>7</v>
      </c>
      <c r="C5339" s="1" t="n">
        <v>41379.3152777778</v>
      </c>
      <c r="D5339" s="0" t="s">
        <v>65834</v>
      </c>
    </row>
    <row r="5340" customFormat="false" ht="15" hidden="false" customHeight="false" outlineLevel="0" collapsed="false">
      <c r="A5340" s="0" t="s">
        <v>65835</v>
      </c>
      <c r="B5340" s="0" t="n">
        <f aca="false">HOUR(C5340)</f>
        <v>7</v>
      </c>
      <c r="C5340" s="1" t="n">
        <v>41379.3152777778</v>
      </c>
      <c r="D5340" s="0" t="s">
        <v>65836</v>
      </c>
    </row>
    <row r="5341" customFormat="false" ht="15" hidden="false" customHeight="false" outlineLevel="0" collapsed="false">
      <c r="A5341" s="0" t="s">
        <v>65837</v>
      </c>
      <c r="B5341" s="0" t="n">
        <f aca="false">HOUR(C5341)</f>
        <v>7</v>
      </c>
      <c r="C5341" s="1" t="n">
        <v>41379.3152777778</v>
      </c>
      <c r="D5341" s="0" t="s">
        <v>65838</v>
      </c>
    </row>
    <row r="5342" customFormat="false" ht="15" hidden="false" customHeight="false" outlineLevel="0" collapsed="false">
      <c r="A5342" s="0" t="s">
        <v>65839</v>
      </c>
      <c r="B5342" s="0" t="n">
        <f aca="false">HOUR(C5342)</f>
        <v>7</v>
      </c>
      <c r="C5342" s="1" t="n">
        <v>41379.3152777778</v>
      </c>
      <c r="D5342" s="0" t="s">
        <v>65840</v>
      </c>
    </row>
    <row r="5343" customFormat="false" ht="15" hidden="false" customHeight="false" outlineLevel="0" collapsed="false">
      <c r="A5343" s="0" t="s">
        <v>65841</v>
      </c>
      <c r="B5343" s="0" t="n">
        <f aca="false">HOUR(C5343)</f>
        <v>7</v>
      </c>
      <c r="C5343" s="1" t="n">
        <v>41379.3152777778</v>
      </c>
      <c r="D5343" s="0" t="s">
        <v>65842</v>
      </c>
    </row>
    <row r="5344" customFormat="false" ht="15" hidden="false" customHeight="false" outlineLevel="0" collapsed="false">
      <c r="A5344" s="0" t="s">
        <v>65843</v>
      </c>
      <c r="B5344" s="0" t="n">
        <f aca="false">HOUR(C5344)</f>
        <v>7</v>
      </c>
      <c r="C5344" s="1" t="n">
        <v>41379.3152777778</v>
      </c>
      <c r="D5344" s="0" t="s">
        <v>65844</v>
      </c>
    </row>
    <row r="5345" customFormat="false" ht="15" hidden="false" customHeight="false" outlineLevel="0" collapsed="false">
      <c r="A5345" s="0" t="s">
        <v>65845</v>
      </c>
      <c r="B5345" s="0" t="n">
        <f aca="false">HOUR(C5345)</f>
        <v>7</v>
      </c>
      <c r="C5345" s="1" t="n">
        <v>41379.3152777778</v>
      </c>
      <c r="D5345" s="0" t="s">
        <v>65846</v>
      </c>
    </row>
    <row r="5346" customFormat="false" ht="15" hidden="false" customHeight="false" outlineLevel="0" collapsed="false">
      <c r="A5346" s="0" t="s">
        <v>65847</v>
      </c>
      <c r="B5346" s="0" t="n">
        <f aca="false">HOUR(C5346)</f>
        <v>7</v>
      </c>
      <c r="C5346" s="1" t="n">
        <v>41379.3152777778</v>
      </c>
      <c r="D5346" s="0" t="s">
        <v>65848</v>
      </c>
    </row>
    <row r="5347" customFormat="false" ht="15" hidden="false" customHeight="false" outlineLevel="0" collapsed="false">
      <c r="A5347" s="0" t="s">
        <v>65849</v>
      </c>
      <c r="B5347" s="0" t="n">
        <f aca="false">HOUR(C5347)</f>
        <v>7</v>
      </c>
      <c r="C5347" s="1" t="n">
        <v>41379.3152777778</v>
      </c>
      <c r="D5347" s="0" t="s">
        <v>65850</v>
      </c>
    </row>
    <row r="5348" customFormat="false" ht="15" hidden="false" customHeight="false" outlineLevel="0" collapsed="false">
      <c r="A5348" s="0" t="s">
        <v>55679</v>
      </c>
      <c r="B5348" s="0" t="n">
        <f aca="false">HOUR(C5348)</f>
        <v>7</v>
      </c>
      <c r="C5348" s="1" t="n">
        <v>41379.3159722222</v>
      </c>
      <c r="D5348" s="0" t="s">
        <v>65851</v>
      </c>
    </row>
    <row r="5349" customFormat="false" ht="15" hidden="false" customHeight="false" outlineLevel="0" collapsed="false">
      <c r="A5349" s="0" t="s">
        <v>59773</v>
      </c>
      <c r="B5349" s="0" t="n">
        <f aca="false">HOUR(C5349)</f>
        <v>7</v>
      </c>
      <c r="C5349" s="1" t="n">
        <v>41379.3159722222</v>
      </c>
      <c r="D5349" s="0" t="s">
        <v>65852</v>
      </c>
    </row>
    <row r="5350" customFormat="false" ht="15" hidden="false" customHeight="false" outlineLevel="0" collapsed="false">
      <c r="A5350" s="0" t="s">
        <v>30935</v>
      </c>
      <c r="B5350" s="0" t="n">
        <f aca="false">HOUR(C5350)</f>
        <v>7</v>
      </c>
      <c r="C5350" s="1" t="n">
        <v>41379.3159722222</v>
      </c>
      <c r="D5350" s="0" t="s">
        <v>65853</v>
      </c>
    </row>
    <row r="5351" customFormat="false" ht="15" hidden="false" customHeight="false" outlineLevel="0" collapsed="false">
      <c r="A5351" s="0" t="s">
        <v>65854</v>
      </c>
      <c r="B5351" s="0" t="n">
        <f aca="false">HOUR(C5351)</f>
        <v>7</v>
      </c>
      <c r="C5351" s="1" t="n">
        <v>41379.3159722222</v>
      </c>
      <c r="D5351" s="0" t="s">
        <v>65855</v>
      </c>
    </row>
    <row r="5352" customFormat="false" ht="15" hidden="false" customHeight="false" outlineLevel="0" collapsed="false">
      <c r="A5352" s="0" t="s">
        <v>65856</v>
      </c>
      <c r="B5352" s="0" t="n">
        <f aca="false">HOUR(C5352)</f>
        <v>7</v>
      </c>
      <c r="C5352" s="1" t="n">
        <v>41379.3159722222</v>
      </c>
      <c r="D5352" s="0" t="s">
        <v>65857</v>
      </c>
    </row>
    <row r="5353" customFormat="false" ht="15" hidden="false" customHeight="false" outlineLevel="0" collapsed="false">
      <c r="A5353" s="0" t="s">
        <v>63141</v>
      </c>
      <c r="B5353" s="0" t="n">
        <f aca="false">HOUR(C5353)</f>
        <v>7</v>
      </c>
      <c r="C5353" s="1" t="n">
        <v>41379.3159722222</v>
      </c>
      <c r="D5353" s="0" t="s">
        <v>65858</v>
      </c>
    </row>
    <row r="5354" customFormat="false" ht="15" hidden="false" customHeight="false" outlineLevel="0" collapsed="false">
      <c r="A5354" s="0" t="s">
        <v>65859</v>
      </c>
      <c r="B5354" s="0" t="n">
        <f aca="false">HOUR(C5354)</f>
        <v>7</v>
      </c>
      <c r="C5354" s="1" t="n">
        <v>41379.3159722222</v>
      </c>
      <c r="D5354" s="0" t="s">
        <v>65860</v>
      </c>
    </row>
    <row r="5355" customFormat="false" ht="15" hidden="false" customHeight="false" outlineLevel="0" collapsed="false">
      <c r="A5355" s="0" t="s">
        <v>63901</v>
      </c>
      <c r="B5355" s="0" t="n">
        <f aca="false">HOUR(C5355)</f>
        <v>7</v>
      </c>
      <c r="C5355" s="1" t="n">
        <v>41379.3159722222</v>
      </c>
      <c r="D5355" s="0" t="s">
        <v>65861</v>
      </c>
    </row>
    <row r="5356" customFormat="false" ht="15" hidden="false" customHeight="false" outlineLevel="0" collapsed="false">
      <c r="A5356" s="0" t="s">
        <v>65862</v>
      </c>
      <c r="B5356" s="0" t="n">
        <f aca="false">HOUR(C5356)</f>
        <v>7</v>
      </c>
      <c r="C5356" s="1" t="n">
        <v>41379.3159722222</v>
      </c>
      <c r="D5356" s="0" t="s">
        <v>65863</v>
      </c>
    </row>
    <row r="5357" customFormat="false" ht="15" hidden="false" customHeight="false" outlineLevel="0" collapsed="false">
      <c r="A5357" s="0" t="s">
        <v>65864</v>
      </c>
      <c r="B5357" s="0" t="n">
        <f aca="false">HOUR(C5357)</f>
        <v>7</v>
      </c>
      <c r="C5357" s="1" t="n">
        <v>41379.3159722222</v>
      </c>
      <c r="D5357" s="0" t="s">
        <v>65865</v>
      </c>
    </row>
    <row r="5358" customFormat="false" ht="15" hidden="false" customHeight="false" outlineLevel="0" collapsed="false">
      <c r="A5358" s="0" t="s">
        <v>36395</v>
      </c>
      <c r="B5358" s="0" t="n">
        <f aca="false">HOUR(C5358)</f>
        <v>7</v>
      </c>
      <c r="C5358" s="1" t="n">
        <v>41379.3159722222</v>
      </c>
      <c r="D5358" s="0" t="s">
        <v>65866</v>
      </c>
    </row>
    <row r="5359" customFormat="false" ht="15" hidden="false" customHeight="false" outlineLevel="0" collapsed="false">
      <c r="A5359" s="0" t="s">
        <v>65867</v>
      </c>
      <c r="B5359" s="0" t="n">
        <f aca="false">HOUR(C5359)</f>
        <v>7</v>
      </c>
      <c r="C5359" s="1" t="n">
        <v>41379.3159722222</v>
      </c>
      <c r="D5359" s="0" t="s">
        <v>65868</v>
      </c>
    </row>
    <row r="5360" customFormat="false" ht="15" hidden="false" customHeight="false" outlineLevel="0" collapsed="false">
      <c r="A5360" s="0" t="s">
        <v>65869</v>
      </c>
      <c r="B5360" s="0" t="n">
        <f aca="false">HOUR(C5360)</f>
        <v>7</v>
      </c>
      <c r="C5360" s="1" t="n">
        <v>41379.3159722222</v>
      </c>
      <c r="D5360" s="0" t="s">
        <v>65870</v>
      </c>
    </row>
    <row r="5361" customFormat="false" ht="15" hidden="false" customHeight="false" outlineLevel="0" collapsed="false">
      <c r="A5361" s="0" t="s">
        <v>65871</v>
      </c>
      <c r="B5361" s="0" t="n">
        <f aca="false">HOUR(C5361)</f>
        <v>7</v>
      </c>
      <c r="C5361" s="1" t="n">
        <v>41379.3159722222</v>
      </c>
      <c r="D5361" s="0" t="s">
        <v>65872</v>
      </c>
    </row>
    <row r="5362" customFormat="false" ht="15" hidden="false" customHeight="false" outlineLevel="0" collapsed="false">
      <c r="A5362" s="0" t="s">
        <v>65873</v>
      </c>
      <c r="B5362" s="0" t="n">
        <f aca="false">HOUR(C5362)</f>
        <v>7</v>
      </c>
      <c r="C5362" s="1" t="n">
        <v>41379.3159722222</v>
      </c>
      <c r="D5362" s="0" t="s">
        <v>65874</v>
      </c>
    </row>
    <row r="5363" customFormat="false" ht="15" hidden="false" customHeight="false" outlineLevel="0" collapsed="false">
      <c r="A5363" s="0" t="s">
        <v>30922</v>
      </c>
      <c r="B5363" s="0" t="n">
        <f aca="false">HOUR(C5363)</f>
        <v>7</v>
      </c>
      <c r="C5363" s="1" t="n">
        <v>41379.3159722222</v>
      </c>
      <c r="D5363" s="0" t="s">
        <v>65875</v>
      </c>
    </row>
    <row r="5364" customFormat="false" ht="15" hidden="false" customHeight="false" outlineLevel="0" collapsed="false">
      <c r="A5364" s="0" t="s">
        <v>65876</v>
      </c>
      <c r="B5364" s="0" t="n">
        <f aca="false">HOUR(C5364)</f>
        <v>7</v>
      </c>
      <c r="C5364" s="1" t="n">
        <v>41379.3159722222</v>
      </c>
      <c r="D5364" s="0" t="s">
        <v>65877</v>
      </c>
    </row>
    <row r="5365" customFormat="false" ht="15" hidden="false" customHeight="false" outlineLevel="0" collapsed="false">
      <c r="A5365" s="0" t="s">
        <v>65878</v>
      </c>
      <c r="B5365" s="0" t="n">
        <f aca="false">HOUR(C5365)</f>
        <v>7</v>
      </c>
      <c r="C5365" s="1" t="n">
        <v>41379.3159722222</v>
      </c>
      <c r="D5365" s="0" t="s">
        <v>65879</v>
      </c>
    </row>
    <row r="5366" customFormat="false" ht="15" hidden="false" customHeight="false" outlineLevel="0" collapsed="false">
      <c r="A5366" s="0" t="s">
        <v>63977</v>
      </c>
      <c r="B5366" s="0" t="n">
        <f aca="false">HOUR(C5366)</f>
        <v>7</v>
      </c>
      <c r="C5366" s="1" t="n">
        <v>41379.3159722222</v>
      </c>
      <c r="D5366" s="0" t="s">
        <v>65880</v>
      </c>
    </row>
    <row r="5367" customFormat="false" ht="15" hidden="false" customHeight="false" outlineLevel="0" collapsed="false">
      <c r="A5367" s="0" t="s">
        <v>63977</v>
      </c>
      <c r="B5367" s="0" t="n">
        <f aca="false">HOUR(C5367)</f>
        <v>7</v>
      </c>
      <c r="C5367" s="1" t="n">
        <v>41379.3159722222</v>
      </c>
      <c r="D5367" s="0" t="s">
        <v>65880</v>
      </c>
    </row>
    <row r="5368" customFormat="false" ht="15" hidden="false" customHeight="false" outlineLevel="0" collapsed="false">
      <c r="A5368" s="0" t="s">
        <v>65881</v>
      </c>
      <c r="B5368" s="0" t="n">
        <f aca="false">HOUR(C5368)</f>
        <v>7</v>
      </c>
      <c r="C5368" s="1" t="n">
        <v>41379.3159722222</v>
      </c>
      <c r="D5368" s="0" t="s">
        <v>65882</v>
      </c>
    </row>
    <row r="5369" customFormat="false" ht="15" hidden="false" customHeight="false" outlineLevel="0" collapsed="false">
      <c r="A5369" s="0" t="s">
        <v>65883</v>
      </c>
      <c r="B5369" s="0" t="n">
        <f aca="false">HOUR(C5369)</f>
        <v>7</v>
      </c>
      <c r="C5369" s="1" t="n">
        <v>41379.3159722222</v>
      </c>
      <c r="D5369" s="0" t="s">
        <v>65884</v>
      </c>
    </row>
    <row r="5370" customFormat="false" ht="15" hidden="false" customHeight="false" outlineLevel="0" collapsed="false">
      <c r="A5370" s="0" t="s">
        <v>61861</v>
      </c>
      <c r="B5370" s="0" t="n">
        <f aca="false">HOUR(C5370)</f>
        <v>7</v>
      </c>
      <c r="C5370" s="1" t="n">
        <v>41379.3159722222</v>
      </c>
      <c r="D5370" s="0" t="s">
        <v>65885</v>
      </c>
    </row>
    <row r="5371" customFormat="false" ht="15" hidden="false" customHeight="false" outlineLevel="0" collapsed="false">
      <c r="A5371" s="0" t="s">
        <v>63202</v>
      </c>
      <c r="B5371" s="0" t="n">
        <f aca="false">HOUR(C5371)</f>
        <v>7</v>
      </c>
      <c r="C5371" s="1" t="n">
        <v>41379.3159722222</v>
      </c>
      <c r="D5371" s="0" t="s">
        <v>65886</v>
      </c>
    </row>
    <row r="5372" customFormat="false" ht="15" hidden="false" customHeight="false" outlineLevel="0" collapsed="false">
      <c r="A5372" s="0" t="s">
        <v>65887</v>
      </c>
      <c r="B5372" s="0" t="n">
        <f aca="false">HOUR(C5372)</f>
        <v>7</v>
      </c>
      <c r="C5372" s="1" t="n">
        <v>41379.3159722222</v>
      </c>
      <c r="D5372" s="0" t="s">
        <v>65888</v>
      </c>
    </row>
    <row r="5373" customFormat="false" ht="15" hidden="false" customHeight="false" outlineLevel="0" collapsed="false">
      <c r="A5373" s="0" t="s">
        <v>65889</v>
      </c>
      <c r="B5373" s="0" t="n">
        <f aca="false">HOUR(C5373)</f>
        <v>7</v>
      </c>
      <c r="C5373" s="1" t="n">
        <v>41379.3159722222</v>
      </c>
      <c r="D5373" s="0" t="s">
        <v>65890</v>
      </c>
    </row>
    <row r="5374" customFormat="false" ht="15" hidden="false" customHeight="false" outlineLevel="0" collapsed="false">
      <c r="A5374" s="0" t="s">
        <v>64237</v>
      </c>
      <c r="B5374" s="0" t="n">
        <f aca="false">HOUR(C5374)</f>
        <v>7</v>
      </c>
      <c r="C5374" s="1" t="n">
        <v>41379.3159722222</v>
      </c>
      <c r="D5374" s="0" t="s">
        <v>65891</v>
      </c>
    </row>
    <row r="5375" customFormat="false" ht="15" hidden="false" customHeight="false" outlineLevel="0" collapsed="false">
      <c r="A5375" s="0" t="s">
        <v>65892</v>
      </c>
      <c r="B5375" s="0" t="n">
        <f aca="false">HOUR(C5375)</f>
        <v>7</v>
      </c>
      <c r="C5375" s="1" t="n">
        <v>41379.3159722222</v>
      </c>
      <c r="D5375" s="0" t="s">
        <v>65893</v>
      </c>
    </row>
    <row r="5376" customFormat="false" ht="15" hidden="false" customHeight="false" outlineLevel="0" collapsed="false">
      <c r="A5376" s="0" t="s">
        <v>59470</v>
      </c>
      <c r="B5376" s="0" t="n">
        <f aca="false">HOUR(C5376)</f>
        <v>7</v>
      </c>
      <c r="C5376" s="1" t="n">
        <v>41379.3159722222</v>
      </c>
      <c r="D5376" s="0" t="s">
        <v>65894</v>
      </c>
    </row>
    <row r="5377" customFormat="false" ht="15" hidden="false" customHeight="false" outlineLevel="0" collapsed="false">
      <c r="A5377" s="0" t="s">
        <v>65895</v>
      </c>
      <c r="B5377" s="0" t="n">
        <f aca="false">HOUR(C5377)</f>
        <v>7</v>
      </c>
      <c r="C5377" s="1" t="n">
        <v>41379.3159722222</v>
      </c>
      <c r="D5377" s="0" t="s">
        <v>65896</v>
      </c>
    </row>
    <row r="5378" customFormat="false" ht="15" hidden="false" customHeight="false" outlineLevel="0" collapsed="false">
      <c r="A5378" s="0" t="s">
        <v>65897</v>
      </c>
      <c r="B5378" s="0" t="n">
        <f aca="false">HOUR(C5378)</f>
        <v>7</v>
      </c>
      <c r="C5378" s="1" t="n">
        <v>41379.3159722222</v>
      </c>
      <c r="D5378" s="0" t="s">
        <v>65898</v>
      </c>
    </row>
    <row r="5379" customFormat="false" ht="15" hidden="false" customHeight="false" outlineLevel="0" collapsed="false">
      <c r="A5379" s="0" t="s">
        <v>65899</v>
      </c>
      <c r="B5379" s="0" t="n">
        <f aca="false">HOUR(C5379)</f>
        <v>7</v>
      </c>
      <c r="C5379" s="1" t="n">
        <v>41379.3159722222</v>
      </c>
      <c r="D5379" s="0" t="s">
        <v>65900</v>
      </c>
    </row>
    <row r="5380" customFormat="false" ht="15" hidden="false" customHeight="false" outlineLevel="0" collapsed="false">
      <c r="A5380" s="0" t="s">
        <v>65901</v>
      </c>
      <c r="B5380" s="0" t="n">
        <f aca="false">HOUR(C5380)</f>
        <v>7</v>
      </c>
      <c r="C5380" s="1" t="n">
        <v>41379.3159722222</v>
      </c>
      <c r="D5380" s="0" t="s">
        <v>65902</v>
      </c>
    </row>
    <row r="5381" customFormat="false" ht="15" hidden="false" customHeight="false" outlineLevel="0" collapsed="false">
      <c r="A5381" s="0" t="s">
        <v>65903</v>
      </c>
      <c r="B5381" s="0" t="n">
        <f aca="false">HOUR(C5381)</f>
        <v>7</v>
      </c>
      <c r="C5381" s="1" t="n">
        <v>41379.3159722222</v>
      </c>
      <c r="D5381" s="0" t="s">
        <v>65904</v>
      </c>
    </row>
    <row r="5382" customFormat="false" ht="15" hidden="false" customHeight="false" outlineLevel="0" collapsed="false">
      <c r="A5382" s="0" t="s">
        <v>65905</v>
      </c>
      <c r="B5382" s="0" t="n">
        <f aca="false">HOUR(C5382)</f>
        <v>7</v>
      </c>
      <c r="C5382" s="1" t="n">
        <v>41379.3159722222</v>
      </c>
      <c r="D5382" s="0" t="s">
        <v>65906</v>
      </c>
    </row>
    <row r="5383" customFormat="false" ht="15" hidden="false" customHeight="false" outlineLevel="0" collapsed="false">
      <c r="A5383" s="0" t="s">
        <v>60926</v>
      </c>
      <c r="B5383" s="0" t="n">
        <f aca="false">HOUR(C5383)</f>
        <v>7</v>
      </c>
      <c r="C5383" s="1" t="n">
        <v>41379.3159722222</v>
      </c>
      <c r="D5383" s="0" t="s">
        <v>65907</v>
      </c>
    </row>
    <row r="5384" customFormat="false" ht="15" hidden="false" customHeight="false" outlineLevel="0" collapsed="false">
      <c r="A5384" s="0" t="s">
        <v>65908</v>
      </c>
      <c r="B5384" s="0" t="n">
        <f aca="false">HOUR(C5384)</f>
        <v>7</v>
      </c>
      <c r="C5384" s="1" t="n">
        <v>41379.3159722222</v>
      </c>
      <c r="D5384" s="0" t="s">
        <v>65909</v>
      </c>
    </row>
    <row r="5385" customFormat="false" ht="15" hidden="false" customHeight="false" outlineLevel="0" collapsed="false">
      <c r="A5385" s="0" t="s">
        <v>31177</v>
      </c>
      <c r="B5385" s="0" t="n">
        <f aca="false">HOUR(C5385)</f>
        <v>7</v>
      </c>
      <c r="C5385" s="1" t="n">
        <v>41379.3159722222</v>
      </c>
      <c r="D5385" s="0" t="s">
        <v>65910</v>
      </c>
    </row>
    <row r="5386" customFormat="false" ht="15" hidden="false" customHeight="false" outlineLevel="0" collapsed="false">
      <c r="A5386" s="0" t="s">
        <v>65911</v>
      </c>
      <c r="B5386" s="0" t="n">
        <f aca="false">HOUR(C5386)</f>
        <v>7</v>
      </c>
      <c r="C5386" s="1" t="n">
        <v>41379.3159722222</v>
      </c>
      <c r="D5386" s="0" t="s">
        <v>65912</v>
      </c>
    </row>
    <row r="5387" customFormat="false" ht="15" hidden="false" customHeight="false" outlineLevel="0" collapsed="false">
      <c r="A5387" s="0" t="s">
        <v>36749</v>
      </c>
      <c r="B5387" s="0" t="n">
        <f aca="false">HOUR(C5387)</f>
        <v>7</v>
      </c>
      <c r="C5387" s="1" t="n">
        <v>41379.3159722222</v>
      </c>
      <c r="D5387" s="0" t="s">
        <v>65913</v>
      </c>
    </row>
    <row r="5388" customFormat="false" ht="15" hidden="false" customHeight="false" outlineLevel="0" collapsed="false">
      <c r="A5388" s="0" t="s">
        <v>46460</v>
      </c>
      <c r="B5388" s="0" t="n">
        <f aca="false">HOUR(C5388)</f>
        <v>7</v>
      </c>
      <c r="C5388" s="1" t="n">
        <v>41379.3159722222</v>
      </c>
      <c r="D5388" s="0" t="s">
        <v>65914</v>
      </c>
    </row>
    <row r="5389" customFormat="false" ht="15" hidden="false" customHeight="false" outlineLevel="0" collapsed="false">
      <c r="A5389" s="0" t="s">
        <v>59093</v>
      </c>
      <c r="B5389" s="0" t="n">
        <f aca="false">HOUR(C5389)</f>
        <v>7</v>
      </c>
      <c r="C5389" s="1" t="n">
        <v>41379.3159722222</v>
      </c>
      <c r="D5389" s="0" t="s">
        <v>65915</v>
      </c>
    </row>
    <row r="5390" customFormat="false" ht="15" hidden="false" customHeight="false" outlineLevel="0" collapsed="false">
      <c r="A5390" s="0" t="s">
        <v>65916</v>
      </c>
      <c r="B5390" s="0" t="n">
        <f aca="false">HOUR(C5390)</f>
        <v>7</v>
      </c>
      <c r="C5390" s="1" t="n">
        <v>41379.3159722222</v>
      </c>
      <c r="D5390" s="0" t="s">
        <v>65917</v>
      </c>
    </row>
    <row r="5391" customFormat="false" ht="15" hidden="false" customHeight="false" outlineLevel="0" collapsed="false">
      <c r="A5391" s="0" t="s">
        <v>65918</v>
      </c>
      <c r="B5391" s="0" t="n">
        <f aca="false">HOUR(C5391)</f>
        <v>7</v>
      </c>
      <c r="C5391" s="1" t="n">
        <v>41379.3159722222</v>
      </c>
      <c r="D5391" s="0" t="s">
        <v>65919</v>
      </c>
    </row>
    <row r="5392" customFormat="false" ht="15" hidden="false" customHeight="false" outlineLevel="0" collapsed="false">
      <c r="A5392" s="0" t="s">
        <v>65920</v>
      </c>
      <c r="B5392" s="0" t="n">
        <f aca="false">HOUR(C5392)</f>
        <v>7</v>
      </c>
      <c r="C5392" s="1" t="n">
        <v>41379.3159722222</v>
      </c>
      <c r="D5392" s="0" t="s">
        <v>65921</v>
      </c>
    </row>
    <row r="5393" customFormat="false" ht="15" hidden="false" customHeight="false" outlineLevel="0" collapsed="false">
      <c r="A5393" s="0" t="s">
        <v>63103</v>
      </c>
      <c r="B5393" s="0" t="n">
        <f aca="false">HOUR(C5393)</f>
        <v>7</v>
      </c>
      <c r="C5393" s="1" t="n">
        <v>41379.3159722222</v>
      </c>
      <c r="D5393" s="0" t="s">
        <v>65922</v>
      </c>
    </row>
    <row r="5394" customFormat="false" ht="15" hidden="false" customHeight="false" outlineLevel="0" collapsed="false">
      <c r="A5394" s="0" t="s">
        <v>65923</v>
      </c>
      <c r="B5394" s="0" t="n">
        <f aca="false">HOUR(C5394)</f>
        <v>7</v>
      </c>
      <c r="C5394" s="1" t="n">
        <v>41379.3159722222</v>
      </c>
      <c r="D5394" s="0" t="s">
        <v>65924</v>
      </c>
    </row>
    <row r="5395" customFormat="false" ht="15" hidden="false" customHeight="false" outlineLevel="0" collapsed="false">
      <c r="A5395" s="0" t="s">
        <v>65925</v>
      </c>
      <c r="B5395" s="0" t="n">
        <f aca="false">HOUR(C5395)</f>
        <v>7</v>
      </c>
      <c r="C5395" s="1" t="n">
        <v>41379.3159722222</v>
      </c>
      <c r="D5395" s="0" t="s">
        <v>65926</v>
      </c>
    </row>
    <row r="5396" customFormat="false" ht="15" hidden="false" customHeight="false" outlineLevel="0" collapsed="false">
      <c r="A5396" s="0" t="s">
        <v>65927</v>
      </c>
      <c r="B5396" s="0" t="n">
        <f aca="false">HOUR(C5396)</f>
        <v>7</v>
      </c>
      <c r="C5396" s="1" t="n">
        <v>41379.3159722222</v>
      </c>
      <c r="D5396" s="0" t="s">
        <v>65928</v>
      </c>
    </row>
    <row r="5397" customFormat="false" ht="15" hidden="false" customHeight="false" outlineLevel="0" collapsed="false">
      <c r="A5397" s="0" t="s">
        <v>65573</v>
      </c>
      <c r="B5397" s="0" t="n">
        <f aca="false">HOUR(C5397)</f>
        <v>7</v>
      </c>
      <c r="C5397" s="1" t="n">
        <v>41379.3159722222</v>
      </c>
      <c r="D5397" s="0" t="s">
        <v>65929</v>
      </c>
    </row>
    <row r="5398" customFormat="false" ht="15" hidden="false" customHeight="false" outlineLevel="0" collapsed="false">
      <c r="A5398" s="0" t="s">
        <v>65930</v>
      </c>
      <c r="B5398" s="0" t="n">
        <f aca="false">HOUR(C5398)</f>
        <v>7</v>
      </c>
      <c r="C5398" s="1" t="n">
        <v>41379.3159722222</v>
      </c>
      <c r="D5398" s="0" t="s">
        <v>65931</v>
      </c>
    </row>
    <row r="5399" customFormat="false" ht="15" hidden="false" customHeight="false" outlineLevel="0" collapsed="false">
      <c r="A5399" s="0" t="s">
        <v>60619</v>
      </c>
      <c r="B5399" s="0" t="n">
        <f aca="false">HOUR(C5399)</f>
        <v>7</v>
      </c>
      <c r="C5399" s="1" t="n">
        <v>41379.3159722222</v>
      </c>
      <c r="D5399" s="0" t="s">
        <v>65932</v>
      </c>
    </row>
    <row r="5400" customFormat="false" ht="15" hidden="false" customHeight="false" outlineLevel="0" collapsed="false">
      <c r="A5400" s="0" t="s">
        <v>59239</v>
      </c>
      <c r="B5400" s="0" t="n">
        <f aca="false">HOUR(C5400)</f>
        <v>7</v>
      </c>
      <c r="C5400" s="1" t="n">
        <v>41379.3159722222</v>
      </c>
      <c r="D5400" s="0" t="s">
        <v>65933</v>
      </c>
    </row>
    <row r="5401" customFormat="false" ht="15" hidden="false" customHeight="false" outlineLevel="0" collapsed="false">
      <c r="A5401" s="0" t="s">
        <v>65934</v>
      </c>
      <c r="B5401" s="0" t="n">
        <f aca="false">HOUR(C5401)</f>
        <v>7</v>
      </c>
      <c r="C5401" s="1" t="n">
        <v>41379.3159722222</v>
      </c>
      <c r="D5401" s="0" t="s">
        <v>65935</v>
      </c>
    </row>
    <row r="5402" customFormat="false" ht="15" hidden="false" customHeight="false" outlineLevel="0" collapsed="false">
      <c r="A5402" s="0" t="s">
        <v>58916</v>
      </c>
      <c r="B5402" s="0" t="n">
        <f aca="false">HOUR(C5402)</f>
        <v>7</v>
      </c>
      <c r="C5402" s="1" t="n">
        <v>41379.3159722222</v>
      </c>
      <c r="D5402" s="0" t="s">
        <v>65936</v>
      </c>
    </row>
    <row r="5403" customFormat="false" ht="15" hidden="false" customHeight="false" outlineLevel="0" collapsed="false">
      <c r="A5403" s="0" t="s">
        <v>65937</v>
      </c>
      <c r="B5403" s="0" t="n">
        <f aca="false">HOUR(C5403)</f>
        <v>7</v>
      </c>
      <c r="C5403" s="1" t="n">
        <v>41379.3159722222</v>
      </c>
      <c r="D5403" s="0" t="s">
        <v>65938</v>
      </c>
    </row>
    <row r="5404" customFormat="false" ht="15" hidden="false" customHeight="false" outlineLevel="0" collapsed="false">
      <c r="A5404" s="0" t="s">
        <v>65939</v>
      </c>
      <c r="B5404" s="0" t="n">
        <f aca="false">HOUR(C5404)</f>
        <v>7</v>
      </c>
      <c r="C5404" s="1" t="n">
        <v>41379.3159722222</v>
      </c>
      <c r="D5404" s="0" t="s">
        <v>65940</v>
      </c>
    </row>
    <row r="5405" customFormat="false" ht="15" hidden="false" customHeight="false" outlineLevel="0" collapsed="false">
      <c r="A5405" s="0" t="s">
        <v>65941</v>
      </c>
      <c r="B5405" s="0" t="n">
        <f aca="false">HOUR(C5405)</f>
        <v>7</v>
      </c>
      <c r="C5405" s="1" t="n">
        <v>41379.3159722222</v>
      </c>
      <c r="D5405" s="0" t="s">
        <v>65942</v>
      </c>
    </row>
    <row r="5406" customFormat="false" ht="15" hidden="false" customHeight="false" outlineLevel="0" collapsed="false">
      <c r="A5406" s="0" t="s">
        <v>57261</v>
      </c>
      <c r="B5406" s="0" t="n">
        <f aca="false">HOUR(C5406)</f>
        <v>7</v>
      </c>
      <c r="C5406" s="1" t="n">
        <v>41379.3159722222</v>
      </c>
      <c r="D5406" s="0" t="s">
        <v>65943</v>
      </c>
    </row>
    <row r="5407" customFormat="false" ht="15" hidden="false" customHeight="false" outlineLevel="0" collapsed="false">
      <c r="A5407" s="0" t="s">
        <v>65944</v>
      </c>
      <c r="B5407" s="0" t="n">
        <f aca="false">HOUR(C5407)</f>
        <v>7</v>
      </c>
      <c r="C5407" s="1" t="n">
        <v>41379.3159722222</v>
      </c>
      <c r="D5407" s="0" t="s">
        <v>65945</v>
      </c>
    </row>
    <row r="5408" customFormat="false" ht="15" hidden="false" customHeight="false" outlineLevel="0" collapsed="false">
      <c r="A5408" s="0" t="s">
        <v>35888</v>
      </c>
      <c r="B5408" s="0" t="n">
        <f aca="false">HOUR(C5408)</f>
        <v>7</v>
      </c>
      <c r="C5408" s="1" t="n">
        <v>41379.3159722222</v>
      </c>
      <c r="D5408" s="0" t="s">
        <v>65946</v>
      </c>
    </row>
    <row r="5409" customFormat="false" ht="15" hidden="false" customHeight="false" outlineLevel="0" collapsed="false">
      <c r="A5409" s="0" t="s">
        <v>60950</v>
      </c>
      <c r="B5409" s="0" t="n">
        <f aca="false">HOUR(C5409)</f>
        <v>7</v>
      </c>
      <c r="C5409" s="1" t="n">
        <v>41379.3159722222</v>
      </c>
      <c r="D5409" s="0" t="s">
        <v>65947</v>
      </c>
    </row>
    <row r="5410" customFormat="false" ht="15" hidden="false" customHeight="false" outlineLevel="0" collapsed="false">
      <c r="A5410" s="0" t="s">
        <v>65948</v>
      </c>
      <c r="B5410" s="0" t="n">
        <f aca="false">HOUR(C5410)</f>
        <v>7</v>
      </c>
      <c r="C5410" s="1" t="n">
        <v>41379.3159722222</v>
      </c>
      <c r="D5410" s="0" t="s">
        <v>65949</v>
      </c>
    </row>
    <row r="5411" customFormat="false" ht="15" hidden="false" customHeight="false" outlineLevel="0" collapsed="false">
      <c r="A5411" s="0" t="s">
        <v>65950</v>
      </c>
      <c r="B5411" s="0" t="n">
        <f aca="false">HOUR(C5411)</f>
        <v>7</v>
      </c>
      <c r="C5411" s="1" t="n">
        <v>41379.3159722222</v>
      </c>
      <c r="D5411" s="0" t="s">
        <v>65951</v>
      </c>
    </row>
    <row r="5412" customFormat="false" ht="15" hidden="false" customHeight="false" outlineLevel="0" collapsed="false">
      <c r="A5412" s="0" t="s">
        <v>65952</v>
      </c>
      <c r="B5412" s="0" t="n">
        <f aca="false">HOUR(C5412)</f>
        <v>7</v>
      </c>
      <c r="C5412" s="1" t="n">
        <v>41379.3159722222</v>
      </c>
      <c r="D5412" s="0" t="s">
        <v>65953</v>
      </c>
    </row>
    <row r="5413" customFormat="false" ht="15" hidden="false" customHeight="false" outlineLevel="0" collapsed="false">
      <c r="A5413" s="0" t="s">
        <v>65954</v>
      </c>
      <c r="B5413" s="0" t="n">
        <f aca="false">HOUR(C5413)</f>
        <v>7</v>
      </c>
      <c r="C5413" s="1" t="n">
        <v>41379.3159722222</v>
      </c>
      <c r="D5413" s="0" t="s">
        <v>65955</v>
      </c>
    </row>
    <row r="5414" customFormat="false" ht="15" hidden="false" customHeight="false" outlineLevel="0" collapsed="false">
      <c r="A5414" s="0" t="s">
        <v>65956</v>
      </c>
      <c r="B5414" s="0" t="n">
        <f aca="false">HOUR(C5414)</f>
        <v>7</v>
      </c>
      <c r="C5414" s="1" t="n">
        <v>41379.3159722222</v>
      </c>
      <c r="D5414" s="0" t="s">
        <v>65957</v>
      </c>
    </row>
    <row r="5415" customFormat="false" ht="15" hidden="false" customHeight="false" outlineLevel="0" collapsed="false">
      <c r="A5415" s="0" t="s">
        <v>65958</v>
      </c>
      <c r="B5415" s="0" t="n">
        <f aca="false">HOUR(C5415)</f>
        <v>7</v>
      </c>
      <c r="C5415" s="1" t="n">
        <v>41379.3159722222</v>
      </c>
      <c r="D5415" s="0" t="s">
        <v>65959</v>
      </c>
    </row>
    <row r="5416" customFormat="false" ht="15" hidden="false" customHeight="false" outlineLevel="0" collapsed="false">
      <c r="A5416" s="0" t="s">
        <v>65960</v>
      </c>
      <c r="B5416" s="0" t="n">
        <f aca="false">HOUR(C5416)</f>
        <v>7</v>
      </c>
      <c r="C5416" s="1" t="n">
        <v>41379.3159722222</v>
      </c>
      <c r="D5416" s="0" t="s">
        <v>65961</v>
      </c>
    </row>
    <row r="5417" customFormat="false" ht="15" hidden="false" customHeight="false" outlineLevel="0" collapsed="false">
      <c r="A5417" s="0" t="s">
        <v>57784</v>
      </c>
      <c r="B5417" s="0" t="n">
        <f aca="false">HOUR(C5417)</f>
        <v>7</v>
      </c>
      <c r="C5417" s="1" t="n">
        <v>41379.3159722222</v>
      </c>
      <c r="D5417" s="0" t="s">
        <v>65962</v>
      </c>
    </row>
    <row r="5418" customFormat="false" ht="15" hidden="false" customHeight="false" outlineLevel="0" collapsed="false">
      <c r="A5418" s="0" t="s">
        <v>65963</v>
      </c>
      <c r="B5418" s="0" t="n">
        <f aca="false">HOUR(C5418)</f>
        <v>7</v>
      </c>
      <c r="C5418" s="1" t="n">
        <v>41379.3159722222</v>
      </c>
      <c r="D5418" s="0" t="s">
        <v>65964</v>
      </c>
    </row>
    <row r="5419" customFormat="false" ht="15" hidden="false" customHeight="false" outlineLevel="0" collapsed="false">
      <c r="A5419" s="0" t="s">
        <v>60193</v>
      </c>
      <c r="B5419" s="0" t="n">
        <f aca="false">HOUR(C5419)</f>
        <v>7</v>
      </c>
      <c r="C5419" s="1" t="n">
        <v>41379.3159722222</v>
      </c>
      <c r="D5419" s="0" t="s">
        <v>65965</v>
      </c>
    </row>
    <row r="5420" customFormat="false" ht="15" hidden="false" customHeight="false" outlineLevel="0" collapsed="false">
      <c r="A5420" s="0" t="s">
        <v>65966</v>
      </c>
      <c r="B5420" s="0" t="n">
        <f aca="false">HOUR(C5420)</f>
        <v>7</v>
      </c>
      <c r="C5420" s="1" t="n">
        <v>41379.3159722222</v>
      </c>
      <c r="D5420" s="0" t="s">
        <v>65967</v>
      </c>
    </row>
    <row r="5421" customFormat="false" ht="15" hidden="false" customHeight="false" outlineLevel="0" collapsed="false">
      <c r="A5421" s="0" t="s">
        <v>65968</v>
      </c>
      <c r="B5421" s="0" t="n">
        <f aca="false">HOUR(C5421)</f>
        <v>7</v>
      </c>
      <c r="C5421" s="1" t="n">
        <v>41379.3159722222</v>
      </c>
      <c r="D5421" s="0" t="s">
        <v>65969</v>
      </c>
    </row>
    <row r="5422" customFormat="false" ht="15" hidden="false" customHeight="false" outlineLevel="0" collapsed="false">
      <c r="A5422" s="0" t="s">
        <v>59802</v>
      </c>
      <c r="B5422" s="0" t="n">
        <f aca="false">HOUR(C5422)</f>
        <v>7</v>
      </c>
      <c r="C5422" s="1" t="n">
        <v>41379.3159722222</v>
      </c>
      <c r="D5422" s="0" t="s">
        <v>65970</v>
      </c>
    </row>
    <row r="5423" customFormat="false" ht="15" hidden="false" customHeight="false" outlineLevel="0" collapsed="false">
      <c r="A5423" s="0" t="s">
        <v>65971</v>
      </c>
      <c r="B5423" s="0" t="n">
        <f aca="false">HOUR(C5423)</f>
        <v>7</v>
      </c>
      <c r="C5423" s="1" t="n">
        <v>41379.3159722222</v>
      </c>
      <c r="D5423" s="0" t="s">
        <v>65972</v>
      </c>
    </row>
    <row r="5424" customFormat="false" ht="15" hidden="false" customHeight="false" outlineLevel="0" collapsed="false">
      <c r="A5424" s="0" t="s">
        <v>59071</v>
      </c>
      <c r="B5424" s="0" t="n">
        <f aca="false">HOUR(C5424)</f>
        <v>7</v>
      </c>
      <c r="C5424" s="1" t="n">
        <v>41379.3159722222</v>
      </c>
      <c r="D5424" s="0" t="s">
        <v>65973</v>
      </c>
    </row>
    <row r="5425" customFormat="false" ht="15" hidden="false" customHeight="false" outlineLevel="0" collapsed="false">
      <c r="A5425" s="0" t="s">
        <v>65974</v>
      </c>
      <c r="B5425" s="0" t="n">
        <f aca="false">HOUR(C5425)</f>
        <v>7</v>
      </c>
      <c r="C5425" s="1" t="n">
        <v>41379.3159722222</v>
      </c>
      <c r="D5425" s="0" t="s">
        <v>65975</v>
      </c>
    </row>
    <row r="5426" customFormat="false" ht="15" hidden="false" customHeight="false" outlineLevel="0" collapsed="false">
      <c r="A5426" s="0" t="s">
        <v>21732</v>
      </c>
      <c r="B5426" s="0" t="n">
        <f aca="false">HOUR(C5426)</f>
        <v>7</v>
      </c>
      <c r="C5426" s="1" t="n">
        <v>41379.3159722222</v>
      </c>
      <c r="D5426" s="0" t="s">
        <v>65976</v>
      </c>
    </row>
    <row r="5427" customFormat="false" ht="15" hidden="false" customHeight="false" outlineLevel="0" collapsed="false">
      <c r="A5427" s="0" t="s">
        <v>65977</v>
      </c>
      <c r="B5427" s="0" t="n">
        <f aca="false">HOUR(C5427)</f>
        <v>7</v>
      </c>
      <c r="C5427" s="1" t="n">
        <v>41379.3159722222</v>
      </c>
      <c r="D5427" s="0" t="s">
        <v>65978</v>
      </c>
    </row>
    <row r="5428" customFormat="false" ht="15" hidden="false" customHeight="false" outlineLevel="0" collapsed="false">
      <c r="A5428" s="0" t="s">
        <v>59250</v>
      </c>
      <c r="B5428" s="0" t="n">
        <f aca="false">HOUR(C5428)</f>
        <v>7</v>
      </c>
      <c r="C5428" s="1" t="n">
        <v>41379.3159722222</v>
      </c>
      <c r="D5428" s="0" t="s">
        <v>65979</v>
      </c>
    </row>
    <row r="5429" customFormat="false" ht="15" hidden="false" customHeight="false" outlineLevel="0" collapsed="false">
      <c r="A5429" s="0" t="s">
        <v>65980</v>
      </c>
      <c r="B5429" s="0" t="n">
        <f aca="false">HOUR(C5429)</f>
        <v>7</v>
      </c>
      <c r="C5429" s="1" t="n">
        <v>41379.3159722222</v>
      </c>
      <c r="D5429" s="0" t="s">
        <v>65981</v>
      </c>
    </row>
    <row r="5430" customFormat="false" ht="15" hidden="false" customHeight="false" outlineLevel="0" collapsed="false">
      <c r="A5430" s="0" t="s">
        <v>65982</v>
      </c>
      <c r="B5430" s="0" t="n">
        <f aca="false">HOUR(C5430)</f>
        <v>7</v>
      </c>
      <c r="C5430" s="1" t="n">
        <v>41379.3159722222</v>
      </c>
      <c r="D5430" s="0" t="s">
        <v>65983</v>
      </c>
    </row>
    <row r="5431" customFormat="false" ht="15" hidden="false" customHeight="false" outlineLevel="0" collapsed="false">
      <c r="A5431" s="0" t="s">
        <v>62436</v>
      </c>
      <c r="B5431" s="0" t="n">
        <f aca="false">HOUR(C5431)</f>
        <v>7</v>
      </c>
      <c r="C5431" s="1" t="n">
        <v>41379.3159722222</v>
      </c>
      <c r="D5431" s="0" t="s">
        <v>65984</v>
      </c>
    </row>
    <row r="5432" customFormat="false" ht="15" hidden="false" customHeight="false" outlineLevel="0" collapsed="false">
      <c r="A5432" s="0" t="s">
        <v>61172</v>
      </c>
      <c r="B5432" s="0" t="n">
        <f aca="false">HOUR(C5432)</f>
        <v>7</v>
      </c>
      <c r="C5432" s="1" t="n">
        <v>41379.3159722222</v>
      </c>
      <c r="D5432" s="0" t="s">
        <v>65985</v>
      </c>
    </row>
    <row r="5433" customFormat="false" ht="15" hidden="false" customHeight="false" outlineLevel="0" collapsed="false">
      <c r="A5433" s="0" t="s">
        <v>59594</v>
      </c>
      <c r="B5433" s="0" t="n">
        <f aca="false">HOUR(C5433)</f>
        <v>7</v>
      </c>
      <c r="C5433" s="1" t="n">
        <v>41379.3159722222</v>
      </c>
      <c r="D5433" s="0" t="s">
        <v>65986</v>
      </c>
    </row>
    <row r="5434" customFormat="false" ht="15" hidden="false" customHeight="false" outlineLevel="0" collapsed="false">
      <c r="A5434" s="0" t="s">
        <v>65987</v>
      </c>
      <c r="B5434" s="0" t="n">
        <f aca="false">HOUR(C5434)</f>
        <v>7</v>
      </c>
      <c r="C5434" s="1" t="n">
        <v>41379.3159722222</v>
      </c>
      <c r="D5434" s="0" t="s">
        <v>65988</v>
      </c>
    </row>
    <row r="5435" customFormat="false" ht="15" hidden="false" customHeight="false" outlineLevel="0" collapsed="false">
      <c r="A5435" s="0" t="s">
        <v>64277</v>
      </c>
      <c r="B5435" s="0" t="n">
        <f aca="false">HOUR(C5435)</f>
        <v>7</v>
      </c>
      <c r="C5435" s="1" t="n">
        <v>41379.3159722222</v>
      </c>
      <c r="D5435" s="0" t="s">
        <v>65989</v>
      </c>
    </row>
    <row r="5436" customFormat="false" ht="15" hidden="false" customHeight="false" outlineLevel="0" collapsed="false">
      <c r="A5436" s="0" t="s">
        <v>65990</v>
      </c>
      <c r="B5436" s="0" t="n">
        <f aca="false">HOUR(C5436)</f>
        <v>7</v>
      </c>
      <c r="C5436" s="1" t="n">
        <v>41379.3159722222</v>
      </c>
      <c r="D5436" s="0" t="s">
        <v>65991</v>
      </c>
    </row>
    <row r="5437" customFormat="false" ht="15" hidden="false" customHeight="false" outlineLevel="0" collapsed="false">
      <c r="A5437" s="0" t="s">
        <v>65992</v>
      </c>
      <c r="B5437" s="0" t="n">
        <f aca="false">HOUR(C5437)</f>
        <v>7</v>
      </c>
      <c r="C5437" s="1" t="n">
        <v>41379.3159722222</v>
      </c>
      <c r="D5437" s="0" t="s">
        <v>65993</v>
      </c>
    </row>
    <row r="5438" customFormat="false" ht="15" hidden="false" customHeight="false" outlineLevel="0" collapsed="false">
      <c r="A5438" s="0" t="s">
        <v>65994</v>
      </c>
      <c r="B5438" s="0" t="n">
        <f aca="false">HOUR(C5438)</f>
        <v>7</v>
      </c>
      <c r="C5438" s="1" t="n">
        <v>41379.3159722222</v>
      </c>
      <c r="D5438" s="0" t="s">
        <v>65995</v>
      </c>
    </row>
    <row r="5439" customFormat="false" ht="15" hidden="false" customHeight="false" outlineLevel="0" collapsed="false">
      <c r="A5439" s="0" t="s">
        <v>62044</v>
      </c>
      <c r="B5439" s="0" t="n">
        <f aca="false">HOUR(C5439)</f>
        <v>7</v>
      </c>
      <c r="C5439" s="1" t="n">
        <v>41379.3159722222</v>
      </c>
      <c r="D5439" s="0" t="s">
        <v>65996</v>
      </c>
    </row>
    <row r="5440" customFormat="false" ht="15" hidden="false" customHeight="false" outlineLevel="0" collapsed="false">
      <c r="A5440" s="0" t="s">
        <v>65997</v>
      </c>
      <c r="B5440" s="0" t="n">
        <f aca="false">HOUR(C5440)</f>
        <v>7</v>
      </c>
      <c r="C5440" s="1" t="n">
        <v>41379.3159722222</v>
      </c>
      <c r="D5440" s="0" t="s">
        <v>65998</v>
      </c>
    </row>
    <row r="5441" customFormat="false" ht="15" hidden="false" customHeight="false" outlineLevel="0" collapsed="false">
      <c r="A5441" s="0" t="s">
        <v>64838</v>
      </c>
      <c r="B5441" s="0" t="n">
        <f aca="false">HOUR(C5441)</f>
        <v>7</v>
      </c>
      <c r="C5441" s="1" t="n">
        <v>41379.3159722222</v>
      </c>
      <c r="D5441" s="0" t="s">
        <v>65999</v>
      </c>
    </row>
    <row r="5442" customFormat="false" ht="15" hidden="false" customHeight="false" outlineLevel="0" collapsed="false">
      <c r="A5442" s="0" t="s">
        <v>29392</v>
      </c>
      <c r="B5442" s="0" t="n">
        <f aca="false">HOUR(C5442)</f>
        <v>7</v>
      </c>
      <c r="C5442" s="1" t="n">
        <v>41379.3159722222</v>
      </c>
      <c r="D5442" s="0" t="s">
        <v>66000</v>
      </c>
    </row>
    <row r="5443" customFormat="false" ht="15" hidden="false" customHeight="false" outlineLevel="0" collapsed="false">
      <c r="A5443" s="0" t="s">
        <v>20828</v>
      </c>
      <c r="B5443" s="0" t="n">
        <f aca="false">HOUR(C5443)</f>
        <v>7</v>
      </c>
      <c r="C5443" s="1" t="n">
        <v>41379.3159722222</v>
      </c>
      <c r="D5443" s="0" t="s">
        <v>66001</v>
      </c>
    </row>
    <row r="5444" customFormat="false" ht="15" hidden="false" customHeight="false" outlineLevel="0" collapsed="false">
      <c r="A5444" s="0" t="s">
        <v>66002</v>
      </c>
      <c r="B5444" s="0" t="n">
        <f aca="false">HOUR(C5444)</f>
        <v>7</v>
      </c>
      <c r="C5444" s="1" t="n">
        <v>41379.3159722222</v>
      </c>
      <c r="D5444" s="0" t="s">
        <v>66003</v>
      </c>
    </row>
    <row r="5445" customFormat="false" ht="15" hidden="false" customHeight="false" outlineLevel="0" collapsed="false">
      <c r="A5445" s="0" t="s">
        <v>66004</v>
      </c>
      <c r="B5445" s="0" t="n">
        <f aca="false">HOUR(C5445)</f>
        <v>7</v>
      </c>
      <c r="C5445" s="1" t="n">
        <v>41379.3159722222</v>
      </c>
      <c r="D5445" s="0" t="s">
        <v>66005</v>
      </c>
    </row>
    <row r="5446" customFormat="false" ht="15" hidden="false" customHeight="false" outlineLevel="0" collapsed="false">
      <c r="A5446" s="0" t="s">
        <v>66006</v>
      </c>
      <c r="B5446" s="0" t="n">
        <f aca="false">HOUR(C5446)</f>
        <v>7</v>
      </c>
      <c r="C5446" s="1" t="n">
        <v>41379.3159722222</v>
      </c>
      <c r="D5446" s="0" t="s">
        <v>66007</v>
      </c>
    </row>
    <row r="5447" customFormat="false" ht="15" hidden="false" customHeight="false" outlineLevel="0" collapsed="false">
      <c r="A5447" s="0" t="s">
        <v>66008</v>
      </c>
      <c r="B5447" s="0" t="n">
        <f aca="false">HOUR(C5447)</f>
        <v>7</v>
      </c>
      <c r="C5447" s="1" t="n">
        <v>41379.3159722222</v>
      </c>
      <c r="D5447" s="0" t="s">
        <v>66009</v>
      </c>
    </row>
    <row r="5448" customFormat="false" ht="15" hidden="false" customHeight="false" outlineLevel="0" collapsed="false">
      <c r="A5448" s="0" t="s">
        <v>66010</v>
      </c>
      <c r="B5448" s="0" t="n">
        <f aca="false">HOUR(C5448)</f>
        <v>7</v>
      </c>
      <c r="C5448" s="1" t="n">
        <v>41379.3159722222</v>
      </c>
      <c r="D5448" s="0" t="s">
        <v>66011</v>
      </c>
    </row>
    <row r="5449" customFormat="false" ht="15" hidden="false" customHeight="false" outlineLevel="0" collapsed="false">
      <c r="A5449" s="0" t="s">
        <v>66012</v>
      </c>
      <c r="B5449" s="0" t="n">
        <f aca="false">HOUR(C5449)</f>
        <v>7</v>
      </c>
      <c r="C5449" s="1" t="n">
        <v>41379.3159722222</v>
      </c>
      <c r="D5449" s="0" t="s">
        <v>66013</v>
      </c>
    </row>
    <row r="5450" customFormat="false" ht="15" hidden="false" customHeight="false" outlineLevel="0" collapsed="false">
      <c r="A5450" s="0" t="s">
        <v>33305</v>
      </c>
      <c r="B5450" s="0" t="n">
        <f aca="false">HOUR(C5450)</f>
        <v>7</v>
      </c>
      <c r="C5450" s="1" t="n">
        <v>41379.3159722222</v>
      </c>
      <c r="D5450" s="0" t="s">
        <v>66014</v>
      </c>
    </row>
    <row r="5451" customFormat="false" ht="15" hidden="false" customHeight="false" outlineLevel="0" collapsed="false">
      <c r="A5451" s="0" t="s">
        <v>66015</v>
      </c>
      <c r="B5451" s="0" t="n">
        <f aca="false">HOUR(C5451)</f>
        <v>7</v>
      </c>
      <c r="C5451" s="1" t="n">
        <v>41379.3159722222</v>
      </c>
      <c r="D5451" s="0" t="s">
        <v>66016</v>
      </c>
    </row>
    <row r="5452" customFormat="false" ht="15" hidden="false" customHeight="false" outlineLevel="0" collapsed="false">
      <c r="A5452" s="0" t="s">
        <v>66017</v>
      </c>
      <c r="B5452" s="0" t="n">
        <f aca="false">HOUR(C5452)</f>
        <v>7</v>
      </c>
      <c r="C5452" s="1" t="n">
        <v>41379.3159722222</v>
      </c>
      <c r="D5452" s="0" t="s">
        <v>66018</v>
      </c>
    </row>
    <row r="5453" customFormat="false" ht="15" hidden="false" customHeight="false" outlineLevel="0" collapsed="false">
      <c r="A5453" s="0" t="s">
        <v>51374</v>
      </c>
      <c r="B5453" s="0" t="n">
        <f aca="false">HOUR(C5453)</f>
        <v>7</v>
      </c>
      <c r="C5453" s="1" t="n">
        <v>41379.3159722222</v>
      </c>
      <c r="D5453" s="0" t="s">
        <v>66019</v>
      </c>
    </row>
    <row r="5454" customFormat="false" ht="15" hidden="false" customHeight="false" outlineLevel="0" collapsed="false">
      <c r="A5454" s="0" t="s">
        <v>66020</v>
      </c>
      <c r="B5454" s="0" t="n">
        <f aca="false">HOUR(C5454)</f>
        <v>7</v>
      </c>
      <c r="C5454" s="1" t="n">
        <v>41379.3159722222</v>
      </c>
      <c r="D5454" s="0" t="s">
        <v>66021</v>
      </c>
    </row>
    <row r="5455" customFormat="false" ht="15" hidden="false" customHeight="false" outlineLevel="0" collapsed="false">
      <c r="A5455" s="0" t="s">
        <v>66022</v>
      </c>
      <c r="B5455" s="0" t="n">
        <f aca="false">HOUR(C5455)</f>
        <v>7</v>
      </c>
      <c r="C5455" s="1" t="n">
        <v>41379.3159722222</v>
      </c>
      <c r="D5455" s="0" t="s">
        <v>66023</v>
      </c>
    </row>
    <row r="5456" customFormat="false" ht="15" hidden="false" customHeight="false" outlineLevel="0" collapsed="false">
      <c r="A5456" s="0" t="s">
        <v>66024</v>
      </c>
      <c r="B5456" s="0" t="n">
        <f aca="false">HOUR(C5456)</f>
        <v>7</v>
      </c>
      <c r="C5456" s="1" t="n">
        <v>41379.3159722222</v>
      </c>
      <c r="D5456" s="0" t="s">
        <v>66025</v>
      </c>
    </row>
    <row r="5457" customFormat="false" ht="15" hidden="false" customHeight="false" outlineLevel="0" collapsed="false">
      <c r="A5457" s="0" t="s">
        <v>63007</v>
      </c>
      <c r="B5457" s="0" t="n">
        <f aca="false">HOUR(C5457)</f>
        <v>7</v>
      </c>
      <c r="C5457" s="1" t="n">
        <v>41379.3159722222</v>
      </c>
      <c r="D5457" s="0" t="s">
        <v>66026</v>
      </c>
    </row>
    <row r="5458" customFormat="false" ht="15" hidden="false" customHeight="false" outlineLevel="0" collapsed="false">
      <c r="A5458" s="0" t="s">
        <v>66027</v>
      </c>
      <c r="B5458" s="0" t="n">
        <f aca="false">HOUR(C5458)</f>
        <v>7</v>
      </c>
      <c r="C5458" s="1" t="n">
        <v>41379.3159722222</v>
      </c>
      <c r="D5458" s="0" t="s">
        <v>66028</v>
      </c>
    </row>
    <row r="5459" customFormat="false" ht="15" hidden="false" customHeight="false" outlineLevel="0" collapsed="false">
      <c r="A5459" s="0" t="s">
        <v>57530</v>
      </c>
      <c r="B5459" s="0" t="n">
        <f aca="false">HOUR(C5459)</f>
        <v>7</v>
      </c>
      <c r="C5459" s="1" t="n">
        <v>41379.3159722222</v>
      </c>
      <c r="D5459" s="0" t="s">
        <v>66029</v>
      </c>
    </row>
    <row r="5460" customFormat="false" ht="15" hidden="false" customHeight="false" outlineLevel="0" collapsed="false">
      <c r="A5460" s="0" t="s">
        <v>66030</v>
      </c>
      <c r="B5460" s="0" t="n">
        <f aca="false">HOUR(C5460)</f>
        <v>7</v>
      </c>
      <c r="C5460" s="1" t="n">
        <v>41379.3159722222</v>
      </c>
      <c r="D5460" s="0" t="s">
        <v>66031</v>
      </c>
    </row>
    <row r="5461" customFormat="false" ht="15" hidden="false" customHeight="false" outlineLevel="0" collapsed="false">
      <c r="A5461" s="0" t="s">
        <v>58270</v>
      </c>
      <c r="B5461" s="0" t="n">
        <f aca="false">HOUR(C5461)</f>
        <v>7</v>
      </c>
      <c r="C5461" s="1" t="n">
        <v>41379.3166666667</v>
      </c>
      <c r="D5461" s="0" t="s">
        <v>66032</v>
      </c>
    </row>
    <row r="5462" customFormat="false" ht="15" hidden="false" customHeight="false" outlineLevel="0" collapsed="false">
      <c r="A5462" s="0" t="s">
        <v>66033</v>
      </c>
      <c r="B5462" s="0" t="n">
        <f aca="false">HOUR(C5462)</f>
        <v>7</v>
      </c>
      <c r="C5462" s="1" t="n">
        <v>41379.3166666667</v>
      </c>
      <c r="D5462" s="0" t="s">
        <v>66034</v>
      </c>
    </row>
    <row r="5463" customFormat="false" ht="15" hidden="false" customHeight="false" outlineLevel="0" collapsed="false">
      <c r="A5463" s="0" t="s">
        <v>66035</v>
      </c>
      <c r="B5463" s="0" t="n">
        <f aca="false">HOUR(C5463)</f>
        <v>7</v>
      </c>
      <c r="C5463" s="1" t="n">
        <v>41379.3166666667</v>
      </c>
      <c r="D5463" s="0" t="s">
        <v>66036</v>
      </c>
    </row>
    <row r="5464" customFormat="false" ht="15" hidden="false" customHeight="false" outlineLevel="0" collapsed="false">
      <c r="A5464" s="0" t="s">
        <v>66037</v>
      </c>
      <c r="B5464" s="0" t="n">
        <f aca="false">HOUR(C5464)</f>
        <v>7</v>
      </c>
      <c r="C5464" s="1" t="n">
        <v>41379.3166666667</v>
      </c>
      <c r="D5464" s="0" t="s">
        <v>66038</v>
      </c>
    </row>
    <row r="5465" customFormat="false" ht="15" hidden="false" customHeight="false" outlineLevel="0" collapsed="false">
      <c r="A5465" s="0" t="s">
        <v>45449</v>
      </c>
      <c r="B5465" s="0" t="n">
        <f aca="false">HOUR(C5465)</f>
        <v>7</v>
      </c>
      <c r="C5465" s="1" t="n">
        <v>41379.3166666667</v>
      </c>
      <c r="D5465" s="0" t="s">
        <v>66039</v>
      </c>
    </row>
    <row r="5466" customFormat="false" ht="15" hidden="false" customHeight="false" outlineLevel="0" collapsed="false">
      <c r="A5466" s="0" t="s">
        <v>66040</v>
      </c>
      <c r="B5466" s="0" t="n">
        <f aca="false">HOUR(C5466)</f>
        <v>7</v>
      </c>
      <c r="C5466" s="1" t="n">
        <v>41379.3166666667</v>
      </c>
      <c r="D5466" s="0" t="s">
        <v>66041</v>
      </c>
    </row>
    <row r="5467" customFormat="false" ht="15" hidden="false" customHeight="false" outlineLevel="0" collapsed="false">
      <c r="A5467" s="0" t="s">
        <v>66042</v>
      </c>
      <c r="B5467" s="0" t="n">
        <f aca="false">HOUR(C5467)</f>
        <v>7</v>
      </c>
      <c r="C5467" s="1" t="n">
        <v>41379.3166666667</v>
      </c>
      <c r="D5467" s="0" t="s">
        <v>66043</v>
      </c>
    </row>
    <row r="5468" customFormat="false" ht="15" hidden="false" customHeight="false" outlineLevel="0" collapsed="false">
      <c r="A5468" s="0" t="s">
        <v>62200</v>
      </c>
      <c r="B5468" s="0" t="n">
        <f aca="false">HOUR(C5468)</f>
        <v>7</v>
      </c>
      <c r="C5468" s="1" t="n">
        <v>41379.3166666667</v>
      </c>
      <c r="D5468" s="0" t="s">
        <v>66044</v>
      </c>
    </row>
    <row r="5469" customFormat="false" ht="15" hidden="false" customHeight="false" outlineLevel="0" collapsed="false">
      <c r="A5469" s="0" t="s">
        <v>66045</v>
      </c>
      <c r="B5469" s="0" t="n">
        <f aca="false">HOUR(C5469)</f>
        <v>7</v>
      </c>
      <c r="C5469" s="1" t="n">
        <v>41379.3166666667</v>
      </c>
      <c r="D5469" s="0" t="s">
        <v>66046</v>
      </c>
    </row>
    <row r="5470" customFormat="false" ht="15" hidden="false" customHeight="false" outlineLevel="0" collapsed="false">
      <c r="A5470" s="0" t="s">
        <v>61688</v>
      </c>
      <c r="B5470" s="0" t="n">
        <f aca="false">HOUR(C5470)</f>
        <v>7</v>
      </c>
      <c r="C5470" s="1" t="n">
        <v>41379.3166666667</v>
      </c>
      <c r="D5470" s="0" t="s">
        <v>66047</v>
      </c>
    </row>
    <row r="5471" customFormat="false" ht="15" hidden="false" customHeight="false" outlineLevel="0" collapsed="false">
      <c r="A5471" s="0" t="s">
        <v>66048</v>
      </c>
      <c r="B5471" s="0" t="n">
        <f aca="false">HOUR(C5471)</f>
        <v>7</v>
      </c>
      <c r="C5471" s="1" t="n">
        <v>41379.3166666667</v>
      </c>
      <c r="D5471" s="0" t="s">
        <v>66049</v>
      </c>
    </row>
    <row r="5472" customFormat="false" ht="15" hidden="false" customHeight="false" outlineLevel="0" collapsed="false">
      <c r="A5472" s="0" t="s">
        <v>66050</v>
      </c>
      <c r="B5472" s="0" t="n">
        <f aca="false">HOUR(C5472)</f>
        <v>7</v>
      </c>
      <c r="C5472" s="1" t="n">
        <v>41379.3166666667</v>
      </c>
      <c r="D5472" s="0" t="s">
        <v>66051</v>
      </c>
    </row>
    <row r="5473" customFormat="false" ht="15" hidden="false" customHeight="false" outlineLevel="0" collapsed="false">
      <c r="A5473" s="0" t="s">
        <v>36395</v>
      </c>
      <c r="B5473" s="0" t="n">
        <f aca="false">HOUR(C5473)</f>
        <v>7</v>
      </c>
      <c r="C5473" s="1" t="n">
        <v>41379.3166666667</v>
      </c>
      <c r="D5473" s="0" t="s">
        <v>66052</v>
      </c>
    </row>
    <row r="5474" customFormat="false" ht="15" hidden="false" customHeight="false" outlineLevel="0" collapsed="false">
      <c r="A5474" s="0" t="s">
        <v>66053</v>
      </c>
      <c r="B5474" s="0" t="n">
        <f aca="false">HOUR(C5474)</f>
        <v>7</v>
      </c>
      <c r="C5474" s="1" t="n">
        <v>41379.3166666667</v>
      </c>
      <c r="D5474" s="0" t="s">
        <v>66054</v>
      </c>
    </row>
    <row r="5475" customFormat="false" ht="15" hidden="false" customHeight="false" outlineLevel="0" collapsed="false">
      <c r="A5475" s="0" t="s">
        <v>4738</v>
      </c>
      <c r="B5475" s="0" t="n">
        <f aca="false">HOUR(C5475)</f>
        <v>7</v>
      </c>
      <c r="C5475" s="1" t="n">
        <v>41379.3166666667</v>
      </c>
      <c r="D5475" s="0" t="s">
        <v>66055</v>
      </c>
    </row>
    <row r="5476" customFormat="false" ht="15" hidden="false" customHeight="false" outlineLevel="0" collapsed="false">
      <c r="A5476" s="0" t="s">
        <v>66056</v>
      </c>
      <c r="B5476" s="0" t="n">
        <f aca="false">HOUR(C5476)</f>
        <v>7</v>
      </c>
      <c r="C5476" s="1" t="n">
        <v>41379.3166666667</v>
      </c>
      <c r="D5476" s="0" t="s">
        <v>66057</v>
      </c>
    </row>
    <row r="5477" customFormat="false" ht="15" hidden="false" customHeight="false" outlineLevel="0" collapsed="false">
      <c r="A5477" s="0" t="s">
        <v>66058</v>
      </c>
      <c r="B5477" s="0" t="n">
        <f aca="false">HOUR(C5477)</f>
        <v>7</v>
      </c>
      <c r="C5477" s="1" t="n">
        <v>41379.3166666667</v>
      </c>
      <c r="D5477" s="0" t="s">
        <v>66059</v>
      </c>
    </row>
    <row r="5478" customFormat="false" ht="15" hidden="false" customHeight="false" outlineLevel="0" collapsed="false">
      <c r="A5478" s="0" t="s">
        <v>66060</v>
      </c>
      <c r="B5478" s="0" t="n">
        <f aca="false">HOUR(C5478)</f>
        <v>7</v>
      </c>
      <c r="C5478" s="1" t="n">
        <v>41379.3166666667</v>
      </c>
      <c r="D5478" s="0" t="s">
        <v>66061</v>
      </c>
    </row>
    <row r="5479" customFormat="false" ht="15" hidden="false" customHeight="false" outlineLevel="0" collapsed="false">
      <c r="A5479" s="0" t="s">
        <v>66062</v>
      </c>
      <c r="B5479" s="0" t="n">
        <f aca="false">HOUR(C5479)</f>
        <v>7</v>
      </c>
      <c r="C5479" s="1" t="n">
        <v>41379.3166666667</v>
      </c>
      <c r="D5479" s="0" t="s">
        <v>66063</v>
      </c>
    </row>
    <row r="5480" customFormat="false" ht="15" hidden="false" customHeight="false" outlineLevel="0" collapsed="false">
      <c r="A5480" s="0" t="s">
        <v>62612</v>
      </c>
      <c r="B5480" s="0" t="n">
        <f aca="false">HOUR(C5480)</f>
        <v>7</v>
      </c>
      <c r="C5480" s="1" t="n">
        <v>41379.3166666667</v>
      </c>
      <c r="D5480" s="0" t="s">
        <v>66064</v>
      </c>
    </row>
    <row r="5481" customFormat="false" ht="15" hidden="false" customHeight="false" outlineLevel="0" collapsed="false">
      <c r="A5481" s="0" t="s">
        <v>66065</v>
      </c>
      <c r="B5481" s="0" t="n">
        <f aca="false">HOUR(C5481)</f>
        <v>7</v>
      </c>
      <c r="C5481" s="1" t="n">
        <v>41379.3166666667</v>
      </c>
      <c r="D5481" s="0" t="s">
        <v>66066</v>
      </c>
    </row>
    <row r="5482" customFormat="false" ht="15" hidden="false" customHeight="false" outlineLevel="0" collapsed="false">
      <c r="A5482" s="0" t="s">
        <v>66067</v>
      </c>
      <c r="B5482" s="0" t="n">
        <f aca="false">HOUR(C5482)</f>
        <v>7</v>
      </c>
      <c r="C5482" s="1" t="n">
        <v>41379.3166666667</v>
      </c>
      <c r="D5482" s="0" t="s">
        <v>66068</v>
      </c>
    </row>
    <row r="5483" customFormat="false" ht="15" hidden="false" customHeight="false" outlineLevel="0" collapsed="false">
      <c r="A5483" s="0" t="s">
        <v>66069</v>
      </c>
      <c r="B5483" s="0" t="n">
        <f aca="false">HOUR(C5483)</f>
        <v>7</v>
      </c>
      <c r="C5483" s="1" t="n">
        <v>41379.3166666667</v>
      </c>
      <c r="D5483" s="0" t="s">
        <v>66070</v>
      </c>
    </row>
    <row r="5484" customFormat="false" ht="15" hidden="false" customHeight="false" outlineLevel="0" collapsed="false">
      <c r="A5484" s="0" t="s">
        <v>66071</v>
      </c>
      <c r="B5484" s="0" t="n">
        <f aca="false">HOUR(C5484)</f>
        <v>7</v>
      </c>
      <c r="C5484" s="1" t="n">
        <v>41379.3166666667</v>
      </c>
      <c r="D5484" s="0" t="s">
        <v>66070</v>
      </c>
    </row>
    <row r="5485" customFormat="false" ht="15" hidden="false" customHeight="false" outlineLevel="0" collapsed="false">
      <c r="A5485" s="0" t="s">
        <v>66072</v>
      </c>
      <c r="B5485" s="0" t="n">
        <f aca="false">HOUR(C5485)</f>
        <v>7</v>
      </c>
      <c r="C5485" s="1" t="n">
        <v>41379.3166666667</v>
      </c>
      <c r="D5485" s="0" t="s">
        <v>66073</v>
      </c>
    </row>
    <row r="5486" customFormat="false" ht="15" hidden="false" customHeight="false" outlineLevel="0" collapsed="false">
      <c r="A5486" s="0" t="s">
        <v>66074</v>
      </c>
      <c r="B5486" s="0" t="n">
        <f aca="false">HOUR(C5486)</f>
        <v>7</v>
      </c>
      <c r="C5486" s="1" t="n">
        <v>41379.3166666667</v>
      </c>
      <c r="D5486" s="0" t="s">
        <v>66075</v>
      </c>
    </row>
    <row r="5487" customFormat="false" ht="15" hidden="false" customHeight="false" outlineLevel="0" collapsed="false">
      <c r="A5487" s="0" t="s">
        <v>66076</v>
      </c>
      <c r="B5487" s="0" t="n">
        <f aca="false">HOUR(C5487)</f>
        <v>7</v>
      </c>
      <c r="C5487" s="1" t="n">
        <v>41379.3166666667</v>
      </c>
      <c r="D5487" s="0" t="s">
        <v>66077</v>
      </c>
    </row>
    <row r="5488" customFormat="false" ht="15" hidden="false" customHeight="false" outlineLevel="0" collapsed="false">
      <c r="A5488" s="0" t="s">
        <v>63500</v>
      </c>
      <c r="B5488" s="0" t="n">
        <f aca="false">HOUR(C5488)</f>
        <v>7</v>
      </c>
      <c r="C5488" s="1" t="n">
        <v>41379.3166666667</v>
      </c>
      <c r="D5488" s="0" t="s">
        <v>66078</v>
      </c>
    </row>
    <row r="5489" customFormat="false" ht="15" hidden="false" customHeight="false" outlineLevel="0" collapsed="false">
      <c r="A5489" s="0" t="s">
        <v>66079</v>
      </c>
      <c r="B5489" s="0" t="n">
        <f aca="false">HOUR(C5489)</f>
        <v>7</v>
      </c>
      <c r="C5489" s="1" t="n">
        <v>41379.3166666667</v>
      </c>
      <c r="D5489" s="0" t="s">
        <v>66080</v>
      </c>
    </row>
    <row r="5490" customFormat="false" ht="15" hidden="false" customHeight="false" outlineLevel="0" collapsed="false">
      <c r="A5490" s="0" t="s">
        <v>66081</v>
      </c>
      <c r="B5490" s="0" t="n">
        <f aca="false">HOUR(C5490)</f>
        <v>7</v>
      </c>
      <c r="C5490" s="1" t="n">
        <v>41379.3166666667</v>
      </c>
      <c r="D5490" s="0" t="s">
        <v>66082</v>
      </c>
    </row>
    <row r="5491" customFormat="false" ht="15" hidden="false" customHeight="false" outlineLevel="0" collapsed="false">
      <c r="A5491" s="0" t="s">
        <v>66083</v>
      </c>
      <c r="B5491" s="0" t="n">
        <f aca="false">HOUR(C5491)</f>
        <v>7</v>
      </c>
      <c r="C5491" s="1" t="n">
        <v>41379.3166666667</v>
      </c>
      <c r="D5491" s="0" t="s">
        <v>66084</v>
      </c>
    </row>
    <row r="5492" customFormat="false" ht="15" hidden="false" customHeight="false" outlineLevel="0" collapsed="false">
      <c r="A5492" s="0" t="s">
        <v>60623</v>
      </c>
      <c r="B5492" s="0" t="n">
        <f aca="false">HOUR(C5492)</f>
        <v>7</v>
      </c>
      <c r="C5492" s="1" t="n">
        <v>41379.3166666667</v>
      </c>
      <c r="D5492" s="0" t="s">
        <v>66085</v>
      </c>
    </row>
    <row r="5493" customFormat="false" ht="15" hidden="false" customHeight="false" outlineLevel="0" collapsed="false">
      <c r="A5493" s="0" t="s">
        <v>66086</v>
      </c>
      <c r="B5493" s="0" t="n">
        <f aca="false">HOUR(C5493)</f>
        <v>7</v>
      </c>
      <c r="C5493" s="1" t="n">
        <v>41379.3166666667</v>
      </c>
      <c r="D5493" s="0" t="s">
        <v>66087</v>
      </c>
    </row>
    <row r="5494" customFormat="false" ht="15" hidden="false" customHeight="false" outlineLevel="0" collapsed="false">
      <c r="A5494" s="0" t="s">
        <v>66088</v>
      </c>
      <c r="B5494" s="0" t="n">
        <f aca="false">HOUR(C5494)</f>
        <v>7</v>
      </c>
      <c r="C5494" s="1" t="n">
        <v>41379.3166666667</v>
      </c>
      <c r="D5494" s="0" t="s">
        <v>66089</v>
      </c>
    </row>
    <row r="5495" customFormat="false" ht="15" hidden="false" customHeight="false" outlineLevel="0" collapsed="false">
      <c r="A5495" s="0" t="s">
        <v>66090</v>
      </c>
      <c r="B5495" s="0" t="n">
        <f aca="false">HOUR(C5495)</f>
        <v>7</v>
      </c>
      <c r="C5495" s="1" t="n">
        <v>41379.3166666667</v>
      </c>
      <c r="D5495" s="0" t="s">
        <v>66091</v>
      </c>
    </row>
    <row r="5496" customFormat="false" ht="15" hidden="false" customHeight="false" outlineLevel="0" collapsed="false">
      <c r="A5496" s="0" t="s">
        <v>66092</v>
      </c>
      <c r="B5496" s="0" t="n">
        <f aca="false">HOUR(C5496)</f>
        <v>7</v>
      </c>
      <c r="C5496" s="1" t="n">
        <v>41379.3166666667</v>
      </c>
      <c r="D5496" s="0" t="s">
        <v>66093</v>
      </c>
    </row>
    <row r="5497" customFormat="false" ht="15" hidden="false" customHeight="false" outlineLevel="0" collapsed="false">
      <c r="A5497" s="0" t="s">
        <v>66094</v>
      </c>
      <c r="B5497" s="0" t="n">
        <f aca="false">HOUR(C5497)</f>
        <v>7</v>
      </c>
      <c r="C5497" s="1" t="n">
        <v>41379.3166666667</v>
      </c>
      <c r="D5497" s="0" t="s">
        <v>66095</v>
      </c>
    </row>
    <row r="5498" customFormat="false" ht="15" hidden="false" customHeight="false" outlineLevel="0" collapsed="false">
      <c r="A5498" s="0" t="s">
        <v>66096</v>
      </c>
      <c r="B5498" s="0" t="n">
        <f aca="false">HOUR(C5498)</f>
        <v>7</v>
      </c>
      <c r="C5498" s="1" t="n">
        <v>41379.3166666667</v>
      </c>
      <c r="D5498" s="0" t="s">
        <v>66097</v>
      </c>
    </row>
    <row r="5499" customFormat="false" ht="15" hidden="false" customHeight="false" outlineLevel="0" collapsed="false">
      <c r="A5499" s="0" t="s">
        <v>6379</v>
      </c>
      <c r="B5499" s="0" t="n">
        <f aca="false">HOUR(C5499)</f>
        <v>7</v>
      </c>
      <c r="C5499" s="1" t="n">
        <v>41379.3166666667</v>
      </c>
      <c r="D5499" s="0" t="s">
        <v>66098</v>
      </c>
    </row>
    <row r="5500" customFormat="false" ht="15" hidden="false" customHeight="false" outlineLevel="0" collapsed="false">
      <c r="A5500" s="0" t="s">
        <v>66099</v>
      </c>
      <c r="B5500" s="0" t="n">
        <f aca="false">HOUR(C5500)</f>
        <v>7</v>
      </c>
      <c r="C5500" s="1" t="n">
        <v>41379.3166666667</v>
      </c>
      <c r="D5500" s="0" t="s">
        <v>66100</v>
      </c>
    </row>
    <row r="5501" customFormat="false" ht="15" hidden="false" customHeight="false" outlineLevel="0" collapsed="false">
      <c r="A5501" s="0" t="s">
        <v>66101</v>
      </c>
      <c r="B5501" s="0" t="n">
        <f aca="false">HOUR(C5501)</f>
        <v>7</v>
      </c>
      <c r="C5501" s="1" t="n">
        <v>41379.3166666667</v>
      </c>
      <c r="D5501" s="0" t="s">
        <v>66102</v>
      </c>
    </row>
    <row r="5502" customFormat="false" ht="15" hidden="false" customHeight="false" outlineLevel="0" collapsed="false">
      <c r="A5502" s="0" t="s">
        <v>66103</v>
      </c>
      <c r="B5502" s="0" t="n">
        <f aca="false">HOUR(C5502)</f>
        <v>7</v>
      </c>
      <c r="C5502" s="1" t="n">
        <v>41379.3166666667</v>
      </c>
      <c r="D5502" s="0" t="s">
        <v>66104</v>
      </c>
    </row>
    <row r="5503" customFormat="false" ht="15" hidden="false" customHeight="false" outlineLevel="0" collapsed="false">
      <c r="A5503" s="0" t="s">
        <v>61119</v>
      </c>
      <c r="B5503" s="0" t="n">
        <f aca="false">HOUR(C5503)</f>
        <v>7</v>
      </c>
      <c r="C5503" s="1" t="n">
        <v>41379.3166666667</v>
      </c>
      <c r="D5503" s="0" t="s">
        <v>66105</v>
      </c>
    </row>
    <row r="5504" customFormat="false" ht="15" hidden="false" customHeight="false" outlineLevel="0" collapsed="false">
      <c r="A5504" s="0" t="s">
        <v>66106</v>
      </c>
      <c r="B5504" s="0" t="n">
        <f aca="false">HOUR(C5504)</f>
        <v>7</v>
      </c>
      <c r="C5504" s="1" t="n">
        <v>41379.3166666667</v>
      </c>
      <c r="D5504" s="0" t="s">
        <v>66107</v>
      </c>
    </row>
    <row r="5505" customFormat="false" ht="15" hidden="false" customHeight="false" outlineLevel="0" collapsed="false">
      <c r="A5505" s="0" t="s">
        <v>66108</v>
      </c>
      <c r="B5505" s="0" t="n">
        <f aca="false">HOUR(C5505)</f>
        <v>7</v>
      </c>
      <c r="C5505" s="1" t="n">
        <v>41379.3166666667</v>
      </c>
      <c r="D5505" s="0" t="s">
        <v>66109</v>
      </c>
    </row>
    <row r="5506" customFormat="false" ht="15" hidden="false" customHeight="false" outlineLevel="0" collapsed="false">
      <c r="A5506" s="0" t="s">
        <v>66110</v>
      </c>
      <c r="B5506" s="0" t="n">
        <f aca="false">HOUR(C5506)</f>
        <v>7</v>
      </c>
      <c r="C5506" s="1" t="n">
        <v>41379.3166666667</v>
      </c>
      <c r="D5506" s="0" t="s">
        <v>66111</v>
      </c>
    </row>
    <row r="5507" customFormat="false" ht="15" hidden="false" customHeight="false" outlineLevel="0" collapsed="false">
      <c r="A5507" s="0" t="s">
        <v>66112</v>
      </c>
      <c r="B5507" s="0" t="n">
        <f aca="false">HOUR(C5507)</f>
        <v>7</v>
      </c>
      <c r="C5507" s="1" t="n">
        <v>41379.3166666667</v>
      </c>
      <c r="D5507" s="0" t="s">
        <v>66113</v>
      </c>
    </row>
    <row r="5508" customFormat="false" ht="15" hidden="false" customHeight="false" outlineLevel="0" collapsed="false">
      <c r="A5508" s="0" t="s">
        <v>66114</v>
      </c>
      <c r="B5508" s="0" t="n">
        <f aca="false">HOUR(C5508)</f>
        <v>7</v>
      </c>
      <c r="C5508" s="1" t="n">
        <v>41379.3166666667</v>
      </c>
      <c r="D5508" s="0" t="s">
        <v>66115</v>
      </c>
    </row>
    <row r="5509" customFormat="false" ht="15" hidden="false" customHeight="false" outlineLevel="0" collapsed="false">
      <c r="A5509" s="0" t="s">
        <v>3976</v>
      </c>
      <c r="B5509" s="0" t="n">
        <f aca="false">HOUR(C5509)</f>
        <v>7</v>
      </c>
      <c r="C5509" s="1" t="n">
        <v>41379.3166666667</v>
      </c>
      <c r="D5509" s="0" t="s">
        <v>66116</v>
      </c>
    </row>
    <row r="5510" customFormat="false" ht="15" hidden="false" customHeight="false" outlineLevel="0" collapsed="false">
      <c r="A5510" s="0" t="s">
        <v>66117</v>
      </c>
      <c r="B5510" s="0" t="n">
        <f aca="false">HOUR(C5510)</f>
        <v>7</v>
      </c>
      <c r="C5510" s="1" t="n">
        <v>41379.3166666667</v>
      </c>
      <c r="D5510" s="0" t="s">
        <v>66118</v>
      </c>
    </row>
    <row r="5511" customFormat="false" ht="15" hidden="false" customHeight="false" outlineLevel="0" collapsed="false">
      <c r="A5511" s="0" t="s">
        <v>66119</v>
      </c>
      <c r="B5511" s="0" t="n">
        <f aca="false">HOUR(C5511)</f>
        <v>7</v>
      </c>
      <c r="C5511" s="1" t="n">
        <v>41379.3166666667</v>
      </c>
      <c r="D5511" s="0" t="s">
        <v>66120</v>
      </c>
    </row>
    <row r="5512" customFormat="false" ht="15" hidden="false" customHeight="false" outlineLevel="0" collapsed="false">
      <c r="A5512" s="0" t="s">
        <v>37180</v>
      </c>
      <c r="B5512" s="0" t="n">
        <f aca="false">HOUR(C5512)</f>
        <v>7</v>
      </c>
      <c r="C5512" s="1" t="n">
        <v>41379.3166666667</v>
      </c>
      <c r="D5512" s="0" t="s">
        <v>66121</v>
      </c>
    </row>
    <row r="5513" customFormat="false" ht="15" hidden="false" customHeight="false" outlineLevel="0" collapsed="false">
      <c r="A5513" s="0" t="s">
        <v>66122</v>
      </c>
      <c r="B5513" s="0" t="n">
        <f aca="false">HOUR(C5513)</f>
        <v>7</v>
      </c>
      <c r="C5513" s="1" t="n">
        <v>41379.3166666667</v>
      </c>
      <c r="D5513" s="0" t="s">
        <v>66123</v>
      </c>
    </row>
    <row r="5514" customFormat="false" ht="15" hidden="false" customHeight="false" outlineLevel="0" collapsed="false">
      <c r="A5514" s="0" t="s">
        <v>62436</v>
      </c>
      <c r="B5514" s="0" t="n">
        <f aca="false">HOUR(C5514)</f>
        <v>7</v>
      </c>
      <c r="C5514" s="1" t="n">
        <v>41379.3166666667</v>
      </c>
      <c r="D5514" s="0" t="s">
        <v>66124</v>
      </c>
    </row>
    <row r="5515" customFormat="false" ht="15" hidden="false" customHeight="false" outlineLevel="0" collapsed="false">
      <c r="A5515" s="0" t="s">
        <v>66125</v>
      </c>
      <c r="B5515" s="0" t="n">
        <f aca="false">HOUR(C5515)</f>
        <v>7</v>
      </c>
      <c r="C5515" s="1" t="n">
        <v>41379.3166666667</v>
      </c>
      <c r="D5515" s="0" t="s">
        <v>66126</v>
      </c>
    </row>
    <row r="5516" customFormat="false" ht="15" hidden="false" customHeight="false" outlineLevel="0" collapsed="false">
      <c r="A5516" s="0" t="s">
        <v>65548</v>
      </c>
      <c r="B5516" s="0" t="n">
        <f aca="false">HOUR(C5516)</f>
        <v>7</v>
      </c>
      <c r="C5516" s="1" t="n">
        <v>41379.3166666667</v>
      </c>
      <c r="D5516" s="0" t="s">
        <v>66127</v>
      </c>
    </row>
    <row r="5517" customFormat="false" ht="15" hidden="false" customHeight="false" outlineLevel="0" collapsed="false">
      <c r="A5517" s="0" t="s">
        <v>59981</v>
      </c>
      <c r="B5517" s="0" t="n">
        <f aca="false">HOUR(C5517)</f>
        <v>7</v>
      </c>
      <c r="C5517" s="1" t="n">
        <v>41379.3166666667</v>
      </c>
      <c r="D5517" s="0" t="s">
        <v>66128</v>
      </c>
    </row>
    <row r="5518" customFormat="false" ht="15" hidden="false" customHeight="false" outlineLevel="0" collapsed="false">
      <c r="A5518" s="0" t="s">
        <v>66129</v>
      </c>
      <c r="B5518" s="0" t="n">
        <f aca="false">HOUR(C5518)</f>
        <v>7</v>
      </c>
      <c r="C5518" s="1" t="n">
        <v>41379.3166666667</v>
      </c>
      <c r="D5518" s="0" t="s">
        <v>66130</v>
      </c>
    </row>
    <row r="5519" customFormat="false" ht="15" hidden="false" customHeight="false" outlineLevel="0" collapsed="false">
      <c r="A5519" s="0" t="s">
        <v>59345</v>
      </c>
      <c r="B5519" s="0" t="n">
        <f aca="false">HOUR(C5519)</f>
        <v>7</v>
      </c>
      <c r="C5519" s="1" t="n">
        <v>41379.3166666667</v>
      </c>
      <c r="D5519" s="0" t="s">
        <v>66131</v>
      </c>
    </row>
    <row r="5520" customFormat="false" ht="15" hidden="false" customHeight="false" outlineLevel="0" collapsed="false">
      <c r="A5520" s="0" t="s">
        <v>66132</v>
      </c>
      <c r="B5520" s="0" t="n">
        <f aca="false">HOUR(C5520)</f>
        <v>7</v>
      </c>
      <c r="C5520" s="1" t="n">
        <v>41379.3166666667</v>
      </c>
      <c r="D5520" s="0" t="s">
        <v>66133</v>
      </c>
    </row>
    <row r="5521" customFormat="false" ht="15" hidden="false" customHeight="false" outlineLevel="0" collapsed="false">
      <c r="A5521" s="0" t="s">
        <v>61861</v>
      </c>
      <c r="B5521" s="0" t="n">
        <f aca="false">HOUR(C5521)</f>
        <v>7</v>
      </c>
      <c r="C5521" s="1" t="n">
        <v>41379.3166666667</v>
      </c>
      <c r="D5521" s="0" t="s">
        <v>66134</v>
      </c>
    </row>
    <row r="5522" customFormat="false" ht="15" hidden="false" customHeight="false" outlineLevel="0" collapsed="false">
      <c r="A5522" s="0" t="s">
        <v>66135</v>
      </c>
      <c r="B5522" s="0" t="n">
        <f aca="false">HOUR(C5522)</f>
        <v>7</v>
      </c>
      <c r="C5522" s="1" t="n">
        <v>41379.3166666667</v>
      </c>
      <c r="D5522" s="0" t="s">
        <v>66136</v>
      </c>
    </row>
    <row r="5523" customFormat="false" ht="15" hidden="false" customHeight="false" outlineLevel="0" collapsed="false">
      <c r="A5523" s="0" t="s">
        <v>66137</v>
      </c>
      <c r="B5523" s="0" t="n">
        <f aca="false">HOUR(C5523)</f>
        <v>7</v>
      </c>
      <c r="C5523" s="1" t="n">
        <v>41379.3166666667</v>
      </c>
      <c r="D5523" s="0" t="s">
        <v>66138</v>
      </c>
    </row>
    <row r="5524" customFormat="false" ht="15" hidden="false" customHeight="false" outlineLevel="0" collapsed="false">
      <c r="A5524" s="0" t="s">
        <v>66139</v>
      </c>
      <c r="B5524" s="0" t="n">
        <f aca="false">HOUR(C5524)</f>
        <v>7</v>
      </c>
      <c r="C5524" s="1" t="n">
        <v>41379.3166666667</v>
      </c>
      <c r="D5524" s="0" t="s">
        <v>66140</v>
      </c>
    </row>
    <row r="5525" customFormat="false" ht="15" hidden="false" customHeight="false" outlineLevel="0" collapsed="false">
      <c r="A5525" s="0" t="s">
        <v>66141</v>
      </c>
      <c r="B5525" s="0" t="n">
        <f aca="false">HOUR(C5525)</f>
        <v>7</v>
      </c>
      <c r="C5525" s="1" t="n">
        <v>41379.3166666667</v>
      </c>
      <c r="D5525" s="0" t="s">
        <v>66142</v>
      </c>
    </row>
    <row r="5526" customFormat="false" ht="15" hidden="false" customHeight="false" outlineLevel="0" collapsed="false">
      <c r="A5526" s="0" t="s">
        <v>66143</v>
      </c>
      <c r="B5526" s="0" t="n">
        <f aca="false">HOUR(C5526)</f>
        <v>7</v>
      </c>
      <c r="C5526" s="1" t="n">
        <v>41379.3166666667</v>
      </c>
      <c r="D5526" s="0" t="s">
        <v>66144</v>
      </c>
    </row>
    <row r="5527" customFormat="false" ht="15" hidden="false" customHeight="false" outlineLevel="0" collapsed="false">
      <c r="A5527" s="0" t="s">
        <v>66145</v>
      </c>
      <c r="B5527" s="0" t="n">
        <f aca="false">HOUR(C5527)</f>
        <v>7</v>
      </c>
      <c r="C5527" s="1" t="n">
        <v>41379.3166666667</v>
      </c>
      <c r="D5527" s="0" t="s">
        <v>66146</v>
      </c>
    </row>
    <row r="5528" customFormat="false" ht="15" hidden="false" customHeight="false" outlineLevel="0" collapsed="false">
      <c r="A5528" s="0" t="s">
        <v>63965</v>
      </c>
      <c r="B5528" s="0" t="n">
        <f aca="false">HOUR(C5528)</f>
        <v>7</v>
      </c>
      <c r="C5528" s="1" t="n">
        <v>41379.3166666667</v>
      </c>
      <c r="D5528" s="0" t="s">
        <v>66147</v>
      </c>
    </row>
    <row r="5529" customFormat="false" ht="15" hidden="false" customHeight="false" outlineLevel="0" collapsed="false">
      <c r="A5529" s="0" t="s">
        <v>66148</v>
      </c>
      <c r="B5529" s="0" t="n">
        <f aca="false">HOUR(C5529)</f>
        <v>7</v>
      </c>
      <c r="C5529" s="1" t="n">
        <v>41379.3166666667</v>
      </c>
      <c r="D5529" s="0" t="s">
        <v>66149</v>
      </c>
    </row>
    <row r="5530" customFormat="false" ht="15" hidden="false" customHeight="false" outlineLevel="0" collapsed="false">
      <c r="A5530" s="0" t="s">
        <v>59063</v>
      </c>
      <c r="B5530" s="0" t="n">
        <f aca="false">HOUR(C5530)</f>
        <v>7</v>
      </c>
      <c r="C5530" s="1" t="n">
        <v>41379.3166666667</v>
      </c>
      <c r="D5530" s="0" t="s">
        <v>66150</v>
      </c>
    </row>
    <row r="5531" customFormat="false" ht="15" hidden="false" customHeight="false" outlineLevel="0" collapsed="false">
      <c r="A5531" s="0" t="s">
        <v>66151</v>
      </c>
      <c r="B5531" s="0" t="n">
        <f aca="false">HOUR(C5531)</f>
        <v>7</v>
      </c>
      <c r="C5531" s="1" t="n">
        <v>41379.3166666667</v>
      </c>
      <c r="D5531" s="0" t="s">
        <v>66152</v>
      </c>
    </row>
    <row r="5532" customFormat="false" ht="15" hidden="false" customHeight="false" outlineLevel="0" collapsed="false">
      <c r="A5532" s="0" t="s">
        <v>66153</v>
      </c>
      <c r="B5532" s="0" t="n">
        <f aca="false">HOUR(C5532)</f>
        <v>7</v>
      </c>
      <c r="C5532" s="1" t="n">
        <v>41379.3166666667</v>
      </c>
      <c r="D5532" s="0" t="s">
        <v>66154</v>
      </c>
    </row>
    <row r="5533" customFormat="false" ht="15" hidden="false" customHeight="false" outlineLevel="0" collapsed="false">
      <c r="A5533" s="0" t="s">
        <v>66155</v>
      </c>
      <c r="B5533" s="0" t="n">
        <f aca="false">HOUR(C5533)</f>
        <v>7</v>
      </c>
      <c r="C5533" s="1" t="n">
        <v>41379.3166666667</v>
      </c>
      <c r="D5533" s="0" t="s">
        <v>66156</v>
      </c>
    </row>
    <row r="5534" customFormat="false" ht="15" hidden="false" customHeight="false" outlineLevel="0" collapsed="false">
      <c r="A5534" s="0" t="s">
        <v>61826</v>
      </c>
      <c r="B5534" s="0" t="n">
        <f aca="false">HOUR(C5534)</f>
        <v>7</v>
      </c>
      <c r="C5534" s="1" t="n">
        <v>41379.3166666667</v>
      </c>
      <c r="D5534" s="0" t="s">
        <v>66157</v>
      </c>
    </row>
    <row r="5535" customFormat="false" ht="15" hidden="false" customHeight="false" outlineLevel="0" collapsed="false">
      <c r="A5535" s="0" t="s">
        <v>66158</v>
      </c>
      <c r="B5535" s="0" t="n">
        <f aca="false">HOUR(C5535)</f>
        <v>7</v>
      </c>
      <c r="C5535" s="1" t="n">
        <v>41379.3166666667</v>
      </c>
      <c r="D5535" s="0" t="s">
        <v>66159</v>
      </c>
    </row>
    <row r="5536" customFormat="false" ht="15" hidden="false" customHeight="false" outlineLevel="0" collapsed="false">
      <c r="A5536" s="0" t="s">
        <v>66160</v>
      </c>
      <c r="B5536" s="0" t="n">
        <f aca="false">HOUR(C5536)</f>
        <v>7</v>
      </c>
      <c r="C5536" s="1" t="n">
        <v>41379.3166666667</v>
      </c>
      <c r="D5536" s="0" t="s">
        <v>66161</v>
      </c>
    </row>
    <row r="5537" customFormat="false" ht="15" hidden="false" customHeight="false" outlineLevel="0" collapsed="false">
      <c r="A5537" s="0" t="s">
        <v>66162</v>
      </c>
      <c r="B5537" s="0" t="n">
        <f aca="false">HOUR(C5537)</f>
        <v>7</v>
      </c>
      <c r="C5537" s="1" t="n">
        <v>41379.3166666667</v>
      </c>
      <c r="D5537" s="0" t="s">
        <v>66163</v>
      </c>
    </row>
    <row r="5538" customFormat="false" ht="15" hidden="false" customHeight="false" outlineLevel="0" collapsed="false">
      <c r="A5538" s="0" t="s">
        <v>66164</v>
      </c>
      <c r="B5538" s="0" t="n">
        <f aca="false">HOUR(C5538)</f>
        <v>7</v>
      </c>
      <c r="C5538" s="1" t="n">
        <v>41379.3166666667</v>
      </c>
      <c r="D5538" s="0" t="s">
        <v>66165</v>
      </c>
    </row>
    <row r="5539" customFormat="false" ht="15" hidden="false" customHeight="false" outlineLevel="0" collapsed="false">
      <c r="A5539" s="0" t="s">
        <v>66166</v>
      </c>
      <c r="B5539" s="0" t="n">
        <f aca="false">HOUR(C5539)</f>
        <v>7</v>
      </c>
      <c r="C5539" s="1" t="n">
        <v>41379.3166666667</v>
      </c>
      <c r="D5539" s="0" t="s">
        <v>66167</v>
      </c>
    </row>
    <row r="5540" customFormat="false" ht="15" hidden="false" customHeight="false" outlineLevel="0" collapsed="false">
      <c r="A5540" s="0" t="s">
        <v>63581</v>
      </c>
      <c r="B5540" s="0" t="n">
        <f aca="false">HOUR(C5540)</f>
        <v>7</v>
      </c>
      <c r="C5540" s="1" t="n">
        <v>41379.3166666667</v>
      </c>
      <c r="D5540" s="0" t="s">
        <v>66168</v>
      </c>
    </row>
    <row r="5541" customFormat="false" ht="15" hidden="false" customHeight="false" outlineLevel="0" collapsed="false">
      <c r="A5541" s="0" t="s">
        <v>51461</v>
      </c>
      <c r="B5541" s="0" t="n">
        <f aca="false">HOUR(C5541)</f>
        <v>7</v>
      </c>
      <c r="C5541" s="1" t="n">
        <v>41379.3166666667</v>
      </c>
      <c r="D5541" s="0" t="s">
        <v>66169</v>
      </c>
    </row>
    <row r="5542" customFormat="false" ht="15" hidden="false" customHeight="false" outlineLevel="0" collapsed="false">
      <c r="A5542" s="0" t="s">
        <v>66170</v>
      </c>
      <c r="B5542" s="0" t="n">
        <f aca="false">HOUR(C5542)</f>
        <v>7</v>
      </c>
      <c r="C5542" s="1" t="n">
        <v>41379.3166666667</v>
      </c>
      <c r="D5542" s="0" t="s">
        <v>66171</v>
      </c>
    </row>
    <row r="5543" customFormat="false" ht="15" hidden="false" customHeight="false" outlineLevel="0" collapsed="false">
      <c r="A5543" s="0" t="s">
        <v>59796</v>
      </c>
      <c r="B5543" s="0" t="n">
        <f aca="false">HOUR(C5543)</f>
        <v>7</v>
      </c>
      <c r="C5543" s="1" t="n">
        <v>41379.3166666667</v>
      </c>
      <c r="D5543" s="0" t="s">
        <v>66172</v>
      </c>
    </row>
    <row r="5544" customFormat="false" ht="15" hidden="false" customHeight="false" outlineLevel="0" collapsed="false">
      <c r="A5544" s="0" t="s">
        <v>66173</v>
      </c>
      <c r="B5544" s="0" t="n">
        <f aca="false">HOUR(C5544)</f>
        <v>7</v>
      </c>
      <c r="C5544" s="1" t="n">
        <v>41379.3166666667</v>
      </c>
      <c r="D5544" s="0" t="s">
        <v>66174</v>
      </c>
    </row>
    <row r="5545" customFormat="false" ht="15" hidden="false" customHeight="false" outlineLevel="0" collapsed="false">
      <c r="A5545" s="0" t="s">
        <v>66175</v>
      </c>
      <c r="B5545" s="0" t="n">
        <f aca="false">HOUR(C5545)</f>
        <v>7</v>
      </c>
      <c r="C5545" s="1" t="n">
        <v>41379.3166666667</v>
      </c>
      <c r="D5545" s="0" t="s">
        <v>66176</v>
      </c>
    </row>
    <row r="5546" customFormat="false" ht="15" hidden="false" customHeight="false" outlineLevel="0" collapsed="false">
      <c r="A5546" s="0" t="s">
        <v>64451</v>
      </c>
      <c r="B5546" s="0" t="n">
        <f aca="false">HOUR(C5546)</f>
        <v>7</v>
      </c>
      <c r="C5546" s="1" t="n">
        <v>41379.3166666667</v>
      </c>
      <c r="D5546" s="0" t="s">
        <v>66177</v>
      </c>
    </row>
    <row r="5547" customFormat="false" ht="15" hidden="false" customHeight="false" outlineLevel="0" collapsed="false">
      <c r="A5547" s="0" t="s">
        <v>64273</v>
      </c>
      <c r="B5547" s="0" t="n">
        <f aca="false">HOUR(C5547)</f>
        <v>7</v>
      </c>
      <c r="C5547" s="1" t="n">
        <v>41379.3166666667</v>
      </c>
      <c r="D5547" s="0" t="s">
        <v>66178</v>
      </c>
    </row>
    <row r="5548" customFormat="false" ht="15" hidden="false" customHeight="false" outlineLevel="0" collapsed="false">
      <c r="A5548" s="0" t="s">
        <v>66179</v>
      </c>
      <c r="B5548" s="0" t="n">
        <f aca="false">HOUR(C5548)</f>
        <v>7</v>
      </c>
      <c r="C5548" s="1" t="n">
        <v>41379.3166666667</v>
      </c>
      <c r="D5548" s="0" t="s">
        <v>66180</v>
      </c>
    </row>
    <row r="5549" customFormat="false" ht="15" hidden="false" customHeight="false" outlineLevel="0" collapsed="false">
      <c r="A5549" s="0" t="s">
        <v>59172</v>
      </c>
      <c r="B5549" s="0" t="n">
        <f aca="false">HOUR(C5549)</f>
        <v>7</v>
      </c>
      <c r="C5549" s="1" t="n">
        <v>41379.3166666667</v>
      </c>
      <c r="D5549" s="0" t="s">
        <v>66181</v>
      </c>
    </row>
    <row r="5550" customFormat="false" ht="15" hidden="false" customHeight="false" outlineLevel="0" collapsed="false">
      <c r="A5550" s="0" t="s">
        <v>57857</v>
      </c>
      <c r="B5550" s="0" t="n">
        <f aca="false">HOUR(C5550)</f>
        <v>7</v>
      </c>
      <c r="C5550" s="1" t="n">
        <v>41379.3166666667</v>
      </c>
      <c r="D5550" s="0" t="s">
        <v>66182</v>
      </c>
    </row>
    <row r="5551" customFormat="false" ht="15" hidden="false" customHeight="false" outlineLevel="0" collapsed="false">
      <c r="A5551" s="0" t="s">
        <v>66183</v>
      </c>
      <c r="B5551" s="0" t="n">
        <f aca="false">HOUR(C5551)</f>
        <v>7</v>
      </c>
      <c r="C5551" s="1" t="n">
        <v>41379.3173611111</v>
      </c>
      <c r="D5551" s="0" t="s">
        <v>66184</v>
      </c>
    </row>
    <row r="5552" customFormat="false" ht="15" hidden="false" customHeight="false" outlineLevel="0" collapsed="false">
      <c r="A5552" s="0" t="s">
        <v>66185</v>
      </c>
      <c r="B5552" s="0" t="n">
        <f aca="false">HOUR(C5552)</f>
        <v>7</v>
      </c>
      <c r="C5552" s="1" t="n">
        <v>41379.3173611111</v>
      </c>
      <c r="D5552" s="0" t="s">
        <v>66186</v>
      </c>
    </row>
    <row r="5553" customFormat="false" ht="15" hidden="false" customHeight="false" outlineLevel="0" collapsed="false">
      <c r="A5553" s="0" t="s">
        <v>66187</v>
      </c>
      <c r="B5553" s="0" t="n">
        <f aca="false">HOUR(C5553)</f>
        <v>7</v>
      </c>
      <c r="C5553" s="1" t="n">
        <v>41379.3173611111</v>
      </c>
      <c r="D5553" s="0" t="s">
        <v>66188</v>
      </c>
    </row>
    <row r="5554" customFormat="false" ht="15" hidden="false" customHeight="false" outlineLevel="0" collapsed="false">
      <c r="A5554" s="0" t="s">
        <v>66189</v>
      </c>
      <c r="B5554" s="0" t="n">
        <f aca="false">HOUR(C5554)</f>
        <v>7</v>
      </c>
      <c r="C5554" s="1" t="n">
        <v>41379.3173611111</v>
      </c>
      <c r="D5554" s="0" t="s">
        <v>66190</v>
      </c>
    </row>
    <row r="5555" customFormat="false" ht="15" hidden="false" customHeight="false" outlineLevel="0" collapsed="false">
      <c r="A5555" s="0" t="s">
        <v>61596</v>
      </c>
      <c r="B5555" s="0" t="n">
        <f aca="false">HOUR(C5555)</f>
        <v>7</v>
      </c>
      <c r="C5555" s="1" t="n">
        <v>41379.3173611111</v>
      </c>
      <c r="D5555" s="0" t="s">
        <v>66191</v>
      </c>
    </row>
    <row r="5556" customFormat="false" ht="15" hidden="false" customHeight="false" outlineLevel="0" collapsed="false">
      <c r="A5556" s="0" t="s">
        <v>66192</v>
      </c>
      <c r="B5556" s="0" t="n">
        <f aca="false">HOUR(C5556)</f>
        <v>7</v>
      </c>
      <c r="C5556" s="1" t="n">
        <v>41379.3173611111</v>
      </c>
      <c r="D5556" s="0" t="s">
        <v>66193</v>
      </c>
    </row>
    <row r="5557" customFormat="false" ht="15" hidden="false" customHeight="false" outlineLevel="0" collapsed="false">
      <c r="A5557" s="0" t="s">
        <v>66194</v>
      </c>
      <c r="B5557" s="0" t="n">
        <f aca="false">HOUR(C5557)</f>
        <v>7</v>
      </c>
      <c r="C5557" s="1" t="n">
        <v>41379.3173611111</v>
      </c>
      <c r="D5557" s="0" t="s">
        <v>66195</v>
      </c>
    </row>
    <row r="5558" customFormat="false" ht="15" hidden="false" customHeight="false" outlineLevel="0" collapsed="false">
      <c r="A5558" s="0" t="s">
        <v>66196</v>
      </c>
      <c r="B5558" s="0" t="n">
        <f aca="false">HOUR(C5558)</f>
        <v>7</v>
      </c>
      <c r="C5558" s="1" t="n">
        <v>41379.3173611111</v>
      </c>
      <c r="D5558" s="0" t="s">
        <v>66197</v>
      </c>
    </row>
    <row r="5559" customFormat="false" ht="15" hidden="false" customHeight="false" outlineLevel="0" collapsed="false">
      <c r="A5559" s="0" t="s">
        <v>66198</v>
      </c>
      <c r="B5559" s="0" t="n">
        <f aca="false">HOUR(C5559)</f>
        <v>7</v>
      </c>
      <c r="C5559" s="1" t="n">
        <v>41379.3173611111</v>
      </c>
      <c r="D5559" s="0" t="s">
        <v>66199</v>
      </c>
    </row>
    <row r="5560" customFormat="false" ht="15" hidden="false" customHeight="false" outlineLevel="0" collapsed="false">
      <c r="A5560" s="0" t="s">
        <v>14764</v>
      </c>
      <c r="B5560" s="0" t="n">
        <f aca="false">HOUR(C5560)</f>
        <v>7</v>
      </c>
      <c r="C5560" s="1" t="n">
        <v>41379.3173611111</v>
      </c>
      <c r="D5560" s="0" t="s">
        <v>66200</v>
      </c>
    </row>
    <row r="5561" customFormat="false" ht="15" hidden="false" customHeight="false" outlineLevel="0" collapsed="false">
      <c r="A5561" s="0" t="s">
        <v>60621</v>
      </c>
      <c r="B5561" s="0" t="n">
        <f aca="false">HOUR(C5561)</f>
        <v>7</v>
      </c>
      <c r="C5561" s="1" t="n">
        <v>41379.3173611111</v>
      </c>
      <c r="D5561" s="0" t="s">
        <v>66201</v>
      </c>
    </row>
    <row r="5562" customFormat="false" ht="15" hidden="false" customHeight="false" outlineLevel="0" collapsed="false">
      <c r="A5562" s="0" t="s">
        <v>66202</v>
      </c>
      <c r="B5562" s="0" t="n">
        <f aca="false">HOUR(C5562)</f>
        <v>7</v>
      </c>
      <c r="C5562" s="1" t="n">
        <v>41379.3173611111</v>
      </c>
      <c r="D5562" s="0" t="s">
        <v>66203</v>
      </c>
    </row>
    <row r="5563" customFormat="false" ht="15" hidden="false" customHeight="false" outlineLevel="0" collapsed="false">
      <c r="A5563" s="0" t="s">
        <v>66204</v>
      </c>
      <c r="B5563" s="0" t="n">
        <f aca="false">HOUR(C5563)</f>
        <v>7</v>
      </c>
      <c r="C5563" s="1" t="n">
        <v>41379.3173611111</v>
      </c>
      <c r="D5563" s="0" t="s">
        <v>66205</v>
      </c>
    </row>
    <row r="5564" customFormat="false" ht="15" hidden="false" customHeight="false" outlineLevel="0" collapsed="false">
      <c r="A5564" s="0" t="s">
        <v>66206</v>
      </c>
      <c r="B5564" s="0" t="n">
        <f aca="false">HOUR(C5564)</f>
        <v>7</v>
      </c>
      <c r="C5564" s="1" t="n">
        <v>41379.3173611111</v>
      </c>
      <c r="D5564" s="0" t="s">
        <v>66207</v>
      </c>
    </row>
    <row r="5565" customFormat="false" ht="15" hidden="false" customHeight="false" outlineLevel="0" collapsed="false">
      <c r="A5565" s="0" t="s">
        <v>66208</v>
      </c>
      <c r="B5565" s="0" t="n">
        <f aca="false">HOUR(C5565)</f>
        <v>7</v>
      </c>
      <c r="C5565" s="1" t="n">
        <v>41379.3173611111</v>
      </c>
      <c r="D5565" s="0" t="s">
        <v>66207</v>
      </c>
    </row>
    <row r="5566" customFormat="false" ht="15" hidden="false" customHeight="false" outlineLevel="0" collapsed="false">
      <c r="A5566" s="0" t="s">
        <v>17679</v>
      </c>
      <c r="B5566" s="0" t="n">
        <f aca="false">HOUR(C5566)</f>
        <v>7</v>
      </c>
      <c r="C5566" s="1" t="n">
        <v>41379.3173611111</v>
      </c>
      <c r="D5566" s="0" t="s">
        <v>66207</v>
      </c>
    </row>
    <row r="5567" customFormat="false" ht="15" hidden="false" customHeight="false" outlineLevel="0" collapsed="false">
      <c r="A5567" s="0" t="s">
        <v>66209</v>
      </c>
      <c r="B5567" s="0" t="n">
        <f aca="false">HOUR(C5567)</f>
        <v>7</v>
      </c>
      <c r="C5567" s="1" t="n">
        <v>41379.3173611111</v>
      </c>
      <c r="D5567" s="0" t="s">
        <v>66207</v>
      </c>
    </row>
    <row r="5568" customFormat="false" ht="15" hidden="false" customHeight="false" outlineLevel="0" collapsed="false">
      <c r="A5568" s="0" t="s">
        <v>66210</v>
      </c>
      <c r="B5568" s="0" t="n">
        <f aca="false">HOUR(C5568)</f>
        <v>7</v>
      </c>
      <c r="C5568" s="1" t="n">
        <v>41379.3173611111</v>
      </c>
      <c r="D5568" s="0" t="s">
        <v>66211</v>
      </c>
    </row>
    <row r="5569" customFormat="false" ht="15" hidden="false" customHeight="false" outlineLevel="0" collapsed="false">
      <c r="A5569" s="0" t="s">
        <v>60627</v>
      </c>
      <c r="B5569" s="0" t="n">
        <f aca="false">HOUR(C5569)</f>
        <v>7</v>
      </c>
      <c r="C5569" s="1" t="n">
        <v>41379.3173611111</v>
      </c>
      <c r="D5569" s="0" t="s">
        <v>66212</v>
      </c>
    </row>
    <row r="5570" customFormat="false" ht="15" hidden="false" customHeight="false" outlineLevel="0" collapsed="false">
      <c r="A5570" s="0" t="s">
        <v>66213</v>
      </c>
      <c r="B5570" s="0" t="n">
        <f aca="false">HOUR(C5570)</f>
        <v>7</v>
      </c>
      <c r="C5570" s="1" t="n">
        <v>41379.3173611111</v>
      </c>
      <c r="D5570" s="0" t="s">
        <v>66214</v>
      </c>
    </row>
    <row r="5571" customFormat="false" ht="15" hidden="false" customHeight="false" outlineLevel="0" collapsed="false">
      <c r="A5571" s="0" t="s">
        <v>66215</v>
      </c>
      <c r="B5571" s="0" t="n">
        <f aca="false">HOUR(C5571)</f>
        <v>7</v>
      </c>
      <c r="C5571" s="1" t="n">
        <v>41379.3173611111</v>
      </c>
      <c r="D5571" s="0" t="s">
        <v>66216</v>
      </c>
    </row>
    <row r="5572" customFormat="false" ht="15" hidden="false" customHeight="false" outlineLevel="0" collapsed="false">
      <c r="A5572" s="0" t="s">
        <v>66217</v>
      </c>
      <c r="B5572" s="0" t="n">
        <f aca="false">HOUR(C5572)</f>
        <v>7</v>
      </c>
      <c r="C5572" s="1" t="n">
        <v>41379.3173611111</v>
      </c>
      <c r="D5572" s="0" t="s">
        <v>66218</v>
      </c>
    </row>
    <row r="5573" customFormat="false" ht="15" hidden="false" customHeight="false" outlineLevel="0" collapsed="false">
      <c r="A5573" s="0" t="s">
        <v>66219</v>
      </c>
      <c r="B5573" s="0" t="n">
        <f aca="false">HOUR(C5573)</f>
        <v>7</v>
      </c>
      <c r="C5573" s="1" t="n">
        <v>41379.3173611111</v>
      </c>
      <c r="D5573" s="0" t="s">
        <v>66220</v>
      </c>
    </row>
    <row r="5574" customFormat="false" ht="15" hidden="false" customHeight="false" outlineLevel="0" collapsed="false">
      <c r="A5574" s="0" t="s">
        <v>66221</v>
      </c>
      <c r="B5574" s="0" t="n">
        <f aca="false">HOUR(C5574)</f>
        <v>7</v>
      </c>
      <c r="C5574" s="1" t="n">
        <v>41379.3173611111</v>
      </c>
      <c r="D5574" s="0" t="s">
        <v>66222</v>
      </c>
    </row>
    <row r="5575" customFormat="false" ht="15" hidden="false" customHeight="false" outlineLevel="0" collapsed="false">
      <c r="A5575" s="0" t="s">
        <v>66223</v>
      </c>
      <c r="B5575" s="0" t="n">
        <f aca="false">HOUR(C5575)</f>
        <v>7</v>
      </c>
      <c r="C5575" s="1" t="n">
        <v>41379.3173611111</v>
      </c>
      <c r="D5575" s="0" t="s">
        <v>66224</v>
      </c>
    </row>
    <row r="5576" customFormat="false" ht="15" hidden="false" customHeight="false" outlineLevel="0" collapsed="false">
      <c r="A5576" s="0" t="s">
        <v>59958</v>
      </c>
      <c r="B5576" s="0" t="n">
        <f aca="false">HOUR(C5576)</f>
        <v>7</v>
      </c>
      <c r="C5576" s="1" t="n">
        <v>41379.3173611111</v>
      </c>
      <c r="D5576" s="0" t="s">
        <v>66225</v>
      </c>
    </row>
    <row r="5577" customFormat="false" ht="15" hidden="false" customHeight="false" outlineLevel="0" collapsed="false">
      <c r="A5577" s="0" t="s">
        <v>66226</v>
      </c>
      <c r="B5577" s="0" t="n">
        <f aca="false">HOUR(C5577)</f>
        <v>7</v>
      </c>
      <c r="C5577" s="1" t="n">
        <v>41379.3173611111</v>
      </c>
      <c r="D5577" s="0" t="s">
        <v>66227</v>
      </c>
    </row>
    <row r="5578" customFormat="false" ht="15" hidden="false" customHeight="false" outlineLevel="0" collapsed="false">
      <c r="A5578" s="0" t="s">
        <v>66228</v>
      </c>
      <c r="B5578" s="0" t="n">
        <f aca="false">HOUR(C5578)</f>
        <v>7</v>
      </c>
      <c r="C5578" s="1" t="n">
        <v>41379.3173611111</v>
      </c>
      <c r="D5578" s="0" t="s">
        <v>66229</v>
      </c>
    </row>
    <row r="5579" customFormat="false" ht="15" hidden="false" customHeight="false" outlineLevel="0" collapsed="false">
      <c r="A5579" s="0" t="s">
        <v>66230</v>
      </c>
      <c r="B5579" s="0" t="n">
        <f aca="false">HOUR(C5579)</f>
        <v>7</v>
      </c>
      <c r="C5579" s="1" t="n">
        <v>41379.3173611111</v>
      </c>
      <c r="D5579" s="0" t="s">
        <v>66231</v>
      </c>
    </row>
    <row r="5580" customFormat="false" ht="15" hidden="false" customHeight="false" outlineLevel="0" collapsed="false">
      <c r="A5580" s="0" t="s">
        <v>66232</v>
      </c>
      <c r="B5580" s="0" t="n">
        <f aca="false">HOUR(C5580)</f>
        <v>7</v>
      </c>
      <c r="C5580" s="1" t="n">
        <v>41379.3173611111</v>
      </c>
      <c r="D5580" s="0" t="s">
        <v>66233</v>
      </c>
    </row>
    <row r="5581" customFormat="false" ht="15" hidden="false" customHeight="false" outlineLevel="0" collapsed="false">
      <c r="A5581" s="0" t="s">
        <v>66160</v>
      </c>
      <c r="B5581" s="0" t="n">
        <f aca="false">HOUR(C5581)</f>
        <v>7</v>
      </c>
      <c r="C5581" s="1" t="n">
        <v>41379.3173611111</v>
      </c>
      <c r="D5581" s="0" t="s">
        <v>66234</v>
      </c>
    </row>
    <row r="5582" customFormat="false" ht="15" hidden="false" customHeight="false" outlineLevel="0" collapsed="false">
      <c r="A5582" s="0" t="s">
        <v>21136</v>
      </c>
      <c r="B5582" s="0" t="n">
        <f aca="false">HOUR(C5582)</f>
        <v>7</v>
      </c>
      <c r="C5582" s="1" t="n">
        <v>41379.3173611111</v>
      </c>
      <c r="D5582" s="0" t="s">
        <v>66235</v>
      </c>
    </row>
    <row r="5583" customFormat="false" ht="15" hidden="false" customHeight="false" outlineLevel="0" collapsed="false">
      <c r="A5583" s="0" t="s">
        <v>66236</v>
      </c>
      <c r="B5583" s="0" t="n">
        <f aca="false">HOUR(C5583)</f>
        <v>7</v>
      </c>
      <c r="C5583" s="1" t="n">
        <v>41379.3173611111</v>
      </c>
      <c r="D5583" s="0" t="s">
        <v>66237</v>
      </c>
    </row>
    <row r="5584" customFormat="false" ht="15" hidden="false" customHeight="false" outlineLevel="0" collapsed="false">
      <c r="A5584" s="0" t="s">
        <v>5210</v>
      </c>
      <c r="B5584" s="0" t="n">
        <f aca="false">HOUR(C5584)</f>
        <v>7</v>
      </c>
      <c r="C5584" s="1" t="n">
        <v>41379.3173611111</v>
      </c>
      <c r="D5584" s="0" t="s">
        <v>66238</v>
      </c>
    </row>
    <row r="5585" customFormat="false" ht="15" hidden="false" customHeight="false" outlineLevel="0" collapsed="false">
      <c r="A5585" s="0" t="s">
        <v>66239</v>
      </c>
      <c r="B5585" s="0" t="n">
        <f aca="false">HOUR(C5585)</f>
        <v>7</v>
      </c>
      <c r="C5585" s="1" t="n">
        <v>41379.3173611111</v>
      </c>
      <c r="D5585" s="0" t="s">
        <v>66240</v>
      </c>
    </row>
    <row r="5586" customFormat="false" ht="15" hidden="false" customHeight="false" outlineLevel="0" collapsed="false">
      <c r="A5586" s="0" t="s">
        <v>66241</v>
      </c>
      <c r="B5586" s="0" t="n">
        <f aca="false">HOUR(C5586)</f>
        <v>7</v>
      </c>
      <c r="C5586" s="1" t="n">
        <v>41379.3173611111</v>
      </c>
      <c r="D5586" s="0" t="s">
        <v>66242</v>
      </c>
    </row>
    <row r="5587" customFormat="false" ht="15" hidden="false" customHeight="false" outlineLevel="0" collapsed="false">
      <c r="A5587" s="0" t="s">
        <v>66243</v>
      </c>
      <c r="B5587" s="0" t="n">
        <f aca="false">HOUR(C5587)</f>
        <v>7</v>
      </c>
      <c r="C5587" s="1" t="n">
        <v>41379.3173611111</v>
      </c>
      <c r="D5587" s="0" t="s">
        <v>66244</v>
      </c>
    </row>
    <row r="5588" customFormat="false" ht="15" hidden="false" customHeight="false" outlineLevel="0" collapsed="false">
      <c r="A5588" s="0" t="s">
        <v>66245</v>
      </c>
      <c r="B5588" s="0" t="n">
        <f aca="false">HOUR(C5588)</f>
        <v>7</v>
      </c>
      <c r="C5588" s="1" t="n">
        <v>41379.3173611111</v>
      </c>
      <c r="D5588" s="0" t="s">
        <v>66246</v>
      </c>
    </row>
    <row r="5589" customFormat="false" ht="15" hidden="false" customHeight="false" outlineLevel="0" collapsed="false">
      <c r="A5589" s="0" t="s">
        <v>63963</v>
      </c>
      <c r="B5589" s="0" t="n">
        <f aca="false">HOUR(C5589)</f>
        <v>7</v>
      </c>
      <c r="C5589" s="1" t="n">
        <v>41379.3173611111</v>
      </c>
      <c r="D5589" s="0" t="s">
        <v>66247</v>
      </c>
    </row>
    <row r="5590" customFormat="false" ht="15" hidden="false" customHeight="false" outlineLevel="0" collapsed="false">
      <c r="A5590" s="0" t="s">
        <v>66248</v>
      </c>
      <c r="B5590" s="0" t="n">
        <f aca="false">HOUR(C5590)</f>
        <v>7</v>
      </c>
      <c r="C5590" s="1" t="n">
        <v>41379.3173611111</v>
      </c>
      <c r="D5590" s="0" t="s">
        <v>66249</v>
      </c>
    </row>
    <row r="5591" customFormat="false" ht="15" hidden="false" customHeight="false" outlineLevel="0" collapsed="false">
      <c r="A5591" s="0" t="s">
        <v>61309</v>
      </c>
      <c r="B5591" s="0" t="n">
        <f aca="false">HOUR(C5591)</f>
        <v>7</v>
      </c>
      <c r="C5591" s="1" t="n">
        <v>41379.3173611111</v>
      </c>
      <c r="D5591" s="0" t="s">
        <v>66250</v>
      </c>
    </row>
    <row r="5592" customFormat="false" ht="15" hidden="false" customHeight="false" outlineLevel="0" collapsed="false">
      <c r="A5592" s="0" t="s">
        <v>66251</v>
      </c>
      <c r="B5592" s="0" t="n">
        <f aca="false">HOUR(C5592)</f>
        <v>7</v>
      </c>
      <c r="C5592" s="1" t="n">
        <v>41379.3173611111</v>
      </c>
      <c r="D5592" s="0" t="s">
        <v>66252</v>
      </c>
    </row>
    <row r="5593" customFormat="false" ht="15" hidden="false" customHeight="false" outlineLevel="0" collapsed="false">
      <c r="A5593" s="0" t="s">
        <v>66253</v>
      </c>
      <c r="B5593" s="0" t="n">
        <f aca="false">HOUR(C5593)</f>
        <v>7</v>
      </c>
      <c r="C5593" s="1" t="n">
        <v>41379.3173611111</v>
      </c>
      <c r="D5593" s="0" t="s">
        <v>66254</v>
      </c>
    </row>
    <row r="5594" customFormat="false" ht="15" hidden="false" customHeight="false" outlineLevel="0" collapsed="false">
      <c r="A5594" s="0" t="s">
        <v>59517</v>
      </c>
      <c r="B5594" s="0" t="n">
        <f aca="false">HOUR(C5594)</f>
        <v>7</v>
      </c>
      <c r="C5594" s="1" t="n">
        <v>41379.3173611111</v>
      </c>
      <c r="D5594" s="0" t="s">
        <v>66255</v>
      </c>
    </row>
    <row r="5595" customFormat="false" ht="15" hidden="false" customHeight="false" outlineLevel="0" collapsed="false">
      <c r="A5595" s="0" t="s">
        <v>66256</v>
      </c>
      <c r="B5595" s="0" t="n">
        <f aca="false">HOUR(C5595)</f>
        <v>7</v>
      </c>
      <c r="C5595" s="1" t="n">
        <v>41379.3173611111</v>
      </c>
      <c r="D5595" s="0" t="s">
        <v>66257</v>
      </c>
    </row>
    <row r="5596" customFormat="false" ht="15" hidden="false" customHeight="false" outlineLevel="0" collapsed="false">
      <c r="A5596" s="0" t="s">
        <v>66258</v>
      </c>
      <c r="B5596" s="0" t="n">
        <f aca="false">HOUR(C5596)</f>
        <v>7</v>
      </c>
      <c r="C5596" s="1" t="n">
        <v>41379.3173611111</v>
      </c>
      <c r="D5596" s="0" t="s">
        <v>66259</v>
      </c>
    </row>
    <row r="5597" customFormat="false" ht="15" hidden="false" customHeight="false" outlineLevel="0" collapsed="false">
      <c r="A5597" s="0" t="s">
        <v>66260</v>
      </c>
      <c r="B5597" s="0" t="n">
        <f aca="false">HOUR(C5597)</f>
        <v>7</v>
      </c>
      <c r="C5597" s="1" t="n">
        <v>41379.3173611111</v>
      </c>
      <c r="D5597" s="0" t="s">
        <v>66261</v>
      </c>
    </row>
    <row r="5598" customFormat="false" ht="15" hidden="false" customHeight="false" outlineLevel="0" collapsed="false">
      <c r="A5598" s="0" t="s">
        <v>66262</v>
      </c>
      <c r="B5598" s="0" t="n">
        <f aca="false">HOUR(C5598)</f>
        <v>7</v>
      </c>
      <c r="C5598" s="1" t="n">
        <v>41379.3173611111</v>
      </c>
      <c r="D5598" s="0" t="s">
        <v>66263</v>
      </c>
    </row>
    <row r="5599" customFormat="false" ht="15" hidden="false" customHeight="false" outlineLevel="0" collapsed="false">
      <c r="A5599" s="0" t="s">
        <v>66264</v>
      </c>
      <c r="B5599" s="0" t="n">
        <f aca="false">HOUR(C5599)</f>
        <v>7</v>
      </c>
      <c r="C5599" s="1" t="n">
        <v>41379.3173611111</v>
      </c>
      <c r="D5599" s="0" t="s">
        <v>66265</v>
      </c>
    </row>
    <row r="5600" customFormat="false" ht="15" hidden="false" customHeight="false" outlineLevel="0" collapsed="false">
      <c r="A5600" s="0" t="s">
        <v>66266</v>
      </c>
      <c r="B5600" s="0" t="n">
        <f aca="false">HOUR(C5600)</f>
        <v>7</v>
      </c>
      <c r="C5600" s="1" t="n">
        <v>41379.3173611111</v>
      </c>
      <c r="D5600" s="0" t="s">
        <v>66267</v>
      </c>
    </row>
    <row r="5601" customFormat="false" ht="15" hidden="false" customHeight="false" outlineLevel="0" collapsed="false">
      <c r="A5601" s="0" t="s">
        <v>62581</v>
      </c>
      <c r="B5601" s="0" t="n">
        <f aca="false">HOUR(C5601)</f>
        <v>7</v>
      </c>
      <c r="C5601" s="1" t="n">
        <v>41379.3173611111</v>
      </c>
      <c r="D5601" s="0" t="s">
        <v>66268</v>
      </c>
    </row>
    <row r="5602" customFormat="false" ht="15" hidden="false" customHeight="false" outlineLevel="0" collapsed="false">
      <c r="A5602" s="0" t="s">
        <v>66269</v>
      </c>
      <c r="B5602" s="0" t="n">
        <f aca="false">HOUR(C5602)</f>
        <v>7</v>
      </c>
      <c r="C5602" s="1" t="n">
        <v>41379.3173611111</v>
      </c>
      <c r="D5602" s="0" t="s">
        <v>66270</v>
      </c>
    </row>
    <row r="5603" customFormat="false" ht="15" hidden="false" customHeight="false" outlineLevel="0" collapsed="false">
      <c r="A5603" s="0" t="s">
        <v>66271</v>
      </c>
      <c r="B5603" s="0" t="n">
        <f aca="false">HOUR(C5603)</f>
        <v>7</v>
      </c>
      <c r="C5603" s="1" t="n">
        <v>41379.3173611111</v>
      </c>
      <c r="D5603" s="0" t="s">
        <v>66272</v>
      </c>
    </row>
    <row r="5604" customFormat="false" ht="15" hidden="false" customHeight="false" outlineLevel="0" collapsed="false">
      <c r="A5604" s="0" t="s">
        <v>66273</v>
      </c>
      <c r="B5604" s="0" t="n">
        <f aca="false">HOUR(C5604)</f>
        <v>7</v>
      </c>
      <c r="C5604" s="1" t="n">
        <v>41379.3173611111</v>
      </c>
      <c r="D5604" s="0" t="s">
        <v>66274</v>
      </c>
    </row>
    <row r="5605" customFormat="false" ht="15" hidden="false" customHeight="false" outlineLevel="0" collapsed="false">
      <c r="A5605" s="0" t="s">
        <v>66275</v>
      </c>
      <c r="B5605" s="0" t="n">
        <f aca="false">HOUR(C5605)</f>
        <v>7</v>
      </c>
      <c r="C5605" s="1" t="n">
        <v>41379.3173611111</v>
      </c>
      <c r="D5605" s="0" t="s">
        <v>66276</v>
      </c>
    </row>
    <row r="5606" customFormat="false" ht="15" hidden="false" customHeight="false" outlineLevel="0" collapsed="false">
      <c r="A5606" s="0" t="s">
        <v>66206</v>
      </c>
      <c r="B5606" s="0" t="n">
        <f aca="false">HOUR(C5606)</f>
        <v>7</v>
      </c>
      <c r="C5606" s="1" t="n">
        <v>41379.3173611111</v>
      </c>
      <c r="D5606" s="0" t="s">
        <v>66277</v>
      </c>
    </row>
    <row r="5607" customFormat="false" ht="15" hidden="false" customHeight="false" outlineLevel="0" collapsed="false">
      <c r="A5607" s="0" t="s">
        <v>60623</v>
      </c>
      <c r="B5607" s="0" t="n">
        <f aca="false">HOUR(C5607)</f>
        <v>7</v>
      </c>
      <c r="C5607" s="1" t="n">
        <v>41379.3173611111</v>
      </c>
      <c r="D5607" s="0" t="s">
        <v>66278</v>
      </c>
    </row>
    <row r="5608" customFormat="false" ht="15" hidden="false" customHeight="false" outlineLevel="0" collapsed="false">
      <c r="A5608" s="0" t="s">
        <v>63171</v>
      </c>
      <c r="B5608" s="0" t="n">
        <f aca="false">HOUR(C5608)</f>
        <v>7</v>
      </c>
      <c r="C5608" s="1" t="n">
        <v>41379.3173611111</v>
      </c>
      <c r="D5608" s="0" t="s">
        <v>66279</v>
      </c>
    </row>
    <row r="5609" customFormat="false" ht="15" hidden="false" customHeight="false" outlineLevel="0" collapsed="false">
      <c r="A5609" s="0" t="s">
        <v>66280</v>
      </c>
      <c r="B5609" s="0" t="n">
        <f aca="false">HOUR(C5609)</f>
        <v>7</v>
      </c>
      <c r="C5609" s="1" t="n">
        <v>41379.3173611111</v>
      </c>
      <c r="D5609" s="0" t="s">
        <v>66281</v>
      </c>
    </row>
    <row r="5610" customFormat="false" ht="15" hidden="false" customHeight="false" outlineLevel="0" collapsed="false">
      <c r="A5610" s="0" t="s">
        <v>66282</v>
      </c>
      <c r="B5610" s="0" t="n">
        <f aca="false">HOUR(C5610)</f>
        <v>7</v>
      </c>
      <c r="C5610" s="1" t="n">
        <v>41379.3173611111</v>
      </c>
      <c r="D5610" s="0" t="s">
        <v>66283</v>
      </c>
    </row>
    <row r="5611" customFormat="false" ht="15" hidden="false" customHeight="false" outlineLevel="0" collapsed="false">
      <c r="A5611" s="0" t="s">
        <v>66284</v>
      </c>
      <c r="B5611" s="0" t="n">
        <f aca="false">HOUR(C5611)</f>
        <v>7</v>
      </c>
      <c r="C5611" s="1" t="n">
        <v>41379.3173611111</v>
      </c>
      <c r="D5611" s="0" t="s">
        <v>66285</v>
      </c>
    </row>
    <row r="5612" customFormat="false" ht="15" hidden="false" customHeight="false" outlineLevel="0" collapsed="false">
      <c r="A5612" s="0" t="s">
        <v>66286</v>
      </c>
      <c r="B5612" s="0" t="n">
        <f aca="false">HOUR(C5612)</f>
        <v>7</v>
      </c>
      <c r="C5612" s="1" t="n">
        <v>41379.3173611111</v>
      </c>
      <c r="D5612" s="0" t="s">
        <v>66287</v>
      </c>
    </row>
    <row r="5613" customFormat="false" ht="15" hidden="false" customHeight="false" outlineLevel="0" collapsed="false">
      <c r="A5613" s="0" t="s">
        <v>66288</v>
      </c>
      <c r="B5613" s="0" t="n">
        <f aca="false">HOUR(C5613)</f>
        <v>7</v>
      </c>
      <c r="C5613" s="1" t="n">
        <v>41379.3173611111</v>
      </c>
      <c r="D5613" s="0" t="s">
        <v>66289</v>
      </c>
    </row>
    <row r="5614" customFormat="false" ht="15" hidden="false" customHeight="false" outlineLevel="0" collapsed="false">
      <c r="A5614" s="0" t="s">
        <v>64524</v>
      </c>
      <c r="B5614" s="0" t="n">
        <f aca="false">HOUR(C5614)</f>
        <v>7</v>
      </c>
      <c r="C5614" s="1" t="n">
        <v>41379.3173611111</v>
      </c>
      <c r="D5614" s="0" t="s">
        <v>66290</v>
      </c>
    </row>
    <row r="5615" customFormat="false" ht="15" hidden="false" customHeight="false" outlineLevel="0" collapsed="false">
      <c r="A5615" s="0" t="s">
        <v>66291</v>
      </c>
      <c r="B5615" s="0" t="n">
        <f aca="false">HOUR(C5615)</f>
        <v>7</v>
      </c>
      <c r="C5615" s="1" t="n">
        <v>41379.3173611111</v>
      </c>
      <c r="D5615" s="0" t="s">
        <v>66292</v>
      </c>
    </row>
    <row r="5616" customFormat="false" ht="15" hidden="false" customHeight="false" outlineLevel="0" collapsed="false">
      <c r="A5616" s="0" t="s">
        <v>61450</v>
      </c>
      <c r="B5616" s="0" t="n">
        <f aca="false">HOUR(C5616)</f>
        <v>7</v>
      </c>
      <c r="C5616" s="1" t="n">
        <v>41379.3173611111</v>
      </c>
      <c r="D5616" s="0" t="s">
        <v>66293</v>
      </c>
    </row>
    <row r="5617" customFormat="false" ht="15" hidden="false" customHeight="false" outlineLevel="0" collapsed="false">
      <c r="A5617" s="0" t="s">
        <v>48522</v>
      </c>
      <c r="B5617" s="0" t="n">
        <f aca="false">HOUR(C5617)</f>
        <v>7</v>
      </c>
      <c r="C5617" s="1" t="n">
        <v>41379.3173611111</v>
      </c>
      <c r="D5617" s="0" t="s">
        <v>66294</v>
      </c>
    </row>
    <row r="5618" customFormat="false" ht="15" hidden="false" customHeight="false" outlineLevel="0" collapsed="false">
      <c r="A5618" s="0" t="s">
        <v>66295</v>
      </c>
      <c r="B5618" s="0" t="n">
        <f aca="false">HOUR(C5618)</f>
        <v>7</v>
      </c>
      <c r="C5618" s="1" t="n">
        <v>41379.3173611111</v>
      </c>
      <c r="D5618" s="0" t="s">
        <v>66296</v>
      </c>
    </row>
    <row r="5619" customFormat="false" ht="15" hidden="false" customHeight="false" outlineLevel="0" collapsed="false">
      <c r="A5619" s="0" t="s">
        <v>66295</v>
      </c>
      <c r="B5619" s="0" t="n">
        <f aca="false">HOUR(C5619)</f>
        <v>7</v>
      </c>
      <c r="C5619" s="1" t="n">
        <v>41379.3173611111</v>
      </c>
      <c r="D5619" s="0" t="s">
        <v>66296</v>
      </c>
    </row>
    <row r="5620" customFormat="false" ht="15" hidden="false" customHeight="false" outlineLevel="0" collapsed="false">
      <c r="A5620" s="0" t="s">
        <v>66297</v>
      </c>
      <c r="B5620" s="0" t="n">
        <f aca="false">HOUR(C5620)</f>
        <v>7</v>
      </c>
      <c r="C5620" s="1" t="n">
        <v>41379.3173611111</v>
      </c>
      <c r="D5620" s="0" t="s">
        <v>66298</v>
      </c>
    </row>
    <row r="5621" customFormat="false" ht="15" hidden="false" customHeight="false" outlineLevel="0" collapsed="false">
      <c r="A5621" s="0" t="s">
        <v>57712</v>
      </c>
      <c r="B5621" s="0" t="n">
        <f aca="false">HOUR(C5621)</f>
        <v>7</v>
      </c>
      <c r="C5621" s="1" t="n">
        <v>41379.3173611111</v>
      </c>
      <c r="D5621" s="0" t="s">
        <v>66299</v>
      </c>
    </row>
    <row r="5622" customFormat="false" ht="15" hidden="false" customHeight="false" outlineLevel="0" collapsed="false">
      <c r="A5622" s="0" t="s">
        <v>61208</v>
      </c>
      <c r="B5622" s="0" t="n">
        <f aca="false">HOUR(C5622)</f>
        <v>7</v>
      </c>
      <c r="C5622" s="1" t="n">
        <v>41379.3173611111</v>
      </c>
      <c r="D5622" s="0" t="s">
        <v>66300</v>
      </c>
    </row>
    <row r="5623" customFormat="false" ht="15" hidden="false" customHeight="false" outlineLevel="0" collapsed="false">
      <c r="A5623" s="0" t="s">
        <v>66301</v>
      </c>
      <c r="B5623" s="0" t="n">
        <f aca="false">HOUR(C5623)</f>
        <v>7</v>
      </c>
      <c r="C5623" s="1" t="n">
        <v>41379.3173611111</v>
      </c>
      <c r="D5623" s="0" t="s">
        <v>66302</v>
      </c>
    </row>
    <row r="5624" customFormat="false" ht="15" hidden="false" customHeight="false" outlineLevel="0" collapsed="false">
      <c r="A5624" s="0" t="s">
        <v>66303</v>
      </c>
      <c r="B5624" s="0" t="n">
        <f aca="false">HOUR(C5624)</f>
        <v>7</v>
      </c>
      <c r="C5624" s="1" t="n">
        <v>41379.3173611111</v>
      </c>
      <c r="D5624" s="0" t="s">
        <v>66304</v>
      </c>
    </row>
    <row r="5625" customFormat="false" ht="15" hidden="false" customHeight="false" outlineLevel="0" collapsed="false">
      <c r="A5625" s="0" t="s">
        <v>66305</v>
      </c>
      <c r="B5625" s="0" t="n">
        <f aca="false">HOUR(C5625)</f>
        <v>7</v>
      </c>
      <c r="C5625" s="1" t="n">
        <v>41379.3173611111</v>
      </c>
      <c r="D5625" s="0" t="s">
        <v>66306</v>
      </c>
    </row>
    <row r="5626" customFormat="false" ht="15" hidden="false" customHeight="false" outlineLevel="0" collapsed="false">
      <c r="A5626" s="0" t="s">
        <v>66307</v>
      </c>
      <c r="B5626" s="0" t="n">
        <f aca="false">HOUR(C5626)</f>
        <v>7</v>
      </c>
      <c r="C5626" s="1" t="n">
        <v>41379.3173611111</v>
      </c>
      <c r="D5626" s="0" t="s">
        <v>66308</v>
      </c>
    </row>
    <row r="5627" customFormat="false" ht="15" hidden="false" customHeight="false" outlineLevel="0" collapsed="false">
      <c r="A5627" s="0" t="s">
        <v>66309</v>
      </c>
      <c r="B5627" s="0" t="n">
        <f aca="false">HOUR(C5627)</f>
        <v>7</v>
      </c>
      <c r="C5627" s="1" t="n">
        <v>41379.3173611111</v>
      </c>
      <c r="D5627" s="0" t="s">
        <v>66310</v>
      </c>
    </row>
    <row r="5628" customFormat="false" ht="15" hidden="false" customHeight="false" outlineLevel="0" collapsed="false">
      <c r="A5628" s="0" t="s">
        <v>66311</v>
      </c>
      <c r="B5628" s="0" t="n">
        <f aca="false">HOUR(C5628)</f>
        <v>7</v>
      </c>
      <c r="C5628" s="1" t="n">
        <v>41379.3173611111</v>
      </c>
      <c r="D5628" s="0" t="s">
        <v>66312</v>
      </c>
    </row>
    <row r="5629" customFormat="false" ht="15" hidden="false" customHeight="false" outlineLevel="0" collapsed="false">
      <c r="A5629" s="0" t="s">
        <v>2987</v>
      </c>
      <c r="B5629" s="0" t="n">
        <f aca="false">HOUR(C5629)</f>
        <v>7</v>
      </c>
      <c r="C5629" s="1" t="n">
        <v>41379.3173611111</v>
      </c>
      <c r="D5629" s="0" t="s">
        <v>66313</v>
      </c>
    </row>
    <row r="5630" customFormat="false" ht="15" hidden="false" customHeight="false" outlineLevel="0" collapsed="false">
      <c r="A5630" s="0" t="s">
        <v>66314</v>
      </c>
      <c r="B5630" s="0" t="n">
        <f aca="false">HOUR(C5630)</f>
        <v>7</v>
      </c>
      <c r="C5630" s="1" t="n">
        <v>41379.3173611111</v>
      </c>
      <c r="D5630" s="0" t="s">
        <v>66315</v>
      </c>
    </row>
    <row r="5631" customFormat="false" ht="15" hidden="false" customHeight="false" outlineLevel="0" collapsed="false">
      <c r="A5631" s="0" t="s">
        <v>59233</v>
      </c>
      <c r="B5631" s="0" t="n">
        <f aca="false">HOUR(C5631)</f>
        <v>7</v>
      </c>
      <c r="C5631" s="1" t="n">
        <v>41379.3173611111</v>
      </c>
      <c r="D5631" s="0" t="s">
        <v>66315</v>
      </c>
    </row>
    <row r="5632" customFormat="false" ht="15" hidden="false" customHeight="false" outlineLevel="0" collapsed="false">
      <c r="A5632" s="0" t="s">
        <v>66316</v>
      </c>
      <c r="B5632" s="0" t="n">
        <f aca="false">HOUR(C5632)</f>
        <v>7</v>
      </c>
      <c r="C5632" s="1" t="n">
        <v>41379.3173611111</v>
      </c>
      <c r="D5632" s="0" t="s">
        <v>66317</v>
      </c>
    </row>
    <row r="5633" customFormat="false" ht="15" hidden="false" customHeight="false" outlineLevel="0" collapsed="false">
      <c r="A5633" s="0" t="s">
        <v>66318</v>
      </c>
      <c r="B5633" s="0" t="n">
        <f aca="false">HOUR(C5633)</f>
        <v>7</v>
      </c>
      <c r="C5633" s="1" t="n">
        <v>41379.3173611111</v>
      </c>
      <c r="D5633" s="0" t="s">
        <v>66319</v>
      </c>
    </row>
    <row r="5634" customFormat="false" ht="15" hidden="false" customHeight="false" outlineLevel="0" collapsed="false">
      <c r="A5634" s="0" t="s">
        <v>66320</v>
      </c>
      <c r="B5634" s="0" t="n">
        <f aca="false">HOUR(C5634)</f>
        <v>7</v>
      </c>
      <c r="C5634" s="1" t="n">
        <v>41379.3173611111</v>
      </c>
      <c r="D5634" s="0" t="s">
        <v>66321</v>
      </c>
    </row>
    <row r="5635" customFormat="false" ht="15" hidden="false" customHeight="false" outlineLevel="0" collapsed="false">
      <c r="A5635" s="0" t="s">
        <v>62302</v>
      </c>
      <c r="B5635" s="0" t="n">
        <f aca="false">HOUR(C5635)</f>
        <v>7</v>
      </c>
      <c r="C5635" s="1" t="n">
        <v>41379.3173611111</v>
      </c>
      <c r="D5635" s="0" t="s">
        <v>66322</v>
      </c>
    </row>
    <row r="5636" customFormat="false" ht="15" hidden="false" customHeight="false" outlineLevel="0" collapsed="false">
      <c r="A5636" s="0" t="s">
        <v>66323</v>
      </c>
      <c r="B5636" s="0" t="n">
        <f aca="false">HOUR(C5636)</f>
        <v>7</v>
      </c>
      <c r="C5636" s="1" t="n">
        <v>41379.3173611111</v>
      </c>
      <c r="D5636" s="0" t="s">
        <v>66324</v>
      </c>
    </row>
    <row r="5637" customFormat="false" ht="15" hidden="false" customHeight="false" outlineLevel="0" collapsed="false">
      <c r="A5637" s="0" t="s">
        <v>10385</v>
      </c>
      <c r="B5637" s="0" t="n">
        <f aca="false">HOUR(C5637)</f>
        <v>7</v>
      </c>
      <c r="C5637" s="1" t="n">
        <v>41379.3173611111</v>
      </c>
      <c r="D5637" s="0" t="s">
        <v>66325</v>
      </c>
    </row>
    <row r="5638" customFormat="false" ht="15" hidden="false" customHeight="false" outlineLevel="0" collapsed="false">
      <c r="A5638" s="0" t="s">
        <v>66326</v>
      </c>
      <c r="B5638" s="0" t="n">
        <f aca="false">HOUR(C5638)</f>
        <v>7</v>
      </c>
      <c r="C5638" s="1" t="n">
        <v>41379.3180555556</v>
      </c>
      <c r="D5638" s="0" t="s">
        <v>66327</v>
      </c>
    </row>
    <row r="5639" customFormat="false" ht="15" hidden="false" customHeight="false" outlineLevel="0" collapsed="false">
      <c r="A5639" s="0" t="s">
        <v>66328</v>
      </c>
      <c r="B5639" s="0" t="n">
        <f aca="false">HOUR(C5639)</f>
        <v>7</v>
      </c>
      <c r="C5639" s="1" t="n">
        <v>41379.3180555556</v>
      </c>
      <c r="D5639" s="0" t="s">
        <v>66329</v>
      </c>
    </row>
    <row r="5640" customFormat="false" ht="15" hidden="false" customHeight="false" outlineLevel="0" collapsed="false">
      <c r="A5640" s="0" t="s">
        <v>66330</v>
      </c>
      <c r="B5640" s="0" t="n">
        <f aca="false">HOUR(C5640)</f>
        <v>7</v>
      </c>
      <c r="C5640" s="1" t="n">
        <v>41379.3180555556</v>
      </c>
      <c r="D5640" s="0" t="s">
        <v>66331</v>
      </c>
    </row>
    <row r="5641" customFormat="false" ht="15" hidden="false" customHeight="false" outlineLevel="0" collapsed="false">
      <c r="A5641" s="0" t="s">
        <v>66332</v>
      </c>
      <c r="B5641" s="0" t="n">
        <f aca="false">HOUR(C5641)</f>
        <v>7</v>
      </c>
      <c r="C5641" s="1" t="n">
        <v>41379.3180555556</v>
      </c>
      <c r="D5641" s="0" t="s">
        <v>66333</v>
      </c>
    </row>
    <row r="5642" customFormat="false" ht="15" hidden="false" customHeight="false" outlineLevel="0" collapsed="false">
      <c r="A5642" s="0" t="s">
        <v>66334</v>
      </c>
      <c r="B5642" s="0" t="n">
        <f aca="false">HOUR(C5642)</f>
        <v>7</v>
      </c>
      <c r="C5642" s="1" t="n">
        <v>41379.3180555556</v>
      </c>
      <c r="D5642" s="0" t="s">
        <v>66335</v>
      </c>
    </row>
    <row r="5643" customFormat="false" ht="15" hidden="false" customHeight="false" outlineLevel="0" collapsed="false">
      <c r="A5643" s="0" t="s">
        <v>66088</v>
      </c>
      <c r="B5643" s="0" t="n">
        <f aca="false">HOUR(C5643)</f>
        <v>7</v>
      </c>
      <c r="C5643" s="1" t="n">
        <v>41379.3180555556</v>
      </c>
      <c r="D5643" s="0" t="s">
        <v>66336</v>
      </c>
    </row>
    <row r="5644" customFormat="false" ht="15" hidden="false" customHeight="false" outlineLevel="0" collapsed="false">
      <c r="A5644" s="0" t="s">
        <v>66337</v>
      </c>
      <c r="B5644" s="0" t="n">
        <f aca="false">HOUR(C5644)</f>
        <v>7</v>
      </c>
      <c r="C5644" s="1" t="n">
        <v>41379.3180555556</v>
      </c>
      <c r="D5644" s="0" t="s">
        <v>66338</v>
      </c>
    </row>
    <row r="5645" customFormat="false" ht="15" hidden="false" customHeight="false" outlineLevel="0" collapsed="false">
      <c r="A5645" s="0" t="s">
        <v>66339</v>
      </c>
      <c r="B5645" s="0" t="n">
        <f aca="false">HOUR(C5645)</f>
        <v>7</v>
      </c>
      <c r="C5645" s="1" t="n">
        <v>41379.3180555556</v>
      </c>
      <c r="D5645" s="0" t="s">
        <v>66340</v>
      </c>
    </row>
    <row r="5646" customFormat="false" ht="15" hidden="false" customHeight="false" outlineLevel="0" collapsed="false">
      <c r="A5646" s="0" t="s">
        <v>66341</v>
      </c>
      <c r="B5646" s="0" t="n">
        <f aca="false">HOUR(C5646)</f>
        <v>7</v>
      </c>
      <c r="C5646" s="1" t="n">
        <v>41379.3180555556</v>
      </c>
      <c r="D5646" s="0" t="s">
        <v>66342</v>
      </c>
    </row>
    <row r="5647" customFormat="false" ht="15" hidden="false" customHeight="false" outlineLevel="0" collapsed="false">
      <c r="A5647" s="0" t="s">
        <v>63153</v>
      </c>
      <c r="B5647" s="0" t="n">
        <f aca="false">HOUR(C5647)</f>
        <v>7</v>
      </c>
      <c r="C5647" s="1" t="n">
        <v>41379.3180555556</v>
      </c>
      <c r="D5647" s="0" t="s">
        <v>66343</v>
      </c>
    </row>
    <row r="5648" customFormat="false" ht="15" hidden="false" customHeight="false" outlineLevel="0" collapsed="false">
      <c r="A5648" s="0" t="s">
        <v>61450</v>
      </c>
      <c r="B5648" s="0" t="n">
        <f aca="false">HOUR(C5648)</f>
        <v>7</v>
      </c>
      <c r="C5648" s="1" t="n">
        <v>41379.3180555556</v>
      </c>
      <c r="D5648" s="0" t="s">
        <v>66344</v>
      </c>
    </row>
    <row r="5649" customFormat="false" ht="15" hidden="false" customHeight="false" outlineLevel="0" collapsed="false">
      <c r="A5649" s="0" t="s">
        <v>66345</v>
      </c>
      <c r="B5649" s="0" t="n">
        <f aca="false">HOUR(C5649)</f>
        <v>7</v>
      </c>
      <c r="C5649" s="1" t="n">
        <v>41379.3180555556</v>
      </c>
      <c r="D5649" s="0" t="s">
        <v>66346</v>
      </c>
    </row>
    <row r="5650" customFormat="false" ht="15" hidden="false" customHeight="false" outlineLevel="0" collapsed="false">
      <c r="A5650" s="0" t="s">
        <v>5167</v>
      </c>
      <c r="B5650" s="0" t="n">
        <f aca="false">HOUR(C5650)</f>
        <v>7</v>
      </c>
      <c r="C5650" s="1" t="n">
        <v>41379.3180555556</v>
      </c>
      <c r="D5650" s="0" t="s">
        <v>66347</v>
      </c>
    </row>
    <row r="5651" customFormat="false" ht="15" hidden="false" customHeight="false" outlineLevel="0" collapsed="false">
      <c r="A5651" s="0" t="s">
        <v>66348</v>
      </c>
      <c r="B5651" s="0" t="n">
        <f aca="false">HOUR(C5651)</f>
        <v>7</v>
      </c>
      <c r="C5651" s="1" t="n">
        <v>41379.3180555556</v>
      </c>
      <c r="D5651" s="0" t="s">
        <v>66349</v>
      </c>
    </row>
    <row r="5652" customFormat="false" ht="15" hidden="false" customHeight="false" outlineLevel="0" collapsed="false">
      <c r="A5652" s="0" t="s">
        <v>66350</v>
      </c>
      <c r="B5652" s="0" t="n">
        <f aca="false">HOUR(C5652)</f>
        <v>7</v>
      </c>
      <c r="C5652" s="1" t="n">
        <v>41379.3180555556</v>
      </c>
      <c r="D5652" s="0" t="s">
        <v>66351</v>
      </c>
    </row>
    <row r="5653" customFormat="false" ht="15" hidden="false" customHeight="false" outlineLevel="0" collapsed="false">
      <c r="A5653" s="0" t="s">
        <v>64444</v>
      </c>
      <c r="B5653" s="0" t="n">
        <f aca="false">HOUR(C5653)</f>
        <v>7</v>
      </c>
      <c r="C5653" s="1" t="n">
        <v>41379.3180555556</v>
      </c>
      <c r="D5653" s="0" t="s">
        <v>66352</v>
      </c>
    </row>
    <row r="5654" customFormat="false" ht="15" hidden="false" customHeight="false" outlineLevel="0" collapsed="false">
      <c r="A5654" s="0" t="s">
        <v>53583</v>
      </c>
      <c r="B5654" s="0" t="n">
        <f aca="false">HOUR(C5654)</f>
        <v>7</v>
      </c>
      <c r="C5654" s="1" t="n">
        <v>41379.3180555556</v>
      </c>
      <c r="D5654" s="0" t="s">
        <v>66353</v>
      </c>
    </row>
    <row r="5655" customFormat="false" ht="15" hidden="false" customHeight="false" outlineLevel="0" collapsed="false">
      <c r="A5655" s="0" t="s">
        <v>66354</v>
      </c>
      <c r="B5655" s="0" t="n">
        <f aca="false">HOUR(C5655)</f>
        <v>7</v>
      </c>
      <c r="C5655" s="1" t="n">
        <v>41379.3180555556</v>
      </c>
      <c r="D5655" s="0" t="s">
        <v>66355</v>
      </c>
    </row>
    <row r="5656" customFormat="false" ht="15" hidden="false" customHeight="false" outlineLevel="0" collapsed="false">
      <c r="A5656" s="0" t="s">
        <v>66356</v>
      </c>
      <c r="B5656" s="0" t="n">
        <f aca="false">HOUR(C5656)</f>
        <v>7</v>
      </c>
      <c r="C5656" s="1" t="n">
        <v>41379.3180555556</v>
      </c>
      <c r="D5656" s="0" t="s">
        <v>66357</v>
      </c>
    </row>
    <row r="5657" customFormat="false" ht="15" hidden="false" customHeight="false" outlineLevel="0" collapsed="false">
      <c r="A5657" s="0" t="s">
        <v>66358</v>
      </c>
      <c r="B5657" s="0" t="n">
        <f aca="false">HOUR(C5657)</f>
        <v>7</v>
      </c>
      <c r="C5657" s="1" t="n">
        <v>41379.3180555556</v>
      </c>
      <c r="D5657" s="0" t="s">
        <v>66359</v>
      </c>
    </row>
    <row r="5658" customFormat="false" ht="15" hidden="false" customHeight="false" outlineLevel="0" collapsed="false">
      <c r="A5658" s="0" t="s">
        <v>66360</v>
      </c>
      <c r="B5658" s="0" t="n">
        <f aca="false">HOUR(C5658)</f>
        <v>7</v>
      </c>
      <c r="C5658" s="1" t="n">
        <v>41379.3180555556</v>
      </c>
      <c r="D5658" s="0" t="s">
        <v>66361</v>
      </c>
    </row>
    <row r="5659" customFormat="false" ht="15" hidden="false" customHeight="false" outlineLevel="0" collapsed="false">
      <c r="A5659" s="0" t="s">
        <v>59822</v>
      </c>
      <c r="B5659" s="0" t="n">
        <f aca="false">HOUR(C5659)</f>
        <v>7</v>
      </c>
      <c r="C5659" s="1" t="n">
        <v>41379.3180555556</v>
      </c>
      <c r="D5659" s="0" t="s">
        <v>66362</v>
      </c>
    </row>
    <row r="5660" customFormat="false" ht="15" hidden="false" customHeight="false" outlineLevel="0" collapsed="false">
      <c r="A5660" s="0" t="s">
        <v>66363</v>
      </c>
      <c r="B5660" s="0" t="n">
        <f aca="false">HOUR(C5660)</f>
        <v>7</v>
      </c>
      <c r="C5660" s="1" t="n">
        <v>41379.3180555556</v>
      </c>
      <c r="D5660" s="0" t="s">
        <v>66364</v>
      </c>
    </row>
    <row r="5661" customFormat="false" ht="15" hidden="false" customHeight="false" outlineLevel="0" collapsed="false">
      <c r="A5661" s="0" t="s">
        <v>66365</v>
      </c>
      <c r="B5661" s="0" t="n">
        <f aca="false">HOUR(C5661)</f>
        <v>7</v>
      </c>
      <c r="C5661" s="1" t="n">
        <v>41379.3180555556</v>
      </c>
      <c r="D5661" s="0" t="s">
        <v>66366</v>
      </c>
    </row>
    <row r="5662" customFormat="false" ht="15" hidden="false" customHeight="false" outlineLevel="0" collapsed="false">
      <c r="A5662" s="0" t="s">
        <v>66367</v>
      </c>
      <c r="B5662" s="0" t="n">
        <f aca="false">HOUR(C5662)</f>
        <v>7</v>
      </c>
      <c r="C5662" s="1" t="n">
        <v>41379.3180555556</v>
      </c>
      <c r="D5662" s="0" t="s">
        <v>66368</v>
      </c>
    </row>
    <row r="5663" customFormat="false" ht="15" hidden="false" customHeight="false" outlineLevel="0" collapsed="false">
      <c r="A5663" s="0" t="s">
        <v>66369</v>
      </c>
      <c r="B5663" s="0" t="n">
        <f aca="false">HOUR(C5663)</f>
        <v>7</v>
      </c>
      <c r="C5663" s="1" t="n">
        <v>41379.3180555556</v>
      </c>
      <c r="D5663" s="0" t="s">
        <v>66370</v>
      </c>
    </row>
    <row r="5664" customFormat="false" ht="15" hidden="false" customHeight="false" outlineLevel="0" collapsed="false">
      <c r="A5664" s="0" t="s">
        <v>35728</v>
      </c>
      <c r="B5664" s="0" t="n">
        <f aca="false">HOUR(C5664)</f>
        <v>7</v>
      </c>
      <c r="C5664" s="1" t="n">
        <v>41379.3180555556</v>
      </c>
      <c r="D5664" s="0" t="s">
        <v>66371</v>
      </c>
    </row>
    <row r="5665" customFormat="false" ht="15" hidden="false" customHeight="false" outlineLevel="0" collapsed="false">
      <c r="A5665" s="0" t="s">
        <v>66372</v>
      </c>
      <c r="B5665" s="0" t="n">
        <f aca="false">HOUR(C5665)</f>
        <v>7</v>
      </c>
      <c r="C5665" s="1" t="n">
        <v>41379.3180555556</v>
      </c>
      <c r="D5665" s="0" t="s">
        <v>66373</v>
      </c>
    </row>
    <row r="5666" customFormat="false" ht="15" hidden="false" customHeight="false" outlineLevel="0" collapsed="false">
      <c r="A5666" s="0" t="s">
        <v>66374</v>
      </c>
      <c r="B5666" s="0" t="n">
        <f aca="false">HOUR(C5666)</f>
        <v>7</v>
      </c>
      <c r="C5666" s="1" t="n">
        <v>41379.3180555556</v>
      </c>
      <c r="D5666" s="0" t="s">
        <v>66375</v>
      </c>
    </row>
    <row r="5667" customFormat="false" ht="15" hidden="false" customHeight="false" outlineLevel="0" collapsed="false">
      <c r="A5667" s="0" t="s">
        <v>57530</v>
      </c>
      <c r="B5667" s="0" t="n">
        <f aca="false">HOUR(C5667)</f>
        <v>7</v>
      </c>
      <c r="C5667" s="1" t="n">
        <v>41379.3180555556</v>
      </c>
      <c r="D5667" s="0" t="s">
        <v>66376</v>
      </c>
    </row>
    <row r="5668" customFormat="false" ht="15" hidden="false" customHeight="false" outlineLevel="0" collapsed="false">
      <c r="A5668" s="0" t="s">
        <v>37180</v>
      </c>
      <c r="B5668" s="0" t="n">
        <f aca="false">HOUR(C5668)</f>
        <v>7</v>
      </c>
      <c r="C5668" s="1" t="n">
        <v>41379.3180555556</v>
      </c>
      <c r="D5668" s="0" t="s">
        <v>66377</v>
      </c>
    </row>
    <row r="5669" customFormat="false" ht="15" hidden="false" customHeight="false" outlineLevel="0" collapsed="false">
      <c r="A5669" s="0" t="s">
        <v>4038</v>
      </c>
      <c r="B5669" s="0" t="n">
        <f aca="false">HOUR(C5669)</f>
        <v>7</v>
      </c>
      <c r="C5669" s="1" t="n">
        <v>41379.3180555556</v>
      </c>
      <c r="D5669" s="0" t="s">
        <v>66378</v>
      </c>
    </row>
    <row r="5670" customFormat="false" ht="15" hidden="false" customHeight="false" outlineLevel="0" collapsed="false">
      <c r="A5670" s="0" t="s">
        <v>66379</v>
      </c>
      <c r="B5670" s="0" t="n">
        <f aca="false">HOUR(C5670)</f>
        <v>7</v>
      </c>
      <c r="C5670" s="1" t="n">
        <v>41379.3180555556</v>
      </c>
      <c r="D5670" s="0" t="s">
        <v>66380</v>
      </c>
    </row>
    <row r="5671" customFormat="false" ht="15" hidden="false" customHeight="false" outlineLevel="0" collapsed="false">
      <c r="A5671" s="0" t="s">
        <v>66381</v>
      </c>
      <c r="B5671" s="0" t="n">
        <f aca="false">HOUR(C5671)</f>
        <v>7</v>
      </c>
      <c r="C5671" s="1" t="n">
        <v>41379.3180555556</v>
      </c>
      <c r="D5671" s="0" t="s">
        <v>66382</v>
      </c>
    </row>
    <row r="5672" customFormat="false" ht="15" hidden="false" customHeight="false" outlineLevel="0" collapsed="false">
      <c r="A5672" s="0" t="s">
        <v>66383</v>
      </c>
      <c r="B5672" s="0" t="n">
        <f aca="false">HOUR(C5672)</f>
        <v>7</v>
      </c>
      <c r="C5672" s="1" t="n">
        <v>41379.3180555556</v>
      </c>
      <c r="D5672" s="0" t="s">
        <v>66384</v>
      </c>
    </row>
    <row r="5673" customFormat="false" ht="15" hidden="false" customHeight="false" outlineLevel="0" collapsed="false">
      <c r="A5673" s="0" t="s">
        <v>66385</v>
      </c>
      <c r="B5673" s="0" t="n">
        <f aca="false">HOUR(C5673)</f>
        <v>7</v>
      </c>
      <c r="C5673" s="1" t="n">
        <v>41379.3180555556</v>
      </c>
      <c r="D5673" s="0" t="s">
        <v>66384</v>
      </c>
    </row>
    <row r="5674" customFormat="false" ht="15" hidden="false" customHeight="false" outlineLevel="0" collapsed="false">
      <c r="A5674" s="0" t="s">
        <v>66386</v>
      </c>
      <c r="B5674" s="0" t="n">
        <f aca="false">HOUR(C5674)</f>
        <v>7</v>
      </c>
      <c r="C5674" s="1" t="n">
        <v>41379.3180555556</v>
      </c>
      <c r="D5674" s="0" t="s">
        <v>66387</v>
      </c>
    </row>
    <row r="5675" customFormat="false" ht="15" hidden="false" customHeight="false" outlineLevel="0" collapsed="false">
      <c r="A5675" s="0" t="s">
        <v>57542</v>
      </c>
      <c r="B5675" s="0" t="n">
        <f aca="false">HOUR(C5675)</f>
        <v>7</v>
      </c>
      <c r="C5675" s="1" t="n">
        <v>41379.3180555556</v>
      </c>
      <c r="D5675" s="0" t="s">
        <v>66388</v>
      </c>
    </row>
    <row r="5676" customFormat="false" ht="15" hidden="false" customHeight="false" outlineLevel="0" collapsed="false">
      <c r="A5676" s="0" t="s">
        <v>66389</v>
      </c>
      <c r="B5676" s="0" t="n">
        <f aca="false">HOUR(C5676)</f>
        <v>7</v>
      </c>
      <c r="C5676" s="1" t="n">
        <v>41379.3180555556</v>
      </c>
      <c r="D5676" s="0" t="s">
        <v>66390</v>
      </c>
    </row>
    <row r="5677" customFormat="false" ht="15" hidden="false" customHeight="false" outlineLevel="0" collapsed="false">
      <c r="A5677" s="0" t="s">
        <v>66369</v>
      </c>
      <c r="B5677" s="0" t="n">
        <f aca="false">HOUR(C5677)</f>
        <v>7</v>
      </c>
      <c r="C5677" s="1" t="n">
        <v>41379.3180555556</v>
      </c>
      <c r="D5677" s="0" t="s">
        <v>66391</v>
      </c>
    </row>
    <row r="5678" customFormat="false" ht="15" hidden="false" customHeight="false" outlineLevel="0" collapsed="false">
      <c r="A5678" s="0" t="s">
        <v>61781</v>
      </c>
      <c r="B5678" s="0" t="n">
        <f aca="false">HOUR(C5678)</f>
        <v>7</v>
      </c>
      <c r="C5678" s="1" t="n">
        <v>41379.3180555556</v>
      </c>
      <c r="D5678" s="0" t="s">
        <v>66392</v>
      </c>
    </row>
    <row r="5679" customFormat="false" ht="15" hidden="false" customHeight="false" outlineLevel="0" collapsed="false">
      <c r="A5679" s="0" t="s">
        <v>61596</v>
      </c>
      <c r="B5679" s="0" t="n">
        <f aca="false">HOUR(C5679)</f>
        <v>7</v>
      </c>
      <c r="C5679" s="1" t="n">
        <v>41379.3180555556</v>
      </c>
      <c r="D5679" s="0" t="s">
        <v>66393</v>
      </c>
    </row>
    <row r="5680" customFormat="false" ht="15" hidden="false" customHeight="false" outlineLevel="0" collapsed="false">
      <c r="A5680" s="0" t="s">
        <v>66394</v>
      </c>
      <c r="B5680" s="0" t="n">
        <f aca="false">HOUR(C5680)</f>
        <v>7</v>
      </c>
      <c r="C5680" s="1" t="n">
        <v>41379.3180555556</v>
      </c>
      <c r="D5680" s="0" t="s">
        <v>66395</v>
      </c>
    </row>
    <row r="5681" customFormat="false" ht="15" hidden="false" customHeight="false" outlineLevel="0" collapsed="false">
      <c r="A5681" s="0" t="s">
        <v>66396</v>
      </c>
      <c r="B5681" s="0" t="n">
        <f aca="false">HOUR(C5681)</f>
        <v>7</v>
      </c>
      <c r="C5681" s="1" t="n">
        <v>41379.3180555556</v>
      </c>
      <c r="D5681" s="0" t="s">
        <v>66397</v>
      </c>
    </row>
    <row r="5682" customFormat="false" ht="15" hidden="false" customHeight="false" outlineLevel="0" collapsed="false">
      <c r="A5682" s="0" t="s">
        <v>66398</v>
      </c>
      <c r="B5682" s="0" t="n">
        <f aca="false">HOUR(C5682)</f>
        <v>7</v>
      </c>
      <c r="C5682" s="1" t="n">
        <v>41379.3180555556</v>
      </c>
      <c r="D5682" s="0" t="s">
        <v>66399</v>
      </c>
    </row>
    <row r="5683" customFormat="false" ht="15" hidden="false" customHeight="false" outlineLevel="0" collapsed="false">
      <c r="A5683" s="0" t="s">
        <v>39174</v>
      </c>
      <c r="B5683" s="0" t="n">
        <f aca="false">HOUR(C5683)</f>
        <v>7</v>
      </c>
      <c r="C5683" s="1" t="n">
        <v>41379.3180555556</v>
      </c>
      <c r="D5683" s="0" t="s">
        <v>66400</v>
      </c>
    </row>
    <row r="5684" customFormat="false" ht="15" hidden="false" customHeight="false" outlineLevel="0" collapsed="false">
      <c r="A5684" s="0" t="s">
        <v>66401</v>
      </c>
      <c r="B5684" s="0" t="n">
        <f aca="false">HOUR(C5684)</f>
        <v>7</v>
      </c>
      <c r="C5684" s="1" t="n">
        <v>41379.3180555556</v>
      </c>
      <c r="D5684" s="0" t="s">
        <v>66402</v>
      </c>
    </row>
    <row r="5685" customFormat="false" ht="15" hidden="false" customHeight="false" outlineLevel="0" collapsed="false">
      <c r="A5685" s="0" t="s">
        <v>66403</v>
      </c>
      <c r="B5685" s="0" t="n">
        <f aca="false">HOUR(C5685)</f>
        <v>7</v>
      </c>
      <c r="C5685" s="1" t="n">
        <v>41379.3180555556</v>
      </c>
      <c r="D5685" s="0" t="s">
        <v>66404</v>
      </c>
    </row>
    <row r="5686" customFormat="false" ht="15" hidden="false" customHeight="false" outlineLevel="0" collapsed="false">
      <c r="A5686" s="0" t="s">
        <v>66405</v>
      </c>
      <c r="B5686" s="0" t="n">
        <f aca="false">HOUR(C5686)</f>
        <v>7</v>
      </c>
      <c r="C5686" s="1" t="n">
        <v>41379.3180555556</v>
      </c>
      <c r="D5686" s="0" t="s">
        <v>66406</v>
      </c>
    </row>
    <row r="5687" customFormat="false" ht="15" hidden="false" customHeight="false" outlineLevel="0" collapsed="false">
      <c r="A5687" s="0" t="s">
        <v>66407</v>
      </c>
      <c r="B5687" s="0" t="n">
        <f aca="false">HOUR(C5687)</f>
        <v>7</v>
      </c>
      <c r="C5687" s="1" t="n">
        <v>41379.3180555556</v>
      </c>
      <c r="D5687" s="0" t="s">
        <v>66408</v>
      </c>
    </row>
    <row r="5688" customFormat="false" ht="15" hidden="false" customHeight="false" outlineLevel="0" collapsed="false">
      <c r="A5688" s="0" t="s">
        <v>66409</v>
      </c>
      <c r="B5688" s="0" t="n">
        <f aca="false">HOUR(C5688)</f>
        <v>7</v>
      </c>
      <c r="C5688" s="1" t="n">
        <v>41379.3180555556</v>
      </c>
      <c r="D5688" s="0" t="s">
        <v>66410</v>
      </c>
    </row>
    <row r="5689" customFormat="false" ht="15" hidden="false" customHeight="false" outlineLevel="0" collapsed="false">
      <c r="A5689" s="0" t="s">
        <v>66411</v>
      </c>
      <c r="B5689" s="0" t="n">
        <f aca="false">HOUR(C5689)</f>
        <v>7</v>
      </c>
      <c r="C5689" s="1" t="n">
        <v>41379.3180555556</v>
      </c>
      <c r="D5689" s="0" t="s">
        <v>66412</v>
      </c>
    </row>
    <row r="5690" customFormat="false" ht="15" hidden="false" customHeight="false" outlineLevel="0" collapsed="false">
      <c r="A5690" s="2" t="s">
        <v>66413</v>
      </c>
      <c r="B5690" s="0" t="n">
        <f aca="false">HOUR(C5690)</f>
        <v>7</v>
      </c>
      <c r="C5690" s="1" t="n">
        <v>41379.3180555556</v>
      </c>
      <c r="D5690" s="0" t="s">
        <v>66414</v>
      </c>
    </row>
    <row r="5691" customFormat="false" ht="15" hidden="false" customHeight="false" outlineLevel="0" collapsed="false">
      <c r="A5691" s="0" t="s">
        <v>66415</v>
      </c>
      <c r="B5691" s="0" t="n">
        <f aca="false">HOUR(C5691)</f>
        <v>7</v>
      </c>
      <c r="C5691" s="1" t="n">
        <v>41379.3180555556</v>
      </c>
      <c r="D5691" s="0" t="s">
        <v>66416</v>
      </c>
    </row>
    <row r="5692" customFormat="false" ht="15" hidden="false" customHeight="false" outlineLevel="0" collapsed="false">
      <c r="A5692" s="0" t="s">
        <v>66417</v>
      </c>
      <c r="B5692" s="0" t="n">
        <f aca="false">HOUR(C5692)</f>
        <v>7</v>
      </c>
      <c r="C5692" s="1" t="n">
        <v>41379.3180555556</v>
      </c>
      <c r="D5692" s="0" t="s">
        <v>66418</v>
      </c>
    </row>
    <row r="5693" customFormat="false" ht="15" hidden="false" customHeight="false" outlineLevel="0" collapsed="false">
      <c r="A5693" s="0" t="s">
        <v>8431</v>
      </c>
      <c r="B5693" s="0" t="n">
        <f aca="false">HOUR(C5693)</f>
        <v>7</v>
      </c>
      <c r="C5693" s="1" t="n">
        <v>41379.3180555556</v>
      </c>
      <c r="D5693" s="0" t="s">
        <v>66419</v>
      </c>
    </row>
    <row r="5694" customFormat="false" ht="15" hidden="false" customHeight="false" outlineLevel="0" collapsed="false">
      <c r="A5694" s="0" t="s">
        <v>66420</v>
      </c>
      <c r="B5694" s="0" t="n">
        <f aca="false">HOUR(C5694)</f>
        <v>7</v>
      </c>
      <c r="C5694" s="1" t="n">
        <v>41379.3180555556</v>
      </c>
      <c r="D5694" s="0" t="s">
        <v>66421</v>
      </c>
    </row>
    <row r="5695" customFormat="false" ht="15" hidden="false" customHeight="false" outlineLevel="0" collapsed="false">
      <c r="A5695" s="0" t="s">
        <v>8431</v>
      </c>
      <c r="B5695" s="0" t="n">
        <f aca="false">HOUR(C5695)</f>
        <v>7</v>
      </c>
      <c r="C5695" s="1" t="n">
        <v>41379.3180555556</v>
      </c>
      <c r="D5695" s="0" t="s">
        <v>66422</v>
      </c>
    </row>
    <row r="5696" customFormat="false" ht="15" hidden="false" customHeight="false" outlineLevel="0" collapsed="false">
      <c r="A5696" s="0" t="s">
        <v>8431</v>
      </c>
      <c r="B5696" s="0" t="n">
        <f aca="false">HOUR(C5696)</f>
        <v>7</v>
      </c>
      <c r="C5696" s="1" t="n">
        <v>41379.3180555556</v>
      </c>
      <c r="D5696" s="0" t="s">
        <v>66423</v>
      </c>
    </row>
    <row r="5697" customFormat="false" ht="15" hidden="false" customHeight="false" outlineLevel="0" collapsed="false">
      <c r="A5697" s="0" t="s">
        <v>53936</v>
      </c>
      <c r="B5697" s="0" t="n">
        <f aca="false">HOUR(C5697)</f>
        <v>7</v>
      </c>
      <c r="C5697" s="1" t="n">
        <v>41379.3180555556</v>
      </c>
      <c r="D5697" s="0" t="s">
        <v>66424</v>
      </c>
    </row>
    <row r="5698" customFormat="false" ht="15" hidden="false" customHeight="false" outlineLevel="0" collapsed="false">
      <c r="A5698" s="0" t="s">
        <v>66425</v>
      </c>
      <c r="B5698" s="0" t="n">
        <f aca="false">HOUR(C5698)</f>
        <v>7</v>
      </c>
      <c r="C5698" s="1" t="n">
        <v>41379.3180555556</v>
      </c>
      <c r="D5698" s="0" t="s">
        <v>66426</v>
      </c>
    </row>
    <row r="5699" customFormat="false" ht="15" hidden="false" customHeight="false" outlineLevel="0" collapsed="false">
      <c r="A5699" s="0" t="s">
        <v>66389</v>
      </c>
      <c r="B5699" s="0" t="n">
        <f aca="false">HOUR(C5699)</f>
        <v>7</v>
      </c>
      <c r="C5699" s="1" t="n">
        <v>41379.3180555556</v>
      </c>
      <c r="D5699" s="0" t="s">
        <v>66427</v>
      </c>
    </row>
    <row r="5700" customFormat="false" ht="15" hidden="false" customHeight="false" outlineLevel="0" collapsed="false">
      <c r="A5700" s="0" t="s">
        <v>66428</v>
      </c>
      <c r="B5700" s="0" t="n">
        <f aca="false">HOUR(C5700)</f>
        <v>7</v>
      </c>
      <c r="C5700" s="1" t="n">
        <v>41379.3180555556</v>
      </c>
      <c r="D5700" s="0" t="s">
        <v>66429</v>
      </c>
    </row>
    <row r="5701" customFormat="false" ht="15" hidden="false" customHeight="false" outlineLevel="0" collapsed="false">
      <c r="A5701" s="0" t="s">
        <v>66430</v>
      </c>
      <c r="B5701" s="0" t="n">
        <f aca="false">HOUR(C5701)</f>
        <v>7</v>
      </c>
      <c r="C5701" s="1" t="n">
        <v>41379.3180555556</v>
      </c>
      <c r="D5701" s="0" t="s">
        <v>66431</v>
      </c>
    </row>
    <row r="5702" customFormat="false" ht="15" hidden="false" customHeight="false" outlineLevel="0" collapsed="false">
      <c r="A5702" s="0" t="s">
        <v>66432</v>
      </c>
      <c r="B5702" s="0" t="n">
        <f aca="false">HOUR(C5702)</f>
        <v>7</v>
      </c>
      <c r="C5702" s="1" t="n">
        <v>41379.3180555556</v>
      </c>
      <c r="D5702" s="0" t="s">
        <v>66433</v>
      </c>
    </row>
    <row r="5703" customFormat="false" ht="15" hidden="false" customHeight="false" outlineLevel="0" collapsed="false">
      <c r="A5703" s="0" t="s">
        <v>66434</v>
      </c>
      <c r="B5703" s="0" t="n">
        <f aca="false">HOUR(C5703)</f>
        <v>7</v>
      </c>
      <c r="C5703" s="1" t="n">
        <v>41379.31875</v>
      </c>
      <c r="D5703" s="0" t="s">
        <v>66435</v>
      </c>
    </row>
    <row r="5704" customFormat="false" ht="15" hidden="false" customHeight="false" outlineLevel="0" collapsed="false">
      <c r="A5704" s="0" t="s">
        <v>66436</v>
      </c>
      <c r="B5704" s="0" t="n">
        <f aca="false">HOUR(C5704)</f>
        <v>7</v>
      </c>
      <c r="C5704" s="1" t="n">
        <v>41379.31875</v>
      </c>
      <c r="D5704" s="0" t="s">
        <v>66437</v>
      </c>
    </row>
    <row r="5705" customFormat="false" ht="15" hidden="false" customHeight="false" outlineLevel="0" collapsed="false">
      <c r="A5705" s="0" t="s">
        <v>66438</v>
      </c>
      <c r="B5705" s="0" t="n">
        <f aca="false">HOUR(C5705)</f>
        <v>7</v>
      </c>
      <c r="C5705" s="1" t="n">
        <v>41379.31875</v>
      </c>
      <c r="D5705" s="0" t="s">
        <v>66439</v>
      </c>
    </row>
    <row r="5706" customFormat="false" ht="15" hidden="false" customHeight="false" outlineLevel="0" collapsed="false">
      <c r="A5706" s="0" t="s">
        <v>66440</v>
      </c>
      <c r="B5706" s="0" t="n">
        <f aca="false">HOUR(C5706)</f>
        <v>7</v>
      </c>
      <c r="C5706" s="1" t="n">
        <v>41379.31875</v>
      </c>
      <c r="D5706" s="0" t="s">
        <v>66441</v>
      </c>
    </row>
    <row r="5707" customFormat="false" ht="15" hidden="false" customHeight="false" outlineLevel="0" collapsed="false">
      <c r="A5707" s="0" t="s">
        <v>66442</v>
      </c>
      <c r="B5707" s="0" t="n">
        <f aca="false">HOUR(C5707)</f>
        <v>7</v>
      </c>
      <c r="C5707" s="1" t="n">
        <v>41379.31875</v>
      </c>
      <c r="D5707" s="0" t="s">
        <v>66443</v>
      </c>
    </row>
    <row r="5708" customFormat="false" ht="15" hidden="false" customHeight="false" outlineLevel="0" collapsed="false">
      <c r="A5708" s="0" t="s">
        <v>18458</v>
      </c>
      <c r="B5708" s="0" t="n">
        <f aca="false">HOUR(C5708)</f>
        <v>7</v>
      </c>
      <c r="C5708" s="1" t="n">
        <v>41379.31875</v>
      </c>
      <c r="D5708" s="0" t="s">
        <v>66444</v>
      </c>
    </row>
    <row r="5709" customFormat="false" ht="15" hidden="false" customHeight="false" outlineLevel="0" collapsed="false">
      <c r="A5709" s="0" t="s">
        <v>66445</v>
      </c>
      <c r="B5709" s="0" t="n">
        <f aca="false">HOUR(C5709)</f>
        <v>7</v>
      </c>
      <c r="C5709" s="1" t="n">
        <v>41379.31875</v>
      </c>
      <c r="D5709" s="0" t="s">
        <v>66446</v>
      </c>
    </row>
    <row r="5710" customFormat="false" ht="15" hidden="false" customHeight="false" outlineLevel="0" collapsed="false">
      <c r="A5710" s="0" t="s">
        <v>66447</v>
      </c>
      <c r="B5710" s="0" t="n">
        <f aca="false">HOUR(C5710)</f>
        <v>7</v>
      </c>
      <c r="C5710" s="1" t="n">
        <v>41379.31875</v>
      </c>
      <c r="D5710" s="0" t="s">
        <v>66448</v>
      </c>
    </row>
    <row r="5711" customFormat="false" ht="15" hidden="false" customHeight="false" outlineLevel="0" collapsed="false">
      <c r="A5711" s="0" t="s">
        <v>66449</v>
      </c>
      <c r="B5711" s="0" t="n">
        <f aca="false">HOUR(C5711)</f>
        <v>7</v>
      </c>
      <c r="C5711" s="1" t="n">
        <v>41379.31875</v>
      </c>
      <c r="D5711" s="0" t="s">
        <v>66450</v>
      </c>
    </row>
    <row r="5712" customFormat="false" ht="15" hidden="false" customHeight="false" outlineLevel="0" collapsed="false">
      <c r="A5712" s="0" t="s">
        <v>66451</v>
      </c>
      <c r="B5712" s="0" t="n">
        <f aca="false">HOUR(C5712)</f>
        <v>7</v>
      </c>
      <c r="C5712" s="1" t="n">
        <v>41379.31875</v>
      </c>
      <c r="D5712" s="0" t="s">
        <v>66452</v>
      </c>
    </row>
    <row r="5713" customFormat="false" ht="15" hidden="false" customHeight="false" outlineLevel="0" collapsed="false">
      <c r="A5713" s="0" t="s">
        <v>66453</v>
      </c>
      <c r="B5713" s="0" t="n">
        <f aca="false">HOUR(C5713)</f>
        <v>7</v>
      </c>
      <c r="C5713" s="1" t="n">
        <v>41379.31875</v>
      </c>
      <c r="D5713" s="0" t="s">
        <v>66454</v>
      </c>
    </row>
    <row r="5714" customFormat="false" ht="15" hidden="false" customHeight="false" outlineLevel="0" collapsed="false">
      <c r="A5714" s="0" t="s">
        <v>66455</v>
      </c>
      <c r="B5714" s="0" t="n">
        <f aca="false">HOUR(C5714)</f>
        <v>7</v>
      </c>
      <c r="C5714" s="1" t="n">
        <v>41379.31875</v>
      </c>
      <c r="D5714" s="0" t="s">
        <v>66456</v>
      </c>
    </row>
    <row r="5715" customFormat="false" ht="15" hidden="false" customHeight="false" outlineLevel="0" collapsed="false">
      <c r="A5715" s="0" t="s">
        <v>66457</v>
      </c>
      <c r="B5715" s="0" t="n">
        <f aca="false">HOUR(C5715)</f>
        <v>7</v>
      </c>
      <c r="C5715" s="1" t="n">
        <v>41379.31875</v>
      </c>
      <c r="D5715" s="0" t="s">
        <v>66458</v>
      </c>
    </row>
    <row r="5716" customFormat="false" ht="15" hidden="false" customHeight="false" outlineLevel="0" collapsed="false">
      <c r="A5716" s="0" t="s">
        <v>61935</v>
      </c>
      <c r="B5716" s="0" t="n">
        <f aca="false">HOUR(C5716)</f>
        <v>7</v>
      </c>
      <c r="C5716" s="1" t="n">
        <v>41379.31875</v>
      </c>
      <c r="D5716" s="0" t="s">
        <v>66459</v>
      </c>
    </row>
    <row r="5717" customFormat="false" ht="15" hidden="false" customHeight="false" outlineLevel="0" collapsed="false">
      <c r="A5717" s="0" t="s">
        <v>66460</v>
      </c>
      <c r="B5717" s="0" t="n">
        <f aca="false">HOUR(C5717)</f>
        <v>7</v>
      </c>
      <c r="C5717" s="1" t="n">
        <v>41379.31875</v>
      </c>
      <c r="D5717" s="0" t="s">
        <v>66461</v>
      </c>
    </row>
    <row r="5718" customFormat="false" ht="15" hidden="false" customHeight="false" outlineLevel="0" collapsed="false">
      <c r="A5718" s="0" t="s">
        <v>66462</v>
      </c>
      <c r="B5718" s="0" t="n">
        <f aca="false">HOUR(C5718)</f>
        <v>7</v>
      </c>
      <c r="C5718" s="1" t="n">
        <v>41379.31875</v>
      </c>
      <c r="D5718" s="0" t="s">
        <v>66463</v>
      </c>
    </row>
    <row r="5719" customFormat="false" ht="15" hidden="false" customHeight="false" outlineLevel="0" collapsed="false">
      <c r="A5719" s="0" t="s">
        <v>65532</v>
      </c>
      <c r="B5719" s="0" t="n">
        <f aca="false">HOUR(C5719)</f>
        <v>7</v>
      </c>
      <c r="C5719" s="1" t="n">
        <v>41379.31875</v>
      </c>
      <c r="D5719" s="0" t="s">
        <v>66464</v>
      </c>
    </row>
    <row r="5720" customFormat="false" ht="15" hidden="false" customHeight="false" outlineLevel="0" collapsed="false">
      <c r="A5720" s="0" t="s">
        <v>66465</v>
      </c>
      <c r="B5720" s="0" t="n">
        <f aca="false">HOUR(C5720)</f>
        <v>7</v>
      </c>
      <c r="C5720" s="1" t="n">
        <v>41379.31875</v>
      </c>
      <c r="D5720" s="0" t="s">
        <v>66466</v>
      </c>
    </row>
    <row r="5721" customFormat="false" ht="15" hidden="false" customHeight="false" outlineLevel="0" collapsed="false">
      <c r="A5721" s="0" t="s">
        <v>66467</v>
      </c>
      <c r="B5721" s="0" t="n">
        <f aca="false">HOUR(C5721)</f>
        <v>7</v>
      </c>
      <c r="C5721" s="1" t="n">
        <v>41379.31875</v>
      </c>
      <c r="D5721" s="0" t="s">
        <v>66468</v>
      </c>
    </row>
    <row r="5722" customFormat="false" ht="15" hidden="false" customHeight="false" outlineLevel="0" collapsed="false">
      <c r="A5722" s="0" t="s">
        <v>66469</v>
      </c>
      <c r="B5722" s="0" t="n">
        <f aca="false">HOUR(C5722)</f>
        <v>7</v>
      </c>
      <c r="C5722" s="1" t="n">
        <v>41379.31875</v>
      </c>
      <c r="D5722" s="0" t="s">
        <v>66470</v>
      </c>
    </row>
    <row r="5723" customFormat="false" ht="15" hidden="false" customHeight="false" outlineLevel="0" collapsed="false">
      <c r="A5723" s="0" t="s">
        <v>66471</v>
      </c>
      <c r="B5723" s="0" t="n">
        <f aca="false">HOUR(C5723)</f>
        <v>7</v>
      </c>
      <c r="C5723" s="1" t="n">
        <v>41379.31875</v>
      </c>
      <c r="D5723" s="0" t="s">
        <v>66472</v>
      </c>
    </row>
    <row r="5724" customFormat="false" ht="15" hidden="false" customHeight="false" outlineLevel="0" collapsed="false">
      <c r="A5724" s="0" t="s">
        <v>62804</v>
      </c>
      <c r="B5724" s="0" t="n">
        <f aca="false">HOUR(C5724)</f>
        <v>7</v>
      </c>
      <c r="C5724" s="1" t="n">
        <v>41379.31875</v>
      </c>
      <c r="D5724" s="0" t="s">
        <v>66473</v>
      </c>
    </row>
    <row r="5725" customFormat="false" ht="15" hidden="false" customHeight="false" outlineLevel="0" collapsed="false">
      <c r="A5725" s="0" t="s">
        <v>66474</v>
      </c>
      <c r="B5725" s="0" t="n">
        <f aca="false">HOUR(C5725)</f>
        <v>7</v>
      </c>
      <c r="C5725" s="1" t="n">
        <v>41379.31875</v>
      </c>
      <c r="D5725" s="0" t="s">
        <v>66475</v>
      </c>
    </row>
    <row r="5726" customFormat="false" ht="15" hidden="false" customHeight="false" outlineLevel="0" collapsed="false">
      <c r="A5726" s="0" t="s">
        <v>66476</v>
      </c>
      <c r="B5726" s="0" t="n">
        <f aca="false">HOUR(C5726)</f>
        <v>7</v>
      </c>
      <c r="C5726" s="1" t="n">
        <v>41379.31875</v>
      </c>
      <c r="D5726" s="0" t="s">
        <v>66477</v>
      </c>
    </row>
    <row r="5727" customFormat="false" ht="15" hidden="false" customHeight="false" outlineLevel="0" collapsed="false">
      <c r="A5727" s="0" t="s">
        <v>66478</v>
      </c>
      <c r="B5727" s="0" t="n">
        <f aca="false">HOUR(C5727)</f>
        <v>7</v>
      </c>
      <c r="C5727" s="1" t="n">
        <v>41379.31875</v>
      </c>
      <c r="D5727" s="0" t="s">
        <v>66479</v>
      </c>
    </row>
    <row r="5728" customFormat="false" ht="15" hidden="false" customHeight="false" outlineLevel="0" collapsed="false">
      <c r="A5728" s="0" t="s">
        <v>66480</v>
      </c>
      <c r="B5728" s="0" t="n">
        <f aca="false">HOUR(C5728)</f>
        <v>7</v>
      </c>
      <c r="C5728" s="1" t="n">
        <v>41379.31875</v>
      </c>
      <c r="D5728" s="0" t="s">
        <v>66481</v>
      </c>
    </row>
    <row r="5729" customFormat="false" ht="15" hidden="false" customHeight="false" outlineLevel="0" collapsed="false">
      <c r="A5729" s="0" t="s">
        <v>66482</v>
      </c>
      <c r="B5729" s="0" t="n">
        <f aca="false">HOUR(C5729)</f>
        <v>7</v>
      </c>
      <c r="C5729" s="1" t="n">
        <v>41379.31875</v>
      </c>
      <c r="D5729" s="0" t="s">
        <v>66483</v>
      </c>
    </row>
    <row r="5730" customFormat="false" ht="15" hidden="false" customHeight="false" outlineLevel="0" collapsed="false">
      <c r="A5730" s="0" t="s">
        <v>66484</v>
      </c>
      <c r="B5730" s="0" t="n">
        <f aca="false">HOUR(C5730)</f>
        <v>7</v>
      </c>
      <c r="C5730" s="1" t="n">
        <v>41379.31875</v>
      </c>
      <c r="D5730" s="0" t="s">
        <v>66485</v>
      </c>
    </row>
    <row r="5731" customFormat="false" ht="15" hidden="false" customHeight="false" outlineLevel="0" collapsed="false">
      <c r="A5731" s="0" t="s">
        <v>66486</v>
      </c>
      <c r="B5731" s="0" t="n">
        <f aca="false">HOUR(C5731)</f>
        <v>7</v>
      </c>
      <c r="C5731" s="1" t="n">
        <v>41379.31875</v>
      </c>
      <c r="D5731" s="0" t="s">
        <v>66487</v>
      </c>
    </row>
    <row r="5732" customFormat="false" ht="15" hidden="false" customHeight="false" outlineLevel="0" collapsed="false">
      <c r="A5732" s="0" t="s">
        <v>66488</v>
      </c>
      <c r="B5732" s="0" t="n">
        <f aca="false">HOUR(C5732)</f>
        <v>7</v>
      </c>
      <c r="C5732" s="1" t="n">
        <v>41379.31875</v>
      </c>
      <c r="D5732" s="0" t="s">
        <v>66489</v>
      </c>
    </row>
    <row r="5733" customFormat="false" ht="15" hidden="false" customHeight="false" outlineLevel="0" collapsed="false">
      <c r="A5733" s="0" t="s">
        <v>63808</v>
      </c>
      <c r="B5733" s="0" t="n">
        <f aca="false">HOUR(C5733)</f>
        <v>7</v>
      </c>
      <c r="C5733" s="1" t="n">
        <v>41379.31875</v>
      </c>
      <c r="D5733" s="0" t="s">
        <v>66490</v>
      </c>
    </row>
    <row r="5734" customFormat="false" ht="15" hidden="false" customHeight="false" outlineLevel="0" collapsed="false">
      <c r="A5734" s="0" t="s">
        <v>58122</v>
      </c>
      <c r="B5734" s="0" t="n">
        <f aca="false">HOUR(C5734)</f>
        <v>7</v>
      </c>
      <c r="C5734" s="1" t="n">
        <v>41379.31875</v>
      </c>
      <c r="D5734" s="0" t="s">
        <v>66491</v>
      </c>
    </row>
    <row r="5735" customFormat="false" ht="15" hidden="false" customHeight="false" outlineLevel="0" collapsed="false">
      <c r="A5735" s="0" t="s">
        <v>64679</v>
      </c>
      <c r="B5735" s="0" t="n">
        <f aca="false">HOUR(C5735)</f>
        <v>7</v>
      </c>
      <c r="C5735" s="1" t="n">
        <v>41379.31875</v>
      </c>
      <c r="D5735" s="0" t="s">
        <v>66492</v>
      </c>
    </row>
    <row r="5736" customFormat="false" ht="15" hidden="false" customHeight="false" outlineLevel="0" collapsed="false">
      <c r="A5736" s="0" t="s">
        <v>66493</v>
      </c>
      <c r="B5736" s="0" t="n">
        <f aca="false">HOUR(C5736)</f>
        <v>7</v>
      </c>
      <c r="C5736" s="1" t="n">
        <v>41379.31875</v>
      </c>
      <c r="D5736" s="0" t="s">
        <v>66494</v>
      </c>
    </row>
    <row r="5737" customFormat="false" ht="15" hidden="false" customHeight="false" outlineLevel="0" collapsed="false">
      <c r="A5737" s="0" t="s">
        <v>65794</v>
      </c>
      <c r="B5737" s="0" t="n">
        <f aca="false">HOUR(C5737)</f>
        <v>7</v>
      </c>
      <c r="C5737" s="1" t="n">
        <v>41379.31875</v>
      </c>
      <c r="D5737" s="0" t="s">
        <v>66495</v>
      </c>
    </row>
    <row r="5738" customFormat="false" ht="15" hidden="false" customHeight="false" outlineLevel="0" collapsed="false">
      <c r="A5738" s="0" t="s">
        <v>66496</v>
      </c>
      <c r="B5738" s="0" t="n">
        <f aca="false">HOUR(C5738)</f>
        <v>7</v>
      </c>
      <c r="C5738" s="1" t="n">
        <v>41379.31875</v>
      </c>
      <c r="D5738" s="0" t="s">
        <v>66497</v>
      </c>
    </row>
    <row r="5739" customFormat="false" ht="15" hidden="false" customHeight="false" outlineLevel="0" collapsed="false">
      <c r="A5739" s="0" t="s">
        <v>66498</v>
      </c>
      <c r="B5739" s="0" t="n">
        <f aca="false">HOUR(C5739)</f>
        <v>7</v>
      </c>
      <c r="C5739" s="1" t="n">
        <v>41379.31875</v>
      </c>
      <c r="D5739" s="0" t="s">
        <v>66499</v>
      </c>
    </row>
    <row r="5740" customFormat="false" ht="15" hidden="false" customHeight="false" outlineLevel="0" collapsed="false">
      <c r="A5740" s="0" t="s">
        <v>66500</v>
      </c>
      <c r="B5740" s="0" t="n">
        <f aca="false">HOUR(C5740)</f>
        <v>7</v>
      </c>
      <c r="C5740" s="1" t="n">
        <v>41379.31875</v>
      </c>
      <c r="D5740" s="0" t="s">
        <v>66501</v>
      </c>
    </row>
    <row r="5741" customFormat="false" ht="15" hidden="false" customHeight="false" outlineLevel="0" collapsed="false">
      <c r="A5741" s="0" t="s">
        <v>66502</v>
      </c>
      <c r="B5741" s="0" t="n">
        <f aca="false">HOUR(C5741)</f>
        <v>7</v>
      </c>
      <c r="C5741" s="1" t="n">
        <v>41379.31875</v>
      </c>
      <c r="D5741" s="0" t="s">
        <v>66503</v>
      </c>
    </row>
    <row r="5742" customFormat="false" ht="15" hidden="false" customHeight="false" outlineLevel="0" collapsed="false">
      <c r="A5742" s="0" t="s">
        <v>66504</v>
      </c>
      <c r="B5742" s="0" t="n">
        <f aca="false">HOUR(C5742)</f>
        <v>7</v>
      </c>
      <c r="C5742" s="1" t="n">
        <v>41379.31875</v>
      </c>
      <c r="D5742" s="0" t="s">
        <v>66505</v>
      </c>
    </row>
    <row r="5743" customFormat="false" ht="15" hidden="false" customHeight="false" outlineLevel="0" collapsed="false">
      <c r="A5743" s="0" t="s">
        <v>66506</v>
      </c>
      <c r="B5743" s="0" t="n">
        <f aca="false">HOUR(C5743)</f>
        <v>7</v>
      </c>
      <c r="C5743" s="1" t="n">
        <v>41379.31875</v>
      </c>
      <c r="D5743" s="0" t="s">
        <v>66507</v>
      </c>
    </row>
    <row r="5744" customFormat="false" ht="15" hidden="false" customHeight="false" outlineLevel="0" collapsed="false">
      <c r="A5744" s="0" t="s">
        <v>57530</v>
      </c>
      <c r="B5744" s="0" t="n">
        <f aca="false">HOUR(C5744)</f>
        <v>7</v>
      </c>
      <c r="C5744" s="1" t="n">
        <v>41379.31875</v>
      </c>
      <c r="D5744" s="0" t="s">
        <v>66508</v>
      </c>
    </row>
    <row r="5745" customFormat="false" ht="15" hidden="false" customHeight="false" outlineLevel="0" collapsed="false">
      <c r="A5745" s="0" t="s">
        <v>22708</v>
      </c>
      <c r="B5745" s="0" t="n">
        <f aca="false">HOUR(C5745)</f>
        <v>7</v>
      </c>
      <c r="C5745" s="1" t="n">
        <v>41379.31875</v>
      </c>
      <c r="D5745" s="0" t="s">
        <v>66509</v>
      </c>
    </row>
    <row r="5746" customFormat="false" ht="15" hidden="false" customHeight="false" outlineLevel="0" collapsed="false">
      <c r="A5746" s="0" t="s">
        <v>66510</v>
      </c>
      <c r="B5746" s="0" t="n">
        <f aca="false">HOUR(C5746)</f>
        <v>7</v>
      </c>
      <c r="C5746" s="1" t="n">
        <v>41379.31875</v>
      </c>
      <c r="D5746" s="0" t="s">
        <v>66511</v>
      </c>
    </row>
    <row r="5747" customFormat="false" ht="15" hidden="false" customHeight="false" outlineLevel="0" collapsed="false">
      <c r="A5747" s="0" t="s">
        <v>66512</v>
      </c>
      <c r="B5747" s="0" t="n">
        <f aca="false">HOUR(C5747)</f>
        <v>7</v>
      </c>
      <c r="C5747" s="1" t="n">
        <v>41379.31875</v>
      </c>
      <c r="D5747" s="0" t="s">
        <v>66513</v>
      </c>
    </row>
    <row r="5748" customFormat="false" ht="15" hidden="false" customHeight="false" outlineLevel="0" collapsed="false">
      <c r="A5748" s="0" t="s">
        <v>66514</v>
      </c>
      <c r="B5748" s="0" t="n">
        <f aca="false">HOUR(C5748)</f>
        <v>7</v>
      </c>
      <c r="C5748" s="1" t="n">
        <v>41379.31875</v>
      </c>
      <c r="D5748" s="0" t="s">
        <v>66515</v>
      </c>
    </row>
    <row r="5749" customFormat="false" ht="15" hidden="false" customHeight="false" outlineLevel="0" collapsed="false">
      <c r="A5749" s="0" t="s">
        <v>66516</v>
      </c>
      <c r="B5749" s="0" t="n">
        <f aca="false">HOUR(C5749)</f>
        <v>7</v>
      </c>
      <c r="C5749" s="1" t="n">
        <v>41379.31875</v>
      </c>
      <c r="D5749" s="0" t="s">
        <v>66517</v>
      </c>
    </row>
    <row r="5750" customFormat="false" ht="15" hidden="false" customHeight="false" outlineLevel="0" collapsed="false">
      <c r="A5750" s="0" t="s">
        <v>66518</v>
      </c>
      <c r="B5750" s="0" t="n">
        <f aca="false">HOUR(C5750)</f>
        <v>7</v>
      </c>
      <c r="C5750" s="1" t="n">
        <v>41379.31875</v>
      </c>
      <c r="D5750" s="0" t="s">
        <v>66519</v>
      </c>
    </row>
    <row r="5751" customFormat="false" ht="15" hidden="false" customHeight="false" outlineLevel="0" collapsed="false">
      <c r="A5751" s="0" t="s">
        <v>66520</v>
      </c>
      <c r="B5751" s="0" t="n">
        <f aca="false">HOUR(C5751)</f>
        <v>7</v>
      </c>
      <c r="C5751" s="1" t="n">
        <v>41379.31875</v>
      </c>
      <c r="D5751" s="0" t="s">
        <v>66521</v>
      </c>
    </row>
    <row r="5752" customFormat="false" ht="15" hidden="false" customHeight="false" outlineLevel="0" collapsed="false">
      <c r="A5752" s="0" t="s">
        <v>66522</v>
      </c>
      <c r="B5752" s="0" t="n">
        <f aca="false">HOUR(C5752)</f>
        <v>7</v>
      </c>
      <c r="C5752" s="1" t="n">
        <v>41379.31875</v>
      </c>
      <c r="D5752" s="0" t="s">
        <v>66523</v>
      </c>
    </row>
    <row r="5753" customFormat="false" ht="15" hidden="false" customHeight="false" outlineLevel="0" collapsed="false">
      <c r="A5753" s="0" t="s">
        <v>66524</v>
      </c>
      <c r="B5753" s="0" t="n">
        <f aca="false">HOUR(C5753)</f>
        <v>7</v>
      </c>
      <c r="C5753" s="1" t="n">
        <v>41379.31875</v>
      </c>
      <c r="D5753" s="0" t="s">
        <v>66525</v>
      </c>
    </row>
    <row r="5754" customFormat="false" ht="15" hidden="false" customHeight="false" outlineLevel="0" collapsed="false">
      <c r="A5754" s="0" t="s">
        <v>60538</v>
      </c>
      <c r="B5754" s="0" t="n">
        <f aca="false">HOUR(C5754)</f>
        <v>7</v>
      </c>
      <c r="C5754" s="1" t="n">
        <v>41379.31875</v>
      </c>
      <c r="D5754" s="0" t="s">
        <v>66526</v>
      </c>
    </row>
    <row r="5755" customFormat="false" ht="15" hidden="false" customHeight="false" outlineLevel="0" collapsed="false">
      <c r="A5755" s="0" t="s">
        <v>66527</v>
      </c>
      <c r="B5755" s="0" t="n">
        <f aca="false">HOUR(C5755)</f>
        <v>7</v>
      </c>
      <c r="C5755" s="1" t="n">
        <v>41379.31875</v>
      </c>
      <c r="D5755" s="0" t="s">
        <v>66528</v>
      </c>
    </row>
    <row r="5756" customFormat="false" ht="15" hidden="false" customHeight="false" outlineLevel="0" collapsed="false">
      <c r="A5756" s="0" t="s">
        <v>66529</v>
      </c>
      <c r="B5756" s="0" t="n">
        <f aca="false">HOUR(C5756)</f>
        <v>7</v>
      </c>
      <c r="C5756" s="1" t="n">
        <v>41379.31875</v>
      </c>
      <c r="D5756" s="0" t="s">
        <v>66530</v>
      </c>
    </row>
    <row r="5757" customFormat="false" ht="15" hidden="false" customHeight="false" outlineLevel="0" collapsed="false">
      <c r="A5757" s="0" t="s">
        <v>58706</v>
      </c>
      <c r="B5757" s="0" t="n">
        <f aca="false">HOUR(C5757)</f>
        <v>7</v>
      </c>
      <c r="C5757" s="1" t="n">
        <v>41379.31875</v>
      </c>
      <c r="D5757" s="0" t="s">
        <v>66531</v>
      </c>
    </row>
    <row r="5758" customFormat="false" ht="15" hidden="false" customHeight="false" outlineLevel="0" collapsed="false">
      <c r="A5758" s="0" t="s">
        <v>66532</v>
      </c>
      <c r="B5758" s="0" t="n">
        <f aca="false">HOUR(C5758)</f>
        <v>7</v>
      </c>
      <c r="C5758" s="1" t="n">
        <v>41379.31875</v>
      </c>
      <c r="D5758" s="0" t="s">
        <v>66533</v>
      </c>
    </row>
    <row r="5759" customFormat="false" ht="15" hidden="false" customHeight="false" outlineLevel="0" collapsed="false">
      <c r="A5759" s="0" t="s">
        <v>66534</v>
      </c>
      <c r="B5759" s="0" t="n">
        <f aca="false">HOUR(C5759)</f>
        <v>7</v>
      </c>
      <c r="C5759" s="1" t="n">
        <v>41379.31875</v>
      </c>
      <c r="D5759" s="0" t="s">
        <v>66535</v>
      </c>
    </row>
    <row r="5760" customFormat="false" ht="15" hidden="false" customHeight="false" outlineLevel="0" collapsed="false">
      <c r="A5760" s="0" t="s">
        <v>66536</v>
      </c>
      <c r="B5760" s="0" t="n">
        <f aca="false">HOUR(C5760)</f>
        <v>7</v>
      </c>
      <c r="C5760" s="1" t="n">
        <v>41379.31875</v>
      </c>
      <c r="D5760" s="0" t="s">
        <v>66537</v>
      </c>
    </row>
    <row r="5761" customFormat="false" ht="15" hidden="false" customHeight="false" outlineLevel="0" collapsed="false">
      <c r="A5761" s="0" t="s">
        <v>37698</v>
      </c>
      <c r="B5761" s="0" t="n">
        <f aca="false">HOUR(C5761)</f>
        <v>7</v>
      </c>
      <c r="C5761" s="1" t="n">
        <v>41379.31875</v>
      </c>
      <c r="D5761" s="0" t="s">
        <v>66538</v>
      </c>
    </row>
    <row r="5762" customFormat="false" ht="15" hidden="false" customHeight="false" outlineLevel="0" collapsed="false">
      <c r="A5762" s="0" t="s">
        <v>66539</v>
      </c>
      <c r="B5762" s="0" t="n">
        <f aca="false">HOUR(C5762)</f>
        <v>7</v>
      </c>
      <c r="C5762" s="1" t="n">
        <v>41379.31875</v>
      </c>
      <c r="D5762" s="0" t="s">
        <v>66540</v>
      </c>
    </row>
    <row r="5763" customFormat="false" ht="15" hidden="false" customHeight="false" outlineLevel="0" collapsed="false">
      <c r="A5763" s="0" t="s">
        <v>66541</v>
      </c>
      <c r="B5763" s="0" t="n">
        <f aca="false">HOUR(C5763)</f>
        <v>7</v>
      </c>
      <c r="C5763" s="1" t="n">
        <v>41379.31875</v>
      </c>
      <c r="D5763" s="0" t="s">
        <v>66542</v>
      </c>
    </row>
    <row r="5764" customFormat="false" ht="15" hidden="false" customHeight="false" outlineLevel="0" collapsed="false">
      <c r="A5764" s="0" t="s">
        <v>66543</v>
      </c>
      <c r="B5764" s="0" t="n">
        <f aca="false">HOUR(C5764)</f>
        <v>7</v>
      </c>
      <c r="C5764" s="1" t="n">
        <v>41379.31875</v>
      </c>
      <c r="D5764" s="0" t="s">
        <v>66544</v>
      </c>
    </row>
    <row r="5765" customFormat="false" ht="15" hidden="false" customHeight="false" outlineLevel="0" collapsed="false">
      <c r="A5765" s="0" t="s">
        <v>16853</v>
      </c>
      <c r="B5765" s="0" t="n">
        <f aca="false">HOUR(C5765)</f>
        <v>7</v>
      </c>
      <c r="C5765" s="1" t="n">
        <v>41379.31875</v>
      </c>
      <c r="D5765" s="0" t="s">
        <v>66545</v>
      </c>
    </row>
    <row r="5766" customFormat="false" ht="15" hidden="false" customHeight="false" outlineLevel="0" collapsed="false">
      <c r="A5766" s="0" t="s">
        <v>66546</v>
      </c>
      <c r="B5766" s="0" t="n">
        <f aca="false">HOUR(C5766)</f>
        <v>7</v>
      </c>
      <c r="C5766" s="1" t="n">
        <v>41379.31875</v>
      </c>
      <c r="D5766" s="0" t="s">
        <v>66547</v>
      </c>
    </row>
    <row r="5767" customFormat="false" ht="15" hidden="false" customHeight="false" outlineLevel="0" collapsed="false">
      <c r="A5767" s="0" t="s">
        <v>63031</v>
      </c>
      <c r="B5767" s="0" t="n">
        <f aca="false">HOUR(C5767)</f>
        <v>7</v>
      </c>
      <c r="C5767" s="1" t="n">
        <v>41379.31875</v>
      </c>
      <c r="D5767" s="0" t="s">
        <v>66548</v>
      </c>
    </row>
    <row r="5768" customFormat="false" ht="15" hidden="false" customHeight="false" outlineLevel="0" collapsed="false">
      <c r="A5768" s="0" t="s">
        <v>66549</v>
      </c>
      <c r="B5768" s="0" t="n">
        <f aca="false">HOUR(C5768)</f>
        <v>7</v>
      </c>
      <c r="C5768" s="1" t="n">
        <v>41379.31875</v>
      </c>
      <c r="D5768" s="0" t="s">
        <v>66550</v>
      </c>
    </row>
    <row r="5769" customFormat="false" ht="15" hidden="false" customHeight="false" outlineLevel="0" collapsed="false">
      <c r="A5769" s="0" t="s">
        <v>66551</v>
      </c>
      <c r="B5769" s="0" t="n">
        <f aca="false">HOUR(C5769)</f>
        <v>7</v>
      </c>
      <c r="C5769" s="1" t="n">
        <v>41379.31875</v>
      </c>
      <c r="D5769" s="0" t="s">
        <v>66552</v>
      </c>
    </row>
    <row r="5770" customFormat="false" ht="15" hidden="false" customHeight="false" outlineLevel="0" collapsed="false">
      <c r="A5770" s="0" t="s">
        <v>66553</v>
      </c>
      <c r="B5770" s="0" t="n">
        <f aca="false">HOUR(C5770)</f>
        <v>7</v>
      </c>
      <c r="C5770" s="1" t="n">
        <v>41379.31875</v>
      </c>
      <c r="D5770" s="0" t="s">
        <v>66554</v>
      </c>
    </row>
    <row r="5771" customFormat="false" ht="15" hidden="false" customHeight="false" outlineLevel="0" collapsed="false">
      <c r="A5771" s="0" t="s">
        <v>66555</v>
      </c>
      <c r="B5771" s="0" t="n">
        <f aca="false">HOUR(C5771)</f>
        <v>7</v>
      </c>
      <c r="C5771" s="1" t="n">
        <v>41379.31875</v>
      </c>
      <c r="D5771" s="0" t="s">
        <v>66556</v>
      </c>
    </row>
    <row r="5772" customFormat="false" ht="15" hidden="false" customHeight="false" outlineLevel="0" collapsed="false">
      <c r="A5772" s="0" t="s">
        <v>64838</v>
      </c>
      <c r="B5772" s="0" t="n">
        <f aca="false">HOUR(C5772)</f>
        <v>7</v>
      </c>
      <c r="C5772" s="1" t="n">
        <v>41379.31875</v>
      </c>
      <c r="D5772" s="0" t="s">
        <v>66557</v>
      </c>
    </row>
    <row r="5773" customFormat="false" ht="15" hidden="false" customHeight="false" outlineLevel="0" collapsed="false">
      <c r="A5773" s="0" t="s">
        <v>66558</v>
      </c>
      <c r="B5773" s="0" t="n">
        <f aca="false">HOUR(C5773)</f>
        <v>7</v>
      </c>
      <c r="C5773" s="1" t="n">
        <v>41379.31875</v>
      </c>
      <c r="D5773" s="0" t="s">
        <v>66559</v>
      </c>
    </row>
    <row r="5774" customFormat="false" ht="15" hidden="false" customHeight="false" outlineLevel="0" collapsed="false">
      <c r="A5774" s="0" t="s">
        <v>66560</v>
      </c>
      <c r="B5774" s="0" t="n">
        <f aca="false">HOUR(C5774)</f>
        <v>7</v>
      </c>
      <c r="C5774" s="1" t="n">
        <v>41379.31875</v>
      </c>
      <c r="D5774" s="0" t="s">
        <v>66561</v>
      </c>
    </row>
    <row r="5775" customFormat="false" ht="15" hidden="false" customHeight="false" outlineLevel="0" collapsed="false">
      <c r="A5775" s="0" t="s">
        <v>65664</v>
      </c>
      <c r="B5775" s="0" t="n">
        <f aca="false">HOUR(C5775)</f>
        <v>7</v>
      </c>
      <c r="C5775" s="1" t="n">
        <v>41379.31875</v>
      </c>
      <c r="D5775" s="0" t="s">
        <v>66562</v>
      </c>
    </row>
    <row r="5776" customFormat="false" ht="15" hidden="false" customHeight="false" outlineLevel="0" collapsed="false">
      <c r="A5776" s="0" t="s">
        <v>66563</v>
      </c>
      <c r="B5776" s="0" t="n">
        <f aca="false">HOUR(C5776)</f>
        <v>7</v>
      </c>
      <c r="C5776" s="1" t="n">
        <v>41379.31875</v>
      </c>
      <c r="D5776" s="0" t="s">
        <v>66564</v>
      </c>
    </row>
    <row r="5777" customFormat="false" ht="15" hidden="false" customHeight="false" outlineLevel="0" collapsed="false">
      <c r="A5777" s="0" t="s">
        <v>58091</v>
      </c>
      <c r="B5777" s="0" t="n">
        <f aca="false">HOUR(C5777)</f>
        <v>7</v>
      </c>
      <c r="C5777" s="1" t="n">
        <v>41379.31875</v>
      </c>
      <c r="D5777" s="0" t="s">
        <v>66565</v>
      </c>
    </row>
    <row r="5778" customFormat="false" ht="15" hidden="false" customHeight="false" outlineLevel="0" collapsed="false">
      <c r="A5778" s="0" t="s">
        <v>66566</v>
      </c>
      <c r="B5778" s="0" t="n">
        <f aca="false">HOUR(C5778)</f>
        <v>7</v>
      </c>
      <c r="C5778" s="1" t="n">
        <v>41379.31875</v>
      </c>
      <c r="D5778" s="0" t="s">
        <v>66567</v>
      </c>
    </row>
    <row r="5779" customFormat="false" ht="15" hidden="false" customHeight="false" outlineLevel="0" collapsed="false">
      <c r="A5779" s="0" t="s">
        <v>66568</v>
      </c>
      <c r="B5779" s="0" t="n">
        <f aca="false">HOUR(C5779)</f>
        <v>7</v>
      </c>
      <c r="C5779" s="1" t="n">
        <v>41379.31875</v>
      </c>
      <c r="D5779" s="0" t="s">
        <v>66569</v>
      </c>
    </row>
    <row r="5780" customFormat="false" ht="15" hidden="false" customHeight="false" outlineLevel="0" collapsed="false">
      <c r="A5780" s="0" t="s">
        <v>66570</v>
      </c>
      <c r="B5780" s="0" t="n">
        <f aca="false">HOUR(C5780)</f>
        <v>7</v>
      </c>
      <c r="C5780" s="1" t="n">
        <v>41379.31875</v>
      </c>
      <c r="D5780" s="0" t="s">
        <v>66571</v>
      </c>
    </row>
    <row r="5781" customFormat="false" ht="15" hidden="false" customHeight="false" outlineLevel="0" collapsed="false">
      <c r="A5781" s="0" t="s">
        <v>66572</v>
      </c>
      <c r="B5781" s="0" t="n">
        <f aca="false">HOUR(C5781)</f>
        <v>7</v>
      </c>
      <c r="C5781" s="1" t="n">
        <v>41379.31875</v>
      </c>
      <c r="D5781" s="0" t="s">
        <v>66573</v>
      </c>
    </row>
    <row r="5782" customFormat="false" ht="15" hidden="false" customHeight="false" outlineLevel="0" collapsed="false">
      <c r="A5782" s="0" t="s">
        <v>66574</v>
      </c>
      <c r="B5782" s="0" t="n">
        <f aca="false">HOUR(C5782)</f>
        <v>7</v>
      </c>
      <c r="C5782" s="1" t="n">
        <v>41379.31875</v>
      </c>
      <c r="D5782" s="0" t="s">
        <v>66575</v>
      </c>
    </row>
    <row r="5783" customFormat="false" ht="15" hidden="false" customHeight="false" outlineLevel="0" collapsed="false">
      <c r="A5783" s="0" t="s">
        <v>66576</v>
      </c>
      <c r="B5783" s="0" t="n">
        <f aca="false">HOUR(C5783)</f>
        <v>7</v>
      </c>
      <c r="C5783" s="1" t="n">
        <v>41379.31875</v>
      </c>
      <c r="D5783" s="0" t="s">
        <v>66577</v>
      </c>
    </row>
    <row r="5784" customFormat="false" ht="15" hidden="false" customHeight="false" outlineLevel="0" collapsed="false">
      <c r="A5784" s="0" t="s">
        <v>66578</v>
      </c>
      <c r="B5784" s="0" t="n">
        <f aca="false">HOUR(C5784)</f>
        <v>7</v>
      </c>
      <c r="C5784" s="1" t="n">
        <v>41379.31875</v>
      </c>
      <c r="D5784" s="0" t="s">
        <v>66579</v>
      </c>
    </row>
    <row r="5785" customFormat="false" ht="15" hidden="false" customHeight="false" outlineLevel="0" collapsed="false">
      <c r="A5785" s="0" t="s">
        <v>66580</v>
      </c>
      <c r="B5785" s="0" t="n">
        <f aca="false">HOUR(C5785)</f>
        <v>7</v>
      </c>
      <c r="C5785" s="1" t="n">
        <v>41379.31875</v>
      </c>
      <c r="D5785" s="0" t="s">
        <v>66581</v>
      </c>
    </row>
    <row r="5786" customFormat="false" ht="15" hidden="false" customHeight="false" outlineLevel="0" collapsed="false">
      <c r="A5786" s="0" t="s">
        <v>37099</v>
      </c>
      <c r="B5786" s="0" t="n">
        <f aca="false">HOUR(C5786)</f>
        <v>7</v>
      </c>
      <c r="C5786" s="1" t="n">
        <v>41379.31875</v>
      </c>
      <c r="D5786" s="0" t="s">
        <v>66582</v>
      </c>
    </row>
    <row r="5787" customFormat="false" ht="15" hidden="false" customHeight="false" outlineLevel="0" collapsed="false">
      <c r="A5787" s="0" t="s">
        <v>66583</v>
      </c>
      <c r="B5787" s="0" t="n">
        <f aca="false">HOUR(C5787)</f>
        <v>7</v>
      </c>
      <c r="C5787" s="1" t="n">
        <v>41379.31875</v>
      </c>
      <c r="D5787" s="0" t="s">
        <v>66584</v>
      </c>
    </row>
    <row r="5788" customFormat="false" ht="15" hidden="false" customHeight="false" outlineLevel="0" collapsed="false">
      <c r="A5788" s="0" t="s">
        <v>61442</v>
      </c>
      <c r="B5788" s="0" t="n">
        <f aca="false">HOUR(C5788)</f>
        <v>7</v>
      </c>
      <c r="C5788" s="1" t="n">
        <v>41379.3194444444</v>
      </c>
      <c r="D5788" s="0" t="s">
        <v>66585</v>
      </c>
    </row>
    <row r="5789" customFormat="false" ht="15" hidden="false" customHeight="false" outlineLevel="0" collapsed="false">
      <c r="A5789" s="0" t="s">
        <v>66586</v>
      </c>
      <c r="B5789" s="0" t="n">
        <f aca="false">HOUR(C5789)</f>
        <v>7</v>
      </c>
      <c r="C5789" s="1" t="n">
        <v>41379.3194444444</v>
      </c>
      <c r="D5789" s="0" t="s">
        <v>66587</v>
      </c>
    </row>
    <row r="5790" customFormat="false" ht="15" hidden="false" customHeight="false" outlineLevel="0" collapsed="false">
      <c r="A5790" s="0" t="s">
        <v>66588</v>
      </c>
      <c r="B5790" s="0" t="n">
        <f aca="false">HOUR(C5790)</f>
        <v>7</v>
      </c>
      <c r="C5790" s="1" t="n">
        <v>41379.3194444444</v>
      </c>
      <c r="D5790" s="0" t="s">
        <v>66589</v>
      </c>
    </row>
    <row r="5791" customFormat="false" ht="15" hidden="false" customHeight="false" outlineLevel="0" collapsed="false">
      <c r="A5791" s="0" t="s">
        <v>66590</v>
      </c>
      <c r="B5791" s="0" t="n">
        <f aca="false">HOUR(C5791)</f>
        <v>7</v>
      </c>
      <c r="C5791" s="1" t="n">
        <v>41379.3194444444</v>
      </c>
      <c r="D5791" s="0" t="s">
        <v>66591</v>
      </c>
    </row>
    <row r="5792" customFormat="false" ht="15" hidden="false" customHeight="false" outlineLevel="0" collapsed="false">
      <c r="A5792" s="0" t="s">
        <v>66592</v>
      </c>
      <c r="B5792" s="0" t="n">
        <f aca="false">HOUR(C5792)</f>
        <v>7</v>
      </c>
      <c r="C5792" s="1" t="n">
        <v>41379.3194444444</v>
      </c>
      <c r="D5792" s="0" t="s">
        <v>66593</v>
      </c>
    </row>
    <row r="5793" customFormat="false" ht="15" hidden="false" customHeight="false" outlineLevel="0" collapsed="false">
      <c r="A5793" s="0" t="s">
        <v>66594</v>
      </c>
      <c r="B5793" s="0" t="n">
        <f aca="false">HOUR(C5793)</f>
        <v>7</v>
      </c>
      <c r="C5793" s="1" t="n">
        <v>41379.3194444444</v>
      </c>
      <c r="D5793" s="0" t="s">
        <v>66595</v>
      </c>
    </row>
    <row r="5794" customFormat="false" ht="15" hidden="false" customHeight="false" outlineLevel="0" collapsed="false">
      <c r="A5794" s="0" t="s">
        <v>59219</v>
      </c>
      <c r="B5794" s="0" t="n">
        <f aca="false">HOUR(C5794)</f>
        <v>7</v>
      </c>
      <c r="C5794" s="1" t="n">
        <v>41379.3194444444</v>
      </c>
      <c r="D5794" s="0" t="s">
        <v>66596</v>
      </c>
    </row>
    <row r="5795" customFormat="false" ht="15" hidden="false" customHeight="false" outlineLevel="0" collapsed="false">
      <c r="A5795" s="0" t="s">
        <v>66597</v>
      </c>
      <c r="B5795" s="0" t="n">
        <f aca="false">HOUR(C5795)</f>
        <v>7</v>
      </c>
      <c r="C5795" s="1" t="n">
        <v>41379.3194444444</v>
      </c>
      <c r="D5795" s="0" t="s">
        <v>66598</v>
      </c>
    </row>
    <row r="5796" customFormat="false" ht="15" hidden="false" customHeight="false" outlineLevel="0" collapsed="false">
      <c r="A5796" s="0" t="s">
        <v>66599</v>
      </c>
      <c r="B5796" s="0" t="n">
        <f aca="false">HOUR(C5796)</f>
        <v>7</v>
      </c>
      <c r="C5796" s="1" t="n">
        <v>41379.3194444444</v>
      </c>
      <c r="D5796" s="0" t="s">
        <v>66600</v>
      </c>
    </row>
    <row r="5797" customFormat="false" ht="15" hidden="false" customHeight="false" outlineLevel="0" collapsed="false">
      <c r="A5797" s="0" t="s">
        <v>66601</v>
      </c>
      <c r="B5797" s="0" t="n">
        <f aca="false">HOUR(C5797)</f>
        <v>7</v>
      </c>
      <c r="C5797" s="1" t="n">
        <v>41379.3194444444</v>
      </c>
      <c r="D5797" s="0" t="s">
        <v>66602</v>
      </c>
    </row>
    <row r="5798" customFormat="false" ht="15" hidden="false" customHeight="false" outlineLevel="0" collapsed="false">
      <c r="A5798" s="0" t="s">
        <v>66603</v>
      </c>
      <c r="B5798" s="0" t="n">
        <f aca="false">HOUR(C5798)</f>
        <v>7</v>
      </c>
      <c r="C5798" s="1" t="n">
        <v>41379.3194444444</v>
      </c>
      <c r="D5798" s="0" t="s">
        <v>66604</v>
      </c>
    </row>
    <row r="5799" customFormat="false" ht="15" hidden="false" customHeight="false" outlineLevel="0" collapsed="false">
      <c r="A5799" s="0" t="s">
        <v>66605</v>
      </c>
      <c r="B5799" s="0" t="n">
        <f aca="false">HOUR(C5799)</f>
        <v>7</v>
      </c>
      <c r="C5799" s="1" t="n">
        <v>41379.3194444444</v>
      </c>
      <c r="D5799" s="0" t="s">
        <v>66606</v>
      </c>
    </row>
    <row r="5800" customFormat="false" ht="15" hidden="false" customHeight="false" outlineLevel="0" collapsed="false">
      <c r="A5800" s="0" t="s">
        <v>59632</v>
      </c>
      <c r="B5800" s="0" t="n">
        <f aca="false">HOUR(C5800)</f>
        <v>7</v>
      </c>
      <c r="C5800" s="1" t="n">
        <v>41379.3194444444</v>
      </c>
      <c r="D5800" s="0" t="s">
        <v>66607</v>
      </c>
    </row>
    <row r="5801" customFormat="false" ht="15" hidden="false" customHeight="false" outlineLevel="0" collapsed="false">
      <c r="A5801" s="0" t="s">
        <v>66608</v>
      </c>
      <c r="B5801" s="0" t="n">
        <f aca="false">HOUR(C5801)</f>
        <v>7</v>
      </c>
      <c r="C5801" s="1" t="n">
        <v>41379.3194444444</v>
      </c>
      <c r="D5801" s="0" t="s">
        <v>66609</v>
      </c>
    </row>
    <row r="5802" customFormat="false" ht="15" hidden="false" customHeight="false" outlineLevel="0" collapsed="false">
      <c r="A5802" s="0" t="s">
        <v>66610</v>
      </c>
      <c r="B5802" s="0" t="n">
        <f aca="false">HOUR(C5802)</f>
        <v>7</v>
      </c>
      <c r="C5802" s="1" t="n">
        <v>41379.3194444444</v>
      </c>
      <c r="D5802" s="0" t="s">
        <v>66611</v>
      </c>
    </row>
    <row r="5803" customFormat="false" ht="15" hidden="false" customHeight="false" outlineLevel="0" collapsed="false">
      <c r="A5803" s="0" t="s">
        <v>66612</v>
      </c>
      <c r="B5803" s="0" t="n">
        <f aca="false">HOUR(C5803)</f>
        <v>7</v>
      </c>
      <c r="C5803" s="1" t="n">
        <v>41379.3194444444</v>
      </c>
      <c r="D5803" s="0" t="s">
        <v>66613</v>
      </c>
    </row>
    <row r="5804" customFormat="false" ht="15" hidden="false" customHeight="false" outlineLevel="0" collapsed="false">
      <c r="A5804" s="0" t="s">
        <v>66614</v>
      </c>
      <c r="B5804" s="0" t="n">
        <f aca="false">HOUR(C5804)</f>
        <v>7</v>
      </c>
      <c r="C5804" s="1" t="n">
        <v>41379.3194444444</v>
      </c>
      <c r="D5804" s="0" t="s">
        <v>66615</v>
      </c>
    </row>
    <row r="5805" customFormat="false" ht="15" hidden="false" customHeight="false" outlineLevel="0" collapsed="false">
      <c r="A5805" s="0" t="s">
        <v>57795</v>
      </c>
      <c r="B5805" s="0" t="n">
        <f aca="false">HOUR(C5805)</f>
        <v>7</v>
      </c>
      <c r="C5805" s="1" t="n">
        <v>41379.3194444444</v>
      </c>
      <c r="D5805" s="0" t="s">
        <v>66616</v>
      </c>
    </row>
    <row r="5806" customFormat="false" ht="15" hidden="false" customHeight="false" outlineLevel="0" collapsed="false">
      <c r="A5806" s="0" t="s">
        <v>63672</v>
      </c>
      <c r="B5806" s="0" t="n">
        <f aca="false">HOUR(C5806)</f>
        <v>7</v>
      </c>
      <c r="C5806" s="1" t="n">
        <v>41379.3194444444</v>
      </c>
      <c r="D5806" s="0" t="s">
        <v>66617</v>
      </c>
    </row>
    <row r="5807" customFormat="false" ht="15" hidden="false" customHeight="false" outlineLevel="0" collapsed="false">
      <c r="A5807" s="0" t="s">
        <v>66618</v>
      </c>
      <c r="B5807" s="0" t="n">
        <f aca="false">HOUR(C5807)</f>
        <v>7</v>
      </c>
      <c r="C5807" s="1" t="n">
        <v>41379.3194444444</v>
      </c>
      <c r="D5807" s="0" t="s">
        <v>66619</v>
      </c>
    </row>
    <row r="5808" customFormat="false" ht="15" hidden="false" customHeight="false" outlineLevel="0" collapsed="false">
      <c r="A5808" s="0" t="s">
        <v>66620</v>
      </c>
      <c r="B5808" s="0" t="n">
        <f aca="false">HOUR(C5808)</f>
        <v>7</v>
      </c>
      <c r="C5808" s="1" t="n">
        <v>41379.3194444444</v>
      </c>
      <c r="D5808" s="0" t="s">
        <v>66621</v>
      </c>
    </row>
    <row r="5809" customFormat="false" ht="15" hidden="false" customHeight="false" outlineLevel="0" collapsed="false">
      <c r="A5809" s="0" t="s">
        <v>66622</v>
      </c>
      <c r="B5809" s="0" t="n">
        <f aca="false">HOUR(C5809)</f>
        <v>7</v>
      </c>
      <c r="C5809" s="1" t="n">
        <v>41379.3194444444</v>
      </c>
      <c r="D5809" s="0" t="s">
        <v>66623</v>
      </c>
    </row>
    <row r="5810" customFormat="false" ht="15" hidden="false" customHeight="false" outlineLevel="0" collapsed="false">
      <c r="A5810" s="0" t="s">
        <v>66017</v>
      </c>
      <c r="B5810" s="0" t="n">
        <f aca="false">HOUR(C5810)</f>
        <v>7</v>
      </c>
      <c r="C5810" s="1" t="n">
        <v>41379.3194444444</v>
      </c>
      <c r="D5810" s="0" t="s">
        <v>66624</v>
      </c>
    </row>
    <row r="5811" customFormat="false" ht="15" hidden="false" customHeight="false" outlineLevel="0" collapsed="false">
      <c r="A5811" s="0" t="s">
        <v>66625</v>
      </c>
      <c r="B5811" s="0" t="n">
        <f aca="false">HOUR(C5811)</f>
        <v>7</v>
      </c>
      <c r="C5811" s="1" t="n">
        <v>41379.3194444444</v>
      </c>
      <c r="D5811" s="0" t="s">
        <v>66626</v>
      </c>
    </row>
    <row r="5812" customFormat="false" ht="15" hidden="false" customHeight="false" outlineLevel="0" collapsed="false">
      <c r="A5812" s="0" t="s">
        <v>66627</v>
      </c>
      <c r="B5812" s="0" t="n">
        <f aca="false">HOUR(C5812)</f>
        <v>7</v>
      </c>
      <c r="C5812" s="1" t="n">
        <v>41379.3194444444</v>
      </c>
      <c r="D5812" s="0" t="s">
        <v>66628</v>
      </c>
    </row>
    <row r="5813" customFormat="false" ht="15" hidden="false" customHeight="false" outlineLevel="0" collapsed="false">
      <c r="A5813" s="0" t="s">
        <v>59370</v>
      </c>
      <c r="B5813" s="0" t="n">
        <f aca="false">HOUR(C5813)</f>
        <v>7</v>
      </c>
      <c r="C5813" s="1" t="n">
        <v>41379.3194444444</v>
      </c>
      <c r="D5813" s="0" t="s">
        <v>66629</v>
      </c>
    </row>
    <row r="5814" customFormat="false" ht="15" hidden="false" customHeight="false" outlineLevel="0" collapsed="false">
      <c r="A5814" s="0" t="s">
        <v>66630</v>
      </c>
      <c r="B5814" s="0" t="n">
        <f aca="false">HOUR(C5814)</f>
        <v>7</v>
      </c>
      <c r="C5814" s="1" t="n">
        <v>41379.3194444444</v>
      </c>
      <c r="D5814" s="0" t="s">
        <v>66631</v>
      </c>
    </row>
    <row r="5815" customFormat="false" ht="15" hidden="false" customHeight="false" outlineLevel="0" collapsed="false">
      <c r="A5815" s="0" t="s">
        <v>59169</v>
      </c>
      <c r="B5815" s="0" t="n">
        <f aca="false">HOUR(C5815)</f>
        <v>7</v>
      </c>
      <c r="C5815" s="1" t="n">
        <v>41379.3194444444</v>
      </c>
      <c r="D5815" s="0" t="s">
        <v>66632</v>
      </c>
    </row>
    <row r="5816" customFormat="false" ht="15" hidden="false" customHeight="false" outlineLevel="0" collapsed="false">
      <c r="A5816" s="0" t="s">
        <v>66633</v>
      </c>
      <c r="B5816" s="0" t="n">
        <f aca="false">HOUR(C5816)</f>
        <v>7</v>
      </c>
      <c r="C5816" s="1" t="n">
        <v>41379.3194444444</v>
      </c>
      <c r="D5816" s="0" t="s">
        <v>66634</v>
      </c>
    </row>
    <row r="5817" customFormat="false" ht="15" hidden="false" customHeight="false" outlineLevel="0" collapsed="false">
      <c r="A5817" s="0" t="s">
        <v>66635</v>
      </c>
      <c r="B5817" s="0" t="n">
        <f aca="false">HOUR(C5817)</f>
        <v>7</v>
      </c>
      <c r="C5817" s="1" t="n">
        <v>41379.3194444444</v>
      </c>
      <c r="D5817" s="0" t="s">
        <v>66636</v>
      </c>
    </row>
    <row r="5818" customFormat="false" ht="15" hidden="false" customHeight="false" outlineLevel="0" collapsed="false">
      <c r="A5818" s="0" t="s">
        <v>66637</v>
      </c>
      <c r="B5818" s="0" t="n">
        <f aca="false">HOUR(C5818)</f>
        <v>7</v>
      </c>
      <c r="C5818" s="1" t="n">
        <v>41379.3194444444</v>
      </c>
      <c r="D5818" s="0" t="s">
        <v>66638</v>
      </c>
    </row>
    <row r="5819" customFormat="false" ht="15" hidden="false" customHeight="false" outlineLevel="0" collapsed="false">
      <c r="A5819" s="0" t="s">
        <v>66639</v>
      </c>
      <c r="B5819" s="0" t="n">
        <f aca="false">HOUR(C5819)</f>
        <v>7</v>
      </c>
      <c r="C5819" s="1" t="n">
        <v>41379.3194444444</v>
      </c>
      <c r="D5819" s="0" t="s">
        <v>66640</v>
      </c>
    </row>
    <row r="5820" customFormat="false" ht="15" hidden="false" customHeight="false" outlineLevel="0" collapsed="false">
      <c r="A5820" s="0" t="s">
        <v>66641</v>
      </c>
      <c r="B5820" s="0" t="n">
        <f aca="false">HOUR(C5820)</f>
        <v>7</v>
      </c>
      <c r="C5820" s="1" t="n">
        <v>41379.3194444444</v>
      </c>
      <c r="D5820" s="0" t="s">
        <v>66642</v>
      </c>
    </row>
    <row r="5821" customFormat="false" ht="15" hidden="false" customHeight="false" outlineLevel="0" collapsed="false">
      <c r="A5821" s="0" t="s">
        <v>60163</v>
      </c>
      <c r="B5821" s="0" t="n">
        <f aca="false">HOUR(C5821)</f>
        <v>7</v>
      </c>
      <c r="C5821" s="1" t="n">
        <v>41379.3194444444</v>
      </c>
      <c r="D5821" s="0" t="s">
        <v>66643</v>
      </c>
    </row>
    <row r="5822" customFormat="false" ht="15" hidden="false" customHeight="false" outlineLevel="0" collapsed="false">
      <c r="A5822" s="0" t="s">
        <v>66644</v>
      </c>
      <c r="B5822" s="0" t="n">
        <f aca="false">HOUR(C5822)</f>
        <v>7</v>
      </c>
      <c r="C5822" s="1" t="n">
        <v>41379.3194444444</v>
      </c>
      <c r="D5822" s="0" t="s">
        <v>66645</v>
      </c>
    </row>
    <row r="5823" customFormat="false" ht="15" hidden="false" customHeight="false" outlineLevel="0" collapsed="false">
      <c r="A5823" s="0" t="s">
        <v>66646</v>
      </c>
      <c r="B5823" s="0" t="n">
        <f aca="false">HOUR(C5823)</f>
        <v>7</v>
      </c>
      <c r="C5823" s="1" t="n">
        <v>41379.3194444444</v>
      </c>
      <c r="D5823" s="0" t="s">
        <v>66647</v>
      </c>
    </row>
    <row r="5824" customFormat="false" ht="15" hidden="false" customHeight="false" outlineLevel="0" collapsed="false">
      <c r="A5824" s="0" t="s">
        <v>62629</v>
      </c>
      <c r="B5824" s="0" t="n">
        <f aca="false">HOUR(C5824)</f>
        <v>7</v>
      </c>
      <c r="C5824" s="1" t="n">
        <v>41379.3194444444</v>
      </c>
      <c r="D5824" s="0" t="s">
        <v>66648</v>
      </c>
    </row>
    <row r="5825" customFormat="false" ht="15" hidden="false" customHeight="false" outlineLevel="0" collapsed="false">
      <c r="A5825" s="0" t="s">
        <v>66649</v>
      </c>
      <c r="B5825" s="0" t="n">
        <f aca="false">HOUR(C5825)</f>
        <v>7</v>
      </c>
      <c r="C5825" s="1" t="n">
        <v>41379.3194444444</v>
      </c>
      <c r="D5825" s="0" t="s">
        <v>66650</v>
      </c>
    </row>
    <row r="5826" customFormat="false" ht="15" hidden="false" customHeight="false" outlineLevel="0" collapsed="false">
      <c r="A5826" s="0" t="s">
        <v>66651</v>
      </c>
      <c r="B5826" s="0" t="n">
        <f aca="false">HOUR(C5826)</f>
        <v>7</v>
      </c>
      <c r="C5826" s="1" t="n">
        <v>41379.3194444444</v>
      </c>
      <c r="D5826" s="0" t="s">
        <v>66652</v>
      </c>
    </row>
    <row r="5827" customFormat="false" ht="15" hidden="false" customHeight="false" outlineLevel="0" collapsed="false">
      <c r="A5827" s="0" t="s">
        <v>66653</v>
      </c>
      <c r="B5827" s="0" t="n">
        <f aca="false">HOUR(C5827)</f>
        <v>7</v>
      </c>
      <c r="C5827" s="1" t="n">
        <v>41379.3194444444</v>
      </c>
      <c r="D5827" s="0" t="s">
        <v>66654</v>
      </c>
    </row>
    <row r="5828" customFormat="false" ht="15" hidden="false" customHeight="false" outlineLevel="0" collapsed="false">
      <c r="A5828" s="0" t="s">
        <v>66655</v>
      </c>
      <c r="B5828" s="0" t="n">
        <f aca="false">HOUR(C5828)</f>
        <v>7</v>
      </c>
      <c r="C5828" s="1" t="n">
        <v>41379.3194444444</v>
      </c>
      <c r="D5828" s="0" t="s">
        <v>66656</v>
      </c>
    </row>
    <row r="5829" customFormat="false" ht="15" hidden="false" customHeight="false" outlineLevel="0" collapsed="false">
      <c r="A5829" s="0" t="s">
        <v>59802</v>
      </c>
      <c r="B5829" s="0" t="n">
        <f aca="false">HOUR(C5829)</f>
        <v>7</v>
      </c>
      <c r="C5829" s="1" t="n">
        <v>41379.3194444444</v>
      </c>
      <c r="D5829" s="0" t="s">
        <v>66657</v>
      </c>
    </row>
    <row r="5830" customFormat="false" ht="15" hidden="false" customHeight="false" outlineLevel="0" collapsed="false">
      <c r="A5830" s="0" t="s">
        <v>3976</v>
      </c>
      <c r="B5830" s="0" t="n">
        <f aca="false">HOUR(C5830)</f>
        <v>7</v>
      </c>
      <c r="C5830" s="1" t="n">
        <v>41379.3194444444</v>
      </c>
      <c r="D5830" s="0" t="s">
        <v>66658</v>
      </c>
    </row>
    <row r="5831" customFormat="false" ht="15" hidden="false" customHeight="false" outlineLevel="0" collapsed="false">
      <c r="A5831" s="0" t="s">
        <v>66659</v>
      </c>
      <c r="B5831" s="0" t="n">
        <f aca="false">HOUR(C5831)</f>
        <v>7</v>
      </c>
      <c r="C5831" s="1" t="n">
        <v>41379.3194444444</v>
      </c>
      <c r="D5831" s="0" t="s">
        <v>66660</v>
      </c>
    </row>
    <row r="5832" customFormat="false" ht="15" hidden="false" customHeight="false" outlineLevel="0" collapsed="false">
      <c r="A5832" s="0" t="s">
        <v>66661</v>
      </c>
      <c r="B5832" s="0" t="n">
        <f aca="false">HOUR(C5832)</f>
        <v>7</v>
      </c>
      <c r="C5832" s="1" t="n">
        <v>41379.3194444444</v>
      </c>
      <c r="D5832" s="0" t="s">
        <v>66662</v>
      </c>
    </row>
    <row r="5833" customFormat="false" ht="15" hidden="false" customHeight="false" outlineLevel="0" collapsed="false">
      <c r="A5833" s="0" t="s">
        <v>64273</v>
      </c>
      <c r="B5833" s="0" t="n">
        <f aca="false">HOUR(C5833)</f>
        <v>7</v>
      </c>
      <c r="C5833" s="1" t="n">
        <v>41379.3194444444</v>
      </c>
      <c r="D5833" s="0" t="s">
        <v>66663</v>
      </c>
    </row>
    <row r="5834" customFormat="false" ht="15" hidden="false" customHeight="false" outlineLevel="0" collapsed="false">
      <c r="A5834" s="0" t="s">
        <v>66664</v>
      </c>
      <c r="B5834" s="0" t="n">
        <f aca="false">HOUR(C5834)</f>
        <v>7</v>
      </c>
      <c r="C5834" s="1" t="n">
        <v>41379.3194444444</v>
      </c>
      <c r="D5834" s="0" t="s">
        <v>66665</v>
      </c>
    </row>
    <row r="5835" customFormat="false" ht="15" hidden="false" customHeight="false" outlineLevel="0" collapsed="false">
      <c r="A5835" s="0" t="s">
        <v>66666</v>
      </c>
      <c r="B5835" s="0" t="n">
        <f aca="false">HOUR(C5835)</f>
        <v>7</v>
      </c>
      <c r="C5835" s="1" t="n">
        <v>41379.3194444444</v>
      </c>
      <c r="D5835" s="0" t="s">
        <v>66667</v>
      </c>
    </row>
    <row r="5836" customFormat="false" ht="15" hidden="false" customHeight="false" outlineLevel="0" collapsed="false">
      <c r="A5836" s="0" t="s">
        <v>66668</v>
      </c>
      <c r="B5836" s="0" t="n">
        <f aca="false">HOUR(C5836)</f>
        <v>7</v>
      </c>
      <c r="C5836" s="1" t="n">
        <v>41379.3194444444</v>
      </c>
      <c r="D5836" s="0" t="s">
        <v>66669</v>
      </c>
    </row>
    <row r="5837" customFormat="false" ht="15" hidden="false" customHeight="false" outlineLevel="0" collapsed="false">
      <c r="A5837" s="0" t="s">
        <v>66670</v>
      </c>
      <c r="B5837" s="0" t="n">
        <f aca="false">HOUR(C5837)</f>
        <v>7</v>
      </c>
      <c r="C5837" s="1" t="n">
        <v>41379.3194444444</v>
      </c>
      <c r="D5837" s="0" t="s">
        <v>66671</v>
      </c>
    </row>
    <row r="5838" customFormat="false" ht="15" hidden="false" customHeight="false" outlineLevel="0" collapsed="false">
      <c r="A5838" s="0" t="s">
        <v>61401</v>
      </c>
      <c r="B5838" s="0" t="n">
        <f aca="false">HOUR(C5838)</f>
        <v>7</v>
      </c>
      <c r="C5838" s="1" t="n">
        <v>41379.3194444444</v>
      </c>
      <c r="D5838" s="0" t="s">
        <v>66672</v>
      </c>
    </row>
    <row r="5839" customFormat="false" ht="15" hidden="false" customHeight="false" outlineLevel="0" collapsed="false">
      <c r="A5839" s="0" t="s">
        <v>5167</v>
      </c>
      <c r="B5839" s="0" t="n">
        <f aca="false">HOUR(C5839)</f>
        <v>7</v>
      </c>
      <c r="C5839" s="1" t="n">
        <v>41379.3194444444</v>
      </c>
      <c r="D5839" s="0" t="s">
        <v>66673</v>
      </c>
    </row>
    <row r="5840" customFormat="false" ht="15" hidden="false" customHeight="false" outlineLevel="0" collapsed="false">
      <c r="A5840" s="0" t="s">
        <v>63474</v>
      </c>
      <c r="B5840" s="0" t="n">
        <f aca="false">HOUR(C5840)</f>
        <v>7</v>
      </c>
      <c r="C5840" s="1" t="n">
        <v>41379.3194444444</v>
      </c>
      <c r="D5840" s="0" t="s">
        <v>66674</v>
      </c>
    </row>
    <row r="5841" customFormat="false" ht="15" hidden="false" customHeight="false" outlineLevel="0" collapsed="false">
      <c r="A5841" s="0" t="s">
        <v>66675</v>
      </c>
      <c r="B5841" s="0" t="n">
        <f aca="false">HOUR(C5841)</f>
        <v>7</v>
      </c>
      <c r="C5841" s="1" t="n">
        <v>41379.3194444444</v>
      </c>
      <c r="D5841" s="0" t="s">
        <v>66676</v>
      </c>
    </row>
    <row r="5842" customFormat="false" ht="15" hidden="false" customHeight="false" outlineLevel="0" collapsed="false">
      <c r="A5842" s="0" t="s">
        <v>65584</v>
      </c>
      <c r="B5842" s="0" t="n">
        <f aca="false">HOUR(C5842)</f>
        <v>7</v>
      </c>
      <c r="C5842" s="1" t="n">
        <v>41379.3194444444</v>
      </c>
      <c r="D5842" s="0" t="s">
        <v>66677</v>
      </c>
    </row>
    <row r="5843" customFormat="false" ht="15" hidden="false" customHeight="false" outlineLevel="0" collapsed="false">
      <c r="A5843" s="0" t="s">
        <v>66678</v>
      </c>
      <c r="B5843" s="0" t="n">
        <f aca="false">HOUR(C5843)</f>
        <v>7</v>
      </c>
      <c r="C5843" s="1" t="n">
        <v>41379.3194444444</v>
      </c>
      <c r="D5843" s="0" t="s">
        <v>66679</v>
      </c>
    </row>
    <row r="5844" customFormat="false" ht="15" hidden="false" customHeight="false" outlineLevel="0" collapsed="false">
      <c r="A5844" s="0" t="s">
        <v>66680</v>
      </c>
      <c r="B5844" s="0" t="n">
        <f aca="false">HOUR(C5844)</f>
        <v>7</v>
      </c>
      <c r="C5844" s="1" t="n">
        <v>41379.3194444444</v>
      </c>
      <c r="D5844" s="0" t="s">
        <v>66681</v>
      </c>
    </row>
    <row r="5845" customFormat="false" ht="15" hidden="false" customHeight="false" outlineLevel="0" collapsed="false">
      <c r="A5845" s="0" t="s">
        <v>62989</v>
      </c>
      <c r="B5845" s="0" t="n">
        <f aca="false">HOUR(C5845)</f>
        <v>7</v>
      </c>
      <c r="C5845" s="1" t="n">
        <v>41379.3194444444</v>
      </c>
      <c r="D5845" s="0" t="s">
        <v>66682</v>
      </c>
    </row>
    <row r="5846" customFormat="false" ht="15" hidden="false" customHeight="false" outlineLevel="0" collapsed="false">
      <c r="A5846" s="0" t="s">
        <v>66683</v>
      </c>
      <c r="B5846" s="0" t="n">
        <f aca="false">HOUR(C5846)</f>
        <v>7</v>
      </c>
      <c r="C5846" s="1" t="n">
        <v>41379.3194444444</v>
      </c>
      <c r="D5846" s="0" t="s">
        <v>66684</v>
      </c>
    </row>
    <row r="5847" customFormat="false" ht="15" hidden="false" customHeight="false" outlineLevel="0" collapsed="false">
      <c r="A5847" s="0" t="s">
        <v>66685</v>
      </c>
      <c r="B5847" s="0" t="n">
        <f aca="false">HOUR(C5847)</f>
        <v>7</v>
      </c>
      <c r="C5847" s="1" t="n">
        <v>41379.3194444444</v>
      </c>
      <c r="D5847" s="0" t="s">
        <v>66686</v>
      </c>
    </row>
    <row r="5848" customFormat="false" ht="15" hidden="false" customHeight="false" outlineLevel="0" collapsed="false">
      <c r="A5848" s="0" t="s">
        <v>66687</v>
      </c>
      <c r="B5848" s="0" t="n">
        <f aca="false">HOUR(C5848)</f>
        <v>7</v>
      </c>
      <c r="C5848" s="1" t="n">
        <v>41379.3194444444</v>
      </c>
      <c r="D5848" s="0" t="s">
        <v>66688</v>
      </c>
    </row>
    <row r="5849" customFormat="false" ht="15" hidden="false" customHeight="false" outlineLevel="0" collapsed="false">
      <c r="A5849" s="0" t="s">
        <v>66689</v>
      </c>
      <c r="B5849" s="0" t="n">
        <f aca="false">HOUR(C5849)</f>
        <v>7</v>
      </c>
      <c r="C5849" s="1" t="n">
        <v>41379.3194444444</v>
      </c>
      <c r="D5849" s="0" t="s">
        <v>66690</v>
      </c>
    </row>
    <row r="5850" customFormat="false" ht="15" hidden="false" customHeight="false" outlineLevel="0" collapsed="false">
      <c r="A5850" s="0" t="s">
        <v>61826</v>
      </c>
      <c r="B5850" s="0" t="n">
        <f aca="false">HOUR(C5850)</f>
        <v>7</v>
      </c>
      <c r="C5850" s="1" t="n">
        <v>41379.3194444444</v>
      </c>
      <c r="D5850" s="0" t="s">
        <v>66691</v>
      </c>
    </row>
    <row r="5851" customFormat="false" ht="15" hidden="false" customHeight="false" outlineLevel="0" collapsed="false">
      <c r="A5851" s="0" t="s">
        <v>63784</v>
      </c>
      <c r="B5851" s="0" t="n">
        <f aca="false">HOUR(C5851)</f>
        <v>7</v>
      </c>
      <c r="C5851" s="1" t="n">
        <v>41379.3194444444</v>
      </c>
      <c r="D5851" s="0" t="s">
        <v>66692</v>
      </c>
    </row>
    <row r="5852" customFormat="false" ht="15" hidden="false" customHeight="false" outlineLevel="0" collapsed="false">
      <c r="A5852" s="0" t="s">
        <v>66693</v>
      </c>
      <c r="B5852" s="0" t="n">
        <f aca="false">HOUR(C5852)</f>
        <v>7</v>
      </c>
      <c r="C5852" s="1" t="n">
        <v>41379.3194444444</v>
      </c>
      <c r="D5852" s="0" t="s">
        <v>66694</v>
      </c>
    </row>
    <row r="5853" customFormat="false" ht="15" hidden="false" customHeight="false" outlineLevel="0" collapsed="false">
      <c r="A5853" s="0" t="s">
        <v>60934</v>
      </c>
      <c r="B5853" s="0" t="n">
        <f aca="false">HOUR(C5853)</f>
        <v>7</v>
      </c>
      <c r="C5853" s="1" t="n">
        <v>41379.3194444444</v>
      </c>
      <c r="D5853" s="0" t="s">
        <v>66695</v>
      </c>
    </row>
    <row r="5854" customFormat="false" ht="15" hidden="false" customHeight="false" outlineLevel="0" collapsed="false">
      <c r="A5854" s="0" t="s">
        <v>66696</v>
      </c>
      <c r="B5854" s="0" t="n">
        <f aca="false">HOUR(C5854)</f>
        <v>7</v>
      </c>
      <c r="C5854" s="1" t="n">
        <v>41379.3194444444</v>
      </c>
      <c r="D5854" s="0" t="s">
        <v>66697</v>
      </c>
    </row>
    <row r="5855" customFormat="false" ht="15" hidden="false" customHeight="false" outlineLevel="0" collapsed="false">
      <c r="A5855" s="0" t="s">
        <v>59981</v>
      </c>
      <c r="B5855" s="0" t="n">
        <f aca="false">HOUR(C5855)</f>
        <v>7</v>
      </c>
      <c r="C5855" s="1" t="n">
        <v>41379.3194444444</v>
      </c>
      <c r="D5855" s="0" t="s">
        <v>66698</v>
      </c>
    </row>
    <row r="5856" customFormat="false" ht="15" hidden="false" customHeight="false" outlineLevel="0" collapsed="false">
      <c r="A5856" s="0" t="s">
        <v>66699</v>
      </c>
      <c r="B5856" s="0" t="n">
        <f aca="false">HOUR(C5856)</f>
        <v>7</v>
      </c>
      <c r="C5856" s="1" t="n">
        <v>41379.3194444444</v>
      </c>
      <c r="D5856" s="0" t="s">
        <v>66700</v>
      </c>
    </row>
    <row r="5857" customFormat="false" ht="15" hidden="false" customHeight="false" outlineLevel="0" collapsed="false">
      <c r="A5857" s="0" t="s">
        <v>63046</v>
      </c>
      <c r="B5857" s="0" t="n">
        <f aca="false">HOUR(C5857)</f>
        <v>7</v>
      </c>
      <c r="C5857" s="1" t="n">
        <v>41379.3194444444</v>
      </c>
      <c r="D5857" s="0" t="s">
        <v>66701</v>
      </c>
    </row>
    <row r="5858" customFormat="false" ht="15" hidden="false" customHeight="false" outlineLevel="0" collapsed="false">
      <c r="A5858" s="0" t="s">
        <v>32124</v>
      </c>
      <c r="B5858" s="0" t="n">
        <f aca="false">HOUR(C5858)</f>
        <v>7</v>
      </c>
      <c r="C5858" s="1" t="n">
        <v>41379.3194444444</v>
      </c>
      <c r="D5858" s="0" t="s">
        <v>66702</v>
      </c>
    </row>
    <row r="5859" customFormat="false" ht="15" hidden="false" customHeight="false" outlineLevel="0" collapsed="false">
      <c r="A5859" s="0" t="s">
        <v>64196</v>
      </c>
      <c r="B5859" s="0" t="n">
        <f aca="false">HOUR(C5859)</f>
        <v>7</v>
      </c>
      <c r="C5859" s="1" t="n">
        <v>41379.3194444444</v>
      </c>
      <c r="D5859" s="0" t="s">
        <v>66703</v>
      </c>
    </row>
    <row r="5860" customFormat="false" ht="15" hidden="false" customHeight="false" outlineLevel="0" collapsed="false">
      <c r="A5860" s="0" t="s">
        <v>961</v>
      </c>
      <c r="B5860" s="0" t="n">
        <f aca="false">HOUR(C5860)</f>
        <v>7</v>
      </c>
      <c r="C5860" s="1" t="n">
        <v>41379.3194444444</v>
      </c>
      <c r="D5860" s="0" t="s">
        <v>66704</v>
      </c>
    </row>
    <row r="5861" customFormat="false" ht="15" hidden="false" customHeight="false" outlineLevel="0" collapsed="false">
      <c r="A5861" s="0" t="s">
        <v>12015</v>
      </c>
      <c r="B5861" s="0" t="n">
        <f aca="false">HOUR(C5861)</f>
        <v>7</v>
      </c>
      <c r="C5861" s="1" t="n">
        <v>41379.3194444444</v>
      </c>
      <c r="D5861" s="0" t="s">
        <v>66705</v>
      </c>
    </row>
    <row r="5862" customFormat="false" ht="15" hidden="false" customHeight="false" outlineLevel="0" collapsed="false">
      <c r="A5862" s="0" t="s">
        <v>30922</v>
      </c>
      <c r="B5862" s="0" t="n">
        <f aca="false">HOUR(C5862)</f>
        <v>7</v>
      </c>
      <c r="C5862" s="1" t="n">
        <v>41379.3194444444</v>
      </c>
      <c r="D5862" s="0" t="s">
        <v>66706</v>
      </c>
    </row>
    <row r="5863" customFormat="false" ht="15" hidden="false" customHeight="false" outlineLevel="0" collapsed="false">
      <c r="A5863" s="0" t="s">
        <v>61417</v>
      </c>
      <c r="B5863" s="0" t="n">
        <f aca="false">HOUR(C5863)</f>
        <v>7</v>
      </c>
      <c r="C5863" s="1" t="n">
        <v>41379.3194444444</v>
      </c>
      <c r="D5863" s="0" t="s">
        <v>66707</v>
      </c>
    </row>
    <row r="5864" customFormat="false" ht="15" hidden="false" customHeight="false" outlineLevel="0" collapsed="false">
      <c r="A5864" s="0" t="s">
        <v>66708</v>
      </c>
      <c r="B5864" s="0" t="n">
        <f aca="false">HOUR(C5864)</f>
        <v>7</v>
      </c>
      <c r="C5864" s="1" t="n">
        <v>41379.3194444444</v>
      </c>
      <c r="D5864" s="0" t="s">
        <v>66709</v>
      </c>
    </row>
    <row r="5865" customFormat="false" ht="15" hidden="false" customHeight="false" outlineLevel="0" collapsed="false">
      <c r="A5865" s="0" t="s">
        <v>66710</v>
      </c>
      <c r="B5865" s="0" t="n">
        <f aca="false">HOUR(C5865)</f>
        <v>7</v>
      </c>
      <c r="C5865" s="1" t="n">
        <v>41379.3194444444</v>
      </c>
      <c r="D5865" s="0" t="s">
        <v>66711</v>
      </c>
    </row>
    <row r="5866" customFormat="false" ht="15" hidden="false" customHeight="false" outlineLevel="0" collapsed="false">
      <c r="A5866" s="0" t="s">
        <v>66712</v>
      </c>
      <c r="B5866" s="0" t="n">
        <f aca="false">HOUR(C5866)</f>
        <v>7</v>
      </c>
      <c r="C5866" s="1" t="n">
        <v>41379.3194444444</v>
      </c>
      <c r="D5866" s="0" t="s">
        <v>66713</v>
      </c>
    </row>
    <row r="5867" customFormat="false" ht="15" hidden="false" customHeight="false" outlineLevel="0" collapsed="false">
      <c r="A5867" s="0" t="s">
        <v>66714</v>
      </c>
      <c r="B5867" s="0" t="n">
        <f aca="false">HOUR(C5867)</f>
        <v>7</v>
      </c>
      <c r="C5867" s="1" t="n">
        <v>41379.3194444444</v>
      </c>
      <c r="D5867" s="0" t="s">
        <v>66715</v>
      </c>
    </row>
    <row r="5868" customFormat="false" ht="15" hidden="false" customHeight="false" outlineLevel="0" collapsed="false">
      <c r="A5868" s="0" t="s">
        <v>66716</v>
      </c>
      <c r="B5868" s="0" t="n">
        <f aca="false">HOUR(C5868)</f>
        <v>7</v>
      </c>
      <c r="C5868" s="1" t="n">
        <v>41379.3194444444</v>
      </c>
      <c r="D5868" s="0" t="s">
        <v>66717</v>
      </c>
    </row>
    <row r="5869" customFormat="false" ht="15" hidden="false" customHeight="false" outlineLevel="0" collapsed="false">
      <c r="A5869" s="0" t="s">
        <v>66718</v>
      </c>
      <c r="B5869" s="0" t="n">
        <f aca="false">HOUR(C5869)</f>
        <v>7</v>
      </c>
      <c r="C5869" s="1" t="n">
        <v>41379.3194444444</v>
      </c>
      <c r="D5869" s="0" t="s">
        <v>66719</v>
      </c>
    </row>
    <row r="5870" customFormat="false" ht="15" hidden="false" customHeight="false" outlineLevel="0" collapsed="false">
      <c r="A5870" s="0" t="s">
        <v>66720</v>
      </c>
      <c r="B5870" s="0" t="n">
        <f aca="false">HOUR(C5870)</f>
        <v>7</v>
      </c>
      <c r="C5870" s="1" t="n">
        <v>41379.3194444444</v>
      </c>
      <c r="D5870" s="0" t="s">
        <v>66721</v>
      </c>
    </row>
    <row r="5871" customFormat="false" ht="15" hidden="false" customHeight="false" outlineLevel="0" collapsed="false">
      <c r="A5871" s="0" t="s">
        <v>66722</v>
      </c>
      <c r="B5871" s="0" t="n">
        <f aca="false">HOUR(C5871)</f>
        <v>7</v>
      </c>
      <c r="C5871" s="1" t="n">
        <v>41379.3194444444</v>
      </c>
      <c r="D5871" s="0" t="s">
        <v>66723</v>
      </c>
    </row>
    <row r="5872" customFormat="false" ht="15" hidden="false" customHeight="false" outlineLevel="0" collapsed="false">
      <c r="A5872" s="0" t="s">
        <v>61187</v>
      </c>
      <c r="B5872" s="0" t="n">
        <f aca="false">HOUR(C5872)</f>
        <v>7</v>
      </c>
      <c r="C5872" s="1" t="n">
        <v>41379.3194444444</v>
      </c>
      <c r="D5872" s="0" t="s">
        <v>66724</v>
      </c>
    </row>
    <row r="5873" customFormat="false" ht="15" hidden="false" customHeight="false" outlineLevel="0" collapsed="false">
      <c r="A5873" s="0" t="s">
        <v>59422</v>
      </c>
      <c r="B5873" s="0" t="n">
        <f aca="false">HOUR(C5873)</f>
        <v>7</v>
      </c>
      <c r="C5873" s="1" t="n">
        <v>41379.3194444444</v>
      </c>
      <c r="D5873" s="0" t="s">
        <v>66725</v>
      </c>
    </row>
    <row r="5874" customFormat="false" ht="15" hidden="false" customHeight="false" outlineLevel="0" collapsed="false">
      <c r="A5874" s="0" t="s">
        <v>66726</v>
      </c>
      <c r="B5874" s="0" t="n">
        <f aca="false">HOUR(C5874)</f>
        <v>7</v>
      </c>
      <c r="C5874" s="1" t="n">
        <v>41379.3194444444</v>
      </c>
      <c r="D5874" s="0" t="s">
        <v>66727</v>
      </c>
    </row>
    <row r="5875" customFormat="false" ht="15" hidden="false" customHeight="false" outlineLevel="0" collapsed="false">
      <c r="A5875" s="0" t="s">
        <v>66728</v>
      </c>
      <c r="B5875" s="0" t="n">
        <f aca="false">HOUR(C5875)</f>
        <v>7</v>
      </c>
      <c r="C5875" s="1" t="n">
        <v>41379.3194444444</v>
      </c>
      <c r="D5875" s="0" t="s">
        <v>66729</v>
      </c>
    </row>
    <row r="5876" customFormat="false" ht="15" hidden="false" customHeight="false" outlineLevel="0" collapsed="false">
      <c r="A5876" s="0" t="s">
        <v>66730</v>
      </c>
      <c r="B5876" s="0" t="n">
        <f aca="false">HOUR(C5876)</f>
        <v>7</v>
      </c>
      <c r="C5876" s="1" t="n">
        <v>41379.3194444444</v>
      </c>
      <c r="D5876" s="0" t="s">
        <v>66731</v>
      </c>
    </row>
    <row r="5877" customFormat="false" ht="15" hidden="false" customHeight="false" outlineLevel="0" collapsed="false">
      <c r="A5877" s="0" t="s">
        <v>66060</v>
      </c>
      <c r="B5877" s="0" t="n">
        <f aca="false">HOUR(C5877)</f>
        <v>7</v>
      </c>
      <c r="C5877" s="1" t="n">
        <v>41379.3194444444</v>
      </c>
      <c r="D5877" s="0" t="s">
        <v>66732</v>
      </c>
    </row>
    <row r="5878" customFormat="false" ht="15" hidden="false" customHeight="false" outlineLevel="0" collapsed="false">
      <c r="A5878" s="0" t="s">
        <v>66733</v>
      </c>
      <c r="B5878" s="0" t="n">
        <f aca="false">HOUR(C5878)</f>
        <v>7</v>
      </c>
      <c r="C5878" s="1" t="n">
        <v>41379.3194444444</v>
      </c>
      <c r="D5878" s="0" t="s">
        <v>66734</v>
      </c>
    </row>
    <row r="5879" customFormat="false" ht="15" hidden="false" customHeight="false" outlineLevel="0" collapsed="false">
      <c r="A5879" s="0" t="s">
        <v>66735</v>
      </c>
      <c r="B5879" s="0" t="n">
        <f aca="false">HOUR(C5879)</f>
        <v>7</v>
      </c>
      <c r="C5879" s="1" t="n">
        <v>41379.3194444444</v>
      </c>
      <c r="D5879" s="0" t="s">
        <v>66736</v>
      </c>
    </row>
    <row r="5880" customFormat="false" ht="15" hidden="false" customHeight="false" outlineLevel="0" collapsed="false">
      <c r="A5880" s="0" t="s">
        <v>66737</v>
      </c>
      <c r="B5880" s="0" t="n">
        <f aca="false">HOUR(C5880)</f>
        <v>7</v>
      </c>
      <c r="C5880" s="1" t="n">
        <v>41379.3194444444</v>
      </c>
      <c r="D5880" s="0" t="s">
        <v>66738</v>
      </c>
    </row>
    <row r="5881" customFormat="false" ht="15" hidden="false" customHeight="false" outlineLevel="0" collapsed="false">
      <c r="A5881" s="0" t="s">
        <v>61393</v>
      </c>
      <c r="B5881" s="0" t="n">
        <f aca="false">HOUR(C5881)</f>
        <v>7</v>
      </c>
      <c r="C5881" s="1" t="n">
        <v>41379.3194444444</v>
      </c>
      <c r="D5881" s="0" t="s">
        <v>66739</v>
      </c>
    </row>
    <row r="5882" customFormat="false" ht="15" hidden="false" customHeight="false" outlineLevel="0" collapsed="false">
      <c r="A5882" s="0" t="s">
        <v>66740</v>
      </c>
      <c r="B5882" s="0" t="n">
        <f aca="false">HOUR(C5882)</f>
        <v>7</v>
      </c>
      <c r="C5882" s="1" t="n">
        <v>41379.3194444444</v>
      </c>
      <c r="D5882" s="0" t="s">
        <v>66741</v>
      </c>
    </row>
    <row r="5883" customFormat="false" ht="15" hidden="false" customHeight="false" outlineLevel="0" collapsed="false">
      <c r="A5883" s="2" t="s">
        <v>66742</v>
      </c>
      <c r="B5883" s="0" t="n">
        <f aca="false">HOUR(C5883)</f>
        <v>7</v>
      </c>
      <c r="C5883" s="1" t="n">
        <v>41379.3194444444</v>
      </c>
      <c r="D5883" s="0" t="s">
        <v>66743</v>
      </c>
    </row>
    <row r="5884" customFormat="false" ht="15" hidden="false" customHeight="false" outlineLevel="0" collapsed="false">
      <c r="A5884" s="0" t="s">
        <v>66744</v>
      </c>
      <c r="B5884" s="0" t="n">
        <f aca="false">HOUR(C5884)</f>
        <v>7</v>
      </c>
      <c r="C5884" s="1" t="n">
        <v>41379.3194444444</v>
      </c>
      <c r="D5884" s="0" t="s">
        <v>66745</v>
      </c>
    </row>
    <row r="5885" customFormat="false" ht="15" hidden="false" customHeight="false" outlineLevel="0" collapsed="false">
      <c r="A5885" s="0" t="s">
        <v>66746</v>
      </c>
      <c r="B5885" s="0" t="n">
        <f aca="false">HOUR(C5885)</f>
        <v>7</v>
      </c>
      <c r="C5885" s="1" t="n">
        <v>41379.3194444444</v>
      </c>
      <c r="D5885" s="0" t="s">
        <v>66747</v>
      </c>
    </row>
    <row r="5886" customFormat="false" ht="15" hidden="false" customHeight="false" outlineLevel="0" collapsed="false">
      <c r="A5886" s="0" t="s">
        <v>66748</v>
      </c>
      <c r="B5886" s="0" t="n">
        <f aca="false">HOUR(C5886)</f>
        <v>7</v>
      </c>
      <c r="C5886" s="1" t="n">
        <v>41379.3194444444</v>
      </c>
      <c r="D5886" s="0" t="s">
        <v>66749</v>
      </c>
    </row>
    <row r="5887" customFormat="false" ht="15" hidden="false" customHeight="false" outlineLevel="0" collapsed="false">
      <c r="A5887" s="0" t="s">
        <v>66750</v>
      </c>
      <c r="B5887" s="0" t="n">
        <f aca="false">HOUR(C5887)</f>
        <v>7</v>
      </c>
      <c r="C5887" s="1" t="n">
        <v>41379.3194444444</v>
      </c>
      <c r="D5887" s="0" t="s">
        <v>66751</v>
      </c>
    </row>
    <row r="5888" customFormat="false" ht="15" hidden="false" customHeight="false" outlineLevel="0" collapsed="false">
      <c r="A5888" s="0" t="s">
        <v>66752</v>
      </c>
      <c r="B5888" s="0" t="n">
        <f aca="false">HOUR(C5888)</f>
        <v>7</v>
      </c>
      <c r="C5888" s="1" t="n">
        <v>41379.3194444444</v>
      </c>
      <c r="D5888" s="0" t="s">
        <v>66753</v>
      </c>
    </row>
    <row r="5889" customFormat="false" ht="15" hidden="false" customHeight="false" outlineLevel="0" collapsed="false">
      <c r="A5889" s="0" t="s">
        <v>15489</v>
      </c>
      <c r="B5889" s="0" t="n">
        <f aca="false">HOUR(C5889)</f>
        <v>7</v>
      </c>
      <c r="C5889" s="1" t="n">
        <v>41379.3194444444</v>
      </c>
      <c r="D5889" s="0" t="s">
        <v>66754</v>
      </c>
    </row>
    <row r="5890" customFormat="false" ht="15" hidden="false" customHeight="false" outlineLevel="0" collapsed="false">
      <c r="A5890" s="0" t="s">
        <v>66755</v>
      </c>
      <c r="B5890" s="0" t="n">
        <f aca="false">HOUR(C5890)</f>
        <v>7</v>
      </c>
      <c r="C5890" s="1" t="n">
        <v>41379.3194444444</v>
      </c>
      <c r="D5890" s="0" t="s">
        <v>66756</v>
      </c>
    </row>
    <row r="5891" customFormat="false" ht="15" hidden="false" customHeight="false" outlineLevel="0" collapsed="false">
      <c r="A5891" s="0" t="s">
        <v>66757</v>
      </c>
      <c r="B5891" s="0" t="n">
        <f aca="false">HOUR(C5891)</f>
        <v>7</v>
      </c>
      <c r="C5891" s="1" t="n">
        <v>41379.3194444444</v>
      </c>
      <c r="D5891" s="0" t="s">
        <v>66758</v>
      </c>
    </row>
    <row r="5892" customFormat="false" ht="15" hidden="false" customHeight="false" outlineLevel="0" collapsed="false">
      <c r="A5892" s="0" t="s">
        <v>66759</v>
      </c>
      <c r="B5892" s="0" t="n">
        <f aca="false">HOUR(C5892)</f>
        <v>7</v>
      </c>
      <c r="C5892" s="1" t="n">
        <v>41379.3194444444</v>
      </c>
      <c r="D5892" s="0" t="s">
        <v>66760</v>
      </c>
    </row>
    <row r="5893" customFormat="false" ht="15" hidden="false" customHeight="false" outlineLevel="0" collapsed="false">
      <c r="A5893" s="0" t="s">
        <v>66761</v>
      </c>
      <c r="B5893" s="0" t="n">
        <f aca="false">HOUR(C5893)</f>
        <v>7</v>
      </c>
      <c r="C5893" s="1" t="n">
        <v>41379.3194444444</v>
      </c>
      <c r="D5893" s="0" t="s">
        <v>66762</v>
      </c>
    </row>
    <row r="5894" customFormat="false" ht="15" hidden="false" customHeight="false" outlineLevel="0" collapsed="false">
      <c r="A5894" s="0" t="s">
        <v>57712</v>
      </c>
      <c r="B5894" s="0" t="n">
        <f aca="false">HOUR(C5894)</f>
        <v>7</v>
      </c>
      <c r="C5894" s="1" t="n">
        <v>41379.3194444444</v>
      </c>
      <c r="D5894" s="0" t="s">
        <v>66763</v>
      </c>
    </row>
    <row r="5895" customFormat="false" ht="15" hidden="false" customHeight="false" outlineLevel="0" collapsed="false">
      <c r="A5895" s="0" t="s">
        <v>66764</v>
      </c>
      <c r="B5895" s="0" t="n">
        <f aca="false">HOUR(C5895)</f>
        <v>7</v>
      </c>
      <c r="C5895" s="1" t="n">
        <v>41379.3194444444</v>
      </c>
      <c r="D5895" s="0" t="s">
        <v>66765</v>
      </c>
    </row>
    <row r="5896" customFormat="false" ht="15" hidden="false" customHeight="false" outlineLevel="0" collapsed="false">
      <c r="A5896" s="0" t="s">
        <v>66766</v>
      </c>
      <c r="B5896" s="0" t="n">
        <f aca="false">HOUR(C5896)</f>
        <v>7</v>
      </c>
      <c r="C5896" s="1" t="n">
        <v>41379.3194444444</v>
      </c>
      <c r="D5896" s="0" t="s">
        <v>66767</v>
      </c>
    </row>
    <row r="5897" customFormat="false" ht="15" hidden="false" customHeight="false" outlineLevel="0" collapsed="false">
      <c r="A5897" s="0" t="s">
        <v>66768</v>
      </c>
      <c r="B5897" s="0" t="n">
        <f aca="false">HOUR(C5897)</f>
        <v>7</v>
      </c>
      <c r="C5897" s="1" t="n">
        <v>41379.3194444444</v>
      </c>
      <c r="D5897" s="0" t="s">
        <v>66769</v>
      </c>
    </row>
    <row r="5898" customFormat="false" ht="15" hidden="false" customHeight="false" outlineLevel="0" collapsed="false">
      <c r="A5898" s="0" t="s">
        <v>61831</v>
      </c>
      <c r="B5898" s="0" t="n">
        <f aca="false">HOUR(C5898)</f>
        <v>7</v>
      </c>
      <c r="C5898" s="1" t="n">
        <v>41379.3194444444</v>
      </c>
      <c r="D5898" s="0" t="s">
        <v>66770</v>
      </c>
    </row>
    <row r="5899" customFormat="false" ht="15" hidden="false" customHeight="false" outlineLevel="0" collapsed="false">
      <c r="A5899" s="0" t="s">
        <v>66771</v>
      </c>
      <c r="B5899" s="0" t="n">
        <f aca="false">HOUR(C5899)</f>
        <v>7</v>
      </c>
      <c r="C5899" s="1" t="n">
        <v>41379.3194444444</v>
      </c>
      <c r="D5899" s="0" t="s">
        <v>66772</v>
      </c>
    </row>
    <row r="5900" customFormat="false" ht="15" hidden="false" customHeight="false" outlineLevel="0" collapsed="false">
      <c r="A5900" s="0" t="s">
        <v>66773</v>
      </c>
      <c r="B5900" s="0" t="n">
        <f aca="false">HOUR(C5900)</f>
        <v>7</v>
      </c>
      <c r="C5900" s="1" t="n">
        <v>41379.3194444444</v>
      </c>
      <c r="D5900" s="0" t="s">
        <v>66774</v>
      </c>
    </row>
    <row r="5901" customFormat="false" ht="15" hidden="false" customHeight="false" outlineLevel="0" collapsed="false">
      <c r="A5901" s="0" t="s">
        <v>66775</v>
      </c>
      <c r="B5901" s="0" t="n">
        <f aca="false">HOUR(C5901)</f>
        <v>7</v>
      </c>
      <c r="C5901" s="1" t="n">
        <v>41379.3194444444</v>
      </c>
      <c r="D5901" s="0" t="s">
        <v>66776</v>
      </c>
    </row>
    <row r="5902" customFormat="false" ht="15" hidden="false" customHeight="false" outlineLevel="0" collapsed="false">
      <c r="A5902" s="0" t="s">
        <v>66777</v>
      </c>
      <c r="B5902" s="0" t="n">
        <f aca="false">HOUR(C5902)</f>
        <v>7</v>
      </c>
      <c r="C5902" s="1" t="n">
        <v>41379.3194444444</v>
      </c>
      <c r="D5902" s="0" t="s">
        <v>66778</v>
      </c>
    </row>
    <row r="5903" customFormat="false" ht="15" hidden="false" customHeight="false" outlineLevel="0" collapsed="false">
      <c r="A5903" s="0" t="s">
        <v>66779</v>
      </c>
      <c r="B5903" s="0" t="n">
        <f aca="false">HOUR(C5903)</f>
        <v>7</v>
      </c>
      <c r="C5903" s="1" t="n">
        <v>41379.3194444444</v>
      </c>
      <c r="D5903" s="0" t="s">
        <v>66780</v>
      </c>
    </row>
    <row r="5904" customFormat="false" ht="15" hidden="false" customHeight="false" outlineLevel="0" collapsed="false">
      <c r="A5904" s="0" t="s">
        <v>66781</v>
      </c>
      <c r="B5904" s="0" t="n">
        <f aca="false">HOUR(C5904)</f>
        <v>7</v>
      </c>
      <c r="C5904" s="1" t="n">
        <v>41379.3194444444</v>
      </c>
      <c r="D5904" s="0" t="s">
        <v>66782</v>
      </c>
    </row>
    <row r="5905" customFormat="false" ht="15" hidden="false" customHeight="false" outlineLevel="0" collapsed="false">
      <c r="A5905" s="0" t="s">
        <v>66783</v>
      </c>
      <c r="B5905" s="0" t="n">
        <f aca="false">HOUR(C5905)</f>
        <v>7</v>
      </c>
      <c r="C5905" s="1" t="n">
        <v>41379.3194444444</v>
      </c>
      <c r="D5905" s="0" t="s">
        <v>66784</v>
      </c>
    </row>
    <row r="5906" customFormat="false" ht="15" hidden="false" customHeight="false" outlineLevel="0" collapsed="false">
      <c r="A5906" s="0" t="s">
        <v>66785</v>
      </c>
      <c r="B5906" s="0" t="n">
        <f aca="false">HOUR(C5906)</f>
        <v>7</v>
      </c>
      <c r="C5906" s="1" t="n">
        <v>41379.3194444444</v>
      </c>
      <c r="D5906" s="0" t="s">
        <v>66786</v>
      </c>
    </row>
    <row r="5907" customFormat="false" ht="15" hidden="false" customHeight="false" outlineLevel="0" collapsed="false">
      <c r="A5907" s="0" t="s">
        <v>66787</v>
      </c>
      <c r="B5907" s="0" t="n">
        <f aca="false">HOUR(C5907)</f>
        <v>7</v>
      </c>
      <c r="C5907" s="1" t="n">
        <v>41379.3194444444</v>
      </c>
      <c r="D5907" s="0" t="s">
        <v>66788</v>
      </c>
    </row>
    <row r="5908" customFormat="false" ht="15" hidden="false" customHeight="false" outlineLevel="0" collapsed="false">
      <c r="A5908" s="0" t="s">
        <v>66789</v>
      </c>
      <c r="B5908" s="0" t="n">
        <f aca="false">HOUR(C5908)</f>
        <v>7</v>
      </c>
      <c r="C5908" s="1" t="n">
        <v>41379.3194444444</v>
      </c>
      <c r="D5908" s="0" t="s">
        <v>66790</v>
      </c>
    </row>
    <row r="5909" customFormat="false" ht="15" hidden="false" customHeight="false" outlineLevel="0" collapsed="false">
      <c r="A5909" s="0" t="s">
        <v>66791</v>
      </c>
      <c r="B5909" s="0" t="n">
        <f aca="false">HOUR(C5909)</f>
        <v>7</v>
      </c>
      <c r="C5909" s="1" t="n">
        <v>41379.3194444444</v>
      </c>
      <c r="D5909" s="0" t="s">
        <v>66792</v>
      </c>
    </row>
    <row r="5910" customFormat="false" ht="15" hidden="false" customHeight="false" outlineLevel="0" collapsed="false">
      <c r="A5910" s="0" t="s">
        <v>66793</v>
      </c>
      <c r="B5910" s="0" t="n">
        <f aca="false">HOUR(C5910)</f>
        <v>7</v>
      </c>
      <c r="C5910" s="1" t="n">
        <v>41379.3194444444</v>
      </c>
      <c r="D5910" s="0" t="s">
        <v>66794</v>
      </c>
    </row>
    <row r="5911" customFormat="false" ht="15" hidden="false" customHeight="false" outlineLevel="0" collapsed="false">
      <c r="A5911" s="0" t="s">
        <v>66795</v>
      </c>
      <c r="B5911" s="0" t="n">
        <f aca="false">HOUR(C5911)</f>
        <v>7</v>
      </c>
      <c r="C5911" s="1" t="n">
        <v>41379.3194444444</v>
      </c>
      <c r="D5911" s="0" t="s">
        <v>66796</v>
      </c>
    </row>
    <row r="5912" customFormat="false" ht="15" hidden="false" customHeight="false" outlineLevel="0" collapsed="false">
      <c r="A5912" s="0" t="s">
        <v>64677</v>
      </c>
      <c r="B5912" s="0" t="n">
        <f aca="false">HOUR(C5912)</f>
        <v>7</v>
      </c>
      <c r="C5912" s="1" t="n">
        <v>41379.3194444444</v>
      </c>
      <c r="D5912" s="0" t="s">
        <v>66797</v>
      </c>
    </row>
    <row r="5913" customFormat="false" ht="15" hidden="false" customHeight="false" outlineLevel="0" collapsed="false">
      <c r="A5913" s="0" t="s">
        <v>66798</v>
      </c>
      <c r="B5913" s="0" t="n">
        <f aca="false">HOUR(C5913)</f>
        <v>7</v>
      </c>
      <c r="C5913" s="1" t="n">
        <v>41379.3194444444</v>
      </c>
      <c r="D5913" s="0" t="s">
        <v>66799</v>
      </c>
    </row>
    <row r="5914" customFormat="false" ht="15" hidden="false" customHeight="false" outlineLevel="0" collapsed="false">
      <c r="A5914" s="0" t="s">
        <v>66800</v>
      </c>
      <c r="B5914" s="0" t="n">
        <f aca="false">HOUR(C5914)</f>
        <v>7</v>
      </c>
      <c r="C5914" s="1" t="n">
        <v>41379.3194444444</v>
      </c>
      <c r="D5914" s="0" t="s">
        <v>66801</v>
      </c>
    </row>
    <row r="5915" customFormat="false" ht="15" hidden="false" customHeight="false" outlineLevel="0" collapsed="false">
      <c r="A5915" s="0" t="s">
        <v>59129</v>
      </c>
      <c r="B5915" s="0" t="n">
        <f aca="false">HOUR(C5915)</f>
        <v>7</v>
      </c>
      <c r="C5915" s="1" t="n">
        <v>41379.3194444444</v>
      </c>
      <c r="D5915" s="0" t="s">
        <v>66802</v>
      </c>
    </row>
    <row r="5916" customFormat="false" ht="15" hidden="false" customHeight="false" outlineLevel="0" collapsed="false">
      <c r="A5916" s="0" t="s">
        <v>66803</v>
      </c>
      <c r="B5916" s="0" t="n">
        <f aca="false">HOUR(C5916)</f>
        <v>7</v>
      </c>
      <c r="C5916" s="1" t="n">
        <v>41379.3194444444</v>
      </c>
      <c r="D5916" s="0" t="s">
        <v>66804</v>
      </c>
    </row>
    <row r="5917" customFormat="false" ht="15" hidden="false" customHeight="false" outlineLevel="0" collapsed="false">
      <c r="A5917" s="0" t="s">
        <v>66805</v>
      </c>
      <c r="B5917" s="0" t="n">
        <f aca="false">HOUR(C5917)</f>
        <v>7</v>
      </c>
      <c r="C5917" s="1" t="n">
        <v>41379.3194444444</v>
      </c>
      <c r="D5917" s="0" t="s">
        <v>66806</v>
      </c>
    </row>
    <row r="5918" customFormat="false" ht="15" hidden="false" customHeight="false" outlineLevel="0" collapsed="false">
      <c r="A5918" s="0" t="s">
        <v>66807</v>
      </c>
      <c r="B5918" s="0" t="n">
        <f aca="false">HOUR(C5918)</f>
        <v>7</v>
      </c>
      <c r="C5918" s="1" t="n">
        <v>41379.3194444444</v>
      </c>
      <c r="D5918" s="0" t="s">
        <v>66808</v>
      </c>
    </row>
    <row r="5919" customFormat="false" ht="15" hidden="false" customHeight="false" outlineLevel="0" collapsed="false">
      <c r="A5919" s="0" t="s">
        <v>61355</v>
      </c>
      <c r="B5919" s="0" t="n">
        <f aca="false">HOUR(C5919)</f>
        <v>7</v>
      </c>
      <c r="C5919" s="1" t="n">
        <v>41379.3194444444</v>
      </c>
      <c r="D5919" s="0" t="s">
        <v>66809</v>
      </c>
    </row>
    <row r="5920" customFormat="false" ht="15" hidden="false" customHeight="false" outlineLevel="0" collapsed="false">
      <c r="A5920" s="0" t="s">
        <v>66810</v>
      </c>
      <c r="B5920" s="0" t="n">
        <f aca="false">HOUR(C5920)</f>
        <v>7</v>
      </c>
      <c r="C5920" s="1" t="n">
        <v>41379.3194444444</v>
      </c>
      <c r="D5920" s="0" t="s">
        <v>66811</v>
      </c>
    </row>
    <row r="5921" customFormat="false" ht="15" hidden="false" customHeight="false" outlineLevel="0" collapsed="false">
      <c r="A5921" s="0" t="s">
        <v>66812</v>
      </c>
      <c r="B5921" s="0" t="n">
        <f aca="false">HOUR(C5921)</f>
        <v>7</v>
      </c>
      <c r="C5921" s="1" t="n">
        <v>41379.3194444444</v>
      </c>
      <c r="D5921" s="0" t="s">
        <v>66813</v>
      </c>
    </row>
    <row r="5922" customFormat="false" ht="15" hidden="false" customHeight="false" outlineLevel="0" collapsed="false">
      <c r="A5922" s="0" t="s">
        <v>66814</v>
      </c>
      <c r="B5922" s="0" t="n">
        <f aca="false">HOUR(C5922)</f>
        <v>7</v>
      </c>
      <c r="C5922" s="1" t="n">
        <v>41379.3194444444</v>
      </c>
      <c r="D5922" s="0" t="s">
        <v>66815</v>
      </c>
    </row>
    <row r="5923" customFormat="false" ht="15" hidden="false" customHeight="false" outlineLevel="0" collapsed="false">
      <c r="A5923" s="0" t="s">
        <v>66816</v>
      </c>
      <c r="B5923" s="0" t="n">
        <f aca="false">HOUR(C5923)</f>
        <v>7</v>
      </c>
      <c r="C5923" s="1" t="n">
        <v>41379.3194444444</v>
      </c>
      <c r="D5923" s="0" t="s">
        <v>66817</v>
      </c>
    </row>
    <row r="5924" customFormat="false" ht="15" hidden="false" customHeight="false" outlineLevel="0" collapsed="false">
      <c r="A5924" s="0" t="s">
        <v>66818</v>
      </c>
      <c r="B5924" s="0" t="n">
        <f aca="false">HOUR(C5924)</f>
        <v>7</v>
      </c>
      <c r="C5924" s="1" t="n">
        <v>41379.3194444444</v>
      </c>
      <c r="D5924" s="0" t="s">
        <v>66819</v>
      </c>
    </row>
    <row r="5925" customFormat="false" ht="15" hidden="false" customHeight="false" outlineLevel="0" collapsed="false">
      <c r="A5925" s="0" t="s">
        <v>66820</v>
      </c>
      <c r="B5925" s="0" t="n">
        <f aca="false">HOUR(C5925)</f>
        <v>7</v>
      </c>
      <c r="C5925" s="1" t="n">
        <v>41379.3194444444</v>
      </c>
      <c r="D5925" s="0" t="s">
        <v>66821</v>
      </c>
    </row>
    <row r="5926" customFormat="false" ht="15" hidden="false" customHeight="false" outlineLevel="0" collapsed="false">
      <c r="A5926" s="0" t="s">
        <v>66822</v>
      </c>
      <c r="B5926" s="0" t="n">
        <f aca="false">HOUR(C5926)</f>
        <v>7</v>
      </c>
      <c r="C5926" s="1" t="n">
        <v>41379.3194444444</v>
      </c>
      <c r="D5926" s="0" t="s">
        <v>66823</v>
      </c>
    </row>
    <row r="5927" customFormat="false" ht="15" hidden="false" customHeight="false" outlineLevel="0" collapsed="false">
      <c r="A5927" s="0" t="s">
        <v>66824</v>
      </c>
      <c r="B5927" s="0" t="n">
        <f aca="false">HOUR(C5927)</f>
        <v>7</v>
      </c>
      <c r="C5927" s="1" t="n">
        <v>41379.3194444444</v>
      </c>
      <c r="D5927" s="0" t="s">
        <v>66825</v>
      </c>
    </row>
    <row r="5928" customFormat="false" ht="15" hidden="false" customHeight="false" outlineLevel="0" collapsed="false">
      <c r="A5928" s="0" t="s">
        <v>63975</v>
      </c>
      <c r="B5928" s="0" t="n">
        <f aca="false">HOUR(C5928)</f>
        <v>7</v>
      </c>
      <c r="C5928" s="1" t="n">
        <v>41379.3194444444</v>
      </c>
      <c r="D5928" s="0" t="s">
        <v>66826</v>
      </c>
    </row>
    <row r="5929" customFormat="false" ht="15" hidden="false" customHeight="false" outlineLevel="0" collapsed="false">
      <c r="A5929" s="0" t="s">
        <v>66827</v>
      </c>
      <c r="B5929" s="0" t="n">
        <f aca="false">HOUR(C5929)</f>
        <v>7</v>
      </c>
      <c r="C5929" s="1" t="n">
        <v>41379.3194444444</v>
      </c>
      <c r="D5929" s="0" t="s">
        <v>66828</v>
      </c>
    </row>
    <row r="5930" customFormat="false" ht="15" hidden="false" customHeight="false" outlineLevel="0" collapsed="false">
      <c r="A5930" s="0" t="s">
        <v>66829</v>
      </c>
      <c r="B5930" s="0" t="n">
        <f aca="false">HOUR(C5930)</f>
        <v>7</v>
      </c>
      <c r="C5930" s="1" t="n">
        <v>41379.3194444444</v>
      </c>
      <c r="D5930" s="0" t="s">
        <v>66830</v>
      </c>
    </row>
    <row r="5931" customFormat="false" ht="15" hidden="false" customHeight="false" outlineLevel="0" collapsed="false">
      <c r="A5931" s="0" t="s">
        <v>61481</v>
      </c>
      <c r="B5931" s="0" t="n">
        <f aca="false">HOUR(C5931)</f>
        <v>7</v>
      </c>
      <c r="C5931" s="1" t="n">
        <v>41379.3194444444</v>
      </c>
      <c r="D5931" s="0" t="s">
        <v>66831</v>
      </c>
    </row>
    <row r="5932" customFormat="false" ht="15" hidden="false" customHeight="false" outlineLevel="0" collapsed="false">
      <c r="A5932" s="0" t="s">
        <v>66832</v>
      </c>
      <c r="B5932" s="0" t="n">
        <f aca="false">HOUR(C5932)</f>
        <v>7</v>
      </c>
      <c r="C5932" s="1" t="n">
        <v>41379.3194444444</v>
      </c>
      <c r="D5932" s="0" t="s">
        <v>66833</v>
      </c>
    </row>
    <row r="5933" customFormat="false" ht="15" hidden="false" customHeight="false" outlineLevel="0" collapsed="false">
      <c r="A5933" s="0" t="s">
        <v>66834</v>
      </c>
      <c r="B5933" s="0" t="n">
        <f aca="false">HOUR(C5933)</f>
        <v>7</v>
      </c>
      <c r="C5933" s="1" t="n">
        <v>41379.3194444444</v>
      </c>
      <c r="D5933" s="0" t="s">
        <v>66835</v>
      </c>
    </row>
    <row r="5934" customFormat="false" ht="15" hidden="false" customHeight="false" outlineLevel="0" collapsed="false">
      <c r="A5934" s="0" t="s">
        <v>66836</v>
      </c>
      <c r="B5934" s="0" t="n">
        <f aca="false">HOUR(C5934)</f>
        <v>7</v>
      </c>
      <c r="C5934" s="1" t="n">
        <v>41379.3194444444</v>
      </c>
      <c r="D5934" s="2" t="s">
        <v>66837</v>
      </c>
    </row>
    <row r="5935" customFormat="false" ht="15" hidden="false" customHeight="false" outlineLevel="0" collapsed="false">
      <c r="A5935" s="0" t="s">
        <v>66838</v>
      </c>
      <c r="B5935" s="0" t="n">
        <f aca="false">HOUR(C5935)</f>
        <v>7</v>
      </c>
      <c r="C5935" s="1" t="n">
        <v>41379.3194444444</v>
      </c>
      <c r="D5935" s="0" t="s">
        <v>66839</v>
      </c>
    </row>
    <row r="5936" customFormat="false" ht="15" hidden="false" customHeight="false" outlineLevel="0" collapsed="false">
      <c r="A5936" s="0" t="s">
        <v>66840</v>
      </c>
      <c r="B5936" s="0" t="n">
        <f aca="false">HOUR(C5936)</f>
        <v>7</v>
      </c>
      <c r="C5936" s="1" t="n">
        <v>41379.3194444444</v>
      </c>
      <c r="D5936" s="0" t="s">
        <v>66841</v>
      </c>
    </row>
    <row r="5937" customFormat="false" ht="15" hidden="false" customHeight="false" outlineLevel="0" collapsed="false">
      <c r="A5937" s="0" t="s">
        <v>66842</v>
      </c>
      <c r="B5937" s="0" t="n">
        <f aca="false">HOUR(C5937)</f>
        <v>7</v>
      </c>
      <c r="C5937" s="1" t="n">
        <v>41379.3194444444</v>
      </c>
      <c r="D5937" s="0" t="s">
        <v>66843</v>
      </c>
    </row>
    <row r="5938" customFormat="false" ht="15" hidden="false" customHeight="false" outlineLevel="0" collapsed="false">
      <c r="A5938" s="0" t="s">
        <v>66844</v>
      </c>
      <c r="B5938" s="0" t="n">
        <f aca="false">HOUR(C5938)</f>
        <v>7</v>
      </c>
      <c r="C5938" s="1" t="n">
        <v>41379.3194444444</v>
      </c>
      <c r="D5938" s="0" t="s">
        <v>66845</v>
      </c>
    </row>
    <row r="5939" customFormat="false" ht="15" hidden="false" customHeight="false" outlineLevel="0" collapsed="false">
      <c r="A5939" s="0" t="s">
        <v>66846</v>
      </c>
      <c r="B5939" s="0" t="n">
        <f aca="false">HOUR(C5939)</f>
        <v>7</v>
      </c>
      <c r="C5939" s="1" t="n">
        <v>41379.3194444444</v>
      </c>
      <c r="D5939" s="0" t="s">
        <v>66847</v>
      </c>
    </row>
    <row r="5940" customFormat="false" ht="15" hidden="false" customHeight="false" outlineLevel="0" collapsed="false">
      <c r="A5940" s="0" t="s">
        <v>66848</v>
      </c>
      <c r="B5940" s="0" t="n">
        <f aca="false">HOUR(C5940)</f>
        <v>7</v>
      </c>
      <c r="C5940" s="1" t="n">
        <v>41379.3194444444</v>
      </c>
      <c r="D5940" s="0" t="s">
        <v>66849</v>
      </c>
    </row>
    <row r="5941" customFormat="false" ht="15" hidden="false" customHeight="false" outlineLevel="0" collapsed="false">
      <c r="A5941" s="0" t="s">
        <v>58308</v>
      </c>
      <c r="B5941" s="0" t="n">
        <f aca="false">HOUR(C5941)</f>
        <v>7</v>
      </c>
      <c r="C5941" s="1" t="n">
        <v>41379.3194444444</v>
      </c>
      <c r="D5941" s="0" t="s">
        <v>66850</v>
      </c>
    </row>
    <row r="5942" customFormat="false" ht="15" hidden="false" customHeight="false" outlineLevel="0" collapsed="false">
      <c r="A5942" s="0" t="s">
        <v>66851</v>
      </c>
      <c r="B5942" s="0" t="n">
        <f aca="false">HOUR(C5942)</f>
        <v>7</v>
      </c>
      <c r="C5942" s="1" t="n">
        <v>41379.3194444444</v>
      </c>
      <c r="D5942" s="0" t="s">
        <v>66852</v>
      </c>
    </row>
    <row r="5943" customFormat="false" ht="15" hidden="false" customHeight="false" outlineLevel="0" collapsed="false">
      <c r="A5943" s="0" t="s">
        <v>62942</v>
      </c>
      <c r="B5943" s="0" t="n">
        <f aca="false">HOUR(C5943)</f>
        <v>7</v>
      </c>
      <c r="C5943" s="1" t="n">
        <v>41379.3194444444</v>
      </c>
      <c r="D5943" s="0" t="s">
        <v>66853</v>
      </c>
    </row>
    <row r="5944" customFormat="false" ht="15" hidden="false" customHeight="false" outlineLevel="0" collapsed="false">
      <c r="A5944" s="0" t="s">
        <v>66854</v>
      </c>
      <c r="B5944" s="0" t="n">
        <f aca="false">HOUR(C5944)</f>
        <v>7</v>
      </c>
      <c r="C5944" s="1" t="n">
        <v>41379.3194444444</v>
      </c>
      <c r="D5944" s="0" t="s">
        <v>66855</v>
      </c>
    </row>
    <row r="5945" customFormat="false" ht="15" hidden="false" customHeight="false" outlineLevel="0" collapsed="false">
      <c r="A5945" s="0" t="s">
        <v>66856</v>
      </c>
      <c r="B5945" s="0" t="n">
        <f aca="false">HOUR(C5945)</f>
        <v>7</v>
      </c>
      <c r="C5945" s="1" t="n">
        <v>41379.3194444444</v>
      </c>
      <c r="D5945" s="0" t="s">
        <v>66857</v>
      </c>
    </row>
    <row r="5946" customFormat="false" ht="15" hidden="false" customHeight="false" outlineLevel="0" collapsed="false">
      <c r="A5946" s="0" t="s">
        <v>66858</v>
      </c>
      <c r="B5946" s="0" t="n">
        <f aca="false">HOUR(C5946)</f>
        <v>7</v>
      </c>
      <c r="C5946" s="1" t="n">
        <v>41379.3194444444</v>
      </c>
      <c r="D5946" s="0" t="s">
        <v>66859</v>
      </c>
    </row>
    <row r="5947" customFormat="false" ht="15" hidden="false" customHeight="false" outlineLevel="0" collapsed="false">
      <c r="A5947" s="0" t="s">
        <v>66860</v>
      </c>
      <c r="B5947" s="0" t="n">
        <f aca="false">HOUR(C5947)</f>
        <v>7</v>
      </c>
      <c r="C5947" s="1" t="n">
        <v>41379.3194444444</v>
      </c>
      <c r="D5947" s="0" t="s">
        <v>66861</v>
      </c>
    </row>
    <row r="5948" customFormat="false" ht="15" hidden="false" customHeight="false" outlineLevel="0" collapsed="false">
      <c r="A5948" s="0" t="s">
        <v>66862</v>
      </c>
      <c r="B5948" s="0" t="n">
        <f aca="false">HOUR(C5948)</f>
        <v>7</v>
      </c>
      <c r="C5948" s="1" t="n">
        <v>41379.3194444444</v>
      </c>
      <c r="D5948" s="0" t="s">
        <v>66863</v>
      </c>
    </row>
    <row r="5949" customFormat="false" ht="15" hidden="false" customHeight="false" outlineLevel="0" collapsed="false">
      <c r="A5949" s="0" t="s">
        <v>66864</v>
      </c>
      <c r="B5949" s="0" t="n">
        <f aca="false">HOUR(C5949)</f>
        <v>7</v>
      </c>
      <c r="C5949" s="1" t="n">
        <v>41379.3201388889</v>
      </c>
      <c r="D5949" s="0" t="s">
        <v>66865</v>
      </c>
    </row>
    <row r="5950" customFormat="false" ht="15" hidden="false" customHeight="false" outlineLevel="0" collapsed="false">
      <c r="A5950" s="0" t="s">
        <v>64875</v>
      </c>
      <c r="B5950" s="0" t="n">
        <f aca="false">HOUR(C5950)</f>
        <v>7</v>
      </c>
      <c r="C5950" s="1" t="n">
        <v>41379.3201388889</v>
      </c>
      <c r="D5950" s="0" t="s">
        <v>66866</v>
      </c>
    </row>
    <row r="5951" customFormat="false" ht="15" hidden="false" customHeight="false" outlineLevel="0" collapsed="false">
      <c r="A5951" s="0" t="s">
        <v>5044</v>
      </c>
      <c r="B5951" s="0" t="n">
        <f aca="false">HOUR(C5951)</f>
        <v>7</v>
      </c>
      <c r="C5951" s="1" t="n">
        <v>41379.3201388889</v>
      </c>
      <c r="D5951" s="0" t="s">
        <v>66867</v>
      </c>
    </row>
    <row r="5952" customFormat="false" ht="15" hidden="false" customHeight="false" outlineLevel="0" collapsed="false">
      <c r="A5952" s="0" t="s">
        <v>66868</v>
      </c>
      <c r="B5952" s="0" t="n">
        <f aca="false">HOUR(C5952)</f>
        <v>7</v>
      </c>
      <c r="C5952" s="1" t="n">
        <v>41379.3201388889</v>
      </c>
      <c r="D5952" s="0" t="s">
        <v>66869</v>
      </c>
    </row>
    <row r="5953" customFormat="false" ht="15" hidden="false" customHeight="false" outlineLevel="0" collapsed="false">
      <c r="A5953" s="0" t="s">
        <v>66870</v>
      </c>
      <c r="B5953" s="0" t="n">
        <f aca="false">HOUR(C5953)</f>
        <v>7</v>
      </c>
      <c r="C5953" s="1" t="n">
        <v>41379.3201388889</v>
      </c>
      <c r="D5953" s="0" t="s">
        <v>66871</v>
      </c>
    </row>
    <row r="5954" customFormat="false" ht="15" hidden="false" customHeight="false" outlineLevel="0" collapsed="false">
      <c r="A5954" s="0" t="s">
        <v>64348</v>
      </c>
      <c r="B5954" s="0" t="n">
        <f aca="false">HOUR(C5954)</f>
        <v>7</v>
      </c>
      <c r="C5954" s="1" t="n">
        <v>41379.3201388889</v>
      </c>
      <c r="D5954" s="0" t="s">
        <v>66872</v>
      </c>
    </row>
    <row r="5955" customFormat="false" ht="15" hidden="false" customHeight="false" outlineLevel="0" collapsed="false">
      <c r="A5955" s="0" t="s">
        <v>66873</v>
      </c>
      <c r="B5955" s="0" t="n">
        <f aca="false">HOUR(C5955)</f>
        <v>7</v>
      </c>
      <c r="C5955" s="1" t="n">
        <v>41379.3201388889</v>
      </c>
      <c r="D5955" s="0" t="s">
        <v>66874</v>
      </c>
    </row>
    <row r="5956" customFormat="false" ht="15" hidden="false" customHeight="false" outlineLevel="0" collapsed="false">
      <c r="A5956" s="0" t="s">
        <v>61867</v>
      </c>
      <c r="B5956" s="0" t="n">
        <f aca="false">HOUR(C5956)</f>
        <v>7</v>
      </c>
      <c r="C5956" s="1" t="n">
        <v>41379.3201388889</v>
      </c>
      <c r="D5956" s="0" t="s">
        <v>66875</v>
      </c>
    </row>
    <row r="5957" customFormat="false" ht="15" hidden="false" customHeight="false" outlineLevel="0" collapsed="false">
      <c r="A5957" s="0" t="s">
        <v>66876</v>
      </c>
      <c r="B5957" s="0" t="n">
        <f aca="false">HOUR(C5957)</f>
        <v>7</v>
      </c>
      <c r="C5957" s="1" t="n">
        <v>41379.3201388889</v>
      </c>
      <c r="D5957" s="0" t="s">
        <v>66877</v>
      </c>
    </row>
    <row r="5958" customFormat="false" ht="15" hidden="false" customHeight="false" outlineLevel="0" collapsed="false">
      <c r="A5958" s="0" t="s">
        <v>66878</v>
      </c>
      <c r="B5958" s="0" t="n">
        <f aca="false">HOUR(C5958)</f>
        <v>7</v>
      </c>
      <c r="C5958" s="1" t="n">
        <v>41379.3201388889</v>
      </c>
      <c r="D5958" s="0" t="s">
        <v>66879</v>
      </c>
    </row>
    <row r="5959" customFormat="false" ht="15" hidden="false" customHeight="false" outlineLevel="0" collapsed="false">
      <c r="A5959" s="0" t="s">
        <v>64123</v>
      </c>
      <c r="B5959" s="0" t="n">
        <f aca="false">HOUR(C5959)</f>
        <v>7</v>
      </c>
      <c r="C5959" s="1" t="n">
        <v>41379.3201388889</v>
      </c>
      <c r="D5959" s="0" t="s">
        <v>66880</v>
      </c>
    </row>
    <row r="5960" customFormat="false" ht="15" hidden="false" customHeight="false" outlineLevel="0" collapsed="false">
      <c r="A5960" s="0" t="s">
        <v>66881</v>
      </c>
      <c r="B5960" s="0" t="n">
        <f aca="false">HOUR(C5960)</f>
        <v>7</v>
      </c>
      <c r="C5960" s="1" t="n">
        <v>41379.3201388889</v>
      </c>
      <c r="D5960" s="0" t="s">
        <v>66882</v>
      </c>
    </row>
    <row r="5961" customFormat="false" ht="15" hidden="false" customHeight="false" outlineLevel="0" collapsed="false">
      <c r="A5961" s="0" t="s">
        <v>66883</v>
      </c>
      <c r="B5961" s="0" t="n">
        <f aca="false">HOUR(C5961)</f>
        <v>7</v>
      </c>
      <c r="C5961" s="1" t="n">
        <v>41379.3201388889</v>
      </c>
      <c r="D5961" s="0" t="s">
        <v>66884</v>
      </c>
    </row>
    <row r="5962" customFormat="false" ht="15" hidden="false" customHeight="false" outlineLevel="0" collapsed="false">
      <c r="A5962" s="0" t="s">
        <v>66885</v>
      </c>
      <c r="B5962" s="0" t="n">
        <f aca="false">HOUR(C5962)</f>
        <v>7</v>
      </c>
      <c r="C5962" s="1" t="n">
        <v>41379.3201388889</v>
      </c>
      <c r="D5962" s="0" t="s">
        <v>66886</v>
      </c>
    </row>
    <row r="5963" customFormat="false" ht="15" hidden="false" customHeight="false" outlineLevel="0" collapsed="false">
      <c r="A5963" s="0" t="s">
        <v>66887</v>
      </c>
      <c r="B5963" s="0" t="n">
        <f aca="false">HOUR(C5963)</f>
        <v>7</v>
      </c>
      <c r="C5963" s="1" t="n">
        <v>41379.3201388889</v>
      </c>
      <c r="D5963" s="0" t="s">
        <v>66888</v>
      </c>
    </row>
    <row r="5964" customFormat="false" ht="15" hidden="false" customHeight="false" outlineLevel="0" collapsed="false">
      <c r="A5964" s="0" t="s">
        <v>36749</v>
      </c>
      <c r="B5964" s="0" t="n">
        <f aca="false">HOUR(C5964)</f>
        <v>7</v>
      </c>
      <c r="C5964" s="1" t="n">
        <v>41379.3201388889</v>
      </c>
      <c r="D5964" s="0" t="s">
        <v>66889</v>
      </c>
    </row>
    <row r="5965" customFormat="false" ht="15" hidden="false" customHeight="false" outlineLevel="0" collapsed="false">
      <c r="A5965" s="0" t="s">
        <v>66592</v>
      </c>
      <c r="B5965" s="0" t="n">
        <f aca="false">HOUR(C5965)</f>
        <v>7</v>
      </c>
      <c r="C5965" s="1" t="n">
        <v>41379.3201388889</v>
      </c>
      <c r="D5965" s="0" t="s">
        <v>66890</v>
      </c>
    </row>
    <row r="5966" customFormat="false" ht="15" hidden="false" customHeight="false" outlineLevel="0" collapsed="false">
      <c r="A5966" s="0" t="s">
        <v>65059</v>
      </c>
      <c r="B5966" s="0" t="n">
        <f aca="false">HOUR(C5966)</f>
        <v>7</v>
      </c>
      <c r="C5966" s="1" t="n">
        <v>41379.3201388889</v>
      </c>
      <c r="D5966" s="0" t="s">
        <v>66891</v>
      </c>
    </row>
    <row r="5967" customFormat="false" ht="15" hidden="false" customHeight="false" outlineLevel="0" collapsed="false">
      <c r="A5967" s="0" t="s">
        <v>59870</v>
      </c>
      <c r="B5967" s="0" t="n">
        <f aca="false">HOUR(C5967)</f>
        <v>7</v>
      </c>
      <c r="C5967" s="1" t="n">
        <v>41379.3201388889</v>
      </c>
      <c r="D5967" s="0" t="s">
        <v>66892</v>
      </c>
    </row>
    <row r="5968" customFormat="false" ht="15" hidden="false" customHeight="false" outlineLevel="0" collapsed="false">
      <c r="A5968" s="0" t="s">
        <v>66893</v>
      </c>
      <c r="B5968" s="0" t="n">
        <f aca="false">HOUR(C5968)</f>
        <v>7</v>
      </c>
      <c r="C5968" s="1" t="n">
        <v>41379.3201388889</v>
      </c>
      <c r="D5968" s="0" t="s">
        <v>66894</v>
      </c>
    </row>
    <row r="5969" customFormat="false" ht="15" hidden="false" customHeight="false" outlineLevel="0" collapsed="false">
      <c r="A5969" s="0" t="s">
        <v>59715</v>
      </c>
      <c r="B5969" s="0" t="n">
        <f aca="false">HOUR(C5969)</f>
        <v>7</v>
      </c>
      <c r="C5969" s="1" t="n">
        <v>41379.3201388889</v>
      </c>
      <c r="D5969" s="0" t="s">
        <v>66895</v>
      </c>
    </row>
    <row r="5970" customFormat="false" ht="15" hidden="false" customHeight="false" outlineLevel="0" collapsed="false">
      <c r="A5970" s="0" t="s">
        <v>65887</v>
      </c>
      <c r="B5970" s="0" t="n">
        <f aca="false">HOUR(C5970)</f>
        <v>7</v>
      </c>
      <c r="C5970" s="1" t="n">
        <v>41379.3201388889</v>
      </c>
      <c r="D5970" s="0" t="s">
        <v>66896</v>
      </c>
    </row>
    <row r="5971" customFormat="false" ht="15" hidden="false" customHeight="false" outlineLevel="0" collapsed="false">
      <c r="A5971" s="0" t="s">
        <v>66897</v>
      </c>
      <c r="B5971" s="0" t="n">
        <f aca="false">HOUR(C5971)</f>
        <v>7</v>
      </c>
      <c r="C5971" s="1" t="n">
        <v>41379.3201388889</v>
      </c>
      <c r="D5971" s="0" t="s">
        <v>66898</v>
      </c>
    </row>
    <row r="5972" customFormat="false" ht="15" hidden="false" customHeight="false" outlineLevel="0" collapsed="false">
      <c r="A5972" s="0" t="s">
        <v>66899</v>
      </c>
      <c r="B5972" s="0" t="n">
        <f aca="false">HOUR(C5972)</f>
        <v>7</v>
      </c>
      <c r="C5972" s="1" t="n">
        <v>41379.3201388889</v>
      </c>
      <c r="D5972" s="0" t="s">
        <v>66900</v>
      </c>
    </row>
    <row r="5973" customFormat="false" ht="15" hidden="false" customHeight="false" outlineLevel="0" collapsed="false">
      <c r="A5973" s="0" t="s">
        <v>66901</v>
      </c>
      <c r="B5973" s="0" t="n">
        <f aca="false">HOUR(C5973)</f>
        <v>7</v>
      </c>
      <c r="C5973" s="1" t="n">
        <v>41379.3201388889</v>
      </c>
      <c r="D5973" s="0" t="s">
        <v>66902</v>
      </c>
    </row>
    <row r="5974" customFormat="false" ht="15" hidden="false" customHeight="false" outlineLevel="0" collapsed="false">
      <c r="A5974" s="0" t="s">
        <v>66903</v>
      </c>
      <c r="B5974" s="0" t="n">
        <f aca="false">HOUR(C5974)</f>
        <v>7</v>
      </c>
      <c r="C5974" s="1" t="n">
        <v>41379.3201388889</v>
      </c>
      <c r="D5974" s="0" t="s">
        <v>66904</v>
      </c>
    </row>
    <row r="5975" customFormat="false" ht="15" hidden="false" customHeight="false" outlineLevel="0" collapsed="false">
      <c r="A5975" s="0" t="s">
        <v>66905</v>
      </c>
      <c r="B5975" s="0" t="n">
        <f aca="false">HOUR(C5975)</f>
        <v>7</v>
      </c>
      <c r="C5975" s="1" t="n">
        <v>41379.3201388889</v>
      </c>
      <c r="D5975" s="0" t="s">
        <v>66906</v>
      </c>
    </row>
    <row r="5976" customFormat="false" ht="15" hidden="false" customHeight="false" outlineLevel="0" collapsed="false">
      <c r="A5976" s="0" t="s">
        <v>66907</v>
      </c>
      <c r="B5976" s="0" t="n">
        <f aca="false">HOUR(C5976)</f>
        <v>7</v>
      </c>
      <c r="C5976" s="1" t="n">
        <v>41379.3201388889</v>
      </c>
      <c r="D5976" s="0" t="s">
        <v>66908</v>
      </c>
    </row>
    <row r="5977" customFormat="false" ht="15" hidden="false" customHeight="false" outlineLevel="0" collapsed="false">
      <c r="A5977" s="0" t="s">
        <v>66909</v>
      </c>
      <c r="B5977" s="0" t="n">
        <f aca="false">HOUR(C5977)</f>
        <v>7</v>
      </c>
      <c r="C5977" s="1" t="n">
        <v>41379.3201388889</v>
      </c>
      <c r="D5977" s="0" t="s">
        <v>66910</v>
      </c>
    </row>
    <row r="5978" customFormat="false" ht="15" hidden="false" customHeight="false" outlineLevel="0" collapsed="false">
      <c r="A5978" s="0" t="s">
        <v>63031</v>
      </c>
      <c r="B5978" s="0" t="n">
        <f aca="false">HOUR(C5978)</f>
        <v>7</v>
      </c>
      <c r="C5978" s="1" t="n">
        <v>41379.3201388889</v>
      </c>
      <c r="D5978" s="0" t="s">
        <v>66911</v>
      </c>
    </row>
    <row r="5979" customFormat="false" ht="15" hidden="false" customHeight="false" outlineLevel="0" collapsed="false">
      <c r="A5979" s="0" t="s">
        <v>66912</v>
      </c>
      <c r="B5979" s="0" t="n">
        <f aca="false">HOUR(C5979)</f>
        <v>7</v>
      </c>
      <c r="C5979" s="1" t="n">
        <v>41379.3201388889</v>
      </c>
      <c r="D5979" s="0" t="s">
        <v>66913</v>
      </c>
    </row>
    <row r="5980" customFormat="false" ht="15" hidden="false" customHeight="false" outlineLevel="0" collapsed="false">
      <c r="A5980" s="0" t="s">
        <v>60950</v>
      </c>
      <c r="B5980" s="0" t="n">
        <f aca="false">HOUR(C5980)</f>
        <v>7</v>
      </c>
      <c r="C5980" s="1" t="n">
        <v>41379.3201388889</v>
      </c>
      <c r="D5980" s="0" t="s">
        <v>66914</v>
      </c>
    </row>
    <row r="5981" customFormat="false" ht="15" hidden="false" customHeight="false" outlineLevel="0" collapsed="false">
      <c r="A5981" s="0" t="s">
        <v>66915</v>
      </c>
      <c r="B5981" s="0" t="n">
        <f aca="false">HOUR(C5981)</f>
        <v>7</v>
      </c>
      <c r="C5981" s="1" t="n">
        <v>41379.3201388889</v>
      </c>
      <c r="D5981" s="0" t="s">
        <v>66916</v>
      </c>
    </row>
    <row r="5982" customFormat="false" ht="15" hidden="false" customHeight="false" outlineLevel="0" collapsed="false">
      <c r="A5982" s="0" t="s">
        <v>66917</v>
      </c>
      <c r="B5982" s="0" t="n">
        <f aca="false">HOUR(C5982)</f>
        <v>7</v>
      </c>
      <c r="C5982" s="1" t="n">
        <v>41379.3201388889</v>
      </c>
      <c r="D5982" s="0" t="s">
        <v>66918</v>
      </c>
    </row>
    <row r="5983" customFormat="false" ht="15" hidden="false" customHeight="false" outlineLevel="0" collapsed="false">
      <c r="A5983" s="0" t="s">
        <v>66919</v>
      </c>
      <c r="B5983" s="0" t="n">
        <f aca="false">HOUR(C5983)</f>
        <v>7</v>
      </c>
      <c r="C5983" s="1" t="n">
        <v>41379.3201388889</v>
      </c>
      <c r="D5983" s="0" t="s">
        <v>66920</v>
      </c>
    </row>
    <row r="5984" customFormat="false" ht="15" hidden="false" customHeight="false" outlineLevel="0" collapsed="false">
      <c r="A5984" s="0" t="s">
        <v>66921</v>
      </c>
      <c r="B5984" s="0" t="n">
        <f aca="false">HOUR(C5984)</f>
        <v>7</v>
      </c>
      <c r="C5984" s="1" t="n">
        <v>41379.3201388889</v>
      </c>
      <c r="D5984" s="0" t="s">
        <v>66922</v>
      </c>
    </row>
    <row r="5985" customFormat="false" ht="15" hidden="false" customHeight="false" outlineLevel="0" collapsed="false">
      <c r="A5985" s="0" t="s">
        <v>66923</v>
      </c>
      <c r="B5985" s="0" t="n">
        <f aca="false">HOUR(C5985)</f>
        <v>7</v>
      </c>
      <c r="C5985" s="1" t="n">
        <v>41379.3201388889</v>
      </c>
      <c r="D5985" s="0" t="s">
        <v>66924</v>
      </c>
    </row>
    <row r="5986" customFormat="false" ht="15" hidden="false" customHeight="false" outlineLevel="0" collapsed="false">
      <c r="A5986" s="0" t="s">
        <v>66925</v>
      </c>
      <c r="B5986" s="0" t="n">
        <f aca="false">HOUR(C5986)</f>
        <v>7</v>
      </c>
      <c r="C5986" s="1" t="n">
        <v>41379.3201388889</v>
      </c>
      <c r="D5986" s="0" t="s">
        <v>66926</v>
      </c>
    </row>
    <row r="5987" customFormat="false" ht="15" hidden="false" customHeight="false" outlineLevel="0" collapsed="false">
      <c r="A5987" s="0" t="s">
        <v>66927</v>
      </c>
      <c r="B5987" s="0" t="n">
        <f aca="false">HOUR(C5987)</f>
        <v>7</v>
      </c>
      <c r="C5987" s="1" t="n">
        <v>41379.3201388889</v>
      </c>
      <c r="D5987" s="0" t="s">
        <v>66928</v>
      </c>
    </row>
    <row r="5988" customFormat="false" ht="15" hidden="false" customHeight="false" outlineLevel="0" collapsed="false">
      <c r="A5988" s="0" t="s">
        <v>43565</v>
      </c>
      <c r="B5988" s="0" t="n">
        <f aca="false">HOUR(C5988)</f>
        <v>7</v>
      </c>
      <c r="C5988" s="1" t="n">
        <v>41379.3201388889</v>
      </c>
      <c r="D5988" s="0" t="s">
        <v>66929</v>
      </c>
    </row>
    <row r="5989" customFormat="false" ht="15" hidden="false" customHeight="false" outlineLevel="0" collapsed="false">
      <c r="A5989" s="0" t="s">
        <v>66930</v>
      </c>
      <c r="B5989" s="0" t="n">
        <f aca="false">HOUR(C5989)</f>
        <v>7</v>
      </c>
      <c r="C5989" s="1" t="n">
        <v>41379.3201388889</v>
      </c>
      <c r="D5989" s="0" t="s">
        <v>66931</v>
      </c>
    </row>
    <row r="5990" customFormat="false" ht="15" hidden="false" customHeight="false" outlineLevel="0" collapsed="false">
      <c r="A5990" s="0" t="s">
        <v>66932</v>
      </c>
      <c r="B5990" s="0" t="n">
        <f aca="false">HOUR(C5990)</f>
        <v>7</v>
      </c>
      <c r="C5990" s="1" t="n">
        <v>41379.3201388889</v>
      </c>
      <c r="D5990" s="0" t="s">
        <v>66933</v>
      </c>
    </row>
    <row r="5991" customFormat="false" ht="15" hidden="false" customHeight="false" outlineLevel="0" collapsed="false">
      <c r="A5991" s="0" t="s">
        <v>66022</v>
      </c>
      <c r="B5991" s="0" t="n">
        <f aca="false">HOUR(C5991)</f>
        <v>7</v>
      </c>
      <c r="C5991" s="1" t="n">
        <v>41379.3201388889</v>
      </c>
      <c r="D5991" s="0" t="s">
        <v>66934</v>
      </c>
    </row>
    <row r="5992" customFormat="false" ht="15" hidden="false" customHeight="false" outlineLevel="0" collapsed="false">
      <c r="A5992" s="0" t="s">
        <v>66935</v>
      </c>
      <c r="B5992" s="0" t="n">
        <f aca="false">HOUR(C5992)</f>
        <v>7</v>
      </c>
      <c r="C5992" s="1" t="n">
        <v>41379.3201388889</v>
      </c>
      <c r="D5992" s="0" t="s">
        <v>66936</v>
      </c>
    </row>
    <row r="5993" customFormat="false" ht="15" hidden="false" customHeight="false" outlineLevel="0" collapsed="false">
      <c r="A5993" s="0" t="s">
        <v>59063</v>
      </c>
      <c r="B5993" s="0" t="n">
        <f aca="false">HOUR(C5993)</f>
        <v>7</v>
      </c>
      <c r="C5993" s="1" t="n">
        <v>41379.3201388889</v>
      </c>
      <c r="D5993" s="0" t="s">
        <v>66937</v>
      </c>
    </row>
    <row r="5994" customFormat="false" ht="15" hidden="false" customHeight="false" outlineLevel="0" collapsed="false">
      <c r="A5994" s="0" t="s">
        <v>66938</v>
      </c>
      <c r="B5994" s="0" t="n">
        <f aca="false">HOUR(C5994)</f>
        <v>7</v>
      </c>
      <c r="C5994" s="1" t="n">
        <v>41379.3201388889</v>
      </c>
      <c r="D5994" s="0" t="s">
        <v>66939</v>
      </c>
    </row>
    <row r="5995" customFormat="false" ht="15" hidden="false" customHeight="false" outlineLevel="0" collapsed="false">
      <c r="A5995" s="0" t="s">
        <v>66940</v>
      </c>
      <c r="B5995" s="0" t="n">
        <f aca="false">HOUR(C5995)</f>
        <v>7</v>
      </c>
      <c r="C5995" s="1" t="n">
        <v>41379.3201388889</v>
      </c>
      <c r="D5995" s="0" t="s">
        <v>66941</v>
      </c>
    </row>
    <row r="5996" customFormat="false" ht="15" hidden="false" customHeight="false" outlineLevel="0" collapsed="false">
      <c r="A5996" s="0" t="s">
        <v>66942</v>
      </c>
      <c r="B5996" s="0" t="n">
        <f aca="false">HOUR(C5996)</f>
        <v>7</v>
      </c>
      <c r="C5996" s="1" t="n">
        <v>41379.3201388889</v>
      </c>
      <c r="D5996" s="0" t="s">
        <v>66943</v>
      </c>
    </row>
    <row r="5997" customFormat="false" ht="15" hidden="false" customHeight="false" outlineLevel="0" collapsed="false">
      <c r="A5997" s="0" t="s">
        <v>66944</v>
      </c>
      <c r="B5997" s="0" t="n">
        <f aca="false">HOUR(C5997)</f>
        <v>7</v>
      </c>
      <c r="C5997" s="1" t="n">
        <v>41379.3201388889</v>
      </c>
      <c r="D5997" s="0" t="s">
        <v>66945</v>
      </c>
    </row>
    <row r="5998" customFormat="false" ht="15" hidden="false" customHeight="false" outlineLevel="0" collapsed="false">
      <c r="A5998" s="0" t="s">
        <v>63370</v>
      </c>
      <c r="B5998" s="0" t="n">
        <f aca="false">HOUR(C5998)</f>
        <v>7</v>
      </c>
      <c r="C5998" s="1" t="n">
        <v>41379.3201388889</v>
      </c>
      <c r="D5998" s="0" t="s">
        <v>66946</v>
      </c>
    </row>
    <row r="5999" customFormat="false" ht="15" hidden="false" customHeight="false" outlineLevel="0" collapsed="false">
      <c r="A5999" s="0" t="s">
        <v>66947</v>
      </c>
      <c r="B5999" s="0" t="n">
        <f aca="false">HOUR(C5999)</f>
        <v>7</v>
      </c>
      <c r="C5999" s="1" t="n">
        <v>41379.3201388889</v>
      </c>
      <c r="D5999" s="0" t="s">
        <v>66948</v>
      </c>
    </row>
    <row r="6000" customFormat="false" ht="15" hidden="false" customHeight="false" outlineLevel="0" collapsed="false">
      <c r="A6000" s="0" t="s">
        <v>65980</v>
      </c>
      <c r="B6000" s="0" t="n">
        <f aca="false">HOUR(C6000)</f>
        <v>7</v>
      </c>
      <c r="C6000" s="1" t="n">
        <v>41379.3201388889</v>
      </c>
      <c r="D6000" s="0" t="s">
        <v>66949</v>
      </c>
    </row>
    <row r="6001" customFormat="false" ht="15" hidden="false" customHeight="false" outlineLevel="0" collapsed="false">
      <c r="A6001" s="0" t="s">
        <v>66950</v>
      </c>
      <c r="B6001" s="0" t="n">
        <f aca="false">HOUR(C6001)</f>
        <v>7</v>
      </c>
      <c r="C6001" s="1" t="n">
        <v>41379.3201388889</v>
      </c>
      <c r="D6001" s="0" t="s">
        <v>66951</v>
      </c>
    </row>
    <row r="6002" customFormat="false" ht="15" hidden="false" customHeight="false" outlineLevel="0" collapsed="false">
      <c r="A6002" s="0" t="s">
        <v>66952</v>
      </c>
      <c r="B6002" s="0" t="n">
        <f aca="false">HOUR(C6002)</f>
        <v>7</v>
      </c>
      <c r="C6002" s="1" t="n">
        <v>41379.3201388889</v>
      </c>
      <c r="D6002" s="0" t="s">
        <v>66953</v>
      </c>
    </row>
    <row r="6003" customFormat="false" ht="15" hidden="false" customHeight="false" outlineLevel="0" collapsed="false">
      <c r="A6003" s="0" t="s">
        <v>66954</v>
      </c>
      <c r="B6003" s="0" t="n">
        <f aca="false">HOUR(C6003)</f>
        <v>7</v>
      </c>
      <c r="C6003" s="1" t="n">
        <v>41379.3201388889</v>
      </c>
      <c r="D6003" s="0" t="s">
        <v>66955</v>
      </c>
    </row>
    <row r="6004" customFormat="false" ht="15" hidden="false" customHeight="false" outlineLevel="0" collapsed="false">
      <c r="A6004" s="0" t="s">
        <v>66956</v>
      </c>
      <c r="B6004" s="0" t="n">
        <f aca="false">HOUR(C6004)</f>
        <v>7</v>
      </c>
      <c r="C6004" s="1" t="n">
        <v>41379.3201388889</v>
      </c>
      <c r="D6004" s="0" t="s">
        <v>66957</v>
      </c>
    </row>
    <row r="6005" customFormat="false" ht="15" hidden="false" customHeight="false" outlineLevel="0" collapsed="false">
      <c r="A6005" s="0" t="s">
        <v>64524</v>
      </c>
      <c r="B6005" s="0" t="n">
        <f aca="false">HOUR(C6005)</f>
        <v>7</v>
      </c>
      <c r="C6005" s="1" t="n">
        <v>41379.3201388889</v>
      </c>
      <c r="D6005" s="0" t="s">
        <v>66958</v>
      </c>
    </row>
    <row r="6006" customFormat="false" ht="15" hidden="false" customHeight="false" outlineLevel="0" collapsed="false">
      <c r="A6006" s="0" t="s">
        <v>66959</v>
      </c>
      <c r="B6006" s="0" t="n">
        <f aca="false">HOUR(C6006)</f>
        <v>7</v>
      </c>
      <c r="C6006" s="1" t="n">
        <v>41379.3201388889</v>
      </c>
      <c r="D6006" s="0" t="s">
        <v>66960</v>
      </c>
    </row>
    <row r="6007" customFormat="false" ht="15" hidden="false" customHeight="false" outlineLevel="0" collapsed="false">
      <c r="A6007" s="0" t="s">
        <v>66961</v>
      </c>
      <c r="B6007" s="0" t="n">
        <f aca="false">HOUR(C6007)</f>
        <v>7</v>
      </c>
      <c r="C6007" s="1" t="n">
        <v>41379.3201388889</v>
      </c>
      <c r="D6007" s="0" t="s">
        <v>66962</v>
      </c>
    </row>
    <row r="6008" customFormat="false" ht="15" hidden="false" customHeight="false" outlineLevel="0" collapsed="false">
      <c r="A6008" s="0" t="s">
        <v>61208</v>
      </c>
      <c r="B6008" s="0" t="n">
        <f aca="false">HOUR(C6008)</f>
        <v>7</v>
      </c>
      <c r="C6008" s="1" t="n">
        <v>41379.3201388889</v>
      </c>
      <c r="D6008" s="0" t="s">
        <v>66963</v>
      </c>
    </row>
    <row r="6009" customFormat="false" ht="15" hidden="false" customHeight="false" outlineLevel="0" collapsed="false">
      <c r="A6009" s="0" t="s">
        <v>66964</v>
      </c>
      <c r="B6009" s="0" t="n">
        <f aca="false">HOUR(C6009)</f>
        <v>7</v>
      </c>
      <c r="C6009" s="1" t="n">
        <v>41379.3201388889</v>
      </c>
      <c r="D6009" s="0" t="s">
        <v>66965</v>
      </c>
    </row>
    <row r="6010" customFormat="false" ht="15" hidden="false" customHeight="false" outlineLevel="0" collapsed="false">
      <c r="A6010" s="0" t="s">
        <v>66966</v>
      </c>
      <c r="B6010" s="0" t="n">
        <f aca="false">HOUR(C6010)</f>
        <v>7</v>
      </c>
      <c r="C6010" s="1" t="n">
        <v>41379.3201388889</v>
      </c>
      <c r="D6010" s="0" t="s">
        <v>66967</v>
      </c>
    </row>
    <row r="6011" customFormat="false" ht="15" hidden="false" customHeight="false" outlineLevel="0" collapsed="false">
      <c r="A6011" s="0" t="s">
        <v>46</v>
      </c>
      <c r="B6011" s="0" t="n">
        <f aca="false">HOUR(C6011)</f>
        <v>7</v>
      </c>
      <c r="C6011" s="1" t="n">
        <v>41379.3201388889</v>
      </c>
      <c r="D6011" s="0" t="s">
        <v>66968</v>
      </c>
    </row>
    <row r="6012" customFormat="false" ht="15" hidden="false" customHeight="false" outlineLevel="0" collapsed="false">
      <c r="A6012" s="0" t="s">
        <v>66969</v>
      </c>
      <c r="B6012" s="0" t="n">
        <f aca="false">HOUR(C6012)</f>
        <v>7</v>
      </c>
      <c r="C6012" s="1" t="n">
        <v>41379.3201388889</v>
      </c>
      <c r="D6012" s="0" t="s">
        <v>66970</v>
      </c>
    </row>
    <row r="6013" customFormat="false" ht="15" hidden="false" customHeight="false" outlineLevel="0" collapsed="false">
      <c r="A6013" s="0" t="s">
        <v>66971</v>
      </c>
      <c r="B6013" s="0" t="n">
        <f aca="false">HOUR(C6013)</f>
        <v>7</v>
      </c>
      <c r="C6013" s="1" t="n">
        <v>41379.3201388889</v>
      </c>
      <c r="D6013" s="0" t="s">
        <v>66972</v>
      </c>
    </row>
    <row r="6014" customFormat="false" ht="15" hidden="false" customHeight="false" outlineLevel="0" collapsed="false">
      <c r="A6014" s="0" t="s">
        <v>66973</v>
      </c>
      <c r="B6014" s="0" t="n">
        <f aca="false">HOUR(C6014)</f>
        <v>7</v>
      </c>
      <c r="C6014" s="1" t="n">
        <v>41379.3201388889</v>
      </c>
      <c r="D6014" s="0" t="s">
        <v>66974</v>
      </c>
    </row>
    <row r="6015" customFormat="false" ht="15" hidden="false" customHeight="false" outlineLevel="0" collapsed="false">
      <c r="A6015" s="0" t="s">
        <v>66975</v>
      </c>
      <c r="B6015" s="0" t="n">
        <f aca="false">HOUR(C6015)</f>
        <v>7</v>
      </c>
      <c r="C6015" s="1" t="n">
        <v>41379.3201388889</v>
      </c>
      <c r="D6015" s="0" t="s">
        <v>66976</v>
      </c>
    </row>
    <row r="6016" customFormat="false" ht="15" hidden="false" customHeight="false" outlineLevel="0" collapsed="false">
      <c r="A6016" s="0" t="s">
        <v>59366</v>
      </c>
      <c r="B6016" s="0" t="n">
        <f aca="false">HOUR(C6016)</f>
        <v>7</v>
      </c>
      <c r="C6016" s="1" t="n">
        <v>41379.3201388889</v>
      </c>
      <c r="D6016" s="0" t="s">
        <v>66977</v>
      </c>
    </row>
    <row r="6017" customFormat="false" ht="15" hidden="false" customHeight="false" outlineLevel="0" collapsed="false">
      <c r="A6017" s="0" t="s">
        <v>66978</v>
      </c>
      <c r="B6017" s="0" t="n">
        <f aca="false">HOUR(C6017)</f>
        <v>7</v>
      </c>
      <c r="C6017" s="1" t="n">
        <v>41379.3201388889</v>
      </c>
      <c r="D6017" s="0" t="s">
        <v>66979</v>
      </c>
    </row>
    <row r="6018" customFormat="false" ht="15" hidden="false" customHeight="false" outlineLevel="0" collapsed="false">
      <c r="A6018" s="0" t="s">
        <v>61811</v>
      </c>
      <c r="B6018" s="0" t="n">
        <f aca="false">HOUR(C6018)</f>
        <v>7</v>
      </c>
      <c r="C6018" s="1" t="n">
        <v>41379.3201388889</v>
      </c>
      <c r="D6018" s="0" t="s">
        <v>66980</v>
      </c>
    </row>
    <row r="6019" customFormat="false" ht="15" hidden="false" customHeight="false" outlineLevel="0" collapsed="false">
      <c r="A6019" s="0" t="s">
        <v>66714</v>
      </c>
      <c r="B6019" s="0" t="n">
        <f aca="false">HOUR(C6019)</f>
        <v>7</v>
      </c>
      <c r="C6019" s="1" t="n">
        <v>41379.3201388889</v>
      </c>
      <c r="D6019" s="0" t="s">
        <v>66981</v>
      </c>
    </row>
    <row r="6020" customFormat="false" ht="15" hidden="false" customHeight="false" outlineLevel="0" collapsed="false">
      <c r="A6020" s="0" t="s">
        <v>66982</v>
      </c>
      <c r="B6020" s="0" t="n">
        <f aca="false">HOUR(C6020)</f>
        <v>7</v>
      </c>
      <c r="C6020" s="1" t="n">
        <v>41379.3201388889</v>
      </c>
      <c r="D6020" s="0" t="s">
        <v>66983</v>
      </c>
    </row>
    <row r="6021" customFormat="false" ht="15" hidden="false" customHeight="false" outlineLevel="0" collapsed="false">
      <c r="A6021" s="0" t="s">
        <v>66984</v>
      </c>
      <c r="B6021" s="0" t="n">
        <f aca="false">HOUR(C6021)</f>
        <v>7</v>
      </c>
      <c r="C6021" s="1" t="n">
        <v>41379.3201388889</v>
      </c>
      <c r="D6021" s="0" t="s">
        <v>66985</v>
      </c>
    </row>
    <row r="6022" customFormat="false" ht="15" hidden="false" customHeight="false" outlineLevel="0" collapsed="false">
      <c r="A6022" s="0" t="s">
        <v>61229</v>
      </c>
      <c r="B6022" s="0" t="n">
        <f aca="false">HOUR(C6022)</f>
        <v>7</v>
      </c>
      <c r="C6022" s="1" t="n">
        <v>41379.3201388889</v>
      </c>
      <c r="D6022" s="0" t="s">
        <v>66986</v>
      </c>
    </row>
    <row r="6023" customFormat="false" ht="15" hidden="false" customHeight="false" outlineLevel="0" collapsed="false">
      <c r="A6023" s="0" t="s">
        <v>59267</v>
      </c>
      <c r="B6023" s="0" t="n">
        <f aca="false">HOUR(C6023)</f>
        <v>7</v>
      </c>
      <c r="C6023" s="1" t="n">
        <v>41379.3201388889</v>
      </c>
      <c r="D6023" s="0" t="s">
        <v>66987</v>
      </c>
    </row>
    <row r="6024" customFormat="false" ht="15" hidden="false" customHeight="false" outlineLevel="0" collapsed="false">
      <c r="A6024" s="0" t="s">
        <v>66988</v>
      </c>
      <c r="B6024" s="0" t="n">
        <f aca="false">HOUR(C6024)</f>
        <v>7</v>
      </c>
      <c r="C6024" s="1" t="n">
        <v>41379.3201388889</v>
      </c>
      <c r="D6024" s="0" t="s">
        <v>66989</v>
      </c>
    </row>
    <row r="6025" customFormat="false" ht="15" hidden="false" customHeight="false" outlineLevel="0" collapsed="false">
      <c r="A6025" s="0" t="s">
        <v>61836</v>
      </c>
      <c r="B6025" s="0" t="n">
        <f aca="false">HOUR(C6025)</f>
        <v>7</v>
      </c>
      <c r="C6025" s="1" t="n">
        <v>41379.3201388889</v>
      </c>
      <c r="D6025" s="0" t="s">
        <v>66990</v>
      </c>
    </row>
    <row r="6026" customFormat="false" ht="15" hidden="false" customHeight="false" outlineLevel="0" collapsed="false">
      <c r="A6026" s="0" t="s">
        <v>66991</v>
      </c>
      <c r="B6026" s="0" t="n">
        <f aca="false">HOUR(C6026)</f>
        <v>7</v>
      </c>
      <c r="C6026" s="1" t="n">
        <v>41379.3201388889</v>
      </c>
      <c r="D6026" s="0" t="s">
        <v>66992</v>
      </c>
    </row>
    <row r="6027" customFormat="false" ht="15" hidden="false" customHeight="false" outlineLevel="0" collapsed="false">
      <c r="A6027" s="0" t="s">
        <v>66993</v>
      </c>
      <c r="B6027" s="0" t="n">
        <f aca="false">HOUR(C6027)</f>
        <v>7</v>
      </c>
      <c r="C6027" s="1" t="n">
        <v>41379.3201388889</v>
      </c>
      <c r="D6027" s="0" t="s">
        <v>66994</v>
      </c>
    </row>
    <row r="6028" customFormat="false" ht="15" hidden="false" customHeight="false" outlineLevel="0" collapsed="false">
      <c r="A6028" s="0" t="s">
        <v>66995</v>
      </c>
      <c r="B6028" s="0" t="n">
        <f aca="false">HOUR(C6028)</f>
        <v>7</v>
      </c>
      <c r="C6028" s="1" t="n">
        <v>41379.3201388889</v>
      </c>
      <c r="D6028" s="0" t="s">
        <v>66996</v>
      </c>
    </row>
    <row r="6029" customFormat="false" ht="15" hidden="false" customHeight="false" outlineLevel="0" collapsed="false">
      <c r="A6029" s="0" t="s">
        <v>60623</v>
      </c>
      <c r="B6029" s="0" t="n">
        <f aca="false">HOUR(C6029)</f>
        <v>7</v>
      </c>
      <c r="C6029" s="1" t="n">
        <v>41379.3201388889</v>
      </c>
      <c r="D6029" s="0" t="s">
        <v>66997</v>
      </c>
    </row>
    <row r="6030" customFormat="false" ht="15" hidden="false" customHeight="false" outlineLevel="0" collapsed="false">
      <c r="A6030" s="0" t="s">
        <v>66998</v>
      </c>
      <c r="B6030" s="0" t="n">
        <f aca="false">HOUR(C6030)</f>
        <v>7</v>
      </c>
      <c r="C6030" s="1" t="n">
        <v>41379.3201388889</v>
      </c>
      <c r="D6030" s="0" t="s">
        <v>66999</v>
      </c>
    </row>
    <row r="6031" customFormat="false" ht="15" hidden="false" customHeight="false" outlineLevel="0" collapsed="false">
      <c r="A6031" s="0" t="s">
        <v>67000</v>
      </c>
      <c r="B6031" s="0" t="n">
        <f aca="false">HOUR(C6031)</f>
        <v>7</v>
      </c>
      <c r="C6031" s="1" t="n">
        <v>41379.3201388889</v>
      </c>
      <c r="D6031" s="0" t="s">
        <v>67001</v>
      </c>
    </row>
    <row r="6032" customFormat="false" ht="15" hidden="false" customHeight="false" outlineLevel="0" collapsed="false">
      <c r="A6032" s="0" t="s">
        <v>67002</v>
      </c>
      <c r="B6032" s="0" t="n">
        <f aca="false">HOUR(C6032)</f>
        <v>7</v>
      </c>
      <c r="C6032" s="1" t="n">
        <v>41379.3201388889</v>
      </c>
      <c r="D6032" s="0" t="s">
        <v>67003</v>
      </c>
    </row>
    <row r="6033" customFormat="false" ht="15" hidden="false" customHeight="false" outlineLevel="0" collapsed="false">
      <c r="A6033" s="0" t="s">
        <v>67004</v>
      </c>
      <c r="B6033" s="0" t="n">
        <f aca="false">HOUR(C6033)</f>
        <v>7</v>
      </c>
      <c r="C6033" s="1" t="n">
        <v>41379.3201388889</v>
      </c>
      <c r="D6033" s="0" t="s">
        <v>67005</v>
      </c>
    </row>
    <row r="6034" customFormat="false" ht="15" hidden="false" customHeight="false" outlineLevel="0" collapsed="false">
      <c r="A6034" s="0" t="s">
        <v>67006</v>
      </c>
      <c r="B6034" s="0" t="n">
        <f aca="false">HOUR(C6034)</f>
        <v>7</v>
      </c>
      <c r="C6034" s="1" t="n">
        <v>41379.3201388889</v>
      </c>
      <c r="D6034" s="0" t="s">
        <v>67007</v>
      </c>
    </row>
    <row r="6035" customFormat="false" ht="15" hidden="false" customHeight="false" outlineLevel="0" collapsed="false">
      <c r="A6035" s="0" t="s">
        <v>67008</v>
      </c>
      <c r="B6035" s="0" t="n">
        <f aca="false">HOUR(C6035)</f>
        <v>7</v>
      </c>
      <c r="C6035" s="1" t="n">
        <v>41379.3201388889</v>
      </c>
      <c r="D6035" s="0" t="s">
        <v>67009</v>
      </c>
    </row>
    <row r="6036" customFormat="false" ht="15" hidden="false" customHeight="false" outlineLevel="0" collapsed="false">
      <c r="A6036" s="0" t="s">
        <v>67010</v>
      </c>
      <c r="B6036" s="0" t="n">
        <f aca="false">HOUR(C6036)</f>
        <v>7</v>
      </c>
      <c r="C6036" s="1" t="n">
        <v>41379.3201388889</v>
      </c>
      <c r="D6036" s="0" t="s">
        <v>67011</v>
      </c>
    </row>
    <row r="6037" customFormat="false" ht="15" hidden="false" customHeight="false" outlineLevel="0" collapsed="false">
      <c r="A6037" s="0" t="s">
        <v>67012</v>
      </c>
      <c r="B6037" s="0" t="n">
        <f aca="false">HOUR(C6037)</f>
        <v>7</v>
      </c>
      <c r="C6037" s="1" t="n">
        <v>41379.3201388889</v>
      </c>
      <c r="D6037" s="0" t="s">
        <v>67013</v>
      </c>
    </row>
    <row r="6038" customFormat="false" ht="15" hidden="false" customHeight="false" outlineLevel="0" collapsed="false">
      <c r="A6038" s="0" t="s">
        <v>67014</v>
      </c>
      <c r="B6038" s="0" t="n">
        <f aca="false">HOUR(C6038)</f>
        <v>7</v>
      </c>
      <c r="C6038" s="1" t="n">
        <v>41379.3201388889</v>
      </c>
      <c r="D6038" s="0" t="s">
        <v>67015</v>
      </c>
    </row>
    <row r="6039" customFormat="false" ht="15" hidden="false" customHeight="false" outlineLevel="0" collapsed="false">
      <c r="A6039" s="0" t="s">
        <v>67016</v>
      </c>
      <c r="B6039" s="0" t="n">
        <f aca="false">HOUR(C6039)</f>
        <v>7</v>
      </c>
      <c r="C6039" s="1" t="n">
        <v>41379.3201388889</v>
      </c>
      <c r="D6039" s="0" t="s">
        <v>67017</v>
      </c>
    </row>
    <row r="6040" customFormat="false" ht="15" hidden="false" customHeight="false" outlineLevel="0" collapsed="false">
      <c r="A6040" s="0" t="s">
        <v>67018</v>
      </c>
      <c r="B6040" s="0" t="n">
        <f aca="false">HOUR(C6040)</f>
        <v>7</v>
      </c>
      <c r="C6040" s="1" t="n">
        <v>41379.3201388889</v>
      </c>
      <c r="D6040" s="0" t="s">
        <v>67019</v>
      </c>
    </row>
    <row r="6041" customFormat="false" ht="15" hidden="false" customHeight="false" outlineLevel="0" collapsed="false">
      <c r="A6041" s="0" t="s">
        <v>67020</v>
      </c>
      <c r="B6041" s="0" t="n">
        <f aca="false">HOUR(C6041)</f>
        <v>7</v>
      </c>
      <c r="C6041" s="1" t="n">
        <v>41379.3201388889</v>
      </c>
      <c r="D6041" s="0" t="s">
        <v>67021</v>
      </c>
    </row>
    <row r="6042" customFormat="false" ht="15" hidden="false" customHeight="false" outlineLevel="0" collapsed="false">
      <c r="A6042" s="0" t="s">
        <v>47430</v>
      </c>
      <c r="B6042" s="0" t="n">
        <f aca="false">HOUR(C6042)</f>
        <v>7</v>
      </c>
      <c r="C6042" s="1" t="n">
        <v>41379.3201388889</v>
      </c>
      <c r="D6042" s="0" t="s">
        <v>67022</v>
      </c>
    </row>
    <row r="6043" customFormat="false" ht="15" hidden="false" customHeight="false" outlineLevel="0" collapsed="false">
      <c r="A6043" s="0" t="s">
        <v>67023</v>
      </c>
      <c r="B6043" s="0" t="n">
        <f aca="false">HOUR(C6043)</f>
        <v>7</v>
      </c>
      <c r="C6043" s="1" t="n">
        <v>41379.3201388889</v>
      </c>
      <c r="D6043" s="0" t="s">
        <v>67024</v>
      </c>
    </row>
    <row r="6044" customFormat="false" ht="15" hidden="false" customHeight="false" outlineLevel="0" collapsed="false">
      <c r="A6044" s="0" t="s">
        <v>67025</v>
      </c>
      <c r="B6044" s="0" t="n">
        <f aca="false">HOUR(C6044)</f>
        <v>7</v>
      </c>
      <c r="C6044" s="1" t="n">
        <v>41379.3201388889</v>
      </c>
      <c r="D6044" s="0" t="s">
        <v>67026</v>
      </c>
    </row>
    <row r="6045" customFormat="false" ht="15" hidden="false" customHeight="false" outlineLevel="0" collapsed="false">
      <c r="A6045" s="0" t="s">
        <v>67027</v>
      </c>
      <c r="B6045" s="0" t="n">
        <f aca="false">HOUR(C6045)</f>
        <v>7</v>
      </c>
      <c r="C6045" s="1" t="n">
        <v>41379.3201388889</v>
      </c>
      <c r="D6045" s="0" t="s">
        <v>67028</v>
      </c>
    </row>
    <row r="6046" customFormat="false" ht="15" hidden="false" customHeight="false" outlineLevel="0" collapsed="false">
      <c r="A6046" s="0" t="s">
        <v>63896</v>
      </c>
      <c r="B6046" s="0" t="n">
        <f aca="false">HOUR(C6046)</f>
        <v>7</v>
      </c>
      <c r="C6046" s="1" t="n">
        <v>41379.3201388889</v>
      </c>
      <c r="D6046" s="0" t="s">
        <v>67029</v>
      </c>
    </row>
    <row r="6047" customFormat="false" ht="15" hidden="false" customHeight="false" outlineLevel="0" collapsed="false">
      <c r="A6047" s="0" t="s">
        <v>13179</v>
      </c>
      <c r="B6047" s="0" t="n">
        <f aca="false">HOUR(C6047)</f>
        <v>7</v>
      </c>
      <c r="C6047" s="1" t="n">
        <v>41379.3201388889</v>
      </c>
      <c r="D6047" s="0" t="s">
        <v>67030</v>
      </c>
    </row>
    <row r="6048" customFormat="false" ht="15" hidden="false" customHeight="false" outlineLevel="0" collapsed="false">
      <c r="A6048" s="0" t="s">
        <v>67031</v>
      </c>
      <c r="B6048" s="0" t="n">
        <f aca="false">HOUR(C6048)</f>
        <v>7</v>
      </c>
      <c r="C6048" s="1" t="n">
        <v>41379.3201388889</v>
      </c>
      <c r="D6048" s="0" t="s">
        <v>67032</v>
      </c>
    </row>
    <row r="6049" customFormat="false" ht="15" hidden="false" customHeight="false" outlineLevel="0" collapsed="false">
      <c r="A6049" s="0" t="s">
        <v>67033</v>
      </c>
      <c r="B6049" s="0" t="n">
        <f aca="false">HOUR(C6049)</f>
        <v>7</v>
      </c>
      <c r="C6049" s="1" t="n">
        <v>41379.3201388889</v>
      </c>
      <c r="D6049" s="0" t="s">
        <v>67034</v>
      </c>
    </row>
    <row r="6050" customFormat="false" ht="15" hidden="false" customHeight="false" outlineLevel="0" collapsed="false">
      <c r="A6050" s="0" t="s">
        <v>25378</v>
      </c>
      <c r="B6050" s="0" t="n">
        <f aca="false">HOUR(C6050)</f>
        <v>7</v>
      </c>
      <c r="C6050" s="1" t="n">
        <v>41379.3201388889</v>
      </c>
      <c r="D6050" s="0" t="s">
        <v>67035</v>
      </c>
    </row>
    <row r="6051" customFormat="false" ht="15" hidden="false" customHeight="false" outlineLevel="0" collapsed="false">
      <c r="A6051" s="0" t="s">
        <v>57557</v>
      </c>
      <c r="B6051" s="0" t="n">
        <f aca="false">HOUR(C6051)</f>
        <v>7</v>
      </c>
      <c r="C6051" s="1" t="n">
        <v>41379.3201388889</v>
      </c>
      <c r="D6051" s="0" t="s">
        <v>67036</v>
      </c>
    </row>
    <row r="6052" customFormat="false" ht="15" hidden="false" customHeight="false" outlineLevel="0" collapsed="false">
      <c r="A6052" s="0" t="s">
        <v>63153</v>
      </c>
      <c r="B6052" s="0" t="n">
        <f aca="false">HOUR(C6052)</f>
        <v>7</v>
      </c>
      <c r="C6052" s="1" t="n">
        <v>41379.3201388889</v>
      </c>
      <c r="D6052" s="0" t="s">
        <v>67037</v>
      </c>
    </row>
    <row r="6053" customFormat="false" ht="15" hidden="false" customHeight="false" outlineLevel="0" collapsed="false">
      <c r="A6053" s="0" t="s">
        <v>63610</v>
      </c>
      <c r="B6053" s="0" t="n">
        <f aca="false">HOUR(C6053)</f>
        <v>7</v>
      </c>
      <c r="C6053" s="1" t="n">
        <v>41379.3201388889</v>
      </c>
      <c r="D6053" s="0" t="s">
        <v>67038</v>
      </c>
    </row>
    <row r="6054" customFormat="false" ht="15" hidden="false" customHeight="false" outlineLevel="0" collapsed="false">
      <c r="A6054" s="0" t="s">
        <v>67039</v>
      </c>
      <c r="B6054" s="0" t="n">
        <f aca="false">HOUR(C6054)</f>
        <v>7</v>
      </c>
      <c r="C6054" s="1" t="n">
        <v>41379.3201388889</v>
      </c>
      <c r="D6054" s="0" t="s">
        <v>67040</v>
      </c>
    </row>
    <row r="6055" customFormat="false" ht="15" hidden="false" customHeight="false" outlineLevel="0" collapsed="false">
      <c r="A6055" s="0" t="s">
        <v>67041</v>
      </c>
      <c r="B6055" s="0" t="n">
        <f aca="false">HOUR(C6055)</f>
        <v>7</v>
      </c>
      <c r="C6055" s="1" t="n">
        <v>41379.3201388889</v>
      </c>
      <c r="D6055" s="0" t="s">
        <v>67042</v>
      </c>
    </row>
    <row r="6056" customFormat="false" ht="15" hidden="false" customHeight="false" outlineLevel="0" collapsed="false">
      <c r="A6056" s="0" t="s">
        <v>67043</v>
      </c>
      <c r="B6056" s="0" t="n">
        <f aca="false">HOUR(C6056)</f>
        <v>7</v>
      </c>
      <c r="C6056" s="1" t="n">
        <v>41379.3201388889</v>
      </c>
      <c r="D6056" s="0" t="s">
        <v>67044</v>
      </c>
    </row>
    <row r="6057" customFormat="false" ht="15" hidden="false" customHeight="false" outlineLevel="0" collapsed="false">
      <c r="A6057" s="0" t="s">
        <v>67045</v>
      </c>
      <c r="B6057" s="0" t="n">
        <f aca="false">HOUR(C6057)</f>
        <v>7</v>
      </c>
      <c r="C6057" s="1" t="n">
        <v>41379.3201388889</v>
      </c>
      <c r="D6057" s="0" t="s">
        <v>67046</v>
      </c>
    </row>
    <row r="6058" customFormat="false" ht="15" hidden="false" customHeight="false" outlineLevel="0" collapsed="false">
      <c r="A6058" s="0" t="s">
        <v>67047</v>
      </c>
      <c r="B6058" s="0" t="n">
        <f aca="false">HOUR(C6058)</f>
        <v>7</v>
      </c>
      <c r="C6058" s="1" t="n">
        <v>41379.3201388889</v>
      </c>
      <c r="D6058" s="0" t="s">
        <v>67048</v>
      </c>
    </row>
    <row r="6059" customFormat="false" ht="15" hidden="false" customHeight="false" outlineLevel="0" collapsed="false">
      <c r="A6059" s="0" t="s">
        <v>67049</v>
      </c>
      <c r="B6059" s="0" t="n">
        <f aca="false">HOUR(C6059)</f>
        <v>7</v>
      </c>
      <c r="C6059" s="1" t="n">
        <v>41379.3201388889</v>
      </c>
      <c r="D6059" s="0" t="s">
        <v>67050</v>
      </c>
    </row>
    <row r="6060" customFormat="false" ht="15" hidden="false" customHeight="false" outlineLevel="0" collapsed="false">
      <c r="A6060" s="0" t="s">
        <v>42018</v>
      </c>
      <c r="B6060" s="0" t="n">
        <f aca="false">HOUR(C6060)</f>
        <v>7</v>
      </c>
      <c r="C6060" s="1" t="n">
        <v>41379.3201388889</v>
      </c>
      <c r="D6060" s="0" t="s">
        <v>67051</v>
      </c>
    </row>
    <row r="6061" customFormat="false" ht="15" hidden="false" customHeight="false" outlineLevel="0" collapsed="false">
      <c r="A6061" s="0" t="s">
        <v>518</v>
      </c>
      <c r="B6061" s="0" t="n">
        <f aca="false">HOUR(C6061)</f>
        <v>7</v>
      </c>
      <c r="C6061" s="1" t="n">
        <v>41379.3201388889</v>
      </c>
      <c r="D6061" s="0" t="s">
        <v>67052</v>
      </c>
    </row>
    <row r="6062" customFormat="false" ht="15" hidden="false" customHeight="false" outlineLevel="0" collapsed="false">
      <c r="A6062" s="0" t="s">
        <v>66012</v>
      </c>
      <c r="B6062" s="0" t="n">
        <f aca="false">HOUR(C6062)</f>
        <v>7</v>
      </c>
      <c r="C6062" s="1" t="n">
        <v>41379.3201388889</v>
      </c>
      <c r="D6062" s="0" t="s">
        <v>67053</v>
      </c>
    </row>
    <row r="6063" customFormat="false" ht="15" hidden="false" customHeight="false" outlineLevel="0" collapsed="false">
      <c r="A6063" s="0" t="s">
        <v>58826</v>
      </c>
      <c r="B6063" s="0" t="n">
        <f aca="false">HOUR(C6063)</f>
        <v>7</v>
      </c>
      <c r="C6063" s="1" t="n">
        <v>41379.3201388889</v>
      </c>
      <c r="D6063" s="0" t="s">
        <v>67054</v>
      </c>
    </row>
    <row r="6064" customFormat="false" ht="15" hidden="false" customHeight="false" outlineLevel="0" collapsed="false">
      <c r="A6064" s="0" t="s">
        <v>67055</v>
      </c>
      <c r="B6064" s="0" t="n">
        <f aca="false">HOUR(C6064)</f>
        <v>7</v>
      </c>
      <c r="C6064" s="1" t="n">
        <v>41379.3201388889</v>
      </c>
      <c r="D6064" s="0" t="s">
        <v>67056</v>
      </c>
    </row>
    <row r="6065" customFormat="false" ht="15" hidden="false" customHeight="false" outlineLevel="0" collapsed="false">
      <c r="A6065" s="0" t="s">
        <v>65327</v>
      </c>
      <c r="B6065" s="0" t="n">
        <f aca="false">HOUR(C6065)</f>
        <v>7</v>
      </c>
      <c r="C6065" s="1" t="n">
        <v>41379.3201388889</v>
      </c>
      <c r="D6065" s="0" t="s">
        <v>67057</v>
      </c>
    </row>
    <row r="6066" customFormat="false" ht="15" hidden="false" customHeight="false" outlineLevel="0" collapsed="false">
      <c r="A6066" s="0" t="s">
        <v>67058</v>
      </c>
      <c r="B6066" s="0" t="n">
        <f aca="false">HOUR(C6066)</f>
        <v>7</v>
      </c>
      <c r="C6066" s="1" t="n">
        <v>41379.3201388889</v>
      </c>
      <c r="D6066" s="0" t="s">
        <v>67059</v>
      </c>
    </row>
    <row r="6067" customFormat="false" ht="15" hidden="false" customHeight="false" outlineLevel="0" collapsed="false">
      <c r="A6067" s="0" t="s">
        <v>67060</v>
      </c>
      <c r="B6067" s="0" t="n">
        <f aca="false">HOUR(C6067)</f>
        <v>7</v>
      </c>
      <c r="C6067" s="1" t="n">
        <v>41379.3201388889</v>
      </c>
      <c r="D6067" s="0" t="s">
        <v>67061</v>
      </c>
    </row>
    <row r="6068" customFormat="false" ht="15" hidden="false" customHeight="false" outlineLevel="0" collapsed="false">
      <c r="A6068" s="0" t="s">
        <v>67062</v>
      </c>
      <c r="B6068" s="0" t="n">
        <f aca="false">HOUR(C6068)</f>
        <v>7</v>
      </c>
      <c r="C6068" s="1" t="n">
        <v>41379.3201388889</v>
      </c>
      <c r="D6068" s="0" t="s">
        <v>67063</v>
      </c>
    </row>
    <row r="6069" customFormat="false" ht="15" hidden="false" customHeight="false" outlineLevel="0" collapsed="false">
      <c r="A6069" s="0" t="s">
        <v>67064</v>
      </c>
      <c r="B6069" s="0" t="n">
        <f aca="false">HOUR(C6069)</f>
        <v>7</v>
      </c>
      <c r="C6069" s="1" t="n">
        <v>41379.3201388889</v>
      </c>
      <c r="D6069" s="0" t="s">
        <v>67065</v>
      </c>
    </row>
    <row r="6070" customFormat="false" ht="15" hidden="false" customHeight="false" outlineLevel="0" collapsed="false">
      <c r="A6070" s="0" t="s">
        <v>67066</v>
      </c>
      <c r="B6070" s="0" t="n">
        <f aca="false">HOUR(C6070)</f>
        <v>7</v>
      </c>
      <c r="C6070" s="1" t="n">
        <v>41379.3201388889</v>
      </c>
      <c r="D6070" s="0" t="s">
        <v>67067</v>
      </c>
    </row>
    <row r="6071" customFormat="false" ht="15" hidden="false" customHeight="false" outlineLevel="0" collapsed="false">
      <c r="A6071" s="0" t="s">
        <v>29128</v>
      </c>
      <c r="B6071" s="0" t="n">
        <f aca="false">HOUR(C6071)</f>
        <v>7</v>
      </c>
      <c r="C6071" s="1" t="n">
        <v>41379.3201388889</v>
      </c>
      <c r="D6071" s="0" t="s">
        <v>67068</v>
      </c>
    </row>
    <row r="6072" customFormat="false" ht="15" hidden="false" customHeight="false" outlineLevel="0" collapsed="false">
      <c r="A6072" s="0" t="s">
        <v>67069</v>
      </c>
      <c r="B6072" s="0" t="n">
        <f aca="false">HOUR(C6072)</f>
        <v>7</v>
      </c>
      <c r="C6072" s="1" t="n">
        <v>41379.3201388889</v>
      </c>
      <c r="D6072" s="0" t="s">
        <v>67070</v>
      </c>
    </row>
    <row r="6073" customFormat="false" ht="15" hidden="false" customHeight="false" outlineLevel="0" collapsed="false">
      <c r="A6073" s="0" t="s">
        <v>58016</v>
      </c>
      <c r="B6073" s="0" t="n">
        <f aca="false">HOUR(C6073)</f>
        <v>7</v>
      </c>
      <c r="C6073" s="1" t="n">
        <v>41379.3201388889</v>
      </c>
      <c r="D6073" s="0" t="s">
        <v>67071</v>
      </c>
    </row>
    <row r="6074" customFormat="false" ht="15" hidden="false" customHeight="false" outlineLevel="0" collapsed="false">
      <c r="A6074" s="0" t="s">
        <v>63802</v>
      </c>
      <c r="B6074" s="0" t="n">
        <f aca="false">HOUR(C6074)</f>
        <v>7</v>
      </c>
      <c r="C6074" s="1" t="n">
        <v>41379.3201388889</v>
      </c>
      <c r="D6074" s="0" t="s">
        <v>67072</v>
      </c>
    </row>
    <row r="6075" customFormat="false" ht="15" hidden="false" customHeight="false" outlineLevel="0" collapsed="false">
      <c r="A6075" s="0" t="s">
        <v>63060</v>
      </c>
      <c r="B6075" s="0" t="n">
        <f aca="false">HOUR(C6075)</f>
        <v>7</v>
      </c>
      <c r="C6075" s="1" t="n">
        <v>41379.3201388889</v>
      </c>
      <c r="D6075" s="0" t="s">
        <v>67073</v>
      </c>
    </row>
    <row r="6076" customFormat="false" ht="15" hidden="false" customHeight="false" outlineLevel="0" collapsed="false">
      <c r="A6076" s="0" t="s">
        <v>67074</v>
      </c>
      <c r="B6076" s="0" t="n">
        <f aca="false">HOUR(C6076)</f>
        <v>7</v>
      </c>
      <c r="C6076" s="1" t="n">
        <v>41379.3201388889</v>
      </c>
      <c r="D6076" s="0" t="s">
        <v>67075</v>
      </c>
    </row>
    <row r="6077" customFormat="false" ht="15" hidden="false" customHeight="false" outlineLevel="0" collapsed="false">
      <c r="A6077" s="0" t="s">
        <v>67076</v>
      </c>
      <c r="B6077" s="0" t="n">
        <f aca="false">HOUR(C6077)</f>
        <v>7</v>
      </c>
      <c r="C6077" s="1" t="n">
        <v>41379.3201388889</v>
      </c>
      <c r="D6077" s="0" t="s">
        <v>67077</v>
      </c>
    </row>
    <row r="6078" customFormat="false" ht="15" hidden="false" customHeight="false" outlineLevel="0" collapsed="false">
      <c r="A6078" s="0" t="s">
        <v>65000</v>
      </c>
      <c r="B6078" s="0" t="n">
        <f aca="false">HOUR(C6078)</f>
        <v>7</v>
      </c>
      <c r="C6078" s="1" t="n">
        <v>41379.3201388889</v>
      </c>
      <c r="D6078" s="0" t="s">
        <v>67078</v>
      </c>
    </row>
    <row r="6079" customFormat="false" ht="15" hidden="false" customHeight="false" outlineLevel="0" collapsed="false">
      <c r="A6079" s="0" t="s">
        <v>67079</v>
      </c>
      <c r="B6079" s="0" t="n">
        <f aca="false">HOUR(C6079)</f>
        <v>7</v>
      </c>
      <c r="C6079" s="1" t="n">
        <v>41379.3201388889</v>
      </c>
      <c r="D6079" s="0" t="s">
        <v>67080</v>
      </c>
    </row>
    <row r="6080" customFormat="false" ht="15" hidden="false" customHeight="false" outlineLevel="0" collapsed="false">
      <c r="A6080" s="0" t="s">
        <v>67081</v>
      </c>
      <c r="B6080" s="0" t="n">
        <f aca="false">HOUR(C6080)</f>
        <v>7</v>
      </c>
      <c r="C6080" s="1" t="n">
        <v>41379.3201388889</v>
      </c>
      <c r="D6080" s="0" t="s">
        <v>67082</v>
      </c>
    </row>
    <row r="6081" customFormat="false" ht="15" hidden="false" customHeight="false" outlineLevel="0" collapsed="false">
      <c r="A6081" s="0" t="s">
        <v>67083</v>
      </c>
      <c r="B6081" s="0" t="n">
        <f aca="false">HOUR(C6081)</f>
        <v>7</v>
      </c>
      <c r="C6081" s="1" t="n">
        <v>41379.3201388889</v>
      </c>
      <c r="D6081" s="0" t="s">
        <v>67084</v>
      </c>
    </row>
    <row r="6082" customFormat="false" ht="15" hidden="false" customHeight="false" outlineLevel="0" collapsed="false">
      <c r="A6082" s="0" t="s">
        <v>17990</v>
      </c>
      <c r="B6082" s="0" t="n">
        <f aca="false">HOUR(C6082)</f>
        <v>7</v>
      </c>
      <c r="C6082" s="1" t="n">
        <v>41379.3208333333</v>
      </c>
      <c r="D6082" s="0" t="s">
        <v>67085</v>
      </c>
    </row>
    <row r="6083" customFormat="false" ht="15" hidden="false" customHeight="false" outlineLevel="0" collapsed="false">
      <c r="A6083" s="0" t="s">
        <v>67086</v>
      </c>
      <c r="B6083" s="0" t="n">
        <f aca="false">HOUR(C6083)</f>
        <v>7</v>
      </c>
      <c r="C6083" s="1" t="n">
        <v>41379.3208333333</v>
      </c>
      <c r="D6083" s="0" t="s">
        <v>67087</v>
      </c>
    </row>
    <row r="6084" customFormat="false" ht="15" hidden="false" customHeight="false" outlineLevel="0" collapsed="false">
      <c r="A6084" s="0" t="s">
        <v>3771</v>
      </c>
      <c r="B6084" s="0" t="n">
        <f aca="false">HOUR(C6084)</f>
        <v>7</v>
      </c>
      <c r="C6084" s="1" t="n">
        <v>41379.3208333333</v>
      </c>
      <c r="D6084" s="0" t="s">
        <v>67088</v>
      </c>
    </row>
    <row r="6085" customFormat="false" ht="15" hidden="false" customHeight="false" outlineLevel="0" collapsed="false">
      <c r="A6085" s="0" t="s">
        <v>67089</v>
      </c>
      <c r="B6085" s="0" t="n">
        <f aca="false">HOUR(C6085)</f>
        <v>7</v>
      </c>
      <c r="C6085" s="1" t="n">
        <v>41379.3208333333</v>
      </c>
      <c r="D6085" s="0" t="s">
        <v>67090</v>
      </c>
    </row>
    <row r="6086" customFormat="false" ht="15" hidden="false" customHeight="false" outlineLevel="0" collapsed="false">
      <c r="A6086" s="0" t="s">
        <v>59739</v>
      </c>
      <c r="B6086" s="0" t="n">
        <f aca="false">HOUR(C6086)</f>
        <v>7</v>
      </c>
      <c r="C6086" s="1" t="n">
        <v>41379.3208333333</v>
      </c>
      <c r="D6086" s="0" t="s">
        <v>67091</v>
      </c>
    </row>
    <row r="6087" customFormat="false" ht="15" hidden="false" customHeight="false" outlineLevel="0" collapsed="false">
      <c r="A6087" s="0" t="s">
        <v>30922</v>
      </c>
      <c r="B6087" s="0" t="n">
        <f aca="false">HOUR(C6087)</f>
        <v>7</v>
      </c>
      <c r="C6087" s="1" t="n">
        <v>41379.3208333333</v>
      </c>
      <c r="D6087" s="0" t="s">
        <v>67092</v>
      </c>
    </row>
    <row r="6088" customFormat="false" ht="15" hidden="false" customHeight="false" outlineLevel="0" collapsed="false">
      <c r="A6088" s="0" t="s">
        <v>67093</v>
      </c>
      <c r="B6088" s="0" t="n">
        <f aca="false">HOUR(C6088)</f>
        <v>7</v>
      </c>
      <c r="C6088" s="1" t="n">
        <v>41379.3208333333</v>
      </c>
      <c r="D6088" s="0" t="s">
        <v>67094</v>
      </c>
    </row>
    <row r="6089" customFormat="false" ht="15" hidden="false" customHeight="false" outlineLevel="0" collapsed="false">
      <c r="A6089" s="0" t="s">
        <v>67095</v>
      </c>
      <c r="B6089" s="0" t="n">
        <f aca="false">HOUR(C6089)</f>
        <v>7</v>
      </c>
      <c r="C6089" s="1" t="n">
        <v>41379.3208333333</v>
      </c>
      <c r="D6089" s="0" t="s">
        <v>67096</v>
      </c>
    </row>
    <row r="6090" customFormat="false" ht="15" hidden="false" customHeight="false" outlineLevel="0" collapsed="false">
      <c r="A6090" s="0" t="s">
        <v>67097</v>
      </c>
      <c r="B6090" s="0" t="n">
        <f aca="false">HOUR(C6090)</f>
        <v>7</v>
      </c>
      <c r="C6090" s="1" t="n">
        <v>41379.3208333333</v>
      </c>
      <c r="D6090" s="0" t="s">
        <v>67098</v>
      </c>
    </row>
    <row r="6091" customFormat="false" ht="15" hidden="false" customHeight="false" outlineLevel="0" collapsed="false">
      <c r="A6091" s="0" t="s">
        <v>58992</v>
      </c>
      <c r="B6091" s="0" t="n">
        <f aca="false">HOUR(C6091)</f>
        <v>7</v>
      </c>
      <c r="C6091" s="1" t="n">
        <v>41379.3208333333</v>
      </c>
      <c r="D6091" s="0" t="s">
        <v>67099</v>
      </c>
    </row>
    <row r="6092" customFormat="false" ht="15" hidden="false" customHeight="false" outlineLevel="0" collapsed="false">
      <c r="A6092" s="0" t="s">
        <v>61853</v>
      </c>
      <c r="B6092" s="0" t="n">
        <f aca="false">HOUR(C6092)</f>
        <v>7</v>
      </c>
      <c r="C6092" s="1" t="n">
        <v>41379.3208333333</v>
      </c>
      <c r="D6092" s="0" t="s">
        <v>67100</v>
      </c>
    </row>
    <row r="6093" customFormat="false" ht="15" hidden="false" customHeight="false" outlineLevel="0" collapsed="false">
      <c r="A6093" s="0" t="s">
        <v>61855</v>
      </c>
      <c r="B6093" s="0" t="n">
        <f aca="false">HOUR(C6093)</f>
        <v>7</v>
      </c>
      <c r="C6093" s="1" t="n">
        <v>41379.3208333333</v>
      </c>
      <c r="D6093" s="0" t="s">
        <v>67101</v>
      </c>
    </row>
    <row r="6094" customFormat="false" ht="15" hidden="false" customHeight="false" outlineLevel="0" collapsed="false">
      <c r="A6094" s="0" t="s">
        <v>67102</v>
      </c>
      <c r="B6094" s="0" t="n">
        <f aca="false">HOUR(C6094)</f>
        <v>7</v>
      </c>
      <c r="C6094" s="1" t="n">
        <v>41379.3208333333</v>
      </c>
      <c r="D6094" s="0" t="s">
        <v>67103</v>
      </c>
    </row>
    <row r="6095" customFormat="false" ht="15" hidden="false" customHeight="false" outlineLevel="0" collapsed="false">
      <c r="A6095" s="0" t="s">
        <v>67104</v>
      </c>
      <c r="B6095" s="0" t="n">
        <f aca="false">HOUR(C6095)</f>
        <v>7</v>
      </c>
      <c r="C6095" s="1" t="n">
        <v>41379.3208333333</v>
      </c>
      <c r="D6095" s="0" t="s">
        <v>67105</v>
      </c>
    </row>
    <row r="6096" customFormat="false" ht="15" hidden="false" customHeight="false" outlineLevel="0" collapsed="false">
      <c r="A6096" s="0" t="s">
        <v>67106</v>
      </c>
      <c r="B6096" s="0" t="n">
        <f aca="false">HOUR(C6096)</f>
        <v>7</v>
      </c>
      <c r="C6096" s="1" t="n">
        <v>41379.3208333333</v>
      </c>
      <c r="D6096" s="0" t="s">
        <v>67107</v>
      </c>
    </row>
    <row r="6097" customFormat="false" ht="15" hidden="false" customHeight="false" outlineLevel="0" collapsed="false">
      <c r="A6097" s="0" t="s">
        <v>57284</v>
      </c>
      <c r="B6097" s="0" t="n">
        <f aca="false">HOUR(C6097)</f>
        <v>7</v>
      </c>
      <c r="C6097" s="1" t="n">
        <v>41379.3208333333</v>
      </c>
      <c r="D6097" s="0" t="s">
        <v>67108</v>
      </c>
    </row>
    <row r="6098" customFormat="false" ht="15" hidden="false" customHeight="false" outlineLevel="0" collapsed="false">
      <c r="A6098" s="0" t="s">
        <v>14764</v>
      </c>
      <c r="B6098" s="0" t="n">
        <f aca="false">HOUR(C6098)</f>
        <v>7</v>
      </c>
      <c r="C6098" s="1" t="n">
        <v>41379.3208333333</v>
      </c>
      <c r="D6098" s="0" t="s">
        <v>67109</v>
      </c>
    </row>
    <row r="6099" customFormat="false" ht="15" hidden="false" customHeight="false" outlineLevel="0" collapsed="false">
      <c r="A6099" s="0" t="s">
        <v>66737</v>
      </c>
      <c r="B6099" s="0" t="n">
        <f aca="false">HOUR(C6099)</f>
        <v>7</v>
      </c>
      <c r="C6099" s="1" t="n">
        <v>41379.3208333333</v>
      </c>
      <c r="D6099" s="0" t="s">
        <v>67110</v>
      </c>
    </row>
    <row r="6100" customFormat="false" ht="15" hidden="false" customHeight="false" outlineLevel="0" collapsed="false">
      <c r="A6100" s="0" t="s">
        <v>67111</v>
      </c>
      <c r="B6100" s="0" t="n">
        <f aca="false">HOUR(C6100)</f>
        <v>7</v>
      </c>
      <c r="C6100" s="1" t="n">
        <v>41379.3208333333</v>
      </c>
      <c r="D6100" s="0" t="s">
        <v>67112</v>
      </c>
    </row>
    <row r="6101" customFormat="false" ht="15" hidden="false" customHeight="false" outlineLevel="0" collapsed="false">
      <c r="A6101" s="0" t="s">
        <v>63391</v>
      </c>
      <c r="B6101" s="0" t="n">
        <f aca="false">HOUR(C6101)</f>
        <v>7</v>
      </c>
      <c r="C6101" s="1" t="n">
        <v>41379.3208333333</v>
      </c>
      <c r="D6101" s="0" t="s">
        <v>67113</v>
      </c>
    </row>
    <row r="6102" customFormat="false" ht="15" hidden="false" customHeight="false" outlineLevel="0" collapsed="false">
      <c r="A6102" s="0" t="s">
        <v>67114</v>
      </c>
      <c r="B6102" s="0" t="n">
        <f aca="false">HOUR(C6102)</f>
        <v>7</v>
      </c>
      <c r="C6102" s="1" t="n">
        <v>41379.3208333333</v>
      </c>
      <c r="D6102" s="0" t="s">
        <v>67115</v>
      </c>
    </row>
    <row r="6103" customFormat="false" ht="15" hidden="false" customHeight="false" outlineLevel="0" collapsed="false">
      <c r="A6103" s="0" t="s">
        <v>60546</v>
      </c>
      <c r="B6103" s="0" t="n">
        <f aca="false">HOUR(C6103)</f>
        <v>7</v>
      </c>
      <c r="C6103" s="1" t="n">
        <v>41379.3208333333</v>
      </c>
      <c r="D6103" s="0" t="s">
        <v>67116</v>
      </c>
    </row>
    <row r="6104" customFormat="false" ht="15" hidden="false" customHeight="false" outlineLevel="0" collapsed="false">
      <c r="A6104" s="0" t="s">
        <v>30935</v>
      </c>
      <c r="B6104" s="0" t="n">
        <f aca="false">HOUR(C6104)</f>
        <v>7</v>
      </c>
      <c r="C6104" s="1" t="n">
        <v>41379.3208333333</v>
      </c>
      <c r="D6104" s="0" t="s">
        <v>67117</v>
      </c>
    </row>
    <row r="6105" customFormat="false" ht="15" hidden="false" customHeight="false" outlineLevel="0" collapsed="false">
      <c r="A6105" s="0" t="s">
        <v>67118</v>
      </c>
      <c r="B6105" s="0" t="n">
        <f aca="false">HOUR(C6105)</f>
        <v>7</v>
      </c>
      <c r="C6105" s="1" t="n">
        <v>41379.3208333333</v>
      </c>
      <c r="D6105" s="0" t="s">
        <v>67119</v>
      </c>
    </row>
    <row r="6106" customFormat="false" ht="15" hidden="false" customHeight="false" outlineLevel="0" collapsed="false">
      <c r="A6106" s="0" t="s">
        <v>62344</v>
      </c>
      <c r="B6106" s="0" t="n">
        <f aca="false">HOUR(C6106)</f>
        <v>7</v>
      </c>
      <c r="C6106" s="1" t="n">
        <v>41379.3208333333</v>
      </c>
      <c r="D6106" s="0" t="s">
        <v>67120</v>
      </c>
    </row>
    <row r="6107" customFormat="false" ht="15" hidden="false" customHeight="false" outlineLevel="0" collapsed="false">
      <c r="A6107" s="0" t="s">
        <v>67121</v>
      </c>
      <c r="B6107" s="0" t="n">
        <f aca="false">HOUR(C6107)</f>
        <v>7</v>
      </c>
      <c r="C6107" s="1" t="n">
        <v>41379.3208333333</v>
      </c>
      <c r="D6107" s="0" t="s">
        <v>67122</v>
      </c>
    </row>
    <row r="6108" customFormat="false" ht="15" hidden="false" customHeight="false" outlineLevel="0" collapsed="false">
      <c r="A6108" s="0" t="s">
        <v>67123</v>
      </c>
      <c r="B6108" s="0" t="n">
        <f aca="false">HOUR(C6108)</f>
        <v>7</v>
      </c>
      <c r="C6108" s="1" t="n">
        <v>41379.3208333333</v>
      </c>
      <c r="D6108" s="0" t="s">
        <v>67124</v>
      </c>
    </row>
    <row r="6109" customFormat="false" ht="15" hidden="false" customHeight="false" outlineLevel="0" collapsed="false">
      <c r="A6109" s="0" t="s">
        <v>58130</v>
      </c>
      <c r="B6109" s="0" t="n">
        <f aca="false">HOUR(C6109)</f>
        <v>7</v>
      </c>
      <c r="C6109" s="1" t="n">
        <v>41379.3208333333</v>
      </c>
      <c r="D6109" s="0" t="s">
        <v>67125</v>
      </c>
    </row>
    <row r="6110" customFormat="false" ht="15" hidden="false" customHeight="false" outlineLevel="0" collapsed="false">
      <c r="A6110" s="0" t="s">
        <v>59420</v>
      </c>
      <c r="B6110" s="0" t="n">
        <f aca="false">HOUR(C6110)</f>
        <v>7</v>
      </c>
      <c r="C6110" s="1" t="n">
        <v>41379.3208333333</v>
      </c>
      <c r="D6110" s="0" t="s">
        <v>67126</v>
      </c>
    </row>
    <row r="6111" customFormat="false" ht="15" hidden="false" customHeight="false" outlineLevel="0" collapsed="false">
      <c r="A6111" s="0" t="s">
        <v>17644</v>
      </c>
      <c r="B6111" s="0" t="n">
        <f aca="false">HOUR(C6111)</f>
        <v>7</v>
      </c>
      <c r="C6111" s="1" t="n">
        <v>41379.3208333333</v>
      </c>
      <c r="D6111" s="0" t="s">
        <v>67127</v>
      </c>
    </row>
    <row r="6112" customFormat="false" ht="15" hidden="false" customHeight="false" outlineLevel="0" collapsed="false">
      <c r="A6112" s="0" t="s">
        <v>67128</v>
      </c>
      <c r="B6112" s="0" t="n">
        <f aca="false">HOUR(C6112)</f>
        <v>7</v>
      </c>
      <c r="C6112" s="1" t="n">
        <v>41379.3208333333</v>
      </c>
      <c r="D6112" s="0" t="s">
        <v>67129</v>
      </c>
    </row>
    <row r="6113" customFormat="false" ht="15" hidden="false" customHeight="false" outlineLevel="0" collapsed="false">
      <c r="A6113" s="0" t="s">
        <v>67130</v>
      </c>
      <c r="B6113" s="0" t="n">
        <f aca="false">HOUR(C6113)</f>
        <v>7</v>
      </c>
      <c r="C6113" s="1" t="n">
        <v>41379.3208333333</v>
      </c>
      <c r="D6113" s="0" t="s">
        <v>67131</v>
      </c>
    </row>
    <row r="6114" customFormat="false" ht="15" hidden="false" customHeight="false" outlineLevel="0" collapsed="false">
      <c r="A6114" s="0" t="s">
        <v>67132</v>
      </c>
      <c r="B6114" s="0" t="n">
        <f aca="false">HOUR(C6114)</f>
        <v>7</v>
      </c>
      <c r="C6114" s="1" t="n">
        <v>41379.3208333333</v>
      </c>
      <c r="D6114" s="0" t="s">
        <v>67133</v>
      </c>
    </row>
    <row r="6115" customFormat="false" ht="15" hidden="false" customHeight="false" outlineLevel="0" collapsed="false">
      <c r="A6115" s="0" t="s">
        <v>67134</v>
      </c>
      <c r="B6115" s="0" t="n">
        <f aca="false">HOUR(C6115)</f>
        <v>7</v>
      </c>
      <c r="C6115" s="1" t="n">
        <v>41379.3208333333</v>
      </c>
      <c r="D6115" s="0" t="s">
        <v>67135</v>
      </c>
    </row>
    <row r="6116" customFormat="false" ht="15" hidden="false" customHeight="false" outlineLevel="0" collapsed="false">
      <c r="A6116" s="0" t="s">
        <v>8759</v>
      </c>
      <c r="B6116" s="0" t="n">
        <f aca="false">HOUR(C6116)</f>
        <v>7</v>
      </c>
      <c r="C6116" s="1" t="n">
        <v>41379.3208333333</v>
      </c>
      <c r="D6116" s="0" t="s">
        <v>67136</v>
      </c>
    </row>
    <row r="6117" customFormat="false" ht="15" hidden="false" customHeight="false" outlineLevel="0" collapsed="false">
      <c r="A6117" s="0" t="s">
        <v>67137</v>
      </c>
      <c r="B6117" s="0" t="n">
        <f aca="false">HOUR(C6117)</f>
        <v>7</v>
      </c>
      <c r="C6117" s="1" t="n">
        <v>41379.3208333333</v>
      </c>
      <c r="D6117" s="0" t="s">
        <v>67138</v>
      </c>
    </row>
    <row r="6118" customFormat="false" ht="15" hidden="false" customHeight="false" outlineLevel="0" collapsed="false">
      <c r="A6118" s="0" t="s">
        <v>67139</v>
      </c>
      <c r="B6118" s="0" t="n">
        <f aca="false">HOUR(C6118)</f>
        <v>7</v>
      </c>
      <c r="C6118" s="1" t="n">
        <v>41379.3208333333</v>
      </c>
      <c r="D6118" s="0" t="s">
        <v>67140</v>
      </c>
    </row>
    <row r="6119" customFormat="false" ht="15" hidden="false" customHeight="false" outlineLevel="0" collapsed="false">
      <c r="A6119" s="0" t="s">
        <v>59681</v>
      </c>
      <c r="B6119" s="0" t="n">
        <f aca="false">HOUR(C6119)</f>
        <v>7</v>
      </c>
      <c r="C6119" s="1" t="n">
        <v>41379.3208333333</v>
      </c>
      <c r="D6119" s="0" t="s">
        <v>67141</v>
      </c>
    </row>
    <row r="6120" customFormat="false" ht="15" hidden="false" customHeight="false" outlineLevel="0" collapsed="false">
      <c r="A6120" s="0" t="s">
        <v>67142</v>
      </c>
      <c r="B6120" s="0" t="n">
        <f aca="false">HOUR(C6120)</f>
        <v>7</v>
      </c>
      <c r="C6120" s="1" t="n">
        <v>41379.3208333333</v>
      </c>
      <c r="D6120" s="0" t="s">
        <v>67143</v>
      </c>
    </row>
    <row r="6121" customFormat="false" ht="15" hidden="false" customHeight="false" outlineLevel="0" collapsed="false">
      <c r="A6121" s="0" t="s">
        <v>67144</v>
      </c>
      <c r="B6121" s="0" t="n">
        <f aca="false">HOUR(C6121)</f>
        <v>7</v>
      </c>
      <c r="C6121" s="1" t="n">
        <v>41379.3208333333</v>
      </c>
      <c r="D6121" s="0" t="s">
        <v>67145</v>
      </c>
    </row>
    <row r="6122" customFormat="false" ht="15" hidden="false" customHeight="false" outlineLevel="0" collapsed="false">
      <c r="A6122" s="0" t="s">
        <v>67146</v>
      </c>
      <c r="B6122" s="0" t="n">
        <f aca="false">HOUR(C6122)</f>
        <v>7</v>
      </c>
      <c r="C6122" s="1" t="n">
        <v>41379.3208333333</v>
      </c>
      <c r="D6122" s="0" t="s">
        <v>67147</v>
      </c>
    </row>
    <row r="6123" customFormat="false" ht="15" hidden="false" customHeight="false" outlineLevel="0" collapsed="false">
      <c r="A6123" s="0" t="s">
        <v>67148</v>
      </c>
      <c r="B6123" s="0" t="n">
        <f aca="false">HOUR(C6123)</f>
        <v>7</v>
      </c>
      <c r="C6123" s="1" t="n">
        <v>41379.3208333333</v>
      </c>
      <c r="D6123" s="0" t="s">
        <v>67149</v>
      </c>
    </row>
    <row r="6124" customFormat="false" ht="15" hidden="false" customHeight="false" outlineLevel="0" collapsed="false">
      <c r="A6124" s="0" t="s">
        <v>67150</v>
      </c>
      <c r="B6124" s="0" t="n">
        <f aca="false">HOUR(C6124)</f>
        <v>7</v>
      </c>
      <c r="C6124" s="1" t="n">
        <v>41379.3208333333</v>
      </c>
      <c r="D6124" s="0" t="s">
        <v>67151</v>
      </c>
    </row>
    <row r="6125" customFormat="false" ht="15" hidden="false" customHeight="false" outlineLevel="0" collapsed="false">
      <c r="A6125" s="0" t="s">
        <v>67152</v>
      </c>
      <c r="B6125" s="0" t="n">
        <f aca="false">HOUR(C6125)</f>
        <v>7</v>
      </c>
      <c r="C6125" s="1" t="n">
        <v>41379.3208333333</v>
      </c>
      <c r="D6125" s="0" t="s">
        <v>67153</v>
      </c>
    </row>
    <row r="6126" customFormat="false" ht="15" hidden="false" customHeight="false" outlineLevel="0" collapsed="false">
      <c r="A6126" s="0" t="s">
        <v>45502</v>
      </c>
      <c r="B6126" s="0" t="n">
        <f aca="false">HOUR(C6126)</f>
        <v>7</v>
      </c>
      <c r="C6126" s="1" t="n">
        <v>41379.3208333333</v>
      </c>
      <c r="D6126" s="0" t="s">
        <v>67154</v>
      </c>
    </row>
    <row r="6127" customFormat="false" ht="15" hidden="false" customHeight="false" outlineLevel="0" collapsed="false">
      <c r="A6127" s="0" t="s">
        <v>67155</v>
      </c>
      <c r="B6127" s="0" t="n">
        <f aca="false">HOUR(C6127)</f>
        <v>7</v>
      </c>
      <c r="C6127" s="1" t="n">
        <v>41379.3208333333</v>
      </c>
      <c r="D6127" s="0" t="s">
        <v>67156</v>
      </c>
    </row>
    <row r="6128" customFormat="false" ht="15" hidden="false" customHeight="false" outlineLevel="0" collapsed="false">
      <c r="A6128" s="0" t="s">
        <v>67157</v>
      </c>
      <c r="B6128" s="0" t="n">
        <f aca="false">HOUR(C6128)</f>
        <v>7</v>
      </c>
      <c r="C6128" s="1" t="n">
        <v>41379.3208333333</v>
      </c>
      <c r="D6128" s="0" t="s">
        <v>67158</v>
      </c>
    </row>
    <row r="6129" customFormat="false" ht="15" hidden="false" customHeight="false" outlineLevel="0" collapsed="false">
      <c r="A6129" s="0" t="s">
        <v>67159</v>
      </c>
      <c r="B6129" s="0" t="n">
        <f aca="false">HOUR(C6129)</f>
        <v>7</v>
      </c>
      <c r="C6129" s="1" t="n">
        <v>41379.3208333333</v>
      </c>
      <c r="D6129" s="0" t="s">
        <v>67160</v>
      </c>
    </row>
    <row r="6130" customFormat="false" ht="15" hidden="false" customHeight="false" outlineLevel="0" collapsed="false">
      <c r="A6130" s="0" t="s">
        <v>67161</v>
      </c>
      <c r="B6130" s="0" t="n">
        <f aca="false">HOUR(C6130)</f>
        <v>7</v>
      </c>
      <c r="C6130" s="1" t="n">
        <v>41379.3208333333</v>
      </c>
      <c r="D6130" s="0" t="s">
        <v>67162</v>
      </c>
    </row>
    <row r="6131" customFormat="false" ht="15" hidden="false" customHeight="false" outlineLevel="0" collapsed="false">
      <c r="A6131" s="0" t="s">
        <v>59547</v>
      </c>
      <c r="B6131" s="0" t="n">
        <f aca="false">HOUR(C6131)</f>
        <v>7</v>
      </c>
      <c r="C6131" s="1" t="n">
        <v>41379.3208333333</v>
      </c>
      <c r="D6131" s="0" t="s">
        <v>67163</v>
      </c>
    </row>
    <row r="6132" customFormat="false" ht="15" hidden="false" customHeight="false" outlineLevel="0" collapsed="false">
      <c r="A6132" s="0" t="s">
        <v>67164</v>
      </c>
      <c r="B6132" s="0" t="n">
        <f aca="false">HOUR(C6132)</f>
        <v>7</v>
      </c>
      <c r="C6132" s="1" t="n">
        <v>41379.3208333333</v>
      </c>
      <c r="D6132" s="0" t="s">
        <v>67165</v>
      </c>
    </row>
    <row r="6133" customFormat="false" ht="15" hidden="false" customHeight="false" outlineLevel="0" collapsed="false">
      <c r="A6133" s="0" t="s">
        <v>67166</v>
      </c>
      <c r="B6133" s="0" t="n">
        <f aca="false">HOUR(C6133)</f>
        <v>7</v>
      </c>
      <c r="C6133" s="1" t="n">
        <v>41379.3208333333</v>
      </c>
      <c r="D6133" s="0" t="s">
        <v>67167</v>
      </c>
    </row>
    <row r="6134" customFormat="false" ht="15" hidden="false" customHeight="false" outlineLevel="0" collapsed="false">
      <c r="A6134" s="0" t="s">
        <v>63503</v>
      </c>
      <c r="B6134" s="0" t="n">
        <f aca="false">HOUR(C6134)</f>
        <v>7</v>
      </c>
      <c r="C6134" s="1" t="n">
        <v>41379.3208333333</v>
      </c>
      <c r="D6134" s="0" t="s">
        <v>67168</v>
      </c>
    </row>
    <row r="6135" customFormat="false" ht="15" hidden="false" customHeight="false" outlineLevel="0" collapsed="false">
      <c r="A6135" s="0" t="s">
        <v>52035</v>
      </c>
      <c r="B6135" s="0" t="n">
        <f aca="false">HOUR(C6135)</f>
        <v>7</v>
      </c>
      <c r="C6135" s="1" t="n">
        <v>41379.3208333333</v>
      </c>
      <c r="D6135" s="0" t="s">
        <v>67169</v>
      </c>
    </row>
    <row r="6136" customFormat="false" ht="15" hidden="false" customHeight="false" outlineLevel="0" collapsed="false">
      <c r="A6136" s="0" t="s">
        <v>61688</v>
      </c>
      <c r="B6136" s="0" t="n">
        <f aca="false">HOUR(C6136)</f>
        <v>7</v>
      </c>
      <c r="C6136" s="1" t="n">
        <v>41379.3208333333</v>
      </c>
      <c r="D6136" s="0" t="s">
        <v>67170</v>
      </c>
    </row>
    <row r="6137" customFormat="false" ht="15" hidden="false" customHeight="false" outlineLevel="0" collapsed="false">
      <c r="A6137" s="0" t="s">
        <v>62281</v>
      </c>
      <c r="B6137" s="0" t="n">
        <f aca="false">HOUR(C6137)</f>
        <v>7</v>
      </c>
      <c r="C6137" s="1" t="n">
        <v>41379.3208333333</v>
      </c>
      <c r="D6137" s="0" t="s">
        <v>67171</v>
      </c>
    </row>
    <row r="6138" customFormat="false" ht="15" hidden="false" customHeight="false" outlineLevel="0" collapsed="false">
      <c r="A6138" s="0" t="s">
        <v>67172</v>
      </c>
      <c r="B6138" s="0" t="n">
        <f aca="false">HOUR(C6138)</f>
        <v>7</v>
      </c>
      <c r="C6138" s="1" t="n">
        <v>41379.3208333333</v>
      </c>
      <c r="D6138" s="0" t="s">
        <v>67173</v>
      </c>
    </row>
    <row r="6139" customFormat="false" ht="15" hidden="false" customHeight="false" outlineLevel="0" collapsed="false">
      <c r="A6139" s="0" t="s">
        <v>67174</v>
      </c>
      <c r="B6139" s="0" t="n">
        <f aca="false">HOUR(C6139)</f>
        <v>7</v>
      </c>
      <c r="C6139" s="1" t="n">
        <v>41379.3208333333</v>
      </c>
      <c r="D6139" s="0" t="s">
        <v>67175</v>
      </c>
    </row>
    <row r="6140" customFormat="false" ht="15" hidden="false" customHeight="false" outlineLevel="0" collapsed="false">
      <c r="A6140" s="0" t="s">
        <v>67176</v>
      </c>
      <c r="B6140" s="0" t="n">
        <f aca="false">HOUR(C6140)</f>
        <v>7</v>
      </c>
      <c r="C6140" s="1" t="n">
        <v>41379.3208333333</v>
      </c>
      <c r="D6140" s="0" t="s">
        <v>67177</v>
      </c>
    </row>
    <row r="6141" customFormat="false" ht="15" hidden="false" customHeight="false" outlineLevel="0" collapsed="false">
      <c r="A6141" s="0" t="s">
        <v>67178</v>
      </c>
      <c r="B6141" s="0" t="n">
        <f aca="false">HOUR(C6141)</f>
        <v>7</v>
      </c>
      <c r="C6141" s="1" t="n">
        <v>41379.3208333333</v>
      </c>
      <c r="D6141" s="0" t="s">
        <v>67179</v>
      </c>
    </row>
    <row r="6142" customFormat="false" ht="15" hidden="false" customHeight="false" outlineLevel="0" collapsed="false">
      <c r="A6142" s="0" t="s">
        <v>67180</v>
      </c>
      <c r="B6142" s="0" t="n">
        <f aca="false">HOUR(C6142)</f>
        <v>7</v>
      </c>
      <c r="C6142" s="1" t="n">
        <v>41379.3208333333</v>
      </c>
      <c r="D6142" s="0" t="s">
        <v>67181</v>
      </c>
    </row>
    <row r="6143" customFormat="false" ht="15" hidden="false" customHeight="false" outlineLevel="0" collapsed="false">
      <c r="A6143" s="0" t="s">
        <v>59447</v>
      </c>
      <c r="B6143" s="0" t="n">
        <f aca="false">HOUR(C6143)</f>
        <v>7</v>
      </c>
      <c r="C6143" s="1" t="n">
        <v>41379.3208333333</v>
      </c>
      <c r="D6143" s="0" t="s">
        <v>67182</v>
      </c>
    </row>
    <row r="6144" customFormat="false" ht="15" hidden="false" customHeight="false" outlineLevel="0" collapsed="false">
      <c r="A6144" s="0" t="s">
        <v>67183</v>
      </c>
      <c r="B6144" s="0" t="n">
        <f aca="false">HOUR(C6144)</f>
        <v>7</v>
      </c>
      <c r="C6144" s="1" t="n">
        <v>41379.3208333333</v>
      </c>
      <c r="D6144" s="0" t="s">
        <v>67184</v>
      </c>
    </row>
    <row r="6145" customFormat="false" ht="15" hidden="false" customHeight="false" outlineLevel="0" collapsed="false">
      <c r="A6145" s="0" t="s">
        <v>66897</v>
      </c>
      <c r="B6145" s="0" t="n">
        <f aca="false">HOUR(C6145)</f>
        <v>7</v>
      </c>
      <c r="C6145" s="1" t="n">
        <v>41379.3208333333</v>
      </c>
      <c r="D6145" s="0" t="s">
        <v>67185</v>
      </c>
    </row>
    <row r="6146" customFormat="false" ht="15" hidden="false" customHeight="false" outlineLevel="0" collapsed="false">
      <c r="A6146" s="0" t="s">
        <v>67186</v>
      </c>
      <c r="B6146" s="0" t="n">
        <f aca="false">HOUR(C6146)</f>
        <v>7</v>
      </c>
      <c r="C6146" s="1" t="n">
        <v>41379.3208333333</v>
      </c>
      <c r="D6146" s="0" t="s">
        <v>67187</v>
      </c>
    </row>
    <row r="6147" customFormat="false" ht="15" hidden="false" customHeight="false" outlineLevel="0" collapsed="false">
      <c r="A6147" s="0" t="s">
        <v>65209</v>
      </c>
      <c r="B6147" s="0" t="n">
        <f aca="false">HOUR(C6147)</f>
        <v>7</v>
      </c>
      <c r="C6147" s="1" t="n">
        <v>41379.3208333333</v>
      </c>
      <c r="D6147" s="0" t="s">
        <v>67188</v>
      </c>
    </row>
    <row r="6148" customFormat="false" ht="15" hidden="false" customHeight="false" outlineLevel="0" collapsed="false">
      <c r="A6148" s="0" t="s">
        <v>67189</v>
      </c>
      <c r="B6148" s="0" t="n">
        <f aca="false">HOUR(C6148)</f>
        <v>7</v>
      </c>
      <c r="C6148" s="1" t="n">
        <v>41379.3208333333</v>
      </c>
      <c r="D6148" s="0" t="s">
        <v>67190</v>
      </c>
    </row>
    <row r="6149" customFormat="false" ht="15" hidden="false" customHeight="false" outlineLevel="0" collapsed="false">
      <c r="A6149" s="0" t="s">
        <v>67191</v>
      </c>
      <c r="B6149" s="0" t="n">
        <f aca="false">HOUR(C6149)</f>
        <v>7</v>
      </c>
      <c r="C6149" s="1" t="n">
        <v>41379.3208333333</v>
      </c>
      <c r="D6149" s="0" t="s">
        <v>67192</v>
      </c>
    </row>
    <row r="6150" customFormat="false" ht="15" hidden="false" customHeight="false" outlineLevel="0" collapsed="false">
      <c r="A6150" s="0" t="s">
        <v>67193</v>
      </c>
      <c r="B6150" s="0" t="n">
        <f aca="false">HOUR(C6150)</f>
        <v>7</v>
      </c>
      <c r="C6150" s="1" t="n">
        <v>41379.3208333333</v>
      </c>
      <c r="D6150" s="0" t="s">
        <v>67194</v>
      </c>
    </row>
    <row r="6151" customFormat="false" ht="15" hidden="false" customHeight="false" outlineLevel="0" collapsed="false">
      <c r="A6151" s="0" t="s">
        <v>67195</v>
      </c>
      <c r="B6151" s="0" t="n">
        <f aca="false">HOUR(C6151)</f>
        <v>7</v>
      </c>
      <c r="C6151" s="1" t="n">
        <v>41379.3208333333</v>
      </c>
      <c r="D6151" s="0" t="s">
        <v>67196</v>
      </c>
    </row>
    <row r="6152" customFormat="false" ht="15" hidden="false" customHeight="false" outlineLevel="0" collapsed="false">
      <c r="A6152" s="0" t="s">
        <v>67197</v>
      </c>
      <c r="B6152" s="0" t="n">
        <f aca="false">HOUR(C6152)</f>
        <v>7</v>
      </c>
      <c r="C6152" s="1" t="n">
        <v>41379.3208333333</v>
      </c>
      <c r="D6152" s="0" t="s">
        <v>67198</v>
      </c>
    </row>
    <row r="6153" customFormat="false" ht="15" hidden="false" customHeight="false" outlineLevel="0" collapsed="false">
      <c r="A6153" s="0" t="s">
        <v>59012</v>
      </c>
      <c r="B6153" s="0" t="n">
        <f aca="false">HOUR(C6153)</f>
        <v>7</v>
      </c>
      <c r="C6153" s="1" t="n">
        <v>41379.3208333333</v>
      </c>
      <c r="D6153" s="0" t="s">
        <v>67199</v>
      </c>
    </row>
    <row r="6154" customFormat="false" ht="15" hidden="false" customHeight="false" outlineLevel="0" collapsed="false">
      <c r="A6154" s="0" t="s">
        <v>64221</v>
      </c>
      <c r="B6154" s="0" t="n">
        <f aca="false">HOUR(C6154)</f>
        <v>7</v>
      </c>
      <c r="C6154" s="1" t="n">
        <v>41379.3208333333</v>
      </c>
      <c r="D6154" s="0" t="s">
        <v>67200</v>
      </c>
    </row>
    <row r="6155" customFormat="false" ht="15" hidden="false" customHeight="false" outlineLevel="0" collapsed="false">
      <c r="A6155" s="0" t="s">
        <v>67201</v>
      </c>
      <c r="B6155" s="0" t="n">
        <f aca="false">HOUR(C6155)</f>
        <v>7</v>
      </c>
      <c r="C6155" s="1" t="n">
        <v>41379.3208333333</v>
      </c>
      <c r="D6155" s="0" t="s">
        <v>67202</v>
      </c>
    </row>
    <row r="6156" customFormat="false" ht="15" hidden="false" customHeight="false" outlineLevel="0" collapsed="false">
      <c r="A6156" s="0" t="s">
        <v>67203</v>
      </c>
      <c r="B6156" s="0" t="n">
        <f aca="false">HOUR(C6156)</f>
        <v>7</v>
      </c>
      <c r="C6156" s="1" t="n">
        <v>41379.3208333333</v>
      </c>
      <c r="D6156" s="0" t="s">
        <v>67204</v>
      </c>
    </row>
    <row r="6157" customFormat="false" ht="15" hidden="false" customHeight="false" outlineLevel="0" collapsed="false">
      <c r="A6157" s="0" t="s">
        <v>67205</v>
      </c>
      <c r="B6157" s="0" t="n">
        <f aca="false">HOUR(C6157)</f>
        <v>7</v>
      </c>
      <c r="C6157" s="1" t="n">
        <v>41379.3208333333</v>
      </c>
      <c r="D6157" s="0" t="s">
        <v>67206</v>
      </c>
    </row>
    <row r="6158" customFormat="false" ht="15" hidden="false" customHeight="false" outlineLevel="0" collapsed="false">
      <c r="A6158" s="0" t="s">
        <v>5167</v>
      </c>
      <c r="B6158" s="0" t="n">
        <f aca="false">HOUR(C6158)</f>
        <v>7</v>
      </c>
      <c r="C6158" s="1" t="n">
        <v>41379.3208333333</v>
      </c>
      <c r="D6158" s="0" t="s">
        <v>67207</v>
      </c>
    </row>
    <row r="6159" customFormat="false" ht="15" hidden="false" customHeight="false" outlineLevel="0" collapsed="false">
      <c r="A6159" s="0" t="s">
        <v>67208</v>
      </c>
      <c r="B6159" s="0" t="n">
        <f aca="false">HOUR(C6159)</f>
        <v>7</v>
      </c>
      <c r="C6159" s="1" t="n">
        <v>41379.3208333333</v>
      </c>
      <c r="D6159" s="0" t="s">
        <v>67209</v>
      </c>
    </row>
    <row r="6160" customFormat="false" ht="15" hidden="false" customHeight="false" outlineLevel="0" collapsed="false">
      <c r="A6160" s="0" t="s">
        <v>67210</v>
      </c>
      <c r="B6160" s="0" t="n">
        <f aca="false">HOUR(C6160)</f>
        <v>7</v>
      </c>
      <c r="C6160" s="1" t="n">
        <v>41379.3208333333</v>
      </c>
      <c r="D6160" s="0" t="s">
        <v>67211</v>
      </c>
    </row>
    <row r="6161" customFormat="false" ht="15" hidden="false" customHeight="false" outlineLevel="0" collapsed="false">
      <c r="A6161" s="0" t="s">
        <v>67212</v>
      </c>
      <c r="B6161" s="0" t="n">
        <f aca="false">HOUR(C6161)</f>
        <v>7</v>
      </c>
      <c r="C6161" s="1" t="n">
        <v>41379.3208333333</v>
      </c>
      <c r="D6161" s="0" t="s">
        <v>67213</v>
      </c>
    </row>
    <row r="6162" customFormat="false" ht="15" hidden="false" customHeight="false" outlineLevel="0" collapsed="false">
      <c r="A6162" s="0" t="s">
        <v>61591</v>
      </c>
      <c r="B6162" s="0" t="n">
        <f aca="false">HOUR(C6162)</f>
        <v>7</v>
      </c>
      <c r="C6162" s="1" t="n">
        <v>41379.3208333333</v>
      </c>
      <c r="D6162" s="0" t="s">
        <v>67214</v>
      </c>
    </row>
    <row r="6163" customFormat="false" ht="15" hidden="false" customHeight="false" outlineLevel="0" collapsed="false">
      <c r="A6163" s="0" t="s">
        <v>60908</v>
      </c>
      <c r="B6163" s="0" t="n">
        <f aca="false">HOUR(C6163)</f>
        <v>7</v>
      </c>
      <c r="C6163" s="1" t="n">
        <v>41379.3208333333</v>
      </c>
      <c r="D6163" s="0" t="s">
        <v>67215</v>
      </c>
    </row>
    <row r="6164" customFormat="false" ht="15" hidden="false" customHeight="false" outlineLevel="0" collapsed="false">
      <c r="A6164" s="0" t="s">
        <v>67216</v>
      </c>
      <c r="B6164" s="0" t="n">
        <f aca="false">HOUR(C6164)</f>
        <v>7</v>
      </c>
      <c r="C6164" s="1" t="n">
        <v>41379.3208333333</v>
      </c>
      <c r="D6164" s="0" t="s">
        <v>67217</v>
      </c>
    </row>
    <row r="6165" customFormat="false" ht="15" hidden="false" customHeight="false" outlineLevel="0" collapsed="false">
      <c r="A6165" s="0" t="s">
        <v>67218</v>
      </c>
      <c r="B6165" s="0" t="n">
        <f aca="false">HOUR(C6165)</f>
        <v>7</v>
      </c>
      <c r="C6165" s="1" t="n">
        <v>41379.3208333333</v>
      </c>
      <c r="D6165" s="0" t="s">
        <v>67219</v>
      </c>
    </row>
    <row r="6166" customFormat="false" ht="15" hidden="false" customHeight="false" outlineLevel="0" collapsed="false">
      <c r="A6166" s="0" t="s">
        <v>67220</v>
      </c>
      <c r="B6166" s="0" t="n">
        <f aca="false">HOUR(C6166)</f>
        <v>7</v>
      </c>
      <c r="C6166" s="1" t="n">
        <v>41379.3208333333</v>
      </c>
      <c r="D6166" s="0" t="s">
        <v>67221</v>
      </c>
    </row>
    <row r="6167" customFormat="false" ht="15" hidden="false" customHeight="false" outlineLevel="0" collapsed="false">
      <c r="A6167" s="0" t="s">
        <v>59174</v>
      </c>
      <c r="B6167" s="0" t="n">
        <f aca="false">HOUR(C6167)</f>
        <v>7</v>
      </c>
      <c r="C6167" s="1" t="n">
        <v>41379.3208333333</v>
      </c>
      <c r="D6167" s="0" t="s">
        <v>67222</v>
      </c>
    </row>
    <row r="6168" customFormat="false" ht="15" hidden="false" customHeight="false" outlineLevel="0" collapsed="false">
      <c r="A6168" s="0" t="s">
        <v>59169</v>
      </c>
      <c r="B6168" s="0" t="n">
        <f aca="false">HOUR(C6168)</f>
        <v>7</v>
      </c>
      <c r="C6168" s="1" t="n">
        <v>41379.3208333333</v>
      </c>
      <c r="D6168" s="0" t="s">
        <v>67223</v>
      </c>
    </row>
    <row r="6169" customFormat="false" ht="15" hidden="false" customHeight="false" outlineLevel="0" collapsed="false">
      <c r="A6169" s="0" t="s">
        <v>48758</v>
      </c>
      <c r="B6169" s="0" t="n">
        <f aca="false">HOUR(C6169)</f>
        <v>7</v>
      </c>
      <c r="C6169" s="1" t="n">
        <v>41379.3208333333</v>
      </c>
      <c r="D6169" s="0" t="s">
        <v>67224</v>
      </c>
    </row>
    <row r="6170" customFormat="false" ht="15" hidden="false" customHeight="false" outlineLevel="0" collapsed="false">
      <c r="A6170" s="0" t="s">
        <v>19973</v>
      </c>
      <c r="B6170" s="0" t="n">
        <f aca="false">HOUR(C6170)</f>
        <v>7</v>
      </c>
      <c r="C6170" s="1" t="n">
        <v>41379.3208333333</v>
      </c>
      <c r="D6170" s="0" t="s">
        <v>67225</v>
      </c>
    </row>
    <row r="6171" customFormat="false" ht="15" hidden="false" customHeight="false" outlineLevel="0" collapsed="false">
      <c r="A6171" s="0" t="s">
        <v>67226</v>
      </c>
      <c r="B6171" s="0" t="n">
        <f aca="false">HOUR(C6171)</f>
        <v>7</v>
      </c>
      <c r="C6171" s="1" t="n">
        <v>41379.3208333333</v>
      </c>
      <c r="D6171" s="0" t="s">
        <v>67227</v>
      </c>
    </row>
    <row r="6172" customFormat="false" ht="15" hidden="false" customHeight="false" outlineLevel="0" collapsed="false">
      <c r="A6172" s="0" t="s">
        <v>67228</v>
      </c>
      <c r="B6172" s="0" t="n">
        <f aca="false">HOUR(C6172)</f>
        <v>7</v>
      </c>
      <c r="C6172" s="1" t="n">
        <v>41379.3208333333</v>
      </c>
      <c r="D6172" s="0" t="s">
        <v>67229</v>
      </c>
    </row>
    <row r="6173" customFormat="false" ht="15" hidden="false" customHeight="false" outlineLevel="0" collapsed="false">
      <c r="A6173" s="0" t="s">
        <v>67230</v>
      </c>
      <c r="B6173" s="0" t="n">
        <f aca="false">HOUR(C6173)</f>
        <v>7</v>
      </c>
      <c r="C6173" s="1" t="n">
        <v>41379.3208333333</v>
      </c>
      <c r="D6173" s="0" t="s">
        <v>67231</v>
      </c>
    </row>
    <row r="6174" customFormat="false" ht="15" hidden="false" customHeight="false" outlineLevel="0" collapsed="false">
      <c r="A6174" s="0" t="s">
        <v>67232</v>
      </c>
      <c r="B6174" s="0" t="n">
        <f aca="false">HOUR(C6174)</f>
        <v>7</v>
      </c>
      <c r="C6174" s="1" t="n">
        <v>41379.3208333333</v>
      </c>
      <c r="D6174" s="0" t="s">
        <v>67233</v>
      </c>
    </row>
    <row r="6175" customFormat="false" ht="15" hidden="false" customHeight="false" outlineLevel="0" collapsed="false">
      <c r="A6175" s="0" t="s">
        <v>57833</v>
      </c>
      <c r="B6175" s="0" t="n">
        <f aca="false">HOUR(C6175)</f>
        <v>7</v>
      </c>
      <c r="C6175" s="1" t="n">
        <v>41379.3208333333</v>
      </c>
      <c r="D6175" s="0" t="s">
        <v>67234</v>
      </c>
    </row>
    <row r="6176" customFormat="false" ht="15" hidden="false" customHeight="false" outlineLevel="0" collapsed="false">
      <c r="A6176" s="0" t="s">
        <v>67235</v>
      </c>
      <c r="B6176" s="0" t="n">
        <f aca="false">HOUR(C6176)</f>
        <v>7</v>
      </c>
      <c r="C6176" s="1" t="n">
        <v>41379.3208333333</v>
      </c>
      <c r="D6176" s="0" t="s">
        <v>67236</v>
      </c>
    </row>
    <row r="6177" customFormat="false" ht="15" hidden="false" customHeight="false" outlineLevel="0" collapsed="false">
      <c r="A6177" s="0" t="s">
        <v>35254</v>
      </c>
      <c r="B6177" s="0" t="n">
        <f aca="false">HOUR(C6177)</f>
        <v>7</v>
      </c>
      <c r="C6177" s="1" t="n">
        <v>41379.3208333333</v>
      </c>
      <c r="D6177" s="0" t="s">
        <v>67237</v>
      </c>
    </row>
    <row r="6178" customFormat="false" ht="15" hidden="false" customHeight="false" outlineLevel="0" collapsed="false">
      <c r="A6178" s="0" t="s">
        <v>67238</v>
      </c>
      <c r="B6178" s="0" t="n">
        <f aca="false">HOUR(C6178)</f>
        <v>7</v>
      </c>
      <c r="C6178" s="1" t="n">
        <v>41379.3208333333</v>
      </c>
      <c r="D6178" s="0" t="s">
        <v>67239</v>
      </c>
    </row>
    <row r="6179" customFormat="false" ht="15" hidden="false" customHeight="false" outlineLevel="0" collapsed="false">
      <c r="A6179" s="0" t="s">
        <v>59042</v>
      </c>
      <c r="B6179" s="0" t="n">
        <f aca="false">HOUR(C6179)</f>
        <v>7</v>
      </c>
      <c r="C6179" s="1" t="n">
        <v>41379.3208333333</v>
      </c>
      <c r="D6179" s="0" t="s">
        <v>67240</v>
      </c>
    </row>
    <row r="6180" customFormat="false" ht="15" hidden="false" customHeight="false" outlineLevel="0" collapsed="false">
      <c r="A6180" s="0" t="s">
        <v>64420</v>
      </c>
      <c r="B6180" s="0" t="n">
        <f aca="false">HOUR(C6180)</f>
        <v>7</v>
      </c>
      <c r="C6180" s="1" t="n">
        <v>41379.3208333333</v>
      </c>
      <c r="D6180" s="0" t="s">
        <v>67241</v>
      </c>
    </row>
    <row r="6181" customFormat="false" ht="15" hidden="false" customHeight="false" outlineLevel="0" collapsed="false">
      <c r="A6181" s="0" t="s">
        <v>67242</v>
      </c>
      <c r="B6181" s="0" t="n">
        <f aca="false">HOUR(C6181)</f>
        <v>7</v>
      </c>
      <c r="C6181" s="1" t="n">
        <v>41379.3208333333</v>
      </c>
      <c r="D6181" s="0" t="s">
        <v>67243</v>
      </c>
    </row>
    <row r="6182" customFormat="false" ht="15" hidden="false" customHeight="false" outlineLevel="0" collapsed="false">
      <c r="A6182" s="0" t="s">
        <v>65704</v>
      </c>
      <c r="B6182" s="0" t="n">
        <f aca="false">HOUR(C6182)</f>
        <v>7</v>
      </c>
      <c r="C6182" s="1" t="n">
        <v>41379.3208333333</v>
      </c>
      <c r="D6182" s="0" t="s">
        <v>67244</v>
      </c>
    </row>
    <row r="6183" customFormat="false" ht="15" hidden="false" customHeight="false" outlineLevel="0" collapsed="false">
      <c r="A6183" s="0" t="s">
        <v>67245</v>
      </c>
      <c r="B6183" s="0" t="n">
        <f aca="false">HOUR(C6183)</f>
        <v>7</v>
      </c>
      <c r="C6183" s="1" t="n">
        <v>41379.3208333333</v>
      </c>
      <c r="D6183" s="0" t="s">
        <v>67246</v>
      </c>
    </row>
    <row r="6184" customFormat="false" ht="15" hidden="false" customHeight="false" outlineLevel="0" collapsed="false">
      <c r="A6184" s="0" t="s">
        <v>61924</v>
      </c>
      <c r="B6184" s="0" t="n">
        <f aca="false">HOUR(C6184)</f>
        <v>7</v>
      </c>
      <c r="C6184" s="1" t="n">
        <v>41379.3208333333</v>
      </c>
      <c r="D6184" s="0" t="s">
        <v>67247</v>
      </c>
    </row>
    <row r="6185" customFormat="false" ht="15" hidden="false" customHeight="false" outlineLevel="0" collapsed="false">
      <c r="A6185" s="0" t="s">
        <v>67248</v>
      </c>
      <c r="B6185" s="0" t="n">
        <f aca="false">HOUR(C6185)</f>
        <v>7</v>
      </c>
      <c r="C6185" s="1" t="n">
        <v>41379.3208333333</v>
      </c>
      <c r="D6185" s="0" t="s">
        <v>67249</v>
      </c>
    </row>
    <row r="6186" customFormat="false" ht="15" hidden="false" customHeight="false" outlineLevel="0" collapsed="false">
      <c r="A6186" s="0" t="s">
        <v>67250</v>
      </c>
      <c r="B6186" s="0" t="n">
        <f aca="false">HOUR(C6186)</f>
        <v>7</v>
      </c>
      <c r="C6186" s="1" t="n">
        <v>41379.3208333333</v>
      </c>
      <c r="D6186" s="0" t="s">
        <v>67251</v>
      </c>
    </row>
    <row r="6187" customFormat="false" ht="15" hidden="false" customHeight="false" outlineLevel="0" collapsed="false">
      <c r="A6187" s="0" t="s">
        <v>67252</v>
      </c>
      <c r="B6187" s="0" t="n">
        <f aca="false">HOUR(C6187)</f>
        <v>7</v>
      </c>
      <c r="C6187" s="1" t="n">
        <v>41379.3208333333</v>
      </c>
      <c r="D6187" s="0" t="s">
        <v>67253</v>
      </c>
    </row>
    <row r="6188" customFormat="false" ht="15" hidden="false" customHeight="false" outlineLevel="0" collapsed="false">
      <c r="A6188" s="0" t="s">
        <v>67254</v>
      </c>
      <c r="B6188" s="0" t="n">
        <f aca="false">HOUR(C6188)</f>
        <v>7</v>
      </c>
      <c r="C6188" s="1" t="n">
        <v>41379.3208333333</v>
      </c>
      <c r="D6188" s="0" t="s">
        <v>67255</v>
      </c>
    </row>
    <row r="6189" customFormat="false" ht="15" hidden="false" customHeight="false" outlineLevel="0" collapsed="false">
      <c r="A6189" s="0" t="s">
        <v>67256</v>
      </c>
      <c r="B6189" s="0" t="n">
        <f aca="false">HOUR(C6189)</f>
        <v>7</v>
      </c>
      <c r="C6189" s="1" t="n">
        <v>41379.3208333333</v>
      </c>
      <c r="D6189" s="0" t="s">
        <v>67257</v>
      </c>
    </row>
    <row r="6190" customFormat="false" ht="15" hidden="false" customHeight="false" outlineLevel="0" collapsed="false">
      <c r="A6190" s="0" t="s">
        <v>67258</v>
      </c>
      <c r="B6190" s="0" t="n">
        <f aca="false">HOUR(C6190)</f>
        <v>7</v>
      </c>
      <c r="C6190" s="1" t="n">
        <v>41379.3208333333</v>
      </c>
      <c r="D6190" s="0" t="s">
        <v>67259</v>
      </c>
    </row>
    <row r="6191" customFormat="false" ht="15" hidden="false" customHeight="false" outlineLevel="0" collapsed="false">
      <c r="A6191" s="0" t="s">
        <v>67260</v>
      </c>
      <c r="B6191" s="0" t="n">
        <f aca="false">HOUR(C6191)</f>
        <v>7</v>
      </c>
      <c r="C6191" s="1" t="n">
        <v>41379.3208333333</v>
      </c>
      <c r="D6191" s="0" t="s">
        <v>67261</v>
      </c>
    </row>
    <row r="6192" customFormat="false" ht="15" hidden="false" customHeight="false" outlineLevel="0" collapsed="false">
      <c r="A6192" s="0" t="s">
        <v>67262</v>
      </c>
      <c r="B6192" s="0" t="n">
        <f aca="false">HOUR(C6192)</f>
        <v>7</v>
      </c>
      <c r="C6192" s="1" t="n">
        <v>41379.3208333333</v>
      </c>
      <c r="D6192" s="0" t="s">
        <v>67263</v>
      </c>
    </row>
    <row r="6193" customFormat="false" ht="15" hidden="false" customHeight="false" outlineLevel="0" collapsed="false">
      <c r="A6193" s="0" t="s">
        <v>67264</v>
      </c>
      <c r="B6193" s="0" t="n">
        <f aca="false">HOUR(C6193)</f>
        <v>7</v>
      </c>
      <c r="C6193" s="1" t="n">
        <v>41379.3208333333</v>
      </c>
      <c r="D6193" s="0" t="s">
        <v>67265</v>
      </c>
    </row>
    <row r="6194" customFormat="false" ht="15" hidden="false" customHeight="false" outlineLevel="0" collapsed="false">
      <c r="A6194" s="0" t="s">
        <v>67266</v>
      </c>
      <c r="B6194" s="0" t="n">
        <f aca="false">HOUR(C6194)</f>
        <v>7</v>
      </c>
      <c r="C6194" s="1" t="n">
        <v>41379.3208333333</v>
      </c>
      <c r="D6194" s="0" t="s">
        <v>67267</v>
      </c>
    </row>
    <row r="6195" customFormat="false" ht="15" hidden="false" customHeight="false" outlineLevel="0" collapsed="false">
      <c r="A6195" s="0" t="s">
        <v>67268</v>
      </c>
      <c r="B6195" s="0" t="n">
        <f aca="false">HOUR(C6195)</f>
        <v>7</v>
      </c>
      <c r="C6195" s="1" t="n">
        <v>41379.3208333333</v>
      </c>
      <c r="D6195" s="0" t="s">
        <v>67269</v>
      </c>
    </row>
    <row r="6196" customFormat="false" ht="15" hidden="false" customHeight="false" outlineLevel="0" collapsed="false">
      <c r="A6196" s="0" t="s">
        <v>67270</v>
      </c>
      <c r="B6196" s="0" t="n">
        <f aca="false">HOUR(C6196)</f>
        <v>7</v>
      </c>
      <c r="C6196" s="1" t="n">
        <v>41379.3208333333</v>
      </c>
      <c r="D6196" s="0" t="s">
        <v>67271</v>
      </c>
    </row>
    <row r="6197" customFormat="false" ht="15" hidden="false" customHeight="false" outlineLevel="0" collapsed="false">
      <c r="A6197" s="0" t="s">
        <v>67272</v>
      </c>
      <c r="B6197" s="0" t="n">
        <f aca="false">HOUR(C6197)</f>
        <v>7</v>
      </c>
      <c r="C6197" s="1" t="n">
        <v>41379.3208333333</v>
      </c>
      <c r="D6197" s="0" t="s">
        <v>67273</v>
      </c>
    </row>
    <row r="6198" customFormat="false" ht="15" hidden="false" customHeight="false" outlineLevel="0" collapsed="false">
      <c r="A6198" s="0" t="s">
        <v>61596</v>
      </c>
      <c r="B6198" s="0" t="n">
        <f aca="false">HOUR(C6198)</f>
        <v>7</v>
      </c>
      <c r="C6198" s="1" t="n">
        <v>41379.3208333333</v>
      </c>
      <c r="D6198" s="0" t="s">
        <v>67274</v>
      </c>
    </row>
    <row r="6199" customFormat="false" ht="15" hidden="false" customHeight="false" outlineLevel="0" collapsed="false">
      <c r="A6199" s="0" t="s">
        <v>67275</v>
      </c>
      <c r="B6199" s="0" t="n">
        <f aca="false">HOUR(C6199)</f>
        <v>7</v>
      </c>
      <c r="C6199" s="1" t="n">
        <v>41379.3208333333</v>
      </c>
      <c r="D6199" s="0" t="s">
        <v>67276</v>
      </c>
    </row>
    <row r="6200" customFormat="false" ht="15" hidden="false" customHeight="false" outlineLevel="0" collapsed="false">
      <c r="A6200" s="0" t="s">
        <v>67277</v>
      </c>
      <c r="B6200" s="0" t="n">
        <f aca="false">HOUR(C6200)</f>
        <v>7</v>
      </c>
      <c r="C6200" s="1" t="n">
        <v>41379.3208333333</v>
      </c>
      <c r="D6200" s="0" t="s">
        <v>67278</v>
      </c>
    </row>
    <row r="6201" customFormat="false" ht="15" hidden="false" customHeight="false" outlineLevel="0" collapsed="false">
      <c r="A6201" s="0" t="s">
        <v>64537</v>
      </c>
      <c r="B6201" s="0" t="n">
        <f aca="false">HOUR(C6201)</f>
        <v>7</v>
      </c>
      <c r="C6201" s="1" t="n">
        <v>41379.3208333333</v>
      </c>
      <c r="D6201" s="0" t="s">
        <v>67279</v>
      </c>
    </row>
    <row r="6202" customFormat="false" ht="15" hidden="false" customHeight="false" outlineLevel="0" collapsed="false">
      <c r="A6202" s="0" t="s">
        <v>67280</v>
      </c>
      <c r="B6202" s="0" t="n">
        <f aca="false">HOUR(C6202)</f>
        <v>7</v>
      </c>
      <c r="C6202" s="1" t="n">
        <v>41379.3208333333</v>
      </c>
      <c r="D6202" s="0" t="s">
        <v>67281</v>
      </c>
    </row>
    <row r="6203" customFormat="false" ht="15" hidden="false" customHeight="false" outlineLevel="0" collapsed="false">
      <c r="A6203" s="0" t="s">
        <v>67282</v>
      </c>
      <c r="B6203" s="0" t="n">
        <f aca="false">HOUR(C6203)</f>
        <v>7</v>
      </c>
      <c r="C6203" s="1" t="n">
        <v>41379.3208333333</v>
      </c>
      <c r="D6203" s="0" t="s">
        <v>66368</v>
      </c>
    </row>
    <row r="6204" customFormat="false" ht="15" hidden="false" customHeight="false" outlineLevel="0" collapsed="false">
      <c r="A6204" s="0" t="s">
        <v>67283</v>
      </c>
      <c r="B6204" s="0" t="n">
        <f aca="false">HOUR(C6204)</f>
        <v>7</v>
      </c>
      <c r="C6204" s="1" t="n">
        <v>41379.3208333333</v>
      </c>
      <c r="D6204" s="0" t="s">
        <v>66368</v>
      </c>
    </row>
    <row r="6205" customFormat="false" ht="15" hidden="false" customHeight="false" outlineLevel="0" collapsed="false">
      <c r="A6205" s="0" t="s">
        <v>67284</v>
      </c>
      <c r="B6205" s="0" t="n">
        <f aca="false">HOUR(C6205)</f>
        <v>7</v>
      </c>
      <c r="C6205" s="1" t="n">
        <v>41379.3208333333</v>
      </c>
      <c r="D6205" s="0" t="s">
        <v>66368</v>
      </c>
    </row>
    <row r="6206" customFormat="false" ht="15" hidden="false" customHeight="false" outlineLevel="0" collapsed="false">
      <c r="A6206" s="0" t="s">
        <v>61939</v>
      </c>
      <c r="B6206" s="0" t="n">
        <f aca="false">HOUR(C6206)</f>
        <v>7</v>
      </c>
      <c r="C6206" s="1" t="n">
        <v>41379.3208333333</v>
      </c>
      <c r="D6206" s="0" t="s">
        <v>67285</v>
      </c>
    </row>
    <row r="6207" customFormat="false" ht="15" hidden="false" customHeight="false" outlineLevel="0" collapsed="false">
      <c r="A6207" s="0" t="s">
        <v>67286</v>
      </c>
      <c r="B6207" s="0" t="n">
        <f aca="false">HOUR(C6207)</f>
        <v>7</v>
      </c>
      <c r="C6207" s="1" t="n">
        <v>41379.3208333333</v>
      </c>
      <c r="D6207" s="0" t="s">
        <v>67287</v>
      </c>
    </row>
    <row r="6208" customFormat="false" ht="15" hidden="false" customHeight="false" outlineLevel="0" collapsed="false">
      <c r="A6208" s="0" t="s">
        <v>1643</v>
      </c>
      <c r="B6208" s="0" t="n">
        <f aca="false">HOUR(C6208)</f>
        <v>7</v>
      </c>
      <c r="C6208" s="1" t="n">
        <v>41379.3208333333</v>
      </c>
      <c r="D6208" s="0" t="s">
        <v>67288</v>
      </c>
    </row>
    <row r="6209" customFormat="false" ht="15" hidden="false" customHeight="false" outlineLevel="0" collapsed="false">
      <c r="A6209" s="0" t="s">
        <v>67289</v>
      </c>
      <c r="B6209" s="0" t="n">
        <f aca="false">HOUR(C6209)</f>
        <v>7</v>
      </c>
      <c r="C6209" s="1" t="n">
        <v>41379.3208333333</v>
      </c>
      <c r="D6209" s="0" t="s">
        <v>67290</v>
      </c>
    </row>
    <row r="6210" customFormat="false" ht="15" hidden="false" customHeight="false" outlineLevel="0" collapsed="false">
      <c r="A6210" s="0" t="s">
        <v>63659</v>
      </c>
      <c r="B6210" s="0" t="n">
        <f aca="false">HOUR(C6210)</f>
        <v>7</v>
      </c>
      <c r="C6210" s="1" t="n">
        <v>41379.3208333333</v>
      </c>
      <c r="D6210" s="0" t="s">
        <v>67291</v>
      </c>
    </row>
    <row r="6211" customFormat="false" ht="15" hidden="false" customHeight="false" outlineLevel="0" collapsed="false">
      <c r="A6211" s="0" t="s">
        <v>67292</v>
      </c>
      <c r="B6211" s="0" t="n">
        <f aca="false">HOUR(C6211)</f>
        <v>7</v>
      </c>
      <c r="C6211" s="1" t="n">
        <v>41379.3208333333</v>
      </c>
      <c r="D6211" s="0" t="s">
        <v>67293</v>
      </c>
    </row>
    <row r="6212" customFormat="false" ht="15" hidden="false" customHeight="false" outlineLevel="0" collapsed="false">
      <c r="A6212" s="0" t="s">
        <v>67294</v>
      </c>
      <c r="B6212" s="0" t="n">
        <f aca="false">HOUR(C6212)</f>
        <v>7</v>
      </c>
      <c r="C6212" s="1" t="n">
        <v>41379.3208333333</v>
      </c>
      <c r="D6212" s="0" t="s">
        <v>67295</v>
      </c>
    </row>
    <row r="6213" customFormat="false" ht="15" hidden="false" customHeight="false" outlineLevel="0" collapsed="false">
      <c r="A6213" s="0" t="s">
        <v>67296</v>
      </c>
      <c r="B6213" s="0" t="n">
        <f aca="false">HOUR(C6213)</f>
        <v>7</v>
      </c>
      <c r="C6213" s="1" t="n">
        <v>41379.3208333333</v>
      </c>
      <c r="D6213" s="0" t="s">
        <v>67297</v>
      </c>
    </row>
    <row r="6214" customFormat="false" ht="15" hidden="false" customHeight="false" outlineLevel="0" collapsed="false">
      <c r="A6214" s="0" t="s">
        <v>67298</v>
      </c>
      <c r="B6214" s="0" t="n">
        <f aca="false">HOUR(C6214)</f>
        <v>7</v>
      </c>
      <c r="C6214" s="1" t="n">
        <v>41379.3208333333</v>
      </c>
      <c r="D6214" s="0" t="s">
        <v>67299</v>
      </c>
    </row>
    <row r="6215" customFormat="false" ht="15" hidden="false" customHeight="false" outlineLevel="0" collapsed="false">
      <c r="A6215" s="0" t="s">
        <v>61596</v>
      </c>
      <c r="B6215" s="0" t="n">
        <f aca="false">HOUR(C6215)</f>
        <v>7</v>
      </c>
      <c r="C6215" s="1" t="n">
        <v>41379.3208333333</v>
      </c>
      <c r="D6215" s="0" t="s">
        <v>67300</v>
      </c>
    </row>
    <row r="6216" customFormat="false" ht="15" hidden="false" customHeight="false" outlineLevel="0" collapsed="false">
      <c r="A6216" s="0" t="s">
        <v>67301</v>
      </c>
      <c r="B6216" s="0" t="n">
        <f aca="false">HOUR(C6216)</f>
        <v>7</v>
      </c>
      <c r="C6216" s="1" t="n">
        <v>41379.3208333333</v>
      </c>
      <c r="D6216" s="0" t="s">
        <v>67302</v>
      </c>
    </row>
    <row r="6217" customFormat="false" ht="15" hidden="false" customHeight="false" outlineLevel="0" collapsed="false">
      <c r="A6217" s="0" t="s">
        <v>67118</v>
      </c>
      <c r="B6217" s="0" t="n">
        <f aca="false">HOUR(C6217)</f>
        <v>7</v>
      </c>
      <c r="C6217" s="1" t="n">
        <v>41379.3208333333</v>
      </c>
      <c r="D6217" s="0" t="s">
        <v>67303</v>
      </c>
    </row>
    <row r="6218" customFormat="false" ht="15" hidden="false" customHeight="false" outlineLevel="0" collapsed="false">
      <c r="A6218" s="0" t="s">
        <v>2833</v>
      </c>
      <c r="B6218" s="0" t="n">
        <f aca="false">HOUR(C6218)</f>
        <v>7</v>
      </c>
      <c r="C6218" s="1" t="n">
        <v>41379.3208333333</v>
      </c>
      <c r="D6218" s="0" t="s">
        <v>67304</v>
      </c>
    </row>
    <row r="6219" customFormat="false" ht="15" hidden="false" customHeight="false" outlineLevel="0" collapsed="false">
      <c r="A6219" s="0" t="s">
        <v>61279</v>
      </c>
      <c r="B6219" s="0" t="n">
        <f aca="false">HOUR(C6219)</f>
        <v>7</v>
      </c>
      <c r="C6219" s="1" t="n">
        <v>41379.3208333333</v>
      </c>
      <c r="D6219" s="0" t="s">
        <v>67305</v>
      </c>
    </row>
    <row r="6220" customFormat="false" ht="15" hidden="false" customHeight="false" outlineLevel="0" collapsed="false">
      <c r="A6220" s="0" t="s">
        <v>67306</v>
      </c>
      <c r="B6220" s="0" t="n">
        <f aca="false">HOUR(C6220)</f>
        <v>7</v>
      </c>
      <c r="C6220" s="1" t="n">
        <v>41379.3208333333</v>
      </c>
      <c r="D6220" s="0" t="s">
        <v>67307</v>
      </c>
    </row>
    <row r="6221" customFormat="false" ht="15" hidden="false" customHeight="false" outlineLevel="0" collapsed="false">
      <c r="A6221" s="0" t="s">
        <v>67308</v>
      </c>
      <c r="B6221" s="0" t="n">
        <f aca="false">HOUR(C6221)</f>
        <v>7</v>
      </c>
      <c r="C6221" s="1" t="n">
        <v>41379.3208333333</v>
      </c>
      <c r="D6221" s="0" t="s">
        <v>67309</v>
      </c>
    </row>
    <row r="6222" customFormat="false" ht="15" hidden="false" customHeight="false" outlineLevel="0" collapsed="false">
      <c r="A6222" s="0" t="s">
        <v>67310</v>
      </c>
      <c r="B6222" s="0" t="n">
        <f aca="false">HOUR(C6222)</f>
        <v>7</v>
      </c>
      <c r="C6222" s="1" t="n">
        <v>41379.3208333333</v>
      </c>
      <c r="D6222" s="0" t="s">
        <v>67311</v>
      </c>
    </row>
    <row r="6223" customFormat="false" ht="15" hidden="false" customHeight="false" outlineLevel="0" collapsed="false">
      <c r="A6223" s="0" t="s">
        <v>10788</v>
      </c>
      <c r="B6223" s="0" t="n">
        <f aca="false">HOUR(C6223)</f>
        <v>7</v>
      </c>
      <c r="C6223" s="1" t="n">
        <v>41379.3208333333</v>
      </c>
      <c r="D6223" s="0" t="s">
        <v>67312</v>
      </c>
    </row>
    <row r="6224" customFormat="false" ht="15" hidden="false" customHeight="false" outlineLevel="0" collapsed="false">
      <c r="A6224" s="0" t="s">
        <v>58379</v>
      </c>
      <c r="B6224" s="0" t="n">
        <f aca="false">HOUR(C6224)</f>
        <v>7</v>
      </c>
      <c r="C6224" s="1" t="n">
        <v>41379.3208333333</v>
      </c>
      <c r="D6224" s="0" t="s">
        <v>67313</v>
      </c>
    </row>
    <row r="6225" customFormat="false" ht="15" hidden="false" customHeight="false" outlineLevel="0" collapsed="false">
      <c r="A6225" s="0" t="s">
        <v>32124</v>
      </c>
      <c r="B6225" s="0" t="n">
        <f aca="false">HOUR(C6225)</f>
        <v>7</v>
      </c>
      <c r="C6225" s="1" t="n">
        <v>41379.3208333333</v>
      </c>
      <c r="D6225" s="0" t="s">
        <v>67314</v>
      </c>
    </row>
    <row r="6226" customFormat="false" ht="15" hidden="false" customHeight="false" outlineLevel="0" collapsed="false">
      <c r="A6226" s="0" t="s">
        <v>67315</v>
      </c>
      <c r="B6226" s="0" t="n">
        <f aca="false">HOUR(C6226)</f>
        <v>7</v>
      </c>
      <c r="C6226" s="1" t="n">
        <v>41379.3208333333</v>
      </c>
      <c r="D6226" s="0" t="s">
        <v>67316</v>
      </c>
    </row>
    <row r="6227" customFormat="false" ht="15" hidden="false" customHeight="false" outlineLevel="0" collapsed="false">
      <c r="A6227" s="0" t="s">
        <v>48559</v>
      </c>
      <c r="B6227" s="0" t="n">
        <f aca="false">HOUR(C6227)</f>
        <v>7</v>
      </c>
      <c r="C6227" s="1" t="n">
        <v>41379.3208333333</v>
      </c>
      <c r="D6227" s="0" t="s">
        <v>67317</v>
      </c>
    </row>
    <row r="6228" customFormat="false" ht="15" hidden="false" customHeight="false" outlineLevel="0" collapsed="false">
      <c r="A6228" s="0" t="s">
        <v>57187</v>
      </c>
      <c r="B6228" s="0" t="n">
        <f aca="false">HOUR(C6228)</f>
        <v>7</v>
      </c>
      <c r="C6228" s="1" t="n">
        <v>41379.3208333333</v>
      </c>
      <c r="D6228" s="0" t="s">
        <v>67318</v>
      </c>
    </row>
    <row r="6229" customFormat="false" ht="15" hidden="false" customHeight="false" outlineLevel="0" collapsed="false">
      <c r="A6229" s="0" t="s">
        <v>63031</v>
      </c>
      <c r="B6229" s="0" t="n">
        <f aca="false">HOUR(C6229)</f>
        <v>7</v>
      </c>
      <c r="C6229" s="1" t="n">
        <v>41379.3208333333</v>
      </c>
      <c r="D6229" s="0" t="s">
        <v>67319</v>
      </c>
    </row>
    <row r="6230" customFormat="false" ht="15" hidden="false" customHeight="false" outlineLevel="0" collapsed="false">
      <c r="A6230" s="0" t="s">
        <v>67320</v>
      </c>
      <c r="B6230" s="0" t="n">
        <f aca="false">HOUR(C6230)</f>
        <v>7</v>
      </c>
      <c r="C6230" s="1" t="n">
        <v>41379.3208333333</v>
      </c>
      <c r="D6230" s="0" t="s">
        <v>67321</v>
      </c>
    </row>
    <row r="6231" customFormat="false" ht="15" hidden="false" customHeight="false" outlineLevel="0" collapsed="false">
      <c r="A6231" s="0" t="s">
        <v>66803</v>
      </c>
      <c r="B6231" s="0" t="n">
        <f aca="false">HOUR(C6231)</f>
        <v>7</v>
      </c>
      <c r="C6231" s="1" t="n">
        <v>41379.3208333333</v>
      </c>
      <c r="D6231" s="0" t="s">
        <v>67322</v>
      </c>
    </row>
    <row r="6232" customFormat="false" ht="15" hidden="false" customHeight="false" outlineLevel="0" collapsed="false">
      <c r="A6232" s="0" t="s">
        <v>65728</v>
      </c>
      <c r="B6232" s="0" t="n">
        <f aca="false">HOUR(C6232)</f>
        <v>7</v>
      </c>
      <c r="C6232" s="1" t="n">
        <v>41379.3208333333</v>
      </c>
      <c r="D6232" s="0" t="s">
        <v>67323</v>
      </c>
    </row>
    <row r="6233" customFormat="false" ht="15" hidden="false" customHeight="false" outlineLevel="0" collapsed="false">
      <c r="A6233" s="0" t="s">
        <v>60930</v>
      </c>
      <c r="B6233" s="0" t="n">
        <f aca="false">HOUR(C6233)</f>
        <v>7</v>
      </c>
      <c r="C6233" s="1" t="n">
        <v>41379.3208333333</v>
      </c>
      <c r="D6233" s="0" t="s">
        <v>67324</v>
      </c>
    </row>
    <row r="6234" customFormat="false" ht="15" hidden="false" customHeight="false" outlineLevel="0" collapsed="false">
      <c r="A6234" s="0" t="s">
        <v>64861</v>
      </c>
      <c r="B6234" s="0" t="n">
        <f aca="false">HOUR(C6234)</f>
        <v>7</v>
      </c>
      <c r="C6234" s="1" t="n">
        <v>41379.3208333333</v>
      </c>
      <c r="D6234" s="0" t="s">
        <v>67325</v>
      </c>
    </row>
    <row r="6235" customFormat="false" ht="15" hidden="false" customHeight="false" outlineLevel="0" collapsed="false">
      <c r="A6235" s="0" t="s">
        <v>67326</v>
      </c>
      <c r="B6235" s="0" t="n">
        <f aca="false">HOUR(C6235)</f>
        <v>7</v>
      </c>
      <c r="C6235" s="1" t="n">
        <v>41379.3208333333</v>
      </c>
      <c r="D6235" s="0" t="s">
        <v>67327</v>
      </c>
    </row>
    <row r="6236" customFormat="false" ht="15" hidden="false" customHeight="false" outlineLevel="0" collapsed="false">
      <c r="A6236" s="0" t="s">
        <v>67328</v>
      </c>
      <c r="B6236" s="0" t="n">
        <f aca="false">HOUR(C6236)</f>
        <v>7</v>
      </c>
      <c r="C6236" s="1" t="n">
        <v>41379.3208333333</v>
      </c>
      <c r="D6236" s="0" t="s">
        <v>67329</v>
      </c>
    </row>
    <row r="6237" customFormat="false" ht="15" hidden="false" customHeight="false" outlineLevel="0" collapsed="false">
      <c r="A6237" s="0" t="s">
        <v>61828</v>
      </c>
      <c r="B6237" s="0" t="n">
        <f aca="false">HOUR(C6237)</f>
        <v>7</v>
      </c>
      <c r="C6237" s="1" t="n">
        <v>41379.3208333333</v>
      </c>
      <c r="D6237" s="0" t="s">
        <v>67330</v>
      </c>
    </row>
    <row r="6238" customFormat="false" ht="15" hidden="false" customHeight="false" outlineLevel="0" collapsed="false">
      <c r="A6238" s="0" t="s">
        <v>62407</v>
      </c>
      <c r="B6238" s="0" t="n">
        <f aca="false">HOUR(C6238)</f>
        <v>7</v>
      </c>
      <c r="C6238" s="1" t="n">
        <v>41379.3208333333</v>
      </c>
      <c r="D6238" s="0" t="s">
        <v>67331</v>
      </c>
    </row>
    <row r="6239" customFormat="false" ht="15" hidden="false" customHeight="false" outlineLevel="0" collapsed="false">
      <c r="A6239" s="0" t="s">
        <v>67332</v>
      </c>
      <c r="B6239" s="0" t="n">
        <f aca="false">HOUR(C6239)</f>
        <v>7</v>
      </c>
      <c r="C6239" s="1" t="n">
        <v>41379.3208333333</v>
      </c>
      <c r="D6239" s="0" t="s">
        <v>67333</v>
      </c>
    </row>
    <row r="6240" customFormat="false" ht="15" hidden="false" customHeight="false" outlineLevel="0" collapsed="false">
      <c r="A6240" s="0" t="s">
        <v>67334</v>
      </c>
      <c r="B6240" s="0" t="n">
        <f aca="false">HOUR(C6240)</f>
        <v>7</v>
      </c>
      <c r="C6240" s="1" t="n">
        <v>41379.3208333333</v>
      </c>
      <c r="D6240" s="0" t="s">
        <v>67335</v>
      </c>
    </row>
    <row r="6241" customFormat="false" ht="15" hidden="false" customHeight="false" outlineLevel="0" collapsed="false">
      <c r="A6241" s="0" t="s">
        <v>67336</v>
      </c>
      <c r="B6241" s="0" t="n">
        <f aca="false">HOUR(C6241)</f>
        <v>7</v>
      </c>
      <c r="C6241" s="1" t="n">
        <v>41379.3208333333</v>
      </c>
      <c r="D6241" s="0" t="s">
        <v>67337</v>
      </c>
    </row>
    <row r="6242" customFormat="false" ht="15" hidden="false" customHeight="false" outlineLevel="0" collapsed="false">
      <c r="A6242" s="0" t="s">
        <v>67338</v>
      </c>
      <c r="B6242" s="0" t="n">
        <f aca="false">HOUR(C6242)</f>
        <v>7</v>
      </c>
      <c r="C6242" s="1" t="n">
        <v>41379.3208333333</v>
      </c>
      <c r="D6242" s="0" t="s">
        <v>67339</v>
      </c>
    </row>
    <row r="6243" customFormat="false" ht="15" hidden="false" customHeight="false" outlineLevel="0" collapsed="false">
      <c r="A6243" s="0" t="s">
        <v>65072</v>
      </c>
      <c r="B6243" s="0" t="n">
        <f aca="false">HOUR(C6243)</f>
        <v>7</v>
      </c>
      <c r="C6243" s="1" t="n">
        <v>41379.3208333333</v>
      </c>
      <c r="D6243" s="0" t="s">
        <v>67340</v>
      </c>
    </row>
    <row r="6244" customFormat="false" ht="15" hidden="false" customHeight="false" outlineLevel="0" collapsed="false">
      <c r="A6244" s="0" t="s">
        <v>67341</v>
      </c>
      <c r="B6244" s="0" t="n">
        <f aca="false">HOUR(C6244)</f>
        <v>7</v>
      </c>
      <c r="C6244" s="1" t="n">
        <v>41379.3208333333</v>
      </c>
      <c r="D6244" s="0" t="s">
        <v>67342</v>
      </c>
    </row>
    <row r="6245" customFormat="false" ht="15" hidden="false" customHeight="false" outlineLevel="0" collapsed="false">
      <c r="A6245" s="0" t="s">
        <v>67343</v>
      </c>
      <c r="B6245" s="0" t="n">
        <f aca="false">HOUR(C6245)</f>
        <v>7</v>
      </c>
      <c r="C6245" s="1" t="n">
        <v>41379.3215277778</v>
      </c>
      <c r="D6245" s="0" t="s">
        <v>67344</v>
      </c>
    </row>
    <row r="6246" customFormat="false" ht="15" hidden="false" customHeight="false" outlineLevel="0" collapsed="false">
      <c r="A6246" s="0" t="s">
        <v>36708</v>
      </c>
      <c r="B6246" s="0" t="n">
        <f aca="false">HOUR(C6246)</f>
        <v>7</v>
      </c>
      <c r="C6246" s="1" t="n">
        <v>41379.3215277778</v>
      </c>
      <c r="D6246" s="0" t="s">
        <v>67345</v>
      </c>
    </row>
    <row r="6247" customFormat="false" ht="15" hidden="false" customHeight="false" outlineLevel="0" collapsed="false">
      <c r="A6247" s="0" t="s">
        <v>64875</v>
      </c>
      <c r="B6247" s="0" t="n">
        <f aca="false">HOUR(C6247)</f>
        <v>7</v>
      </c>
      <c r="C6247" s="1" t="n">
        <v>41379.3215277778</v>
      </c>
      <c r="D6247" s="0" t="s">
        <v>67346</v>
      </c>
    </row>
    <row r="6248" customFormat="false" ht="15" hidden="false" customHeight="false" outlineLevel="0" collapsed="false">
      <c r="A6248" s="0" t="s">
        <v>67347</v>
      </c>
      <c r="B6248" s="0" t="n">
        <f aca="false">HOUR(C6248)</f>
        <v>7</v>
      </c>
      <c r="C6248" s="1" t="n">
        <v>41379.3215277778</v>
      </c>
      <c r="D6248" s="0" t="s">
        <v>67348</v>
      </c>
    </row>
    <row r="6249" customFormat="false" ht="15" hidden="false" customHeight="false" outlineLevel="0" collapsed="false">
      <c r="A6249" s="0" t="s">
        <v>67349</v>
      </c>
      <c r="B6249" s="0" t="n">
        <f aca="false">HOUR(C6249)</f>
        <v>7</v>
      </c>
      <c r="C6249" s="1" t="n">
        <v>41379.3215277778</v>
      </c>
      <c r="D6249" s="0" t="s">
        <v>67350</v>
      </c>
    </row>
    <row r="6250" customFormat="false" ht="15" hidden="false" customHeight="false" outlineLevel="0" collapsed="false">
      <c r="A6250" s="0" t="s">
        <v>67351</v>
      </c>
      <c r="B6250" s="0" t="n">
        <f aca="false">HOUR(C6250)</f>
        <v>7</v>
      </c>
      <c r="C6250" s="1" t="n">
        <v>41379.3215277778</v>
      </c>
      <c r="D6250" s="0" t="s">
        <v>67352</v>
      </c>
    </row>
    <row r="6251" customFormat="false" ht="15" hidden="false" customHeight="false" outlineLevel="0" collapsed="false">
      <c r="A6251" s="0" t="s">
        <v>67353</v>
      </c>
      <c r="B6251" s="0" t="n">
        <f aca="false">HOUR(C6251)</f>
        <v>7</v>
      </c>
      <c r="C6251" s="1" t="n">
        <v>41379.3215277778</v>
      </c>
      <c r="D6251" s="0" t="s">
        <v>67354</v>
      </c>
    </row>
    <row r="6252" customFormat="false" ht="15" hidden="false" customHeight="false" outlineLevel="0" collapsed="false">
      <c r="A6252" s="0" t="s">
        <v>58992</v>
      </c>
      <c r="B6252" s="0" t="n">
        <f aca="false">HOUR(C6252)</f>
        <v>7</v>
      </c>
      <c r="C6252" s="1" t="n">
        <v>41379.3215277778</v>
      </c>
      <c r="D6252" s="0" t="s">
        <v>67355</v>
      </c>
    </row>
    <row r="6253" customFormat="false" ht="15" hidden="false" customHeight="false" outlineLevel="0" collapsed="false">
      <c r="A6253" s="0" t="s">
        <v>67356</v>
      </c>
      <c r="B6253" s="0" t="n">
        <f aca="false">HOUR(C6253)</f>
        <v>7</v>
      </c>
      <c r="C6253" s="1" t="n">
        <v>41379.3215277778</v>
      </c>
      <c r="D6253" s="0" t="s">
        <v>67357</v>
      </c>
    </row>
    <row r="6254" customFormat="false" ht="15" hidden="false" customHeight="false" outlineLevel="0" collapsed="false">
      <c r="A6254" s="0" t="s">
        <v>66090</v>
      </c>
      <c r="B6254" s="0" t="n">
        <f aca="false">HOUR(C6254)</f>
        <v>7</v>
      </c>
      <c r="C6254" s="1" t="n">
        <v>41379.3215277778</v>
      </c>
      <c r="D6254" s="0" t="s">
        <v>67358</v>
      </c>
    </row>
    <row r="6255" customFormat="false" ht="15" hidden="false" customHeight="false" outlineLevel="0" collapsed="false">
      <c r="A6255" s="0" t="s">
        <v>63558</v>
      </c>
      <c r="B6255" s="0" t="n">
        <f aca="false">HOUR(C6255)</f>
        <v>7</v>
      </c>
      <c r="C6255" s="1" t="n">
        <v>41379.3215277778</v>
      </c>
      <c r="D6255" s="0" t="s">
        <v>67359</v>
      </c>
    </row>
    <row r="6256" customFormat="false" ht="15" hidden="false" customHeight="false" outlineLevel="0" collapsed="false">
      <c r="A6256" s="0" t="s">
        <v>67360</v>
      </c>
      <c r="B6256" s="0" t="n">
        <f aca="false">HOUR(C6256)</f>
        <v>7</v>
      </c>
      <c r="C6256" s="1" t="n">
        <v>41379.3215277778</v>
      </c>
      <c r="D6256" s="0" t="s">
        <v>67361</v>
      </c>
    </row>
    <row r="6257" customFormat="false" ht="15" hidden="false" customHeight="false" outlineLevel="0" collapsed="false">
      <c r="A6257" s="0" t="s">
        <v>5167</v>
      </c>
      <c r="B6257" s="0" t="n">
        <f aca="false">HOUR(C6257)</f>
        <v>7</v>
      </c>
      <c r="C6257" s="1" t="n">
        <v>41379.3215277778</v>
      </c>
      <c r="D6257" s="0" t="s">
        <v>67362</v>
      </c>
    </row>
    <row r="6258" customFormat="false" ht="15" hidden="false" customHeight="false" outlineLevel="0" collapsed="false">
      <c r="A6258" s="0" t="s">
        <v>67363</v>
      </c>
      <c r="B6258" s="0" t="n">
        <f aca="false">HOUR(C6258)</f>
        <v>7</v>
      </c>
      <c r="C6258" s="1" t="n">
        <v>41379.3215277778</v>
      </c>
      <c r="D6258" s="0" t="s">
        <v>67364</v>
      </c>
    </row>
    <row r="6259" customFormat="false" ht="15" hidden="false" customHeight="false" outlineLevel="0" collapsed="false">
      <c r="A6259" s="0" t="s">
        <v>67365</v>
      </c>
      <c r="B6259" s="0" t="n">
        <f aca="false">HOUR(C6259)</f>
        <v>7</v>
      </c>
      <c r="C6259" s="1" t="n">
        <v>41379.3215277778</v>
      </c>
      <c r="D6259" s="0" t="s">
        <v>67366</v>
      </c>
    </row>
    <row r="6260" customFormat="false" ht="15" hidden="false" customHeight="false" outlineLevel="0" collapsed="false">
      <c r="A6260" s="0" t="s">
        <v>67367</v>
      </c>
      <c r="B6260" s="0" t="n">
        <f aca="false">HOUR(C6260)</f>
        <v>7</v>
      </c>
      <c r="C6260" s="1" t="n">
        <v>41379.3215277778</v>
      </c>
      <c r="D6260" s="0" t="s">
        <v>67368</v>
      </c>
    </row>
    <row r="6261" customFormat="false" ht="15" hidden="false" customHeight="false" outlineLevel="0" collapsed="false">
      <c r="A6261" s="0" t="s">
        <v>31212</v>
      </c>
      <c r="B6261" s="0" t="n">
        <f aca="false">HOUR(C6261)</f>
        <v>7</v>
      </c>
      <c r="C6261" s="1" t="n">
        <v>41379.3215277778</v>
      </c>
      <c r="D6261" s="0" t="s">
        <v>67369</v>
      </c>
    </row>
    <row r="6262" customFormat="false" ht="15" hidden="false" customHeight="false" outlineLevel="0" collapsed="false">
      <c r="A6262" s="0" t="s">
        <v>33711</v>
      </c>
      <c r="B6262" s="0" t="n">
        <f aca="false">HOUR(C6262)</f>
        <v>7</v>
      </c>
      <c r="C6262" s="1" t="n">
        <v>41379.3215277778</v>
      </c>
      <c r="D6262" s="0" t="s">
        <v>67370</v>
      </c>
    </row>
    <row r="6263" customFormat="false" ht="15" hidden="false" customHeight="false" outlineLevel="0" collapsed="false">
      <c r="A6263" s="0" t="s">
        <v>66915</v>
      </c>
      <c r="B6263" s="0" t="n">
        <f aca="false">HOUR(C6263)</f>
        <v>7</v>
      </c>
      <c r="C6263" s="1" t="n">
        <v>41379.3215277778</v>
      </c>
      <c r="D6263" s="0" t="s">
        <v>67371</v>
      </c>
    </row>
    <row r="6264" customFormat="false" ht="15" hidden="false" customHeight="false" outlineLevel="0" collapsed="false">
      <c r="A6264" s="0" t="s">
        <v>67372</v>
      </c>
      <c r="B6264" s="0" t="n">
        <f aca="false">HOUR(C6264)</f>
        <v>7</v>
      </c>
      <c r="C6264" s="1" t="n">
        <v>41379.3215277778</v>
      </c>
      <c r="D6264" s="0" t="s">
        <v>67373</v>
      </c>
    </row>
    <row r="6265" customFormat="false" ht="15" hidden="false" customHeight="false" outlineLevel="0" collapsed="false">
      <c r="A6265" s="0" t="s">
        <v>67374</v>
      </c>
      <c r="B6265" s="0" t="n">
        <f aca="false">HOUR(C6265)</f>
        <v>7</v>
      </c>
      <c r="C6265" s="1" t="n">
        <v>41379.3215277778</v>
      </c>
      <c r="D6265" s="0" t="s">
        <v>67375</v>
      </c>
    </row>
    <row r="6266" customFormat="false" ht="15" hidden="false" customHeight="false" outlineLevel="0" collapsed="false">
      <c r="A6266" s="0" t="s">
        <v>60064</v>
      </c>
      <c r="B6266" s="0" t="n">
        <f aca="false">HOUR(C6266)</f>
        <v>7</v>
      </c>
      <c r="C6266" s="1" t="n">
        <v>41379.3215277778</v>
      </c>
      <c r="D6266" s="0" t="s">
        <v>67376</v>
      </c>
    </row>
    <row r="6267" customFormat="false" ht="15" hidden="false" customHeight="false" outlineLevel="0" collapsed="false">
      <c r="A6267" s="0" t="s">
        <v>67377</v>
      </c>
      <c r="B6267" s="0" t="n">
        <f aca="false">HOUR(C6267)</f>
        <v>7</v>
      </c>
      <c r="C6267" s="1" t="n">
        <v>41379.3215277778</v>
      </c>
      <c r="D6267" s="0" t="s">
        <v>67378</v>
      </c>
    </row>
    <row r="6268" customFormat="false" ht="15" hidden="false" customHeight="false" outlineLevel="0" collapsed="false">
      <c r="A6268" s="0" t="s">
        <v>67379</v>
      </c>
      <c r="B6268" s="0" t="n">
        <f aca="false">HOUR(C6268)</f>
        <v>7</v>
      </c>
      <c r="C6268" s="1" t="n">
        <v>41379.3215277778</v>
      </c>
      <c r="D6268" s="0" t="s">
        <v>67380</v>
      </c>
    </row>
    <row r="6269" customFormat="false" ht="15" hidden="false" customHeight="false" outlineLevel="0" collapsed="false">
      <c r="A6269" s="0" t="s">
        <v>67381</v>
      </c>
      <c r="B6269" s="0" t="n">
        <f aca="false">HOUR(C6269)</f>
        <v>7</v>
      </c>
      <c r="C6269" s="1" t="n">
        <v>41379.3215277778</v>
      </c>
      <c r="D6269" s="0" t="s">
        <v>67382</v>
      </c>
    </row>
    <row r="6270" customFormat="false" ht="15" hidden="false" customHeight="false" outlineLevel="0" collapsed="false">
      <c r="A6270" s="0" t="s">
        <v>67383</v>
      </c>
      <c r="B6270" s="0" t="n">
        <f aca="false">HOUR(C6270)</f>
        <v>7</v>
      </c>
      <c r="C6270" s="1" t="n">
        <v>41379.3215277778</v>
      </c>
      <c r="D6270" s="0" t="s">
        <v>67384</v>
      </c>
    </row>
    <row r="6271" customFormat="false" ht="15" hidden="false" customHeight="false" outlineLevel="0" collapsed="false">
      <c r="A6271" s="0" t="s">
        <v>67385</v>
      </c>
      <c r="B6271" s="0" t="n">
        <f aca="false">HOUR(C6271)</f>
        <v>7</v>
      </c>
      <c r="C6271" s="1" t="n">
        <v>41379.3215277778</v>
      </c>
      <c r="D6271" s="0" t="s">
        <v>67386</v>
      </c>
    </row>
    <row r="6272" customFormat="false" ht="15" hidden="false" customHeight="false" outlineLevel="0" collapsed="false">
      <c r="A6272" s="0" t="s">
        <v>65693</v>
      </c>
      <c r="B6272" s="0" t="n">
        <f aca="false">HOUR(C6272)</f>
        <v>7</v>
      </c>
      <c r="C6272" s="1" t="n">
        <v>41379.3215277778</v>
      </c>
      <c r="D6272" s="0" t="s">
        <v>67387</v>
      </c>
    </row>
    <row r="6273" customFormat="false" ht="15" hidden="false" customHeight="false" outlineLevel="0" collapsed="false">
      <c r="A6273" s="0" t="s">
        <v>63892</v>
      </c>
      <c r="B6273" s="0" t="n">
        <f aca="false">HOUR(C6273)</f>
        <v>7</v>
      </c>
      <c r="C6273" s="1" t="n">
        <v>41379.3215277778</v>
      </c>
      <c r="D6273" s="0" t="s">
        <v>67388</v>
      </c>
    </row>
    <row r="6274" customFormat="false" ht="15" hidden="false" customHeight="false" outlineLevel="0" collapsed="false">
      <c r="A6274" s="0" t="s">
        <v>67389</v>
      </c>
      <c r="B6274" s="0" t="n">
        <f aca="false">HOUR(C6274)</f>
        <v>7</v>
      </c>
      <c r="C6274" s="1" t="n">
        <v>41379.3215277778</v>
      </c>
      <c r="D6274" s="0" t="s">
        <v>67390</v>
      </c>
    </row>
    <row r="6275" customFormat="false" ht="15" hidden="false" customHeight="false" outlineLevel="0" collapsed="false">
      <c r="A6275" s="0" t="s">
        <v>32124</v>
      </c>
      <c r="B6275" s="0" t="n">
        <f aca="false">HOUR(C6275)</f>
        <v>7</v>
      </c>
      <c r="C6275" s="1" t="n">
        <v>41379.3215277778</v>
      </c>
      <c r="D6275" s="0" t="s">
        <v>67391</v>
      </c>
    </row>
    <row r="6276" customFormat="false" ht="15" hidden="false" customHeight="false" outlineLevel="0" collapsed="false">
      <c r="A6276" s="0" t="s">
        <v>67392</v>
      </c>
      <c r="B6276" s="0" t="n">
        <f aca="false">HOUR(C6276)</f>
        <v>7</v>
      </c>
      <c r="C6276" s="1" t="n">
        <v>41379.3215277778</v>
      </c>
      <c r="D6276" s="0" t="s">
        <v>67393</v>
      </c>
    </row>
    <row r="6277" customFormat="false" ht="15" hidden="false" customHeight="false" outlineLevel="0" collapsed="false">
      <c r="A6277" s="0" t="s">
        <v>62605</v>
      </c>
      <c r="B6277" s="0" t="n">
        <f aca="false">HOUR(C6277)</f>
        <v>7</v>
      </c>
      <c r="C6277" s="1" t="n">
        <v>41379.3215277778</v>
      </c>
      <c r="D6277" s="0" t="s">
        <v>67394</v>
      </c>
    </row>
    <row r="6278" customFormat="false" ht="15" hidden="false" customHeight="false" outlineLevel="0" collapsed="false">
      <c r="A6278" s="0" t="s">
        <v>67395</v>
      </c>
      <c r="B6278" s="0" t="n">
        <f aca="false">HOUR(C6278)</f>
        <v>7</v>
      </c>
      <c r="C6278" s="1" t="n">
        <v>41379.3215277778</v>
      </c>
      <c r="D6278" s="0" t="s">
        <v>67396</v>
      </c>
    </row>
    <row r="6279" customFormat="false" ht="15" hidden="false" customHeight="false" outlineLevel="0" collapsed="false">
      <c r="A6279" s="0" t="s">
        <v>67397</v>
      </c>
      <c r="B6279" s="0" t="n">
        <f aca="false">HOUR(C6279)</f>
        <v>7</v>
      </c>
      <c r="C6279" s="1" t="n">
        <v>41379.3215277778</v>
      </c>
      <c r="D6279" s="0" t="s">
        <v>67398</v>
      </c>
    </row>
    <row r="6280" customFormat="false" ht="15" hidden="false" customHeight="false" outlineLevel="0" collapsed="false">
      <c r="A6280" s="0" t="s">
        <v>2823</v>
      </c>
      <c r="B6280" s="0" t="n">
        <f aca="false">HOUR(C6280)</f>
        <v>7</v>
      </c>
      <c r="C6280" s="1" t="n">
        <v>41379.3215277778</v>
      </c>
      <c r="D6280" s="0" t="s">
        <v>67399</v>
      </c>
    </row>
    <row r="6281" customFormat="false" ht="15" hidden="false" customHeight="false" outlineLevel="0" collapsed="false">
      <c r="A6281" s="0" t="s">
        <v>67400</v>
      </c>
      <c r="B6281" s="0" t="n">
        <f aca="false">HOUR(C6281)</f>
        <v>7</v>
      </c>
      <c r="C6281" s="1" t="n">
        <v>41379.3215277778</v>
      </c>
      <c r="D6281" s="0" t="s">
        <v>67401</v>
      </c>
    </row>
    <row r="6282" customFormat="false" ht="15" hidden="false" customHeight="false" outlineLevel="0" collapsed="false">
      <c r="A6282" s="0" t="s">
        <v>67402</v>
      </c>
      <c r="B6282" s="0" t="n">
        <f aca="false">HOUR(C6282)</f>
        <v>7</v>
      </c>
      <c r="C6282" s="1" t="n">
        <v>41379.3215277778</v>
      </c>
      <c r="D6282" s="0" t="s">
        <v>67403</v>
      </c>
    </row>
    <row r="6283" customFormat="false" ht="15" hidden="false" customHeight="false" outlineLevel="0" collapsed="false">
      <c r="A6283" s="0" t="s">
        <v>67404</v>
      </c>
      <c r="B6283" s="0" t="n">
        <f aca="false">HOUR(C6283)</f>
        <v>7</v>
      </c>
      <c r="C6283" s="1" t="n">
        <v>41379.3215277778</v>
      </c>
      <c r="D6283" s="0" t="s">
        <v>67405</v>
      </c>
    </row>
    <row r="6284" customFormat="false" ht="15" hidden="false" customHeight="false" outlineLevel="0" collapsed="false">
      <c r="A6284" s="0" t="s">
        <v>62105</v>
      </c>
      <c r="B6284" s="0" t="n">
        <f aca="false">HOUR(C6284)</f>
        <v>7</v>
      </c>
      <c r="C6284" s="1" t="n">
        <v>41379.3215277778</v>
      </c>
      <c r="D6284" s="0" t="s">
        <v>67406</v>
      </c>
    </row>
    <row r="6285" customFormat="false" ht="15" hidden="false" customHeight="false" outlineLevel="0" collapsed="false">
      <c r="A6285" s="0" t="s">
        <v>57692</v>
      </c>
      <c r="B6285" s="0" t="n">
        <f aca="false">HOUR(C6285)</f>
        <v>7</v>
      </c>
      <c r="C6285" s="1" t="n">
        <v>41379.3215277778</v>
      </c>
      <c r="D6285" s="0" t="s">
        <v>67407</v>
      </c>
    </row>
    <row r="6286" customFormat="false" ht="15" hidden="false" customHeight="false" outlineLevel="0" collapsed="false">
      <c r="A6286" s="0" t="s">
        <v>67408</v>
      </c>
      <c r="B6286" s="0" t="n">
        <f aca="false">HOUR(C6286)</f>
        <v>7</v>
      </c>
      <c r="C6286" s="1" t="n">
        <v>41379.3215277778</v>
      </c>
      <c r="D6286" s="0" t="s">
        <v>67409</v>
      </c>
    </row>
    <row r="6287" customFormat="false" ht="15" hidden="false" customHeight="false" outlineLevel="0" collapsed="false">
      <c r="A6287" s="0" t="s">
        <v>67410</v>
      </c>
      <c r="B6287" s="0" t="n">
        <f aca="false">HOUR(C6287)</f>
        <v>7</v>
      </c>
      <c r="C6287" s="1" t="n">
        <v>41379.3215277778</v>
      </c>
      <c r="D6287" s="0" t="s">
        <v>67411</v>
      </c>
    </row>
    <row r="6288" customFormat="false" ht="15" hidden="false" customHeight="false" outlineLevel="0" collapsed="false">
      <c r="A6288" s="0" t="s">
        <v>62394</v>
      </c>
      <c r="B6288" s="0" t="n">
        <f aca="false">HOUR(C6288)</f>
        <v>7</v>
      </c>
      <c r="C6288" s="1" t="n">
        <v>41379.3215277778</v>
      </c>
      <c r="D6288" s="0" t="s">
        <v>67412</v>
      </c>
    </row>
    <row r="6289" customFormat="false" ht="15" hidden="false" customHeight="false" outlineLevel="0" collapsed="false">
      <c r="A6289" s="0" t="s">
        <v>46078</v>
      </c>
      <c r="B6289" s="0" t="n">
        <f aca="false">HOUR(C6289)</f>
        <v>7</v>
      </c>
      <c r="C6289" s="1" t="n">
        <v>41379.3215277778</v>
      </c>
      <c r="D6289" s="0" t="s">
        <v>67413</v>
      </c>
    </row>
    <row r="6290" customFormat="false" ht="15" hidden="false" customHeight="false" outlineLevel="0" collapsed="false">
      <c r="A6290" s="0" t="s">
        <v>46078</v>
      </c>
      <c r="B6290" s="0" t="n">
        <f aca="false">HOUR(C6290)</f>
        <v>7</v>
      </c>
      <c r="C6290" s="1" t="n">
        <v>41379.3215277778</v>
      </c>
      <c r="D6290" s="0" t="s">
        <v>67413</v>
      </c>
    </row>
    <row r="6291" customFormat="false" ht="15" hidden="false" customHeight="false" outlineLevel="0" collapsed="false">
      <c r="A6291" s="0" t="s">
        <v>63581</v>
      </c>
      <c r="B6291" s="0" t="n">
        <f aca="false">HOUR(C6291)</f>
        <v>7</v>
      </c>
      <c r="C6291" s="1" t="n">
        <v>41379.3215277778</v>
      </c>
      <c r="D6291" s="0" t="s">
        <v>67414</v>
      </c>
    </row>
    <row r="6292" customFormat="false" ht="15" hidden="false" customHeight="false" outlineLevel="0" collapsed="false">
      <c r="A6292" s="0" t="s">
        <v>63363</v>
      </c>
      <c r="B6292" s="0" t="n">
        <f aca="false">HOUR(C6292)</f>
        <v>7</v>
      </c>
      <c r="C6292" s="1" t="n">
        <v>41379.3215277778</v>
      </c>
      <c r="D6292" s="0" t="s">
        <v>67415</v>
      </c>
    </row>
    <row r="6293" customFormat="false" ht="15" hidden="false" customHeight="false" outlineLevel="0" collapsed="false">
      <c r="A6293" s="0" t="s">
        <v>5434</v>
      </c>
      <c r="B6293" s="0" t="n">
        <f aca="false">HOUR(C6293)</f>
        <v>7</v>
      </c>
      <c r="C6293" s="1" t="n">
        <v>41379.3215277778</v>
      </c>
      <c r="D6293" s="0" t="s">
        <v>67416</v>
      </c>
    </row>
    <row r="6294" customFormat="false" ht="15" hidden="false" customHeight="false" outlineLevel="0" collapsed="false">
      <c r="A6294" s="0" t="s">
        <v>67417</v>
      </c>
      <c r="B6294" s="0" t="n">
        <f aca="false">HOUR(C6294)</f>
        <v>7</v>
      </c>
      <c r="C6294" s="1" t="n">
        <v>41379.3215277778</v>
      </c>
      <c r="D6294" s="0" t="s">
        <v>67418</v>
      </c>
    </row>
    <row r="6295" customFormat="false" ht="15" hidden="false" customHeight="false" outlineLevel="0" collapsed="false">
      <c r="A6295" s="0" t="s">
        <v>67419</v>
      </c>
      <c r="B6295" s="0" t="n">
        <f aca="false">HOUR(C6295)</f>
        <v>7</v>
      </c>
      <c r="C6295" s="1" t="n">
        <v>41379.3215277778</v>
      </c>
      <c r="D6295" s="0" t="s">
        <v>67420</v>
      </c>
    </row>
    <row r="6296" customFormat="false" ht="15" hidden="false" customHeight="false" outlineLevel="0" collapsed="false">
      <c r="A6296" s="0" t="s">
        <v>61051</v>
      </c>
      <c r="B6296" s="0" t="n">
        <f aca="false">HOUR(C6296)</f>
        <v>7</v>
      </c>
      <c r="C6296" s="1" t="n">
        <v>41379.3215277778</v>
      </c>
      <c r="D6296" s="0" t="s">
        <v>67421</v>
      </c>
    </row>
    <row r="6297" customFormat="false" ht="15" hidden="false" customHeight="false" outlineLevel="0" collapsed="false">
      <c r="A6297" s="0" t="s">
        <v>67422</v>
      </c>
      <c r="B6297" s="0" t="n">
        <f aca="false">HOUR(C6297)</f>
        <v>7</v>
      </c>
      <c r="C6297" s="1" t="n">
        <v>41379.3215277778</v>
      </c>
      <c r="D6297" s="0" t="s">
        <v>67423</v>
      </c>
    </row>
    <row r="6298" customFormat="false" ht="15" hidden="false" customHeight="false" outlineLevel="0" collapsed="false">
      <c r="A6298" s="0" t="s">
        <v>67286</v>
      </c>
      <c r="B6298" s="0" t="n">
        <f aca="false">HOUR(C6298)</f>
        <v>7</v>
      </c>
      <c r="C6298" s="1" t="n">
        <v>41379.3215277778</v>
      </c>
      <c r="D6298" s="0" t="s">
        <v>67424</v>
      </c>
    </row>
    <row r="6299" customFormat="false" ht="15" hidden="false" customHeight="false" outlineLevel="0" collapsed="false">
      <c r="A6299" s="0" t="s">
        <v>67425</v>
      </c>
      <c r="B6299" s="0" t="n">
        <f aca="false">HOUR(C6299)</f>
        <v>7</v>
      </c>
      <c r="C6299" s="1" t="n">
        <v>41379.3215277778</v>
      </c>
      <c r="D6299" s="0" t="s">
        <v>67426</v>
      </c>
    </row>
    <row r="6300" customFormat="false" ht="15" hidden="false" customHeight="false" outlineLevel="0" collapsed="false">
      <c r="A6300" s="0" t="s">
        <v>59453</v>
      </c>
      <c r="B6300" s="0" t="n">
        <f aca="false">HOUR(C6300)</f>
        <v>7</v>
      </c>
      <c r="C6300" s="1" t="n">
        <v>41379.3215277778</v>
      </c>
      <c r="D6300" s="0" t="s">
        <v>67427</v>
      </c>
    </row>
    <row r="6301" customFormat="false" ht="15" hidden="false" customHeight="false" outlineLevel="0" collapsed="false">
      <c r="A6301" s="0" t="s">
        <v>61538</v>
      </c>
      <c r="B6301" s="0" t="n">
        <f aca="false">HOUR(C6301)</f>
        <v>7</v>
      </c>
      <c r="C6301" s="1" t="n">
        <v>41379.3215277778</v>
      </c>
      <c r="D6301" s="0" t="s">
        <v>67428</v>
      </c>
    </row>
    <row r="6302" customFormat="false" ht="15" hidden="false" customHeight="false" outlineLevel="0" collapsed="false">
      <c r="A6302" s="0" t="s">
        <v>67429</v>
      </c>
      <c r="B6302" s="0" t="n">
        <f aca="false">HOUR(C6302)</f>
        <v>7</v>
      </c>
      <c r="C6302" s="1" t="n">
        <v>41379.3215277778</v>
      </c>
      <c r="D6302" s="0" t="s">
        <v>67430</v>
      </c>
    </row>
    <row r="6303" customFormat="false" ht="15" hidden="false" customHeight="false" outlineLevel="0" collapsed="false">
      <c r="A6303" s="0" t="s">
        <v>61294</v>
      </c>
      <c r="B6303" s="0" t="n">
        <f aca="false">HOUR(C6303)</f>
        <v>7</v>
      </c>
      <c r="C6303" s="1" t="n">
        <v>41379.3215277778</v>
      </c>
      <c r="D6303" s="0" t="s">
        <v>67431</v>
      </c>
    </row>
    <row r="6304" customFormat="false" ht="15" hidden="false" customHeight="false" outlineLevel="0" collapsed="false">
      <c r="A6304" s="0" t="s">
        <v>67432</v>
      </c>
      <c r="B6304" s="0" t="n">
        <f aca="false">HOUR(C6304)</f>
        <v>7</v>
      </c>
      <c r="C6304" s="1" t="n">
        <v>41379.3215277778</v>
      </c>
      <c r="D6304" s="0" t="s">
        <v>67433</v>
      </c>
    </row>
    <row r="6305" customFormat="false" ht="15" hidden="false" customHeight="false" outlineLevel="0" collapsed="false">
      <c r="A6305" s="0" t="s">
        <v>67434</v>
      </c>
      <c r="B6305" s="0" t="n">
        <f aca="false">HOUR(C6305)</f>
        <v>7</v>
      </c>
      <c r="C6305" s="1" t="n">
        <v>41379.3215277778</v>
      </c>
      <c r="D6305" s="0" t="s">
        <v>67435</v>
      </c>
    </row>
    <row r="6306" customFormat="false" ht="15" hidden="false" customHeight="false" outlineLevel="0" collapsed="false">
      <c r="A6306" s="0" t="s">
        <v>67436</v>
      </c>
      <c r="B6306" s="0" t="n">
        <f aca="false">HOUR(C6306)</f>
        <v>7</v>
      </c>
      <c r="C6306" s="1" t="n">
        <v>41379.3215277778</v>
      </c>
      <c r="D6306" s="0" t="s">
        <v>67437</v>
      </c>
    </row>
    <row r="6307" customFormat="false" ht="15" hidden="false" customHeight="false" outlineLevel="0" collapsed="false">
      <c r="A6307" s="0" t="s">
        <v>67438</v>
      </c>
      <c r="B6307" s="0" t="n">
        <f aca="false">HOUR(C6307)</f>
        <v>7</v>
      </c>
      <c r="C6307" s="1" t="n">
        <v>41379.3215277778</v>
      </c>
      <c r="D6307" s="0" t="s">
        <v>67439</v>
      </c>
    </row>
    <row r="6308" customFormat="false" ht="15" hidden="false" customHeight="false" outlineLevel="0" collapsed="false">
      <c r="A6308" s="0" t="s">
        <v>23117</v>
      </c>
      <c r="B6308" s="0" t="n">
        <f aca="false">HOUR(C6308)</f>
        <v>7</v>
      </c>
      <c r="C6308" s="1" t="n">
        <v>41379.3215277778</v>
      </c>
      <c r="D6308" s="0" t="s">
        <v>67440</v>
      </c>
    </row>
    <row r="6309" customFormat="false" ht="15" hidden="false" customHeight="false" outlineLevel="0" collapsed="false">
      <c r="A6309" s="0" t="s">
        <v>57806</v>
      </c>
      <c r="B6309" s="0" t="n">
        <f aca="false">HOUR(C6309)</f>
        <v>7</v>
      </c>
      <c r="C6309" s="1" t="n">
        <v>41379.3215277778</v>
      </c>
      <c r="D6309" s="0" t="s">
        <v>67441</v>
      </c>
    </row>
    <row r="6310" customFormat="false" ht="15" hidden="false" customHeight="false" outlineLevel="0" collapsed="false">
      <c r="A6310" s="0" t="s">
        <v>64420</v>
      </c>
      <c r="B6310" s="0" t="n">
        <f aca="false">HOUR(C6310)</f>
        <v>7</v>
      </c>
      <c r="C6310" s="1" t="n">
        <v>41379.3215277778</v>
      </c>
      <c r="D6310" s="0" t="s">
        <v>67442</v>
      </c>
    </row>
    <row r="6311" customFormat="false" ht="15" hidden="false" customHeight="false" outlineLevel="0" collapsed="false">
      <c r="A6311" s="0" t="s">
        <v>58239</v>
      </c>
      <c r="B6311" s="0" t="n">
        <f aca="false">HOUR(C6311)</f>
        <v>7</v>
      </c>
      <c r="C6311" s="1" t="n">
        <v>41379.3215277778</v>
      </c>
      <c r="D6311" s="0" t="s">
        <v>67443</v>
      </c>
    </row>
    <row r="6312" customFormat="false" ht="15" hidden="false" customHeight="false" outlineLevel="0" collapsed="false">
      <c r="A6312" s="0" t="s">
        <v>67444</v>
      </c>
      <c r="B6312" s="0" t="n">
        <f aca="false">HOUR(C6312)</f>
        <v>7</v>
      </c>
      <c r="C6312" s="1" t="n">
        <v>41379.3215277778</v>
      </c>
      <c r="D6312" s="0" t="s">
        <v>67445</v>
      </c>
    </row>
    <row r="6313" customFormat="false" ht="15" hidden="false" customHeight="false" outlineLevel="0" collapsed="false">
      <c r="A6313" s="0" t="s">
        <v>67446</v>
      </c>
      <c r="B6313" s="0" t="n">
        <f aca="false">HOUR(C6313)</f>
        <v>7</v>
      </c>
      <c r="C6313" s="1" t="n">
        <v>41379.3215277778</v>
      </c>
      <c r="D6313" s="0" t="s">
        <v>67447</v>
      </c>
    </row>
    <row r="6314" customFormat="false" ht="15" hidden="false" customHeight="false" outlineLevel="0" collapsed="false">
      <c r="A6314" s="0" t="s">
        <v>67448</v>
      </c>
      <c r="B6314" s="0" t="n">
        <f aca="false">HOUR(C6314)</f>
        <v>7</v>
      </c>
      <c r="C6314" s="1" t="n">
        <v>41379.3215277778</v>
      </c>
      <c r="D6314" s="0" t="s">
        <v>67449</v>
      </c>
    </row>
    <row r="6315" customFormat="false" ht="15" hidden="false" customHeight="false" outlineLevel="0" collapsed="false">
      <c r="A6315" s="0" t="s">
        <v>60214</v>
      </c>
      <c r="B6315" s="0" t="n">
        <f aca="false">HOUR(C6315)</f>
        <v>7</v>
      </c>
      <c r="C6315" s="1" t="n">
        <v>41379.3215277778</v>
      </c>
      <c r="D6315" s="0" t="s">
        <v>67450</v>
      </c>
    </row>
    <row r="6316" customFormat="false" ht="15" hidden="false" customHeight="false" outlineLevel="0" collapsed="false">
      <c r="A6316" s="0" t="s">
        <v>51104</v>
      </c>
      <c r="B6316" s="0" t="n">
        <f aca="false">HOUR(C6316)</f>
        <v>7</v>
      </c>
      <c r="C6316" s="1" t="n">
        <v>41379.3215277778</v>
      </c>
      <c r="D6316" s="0" t="s">
        <v>67451</v>
      </c>
    </row>
    <row r="6317" customFormat="false" ht="15" hidden="false" customHeight="false" outlineLevel="0" collapsed="false">
      <c r="A6317" s="0" t="s">
        <v>67452</v>
      </c>
      <c r="B6317" s="0" t="n">
        <f aca="false">HOUR(C6317)</f>
        <v>7</v>
      </c>
      <c r="C6317" s="1" t="n">
        <v>41379.3215277778</v>
      </c>
      <c r="D6317" s="0" t="s">
        <v>67453</v>
      </c>
    </row>
    <row r="6318" customFormat="false" ht="15" hidden="false" customHeight="false" outlineLevel="0" collapsed="false">
      <c r="A6318" s="0" t="s">
        <v>62108</v>
      </c>
      <c r="B6318" s="0" t="n">
        <f aca="false">HOUR(C6318)</f>
        <v>7</v>
      </c>
      <c r="C6318" s="1" t="n">
        <v>41379.3215277778</v>
      </c>
      <c r="D6318" s="0" t="s">
        <v>67454</v>
      </c>
    </row>
    <row r="6319" customFormat="false" ht="15" hidden="false" customHeight="false" outlineLevel="0" collapsed="false">
      <c r="A6319" s="0" t="s">
        <v>2929</v>
      </c>
      <c r="B6319" s="0" t="n">
        <f aca="false">HOUR(C6319)</f>
        <v>7</v>
      </c>
      <c r="C6319" s="1" t="n">
        <v>41379.3215277778</v>
      </c>
      <c r="D6319" s="0" t="s">
        <v>67455</v>
      </c>
    </row>
    <row r="6320" customFormat="false" ht="15" hidden="false" customHeight="false" outlineLevel="0" collapsed="false">
      <c r="A6320" s="0" t="s">
        <v>52645</v>
      </c>
      <c r="B6320" s="0" t="n">
        <f aca="false">HOUR(C6320)</f>
        <v>7</v>
      </c>
      <c r="C6320" s="1" t="n">
        <v>41379.3215277778</v>
      </c>
      <c r="D6320" s="0" t="s">
        <v>67456</v>
      </c>
    </row>
    <row r="6321" customFormat="false" ht="15" hidden="false" customHeight="false" outlineLevel="0" collapsed="false">
      <c r="A6321" s="0" t="s">
        <v>17469</v>
      </c>
      <c r="B6321" s="0" t="n">
        <f aca="false">HOUR(C6321)</f>
        <v>7</v>
      </c>
      <c r="C6321" s="1" t="n">
        <v>41379.3215277778</v>
      </c>
      <c r="D6321" s="0" t="s">
        <v>67457</v>
      </c>
    </row>
    <row r="6322" customFormat="false" ht="15" hidden="false" customHeight="false" outlineLevel="0" collapsed="false">
      <c r="A6322" s="0" t="s">
        <v>67458</v>
      </c>
      <c r="B6322" s="0" t="n">
        <f aca="false">HOUR(C6322)</f>
        <v>7</v>
      </c>
      <c r="C6322" s="1" t="n">
        <v>41379.3215277778</v>
      </c>
      <c r="D6322" s="0" t="s">
        <v>67459</v>
      </c>
    </row>
    <row r="6323" customFormat="false" ht="15" hidden="false" customHeight="false" outlineLevel="0" collapsed="false">
      <c r="A6323" s="0" t="s">
        <v>8915</v>
      </c>
      <c r="B6323" s="0" t="n">
        <f aca="false">HOUR(C6323)</f>
        <v>7</v>
      </c>
      <c r="C6323" s="1" t="n">
        <v>41379.3215277778</v>
      </c>
      <c r="D6323" s="0" t="s">
        <v>67460</v>
      </c>
    </row>
    <row r="6324" customFormat="false" ht="15" hidden="false" customHeight="false" outlineLevel="0" collapsed="false">
      <c r="A6324" s="0" t="s">
        <v>67461</v>
      </c>
      <c r="B6324" s="0" t="n">
        <f aca="false">HOUR(C6324)</f>
        <v>7</v>
      </c>
      <c r="C6324" s="1" t="n">
        <v>41379.3215277778</v>
      </c>
      <c r="D6324" s="0" t="s">
        <v>67462</v>
      </c>
    </row>
    <row r="6325" customFormat="false" ht="15" hidden="false" customHeight="false" outlineLevel="0" collapsed="false">
      <c r="A6325" s="0" t="s">
        <v>67463</v>
      </c>
      <c r="B6325" s="0" t="n">
        <f aca="false">HOUR(C6325)</f>
        <v>7</v>
      </c>
      <c r="C6325" s="1" t="n">
        <v>41379.3215277778</v>
      </c>
      <c r="D6325" s="0" t="s">
        <v>67464</v>
      </c>
    </row>
    <row r="6326" customFormat="false" ht="15" hidden="false" customHeight="false" outlineLevel="0" collapsed="false">
      <c r="A6326" s="0" t="s">
        <v>67465</v>
      </c>
      <c r="B6326" s="0" t="n">
        <f aca="false">HOUR(C6326)</f>
        <v>7</v>
      </c>
      <c r="C6326" s="1" t="n">
        <v>41379.3215277778</v>
      </c>
      <c r="D6326" s="0" t="s">
        <v>67466</v>
      </c>
    </row>
    <row r="6327" customFormat="false" ht="15" hidden="false" customHeight="false" outlineLevel="0" collapsed="false">
      <c r="A6327" s="0" t="s">
        <v>59040</v>
      </c>
      <c r="B6327" s="0" t="n">
        <f aca="false">HOUR(C6327)</f>
        <v>7</v>
      </c>
      <c r="C6327" s="1" t="n">
        <v>41379.3215277778</v>
      </c>
      <c r="D6327" s="0" t="s">
        <v>67467</v>
      </c>
    </row>
    <row r="6328" customFormat="false" ht="15" hidden="false" customHeight="false" outlineLevel="0" collapsed="false">
      <c r="A6328" s="0" t="s">
        <v>67468</v>
      </c>
      <c r="B6328" s="0" t="n">
        <f aca="false">HOUR(C6328)</f>
        <v>7</v>
      </c>
      <c r="C6328" s="1" t="n">
        <v>41379.3215277778</v>
      </c>
      <c r="D6328" s="0" t="s">
        <v>67469</v>
      </c>
    </row>
    <row r="6329" customFormat="false" ht="15" hidden="false" customHeight="false" outlineLevel="0" collapsed="false">
      <c r="A6329" s="0" t="s">
        <v>67470</v>
      </c>
      <c r="B6329" s="0" t="n">
        <f aca="false">HOUR(C6329)</f>
        <v>7</v>
      </c>
      <c r="C6329" s="1" t="n">
        <v>41379.3215277778</v>
      </c>
      <c r="D6329" s="0" t="s">
        <v>67471</v>
      </c>
    </row>
    <row r="6330" customFormat="false" ht="15" hidden="false" customHeight="false" outlineLevel="0" collapsed="false">
      <c r="A6330" s="0" t="s">
        <v>67472</v>
      </c>
      <c r="B6330" s="0" t="n">
        <f aca="false">HOUR(C6330)</f>
        <v>7</v>
      </c>
      <c r="C6330" s="1" t="n">
        <v>41379.3215277778</v>
      </c>
      <c r="D6330" s="0" t="s">
        <v>67473</v>
      </c>
    </row>
    <row r="6331" customFormat="false" ht="15" hidden="false" customHeight="false" outlineLevel="0" collapsed="false">
      <c r="A6331" s="0" t="s">
        <v>61346</v>
      </c>
      <c r="B6331" s="0" t="n">
        <f aca="false">HOUR(C6331)</f>
        <v>7</v>
      </c>
      <c r="C6331" s="1" t="n">
        <v>41379.3215277778</v>
      </c>
      <c r="D6331" s="0" t="s">
        <v>67474</v>
      </c>
    </row>
    <row r="6332" customFormat="false" ht="15" hidden="false" customHeight="false" outlineLevel="0" collapsed="false">
      <c r="A6332" s="0" t="s">
        <v>61014</v>
      </c>
      <c r="B6332" s="0" t="n">
        <f aca="false">HOUR(C6332)</f>
        <v>7</v>
      </c>
      <c r="C6332" s="1" t="n">
        <v>41379.3215277778</v>
      </c>
      <c r="D6332" s="0" t="s">
        <v>67475</v>
      </c>
    </row>
    <row r="6333" customFormat="false" ht="15" hidden="false" customHeight="false" outlineLevel="0" collapsed="false">
      <c r="A6333" s="0" t="s">
        <v>58075</v>
      </c>
      <c r="B6333" s="0" t="n">
        <f aca="false">HOUR(C6333)</f>
        <v>7</v>
      </c>
      <c r="C6333" s="1" t="n">
        <v>41379.3215277778</v>
      </c>
      <c r="D6333" s="0" t="s">
        <v>67476</v>
      </c>
    </row>
    <row r="6334" customFormat="false" ht="15" hidden="false" customHeight="false" outlineLevel="0" collapsed="false">
      <c r="A6334" s="0" t="s">
        <v>62134</v>
      </c>
      <c r="B6334" s="0" t="n">
        <f aca="false">HOUR(C6334)</f>
        <v>7</v>
      </c>
      <c r="C6334" s="1" t="n">
        <v>41379.3215277778</v>
      </c>
      <c r="D6334" s="0" t="s">
        <v>67477</v>
      </c>
    </row>
    <row r="6335" customFormat="false" ht="15" hidden="false" customHeight="false" outlineLevel="0" collapsed="false">
      <c r="A6335" s="0" t="s">
        <v>63007</v>
      </c>
      <c r="B6335" s="0" t="n">
        <f aca="false">HOUR(C6335)</f>
        <v>7</v>
      </c>
      <c r="C6335" s="1" t="n">
        <v>41379.3215277778</v>
      </c>
      <c r="D6335" s="0" t="s">
        <v>67478</v>
      </c>
    </row>
    <row r="6336" customFormat="false" ht="15" hidden="false" customHeight="false" outlineLevel="0" collapsed="false">
      <c r="A6336" s="0" t="s">
        <v>63946</v>
      </c>
      <c r="B6336" s="0" t="n">
        <f aca="false">HOUR(C6336)</f>
        <v>7</v>
      </c>
      <c r="C6336" s="1" t="n">
        <v>41379.3215277778</v>
      </c>
      <c r="D6336" s="0" t="s">
        <v>67479</v>
      </c>
    </row>
    <row r="6337" customFormat="false" ht="15" hidden="false" customHeight="false" outlineLevel="0" collapsed="false">
      <c r="A6337" s="0" t="s">
        <v>67480</v>
      </c>
      <c r="B6337" s="0" t="n">
        <f aca="false">HOUR(C6337)</f>
        <v>7</v>
      </c>
      <c r="C6337" s="1" t="n">
        <v>41379.3215277778</v>
      </c>
      <c r="D6337" s="0" t="s">
        <v>67481</v>
      </c>
    </row>
    <row r="6338" customFormat="false" ht="15" hidden="false" customHeight="false" outlineLevel="0" collapsed="false">
      <c r="A6338" s="0" t="s">
        <v>67482</v>
      </c>
      <c r="B6338" s="0" t="n">
        <f aca="false">HOUR(C6338)</f>
        <v>7</v>
      </c>
      <c r="C6338" s="1" t="n">
        <v>41379.3215277778</v>
      </c>
      <c r="D6338" s="0" t="s">
        <v>67483</v>
      </c>
    </row>
    <row r="6339" customFormat="false" ht="15" hidden="false" customHeight="false" outlineLevel="0" collapsed="false">
      <c r="A6339" s="0" t="s">
        <v>67484</v>
      </c>
      <c r="B6339" s="0" t="n">
        <f aca="false">HOUR(C6339)</f>
        <v>7</v>
      </c>
      <c r="C6339" s="1" t="n">
        <v>41379.3215277778</v>
      </c>
      <c r="D6339" s="0" t="s">
        <v>67485</v>
      </c>
    </row>
    <row r="6340" customFormat="false" ht="15" hidden="false" customHeight="false" outlineLevel="0" collapsed="false">
      <c r="A6340" s="0" t="s">
        <v>32692</v>
      </c>
      <c r="B6340" s="0" t="n">
        <f aca="false">HOUR(C6340)</f>
        <v>7</v>
      </c>
      <c r="C6340" s="1" t="n">
        <v>41379.3215277778</v>
      </c>
      <c r="D6340" s="0" t="s">
        <v>67486</v>
      </c>
    </row>
    <row r="6341" customFormat="false" ht="15" hidden="false" customHeight="false" outlineLevel="0" collapsed="false">
      <c r="A6341" s="0" t="s">
        <v>67487</v>
      </c>
      <c r="B6341" s="0" t="n">
        <f aca="false">HOUR(C6341)</f>
        <v>7</v>
      </c>
      <c r="C6341" s="1" t="n">
        <v>41379.3215277778</v>
      </c>
      <c r="D6341" s="0" t="s">
        <v>67488</v>
      </c>
    </row>
    <row r="6342" customFormat="false" ht="15" hidden="false" customHeight="false" outlineLevel="0" collapsed="false">
      <c r="A6342" s="0" t="s">
        <v>67489</v>
      </c>
      <c r="B6342" s="0" t="n">
        <f aca="false">HOUR(C6342)</f>
        <v>7</v>
      </c>
      <c r="C6342" s="1" t="n">
        <v>41379.3215277778</v>
      </c>
      <c r="D6342" s="0" t="s">
        <v>67490</v>
      </c>
    </row>
    <row r="6343" customFormat="false" ht="15" hidden="false" customHeight="false" outlineLevel="0" collapsed="false">
      <c r="A6343" s="0" t="s">
        <v>67491</v>
      </c>
      <c r="B6343" s="0" t="n">
        <f aca="false">HOUR(C6343)</f>
        <v>7</v>
      </c>
      <c r="C6343" s="1" t="n">
        <v>41379.3215277778</v>
      </c>
      <c r="D6343" s="0" t="s">
        <v>67492</v>
      </c>
    </row>
    <row r="6344" customFormat="false" ht="15" hidden="false" customHeight="false" outlineLevel="0" collapsed="false">
      <c r="A6344" s="0" t="s">
        <v>67493</v>
      </c>
      <c r="B6344" s="0" t="n">
        <f aca="false">HOUR(C6344)</f>
        <v>7</v>
      </c>
      <c r="C6344" s="1" t="n">
        <v>41379.3215277778</v>
      </c>
      <c r="D6344" s="0" t="s">
        <v>67494</v>
      </c>
    </row>
    <row r="6345" customFormat="false" ht="15" hidden="false" customHeight="false" outlineLevel="0" collapsed="false">
      <c r="A6345" s="0" t="s">
        <v>61805</v>
      </c>
      <c r="B6345" s="0" t="n">
        <f aca="false">HOUR(C6345)</f>
        <v>7</v>
      </c>
      <c r="C6345" s="1" t="n">
        <v>41379.3215277778</v>
      </c>
      <c r="D6345" s="0" t="s">
        <v>67495</v>
      </c>
    </row>
    <row r="6346" customFormat="false" ht="15" hidden="false" customHeight="false" outlineLevel="0" collapsed="false">
      <c r="A6346" s="0" t="s">
        <v>67496</v>
      </c>
      <c r="B6346" s="0" t="n">
        <f aca="false">HOUR(C6346)</f>
        <v>7</v>
      </c>
      <c r="C6346" s="1" t="n">
        <v>41379.3215277778</v>
      </c>
      <c r="D6346" s="0" t="s">
        <v>67497</v>
      </c>
    </row>
    <row r="6347" customFormat="false" ht="15" hidden="false" customHeight="false" outlineLevel="0" collapsed="false">
      <c r="A6347" s="0" t="s">
        <v>67498</v>
      </c>
      <c r="B6347" s="0" t="n">
        <f aca="false">HOUR(C6347)</f>
        <v>7</v>
      </c>
      <c r="C6347" s="1" t="n">
        <v>41379.3215277778</v>
      </c>
      <c r="D6347" s="0" t="s">
        <v>67499</v>
      </c>
    </row>
    <row r="6348" customFormat="false" ht="15" hidden="false" customHeight="false" outlineLevel="0" collapsed="false">
      <c r="A6348" s="0" t="s">
        <v>59652</v>
      </c>
      <c r="B6348" s="0" t="n">
        <f aca="false">HOUR(C6348)</f>
        <v>7</v>
      </c>
      <c r="C6348" s="1" t="n">
        <v>41379.3215277778</v>
      </c>
      <c r="D6348" s="0" t="s">
        <v>67500</v>
      </c>
    </row>
    <row r="6349" customFormat="false" ht="15" hidden="false" customHeight="false" outlineLevel="0" collapsed="false">
      <c r="A6349" s="0" t="s">
        <v>60656</v>
      </c>
      <c r="B6349" s="0" t="n">
        <f aca="false">HOUR(C6349)</f>
        <v>7</v>
      </c>
      <c r="C6349" s="1" t="n">
        <v>41379.3215277778</v>
      </c>
      <c r="D6349" s="0" t="s">
        <v>67501</v>
      </c>
    </row>
    <row r="6350" customFormat="false" ht="15" hidden="false" customHeight="false" outlineLevel="0" collapsed="false">
      <c r="A6350" s="0" t="s">
        <v>67502</v>
      </c>
      <c r="B6350" s="0" t="n">
        <f aca="false">HOUR(C6350)</f>
        <v>7</v>
      </c>
      <c r="C6350" s="1" t="n">
        <v>41379.3215277778</v>
      </c>
      <c r="D6350" s="0" t="s">
        <v>67503</v>
      </c>
    </row>
    <row r="6351" customFormat="false" ht="15" hidden="false" customHeight="false" outlineLevel="0" collapsed="false">
      <c r="A6351" s="0" t="s">
        <v>59802</v>
      </c>
      <c r="B6351" s="0" t="n">
        <f aca="false">HOUR(C6351)</f>
        <v>7</v>
      </c>
      <c r="C6351" s="1" t="n">
        <v>41379.3215277778</v>
      </c>
      <c r="D6351" s="0" t="s">
        <v>67504</v>
      </c>
    </row>
    <row r="6352" customFormat="false" ht="15" hidden="false" customHeight="false" outlineLevel="0" collapsed="false">
      <c r="A6352" s="0" t="s">
        <v>67505</v>
      </c>
      <c r="B6352" s="0" t="n">
        <f aca="false">HOUR(C6352)</f>
        <v>7</v>
      </c>
      <c r="C6352" s="1" t="n">
        <v>41379.3215277778</v>
      </c>
      <c r="D6352" s="0" t="s">
        <v>67506</v>
      </c>
    </row>
    <row r="6353" customFormat="false" ht="15" hidden="false" customHeight="false" outlineLevel="0" collapsed="false">
      <c r="A6353" s="0" t="s">
        <v>66881</v>
      </c>
      <c r="B6353" s="0" t="n">
        <f aca="false">HOUR(C6353)</f>
        <v>7</v>
      </c>
      <c r="C6353" s="1" t="n">
        <v>41379.3215277778</v>
      </c>
      <c r="D6353" s="0" t="s">
        <v>67507</v>
      </c>
    </row>
    <row r="6354" customFormat="false" ht="15" hidden="false" customHeight="false" outlineLevel="0" collapsed="false">
      <c r="A6354" s="0" t="s">
        <v>64696</v>
      </c>
      <c r="B6354" s="0" t="n">
        <f aca="false">HOUR(C6354)</f>
        <v>7</v>
      </c>
      <c r="C6354" s="1" t="n">
        <v>41379.3215277778</v>
      </c>
      <c r="D6354" s="0" t="s">
        <v>67508</v>
      </c>
    </row>
    <row r="6355" customFormat="false" ht="15" hidden="false" customHeight="false" outlineLevel="0" collapsed="false">
      <c r="A6355" s="0" t="s">
        <v>67509</v>
      </c>
      <c r="B6355" s="0" t="n">
        <f aca="false">HOUR(C6355)</f>
        <v>7</v>
      </c>
      <c r="C6355" s="1" t="n">
        <v>41379.3215277778</v>
      </c>
      <c r="D6355" s="0" t="s">
        <v>67510</v>
      </c>
    </row>
    <row r="6356" customFormat="false" ht="15" hidden="false" customHeight="false" outlineLevel="0" collapsed="false">
      <c r="A6356" s="0" t="s">
        <v>15495</v>
      </c>
      <c r="B6356" s="0" t="n">
        <f aca="false">HOUR(C6356)</f>
        <v>7</v>
      </c>
      <c r="C6356" s="1" t="n">
        <v>41379.3215277778</v>
      </c>
      <c r="D6356" s="0" t="s">
        <v>67511</v>
      </c>
    </row>
    <row r="6357" customFormat="false" ht="15" hidden="false" customHeight="false" outlineLevel="0" collapsed="false">
      <c r="A6357" s="0" t="s">
        <v>64811</v>
      </c>
      <c r="B6357" s="0" t="n">
        <f aca="false">HOUR(C6357)</f>
        <v>7</v>
      </c>
      <c r="C6357" s="1" t="n">
        <v>41379.3215277778</v>
      </c>
      <c r="D6357" s="0" t="s">
        <v>67512</v>
      </c>
    </row>
    <row r="6358" customFormat="false" ht="15" hidden="false" customHeight="false" outlineLevel="0" collapsed="false">
      <c r="A6358" s="0" t="s">
        <v>67513</v>
      </c>
      <c r="B6358" s="0" t="n">
        <f aca="false">HOUR(C6358)</f>
        <v>7</v>
      </c>
      <c r="C6358" s="1" t="n">
        <v>41379.3215277778</v>
      </c>
      <c r="D6358" s="0" t="s">
        <v>67514</v>
      </c>
    </row>
    <row r="6359" customFormat="false" ht="15" hidden="false" customHeight="false" outlineLevel="0" collapsed="false">
      <c r="A6359" s="0" t="s">
        <v>67515</v>
      </c>
      <c r="B6359" s="0" t="n">
        <f aca="false">HOUR(C6359)</f>
        <v>7</v>
      </c>
      <c r="C6359" s="1" t="n">
        <v>41379.3222222222</v>
      </c>
      <c r="D6359" s="0" t="s">
        <v>67516</v>
      </c>
    </row>
    <row r="6360" customFormat="false" ht="15" hidden="false" customHeight="false" outlineLevel="0" collapsed="false">
      <c r="A6360" s="0" t="s">
        <v>67517</v>
      </c>
      <c r="B6360" s="0" t="n">
        <f aca="false">HOUR(C6360)</f>
        <v>7</v>
      </c>
      <c r="C6360" s="1" t="n">
        <v>41379.3222222222</v>
      </c>
      <c r="D6360" s="0" t="s">
        <v>67518</v>
      </c>
    </row>
    <row r="6361" customFormat="false" ht="15" hidden="false" customHeight="false" outlineLevel="0" collapsed="false">
      <c r="A6361" s="0" t="s">
        <v>56807</v>
      </c>
      <c r="B6361" s="0" t="n">
        <f aca="false">HOUR(C6361)</f>
        <v>7</v>
      </c>
      <c r="C6361" s="1" t="n">
        <v>41379.3222222222</v>
      </c>
      <c r="D6361" s="0" t="s">
        <v>67519</v>
      </c>
    </row>
    <row r="6362" customFormat="false" ht="15" hidden="false" customHeight="false" outlineLevel="0" collapsed="false">
      <c r="A6362" s="0" t="s">
        <v>67520</v>
      </c>
      <c r="B6362" s="0" t="n">
        <f aca="false">HOUR(C6362)</f>
        <v>7</v>
      </c>
      <c r="C6362" s="1" t="n">
        <v>41379.3222222222</v>
      </c>
      <c r="D6362" s="0" t="s">
        <v>67521</v>
      </c>
    </row>
    <row r="6363" customFormat="false" ht="15" hidden="false" customHeight="false" outlineLevel="0" collapsed="false">
      <c r="A6363" s="0" t="s">
        <v>67522</v>
      </c>
      <c r="B6363" s="0" t="n">
        <f aca="false">HOUR(C6363)</f>
        <v>7</v>
      </c>
      <c r="C6363" s="1" t="n">
        <v>41379.3222222222</v>
      </c>
      <c r="D6363" s="0" t="s">
        <v>67523</v>
      </c>
    </row>
    <row r="6364" customFormat="false" ht="15" hidden="false" customHeight="false" outlineLevel="0" collapsed="false">
      <c r="A6364" s="0" t="s">
        <v>67524</v>
      </c>
      <c r="B6364" s="0" t="n">
        <f aca="false">HOUR(C6364)</f>
        <v>7</v>
      </c>
      <c r="C6364" s="1" t="n">
        <v>41379.3222222222</v>
      </c>
      <c r="D6364" s="0" t="s">
        <v>67525</v>
      </c>
    </row>
    <row r="6365" customFormat="false" ht="15" hidden="false" customHeight="false" outlineLevel="0" collapsed="false">
      <c r="A6365" s="0" t="s">
        <v>67526</v>
      </c>
      <c r="B6365" s="0" t="n">
        <f aca="false">HOUR(C6365)</f>
        <v>7</v>
      </c>
      <c r="C6365" s="1" t="n">
        <v>41379.3222222222</v>
      </c>
      <c r="D6365" s="0" t="s">
        <v>67527</v>
      </c>
    </row>
    <row r="6366" customFormat="false" ht="15" hidden="false" customHeight="false" outlineLevel="0" collapsed="false">
      <c r="A6366" s="0" t="s">
        <v>66655</v>
      </c>
      <c r="B6366" s="0" t="n">
        <f aca="false">HOUR(C6366)</f>
        <v>7</v>
      </c>
      <c r="C6366" s="1" t="n">
        <v>41379.3222222222</v>
      </c>
      <c r="D6366" s="0" t="s">
        <v>67528</v>
      </c>
    </row>
    <row r="6367" customFormat="false" ht="15" hidden="false" customHeight="false" outlineLevel="0" collapsed="false">
      <c r="A6367" s="0" t="s">
        <v>61754</v>
      </c>
      <c r="B6367" s="0" t="n">
        <f aca="false">HOUR(C6367)</f>
        <v>7</v>
      </c>
      <c r="C6367" s="1" t="n">
        <v>41379.3222222222</v>
      </c>
      <c r="D6367" s="0" t="s">
        <v>67529</v>
      </c>
    </row>
    <row r="6368" customFormat="false" ht="15" hidden="false" customHeight="false" outlineLevel="0" collapsed="false">
      <c r="A6368" s="0" t="s">
        <v>65285</v>
      </c>
      <c r="B6368" s="0" t="n">
        <f aca="false">HOUR(C6368)</f>
        <v>7</v>
      </c>
      <c r="C6368" s="1" t="n">
        <v>41379.3222222222</v>
      </c>
      <c r="D6368" s="0" t="s">
        <v>67530</v>
      </c>
    </row>
    <row r="6369" customFormat="false" ht="15" hidden="false" customHeight="false" outlineLevel="0" collapsed="false">
      <c r="A6369" s="0" t="s">
        <v>67531</v>
      </c>
      <c r="B6369" s="0" t="n">
        <f aca="false">HOUR(C6369)</f>
        <v>7</v>
      </c>
      <c r="C6369" s="1" t="n">
        <v>41379.3222222222</v>
      </c>
      <c r="D6369" s="0" t="s">
        <v>67532</v>
      </c>
    </row>
    <row r="6370" customFormat="false" ht="15" hidden="false" customHeight="false" outlineLevel="0" collapsed="false">
      <c r="A6370" s="0" t="s">
        <v>67533</v>
      </c>
      <c r="B6370" s="0" t="n">
        <f aca="false">HOUR(C6370)</f>
        <v>7</v>
      </c>
      <c r="C6370" s="1" t="n">
        <v>41379.3222222222</v>
      </c>
      <c r="D6370" s="0" t="s">
        <v>67534</v>
      </c>
    </row>
    <row r="6371" customFormat="false" ht="15" hidden="false" customHeight="false" outlineLevel="0" collapsed="false">
      <c r="A6371" s="0" t="s">
        <v>10488</v>
      </c>
      <c r="B6371" s="0" t="n">
        <f aca="false">HOUR(C6371)</f>
        <v>7</v>
      </c>
      <c r="C6371" s="1" t="n">
        <v>41379.3222222222</v>
      </c>
      <c r="D6371" s="0" t="s">
        <v>67535</v>
      </c>
    </row>
    <row r="6372" customFormat="false" ht="15" hidden="false" customHeight="false" outlineLevel="0" collapsed="false">
      <c r="A6372" s="0" t="s">
        <v>67536</v>
      </c>
      <c r="B6372" s="0" t="n">
        <f aca="false">HOUR(C6372)</f>
        <v>7</v>
      </c>
      <c r="C6372" s="1" t="n">
        <v>41379.3222222222</v>
      </c>
      <c r="D6372" s="0" t="s">
        <v>67537</v>
      </c>
    </row>
    <row r="6373" customFormat="false" ht="15" hidden="false" customHeight="false" outlineLevel="0" collapsed="false">
      <c r="A6373" s="0" t="s">
        <v>67538</v>
      </c>
      <c r="B6373" s="0" t="n">
        <f aca="false">HOUR(C6373)</f>
        <v>7</v>
      </c>
      <c r="C6373" s="1" t="n">
        <v>41379.3222222222</v>
      </c>
      <c r="D6373" s="0" t="s">
        <v>67539</v>
      </c>
    </row>
    <row r="6374" customFormat="false" ht="15" hidden="false" customHeight="false" outlineLevel="0" collapsed="false">
      <c r="A6374" s="0" t="s">
        <v>67540</v>
      </c>
      <c r="B6374" s="0" t="n">
        <f aca="false">HOUR(C6374)</f>
        <v>7</v>
      </c>
      <c r="C6374" s="1" t="n">
        <v>41379.3222222222</v>
      </c>
      <c r="D6374" s="0" t="s">
        <v>67541</v>
      </c>
    </row>
    <row r="6375" customFormat="false" ht="15" hidden="false" customHeight="false" outlineLevel="0" collapsed="false">
      <c r="A6375" s="0" t="s">
        <v>67542</v>
      </c>
      <c r="B6375" s="0" t="n">
        <f aca="false">HOUR(C6375)</f>
        <v>7</v>
      </c>
      <c r="C6375" s="1" t="n">
        <v>41379.3222222222</v>
      </c>
      <c r="D6375" s="0" t="s">
        <v>67543</v>
      </c>
    </row>
    <row r="6376" customFormat="false" ht="15" hidden="false" customHeight="false" outlineLevel="0" collapsed="false">
      <c r="A6376" s="0" t="s">
        <v>64868</v>
      </c>
      <c r="B6376" s="0" t="n">
        <f aca="false">HOUR(C6376)</f>
        <v>7</v>
      </c>
      <c r="C6376" s="1" t="n">
        <v>41379.3222222222</v>
      </c>
      <c r="D6376" s="0" t="s">
        <v>67544</v>
      </c>
    </row>
    <row r="6377" customFormat="false" ht="15" hidden="false" customHeight="false" outlineLevel="0" collapsed="false">
      <c r="A6377" s="0" t="s">
        <v>67545</v>
      </c>
      <c r="B6377" s="0" t="n">
        <f aca="false">HOUR(C6377)</f>
        <v>7</v>
      </c>
      <c r="C6377" s="1" t="n">
        <v>41379.3222222222</v>
      </c>
      <c r="D6377" s="0" t="s">
        <v>67546</v>
      </c>
    </row>
    <row r="6378" customFormat="false" ht="15" hidden="false" customHeight="false" outlineLevel="0" collapsed="false">
      <c r="A6378" s="0" t="s">
        <v>62942</v>
      </c>
      <c r="B6378" s="0" t="n">
        <f aca="false">HOUR(C6378)</f>
        <v>7</v>
      </c>
      <c r="C6378" s="1" t="n">
        <v>41379.3222222222</v>
      </c>
      <c r="D6378" s="0" t="s">
        <v>67547</v>
      </c>
    </row>
    <row r="6379" customFormat="false" ht="15" hidden="false" customHeight="false" outlineLevel="0" collapsed="false">
      <c r="A6379" s="0" t="s">
        <v>66058</v>
      </c>
      <c r="B6379" s="0" t="n">
        <f aca="false">HOUR(C6379)</f>
        <v>7</v>
      </c>
      <c r="C6379" s="1" t="n">
        <v>41379.3222222222</v>
      </c>
      <c r="D6379" s="0" t="s">
        <v>67548</v>
      </c>
    </row>
    <row r="6380" customFormat="false" ht="15" hidden="false" customHeight="false" outlineLevel="0" collapsed="false">
      <c r="A6380" s="0" t="s">
        <v>67549</v>
      </c>
      <c r="B6380" s="0" t="n">
        <f aca="false">HOUR(C6380)</f>
        <v>7</v>
      </c>
      <c r="C6380" s="1" t="n">
        <v>41379.3222222222</v>
      </c>
      <c r="D6380" s="0" t="s">
        <v>67550</v>
      </c>
    </row>
    <row r="6381" customFormat="false" ht="15" hidden="false" customHeight="false" outlineLevel="0" collapsed="false">
      <c r="A6381" s="0" t="s">
        <v>67551</v>
      </c>
      <c r="B6381" s="0" t="n">
        <f aca="false">HOUR(C6381)</f>
        <v>7</v>
      </c>
      <c r="C6381" s="1" t="n">
        <v>41379.3222222222</v>
      </c>
      <c r="D6381" s="0" t="s">
        <v>67552</v>
      </c>
    </row>
    <row r="6382" customFormat="false" ht="15" hidden="false" customHeight="false" outlineLevel="0" collapsed="false">
      <c r="A6382" s="0" t="s">
        <v>60623</v>
      </c>
      <c r="B6382" s="0" t="n">
        <f aca="false">HOUR(C6382)</f>
        <v>7</v>
      </c>
      <c r="C6382" s="1" t="n">
        <v>41379.3222222222</v>
      </c>
      <c r="D6382" s="0" t="s">
        <v>67553</v>
      </c>
    </row>
    <row r="6383" customFormat="false" ht="15" hidden="false" customHeight="false" outlineLevel="0" collapsed="false">
      <c r="A6383" s="0" t="s">
        <v>67554</v>
      </c>
      <c r="B6383" s="0" t="n">
        <f aca="false">HOUR(C6383)</f>
        <v>7</v>
      </c>
      <c r="C6383" s="1" t="n">
        <v>41379.3222222222</v>
      </c>
      <c r="D6383" s="0" t="s">
        <v>67555</v>
      </c>
    </row>
    <row r="6384" customFormat="false" ht="15" hidden="false" customHeight="false" outlineLevel="0" collapsed="false">
      <c r="A6384" s="0" t="s">
        <v>61559</v>
      </c>
      <c r="B6384" s="0" t="n">
        <f aca="false">HOUR(C6384)</f>
        <v>7</v>
      </c>
      <c r="C6384" s="1" t="n">
        <v>41379.3222222222</v>
      </c>
      <c r="D6384" s="0" t="s">
        <v>67556</v>
      </c>
    </row>
    <row r="6385" customFormat="false" ht="15" hidden="false" customHeight="false" outlineLevel="0" collapsed="false">
      <c r="A6385" s="0" t="s">
        <v>66897</v>
      </c>
      <c r="B6385" s="0" t="n">
        <f aca="false">HOUR(C6385)</f>
        <v>7</v>
      </c>
      <c r="C6385" s="1" t="n">
        <v>41379.3222222222</v>
      </c>
      <c r="D6385" s="0" t="s">
        <v>67557</v>
      </c>
    </row>
    <row r="6386" customFormat="false" ht="15" hidden="false" customHeight="false" outlineLevel="0" collapsed="false">
      <c r="A6386" s="0" t="s">
        <v>67558</v>
      </c>
      <c r="B6386" s="0" t="n">
        <f aca="false">HOUR(C6386)</f>
        <v>7</v>
      </c>
      <c r="C6386" s="1" t="n">
        <v>41379.3222222222</v>
      </c>
      <c r="D6386" s="0" t="s">
        <v>67559</v>
      </c>
    </row>
    <row r="6387" customFormat="false" ht="15" hidden="false" customHeight="false" outlineLevel="0" collapsed="false">
      <c r="A6387" s="0" t="s">
        <v>59796</v>
      </c>
      <c r="B6387" s="0" t="n">
        <f aca="false">HOUR(C6387)</f>
        <v>7</v>
      </c>
      <c r="C6387" s="1" t="n">
        <v>41379.3222222222</v>
      </c>
      <c r="D6387" s="0" t="s">
        <v>67560</v>
      </c>
    </row>
    <row r="6388" customFormat="false" ht="15" hidden="false" customHeight="false" outlineLevel="0" collapsed="false">
      <c r="A6388" s="0" t="s">
        <v>67561</v>
      </c>
      <c r="B6388" s="0" t="n">
        <f aca="false">HOUR(C6388)</f>
        <v>7</v>
      </c>
      <c r="C6388" s="1" t="n">
        <v>41379.3222222222</v>
      </c>
      <c r="D6388" s="0" t="s">
        <v>67562</v>
      </c>
    </row>
    <row r="6389" customFormat="false" ht="15" hidden="false" customHeight="false" outlineLevel="0" collapsed="false">
      <c r="A6389" s="0" t="s">
        <v>67563</v>
      </c>
      <c r="B6389" s="0" t="n">
        <f aca="false">HOUR(C6389)</f>
        <v>7</v>
      </c>
      <c r="C6389" s="1" t="n">
        <v>41379.3222222222</v>
      </c>
      <c r="D6389" s="0" t="s">
        <v>67564</v>
      </c>
    </row>
    <row r="6390" customFormat="false" ht="15" hidden="false" customHeight="false" outlineLevel="0" collapsed="false">
      <c r="A6390" s="0" t="s">
        <v>67565</v>
      </c>
      <c r="B6390" s="0" t="n">
        <f aca="false">HOUR(C6390)</f>
        <v>7</v>
      </c>
      <c r="C6390" s="1" t="n">
        <v>41379.3222222222</v>
      </c>
      <c r="D6390" s="0" t="s">
        <v>67566</v>
      </c>
    </row>
    <row r="6391" customFormat="false" ht="15" hidden="false" customHeight="false" outlineLevel="0" collapsed="false">
      <c r="A6391" s="0" t="s">
        <v>67567</v>
      </c>
      <c r="B6391" s="0" t="n">
        <f aca="false">HOUR(C6391)</f>
        <v>7</v>
      </c>
      <c r="C6391" s="1" t="n">
        <v>41379.3222222222</v>
      </c>
      <c r="D6391" s="0" t="s">
        <v>67568</v>
      </c>
    </row>
    <row r="6392" customFormat="false" ht="15" hidden="false" customHeight="false" outlineLevel="0" collapsed="false">
      <c r="A6392" s="0" t="s">
        <v>61596</v>
      </c>
      <c r="B6392" s="0" t="n">
        <f aca="false">HOUR(C6392)</f>
        <v>7</v>
      </c>
      <c r="C6392" s="1" t="n">
        <v>41379.3222222222</v>
      </c>
      <c r="D6392" s="0" t="s">
        <v>67569</v>
      </c>
    </row>
    <row r="6393" customFormat="false" ht="15" hidden="false" customHeight="false" outlineLevel="0" collapsed="false">
      <c r="A6393" s="0" t="s">
        <v>35488</v>
      </c>
      <c r="B6393" s="0" t="n">
        <f aca="false">HOUR(C6393)</f>
        <v>7</v>
      </c>
      <c r="C6393" s="1" t="n">
        <v>41379.3222222222</v>
      </c>
      <c r="D6393" s="0" t="s">
        <v>67570</v>
      </c>
    </row>
    <row r="6394" customFormat="false" ht="15" hidden="false" customHeight="false" outlineLevel="0" collapsed="false">
      <c r="A6394" s="0" t="s">
        <v>54028</v>
      </c>
      <c r="B6394" s="0" t="n">
        <f aca="false">HOUR(C6394)</f>
        <v>7</v>
      </c>
      <c r="C6394" s="1" t="n">
        <v>41379.3222222222</v>
      </c>
      <c r="D6394" s="0" t="s">
        <v>67571</v>
      </c>
    </row>
    <row r="6395" customFormat="false" ht="15" hidden="false" customHeight="false" outlineLevel="0" collapsed="false">
      <c r="A6395" s="0" t="s">
        <v>67572</v>
      </c>
      <c r="B6395" s="0" t="n">
        <f aca="false">HOUR(C6395)</f>
        <v>7</v>
      </c>
      <c r="C6395" s="1" t="n">
        <v>41379.3222222222</v>
      </c>
      <c r="D6395" s="0" t="s">
        <v>67573</v>
      </c>
    </row>
    <row r="6396" customFormat="false" ht="15" hidden="false" customHeight="false" outlineLevel="0" collapsed="false">
      <c r="A6396" s="0" t="s">
        <v>54028</v>
      </c>
      <c r="B6396" s="0" t="n">
        <f aca="false">HOUR(C6396)</f>
        <v>7</v>
      </c>
      <c r="C6396" s="1" t="n">
        <v>41379.3222222222</v>
      </c>
      <c r="D6396" s="0" t="s">
        <v>67574</v>
      </c>
    </row>
    <row r="6397" customFormat="false" ht="15" hidden="false" customHeight="false" outlineLevel="0" collapsed="false">
      <c r="A6397" s="0" t="s">
        <v>62536</v>
      </c>
      <c r="B6397" s="0" t="n">
        <f aca="false">HOUR(C6397)</f>
        <v>7</v>
      </c>
      <c r="C6397" s="1" t="n">
        <v>41379.3222222222</v>
      </c>
      <c r="D6397" s="0" t="s">
        <v>67575</v>
      </c>
    </row>
    <row r="6398" customFormat="false" ht="15" hidden="false" customHeight="false" outlineLevel="0" collapsed="false">
      <c r="A6398" s="0" t="s">
        <v>67576</v>
      </c>
      <c r="B6398" s="0" t="n">
        <f aca="false">HOUR(C6398)</f>
        <v>7</v>
      </c>
      <c r="C6398" s="1" t="n">
        <v>41379.3222222222</v>
      </c>
      <c r="D6398" s="0" t="s">
        <v>67577</v>
      </c>
    </row>
    <row r="6399" customFormat="false" ht="15" hidden="false" customHeight="false" outlineLevel="0" collapsed="false">
      <c r="A6399" s="0" t="s">
        <v>63127</v>
      </c>
      <c r="B6399" s="0" t="n">
        <f aca="false">HOUR(C6399)</f>
        <v>7</v>
      </c>
      <c r="C6399" s="1" t="n">
        <v>41379.3222222222</v>
      </c>
      <c r="D6399" s="0" t="s">
        <v>67578</v>
      </c>
    </row>
    <row r="6400" customFormat="false" ht="15" hidden="false" customHeight="false" outlineLevel="0" collapsed="false">
      <c r="A6400" s="0" t="s">
        <v>59301</v>
      </c>
      <c r="B6400" s="0" t="n">
        <f aca="false">HOUR(C6400)</f>
        <v>7</v>
      </c>
      <c r="C6400" s="1" t="n">
        <v>41379.3222222222</v>
      </c>
      <c r="D6400" s="0" t="s">
        <v>67579</v>
      </c>
    </row>
    <row r="6401" customFormat="false" ht="15" hidden="false" customHeight="false" outlineLevel="0" collapsed="false">
      <c r="A6401" s="0" t="s">
        <v>61758</v>
      </c>
      <c r="B6401" s="0" t="n">
        <f aca="false">HOUR(C6401)</f>
        <v>7</v>
      </c>
      <c r="C6401" s="1" t="n">
        <v>41379.3222222222</v>
      </c>
      <c r="D6401" s="0" t="s">
        <v>67580</v>
      </c>
    </row>
    <row r="6402" customFormat="false" ht="15" hidden="false" customHeight="false" outlineLevel="0" collapsed="false">
      <c r="A6402" s="0" t="s">
        <v>67581</v>
      </c>
      <c r="B6402" s="0" t="n">
        <f aca="false">HOUR(C6402)</f>
        <v>7</v>
      </c>
      <c r="C6402" s="1" t="n">
        <v>41379.3222222222</v>
      </c>
      <c r="D6402" s="0" t="s">
        <v>67582</v>
      </c>
    </row>
    <row r="6403" customFormat="false" ht="15" hidden="false" customHeight="false" outlineLevel="0" collapsed="false">
      <c r="A6403" s="0" t="s">
        <v>14823</v>
      </c>
      <c r="B6403" s="0" t="n">
        <f aca="false">HOUR(C6403)</f>
        <v>7</v>
      </c>
      <c r="C6403" s="1" t="n">
        <v>41379.3222222222</v>
      </c>
      <c r="D6403" s="0" t="s">
        <v>67583</v>
      </c>
    </row>
    <row r="6404" customFormat="false" ht="15" hidden="false" customHeight="false" outlineLevel="0" collapsed="false">
      <c r="A6404" s="0" t="s">
        <v>66012</v>
      </c>
      <c r="B6404" s="0" t="n">
        <f aca="false">HOUR(C6404)</f>
        <v>7</v>
      </c>
      <c r="C6404" s="1" t="n">
        <v>41379.3222222222</v>
      </c>
      <c r="D6404" s="0" t="s">
        <v>67584</v>
      </c>
    </row>
    <row r="6405" customFormat="false" ht="15" hidden="false" customHeight="false" outlineLevel="0" collapsed="false">
      <c r="A6405" s="0" t="s">
        <v>67585</v>
      </c>
      <c r="B6405" s="0" t="n">
        <f aca="false">HOUR(C6405)</f>
        <v>7</v>
      </c>
      <c r="C6405" s="1" t="n">
        <v>41379.3222222222</v>
      </c>
      <c r="D6405" s="0" t="s">
        <v>67584</v>
      </c>
    </row>
    <row r="6406" customFormat="false" ht="15" hidden="false" customHeight="false" outlineLevel="0" collapsed="false">
      <c r="A6406" s="0" t="s">
        <v>65072</v>
      </c>
      <c r="B6406" s="0" t="n">
        <f aca="false">HOUR(C6406)</f>
        <v>7</v>
      </c>
      <c r="C6406" s="1" t="n">
        <v>41379.3222222222</v>
      </c>
      <c r="D6406" s="0" t="s">
        <v>67586</v>
      </c>
    </row>
    <row r="6407" customFormat="false" ht="15" hidden="false" customHeight="false" outlineLevel="0" collapsed="false">
      <c r="A6407" s="0" t="s">
        <v>67587</v>
      </c>
      <c r="B6407" s="0" t="n">
        <f aca="false">HOUR(C6407)</f>
        <v>7</v>
      </c>
      <c r="C6407" s="1" t="n">
        <v>41379.3222222222</v>
      </c>
      <c r="D6407" s="0" t="s">
        <v>67588</v>
      </c>
    </row>
    <row r="6408" customFormat="false" ht="15" hidden="false" customHeight="false" outlineLevel="0" collapsed="false">
      <c r="A6408" s="0" t="s">
        <v>67589</v>
      </c>
      <c r="B6408" s="0" t="n">
        <f aca="false">HOUR(C6408)</f>
        <v>7</v>
      </c>
      <c r="C6408" s="1" t="n">
        <v>41379.3222222222</v>
      </c>
      <c r="D6408" s="0" t="s">
        <v>67590</v>
      </c>
    </row>
    <row r="6409" customFormat="false" ht="15" hidden="false" customHeight="false" outlineLevel="0" collapsed="false">
      <c r="A6409" s="0" t="s">
        <v>14823</v>
      </c>
      <c r="B6409" s="0" t="n">
        <f aca="false">HOUR(C6409)</f>
        <v>7</v>
      </c>
      <c r="C6409" s="1" t="n">
        <v>41379.3222222222</v>
      </c>
      <c r="D6409" s="0" t="s">
        <v>67591</v>
      </c>
    </row>
    <row r="6410" customFormat="false" ht="15" hidden="false" customHeight="false" outlineLevel="0" collapsed="false">
      <c r="A6410" s="0" t="s">
        <v>67592</v>
      </c>
      <c r="B6410" s="0" t="n">
        <f aca="false">HOUR(C6410)</f>
        <v>7</v>
      </c>
      <c r="C6410" s="1" t="n">
        <v>41379.3222222222</v>
      </c>
      <c r="D6410" s="0" t="s">
        <v>67593</v>
      </c>
    </row>
    <row r="6411" customFormat="false" ht="15" hidden="false" customHeight="false" outlineLevel="0" collapsed="false">
      <c r="A6411" s="0" t="s">
        <v>58829</v>
      </c>
      <c r="B6411" s="0" t="n">
        <f aca="false">HOUR(C6411)</f>
        <v>7</v>
      </c>
      <c r="C6411" s="1" t="n">
        <v>41379.3222222222</v>
      </c>
      <c r="D6411" s="0" t="s">
        <v>67594</v>
      </c>
    </row>
    <row r="6412" customFormat="false" ht="15" hidden="false" customHeight="false" outlineLevel="0" collapsed="false">
      <c r="A6412" s="0" t="s">
        <v>67595</v>
      </c>
      <c r="B6412" s="0" t="n">
        <f aca="false">HOUR(C6412)</f>
        <v>7</v>
      </c>
      <c r="C6412" s="1" t="n">
        <v>41379.3222222222</v>
      </c>
      <c r="D6412" s="0" t="s">
        <v>67596</v>
      </c>
    </row>
    <row r="6413" customFormat="false" ht="15" hidden="false" customHeight="false" outlineLevel="0" collapsed="false">
      <c r="A6413" s="0" t="s">
        <v>67597</v>
      </c>
      <c r="B6413" s="0" t="n">
        <f aca="false">HOUR(C6413)</f>
        <v>7</v>
      </c>
      <c r="C6413" s="1" t="n">
        <v>41379.3222222222</v>
      </c>
      <c r="D6413" s="0" t="s">
        <v>67598</v>
      </c>
    </row>
    <row r="6414" customFormat="false" ht="15" hidden="false" customHeight="false" outlineLevel="0" collapsed="false">
      <c r="A6414" s="0" t="s">
        <v>59848</v>
      </c>
      <c r="B6414" s="0" t="n">
        <f aca="false">HOUR(C6414)</f>
        <v>7</v>
      </c>
      <c r="C6414" s="1" t="n">
        <v>41379.3222222222</v>
      </c>
      <c r="D6414" s="0" t="s">
        <v>67599</v>
      </c>
    </row>
    <row r="6415" customFormat="false" ht="15" hidden="false" customHeight="false" outlineLevel="0" collapsed="false">
      <c r="A6415" s="0" t="s">
        <v>67600</v>
      </c>
      <c r="B6415" s="0" t="n">
        <f aca="false">HOUR(C6415)</f>
        <v>7</v>
      </c>
      <c r="C6415" s="1" t="n">
        <v>41379.3222222222</v>
      </c>
      <c r="D6415" s="0" t="s">
        <v>67601</v>
      </c>
    </row>
    <row r="6416" customFormat="false" ht="15" hidden="false" customHeight="false" outlineLevel="0" collapsed="false">
      <c r="A6416" s="0" t="s">
        <v>67602</v>
      </c>
      <c r="B6416" s="0" t="n">
        <f aca="false">HOUR(C6416)</f>
        <v>7</v>
      </c>
      <c r="C6416" s="1" t="n">
        <v>41379.3222222222</v>
      </c>
      <c r="D6416" s="0" t="s">
        <v>67603</v>
      </c>
    </row>
    <row r="6417" customFormat="false" ht="15" hidden="false" customHeight="false" outlineLevel="0" collapsed="false">
      <c r="A6417" s="0" t="s">
        <v>67604</v>
      </c>
      <c r="B6417" s="0" t="n">
        <f aca="false">HOUR(C6417)</f>
        <v>7</v>
      </c>
      <c r="C6417" s="1" t="n">
        <v>41379.3222222222</v>
      </c>
      <c r="D6417" s="0" t="s">
        <v>67605</v>
      </c>
    </row>
    <row r="6418" customFormat="false" ht="15" hidden="false" customHeight="false" outlineLevel="0" collapsed="false">
      <c r="A6418" s="0" t="s">
        <v>60422</v>
      </c>
      <c r="B6418" s="0" t="n">
        <f aca="false">HOUR(C6418)</f>
        <v>7</v>
      </c>
      <c r="C6418" s="1" t="n">
        <v>41379.3222222222</v>
      </c>
      <c r="D6418" s="0" t="s">
        <v>67606</v>
      </c>
    </row>
    <row r="6419" customFormat="false" ht="15" hidden="false" customHeight="false" outlineLevel="0" collapsed="false">
      <c r="A6419" s="0" t="s">
        <v>67607</v>
      </c>
      <c r="B6419" s="0" t="n">
        <f aca="false">HOUR(C6419)</f>
        <v>7</v>
      </c>
      <c r="C6419" s="1" t="n">
        <v>41379.3222222222</v>
      </c>
      <c r="D6419" s="0" t="s">
        <v>67608</v>
      </c>
    </row>
    <row r="6420" customFormat="false" ht="15" hidden="false" customHeight="false" outlineLevel="0" collapsed="false">
      <c r="A6420" s="0" t="s">
        <v>67609</v>
      </c>
      <c r="B6420" s="0" t="n">
        <f aca="false">HOUR(C6420)</f>
        <v>7</v>
      </c>
      <c r="C6420" s="1" t="n">
        <v>41379.3222222222</v>
      </c>
      <c r="D6420" s="0" t="s">
        <v>67610</v>
      </c>
    </row>
    <row r="6421" customFormat="false" ht="15" hidden="false" customHeight="false" outlineLevel="0" collapsed="false">
      <c r="A6421" s="0" t="s">
        <v>61523</v>
      </c>
      <c r="B6421" s="0" t="n">
        <f aca="false">HOUR(C6421)</f>
        <v>7</v>
      </c>
      <c r="C6421" s="1" t="n">
        <v>41379.3222222222</v>
      </c>
      <c r="D6421" s="0" t="s">
        <v>67611</v>
      </c>
    </row>
    <row r="6422" customFormat="false" ht="15" hidden="false" customHeight="false" outlineLevel="0" collapsed="false">
      <c r="A6422" s="0" t="s">
        <v>61861</v>
      </c>
      <c r="B6422" s="0" t="n">
        <f aca="false">HOUR(C6422)</f>
        <v>7</v>
      </c>
      <c r="C6422" s="1" t="n">
        <v>41379.3222222222</v>
      </c>
      <c r="D6422" s="0" t="s">
        <v>67612</v>
      </c>
    </row>
    <row r="6423" customFormat="false" ht="15" hidden="false" customHeight="false" outlineLevel="0" collapsed="false">
      <c r="A6423" s="0" t="s">
        <v>67613</v>
      </c>
      <c r="B6423" s="0" t="n">
        <f aca="false">HOUR(C6423)</f>
        <v>7</v>
      </c>
      <c r="C6423" s="1" t="n">
        <v>41379.3222222222</v>
      </c>
      <c r="D6423" s="0" t="s">
        <v>67614</v>
      </c>
    </row>
    <row r="6424" customFormat="false" ht="15" hidden="false" customHeight="false" outlineLevel="0" collapsed="false">
      <c r="A6424" s="0" t="s">
        <v>67615</v>
      </c>
      <c r="B6424" s="0" t="n">
        <f aca="false">HOUR(C6424)</f>
        <v>7</v>
      </c>
      <c r="C6424" s="1" t="n">
        <v>41379.3222222222</v>
      </c>
      <c r="D6424" s="0" t="s">
        <v>67616</v>
      </c>
    </row>
    <row r="6425" customFormat="false" ht="15" hidden="false" customHeight="false" outlineLevel="0" collapsed="false">
      <c r="A6425" s="0" t="s">
        <v>67617</v>
      </c>
      <c r="B6425" s="0" t="n">
        <f aca="false">HOUR(C6425)</f>
        <v>7</v>
      </c>
      <c r="C6425" s="1" t="n">
        <v>41379.3222222222</v>
      </c>
      <c r="D6425" s="0" t="s">
        <v>67618</v>
      </c>
    </row>
    <row r="6426" customFormat="false" ht="15" hidden="false" customHeight="false" outlineLevel="0" collapsed="false">
      <c r="A6426" s="0" t="s">
        <v>67619</v>
      </c>
      <c r="B6426" s="0" t="n">
        <f aca="false">HOUR(C6426)</f>
        <v>7</v>
      </c>
      <c r="C6426" s="1" t="n">
        <v>41379.3222222222</v>
      </c>
      <c r="D6426" s="0" t="s">
        <v>67620</v>
      </c>
    </row>
    <row r="6427" customFormat="false" ht="15" hidden="false" customHeight="false" outlineLevel="0" collapsed="false">
      <c r="A6427" s="0" t="s">
        <v>64129</v>
      </c>
      <c r="B6427" s="0" t="n">
        <f aca="false">HOUR(C6427)</f>
        <v>7</v>
      </c>
      <c r="C6427" s="1" t="n">
        <v>41379.3222222222</v>
      </c>
      <c r="D6427" s="0" t="s">
        <v>67621</v>
      </c>
    </row>
    <row r="6428" customFormat="false" ht="15" hidden="false" customHeight="false" outlineLevel="0" collapsed="false">
      <c r="A6428" s="0" t="s">
        <v>67622</v>
      </c>
      <c r="B6428" s="0" t="n">
        <f aca="false">HOUR(C6428)</f>
        <v>7</v>
      </c>
      <c r="C6428" s="1" t="n">
        <v>41379.3222222222</v>
      </c>
      <c r="D6428" s="0" t="s">
        <v>67623</v>
      </c>
    </row>
    <row r="6429" customFormat="false" ht="15" hidden="false" customHeight="false" outlineLevel="0" collapsed="false">
      <c r="A6429" s="0" t="s">
        <v>67624</v>
      </c>
      <c r="B6429" s="0" t="n">
        <f aca="false">HOUR(C6429)</f>
        <v>7</v>
      </c>
      <c r="C6429" s="1" t="n">
        <v>41379.3222222222</v>
      </c>
      <c r="D6429" s="0" t="s">
        <v>67625</v>
      </c>
    </row>
    <row r="6430" customFormat="false" ht="15" hidden="false" customHeight="false" outlineLevel="0" collapsed="false">
      <c r="A6430" s="0" t="s">
        <v>67626</v>
      </c>
      <c r="B6430" s="0" t="n">
        <f aca="false">HOUR(C6430)</f>
        <v>7</v>
      </c>
      <c r="C6430" s="1" t="n">
        <v>41379.3222222222</v>
      </c>
      <c r="D6430" s="0" t="s">
        <v>67627</v>
      </c>
    </row>
    <row r="6431" customFormat="false" ht="15" hidden="false" customHeight="false" outlineLevel="0" collapsed="false">
      <c r="A6431" s="0" t="s">
        <v>67628</v>
      </c>
      <c r="B6431" s="0" t="n">
        <f aca="false">HOUR(C6431)</f>
        <v>7</v>
      </c>
      <c r="C6431" s="1" t="n">
        <v>41379.3222222222</v>
      </c>
      <c r="D6431" s="0" t="s">
        <v>67629</v>
      </c>
    </row>
    <row r="6432" customFormat="false" ht="15" hidden="false" customHeight="false" outlineLevel="0" collapsed="false">
      <c r="A6432" s="0" t="s">
        <v>14823</v>
      </c>
      <c r="B6432" s="0" t="n">
        <f aca="false">HOUR(C6432)</f>
        <v>7</v>
      </c>
      <c r="C6432" s="1" t="n">
        <v>41379.3222222222</v>
      </c>
      <c r="D6432" s="0" t="s">
        <v>67630</v>
      </c>
    </row>
    <row r="6433" customFormat="false" ht="15" hidden="false" customHeight="false" outlineLevel="0" collapsed="false">
      <c r="A6433" s="0" t="s">
        <v>67631</v>
      </c>
      <c r="B6433" s="0" t="n">
        <f aca="false">HOUR(C6433)</f>
        <v>7</v>
      </c>
      <c r="C6433" s="1" t="n">
        <v>41379.3222222222</v>
      </c>
      <c r="D6433" s="0" t="s">
        <v>67632</v>
      </c>
    </row>
    <row r="6434" customFormat="false" ht="15" hidden="false" customHeight="false" outlineLevel="0" collapsed="false">
      <c r="A6434" s="0" t="s">
        <v>67633</v>
      </c>
      <c r="B6434" s="0" t="n">
        <f aca="false">HOUR(C6434)</f>
        <v>7</v>
      </c>
      <c r="C6434" s="1" t="n">
        <v>41379.3222222222</v>
      </c>
      <c r="D6434" s="0" t="s">
        <v>67634</v>
      </c>
    </row>
    <row r="6435" customFormat="false" ht="15" hidden="false" customHeight="false" outlineLevel="0" collapsed="false">
      <c r="A6435" s="0" t="s">
        <v>14823</v>
      </c>
      <c r="B6435" s="0" t="n">
        <f aca="false">HOUR(C6435)</f>
        <v>7</v>
      </c>
      <c r="C6435" s="1" t="n">
        <v>41379.3222222222</v>
      </c>
      <c r="D6435" s="0" t="s">
        <v>67635</v>
      </c>
    </row>
    <row r="6436" customFormat="false" ht="15" hidden="false" customHeight="false" outlineLevel="0" collapsed="false">
      <c r="A6436" s="0" t="s">
        <v>67636</v>
      </c>
      <c r="B6436" s="0" t="n">
        <f aca="false">HOUR(C6436)</f>
        <v>7</v>
      </c>
      <c r="C6436" s="1" t="n">
        <v>41379.3222222222</v>
      </c>
      <c r="D6436" s="0" t="s">
        <v>67637</v>
      </c>
    </row>
    <row r="6437" customFormat="false" ht="15" hidden="false" customHeight="false" outlineLevel="0" collapsed="false">
      <c r="A6437" s="0" t="s">
        <v>67638</v>
      </c>
      <c r="B6437" s="0" t="n">
        <f aca="false">HOUR(C6437)</f>
        <v>7</v>
      </c>
      <c r="C6437" s="1" t="n">
        <v>41379.3222222222</v>
      </c>
      <c r="D6437" s="0" t="s">
        <v>67639</v>
      </c>
    </row>
    <row r="6438" customFormat="false" ht="15" hidden="false" customHeight="false" outlineLevel="0" collapsed="false">
      <c r="A6438" s="0" t="s">
        <v>67640</v>
      </c>
      <c r="B6438" s="0" t="n">
        <f aca="false">HOUR(C6438)</f>
        <v>7</v>
      </c>
      <c r="C6438" s="1" t="n">
        <v>41379.3222222222</v>
      </c>
      <c r="D6438" s="0" t="s">
        <v>67639</v>
      </c>
    </row>
    <row r="6439" customFormat="false" ht="15" hidden="false" customHeight="false" outlineLevel="0" collapsed="false">
      <c r="A6439" s="0" t="s">
        <v>67641</v>
      </c>
      <c r="B6439" s="0" t="n">
        <f aca="false">HOUR(C6439)</f>
        <v>7</v>
      </c>
      <c r="C6439" s="1" t="n">
        <v>41379.3222222222</v>
      </c>
      <c r="D6439" s="0" t="s">
        <v>67642</v>
      </c>
    </row>
    <row r="6440" customFormat="false" ht="15" hidden="false" customHeight="false" outlineLevel="0" collapsed="false">
      <c r="A6440" s="0" t="s">
        <v>67643</v>
      </c>
      <c r="B6440" s="0" t="n">
        <f aca="false">HOUR(C6440)</f>
        <v>7</v>
      </c>
      <c r="C6440" s="1" t="n">
        <v>41379.3222222222</v>
      </c>
      <c r="D6440" s="0" t="s">
        <v>67644</v>
      </c>
    </row>
    <row r="6441" customFormat="false" ht="15" hidden="false" customHeight="false" outlineLevel="0" collapsed="false">
      <c r="A6441" s="0" t="s">
        <v>67645</v>
      </c>
      <c r="B6441" s="0" t="n">
        <f aca="false">HOUR(C6441)</f>
        <v>7</v>
      </c>
      <c r="C6441" s="1" t="n">
        <v>41379.3222222222</v>
      </c>
      <c r="D6441" s="0" t="s">
        <v>67646</v>
      </c>
    </row>
    <row r="6442" customFormat="false" ht="15" hidden="false" customHeight="false" outlineLevel="0" collapsed="false">
      <c r="A6442" s="0" t="s">
        <v>67647</v>
      </c>
      <c r="B6442" s="0" t="n">
        <f aca="false">HOUR(C6442)</f>
        <v>7</v>
      </c>
      <c r="C6442" s="1" t="n">
        <v>41379.3222222222</v>
      </c>
      <c r="D6442" s="0" t="s">
        <v>67648</v>
      </c>
    </row>
    <row r="6443" customFormat="false" ht="15" hidden="false" customHeight="false" outlineLevel="0" collapsed="false">
      <c r="A6443" s="0" t="s">
        <v>67649</v>
      </c>
      <c r="B6443" s="0" t="n">
        <f aca="false">HOUR(C6443)</f>
        <v>7</v>
      </c>
      <c r="C6443" s="1" t="n">
        <v>41379.3222222222</v>
      </c>
      <c r="D6443" s="0" t="s">
        <v>67650</v>
      </c>
    </row>
    <row r="6444" customFormat="false" ht="15" hidden="false" customHeight="false" outlineLevel="0" collapsed="false">
      <c r="A6444" s="0" t="s">
        <v>67651</v>
      </c>
      <c r="B6444" s="0" t="n">
        <f aca="false">HOUR(C6444)</f>
        <v>7</v>
      </c>
      <c r="C6444" s="1" t="n">
        <v>41379.3222222222</v>
      </c>
      <c r="D6444" s="0" t="s">
        <v>67652</v>
      </c>
    </row>
    <row r="6445" customFormat="false" ht="15" hidden="false" customHeight="false" outlineLevel="0" collapsed="false">
      <c r="A6445" s="0" t="s">
        <v>67653</v>
      </c>
      <c r="B6445" s="0" t="n">
        <f aca="false">HOUR(C6445)</f>
        <v>7</v>
      </c>
      <c r="C6445" s="1" t="n">
        <v>41379.3222222222</v>
      </c>
      <c r="D6445" s="0" t="s">
        <v>67654</v>
      </c>
    </row>
    <row r="6446" customFormat="false" ht="15" hidden="false" customHeight="false" outlineLevel="0" collapsed="false">
      <c r="A6446" s="0" t="s">
        <v>63413</v>
      </c>
      <c r="B6446" s="0" t="n">
        <f aca="false">HOUR(C6446)</f>
        <v>7</v>
      </c>
      <c r="C6446" s="1" t="n">
        <v>41379.3222222222</v>
      </c>
      <c r="D6446" s="0" t="s">
        <v>67655</v>
      </c>
    </row>
    <row r="6447" customFormat="false" ht="15" hidden="false" customHeight="false" outlineLevel="0" collapsed="false">
      <c r="A6447" s="0" t="s">
        <v>67656</v>
      </c>
      <c r="B6447" s="0" t="n">
        <f aca="false">HOUR(C6447)</f>
        <v>7</v>
      </c>
      <c r="C6447" s="1" t="n">
        <v>41379.3222222222</v>
      </c>
      <c r="D6447" s="0" t="s">
        <v>67657</v>
      </c>
    </row>
    <row r="6448" customFormat="false" ht="15" hidden="false" customHeight="false" outlineLevel="0" collapsed="false">
      <c r="A6448" s="0" t="s">
        <v>67658</v>
      </c>
      <c r="B6448" s="0" t="n">
        <f aca="false">HOUR(C6448)</f>
        <v>7</v>
      </c>
      <c r="C6448" s="1" t="n">
        <v>41379.3222222222</v>
      </c>
      <c r="D6448" s="0" t="s">
        <v>67659</v>
      </c>
    </row>
    <row r="6449" customFormat="false" ht="15" hidden="false" customHeight="false" outlineLevel="0" collapsed="false">
      <c r="A6449" s="0" t="s">
        <v>58003</v>
      </c>
      <c r="B6449" s="0" t="n">
        <f aca="false">HOUR(C6449)</f>
        <v>7</v>
      </c>
      <c r="C6449" s="1" t="n">
        <v>41379.3222222222</v>
      </c>
      <c r="D6449" s="0" t="s">
        <v>67660</v>
      </c>
    </row>
    <row r="6450" customFormat="false" ht="15" hidden="false" customHeight="false" outlineLevel="0" collapsed="false">
      <c r="A6450" s="0" t="s">
        <v>67661</v>
      </c>
      <c r="B6450" s="0" t="n">
        <f aca="false">HOUR(C6450)</f>
        <v>7</v>
      </c>
      <c r="C6450" s="1" t="n">
        <v>41379.3222222222</v>
      </c>
      <c r="D6450" s="0" t="s">
        <v>67662</v>
      </c>
    </row>
    <row r="6451" customFormat="false" ht="15" hidden="false" customHeight="false" outlineLevel="0" collapsed="false">
      <c r="A6451" s="0" t="s">
        <v>6919</v>
      </c>
      <c r="B6451" s="0" t="n">
        <f aca="false">HOUR(C6451)</f>
        <v>7</v>
      </c>
      <c r="C6451" s="1" t="n">
        <v>41379.3222222222</v>
      </c>
      <c r="D6451" s="0" t="s">
        <v>67663</v>
      </c>
    </row>
    <row r="6452" customFormat="false" ht="15" hidden="false" customHeight="false" outlineLevel="0" collapsed="false">
      <c r="A6452" s="0" t="s">
        <v>67664</v>
      </c>
      <c r="B6452" s="0" t="n">
        <f aca="false">HOUR(C6452)</f>
        <v>7</v>
      </c>
      <c r="C6452" s="1" t="n">
        <v>41379.3222222222</v>
      </c>
      <c r="D6452" s="0" t="s">
        <v>67665</v>
      </c>
    </row>
    <row r="6453" customFormat="false" ht="15" hidden="false" customHeight="false" outlineLevel="0" collapsed="false">
      <c r="A6453" s="0" t="s">
        <v>67640</v>
      </c>
      <c r="B6453" s="0" t="n">
        <f aca="false">HOUR(C6453)</f>
        <v>7</v>
      </c>
      <c r="C6453" s="1" t="n">
        <v>41379.3222222222</v>
      </c>
      <c r="D6453" s="0" t="s">
        <v>67665</v>
      </c>
    </row>
    <row r="6454" customFormat="false" ht="15" hidden="false" customHeight="false" outlineLevel="0" collapsed="false">
      <c r="A6454" s="0" t="s">
        <v>59860</v>
      </c>
      <c r="B6454" s="0" t="n">
        <f aca="false">HOUR(C6454)</f>
        <v>7</v>
      </c>
      <c r="C6454" s="1" t="n">
        <v>41379.3222222222</v>
      </c>
      <c r="D6454" s="0" t="s">
        <v>67666</v>
      </c>
    </row>
    <row r="6455" customFormat="false" ht="15" hidden="false" customHeight="false" outlineLevel="0" collapsed="false">
      <c r="A6455" s="0" t="s">
        <v>61688</v>
      </c>
      <c r="B6455" s="0" t="n">
        <f aca="false">HOUR(C6455)</f>
        <v>7</v>
      </c>
      <c r="C6455" s="1" t="n">
        <v>41379.3222222222</v>
      </c>
      <c r="D6455" s="0" t="s">
        <v>67667</v>
      </c>
    </row>
    <row r="6456" customFormat="false" ht="15" hidden="false" customHeight="false" outlineLevel="0" collapsed="false">
      <c r="A6456" s="0" t="s">
        <v>61831</v>
      </c>
      <c r="B6456" s="0" t="n">
        <f aca="false">HOUR(C6456)</f>
        <v>7</v>
      </c>
      <c r="C6456" s="1" t="n">
        <v>41379.3222222222</v>
      </c>
      <c r="D6456" s="0" t="s">
        <v>67668</v>
      </c>
    </row>
    <row r="6457" customFormat="false" ht="15" hidden="false" customHeight="false" outlineLevel="0" collapsed="false">
      <c r="A6457" s="0" t="s">
        <v>67669</v>
      </c>
      <c r="B6457" s="0" t="n">
        <f aca="false">HOUR(C6457)</f>
        <v>7</v>
      </c>
      <c r="C6457" s="1" t="n">
        <v>41379.3222222222</v>
      </c>
      <c r="D6457" s="0" t="s">
        <v>67670</v>
      </c>
    </row>
    <row r="6458" customFormat="false" ht="15" hidden="false" customHeight="false" outlineLevel="0" collapsed="false">
      <c r="A6458" s="0" t="s">
        <v>67671</v>
      </c>
      <c r="B6458" s="0" t="n">
        <f aca="false">HOUR(C6458)</f>
        <v>7</v>
      </c>
      <c r="C6458" s="1" t="n">
        <v>41379.3222222222</v>
      </c>
      <c r="D6458" s="0" t="s">
        <v>67672</v>
      </c>
    </row>
    <row r="6459" customFormat="false" ht="15" hidden="false" customHeight="false" outlineLevel="0" collapsed="false">
      <c r="A6459" s="0" t="s">
        <v>7869</v>
      </c>
      <c r="B6459" s="0" t="n">
        <f aca="false">HOUR(C6459)</f>
        <v>7</v>
      </c>
      <c r="C6459" s="1" t="n">
        <v>41379.3222222222</v>
      </c>
      <c r="D6459" s="0" t="s">
        <v>67673</v>
      </c>
    </row>
    <row r="6460" customFormat="false" ht="15" hidden="false" customHeight="false" outlineLevel="0" collapsed="false">
      <c r="A6460" s="0" t="s">
        <v>61000</v>
      </c>
      <c r="B6460" s="0" t="n">
        <f aca="false">HOUR(C6460)</f>
        <v>7</v>
      </c>
      <c r="C6460" s="1" t="n">
        <v>41379.3222222222</v>
      </c>
      <c r="D6460" s="0" t="s">
        <v>67674</v>
      </c>
    </row>
    <row r="6461" customFormat="false" ht="15" hidden="false" customHeight="false" outlineLevel="0" collapsed="false">
      <c r="A6461" s="0" t="s">
        <v>59924</v>
      </c>
      <c r="B6461" s="0" t="n">
        <f aca="false">HOUR(C6461)</f>
        <v>7</v>
      </c>
      <c r="C6461" s="1" t="n">
        <v>41379.3222222222</v>
      </c>
      <c r="D6461" s="0" t="s">
        <v>67675</v>
      </c>
    </row>
    <row r="6462" customFormat="false" ht="15" hidden="false" customHeight="false" outlineLevel="0" collapsed="false">
      <c r="A6462" s="0" t="s">
        <v>61826</v>
      </c>
      <c r="B6462" s="0" t="n">
        <f aca="false">HOUR(C6462)</f>
        <v>7</v>
      </c>
      <c r="C6462" s="1" t="n">
        <v>41379.3222222222</v>
      </c>
      <c r="D6462" s="0" t="s">
        <v>67676</v>
      </c>
    </row>
    <row r="6463" customFormat="false" ht="15" hidden="false" customHeight="false" outlineLevel="0" collapsed="false">
      <c r="A6463" s="0" t="s">
        <v>67677</v>
      </c>
      <c r="B6463" s="0" t="n">
        <f aca="false">HOUR(C6463)</f>
        <v>7</v>
      </c>
      <c r="C6463" s="1" t="n">
        <v>41379.3222222222</v>
      </c>
      <c r="D6463" s="0" t="s">
        <v>67678</v>
      </c>
    </row>
    <row r="6464" customFormat="false" ht="15" hidden="false" customHeight="false" outlineLevel="0" collapsed="false">
      <c r="A6464" s="0" t="s">
        <v>67679</v>
      </c>
      <c r="B6464" s="0" t="n">
        <f aca="false">HOUR(C6464)</f>
        <v>7</v>
      </c>
      <c r="C6464" s="1" t="n">
        <v>41379.3222222222</v>
      </c>
      <c r="D6464" s="0" t="s">
        <v>67680</v>
      </c>
    </row>
    <row r="6465" customFormat="false" ht="15" hidden="false" customHeight="false" outlineLevel="0" collapsed="false">
      <c r="A6465" s="0" t="s">
        <v>30922</v>
      </c>
      <c r="B6465" s="0" t="n">
        <f aca="false">HOUR(C6465)</f>
        <v>7</v>
      </c>
      <c r="C6465" s="1" t="n">
        <v>41379.3222222222</v>
      </c>
      <c r="D6465" s="0" t="s">
        <v>67681</v>
      </c>
    </row>
    <row r="6466" customFormat="false" ht="15" hidden="false" customHeight="false" outlineLevel="0" collapsed="false">
      <c r="A6466" s="0" t="s">
        <v>67682</v>
      </c>
      <c r="B6466" s="0" t="n">
        <f aca="false">HOUR(C6466)</f>
        <v>7</v>
      </c>
      <c r="C6466" s="1" t="n">
        <v>41379.3222222222</v>
      </c>
      <c r="D6466" s="0" t="s">
        <v>67683</v>
      </c>
    </row>
    <row r="6467" customFormat="false" ht="15" hidden="false" customHeight="false" outlineLevel="0" collapsed="false">
      <c r="A6467" s="0" t="s">
        <v>67684</v>
      </c>
      <c r="B6467" s="0" t="n">
        <f aca="false">HOUR(C6467)</f>
        <v>7</v>
      </c>
      <c r="C6467" s="1" t="n">
        <v>41379.3222222222</v>
      </c>
      <c r="D6467" s="0" t="s">
        <v>67685</v>
      </c>
    </row>
    <row r="6468" customFormat="false" ht="15" hidden="false" customHeight="false" outlineLevel="0" collapsed="false">
      <c r="A6468" s="0" t="s">
        <v>67686</v>
      </c>
      <c r="B6468" s="0" t="n">
        <f aca="false">HOUR(C6468)</f>
        <v>7</v>
      </c>
      <c r="C6468" s="1" t="n">
        <v>41379.3222222222</v>
      </c>
      <c r="D6468" s="0" t="s">
        <v>67687</v>
      </c>
    </row>
    <row r="6469" customFormat="false" ht="15" hidden="false" customHeight="false" outlineLevel="0" collapsed="false">
      <c r="A6469" s="0" t="s">
        <v>67688</v>
      </c>
      <c r="B6469" s="0" t="n">
        <f aca="false">HOUR(C6469)</f>
        <v>7</v>
      </c>
      <c r="C6469" s="1" t="n">
        <v>41379.3222222222</v>
      </c>
      <c r="D6469" s="0" t="s">
        <v>67689</v>
      </c>
    </row>
    <row r="6470" customFormat="false" ht="15" hidden="false" customHeight="false" outlineLevel="0" collapsed="false">
      <c r="A6470" s="0" t="s">
        <v>67690</v>
      </c>
      <c r="B6470" s="0" t="n">
        <f aca="false">HOUR(C6470)</f>
        <v>7</v>
      </c>
      <c r="C6470" s="1" t="n">
        <v>41379.3229166667</v>
      </c>
      <c r="D6470" s="0" t="s">
        <v>67691</v>
      </c>
    </row>
    <row r="6471" customFormat="false" ht="15" hidden="false" customHeight="false" outlineLevel="0" collapsed="false">
      <c r="A6471" s="0" t="s">
        <v>59127</v>
      </c>
      <c r="B6471" s="0" t="n">
        <f aca="false">HOUR(C6471)</f>
        <v>7</v>
      </c>
      <c r="C6471" s="1" t="n">
        <v>41379.3229166667</v>
      </c>
      <c r="D6471" s="0" t="s">
        <v>67692</v>
      </c>
    </row>
    <row r="6472" customFormat="false" ht="15" hidden="false" customHeight="false" outlineLevel="0" collapsed="false">
      <c r="A6472" s="0" t="s">
        <v>63647</v>
      </c>
      <c r="B6472" s="0" t="n">
        <f aca="false">HOUR(C6472)</f>
        <v>7</v>
      </c>
      <c r="C6472" s="1" t="n">
        <v>41379.3229166667</v>
      </c>
      <c r="D6472" s="0" t="s">
        <v>67693</v>
      </c>
    </row>
    <row r="6473" customFormat="false" ht="15" hidden="false" customHeight="false" outlineLevel="0" collapsed="false">
      <c r="A6473" s="0" t="s">
        <v>67694</v>
      </c>
      <c r="B6473" s="0" t="n">
        <f aca="false">HOUR(C6473)</f>
        <v>7</v>
      </c>
      <c r="C6473" s="1" t="n">
        <v>41379.3229166667</v>
      </c>
      <c r="D6473" s="0" t="s">
        <v>67695</v>
      </c>
    </row>
    <row r="6474" customFormat="false" ht="15" hidden="false" customHeight="false" outlineLevel="0" collapsed="false">
      <c r="A6474" s="0" t="s">
        <v>67696</v>
      </c>
      <c r="B6474" s="0" t="n">
        <f aca="false">HOUR(C6474)</f>
        <v>7</v>
      </c>
      <c r="C6474" s="1" t="n">
        <v>41379.3229166667</v>
      </c>
      <c r="D6474" s="0" t="s">
        <v>67697</v>
      </c>
    </row>
    <row r="6475" customFormat="false" ht="15" hidden="false" customHeight="false" outlineLevel="0" collapsed="false">
      <c r="A6475" s="0" t="s">
        <v>51134</v>
      </c>
      <c r="B6475" s="0" t="n">
        <f aca="false">HOUR(C6475)</f>
        <v>7</v>
      </c>
      <c r="C6475" s="1" t="n">
        <v>41379.3229166667</v>
      </c>
      <c r="D6475" s="0" t="s">
        <v>67698</v>
      </c>
    </row>
    <row r="6476" customFormat="false" ht="15" hidden="false" customHeight="false" outlineLevel="0" collapsed="false">
      <c r="A6476" s="0" t="s">
        <v>60538</v>
      </c>
      <c r="B6476" s="0" t="n">
        <f aca="false">HOUR(C6476)</f>
        <v>7</v>
      </c>
      <c r="C6476" s="1" t="n">
        <v>41379.3229166667</v>
      </c>
      <c r="D6476" s="0" t="s">
        <v>67699</v>
      </c>
    </row>
    <row r="6477" customFormat="false" ht="15" hidden="false" customHeight="false" outlineLevel="0" collapsed="false">
      <c r="A6477" s="0" t="s">
        <v>60420</v>
      </c>
      <c r="B6477" s="0" t="n">
        <f aca="false">HOUR(C6477)</f>
        <v>7</v>
      </c>
      <c r="C6477" s="1" t="n">
        <v>41379.3229166667</v>
      </c>
      <c r="D6477" s="0" t="s">
        <v>67700</v>
      </c>
    </row>
    <row r="6478" customFormat="false" ht="15" hidden="false" customHeight="false" outlineLevel="0" collapsed="false">
      <c r="A6478" s="0" t="s">
        <v>61540</v>
      </c>
      <c r="B6478" s="0" t="n">
        <f aca="false">HOUR(C6478)</f>
        <v>7</v>
      </c>
      <c r="C6478" s="1" t="n">
        <v>41379.3229166667</v>
      </c>
      <c r="D6478" s="0" t="s">
        <v>67701</v>
      </c>
    </row>
    <row r="6479" customFormat="false" ht="15" hidden="false" customHeight="false" outlineLevel="0" collapsed="false">
      <c r="A6479" s="0" t="s">
        <v>67702</v>
      </c>
      <c r="B6479" s="0" t="n">
        <f aca="false">HOUR(C6479)</f>
        <v>7</v>
      </c>
      <c r="C6479" s="1" t="n">
        <v>41379.3229166667</v>
      </c>
      <c r="D6479" s="0" t="s">
        <v>67703</v>
      </c>
    </row>
    <row r="6480" customFormat="false" ht="15" hidden="false" customHeight="false" outlineLevel="0" collapsed="false">
      <c r="A6480" s="0" t="s">
        <v>67704</v>
      </c>
      <c r="B6480" s="0" t="n">
        <f aca="false">HOUR(C6480)</f>
        <v>7</v>
      </c>
      <c r="C6480" s="1" t="n">
        <v>41379.3229166667</v>
      </c>
      <c r="D6480" s="0" t="s">
        <v>67705</v>
      </c>
    </row>
    <row r="6481" customFormat="false" ht="15" hidden="false" customHeight="false" outlineLevel="0" collapsed="false">
      <c r="A6481" s="0" t="s">
        <v>61526</v>
      </c>
      <c r="B6481" s="0" t="n">
        <f aca="false">HOUR(C6481)</f>
        <v>7</v>
      </c>
      <c r="C6481" s="1" t="n">
        <v>41379.3229166667</v>
      </c>
      <c r="D6481" s="0" t="s">
        <v>67706</v>
      </c>
    </row>
    <row r="6482" customFormat="false" ht="15" hidden="false" customHeight="false" outlineLevel="0" collapsed="false">
      <c r="A6482" s="0" t="s">
        <v>65059</v>
      </c>
      <c r="B6482" s="0" t="n">
        <f aca="false">HOUR(C6482)</f>
        <v>7</v>
      </c>
      <c r="C6482" s="1" t="n">
        <v>41379.3229166667</v>
      </c>
      <c r="D6482" s="0" t="s">
        <v>67707</v>
      </c>
    </row>
    <row r="6483" customFormat="false" ht="15" hidden="false" customHeight="false" outlineLevel="0" collapsed="false">
      <c r="A6483" s="0" t="s">
        <v>67708</v>
      </c>
      <c r="B6483" s="0" t="n">
        <f aca="false">HOUR(C6483)</f>
        <v>7</v>
      </c>
      <c r="C6483" s="1" t="n">
        <v>41379.3229166667</v>
      </c>
      <c r="D6483" s="0" t="s">
        <v>67709</v>
      </c>
    </row>
    <row r="6484" customFormat="false" ht="15" hidden="false" customHeight="false" outlineLevel="0" collapsed="false">
      <c r="A6484" s="0" t="s">
        <v>63127</v>
      </c>
      <c r="B6484" s="0" t="n">
        <f aca="false">HOUR(C6484)</f>
        <v>7</v>
      </c>
      <c r="C6484" s="1" t="n">
        <v>41379.3229166667</v>
      </c>
      <c r="D6484" s="0" t="s">
        <v>67710</v>
      </c>
    </row>
    <row r="6485" customFormat="false" ht="15" hidden="false" customHeight="false" outlineLevel="0" collapsed="false">
      <c r="A6485" s="0" t="s">
        <v>67711</v>
      </c>
      <c r="B6485" s="0" t="n">
        <f aca="false">HOUR(C6485)</f>
        <v>7</v>
      </c>
      <c r="C6485" s="1" t="n">
        <v>41379.3229166667</v>
      </c>
      <c r="D6485" s="0" t="s">
        <v>67712</v>
      </c>
    </row>
    <row r="6486" customFormat="false" ht="15" hidden="false" customHeight="false" outlineLevel="0" collapsed="false">
      <c r="A6486" s="0" t="s">
        <v>67713</v>
      </c>
      <c r="B6486" s="0" t="n">
        <f aca="false">HOUR(C6486)</f>
        <v>7</v>
      </c>
      <c r="C6486" s="1" t="n">
        <v>41379.3229166667</v>
      </c>
      <c r="D6486" s="0" t="s">
        <v>67714</v>
      </c>
    </row>
    <row r="6487" customFormat="false" ht="15" hidden="false" customHeight="false" outlineLevel="0" collapsed="false">
      <c r="A6487" s="0" t="s">
        <v>15511</v>
      </c>
      <c r="B6487" s="0" t="n">
        <f aca="false">HOUR(C6487)</f>
        <v>7</v>
      </c>
      <c r="C6487" s="1" t="n">
        <v>41379.3229166667</v>
      </c>
      <c r="D6487" s="0" t="s">
        <v>67715</v>
      </c>
    </row>
    <row r="6488" customFormat="false" ht="15" hidden="false" customHeight="false" outlineLevel="0" collapsed="false">
      <c r="A6488" s="0" t="s">
        <v>61457</v>
      </c>
      <c r="B6488" s="0" t="n">
        <f aca="false">HOUR(C6488)</f>
        <v>7</v>
      </c>
      <c r="C6488" s="1" t="n">
        <v>41379.3229166667</v>
      </c>
      <c r="D6488" s="0" t="s">
        <v>67716</v>
      </c>
    </row>
    <row r="6489" customFormat="false" ht="15" hidden="false" customHeight="false" outlineLevel="0" collapsed="false">
      <c r="A6489" s="0" t="s">
        <v>31924</v>
      </c>
      <c r="B6489" s="0" t="n">
        <f aca="false">HOUR(C6489)</f>
        <v>7</v>
      </c>
      <c r="C6489" s="1" t="n">
        <v>41379.3229166667</v>
      </c>
      <c r="D6489" s="0" t="s">
        <v>67717</v>
      </c>
    </row>
    <row r="6490" customFormat="false" ht="15" hidden="false" customHeight="false" outlineLevel="0" collapsed="false">
      <c r="A6490" s="0" t="s">
        <v>67718</v>
      </c>
      <c r="B6490" s="0" t="n">
        <f aca="false">HOUR(C6490)</f>
        <v>7</v>
      </c>
      <c r="C6490" s="1" t="n">
        <v>41379.3229166667</v>
      </c>
      <c r="D6490" s="0" t="s">
        <v>67719</v>
      </c>
    </row>
    <row r="6491" customFormat="false" ht="15" hidden="false" customHeight="false" outlineLevel="0" collapsed="false">
      <c r="A6491" s="0" t="s">
        <v>67720</v>
      </c>
      <c r="B6491" s="0" t="n">
        <f aca="false">HOUR(C6491)</f>
        <v>7</v>
      </c>
      <c r="C6491" s="1" t="n">
        <v>41379.3229166667</v>
      </c>
      <c r="D6491" s="0" t="s">
        <v>67721</v>
      </c>
    </row>
    <row r="6492" customFormat="false" ht="15" hidden="false" customHeight="false" outlineLevel="0" collapsed="false">
      <c r="A6492" s="0" t="s">
        <v>64677</v>
      </c>
      <c r="B6492" s="0" t="n">
        <f aca="false">HOUR(C6492)</f>
        <v>7</v>
      </c>
      <c r="C6492" s="1" t="n">
        <v>41379.3229166667</v>
      </c>
      <c r="D6492" s="0" t="s">
        <v>67722</v>
      </c>
    </row>
    <row r="6493" customFormat="false" ht="15" hidden="false" customHeight="false" outlineLevel="0" collapsed="false">
      <c r="A6493" s="0" t="s">
        <v>67723</v>
      </c>
      <c r="B6493" s="0" t="n">
        <f aca="false">HOUR(C6493)</f>
        <v>7</v>
      </c>
      <c r="C6493" s="1" t="n">
        <v>41379.3229166667</v>
      </c>
      <c r="D6493" s="0" t="s">
        <v>67204</v>
      </c>
    </row>
    <row r="6494" customFormat="false" ht="15" hidden="false" customHeight="false" outlineLevel="0" collapsed="false">
      <c r="A6494" s="0" t="s">
        <v>61593</v>
      </c>
      <c r="B6494" s="0" t="n">
        <f aca="false">HOUR(C6494)</f>
        <v>7</v>
      </c>
      <c r="C6494" s="1" t="n">
        <v>41379.3229166667</v>
      </c>
      <c r="D6494" s="0" t="s">
        <v>67724</v>
      </c>
    </row>
    <row r="6495" customFormat="false" ht="15" hidden="false" customHeight="false" outlineLevel="0" collapsed="false">
      <c r="A6495" s="0" t="s">
        <v>59987</v>
      </c>
      <c r="B6495" s="0" t="n">
        <f aca="false">HOUR(C6495)</f>
        <v>7</v>
      </c>
      <c r="C6495" s="1" t="n">
        <v>41379.3229166667</v>
      </c>
      <c r="D6495" s="0" t="s">
        <v>67725</v>
      </c>
    </row>
    <row r="6496" customFormat="false" ht="15" hidden="false" customHeight="false" outlineLevel="0" collapsed="false">
      <c r="A6496" s="0" t="s">
        <v>67726</v>
      </c>
      <c r="B6496" s="0" t="n">
        <f aca="false">HOUR(C6496)</f>
        <v>7</v>
      </c>
      <c r="C6496" s="1" t="n">
        <v>41379.3229166667</v>
      </c>
      <c r="D6496" s="0" t="s">
        <v>67727</v>
      </c>
    </row>
    <row r="6497" customFormat="false" ht="15" hidden="false" customHeight="false" outlineLevel="0" collapsed="false">
      <c r="A6497" s="0" t="s">
        <v>61439</v>
      </c>
      <c r="B6497" s="0" t="n">
        <f aca="false">HOUR(C6497)</f>
        <v>7</v>
      </c>
      <c r="C6497" s="1" t="n">
        <v>41379.3229166667</v>
      </c>
      <c r="D6497" s="0" t="s">
        <v>67728</v>
      </c>
    </row>
    <row r="6498" customFormat="false" ht="15" hidden="false" customHeight="false" outlineLevel="0" collapsed="false">
      <c r="A6498" s="0" t="s">
        <v>67729</v>
      </c>
      <c r="B6498" s="0" t="n">
        <f aca="false">HOUR(C6498)</f>
        <v>7</v>
      </c>
      <c r="C6498" s="1" t="n">
        <v>41379.3229166667</v>
      </c>
      <c r="D6498" s="0" t="s">
        <v>67730</v>
      </c>
    </row>
    <row r="6499" customFormat="false" ht="15" hidden="false" customHeight="false" outlineLevel="0" collapsed="false">
      <c r="A6499" s="0" t="s">
        <v>67731</v>
      </c>
      <c r="B6499" s="0" t="n">
        <f aca="false">HOUR(C6499)</f>
        <v>7</v>
      </c>
      <c r="C6499" s="1" t="n">
        <v>41379.3229166667</v>
      </c>
      <c r="D6499" s="0" t="s">
        <v>67732</v>
      </c>
    </row>
    <row r="6500" customFormat="false" ht="15" hidden="false" customHeight="false" outlineLevel="0" collapsed="false">
      <c r="A6500" s="0" t="s">
        <v>67733</v>
      </c>
      <c r="B6500" s="0" t="n">
        <f aca="false">HOUR(C6500)</f>
        <v>7</v>
      </c>
      <c r="C6500" s="1" t="n">
        <v>41379.3229166667</v>
      </c>
      <c r="D6500" s="0" t="s">
        <v>67734</v>
      </c>
    </row>
    <row r="6501" customFormat="false" ht="15" hidden="false" customHeight="false" outlineLevel="0" collapsed="false">
      <c r="A6501" s="0" t="s">
        <v>60512</v>
      </c>
      <c r="B6501" s="0" t="n">
        <f aca="false">HOUR(C6501)</f>
        <v>7</v>
      </c>
      <c r="C6501" s="1" t="n">
        <v>41379.3229166667</v>
      </c>
      <c r="D6501" s="0" t="s">
        <v>67735</v>
      </c>
    </row>
    <row r="6502" customFormat="false" ht="15" hidden="false" customHeight="false" outlineLevel="0" collapsed="false">
      <c r="A6502" s="0" t="s">
        <v>63704</v>
      </c>
      <c r="B6502" s="0" t="n">
        <f aca="false">HOUR(C6502)</f>
        <v>7</v>
      </c>
      <c r="C6502" s="1" t="n">
        <v>41379.3229166667</v>
      </c>
      <c r="D6502" s="0" t="s">
        <v>67736</v>
      </c>
    </row>
    <row r="6503" customFormat="false" ht="15" hidden="false" customHeight="false" outlineLevel="0" collapsed="false">
      <c r="A6503" s="0" t="s">
        <v>67737</v>
      </c>
      <c r="B6503" s="0" t="n">
        <f aca="false">HOUR(C6503)</f>
        <v>7</v>
      </c>
      <c r="C6503" s="1" t="n">
        <v>41379.3229166667</v>
      </c>
      <c r="D6503" s="0" t="s">
        <v>67738</v>
      </c>
    </row>
    <row r="6504" customFormat="false" ht="15" hidden="false" customHeight="false" outlineLevel="0" collapsed="false">
      <c r="A6504" s="0" t="s">
        <v>67739</v>
      </c>
      <c r="B6504" s="0" t="n">
        <f aca="false">HOUR(C6504)</f>
        <v>7</v>
      </c>
      <c r="C6504" s="1" t="n">
        <v>41379.3229166667</v>
      </c>
      <c r="D6504" s="0" t="s">
        <v>67740</v>
      </c>
    </row>
    <row r="6505" customFormat="false" ht="15" hidden="false" customHeight="false" outlineLevel="0" collapsed="false">
      <c r="A6505" s="0" t="s">
        <v>67741</v>
      </c>
      <c r="B6505" s="0" t="n">
        <f aca="false">HOUR(C6505)</f>
        <v>7</v>
      </c>
      <c r="C6505" s="1" t="n">
        <v>41379.3229166667</v>
      </c>
      <c r="D6505" s="0" t="s">
        <v>67742</v>
      </c>
    </row>
    <row r="6506" customFormat="false" ht="15" hidden="false" customHeight="false" outlineLevel="0" collapsed="false">
      <c r="A6506" s="0" t="s">
        <v>67743</v>
      </c>
      <c r="B6506" s="0" t="n">
        <f aca="false">HOUR(C6506)</f>
        <v>7</v>
      </c>
      <c r="C6506" s="1" t="n">
        <v>41379.3229166667</v>
      </c>
      <c r="D6506" s="0" t="s">
        <v>67744</v>
      </c>
    </row>
    <row r="6507" customFormat="false" ht="15" hidden="false" customHeight="false" outlineLevel="0" collapsed="false">
      <c r="A6507" s="0" t="s">
        <v>67745</v>
      </c>
      <c r="B6507" s="0" t="n">
        <f aca="false">HOUR(C6507)</f>
        <v>7</v>
      </c>
      <c r="C6507" s="1" t="n">
        <v>41379.3229166667</v>
      </c>
      <c r="D6507" s="0" t="s">
        <v>67746</v>
      </c>
    </row>
    <row r="6508" customFormat="false" ht="15" hidden="false" customHeight="false" outlineLevel="0" collapsed="false">
      <c r="A6508" s="0" t="s">
        <v>67747</v>
      </c>
      <c r="B6508" s="0" t="n">
        <f aca="false">HOUR(C6508)</f>
        <v>7</v>
      </c>
      <c r="C6508" s="1" t="n">
        <v>41379.3229166667</v>
      </c>
      <c r="D6508" s="0" t="s">
        <v>67748</v>
      </c>
    </row>
    <row r="6509" customFormat="false" ht="15" hidden="false" customHeight="false" outlineLevel="0" collapsed="false">
      <c r="A6509" s="0" t="s">
        <v>67749</v>
      </c>
      <c r="B6509" s="0" t="n">
        <f aca="false">HOUR(C6509)</f>
        <v>7</v>
      </c>
      <c r="C6509" s="1" t="n">
        <v>41379.3229166667</v>
      </c>
      <c r="D6509" s="0" t="s">
        <v>67750</v>
      </c>
    </row>
    <row r="6510" customFormat="false" ht="15" hidden="false" customHeight="false" outlineLevel="0" collapsed="false">
      <c r="A6510" s="0" t="s">
        <v>67751</v>
      </c>
      <c r="B6510" s="0" t="n">
        <f aca="false">HOUR(C6510)</f>
        <v>7</v>
      </c>
      <c r="C6510" s="1" t="n">
        <v>41379.3229166667</v>
      </c>
      <c r="D6510" s="0" t="s">
        <v>67752</v>
      </c>
    </row>
    <row r="6511" customFormat="false" ht="15" hidden="false" customHeight="false" outlineLevel="0" collapsed="false">
      <c r="A6511" s="0" t="s">
        <v>18458</v>
      </c>
      <c r="B6511" s="0" t="n">
        <f aca="false">HOUR(C6511)</f>
        <v>7</v>
      </c>
      <c r="C6511" s="1" t="n">
        <v>41379.3229166667</v>
      </c>
      <c r="D6511" s="0" t="s">
        <v>67753</v>
      </c>
    </row>
    <row r="6512" customFormat="false" ht="15" hidden="false" customHeight="false" outlineLevel="0" collapsed="false">
      <c r="A6512" s="0" t="s">
        <v>60365</v>
      </c>
      <c r="B6512" s="0" t="n">
        <f aca="false">HOUR(C6512)</f>
        <v>7</v>
      </c>
      <c r="C6512" s="1" t="n">
        <v>41379.3229166667</v>
      </c>
      <c r="D6512" s="0" t="s">
        <v>67754</v>
      </c>
    </row>
    <row r="6513" customFormat="false" ht="15" hidden="false" customHeight="false" outlineLevel="0" collapsed="false">
      <c r="A6513" s="0" t="s">
        <v>59012</v>
      </c>
      <c r="B6513" s="0" t="n">
        <f aca="false">HOUR(C6513)</f>
        <v>7</v>
      </c>
      <c r="C6513" s="1" t="n">
        <v>41379.3229166667</v>
      </c>
      <c r="D6513" s="0" t="s">
        <v>67755</v>
      </c>
    </row>
    <row r="6514" customFormat="false" ht="15" hidden="false" customHeight="false" outlineLevel="0" collapsed="false">
      <c r="A6514" s="0" t="s">
        <v>3452</v>
      </c>
      <c r="B6514" s="0" t="n">
        <f aca="false">HOUR(C6514)</f>
        <v>7</v>
      </c>
      <c r="C6514" s="1" t="n">
        <v>41379.3229166667</v>
      </c>
      <c r="D6514" s="0" t="s">
        <v>67756</v>
      </c>
    </row>
    <row r="6515" customFormat="false" ht="15" hidden="false" customHeight="false" outlineLevel="0" collapsed="false">
      <c r="A6515" s="0" t="s">
        <v>66295</v>
      </c>
      <c r="B6515" s="0" t="n">
        <f aca="false">HOUR(C6515)</f>
        <v>7</v>
      </c>
      <c r="C6515" s="1" t="n">
        <v>41379.3229166667</v>
      </c>
      <c r="D6515" s="0" t="s">
        <v>67757</v>
      </c>
    </row>
    <row r="6516" customFormat="false" ht="15" hidden="false" customHeight="false" outlineLevel="0" collapsed="false">
      <c r="A6516" s="0" t="s">
        <v>57784</v>
      </c>
      <c r="B6516" s="0" t="n">
        <f aca="false">HOUR(C6516)</f>
        <v>7</v>
      </c>
      <c r="C6516" s="1" t="n">
        <v>41379.3229166667</v>
      </c>
      <c r="D6516" s="0" t="s">
        <v>67758</v>
      </c>
    </row>
    <row r="6517" customFormat="false" ht="15" hidden="false" customHeight="false" outlineLevel="0" collapsed="false">
      <c r="A6517" s="0" t="s">
        <v>67759</v>
      </c>
      <c r="B6517" s="0" t="n">
        <f aca="false">HOUR(C6517)</f>
        <v>7</v>
      </c>
      <c r="C6517" s="1" t="n">
        <v>41379.3229166667</v>
      </c>
      <c r="D6517" s="0" t="s">
        <v>67760</v>
      </c>
    </row>
    <row r="6518" customFormat="false" ht="15" hidden="false" customHeight="false" outlineLevel="0" collapsed="false">
      <c r="A6518" s="0" t="s">
        <v>67761</v>
      </c>
      <c r="B6518" s="0" t="n">
        <f aca="false">HOUR(C6518)</f>
        <v>7</v>
      </c>
      <c r="C6518" s="1" t="n">
        <v>41379.3229166667</v>
      </c>
      <c r="D6518" s="0" t="s">
        <v>67760</v>
      </c>
    </row>
    <row r="6519" customFormat="false" ht="15" hidden="false" customHeight="false" outlineLevel="0" collapsed="false">
      <c r="A6519" s="0" t="s">
        <v>59314</v>
      </c>
      <c r="B6519" s="0" t="n">
        <f aca="false">HOUR(C6519)</f>
        <v>7</v>
      </c>
      <c r="C6519" s="1" t="n">
        <v>41379.3229166667</v>
      </c>
      <c r="D6519" s="0" t="s">
        <v>67762</v>
      </c>
    </row>
    <row r="6520" customFormat="false" ht="15" hidden="false" customHeight="false" outlineLevel="0" collapsed="false">
      <c r="A6520" s="0" t="s">
        <v>67763</v>
      </c>
      <c r="B6520" s="0" t="n">
        <f aca="false">HOUR(C6520)</f>
        <v>7</v>
      </c>
      <c r="C6520" s="1" t="n">
        <v>41379.3229166667</v>
      </c>
      <c r="D6520" s="0" t="s">
        <v>67764</v>
      </c>
    </row>
    <row r="6521" customFormat="false" ht="15" hidden="false" customHeight="false" outlineLevel="0" collapsed="false">
      <c r="A6521" s="0" t="s">
        <v>67765</v>
      </c>
      <c r="B6521" s="0" t="n">
        <f aca="false">HOUR(C6521)</f>
        <v>7</v>
      </c>
      <c r="C6521" s="1" t="n">
        <v>41379.3229166667</v>
      </c>
      <c r="D6521" s="0" t="s">
        <v>67766</v>
      </c>
    </row>
    <row r="6522" customFormat="false" ht="15" hidden="false" customHeight="false" outlineLevel="0" collapsed="false">
      <c r="A6522" s="0" t="s">
        <v>67767</v>
      </c>
      <c r="B6522" s="0" t="n">
        <f aca="false">HOUR(C6522)</f>
        <v>7</v>
      </c>
      <c r="C6522" s="1" t="n">
        <v>41379.3229166667</v>
      </c>
      <c r="D6522" s="0" t="s">
        <v>67768</v>
      </c>
    </row>
    <row r="6523" customFormat="false" ht="15" hidden="false" customHeight="false" outlineLevel="0" collapsed="false">
      <c r="A6523" s="0" t="s">
        <v>64935</v>
      </c>
      <c r="B6523" s="0" t="n">
        <f aca="false">HOUR(C6523)</f>
        <v>7</v>
      </c>
      <c r="C6523" s="1" t="n">
        <v>41379.3229166667</v>
      </c>
      <c r="D6523" s="0" t="s">
        <v>67769</v>
      </c>
    </row>
    <row r="6524" customFormat="false" ht="15" hidden="false" customHeight="false" outlineLevel="0" collapsed="false">
      <c r="A6524" s="0" t="s">
        <v>67770</v>
      </c>
      <c r="B6524" s="0" t="n">
        <f aca="false">HOUR(C6524)</f>
        <v>7</v>
      </c>
      <c r="C6524" s="1" t="n">
        <v>41379.3229166667</v>
      </c>
      <c r="D6524" s="0" t="s">
        <v>67771</v>
      </c>
    </row>
    <row r="6525" customFormat="false" ht="15" hidden="false" customHeight="false" outlineLevel="0" collapsed="false">
      <c r="A6525" s="0" t="s">
        <v>67772</v>
      </c>
      <c r="B6525" s="0" t="n">
        <f aca="false">HOUR(C6525)</f>
        <v>7</v>
      </c>
      <c r="C6525" s="1" t="n">
        <v>41379.3229166667</v>
      </c>
      <c r="D6525" s="0" t="s">
        <v>67773</v>
      </c>
    </row>
    <row r="6526" customFormat="false" ht="15" hidden="false" customHeight="false" outlineLevel="0" collapsed="false">
      <c r="A6526" s="0" t="s">
        <v>67774</v>
      </c>
      <c r="B6526" s="0" t="n">
        <f aca="false">HOUR(C6526)</f>
        <v>7</v>
      </c>
      <c r="C6526" s="1" t="n">
        <v>41379.3229166667</v>
      </c>
      <c r="D6526" s="0" t="s">
        <v>67775</v>
      </c>
    </row>
    <row r="6527" customFormat="false" ht="15" hidden="false" customHeight="false" outlineLevel="0" collapsed="false">
      <c r="A6527" s="0" t="s">
        <v>61548</v>
      </c>
      <c r="B6527" s="0" t="n">
        <f aca="false">HOUR(C6527)</f>
        <v>7</v>
      </c>
      <c r="C6527" s="1" t="n">
        <v>41379.3229166667</v>
      </c>
      <c r="D6527" s="0" t="s">
        <v>67776</v>
      </c>
    </row>
    <row r="6528" customFormat="false" ht="15" hidden="false" customHeight="false" outlineLevel="0" collapsed="false">
      <c r="A6528" s="0" t="s">
        <v>63620</v>
      </c>
      <c r="B6528" s="0" t="n">
        <f aca="false">HOUR(C6528)</f>
        <v>7</v>
      </c>
      <c r="C6528" s="1" t="n">
        <v>41379.3229166667</v>
      </c>
      <c r="D6528" s="0" t="s">
        <v>67777</v>
      </c>
    </row>
    <row r="6529" customFormat="false" ht="15" hidden="false" customHeight="false" outlineLevel="0" collapsed="false">
      <c r="A6529" s="0" t="s">
        <v>67778</v>
      </c>
      <c r="B6529" s="0" t="n">
        <f aca="false">HOUR(C6529)</f>
        <v>7</v>
      </c>
      <c r="C6529" s="1" t="n">
        <v>41379.3229166667</v>
      </c>
      <c r="D6529" s="0" t="s">
        <v>67779</v>
      </c>
    </row>
    <row r="6530" customFormat="false" ht="15" hidden="false" customHeight="false" outlineLevel="0" collapsed="false">
      <c r="A6530" s="0" t="s">
        <v>67780</v>
      </c>
      <c r="B6530" s="0" t="n">
        <f aca="false">HOUR(C6530)</f>
        <v>7</v>
      </c>
      <c r="C6530" s="1" t="n">
        <v>41379.3229166667</v>
      </c>
      <c r="D6530" s="0" t="s">
        <v>67781</v>
      </c>
    </row>
    <row r="6531" customFormat="false" ht="15" hidden="false" customHeight="false" outlineLevel="0" collapsed="false">
      <c r="A6531" s="0" t="s">
        <v>67782</v>
      </c>
      <c r="B6531" s="0" t="n">
        <f aca="false">HOUR(C6531)</f>
        <v>7</v>
      </c>
      <c r="C6531" s="1" t="n">
        <v>41379.3229166667</v>
      </c>
      <c r="D6531" s="0" t="s">
        <v>67783</v>
      </c>
    </row>
    <row r="6532" customFormat="false" ht="15" hidden="false" customHeight="false" outlineLevel="0" collapsed="false">
      <c r="A6532" s="0" t="s">
        <v>61000</v>
      </c>
      <c r="B6532" s="0" t="n">
        <f aca="false">HOUR(C6532)</f>
        <v>7</v>
      </c>
      <c r="C6532" s="1" t="n">
        <v>41379.3229166667</v>
      </c>
      <c r="D6532" s="0" t="s">
        <v>67784</v>
      </c>
    </row>
    <row r="6533" customFormat="false" ht="15" hidden="false" customHeight="false" outlineLevel="0" collapsed="false">
      <c r="A6533" s="0" t="s">
        <v>60372</v>
      </c>
      <c r="B6533" s="0" t="n">
        <f aca="false">HOUR(C6533)</f>
        <v>7</v>
      </c>
      <c r="C6533" s="1" t="n">
        <v>41379.3229166667</v>
      </c>
      <c r="D6533" s="0" t="s">
        <v>67785</v>
      </c>
    </row>
    <row r="6534" customFormat="false" ht="15" hidden="false" customHeight="false" outlineLevel="0" collapsed="false">
      <c r="A6534" s="0" t="s">
        <v>32124</v>
      </c>
      <c r="B6534" s="0" t="n">
        <f aca="false">HOUR(C6534)</f>
        <v>7</v>
      </c>
      <c r="C6534" s="1" t="n">
        <v>41379.3229166667</v>
      </c>
      <c r="D6534" s="0" t="s">
        <v>67786</v>
      </c>
    </row>
    <row r="6535" customFormat="false" ht="15" hidden="false" customHeight="false" outlineLevel="0" collapsed="false">
      <c r="A6535" s="0" t="s">
        <v>65415</v>
      </c>
      <c r="B6535" s="0" t="n">
        <f aca="false">HOUR(C6535)</f>
        <v>7</v>
      </c>
      <c r="C6535" s="1" t="n">
        <v>41379.3229166667</v>
      </c>
      <c r="D6535" s="0" t="s">
        <v>67787</v>
      </c>
    </row>
    <row r="6536" customFormat="false" ht="15" hidden="false" customHeight="false" outlineLevel="0" collapsed="false">
      <c r="A6536" s="0" t="s">
        <v>67788</v>
      </c>
      <c r="B6536" s="0" t="n">
        <f aca="false">HOUR(C6536)</f>
        <v>7</v>
      </c>
      <c r="C6536" s="1" t="n">
        <v>41379.3229166667</v>
      </c>
      <c r="D6536" s="0" t="s">
        <v>67789</v>
      </c>
    </row>
    <row r="6537" customFormat="false" ht="15" hidden="false" customHeight="false" outlineLevel="0" collapsed="false">
      <c r="A6537" s="0" t="s">
        <v>63592</v>
      </c>
      <c r="B6537" s="0" t="n">
        <f aca="false">HOUR(C6537)</f>
        <v>7</v>
      </c>
      <c r="C6537" s="1" t="n">
        <v>41379.3229166667</v>
      </c>
      <c r="D6537" s="0" t="s">
        <v>67790</v>
      </c>
    </row>
    <row r="6538" customFormat="false" ht="15" hidden="false" customHeight="false" outlineLevel="0" collapsed="false">
      <c r="A6538" s="0" t="s">
        <v>67791</v>
      </c>
      <c r="B6538" s="0" t="n">
        <f aca="false">HOUR(C6538)</f>
        <v>7</v>
      </c>
      <c r="C6538" s="1" t="n">
        <v>41379.3229166667</v>
      </c>
      <c r="D6538" s="0" t="s">
        <v>67792</v>
      </c>
    </row>
    <row r="6539" customFormat="false" ht="15" hidden="false" customHeight="false" outlineLevel="0" collapsed="false">
      <c r="A6539" s="0" t="s">
        <v>67793</v>
      </c>
      <c r="B6539" s="0" t="n">
        <f aca="false">HOUR(C6539)</f>
        <v>7</v>
      </c>
      <c r="C6539" s="1" t="n">
        <v>41379.3229166667</v>
      </c>
      <c r="D6539" s="0" t="s">
        <v>67794</v>
      </c>
    </row>
    <row r="6540" customFormat="false" ht="15" hidden="false" customHeight="false" outlineLevel="0" collapsed="false">
      <c r="A6540" s="0" t="s">
        <v>67795</v>
      </c>
      <c r="B6540" s="0" t="n">
        <f aca="false">HOUR(C6540)</f>
        <v>7</v>
      </c>
      <c r="C6540" s="1" t="n">
        <v>41379.3229166667</v>
      </c>
      <c r="D6540" s="0" t="s">
        <v>67796</v>
      </c>
    </row>
    <row r="6541" customFormat="false" ht="15" hidden="false" customHeight="false" outlineLevel="0" collapsed="false">
      <c r="A6541" s="0" t="s">
        <v>67797</v>
      </c>
      <c r="B6541" s="0" t="n">
        <f aca="false">HOUR(C6541)</f>
        <v>7</v>
      </c>
      <c r="C6541" s="1" t="n">
        <v>41379.3229166667</v>
      </c>
      <c r="D6541" s="0" t="s">
        <v>67798</v>
      </c>
    </row>
    <row r="6542" customFormat="false" ht="15" hidden="false" customHeight="false" outlineLevel="0" collapsed="false">
      <c r="A6542" s="0" t="s">
        <v>30935</v>
      </c>
      <c r="B6542" s="0" t="n">
        <f aca="false">HOUR(C6542)</f>
        <v>7</v>
      </c>
      <c r="C6542" s="1" t="n">
        <v>41379.3229166667</v>
      </c>
      <c r="D6542" s="0" t="s">
        <v>67799</v>
      </c>
    </row>
    <row r="6543" customFormat="false" ht="15" hidden="false" customHeight="false" outlineLevel="0" collapsed="false">
      <c r="A6543" s="0" t="s">
        <v>39525</v>
      </c>
      <c r="B6543" s="0" t="n">
        <f aca="false">HOUR(C6543)</f>
        <v>7</v>
      </c>
      <c r="C6543" s="1" t="n">
        <v>41379.3229166667</v>
      </c>
      <c r="D6543" s="0" t="s">
        <v>67800</v>
      </c>
    </row>
    <row r="6544" customFormat="false" ht="15" hidden="false" customHeight="false" outlineLevel="0" collapsed="false">
      <c r="A6544" s="0" t="s">
        <v>66696</v>
      </c>
      <c r="B6544" s="0" t="n">
        <f aca="false">HOUR(C6544)</f>
        <v>7</v>
      </c>
      <c r="C6544" s="1" t="n">
        <v>41379.3229166667</v>
      </c>
      <c r="D6544" s="0" t="s">
        <v>67801</v>
      </c>
    </row>
    <row r="6545" customFormat="false" ht="15" hidden="false" customHeight="false" outlineLevel="0" collapsed="false">
      <c r="A6545" s="0" t="s">
        <v>66099</v>
      </c>
      <c r="B6545" s="0" t="n">
        <f aca="false">HOUR(C6545)</f>
        <v>7</v>
      </c>
      <c r="C6545" s="1" t="n">
        <v>41379.3229166667</v>
      </c>
      <c r="D6545" s="0" t="s">
        <v>67802</v>
      </c>
    </row>
    <row r="6546" customFormat="false" ht="15" hidden="false" customHeight="false" outlineLevel="0" collapsed="false">
      <c r="A6546" s="0" t="s">
        <v>67803</v>
      </c>
      <c r="B6546" s="0" t="n">
        <f aca="false">HOUR(C6546)</f>
        <v>7</v>
      </c>
      <c r="C6546" s="1" t="n">
        <v>41379.3229166667</v>
      </c>
      <c r="D6546" s="0" t="s">
        <v>67804</v>
      </c>
    </row>
    <row r="6547" customFormat="false" ht="15" hidden="false" customHeight="false" outlineLevel="0" collapsed="false">
      <c r="A6547" s="0" t="s">
        <v>63860</v>
      </c>
      <c r="B6547" s="0" t="n">
        <f aca="false">HOUR(C6547)</f>
        <v>7</v>
      </c>
      <c r="C6547" s="1" t="n">
        <v>41379.3229166667</v>
      </c>
      <c r="D6547" s="0" t="s">
        <v>67805</v>
      </c>
    </row>
    <row r="6548" customFormat="false" ht="15" hidden="false" customHeight="false" outlineLevel="0" collapsed="false">
      <c r="A6548" s="0" t="s">
        <v>61540</v>
      </c>
      <c r="B6548" s="0" t="n">
        <f aca="false">HOUR(C6548)</f>
        <v>7</v>
      </c>
      <c r="C6548" s="1" t="n">
        <v>41379.3229166667</v>
      </c>
      <c r="D6548" s="0" t="s">
        <v>67806</v>
      </c>
    </row>
    <row r="6549" customFormat="false" ht="15" hidden="false" customHeight="false" outlineLevel="0" collapsed="false">
      <c r="A6549" s="0" t="s">
        <v>67807</v>
      </c>
      <c r="B6549" s="0" t="n">
        <f aca="false">HOUR(C6549)</f>
        <v>7</v>
      </c>
      <c r="C6549" s="1" t="n">
        <v>41379.3229166667</v>
      </c>
      <c r="D6549" s="0" t="s">
        <v>67808</v>
      </c>
    </row>
    <row r="6550" customFormat="false" ht="15" hidden="false" customHeight="false" outlineLevel="0" collapsed="false">
      <c r="A6550" s="0" t="s">
        <v>67809</v>
      </c>
      <c r="B6550" s="0" t="n">
        <f aca="false">HOUR(C6550)</f>
        <v>7</v>
      </c>
      <c r="C6550" s="1" t="n">
        <v>41379.3229166667</v>
      </c>
      <c r="D6550" s="0" t="s">
        <v>67810</v>
      </c>
    </row>
    <row r="6551" customFormat="false" ht="15" hidden="false" customHeight="false" outlineLevel="0" collapsed="false">
      <c r="A6551" s="0" t="s">
        <v>57682</v>
      </c>
      <c r="B6551" s="0" t="n">
        <f aca="false">HOUR(C6551)</f>
        <v>7</v>
      </c>
      <c r="C6551" s="1" t="n">
        <v>41379.3229166667</v>
      </c>
      <c r="D6551" s="0" t="s">
        <v>67811</v>
      </c>
    </row>
    <row r="6552" customFormat="false" ht="15" hidden="false" customHeight="false" outlineLevel="0" collapsed="false">
      <c r="A6552" s="0" t="s">
        <v>6919</v>
      </c>
      <c r="B6552" s="0" t="n">
        <f aca="false">HOUR(C6552)</f>
        <v>7</v>
      </c>
      <c r="C6552" s="1" t="n">
        <v>41379.3229166667</v>
      </c>
      <c r="D6552" s="0" t="s">
        <v>67812</v>
      </c>
    </row>
    <row r="6553" customFormat="false" ht="15" hidden="false" customHeight="false" outlineLevel="0" collapsed="false">
      <c r="A6553" s="0" t="s">
        <v>67813</v>
      </c>
      <c r="B6553" s="0" t="n">
        <f aca="false">HOUR(C6553)</f>
        <v>7</v>
      </c>
      <c r="C6553" s="1" t="n">
        <v>41379.3229166667</v>
      </c>
      <c r="D6553" s="0" t="s">
        <v>67814</v>
      </c>
    </row>
    <row r="6554" customFormat="false" ht="15" hidden="false" customHeight="false" outlineLevel="0" collapsed="false">
      <c r="A6554" s="0" t="s">
        <v>58130</v>
      </c>
      <c r="B6554" s="0" t="n">
        <f aca="false">HOUR(C6554)</f>
        <v>7</v>
      </c>
      <c r="C6554" s="1" t="n">
        <v>41379.3229166667</v>
      </c>
      <c r="D6554" s="0" t="s">
        <v>67815</v>
      </c>
    </row>
    <row r="6555" customFormat="false" ht="15" hidden="false" customHeight="false" outlineLevel="0" collapsed="false">
      <c r="A6555" s="0" t="s">
        <v>64846</v>
      </c>
      <c r="B6555" s="0" t="n">
        <f aca="false">HOUR(C6555)</f>
        <v>7</v>
      </c>
      <c r="C6555" s="1" t="n">
        <v>41379.3229166667</v>
      </c>
      <c r="D6555" s="0" t="s">
        <v>67816</v>
      </c>
    </row>
    <row r="6556" customFormat="false" ht="15" hidden="false" customHeight="false" outlineLevel="0" collapsed="false">
      <c r="A6556" s="0" t="s">
        <v>67817</v>
      </c>
      <c r="B6556" s="0" t="n">
        <f aca="false">HOUR(C6556)</f>
        <v>7</v>
      </c>
      <c r="C6556" s="1" t="n">
        <v>41379.3229166667</v>
      </c>
      <c r="D6556" s="0" t="s">
        <v>67818</v>
      </c>
    </row>
    <row r="6557" customFormat="false" ht="15" hidden="false" customHeight="false" outlineLevel="0" collapsed="false">
      <c r="A6557" s="0" t="s">
        <v>67819</v>
      </c>
      <c r="B6557" s="0" t="n">
        <f aca="false">HOUR(C6557)</f>
        <v>7</v>
      </c>
      <c r="C6557" s="1" t="n">
        <v>41379.3229166667</v>
      </c>
      <c r="D6557" s="0" t="s">
        <v>67820</v>
      </c>
    </row>
    <row r="6558" customFormat="false" ht="15" hidden="false" customHeight="false" outlineLevel="0" collapsed="false">
      <c r="A6558" s="0" t="s">
        <v>67821</v>
      </c>
      <c r="B6558" s="0" t="n">
        <f aca="false">HOUR(C6558)</f>
        <v>7</v>
      </c>
      <c r="C6558" s="1" t="n">
        <v>41379.3229166667</v>
      </c>
      <c r="D6558" s="0" t="s">
        <v>67822</v>
      </c>
    </row>
    <row r="6559" customFormat="false" ht="15" hidden="false" customHeight="false" outlineLevel="0" collapsed="false">
      <c r="A6559" s="0" t="s">
        <v>67823</v>
      </c>
      <c r="B6559" s="0" t="n">
        <f aca="false">HOUR(C6559)</f>
        <v>7</v>
      </c>
      <c r="C6559" s="1" t="n">
        <v>41379.3229166667</v>
      </c>
      <c r="D6559" s="0" t="s">
        <v>67824</v>
      </c>
    </row>
    <row r="6560" customFormat="false" ht="15" hidden="false" customHeight="false" outlineLevel="0" collapsed="false">
      <c r="A6560" s="0" t="s">
        <v>67825</v>
      </c>
      <c r="B6560" s="0" t="n">
        <f aca="false">HOUR(C6560)</f>
        <v>7</v>
      </c>
      <c r="C6560" s="1" t="n">
        <v>41379.3229166667</v>
      </c>
      <c r="D6560" s="0" t="s">
        <v>67826</v>
      </c>
    </row>
    <row r="6561" customFormat="false" ht="15" hidden="false" customHeight="false" outlineLevel="0" collapsed="false">
      <c r="A6561" s="0" t="s">
        <v>60174</v>
      </c>
      <c r="B6561" s="0" t="n">
        <f aca="false">HOUR(C6561)</f>
        <v>7</v>
      </c>
      <c r="C6561" s="1" t="n">
        <v>41379.3236111111</v>
      </c>
      <c r="D6561" s="0" t="s">
        <v>67827</v>
      </c>
    </row>
    <row r="6562" customFormat="false" ht="15" hidden="false" customHeight="false" outlineLevel="0" collapsed="false">
      <c r="A6562" s="0" t="s">
        <v>64177</v>
      </c>
      <c r="B6562" s="0" t="n">
        <f aca="false">HOUR(C6562)</f>
        <v>7</v>
      </c>
      <c r="C6562" s="1" t="n">
        <v>41379.3236111111</v>
      </c>
      <c r="D6562" s="0" t="s">
        <v>67828</v>
      </c>
    </row>
    <row r="6563" customFormat="false" ht="15" hidden="false" customHeight="false" outlineLevel="0" collapsed="false">
      <c r="A6563" s="0" t="s">
        <v>48559</v>
      </c>
      <c r="B6563" s="0" t="n">
        <f aca="false">HOUR(C6563)</f>
        <v>7</v>
      </c>
      <c r="C6563" s="1" t="n">
        <v>41379.3236111111</v>
      </c>
      <c r="D6563" s="0" t="s">
        <v>67829</v>
      </c>
    </row>
    <row r="6564" customFormat="false" ht="15" hidden="false" customHeight="false" outlineLevel="0" collapsed="false">
      <c r="A6564" s="0" t="s">
        <v>67830</v>
      </c>
      <c r="B6564" s="0" t="n">
        <f aca="false">HOUR(C6564)</f>
        <v>7</v>
      </c>
      <c r="C6564" s="1" t="n">
        <v>41379.3236111111</v>
      </c>
      <c r="D6564" s="0" t="s">
        <v>67831</v>
      </c>
    </row>
    <row r="6565" customFormat="false" ht="15" hidden="false" customHeight="false" outlineLevel="0" collapsed="false">
      <c r="A6565" s="0" t="s">
        <v>67832</v>
      </c>
      <c r="B6565" s="0" t="n">
        <f aca="false">HOUR(C6565)</f>
        <v>7</v>
      </c>
      <c r="C6565" s="1" t="n">
        <v>41379.3236111111</v>
      </c>
      <c r="D6565" s="0" t="s">
        <v>67833</v>
      </c>
    </row>
    <row r="6566" customFormat="false" ht="15" hidden="false" customHeight="false" outlineLevel="0" collapsed="false">
      <c r="A6566" s="0" t="s">
        <v>67834</v>
      </c>
      <c r="B6566" s="0" t="n">
        <f aca="false">HOUR(C6566)</f>
        <v>7</v>
      </c>
      <c r="C6566" s="1" t="n">
        <v>41379.3236111111</v>
      </c>
      <c r="D6566" s="0" t="s">
        <v>67835</v>
      </c>
    </row>
    <row r="6567" customFormat="false" ht="15" hidden="false" customHeight="false" outlineLevel="0" collapsed="false">
      <c r="A6567" s="0" t="s">
        <v>6919</v>
      </c>
      <c r="B6567" s="0" t="n">
        <f aca="false">HOUR(C6567)</f>
        <v>7</v>
      </c>
      <c r="C6567" s="1" t="n">
        <v>41379.3236111111</v>
      </c>
      <c r="D6567" s="0" t="s">
        <v>67836</v>
      </c>
    </row>
    <row r="6568" customFormat="false" ht="15" hidden="false" customHeight="false" outlineLevel="0" collapsed="false">
      <c r="A6568" s="0" t="s">
        <v>67837</v>
      </c>
      <c r="B6568" s="0" t="n">
        <f aca="false">HOUR(C6568)</f>
        <v>7</v>
      </c>
      <c r="C6568" s="1" t="n">
        <v>41379.3236111111</v>
      </c>
      <c r="D6568" s="0" t="s">
        <v>67838</v>
      </c>
    </row>
    <row r="6569" customFormat="false" ht="15" hidden="false" customHeight="false" outlineLevel="0" collapsed="false">
      <c r="A6569" s="0" t="s">
        <v>67839</v>
      </c>
      <c r="B6569" s="0" t="n">
        <f aca="false">HOUR(C6569)</f>
        <v>7</v>
      </c>
      <c r="C6569" s="1" t="n">
        <v>41379.3236111111</v>
      </c>
      <c r="D6569" s="0" t="s">
        <v>67840</v>
      </c>
    </row>
    <row r="6570" customFormat="false" ht="15" hidden="false" customHeight="false" outlineLevel="0" collapsed="false">
      <c r="A6570" s="0" t="s">
        <v>63581</v>
      </c>
      <c r="B6570" s="0" t="n">
        <f aca="false">HOUR(C6570)</f>
        <v>7</v>
      </c>
      <c r="C6570" s="1" t="n">
        <v>41379.3236111111</v>
      </c>
      <c r="D6570" s="0" t="s">
        <v>67841</v>
      </c>
    </row>
    <row r="6571" customFormat="false" ht="15" hidden="false" customHeight="false" outlineLevel="0" collapsed="false">
      <c r="A6571" s="0" t="s">
        <v>67842</v>
      </c>
      <c r="B6571" s="0" t="n">
        <f aca="false">HOUR(C6571)</f>
        <v>7</v>
      </c>
      <c r="C6571" s="1" t="n">
        <v>41379.3236111111</v>
      </c>
      <c r="D6571" s="0" t="s">
        <v>67843</v>
      </c>
    </row>
    <row r="6572" customFormat="false" ht="15" hidden="false" customHeight="false" outlineLevel="0" collapsed="false">
      <c r="A6572" s="0" t="s">
        <v>67844</v>
      </c>
      <c r="B6572" s="0" t="n">
        <f aca="false">HOUR(C6572)</f>
        <v>7</v>
      </c>
      <c r="C6572" s="1" t="n">
        <v>41379.3236111111</v>
      </c>
      <c r="D6572" s="0" t="s">
        <v>67845</v>
      </c>
    </row>
    <row r="6573" customFormat="false" ht="15" hidden="false" customHeight="false" outlineLevel="0" collapsed="false">
      <c r="A6573" s="0" t="s">
        <v>67846</v>
      </c>
      <c r="B6573" s="0" t="n">
        <f aca="false">HOUR(C6573)</f>
        <v>7</v>
      </c>
      <c r="C6573" s="1" t="n">
        <v>41379.3236111111</v>
      </c>
      <c r="D6573" s="0" t="s">
        <v>67847</v>
      </c>
    </row>
    <row r="6574" customFormat="false" ht="15" hidden="false" customHeight="false" outlineLevel="0" collapsed="false">
      <c r="A6574" s="0" t="s">
        <v>67848</v>
      </c>
      <c r="B6574" s="0" t="n">
        <f aca="false">HOUR(C6574)</f>
        <v>7</v>
      </c>
      <c r="C6574" s="1" t="n">
        <v>41379.3236111111</v>
      </c>
      <c r="D6574" s="0" t="s">
        <v>67849</v>
      </c>
    </row>
    <row r="6575" customFormat="false" ht="15" hidden="false" customHeight="false" outlineLevel="0" collapsed="false">
      <c r="A6575" s="0" t="s">
        <v>63457</v>
      </c>
      <c r="B6575" s="0" t="n">
        <f aca="false">HOUR(C6575)</f>
        <v>7</v>
      </c>
      <c r="C6575" s="1" t="n">
        <v>41379.3236111111</v>
      </c>
      <c r="D6575" s="0" t="s">
        <v>67850</v>
      </c>
    </row>
    <row r="6576" customFormat="false" ht="15" hidden="false" customHeight="false" outlineLevel="0" collapsed="false">
      <c r="A6576" s="0" t="s">
        <v>67851</v>
      </c>
      <c r="B6576" s="0" t="n">
        <f aca="false">HOUR(C6576)</f>
        <v>7</v>
      </c>
      <c r="C6576" s="1" t="n">
        <v>41379.3236111111</v>
      </c>
      <c r="D6576" s="0" t="s">
        <v>67852</v>
      </c>
    </row>
    <row r="6577" customFormat="false" ht="15" hidden="false" customHeight="false" outlineLevel="0" collapsed="false">
      <c r="A6577" s="0" t="s">
        <v>67853</v>
      </c>
      <c r="B6577" s="0" t="n">
        <f aca="false">HOUR(C6577)</f>
        <v>7</v>
      </c>
      <c r="C6577" s="1" t="n">
        <v>41379.3236111111</v>
      </c>
      <c r="D6577" s="0" t="s">
        <v>67854</v>
      </c>
    </row>
    <row r="6578" customFormat="false" ht="15" hidden="false" customHeight="false" outlineLevel="0" collapsed="false">
      <c r="A6578" s="0" t="s">
        <v>57795</v>
      </c>
      <c r="B6578" s="0" t="n">
        <f aca="false">HOUR(C6578)</f>
        <v>7</v>
      </c>
      <c r="C6578" s="1" t="n">
        <v>41379.3236111111</v>
      </c>
      <c r="D6578" s="0" t="s">
        <v>67855</v>
      </c>
    </row>
    <row r="6579" customFormat="false" ht="15" hidden="false" customHeight="false" outlineLevel="0" collapsed="false">
      <c r="A6579" s="0" t="s">
        <v>65532</v>
      </c>
      <c r="B6579" s="0" t="n">
        <f aca="false">HOUR(C6579)</f>
        <v>7</v>
      </c>
      <c r="C6579" s="1" t="n">
        <v>41379.3236111111</v>
      </c>
      <c r="D6579" s="0" t="s">
        <v>67856</v>
      </c>
    </row>
    <row r="6580" customFormat="false" ht="15" hidden="false" customHeight="false" outlineLevel="0" collapsed="false">
      <c r="A6580" s="0" t="s">
        <v>61417</v>
      </c>
      <c r="B6580" s="0" t="n">
        <f aca="false">HOUR(C6580)</f>
        <v>7</v>
      </c>
      <c r="C6580" s="1" t="n">
        <v>41379.3236111111</v>
      </c>
      <c r="D6580" s="0" t="s">
        <v>67857</v>
      </c>
    </row>
    <row r="6581" customFormat="false" ht="15" hidden="false" customHeight="false" outlineLevel="0" collapsed="false">
      <c r="A6581" s="0" t="s">
        <v>67858</v>
      </c>
      <c r="B6581" s="0" t="n">
        <f aca="false">HOUR(C6581)</f>
        <v>7</v>
      </c>
      <c r="C6581" s="1" t="n">
        <v>41379.3236111111</v>
      </c>
      <c r="D6581" s="0" t="s">
        <v>67859</v>
      </c>
    </row>
    <row r="6582" customFormat="false" ht="15" hidden="false" customHeight="false" outlineLevel="0" collapsed="false">
      <c r="A6582" s="0" t="s">
        <v>66295</v>
      </c>
      <c r="B6582" s="0" t="n">
        <f aca="false">HOUR(C6582)</f>
        <v>7</v>
      </c>
      <c r="C6582" s="1" t="n">
        <v>41379.3236111111</v>
      </c>
      <c r="D6582" s="0" t="s">
        <v>67860</v>
      </c>
    </row>
    <row r="6583" customFormat="false" ht="15" hidden="false" customHeight="false" outlineLevel="0" collapsed="false">
      <c r="A6583" s="0" t="s">
        <v>67861</v>
      </c>
      <c r="B6583" s="0" t="n">
        <f aca="false">HOUR(C6583)</f>
        <v>7</v>
      </c>
      <c r="C6583" s="1" t="n">
        <v>41379.3236111111</v>
      </c>
      <c r="D6583" s="0" t="s">
        <v>67862</v>
      </c>
    </row>
    <row r="6584" customFormat="false" ht="15" hidden="false" customHeight="false" outlineLevel="0" collapsed="false">
      <c r="A6584" s="0" t="s">
        <v>67863</v>
      </c>
      <c r="B6584" s="0" t="n">
        <f aca="false">HOUR(C6584)</f>
        <v>7</v>
      </c>
      <c r="C6584" s="1" t="n">
        <v>41379.3236111111</v>
      </c>
      <c r="D6584" s="0" t="s">
        <v>67864</v>
      </c>
    </row>
    <row r="6585" customFormat="false" ht="15" hidden="false" customHeight="false" outlineLevel="0" collapsed="false">
      <c r="A6585" s="0" t="s">
        <v>67865</v>
      </c>
      <c r="B6585" s="0" t="n">
        <f aca="false">HOUR(C6585)</f>
        <v>7</v>
      </c>
      <c r="C6585" s="1" t="n">
        <v>41379.3236111111</v>
      </c>
      <c r="D6585" s="0" t="s">
        <v>67866</v>
      </c>
    </row>
    <row r="6586" customFormat="false" ht="15" hidden="false" customHeight="false" outlineLevel="0" collapsed="false">
      <c r="A6586" s="0" t="s">
        <v>67867</v>
      </c>
      <c r="B6586" s="0" t="n">
        <f aca="false">HOUR(C6586)</f>
        <v>7</v>
      </c>
      <c r="C6586" s="1" t="n">
        <v>41379.3236111111</v>
      </c>
      <c r="D6586" s="0" t="s">
        <v>67868</v>
      </c>
    </row>
    <row r="6587" customFormat="false" ht="15" hidden="false" customHeight="false" outlineLevel="0" collapsed="false">
      <c r="A6587" s="0" t="s">
        <v>37675</v>
      </c>
      <c r="B6587" s="0" t="n">
        <f aca="false">HOUR(C6587)</f>
        <v>7</v>
      </c>
      <c r="C6587" s="1" t="n">
        <v>41379.3236111111</v>
      </c>
      <c r="D6587" s="0" t="s">
        <v>67869</v>
      </c>
    </row>
    <row r="6588" customFormat="false" ht="15" hidden="false" customHeight="false" outlineLevel="0" collapsed="false">
      <c r="A6588" s="0" t="s">
        <v>67493</v>
      </c>
      <c r="B6588" s="0" t="n">
        <f aca="false">HOUR(C6588)</f>
        <v>7</v>
      </c>
      <c r="C6588" s="1" t="n">
        <v>41379.3236111111</v>
      </c>
      <c r="D6588" s="0" t="s">
        <v>67870</v>
      </c>
    </row>
    <row r="6589" customFormat="false" ht="15" hidden="false" customHeight="false" outlineLevel="0" collapsed="false">
      <c r="A6589" s="0" t="s">
        <v>67871</v>
      </c>
      <c r="B6589" s="0" t="n">
        <f aca="false">HOUR(C6589)</f>
        <v>7</v>
      </c>
      <c r="C6589" s="1" t="n">
        <v>41379.3236111111</v>
      </c>
      <c r="D6589" s="0" t="s">
        <v>67872</v>
      </c>
    </row>
    <row r="6590" customFormat="false" ht="15" hidden="false" customHeight="false" outlineLevel="0" collapsed="false">
      <c r="A6590" s="0" t="s">
        <v>67873</v>
      </c>
      <c r="B6590" s="0" t="n">
        <f aca="false">HOUR(C6590)</f>
        <v>7</v>
      </c>
      <c r="C6590" s="1" t="n">
        <v>41379.3236111111</v>
      </c>
      <c r="D6590" s="0" t="s">
        <v>67874</v>
      </c>
    </row>
    <row r="6591" customFormat="false" ht="15" hidden="false" customHeight="false" outlineLevel="0" collapsed="false">
      <c r="A6591" s="0" t="s">
        <v>60030</v>
      </c>
      <c r="B6591" s="0" t="n">
        <f aca="false">HOUR(C6591)</f>
        <v>7</v>
      </c>
      <c r="C6591" s="1" t="n">
        <v>41379.3236111111</v>
      </c>
      <c r="D6591" s="0" t="s">
        <v>67875</v>
      </c>
    </row>
    <row r="6592" customFormat="false" ht="15" hidden="false" customHeight="false" outlineLevel="0" collapsed="false">
      <c r="A6592" s="0" t="s">
        <v>13191</v>
      </c>
      <c r="B6592" s="0" t="n">
        <f aca="false">HOUR(C6592)</f>
        <v>7</v>
      </c>
      <c r="C6592" s="1" t="n">
        <v>41379.3236111111</v>
      </c>
      <c r="D6592" s="0" t="s">
        <v>67876</v>
      </c>
    </row>
    <row r="6593" customFormat="false" ht="15" hidden="false" customHeight="false" outlineLevel="0" collapsed="false">
      <c r="A6593" s="0" t="s">
        <v>17624</v>
      </c>
      <c r="B6593" s="0" t="n">
        <f aca="false">HOUR(C6593)</f>
        <v>7</v>
      </c>
      <c r="C6593" s="1" t="n">
        <v>41379.3236111111</v>
      </c>
      <c r="D6593" s="0" t="s">
        <v>67877</v>
      </c>
    </row>
    <row r="6594" customFormat="false" ht="15" hidden="false" customHeight="false" outlineLevel="0" collapsed="false">
      <c r="A6594" s="0" t="s">
        <v>50866</v>
      </c>
      <c r="B6594" s="0" t="n">
        <f aca="false">HOUR(C6594)</f>
        <v>7</v>
      </c>
      <c r="C6594" s="1" t="n">
        <v>41379.3236111111</v>
      </c>
      <c r="D6594" s="0" t="s">
        <v>67878</v>
      </c>
    </row>
    <row r="6595" customFormat="false" ht="15" hidden="false" customHeight="false" outlineLevel="0" collapsed="false">
      <c r="A6595" s="0" t="s">
        <v>67879</v>
      </c>
      <c r="B6595" s="0" t="n">
        <f aca="false">HOUR(C6595)</f>
        <v>7</v>
      </c>
      <c r="C6595" s="1" t="n">
        <v>41379.3236111111</v>
      </c>
      <c r="D6595" s="0" t="s">
        <v>67880</v>
      </c>
    </row>
    <row r="6596" customFormat="false" ht="15" hidden="false" customHeight="false" outlineLevel="0" collapsed="false">
      <c r="A6596" s="0" t="s">
        <v>67881</v>
      </c>
      <c r="B6596" s="0" t="n">
        <f aca="false">HOUR(C6596)</f>
        <v>7</v>
      </c>
      <c r="C6596" s="1" t="n">
        <v>41379.3236111111</v>
      </c>
      <c r="D6596" s="0" t="s">
        <v>67882</v>
      </c>
    </row>
    <row r="6597" customFormat="false" ht="15" hidden="false" customHeight="false" outlineLevel="0" collapsed="false">
      <c r="A6597" s="0" t="s">
        <v>67883</v>
      </c>
      <c r="B6597" s="0" t="n">
        <f aca="false">HOUR(C6597)</f>
        <v>7</v>
      </c>
      <c r="C6597" s="1" t="n">
        <v>41379.3236111111</v>
      </c>
      <c r="D6597" s="0" t="s">
        <v>67884</v>
      </c>
    </row>
    <row r="6598" customFormat="false" ht="15" hidden="false" customHeight="false" outlineLevel="0" collapsed="false">
      <c r="A6598" s="0" t="s">
        <v>67885</v>
      </c>
      <c r="B6598" s="0" t="n">
        <f aca="false">HOUR(C6598)</f>
        <v>7</v>
      </c>
      <c r="C6598" s="1" t="n">
        <v>41379.3236111111</v>
      </c>
      <c r="D6598" s="0" t="s">
        <v>67886</v>
      </c>
    </row>
    <row r="6599" customFormat="false" ht="15" hidden="false" customHeight="false" outlineLevel="0" collapsed="false">
      <c r="A6599" s="0" t="s">
        <v>67887</v>
      </c>
      <c r="B6599" s="0" t="n">
        <f aca="false">HOUR(C6599)</f>
        <v>7</v>
      </c>
      <c r="C6599" s="1" t="n">
        <v>41379.3236111111</v>
      </c>
      <c r="D6599" s="0" t="s">
        <v>67888</v>
      </c>
    </row>
    <row r="6600" customFormat="false" ht="15" hidden="false" customHeight="false" outlineLevel="0" collapsed="false">
      <c r="A6600" s="0" t="s">
        <v>67889</v>
      </c>
      <c r="B6600" s="0" t="n">
        <f aca="false">HOUR(C6600)</f>
        <v>7</v>
      </c>
      <c r="C6600" s="1" t="n">
        <v>41379.3236111111</v>
      </c>
      <c r="D6600" s="0" t="s">
        <v>67890</v>
      </c>
    </row>
    <row r="6601" customFormat="false" ht="15" hidden="false" customHeight="false" outlineLevel="0" collapsed="false">
      <c r="A6601" s="0" t="s">
        <v>67891</v>
      </c>
      <c r="B6601" s="0" t="n">
        <f aca="false">HOUR(C6601)</f>
        <v>7</v>
      </c>
      <c r="C6601" s="1" t="n">
        <v>41379.3236111111</v>
      </c>
      <c r="D6601" s="0" t="s">
        <v>67892</v>
      </c>
    </row>
    <row r="6602" customFormat="false" ht="15" hidden="false" customHeight="false" outlineLevel="0" collapsed="false">
      <c r="A6602" s="0" t="s">
        <v>48065</v>
      </c>
      <c r="B6602" s="0" t="n">
        <f aca="false">HOUR(C6602)</f>
        <v>7</v>
      </c>
      <c r="C6602" s="1" t="n">
        <v>41379.3236111111</v>
      </c>
      <c r="D6602" s="0" t="s">
        <v>67893</v>
      </c>
    </row>
    <row r="6603" customFormat="false" ht="15" hidden="false" customHeight="false" outlineLevel="0" collapsed="false">
      <c r="A6603" s="0" t="s">
        <v>67894</v>
      </c>
      <c r="B6603" s="0" t="n">
        <f aca="false">HOUR(C6603)</f>
        <v>7</v>
      </c>
      <c r="C6603" s="1" t="n">
        <v>41379.3236111111</v>
      </c>
      <c r="D6603" s="0" t="s">
        <v>67895</v>
      </c>
    </row>
    <row r="6604" customFormat="false" ht="15" hidden="false" customHeight="false" outlineLevel="0" collapsed="false">
      <c r="A6604" s="0" t="s">
        <v>63965</v>
      </c>
      <c r="B6604" s="0" t="n">
        <f aca="false">HOUR(C6604)</f>
        <v>7</v>
      </c>
      <c r="C6604" s="1" t="n">
        <v>41379.3236111111</v>
      </c>
      <c r="D6604" s="0" t="s">
        <v>67896</v>
      </c>
    </row>
    <row r="6605" customFormat="false" ht="15" hidden="false" customHeight="false" outlineLevel="0" collapsed="false">
      <c r="A6605" s="0" t="s">
        <v>67897</v>
      </c>
      <c r="B6605" s="0" t="n">
        <f aca="false">HOUR(C6605)</f>
        <v>7</v>
      </c>
      <c r="C6605" s="1" t="n">
        <v>41379.3236111111</v>
      </c>
      <c r="D6605" s="0" t="s">
        <v>67898</v>
      </c>
    </row>
    <row r="6606" customFormat="false" ht="15" hidden="false" customHeight="false" outlineLevel="0" collapsed="false">
      <c r="A6606" s="0" t="s">
        <v>27817</v>
      </c>
      <c r="B6606" s="0" t="n">
        <f aca="false">HOUR(C6606)</f>
        <v>7</v>
      </c>
      <c r="C6606" s="1" t="n">
        <v>41379.3236111111</v>
      </c>
      <c r="D6606" s="0" t="s">
        <v>67899</v>
      </c>
    </row>
    <row r="6607" customFormat="false" ht="15" hidden="false" customHeight="false" outlineLevel="0" collapsed="false">
      <c r="A6607" s="0" t="s">
        <v>58983</v>
      </c>
      <c r="B6607" s="0" t="n">
        <f aca="false">HOUR(C6607)</f>
        <v>7</v>
      </c>
      <c r="C6607" s="1" t="n">
        <v>41379.3236111111</v>
      </c>
      <c r="D6607" s="0" t="s">
        <v>67900</v>
      </c>
    </row>
    <row r="6608" customFormat="false" ht="15" hidden="false" customHeight="false" outlineLevel="0" collapsed="false">
      <c r="A6608" s="0" t="s">
        <v>67901</v>
      </c>
      <c r="B6608" s="0" t="n">
        <f aca="false">HOUR(C6608)</f>
        <v>7</v>
      </c>
      <c r="C6608" s="1" t="n">
        <v>41379.3236111111</v>
      </c>
      <c r="D6608" s="0" t="s">
        <v>67902</v>
      </c>
    </row>
    <row r="6609" customFormat="false" ht="15" hidden="false" customHeight="false" outlineLevel="0" collapsed="false">
      <c r="A6609" s="0" t="s">
        <v>5167</v>
      </c>
      <c r="B6609" s="0" t="n">
        <f aca="false">HOUR(C6609)</f>
        <v>7</v>
      </c>
      <c r="C6609" s="1" t="n">
        <v>41379.3236111111</v>
      </c>
      <c r="D6609" s="0" t="s">
        <v>67903</v>
      </c>
    </row>
    <row r="6610" customFormat="false" ht="15" hidden="false" customHeight="false" outlineLevel="0" collapsed="false">
      <c r="A6610" s="0" t="s">
        <v>67904</v>
      </c>
      <c r="B6610" s="0" t="n">
        <f aca="false">HOUR(C6610)</f>
        <v>7</v>
      </c>
      <c r="C6610" s="1" t="n">
        <v>41379.3236111111</v>
      </c>
      <c r="D6610" s="0" t="s">
        <v>67905</v>
      </c>
    </row>
    <row r="6611" customFormat="false" ht="15" hidden="false" customHeight="false" outlineLevel="0" collapsed="false">
      <c r="A6611" s="0" t="s">
        <v>67906</v>
      </c>
      <c r="B6611" s="0" t="n">
        <f aca="false">HOUR(C6611)</f>
        <v>7</v>
      </c>
      <c r="C6611" s="1" t="n">
        <v>41379.3236111111</v>
      </c>
      <c r="D6611" s="0" t="s">
        <v>67907</v>
      </c>
    </row>
    <row r="6612" customFormat="false" ht="15" hidden="false" customHeight="false" outlineLevel="0" collapsed="false">
      <c r="A6612" s="0" t="s">
        <v>67908</v>
      </c>
      <c r="B6612" s="0" t="n">
        <f aca="false">HOUR(C6612)</f>
        <v>7</v>
      </c>
      <c r="C6612" s="1" t="n">
        <v>41379.3236111111</v>
      </c>
      <c r="D6612" s="0" t="s">
        <v>67909</v>
      </c>
    </row>
    <row r="6613" customFormat="false" ht="15" hidden="false" customHeight="false" outlineLevel="0" collapsed="false">
      <c r="A6613" s="0" t="s">
        <v>67910</v>
      </c>
      <c r="B6613" s="0" t="n">
        <f aca="false">HOUR(C6613)</f>
        <v>7</v>
      </c>
      <c r="C6613" s="1" t="n">
        <v>41379.3236111111</v>
      </c>
      <c r="D6613" s="0" t="s">
        <v>67911</v>
      </c>
    </row>
    <row r="6614" customFormat="false" ht="15" hidden="false" customHeight="false" outlineLevel="0" collapsed="false">
      <c r="A6614" s="0" t="s">
        <v>67912</v>
      </c>
      <c r="B6614" s="0" t="n">
        <f aca="false">HOUR(C6614)</f>
        <v>7</v>
      </c>
      <c r="C6614" s="1" t="n">
        <v>41379.3236111111</v>
      </c>
      <c r="D6614" s="0" t="s">
        <v>67913</v>
      </c>
    </row>
    <row r="6615" customFormat="false" ht="15" hidden="false" customHeight="false" outlineLevel="0" collapsed="false">
      <c r="A6615" s="0" t="s">
        <v>67914</v>
      </c>
      <c r="B6615" s="0" t="n">
        <f aca="false">HOUR(C6615)</f>
        <v>7</v>
      </c>
      <c r="C6615" s="1" t="n">
        <v>41379.3236111111</v>
      </c>
      <c r="D6615" s="0" t="s">
        <v>67915</v>
      </c>
    </row>
    <row r="6616" customFormat="false" ht="15" hidden="false" customHeight="false" outlineLevel="0" collapsed="false">
      <c r="A6616" s="0" t="s">
        <v>67916</v>
      </c>
      <c r="B6616" s="0" t="n">
        <f aca="false">HOUR(C6616)</f>
        <v>7</v>
      </c>
      <c r="C6616" s="1" t="n">
        <v>41379.3236111111</v>
      </c>
      <c r="D6616" s="0" t="s">
        <v>67917</v>
      </c>
    </row>
    <row r="6617" customFormat="false" ht="15" hidden="false" customHeight="false" outlineLevel="0" collapsed="false">
      <c r="A6617" s="0" t="s">
        <v>59267</v>
      </c>
      <c r="B6617" s="0" t="n">
        <f aca="false">HOUR(C6617)</f>
        <v>7</v>
      </c>
      <c r="C6617" s="1" t="n">
        <v>41379.3236111111</v>
      </c>
      <c r="D6617" s="0" t="s">
        <v>67918</v>
      </c>
    </row>
    <row r="6618" customFormat="false" ht="15" hidden="false" customHeight="false" outlineLevel="0" collapsed="false">
      <c r="A6618" s="0" t="s">
        <v>67919</v>
      </c>
      <c r="B6618" s="0" t="n">
        <f aca="false">HOUR(C6618)</f>
        <v>7</v>
      </c>
      <c r="C6618" s="1" t="n">
        <v>41379.3236111111</v>
      </c>
      <c r="D6618" s="0" t="s">
        <v>67920</v>
      </c>
    </row>
    <row r="6619" customFormat="false" ht="15" hidden="false" customHeight="false" outlineLevel="0" collapsed="false">
      <c r="A6619" s="0" t="s">
        <v>67921</v>
      </c>
      <c r="B6619" s="0" t="n">
        <f aca="false">HOUR(C6619)</f>
        <v>7</v>
      </c>
      <c r="C6619" s="1" t="n">
        <v>41379.3236111111</v>
      </c>
      <c r="D6619" s="0" t="s">
        <v>67920</v>
      </c>
    </row>
    <row r="6620" customFormat="false" ht="15" hidden="false" customHeight="false" outlineLevel="0" collapsed="false">
      <c r="A6620" s="0" t="s">
        <v>65908</v>
      </c>
      <c r="B6620" s="0" t="n">
        <f aca="false">HOUR(C6620)</f>
        <v>7</v>
      </c>
      <c r="C6620" s="1" t="n">
        <v>41379.3236111111</v>
      </c>
      <c r="D6620" s="0" t="s">
        <v>67922</v>
      </c>
    </row>
    <row r="6621" customFormat="false" ht="15" hidden="false" customHeight="false" outlineLevel="0" collapsed="false">
      <c r="A6621" s="0" t="s">
        <v>65584</v>
      </c>
      <c r="B6621" s="0" t="n">
        <f aca="false">HOUR(C6621)</f>
        <v>7</v>
      </c>
      <c r="C6621" s="1" t="n">
        <v>41379.3236111111</v>
      </c>
      <c r="D6621" s="0" t="s">
        <v>67923</v>
      </c>
    </row>
    <row r="6622" customFormat="false" ht="15" hidden="false" customHeight="false" outlineLevel="0" collapsed="false">
      <c r="A6622" s="0" t="s">
        <v>67924</v>
      </c>
      <c r="B6622" s="0" t="n">
        <f aca="false">HOUR(C6622)</f>
        <v>7</v>
      </c>
      <c r="C6622" s="1" t="n">
        <v>41379.3236111111</v>
      </c>
      <c r="D6622" s="0" t="s">
        <v>67925</v>
      </c>
    </row>
    <row r="6623" customFormat="false" ht="15" hidden="false" customHeight="false" outlineLevel="0" collapsed="false">
      <c r="A6623" s="0" t="s">
        <v>67926</v>
      </c>
      <c r="B6623" s="0" t="n">
        <f aca="false">HOUR(C6623)</f>
        <v>7</v>
      </c>
      <c r="C6623" s="1" t="n">
        <v>41379.3236111111</v>
      </c>
      <c r="D6623" s="0" t="s">
        <v>67927</v>
      </c>
    </row>
    <row r="6624" customFormat="false" ht="15" hidden="false" customHeight="false" outlineLevel="0" collapsed="false">
      <c r="A6624" s="0" t="s">
        <v>59186</v>
      </c>
      <c r="B6624" s="0" t="n">
        <f aca="false">HOUR(C6624)</f>
        <v>7</v>
      </c>
      <c r="C6624" s="1" t="n">
        <v>41379.3236111111</v>
      </c>
      <c r="D6624" s="0" t="s">
        <v>67928</v>
      </c>
    </row>
    <row r="6625" customFormat="false" ht="15" hidden="false" customHeight="false" outlineLevel="0" collapsed="false">
      <c r="A6625" s="0" t="s">
        <v>67929</v>
      </c>
      <c r="B6625" s="0" t="n">
        <f aca="false">HOUR(C6625)</f>
        <v>7</v>
      </c>
      <c r="C6625" s="1" t="n">
        <v>41379.3236111111</v>
      </c>
      <c r="D6625" s="0" t="s">
        <v>67930</v>
      </c>
    </row>
    <row r="6626" customFormat="false" ht="15" hidden="false" customHeight="false" outlineLevel="0" collapsed="false">
      <c r="A6626" s="0" t="s">
        <v>60623</v>
      </c>
      <c r="B6626" s="0" t="n">
        <f aca="false">HOUR(C6626)</f>
        <v>7</v>
      </c>
      <c r="C6626" s="1" t="n">
        <v>41379.3236111111</v>
      </c>
      <c r="D6626" s="0" t="s">
        <v>67931</v>
      </c>
    </row>
    <row r="6627" customFormat="false" ht="15" hidden="false" customHeight="false" outlineLevel="0" collapsed="false">
      <c r="A6627" s="0" t="s">
        <v>60901</v>
      </c>
      <c r="B6627" s="0" t="n">
        <f aca="false">HOUR(C6627)</f>
        <v>7</v>
      </c>
      <c r="C6627" s="1" t="n">
        <v>41379.3236111111</v>
      </c>
      <c r="D6627" s="0" t="s">
        <v>67932</v>
      </c>
    </row>
    <row r="6628" customFormat="false" ht="15" hidden="false" customHeight="false" outlineLevel="0" collapsed="false">
      <c r="A6628" s="0" t="s">
        <v>67933</v>
      </c>
      <c r="B6628" s="0" t="n">
        <f aca="false">HOUR(C6628)</f>
        <v>7</v>
      </c>
      <c r="C6628" s="1" t="n">
        <v>41379.3236111111</v>
      </c>
      <c r="D6628" s="0" t="s">
        <v>67934</v>
      </c>
    </row>
    <row r="6629" customFormat="false" ht="15" hidden="false" customHeight="false" outlineLevel="0" collapsed="false">
      <c r="A6629" s="0" t="s">
        <v>67935</v>
      </c>
      <c r="B6629" s="0" t="n">
        <f aca="false">HOUR(C6629)</f>
        <v>7</v>
      </c>
      <c r="C6629" s="1" t="n">
        <v>41379.3236111111</v>
      </c>
      <c r="D6629" s="0" t="s">
        <v>67936</v>
      </c>
    </row>
    <row r="6630" customFormat="false" ht="15" hidden="false" customHeight="false" outlineLevel="0" collapsed="false">
      <c r="A6630" s="0" t="s">
        <v>59958</v>
      </c>
      <c r="B6630" s="0" t="n">
        <f aca="false">HOUR(C6630)</f>
        <v>7</v>
      </c>
      <c r="C6630" s="1" t="n">
        <v>41379.3236111111</v>
      </c>
      <c r="D6630" s="0" t="s">
        <v>67937</v>
      </c>
    </row>
    <row r="6631" customFormat="false" ht="15" hidden="false" customHeight="false" outlineLevel="0" collapsed="false">
      <c r="A6631" s="0" t="s">
        <v>67938</v>
      </c>
      <c r="B6631" s="0" t="n">
        <f aca="false">HOUR(C6631)</f>
        <v>7</v>
      </c>
      <c r="C6631" s="1" t="n">
        <v>41379.3236111111</v>
      </c>
      <c r="D6631" s="0" t="s">
        <v>67939</v>
      </c>
    </row>
    <row r="6632" customFormat="false" ht="15" hidden="false" customHeight="false" outlineLevel="0" collapsed="false">
      <c r="A6632" s="0" t="s">
        <v>67940</v>
      </c>
      <c r="B6632" s="0" t="n">
        <f aca="false">HOUR(C6632)</f>
        <v>7</v>
      </c>
      <c r="C6632" s="1" t="n">
        <v>41379.3236111111</v>
      </c>
      <c r="D6632" s="0" t="s">
        <v>67941</v>
      </c>
    </row>
    <row r="6633" customFormat="false" ht="15" hidden="false" customHeight="false" outlineLevel="0" collapsed="false">
      <c r="A6633" s="0" t="s">
        <v>67942</v>
      </c>
      <c r="B6633" s="0" t="n">
        <f aca="false">HOUR(C6633)</f>
        <v>7</v>
      </c>
      <c r="C6633" s="1" t="n">
        <v>41379.3236111111</v>
      </c>
      <c r="D6633" s="0" t="s">
        <v>67943</v>
      </c>
    </row>
    <row r="6634" customFormat="false" ht="15" hidden="false" customHeight="false" outlineLevel="0" collapsed="false">
      <c r="A6634" s="0" t="s">
        <v>61758</v>
      </c>
      <c r="B6634" s="0" t="n">
        <f aca="false">HOUR(C6634)</f>
        <v>7</v>
      </c>
      <c r="C6634" s="1" t="n">
        <v>41379.3236111111</v>
      </c>
      <c r="D6634" s="0" t="s">
        <v>67944</v>
      </c>
    </row>
    <row r="6635" customFormat="false" ht="15" hidden="false" customHeight="false" outlineLevel="0" collapsed="false">
      <c r="A6635" s="0" t="s">
        <v>67945</v>
      </c>
      <c r="B6635" s="0" t="n">
        <f aca="false">HOUR(C6635)</f>
        <v>7</v>
      </c>
      <c r="C6635" s="1" t="n">
        <v>41379.3236111111</v>
      </c>
      <c r="D6635" s="0" t="s">
        <v>67946</v>
      </c>
    </row>
    <row r="6636" customFormat="false" ht="15" hidden="false" customHeight="false" outlineLevel="0" collapsed="false">
      <c r="A6636" s="0" t="s">
        <v>936</v>
      </c>
      <c r="B6636" s="0" t="n">
        <f aca="false">HOUR(C6636)</f>
        <v>7</v>
      </c>
      <c r="C6636" s="1" t="n">
        <v>41379.3236111111</v>
      </c>
      <c r="D6636" s="0" t="s">
        <v>67947</v>
      </c>
    </row>
    <row r="6637" customFormat="false" ht="15" hidden="false" customHeight="false" outlineLevel="0" collapsed="false">
      <c r="A6637" s="0" t="s">
        <v>67948</v>
      </c>
      <c r="B6637" s="0" t="n">
        <f aca="false">HOUR(C6637)</f>
        <v>7</v>
      </c>
      <c r="C6637" s="1" t="n">
        <v>41379.3236111111</v>
      </c>
      <c r="D6637" s="0" t="s">
        <v>67949</v>
      </c>
    </row>
    <row r="6638" customFormat="false" ht="15" hidden="false" customHeight="false" outlineLevel="0" collapsed="false">
      <c r="A6638" s="0" t="s">
        <v>58000</v>
      </c>
      <c r="B6638" s="0" t="n">
        <f aca="false">HOUR(C6638)</f>
        <v>7</v>
      </c>
      <c r="C6638" s="1" t="n">
        <v>41379.3236111111</v>
      </c>
      <c r="D6638" s="0" t="s">
        <v>67950</v>
      </c>
    </row>
    <row r="6639" customFormat="false" ht="15" hidden="false" customHeight="false" outlineLevel="0" collapsed="false">
      <c r="A6639" s="0" t="s">
        <v>67951</v>
      </c>
      <c r="B6639" s="0" t="n">
        <f aca="false">HOUR(C6639)</f>
        <v>7</v>
      </c>
      <c r="C6639" s="1" t="n">
        <v>41379.3236111111</v>
      </c>
      <c r="D6639" s="0" t="s">
        <v>67952</v>
      </c>
    </row>
    <row r="6640" customFormat="false" ht="15" hidden="false" customHeight="false" outlineLevel="0" collapsed="false">
      <c r="A6640" s="0" t="s">
        <v>57250</v>
      </c>
      <c r="B6640" s="0" t="n">
        <f aca="false">HOUR(C6640)</f>
        <v>7</v>
      </c>
      <c r="C6640" s="1" t="n">
        <v>41379.3236111111</v>
      </c>
      <c r="D6640" s="0" t="s">
        <v>67953</v>
      </c>
    </row>
    <row r="6641" customFormat="false" ht="15" hidden="false" customHeight="false" outlineLevel="0" collapsed="false">
      <c r="A6641" s="0" t="s">
        <v>32124</v>
      </c>
      <c r="B6641" s="0" t="n">
        <f aca="false">HOUR(C6641)</f>
        <v>7</v>
      </c>
      <c r="C6641" s="1" t="n">
        <v>41379.3236111111</v>
      </c>
      <c r="D6641" s="0" t="s">
        <v>67954</v>
      </c>
    </row>
    <row r="6642" customFormat="false" ht="15" hidden="false" customHeight="false" outlineLevel="0" collapsed="false">
      <c r="A6642" s="0" t="s">
        <v>67955</v>
      </c>
      <c r="B6642" s="0" t="n">
        <f aca="false">HOUR(C6642)</f>
        <v>7</v>
      </c>
      <c r="C6642" s="1" t="n">
        <v>41379.3236111111</v>
      </c>
      <c r="D6642" s="0" t="s">
        <v>67956</v>
      </c>
    </row>
    <row r="6643" customFormat="false" ht="15" hidden="false" customHeight="false" outlineLevel="0" collapsed="false">
      <c r="A6643" s="0" t="s">
        <v>8462</v>
      </c>
      <c r="B6643" s="0" t="n">
        <f aca="false">HOUR(C6643)</f>
        <v>7</v>
      </c>
      <c r="C6643" s="1" t="n">
        <v>41379.3236111111</v>
      </c>
      <c r="D6643" s="0" t="s">
        <v>67957</v>
      </c>
    </row>
    <row r="6644" customFormat="false" ht="15" hidden="false" customHeight="false" outlineLevel="0" collapsed="false">
      <c r="A6644" s="0" t="s">
        <v>67958</v>
      </c>
      <c r="B6644" s="0" t="n">
        <f aca="false">HOUR(C6644)</f>
        <v>7</v>
      </c>
      <c r="C6644" s="1" t="n">
        <v>41379.3236111111</v>
      </c>
      <c r="D6644" s="0" t="s">
        <v>67959</v>
      </c>
    </row>
    <row r="6645" customFormat="false" ht="15" hidden="false" customHeight="false" outlineLevel="0" collapsed="false">
      <c r="A6645" s="0" t="s">
        <v>67960</v>
      </c>
      <c r="B6645" s="0" t="n">
        <f aca="false">HOUR(C6645)</f>
        <v>7</v>
      </c>
      <c r="C6645" s="1" t="n">
        <v>41379.3236111111</v>
      </c>
      <c r="D6645" s="0" t="s">
        <v>67961</v>
      </c>
    </row>
    <row r="6646" customFormat="false" ht="15" hidden="false" customHeight="false" outlineLevel="0" collapsed="false">
      <c r="A6646" s="0" t="s">
        <v>67962</v>
      </c>
      <c r="B6646" s="0" t="n">
        <f aca="false">HOUR(C6646)</f>
        <v>7</v>
      </c>
      <c r="C6646" s="1" t="n">
        <v>41379.3236111111</v>
      </c>
      <c r="D6646" s="0" t="s">
        <v>67963</v>
      </c>
    </row>
    <row r="6647" customFormat="false" ht="15" hidden="false" customHeight="false" outlineLevel="0" collapsed="false">
      <c r="A6647" s="0" t="s">
        <v>60880</v>
      </c>
      <c r="B6647" s="0" t="n">
        <f aca="false">HOUR(C6647)</f>
        <v>7</v>
      </c>
      <c r="C6647" s="1" t="n">
        <v>41379.3236111111</v>
      </c>
      <c r="D6647" s="0" t="s">
        <v>67964</v>
      </c>
    </row>
    <row r="6648" customFormat="false" ht="15" hidden="false" customHeight="false" outlineLevel="0" collapsed="false">
      <c r="A6648" s="0" t="s">
        <v>67965</v>
      </c>
      <c r="B6648" s="0" t="n">
        <f aca="false">HOUR(C6648)</f>
        <v>7</v>
      </c>
      <c r="C6648" s="1" t="n">
        <v>41379.3236111111</v>
      </c>
      <c r="D6648" s="0" t="s">
        <v>67966</v>
      </c>
    </row>
    <row r="6649" customFormat="false" ht="15" hidden="false" customHeight="false" outlineLevel="0" collapsed="false">
      <c r="A6649" s="0" t="s">
        <v>67967</v>
      </c>
      <c r="B6649" s="0" t="n">
        <f aca="false">HOUR(C6649)</f>
        <v>7</v>
      </c>
      <c r="C6649" s="1" t="n">
        <v>41379.3236111111</v>
      </c>
      <c r="D6649" s="0" t="s">
        <v>67968</v>
      </c>
    </row>
    <row r="6650" customFormat="false" ht="15" hidden="false" customHeight="false" outlineLevel="0" collapsed="false">
      <c r="A6650" s="0" t="s">
        <v>30935</v>
      </c>
      <c r="B6650" s="0" t="n">
        <f aca="false">HOUR(C6650)</f>
        <v>7</v>
      </c>
      <c r="C6650" s="1" t="n">
        <v>41379.3236111111</v>
      </c>
      <c r="D6650" s="0" t="s">
        <v>67969</v>
      </c>
    </row>
    <row r="6651" customFormat="false" ht="15" hidden="false" customHeight="false" outlineLevel="0" collapsed="false">
      <c r="A6651" s="0" t="s">
        <v>67970</v>
      </c>
      <c r="B6651" s="0" t="n">
        <f aca="false">HOUR(C6651)</f>
        <v>7</v>
      </c>
      <c r="C6651" s="1" t="n">
        <v>41379.3236111111</v>
      </c>
      <c r="D6651" s="0" t="s">
        <v>67971</v>
      </c>
    </row>
    <row r="6652" customFormat="false" ht="15" hidden="false" customHeight="false" outlineLevel="0" collapsed="false">
      <c r="A6652" s="0" t="s">
        <v>64073</v>
      </c>
      <c r="B6652" s="0" t="n">
        <f aca="false">HOUR(C6652)</f>
        <v>7</v>
      </c>
      <c r="C6652" s="1" t="n">
        <v>41379.3243055556</v>
      </c>
      <c r="D6652" s="0" t="s">
        <v>67972</v>
      </c>
    </row>
    <row r="6653" customFormat="false" ht="15" hidden="false" customHeight="false" outlineLevel="0" collapsed="false">
      <c r="A6653" s="0" t="s">
        <v>67973</v>
      </c>
      <c r="B6653" s="0" t="n">
        <f aca="false">HOUR(C6653)</f>
        <v>7</v>
      </c>
      <c r="C6653" s="1" t="n">
        <v>41379.3243055556</v>
      </c>
      <c r="D6653" s="0" t="s">
        <v>67974</v>
      </c>
    </row>
    <row r="6654" customFormat="false" ht="15" hidden="false" customHeight="false" outlineLevel="0" collapsed="false">
      <c r="A6654" s="0" t="s">
        <v>60046</v>
      </c>
      <c r="B6654" s="0" t="n">
        <f aca="false">HOUR(C6654)</f>
        <v>7</v>
      </c>
      <c r="C6654" s="1" t="n">
        <v>41379.3243055556</v>
      </c>
      <c r="D6654" s="0" t="s">
        <v>67975</v>
      </c>
    </row>
    <row r="6655" customFormat="false" ht="15" hidden="false" customHeight="false" outlineLevel="0" collapsed="false">
      <c r="A6655" s="0" t="s">
        <v>67976</v>
      </c>
      <c r="B6655" s="0" t="n">
        <f aca="false">HOUR(C6655)</f>
        <v>7</v>
      </c>
      <c r="C6655" s="1" t="n">
        <v>41379.3243055556</v>
      </c>
      <c r="D6655" s="0" t="s">
        <v>67977</v>
      </c>
    </row>
    <row r="6656" customFormat="false" ht="15" hidden="false" customHeight="false" outlineLevel="0" collapsed="false">
      <c r="A6656" s="0" t="s">
        <v>63250</v>
      </c>
      <c r="B6656" s="0" t="n">
        <f aca="false">HOUR(C6656)</f>
        <v>7</v>
      </c>
      <c r="C6656" s="1" t="n">
        <v>41379.3243055556</v>
      </c>
      <c r="D6656" s="0" t="s">
        <v>67978</v>
      </c>
    </row>
    <row r="6657" customFormat="false" ht="15" hidden="false" customHeight="false" outlineLevel="0" collapsed="false">
      <c r="A6657" s="0" t="s">
        <v>67979</v>
      </c>
      <c r="B6657" s="0" t="n">
        <f aca="false">HOUR(C6657)</f>
        <v>7</v>
      </c>
      <c r="C6657" s="1" t="n">
        <v>41379.3243055556</v>
      </c>
      <c r="D6657" s="0" t="s">
        <v>67980</v>
      </c>
    </row>
    <row r="6658" customFormat="false" ht="15" hidden="false" customHeight="false" outlineLevel="0" collapsed="false">
      <c r="A6658" s="0" t="s">
        <v>63013</v>
      </c>
      <c r="B6658" s="0" t="n">
        <f aca="false">HOUR(C6658)</f>
        <v>7</v>
      </c>
      <c r="C6658" s="1" t="n">
        <v>41379.3243055556</v>
      </c>
      <c r="D6658" s="0" t="s">
        <v>67981</v>
      </c>
    </row>
    <row r="6659" customFormat="false" ht="15" hidden="false" customHeight="false" outlineLevel="0" collapsed="false">
      <c r="A6659" s="0" t="s">
        <v>67982</v>
      </c>
      <c r="B6659" s="0" t="n">
        <f aca="false">HOUR(C6659)</f>
        <v>7</v>
      </c>
      <c r="C6659" s="1" t="n">
        <v>41379.3243055556</v>
      </c>
      <c r="D6659" s="0" t="s">
        <v>67983</v>
      </c>
    </row>
    <row r="6660" customFormat="false" ht="15" hidden="false" customHeight="false" outlineLevel="0" collapsed="false">
      <c r="A6660" s="0" t="s">
        <v>67984</v>
      </c>
      <c r="B6660" s="0" t="n">
        <f aca="false">HOUR(C6660)</f>
        <v>7</v>
      </c>
      <c r="C6660" s="1" t="n">
        <v>41379.3243055556</v>
      </c>
      <c r="D6660" s="0" t="s">
        <v>67985</v>
      </c>
    </row>
    <row r="6661" customFormat="false" ht="15" hidden="false" customHeight="false" outlineLevel="0" collapsed="false">
      <c r="A6661" s="0" t="s">
        <v>58681</v>
      </c>
      <c r="B6661" s="0" t="n">
        <f aca="false">HOUR(C6661)</f>
        <v>7</v>
      </c>
      <c r="C6661" s="1" t="n">
        <v>41379.3243055556</v>
      </c>
      <c r="D6661" s="0" t="s">
        <v>67986</v>
      </c>
    </row>
    <row r="6662" customFormat="false" ht="15" hidden="false" customHeight="false" outlineLevel="0" collapsed="false">
      <c r="A6662" s="0" t="s">
        <v>67987</v>
      </c>
      <c r="B6662" s="0" t="n">
        <f aca="false">HOUR(C6662)</f>
        <v>7</v>
      </c>
      <c r="C6662" s="1" t="n">
        <v>41379.3243055556</v>
      </c>
      <c r="D6662" s="0" t="s">
        <v>67988</v>
      </c>
    </row>
    <row r="6663" customFormat="false" ht="15" hidden="false" customHeight="false" outlineLevel="0" collapsed="false">
      <c r="A6663" s="0" t="s">
        <v>67987</v>
      </c>
      <c r="B6663" s="0" t="n">
        <f aca="false">HOUR(C6663)</f>
        <v>7</v>
      </c>
      <c r="C6663" s="1" t="n">
        <v>41379.3243055556</v>
      </c>
      <c r="D6663" s="0" t="s">
        <v>67988</v>
      </c>
    </row>
    <row r="6664" customFormat="false" ht="15" hidden="false" customHeight="false" outlineLevel="0" collapsed="false">
      <c r="A6664" s="0" t="s">
        <v>67989</v>
      </c>
      <c r="B6664" s="0" t="n">
        <f aca="false">HOUR(C6664)</f>
        <v>7</v>
      </c>
      <c r="C6664" s="1" t="n">
        <v>41379.3243055556</v>
      </c>
      <c r="D6664" s="0" t="s">
        <v>67990</v>
      </c>
    </row>
    <row r="6665" customFormat="false" ht="15" hidden="false" customHeight="false" outlineLevel="0" collapsed="false">
      <c r="A6665" s="0" t="s">
        <v>67991</v>
      </c>
      <c r="B6665" s="0" t="n">
        <f aca="false">HOUR(C6665)</f>
        <v>7</v>
      </c>
      <c r="C6665" s="1" t="n">
        <v>41379.3243055556</v>
      </c>
      <c r="D6665" s="0" t="s">
        <v>67992</v>
      </c>
    </row>
    <row r="6666" customFormat="false" ht="15" hidden="false" customHeight="false" outlineLevel="0" collapsed="false">
      <c r="A6666" s="0" t="s">
        <v>67993</v>
      </c>
      <c r="B6666" s="0" t="n">
        <f aca="false">HOUR(C6666)</f>
        <v>7</v>
      </c>
      <c r="C6666" s="1" t="n">
        <v>41379.3243055556</v>
      </c>
      <c r="D6666" s="0" t="s">
        <v>67994</v>
      </c>
    </row>
    <row r="6667" customFormat="false" ht="15" hidden="false" customHeight="false" outlineLevel="0" collapsed="false">
      <c r="A6667" s="0" t="s">
        <v>67995</v>
      </c>
      <c r="B6667" s="0" t="n">
        <f aca="false">HOUR(C6667)</f>
        <v>7</v>
      </c>
      <c r="C6667" s="1" t="n">
        <v>41379.3243055556</v>
      </c>
      <c r="D6667" s="0" t="s">
        <v>67996</v>
      </c>
    </row>
    <row r="6668" customFormat="false" ht="15" hidden="false" customHeight="false" outlineLevel="0" collapsed="false">
      <c r="A6668" s="0" t="s">
        <v>61526</v>
      </c>
      <c r="B6668" s="0" t="n">
        <f aca="false">HOUR(C6668)</f>
        <v>7</v>
      </c>
      <c r="C6668" s="1" t="n">
        <v>41379.3243055556</v>
      </c>
      <c r="D6668" s="0" t="s">
        <v>67997</v>
      </c>
    </row>
    <row r="6669" customFormat="false" ht="15" hidden="false" customHeight="false" outlineLevel="0" collapsed="false">
      <c r="A6669" s="0" t="s">
        <v>67998</v>
      </c>
      <c r="B6669" s="0" t="n">
        <f aca="false">HOUR(C6669)</f>
        <v>7</v>
      </c>
      <c r="C6669" s="1" t="n">
        <v>41379.3243055556</v>
      </c>
      <c r="D6669" s="0" t="s">
        <v>67999</v>
      </c>
    </row>
    <row r="6670" customFormat="false" ht="15" hidden="false" customHeight="false" outlineLevel="0" collapsed="false">
      <c r="A6670" s="0" t="s">
        <v>68000</v>
      </c>
      <c r="B6670" s="0" t="n">
        <f aca="false">HOUR(C6670)</f>
        <v>7</v>
      </c>
      <c r="C6670" s="1" t="n">
        <v>41379.3243055556</v>
      </c>
      <c r="D6670" s="0" t="s">
        <v>68001</v>
      </c>
    </row>
    <row r="6671" customFormat="false" ht="15" hidden="false" customHeight="false" outlineLevel="0" collapsed="false">
      <c r="A6671" s="0" t="s">
        <v>67844</v>
      </c>
      <c r="B6671" s="0" t="n">
        <f aca="false">HOUR(C6671)</f>
        <v>7</v>
      </c>
      <c r="C6671" s="1" t="n">
        <v>41379.3243055556</v>
      </c>
      <c r="D6671" s="0" t="s">
        <v>68002</v>
      </c>
    </row>
    <row r="6672" customFormat="false" ht="15" hidden="false" customHeight="false" outlineLevel="0" collapsed="false">
      <c r="A6672" s="0" t="s">
        <v>63956</v>
      </c>
      <c r="B6672" s="0" t="n">
        <f aca="false">HOUR(C6672)</f>
        <v>7</v>
      </c>
      <c r="C6672" s="1" t="n">
        <v>41379.3243055556</v>
      </c>
      <c r="D6672" s="0" t="s">
        <v>68003</v>
      </c>
    </row>
    <row r="6673" customFormat="false" ht="15" hidden="false" customHeight="false" outlineLevel="0" collapsed="false">
      <c r="A6673" s="0" t="s">
        <v>61014</v>
      </c>
      <c r="B6673" s="0" t="n">
        <f aca="false">HOUR(C6673)</f>
        <v>7</v>
      </c>
      <c r="C6673" s="1" t="n">
        <v>41379.3243055556</v>
      </c>
      <c r="D6673" s="0" t="s">
        <v>68002</v>
      </c>
    </row>
    <row r="6674" customFormat="false" ht="15" hidden="false" customHeight="false" outlineLevel="0" collapsed="false">
      <c r="A6674" s="0" t="s">
        <v>34221</v>
      </c>
      <c r="B6674" s="0" t="n">
        <f aca="false">HOUR(C6674)</f>
        <v>7</v>
      </c>
      <c r="C6674" s="1" t="n">
        <v>41379.3243055556</v>
      </c>
      <c r="D6674" s="0" t="s">
        <v>68004</v>
      </c>
    </row>
    <row r="6675" customFormat="false" ht="15" hidden="false" customHeight="false" outlineLevel="0" collapsed="false">
      <c r="A6675" s="0" t="s">
        <v>61559</v>
      </c>
      <c r="B6675" s="0" t="n">
        <f aca="false">HOUR(C6675)</f>
        <v>7</v>
      </c>
      <c r="C6675" s="1" t="n">
        <v>41379.3243055556</v>
      </c>
      <c r="D6675" s="0" t="s">
        <v>68005</v>
      </c>
    </row>
    <row r="6676" customFormat="false" ht="15" hidden="false" customHeight="false" outlineLevel="0" collapsed="false">
      <c r="A6676" s="0" t="s">
        <v>63031</v>
      </c>
      <c r="B6676" s="0" t="n">
        <f aca="false">HOUR(C6676)</f>
        <v>7</v>
      </c>
      <c r="C6676" s="1" t="n">
        <v>41379.3243055556</v>
      </c>
      <c r="D6676" s="0" t="s">
        <v>68006</v>
      </c>
    </row>
    <row r="6677" customFormat="false" ht="15" hidden="false" customHeight="false" outlineLevel="0" collapsed="false">
      <c r="A6677" s="0" t="s">
        <v>63965</v>
      </c>
      <c r="B6677" s="0" t="n">
        <f aca="false">HOUR(C6677)</f>
        <v>7</v>
      </c>
      <c r="C6677" s="1" t="n">
        <v>41379.3243055556</v>
      </c>
      <c r="D6677" s="0" t="s">
        <v>68007</v>
      </c>
    </row>
    <row r="6678" customFormat="false" ht="15" hidden="false" customHeight="false" outlineLevel="0" collapsed="false">
      <c r="A6678" s="0" t="s">
        <v>10788</v>
      </c>
      <c r="B6678" s="0" t="n">
        <f aca="false">HOUR(C6678)</f>
        <v>7</v>
      </c>
      <c r="C6678" s="1" t="n">
        <v>41379.3243055556</v>
      </c>
      <c r="D6678" s="0" t="s">
        <v>68008</v>
      </c>
    </row>
    <row r="6679" customFormat="false" ht="15" hidden="false" customHeight="false" outlineLevel="0" collapsed="false">
      <c r="A6679" s="0" t="s">
        <v>68009</v>
      </c>
      <c r="B6679" s="0" t="n">
        <f aca="false">HOUR(C6679)</f>
        <v>7</v>
      </c>
      <c r="C6679" s="1" t="n">
        <v>41379.3243055556</v>
      </c>
      <c r="D6679" s="0" t="s">
        <v>68010</v>
      </c>
    </row>
    <row r="6680" customFormat="false" ht="15" hidden="false" customHeight="false" outlineLevel="0" collapsed="false">
      <c r="A6680" s="0" t="s">
        <v>63007</v>
      </c>
      <c r="B6680" s="0" t="n">
        <f aca="false">HOUR(C6680)</f>
        <v>7</v>
      </c>
      <c r="C6680" s="1" t="n">
        <v>41379.3243055556</v>
      </c>
      <c r="D6680" s="0" t="s">
        <v>68011</v>
      </c>
    </row>
    <row r="6681" customFormat="false" ht="15" hidden="false" customHeight="false" outlineLevel="0" collapsed="false">
      <c r="A6681" s="0" t="s">
        <v>62488</v>
      </c>
      <c r="B6681" s="0" t="n">
        <f aca="false">HOUR(C6681)</f>
        <v>7</v>
      </c>
      <c r="C6681" s="1" t="n">
        <v>41379.3243055556</v>
      </c>
      <c r="D6681" s="0" t="s">
        <v>68012</v>
      </c>
    </row>
    <row r="6682" customFormat="false" ht="15" hidden="false" customHeight="false" outlineLevel="0" collapsed="false">
      <c r="A6682" s="0" t="s">
        <v>68013</v>
      </c>
      <c r="B6682" s="0" t="n">
        <f aca="false">HOUR(C6682)</f>
        <v>7</v>
      </c>
      <c r="C6682" s="1" t="n">
        <v>41379.3243055556</v>
      </c>
      <c r="D6682" s="0" t="s">
        <v>68014</v>
      </c>
    </row>
    <row r="6683" customFormat="false" ht="15" hidden="false" customHeight="false" outlineLevel="0" collapsed="false">
      <c r="A6683" s="0" t="s">
        <v>1480</v>
      </c>
      <c r="B6683" s="0" t="n">
        <f aca="false">HOUR(C6683)</f>
        <v>7</v>
      </c>
      <c r="C6683" s="1" t="n">
        <v>41379.3243055556</v>
      </c>
      <c r="D6683" s="0" t="s">
        <v>68015</v>
      </c>
    </row>
    <row r="6684" customFormat="false" ht="15" hidden="false" customHeight="false" outlineLevel="0" collapsed="false">
      <c r="A6684" s="0" t="s">
        <v>68016</v>
      </c>
      <c r="B6684" s="0" t="n">
        <f aca="false">HOUR(C6684)</f>
        <v>7</v>
      </c>
      <c r="C6684" s="1" t="n">
        <v>41379.3243055556</v>
      </c>
      <c r="D6684" s="0" t="s">
        <v>68017</v>
      </c>
    </row>
    <row r="6685" customFormat="false" ht="15" hidden="false" customHeight="false" outlineLevel="0" collapsed="false">
      <c r="A6685" s="0" t="s">
        <v>68018</v>
      </c>
      <c r="B6685" s="0" t="n">
        <f aca="false">HOUR(C6685)</f>
        <v>7</v>
      </c>
      <c r="C6685" s="1" t="n">
        <v>41379.3243055556</v>
      </c>
      <c r="D6685" s="0" t="s">
        <v>68019</v>
      </c>
    </row>
    <row r="6686" customFormat="false" ht="15" hidden="false" customHeight="false" outlineLevel="0" collapsed="false">
      <c r="A6686" s="0" t="s">
        <v>68020</v>
      </c>
      <c r="B6686" s="0" t="n">
        <f aca="false">HOUR(C6686)</f>
        <v>7</v>
      </c>
      <c r="C6686" s="1" t="n">
        <v>41379.3243055556</v>
      </c>
      <c r="D6686" s="0" t="s">
        <v>68021</v>
      </c>
    </row>
    <row r="6687" customFormat="false" ht="15" hidden="false" customHeight="false" outlineLevel="0" collapsed="false">
      <c r="A6687" s="0" t="s">
        <v>57551</v>
      </c>
      <c r="B6687" s="0" t="n">
        <f aca="false">HOUR(C6687)</f>
        <v>7</v>
      </c>
      <c r="C6687" s="1" t="n">
        <v>41379.3243055556</v>
      </c>
      <c r="D6687" s="0" t="s">
        <v>68022</v>
      </c>
    </row>
    <row r="6688" customFormat="false" ht="15" hidden="false" customHeight="false" outlineLevel="0" collapsed="false">
      <c r="A6688" s="0" t="s">
        <v>68023</v>
      </c>
      <c r="B6688" s="0" t="n">
        <f aca="false">HOUR(C6688)</f>
        <v>7</v>
      </c>
      <c r="C6688" s="1" t="n">
        <v>41379.3243055556</v>
      </c>
      <c r="D6688" s="0" t="s">
        <v>68024</v>
      </c>
    </row>
    <row r="6689" customFormat="false" ht="15" hidden="false" customHeight="false" outlineLevel="0" collapsed="false">
      <c r="A6689" s="0" t="s">
        <v>16853</v>
      </c>
      <c r="B6689" s="0" t="n">
        <f aca="false">HOUR(C6689)</f>
        <v>7</v>
      </c>
      <c r="C6689" s="1" t="n">
        <v>41379.3243055556</v>
      </c>
      <c r="D6689" s="0" t="s">
        <v>68025</v>
      </c>
    </row>
    <row r="6690" customFormat="false" ht="15" hidden="false" customHeight="false" outlineLevel="0" collapsed="false">
      <c r="A6690" s="0" t="s">
        <v>68026</v>
      </c>
      <c r="B6690" s="0" t="n">
        <f aca="false">HOUR(C6690)</f>
        <v>7</v>
      </c>
      <c r="C6690" s="1" t="n">
        <v>41379.3243055556</v>
      </c>
      <c r="D6690" s="0" t="s">
        <v>68027</v>
      </c>
    </row>
    <row r="6691" customFormat="false" ht="15" hidden="false" customHeight="false" outlineLevel="0" collapsed="false">
      <c r="A6691" s="0" t="s">
        <v>61688</v>
      </c>
      <c r="B6691" s="0" t="n">
        <f aca="false">HOUR(C6691)</f>
        <v>7</v>
      </c>
      <c r="C6691" s="1" t="n">
        <v>41379.3243055556</v>
      </c>
      <c r="D6691" s="0" t="s">
        <v>68028</v>
      </c>
    </row>
    <row r="6692" customFormat="false" ht="15" hidden="false" customHeight="false" outlineLevel="0" collapsed="false">
      <c r="A6692" s="0" t="s">
        <v>61867</v>
      </c>
      <c r="B6692" s="0" t="n">
        <f aca="false">HOUR(C6692)</f>
        <v>7</v>
      </c>
      <c r="C6692" s="1" t="n">
        <v>41379.3243055556</v>
      </c>
      <c r="D6692" s="0" t="s">
        <v>68029</v>
      </c>
    </row>
    <row r="6693" customFormat="false" ht="15" hidden="false" customHeight="false" outlineLevel="0" collapsed="false">
      <c r="A6693" s="0" t="s">
        <v>68030</v>
      </c>
      <c r="B6693" s="0" t="n">
        <f aca="false">HOUR(C6693)</f>
        <v>7</v>
      </c>
      <c r="C6693" s="1" t="n">
        <v>41379.3243055556</v>
      </c>
      <c r="D6693" s="0" t="s">
        <v>68031</v>
      </c>
    </row>
    <row r="6694" customFormat="false" ht="15" hidden="false" customHeight="false" outlineLevel="0" collapsed="false">
      <c r="A6694" s="0" t="s">
        <v>68032</v>
      </c>
      <c r="B6694" s="0" t="n">
        <f aca="false">HOUR(C6694)</f>
        <v>7</v>
      </c>
      <c r="C6694" s="1" t="n">
        <v>41379.3243055556</v>
      </c>
      <c r="D6694" s="0" t="s">
        <v>68033</v>
      </c>
    </row>
    <row r="6695" customFormat="false" ht="15" hidden="false" customHeight="false" outlineLevel="0" collapsed="false">
      <c r="A6695" s="0" t="s">
        <v>68034</v>
      </c>
      <c r="B6695" s="0" t="n">
        <f aca="false">HOUR(C6695)</f>
        <v>7</v>
      </c>
      <c r="C6695" s="1" t="n">
        <v>41379.3243055556</v>
      </c>
      <c r="D6695" s="0" t="s">
        <v>68035</v>
      </c>
    </row>
    <row r="6696" customFormat="false" ht="15" hidden="false" customHeight="false" outlineLevel="0" collapsed="false">
      <c r="A6696" s="0" t="s">
        <v>68036</v>
      </c>
      <c r="B6696" s="0" t="n">
        <f aca="false">HOUR(C6696)</f>
        <v>7</v>
      </c>
      <c r="C6696" s="1" t="n">
        <v>41379.3243055556</v>
      </c>
      <c r="D6696" s="0" t="s">
        <v>68037</v>
      </c>
    </row>
    <row r="6697" customFormat="false" ht="15" hidden="false" customHeight="false" outlineLevel="0" collapsed="false">
      <c r="A6697" s="0" t="s">
        <v>68038</v>
      </c>
      <c r="B6697" s="0" t="n">
        <f aca="false">HOUR(C6697)</f>
        <v>7</v>
      </c>
      <c r="C6697" s="1" t="n">
        <v>41379.3243055556</v>
      </c>
      <c r="D6697" s="0" t="s">
        <v>68039</v>
      </c>
    </row>
    <row r="6698" customFormat="false" ht="15" hidden="false" customHeight="false" outlineLevel="0" collapsed="false">
      <c r="A6698" s="0" t="s">
        <v>68040</v>
      </c>
      <c r="B6698" s="0" t="n">
        <f aca="false">HOUR(C6698)</f>
        <v>7</v>
      </c>
      <c r="C6698" s="1" t="n">
        <v>41379.3243055556</v>
      </c>
      <c r="D6698" s="0" t="s">
        <v>68041</v>
      </c>
    </row>
    <row r="6699" customFormat="false" ht="15" hidden="false" customHeight="false" outlineLevel="0" collapsed="false">
      <c r="A6699" s="0" t="s">
        <v>68042</v>
      </c>
      <c r="B6699" s="0" t="n">
        <f aca="false">HOUR(C6699)</f>
        <v>7</v>
      </c>
      <c r="C6699" s="1" t="n">
        <v>41379.3243055556</v>
      </c>
      <c r="D6699" s="0" t="s">
        <v>68043</v>
      </c>
    </row>
    <row r="6700" customFormat="false" ht="15" hidden="false" customHeight="false" outlineLevel="0" collapsed="false">
      <c r="A6700" s="0" t="s">
        <v>68044</v>
      </c>
      <c r="B6700" s="0" t="n">
        <f aca="false">HOUR(C6700)</f>
        <v>7</v>
      </c>
      <c r="C6700" s="1" t="n">
        <v>41379.3243055556</v>
      </c>
      <c r="D6700" s="0" t="s">
        <v>68045</v>
      </c>
    </row>
    <row r="6701" customFormat="false" ht="15" hidden="false" customHeight="false" outlineLevel="0" collapsed="false">
      <c r="A6701" s="0" t="s">
        <v>63810</v>
      </c>
      <c r="B6701" s="0" t="n">
        <f aca="false">HOUR(C6701)</f>
        <v>7</v>
      </c>
      <c r="C6701" s="1" t="n">
        <v>41379.3243055556</v>
      </c>
      <c r="D6701" s="0" t="s">
        <v>68046</v>
      </c>
    </row>
    <row r="6702" customFormat="false" ht="15" hidden="false" customHeight="false" outlineLevel="0" collapsed="false">
      <c r="A6702" s="0" t="s">
        <v>34307</v>
      </c>
      <c r="B6702" s="0" t="n">
        <f aca="false">HOUR(C6702)</f>
        <v>7</v>
      </c>
      <c r="C6702" s="1" t="n">
        <v>41379.3243055556</v>
      </c>
      <c r="D6702" s="0" t="s">
        <v>68047</v>
      </c>
    </row>
    <row r="6703" customFormat="false" ht="15" hidden="false" customHeight="false" outlineLevel="0" collapsed="false">
      <c r="A6703" s="0" t="s">
        <v>68048</v>
      </c>
      <c r="B6703" s="0" t="n">
        <f aca="false">HOUR(C6703)</f>
        <v>7</v>
      </c>
      <c r="C6703" s="1" t="n">
        <v>41379.3243055556</v>
      </c>
      <c r="D6703" s="0" t="s">
        <v>68049</v>
      </c>
    </row>
    <row r="6704" customFormat="false" ht="15" hidden="false" customHeight="false" outlineLevel="0" collapsed="false">
      <c r="A6704" s="0" t="s">
        <v>58707</v>
      </c>
      <c r="B6704" s="0" t="n">
        <f aca="false">HOUR(C6704)</f>
        <v>7</v>
      </c>
      <c r="C6704" s="1" t="n">
        <v>41379.3243055556</v>
      </c>
      <c r="D6704" s="0" t="s">
        <v>68050</v>
      </c>
    </row>
    <row r="6705" customFormat="false" ht="15" hidden="false" customHeight="false" outlineLevel="0" collapsed="false">
      <c r="A6705" s="0" t="s">
        <v>68051</v>
      </c>
      <c r="B6705" s="0" t="n">
        <f aca="false">HOUR(C6705)</f>
        <v>7</v>
      </c>
      <c r="C6705" s="1" t="n">
        <v>41379.3243055556</v>
      </c>
      <c r="D6705" s="0" t="s">
        <v>68052</v>
      </c>
    </row>
    <row r="6706" customFormat="false" ht="15" hidden="false" customHeight="false" outlineLevel="0" collapsed="false">
      <c r="A6706" s="0" t="s">
        <v>68053</v>
      </c>
      <c r="B6706" s="0" t="n">
        <f aca="false">HOUR(C6706)</f>
        <v>7</v>
      </c>
      <c r="C6706" s="1" t="n">
        <v>41379.3243055556</v>
      </c>
      <c r="D6706" s="0" t="s">
        <v>68054</v>
      </c>
    </row>
    <row r="6707" customFormat="false" ht="15" hidden="false" customHeight="false" outlineLevel="0" collapsed="false">
      <c r="A6707" s="0" t="s">
        <v>68055</v>
      </c>
      <c r="B6707" s="0" t="n">
        <f aca="false">HOUR(C6707)</f>
        <v>7</v>
      </c>
      <c r="C6707" s="1" t="n">
        <v>41379.3243055556</v>
      </c>
      <c r="D6707" s="0" t="s">
        <v>68056</v>
      </c>
    </row>
    <row r="6708" customFormat="false" ht="15" hidden="false" customHeight="false" outlineLevel="0" collapsed="false">
      <c r="A6708" s="0" t="s">
        <v>68057</v>
      </c>
      <c r="B6708" s="0" t="n">
        <f aca="false">HOUR(C6708)</f>
        <v>7</v>
      </c>
      <c r="C6708" s="1" t="n">
        <v>41379.3243055556</v>
      </c>
      <c r="D6708" s="0" t="s">
        <v>68058</v>
      </c>
    </row>
    <row r="6709" customFormat="false" ht="15" hidden="false" customHeight="false" outlineLevel="0" collapsed="false">
      <c r="A6709" s="0" t="s">
        <v>68059</v>
      </c>
      <c r="B6709" s="0" t="n">
        <f aca="false">HOUR(C6709)</f>
        <v>7</v>
      </c>
      <c r="C6709" s="1" t="n">
        <v>41379.3243055556</v>
      </c>
      <c r="D6709" s="0" t="s">
        <v>68060</v>
      </c>
    </row>
    <row r="6710" customFormat="false" ht="15" hidden="false" customHeight="false" outlineLevel="0" collapsed="false">
      <c r="A6710" s="0" t="s">
        <v>68061</v>
      </c>
      <c r="B6710" s="0" t="n">
        <f aca="false">HOUR(C6710)</f>
        <v>7</v>
      </c>
      <c r="C6710" s="1" t="n">
        <v>41379.3243055556</v>
      </c>
      <c r="D6710" s="0" t="s">
        <v>68062</v>
      </c>
    </row>
    <row r="6711" customFormat="false" ht="15" hidden="false" customHeight="false" outlineLevel="0" collapsed="false">
      <c r="A6711" s="0" t="s">
        <v>68063</v>
      </c>
      <c r="B6711" s="0" t="n">
        <f aca="false">HOUR(C6711)</f>
        <v>7</v>
      </c>
      <c r="C6711" s="1" t="n">
        <v>41379.3243055556</v>
      </c>
      <c r="D6711" s="0" t="s">
        <v>68064</v>
      </c>
    </row>
    <row r="6712" customFormat="false" ht="15" hidden="false" customHeight="false" outlineLevel="0" collapsed="false">
      <c r="A6712" s="0" t="s">
        <v>59141</v>
      </c>
      <c r="B6712" s="0" t="n">
        <f aca="false">HOUR(C6712)</f>
        <v>7</v>
      </c>
      <c r="C6712" s="1" t="n">
        <v>41379.3243055556</v>
      </c>
      <c r="D6712" s="0" t="s">
        <v>68065</v>
      </c>
    </row>
    <row r="6713" customFormat="false" ht="15" hidden="false" customHeight="false" outlineLevel="0" collapsed="false">
      <c r="A6713" s="0" t="s">
        <v>68066</v>
      </c>
      <c r="B6713" s="0" t="n">
        <f aca="false">HOUR(C6713)</f>
        <v>7</v>
      </c>
      <c r="C6713" s="1" t="n">
        <v>41379.3243055556</v>
      </c>
      <c r="D6713" s="0" t="s">
        <v>68067</v>
      </c>
    </row>
    <row r="6714" customFormat="false" ht="15" hidden="false" customHeight="false" outlineLevel="0" collapsed="false">
      <c r="A6714" s="0" t="s">
        <v>68068</v>
      </c>
      <c r="B6714" s="0" t="n">
        <f aca="false">HOUR(C6714)</f>
        <v>7</v>
      </c>
      <c r="C6714" s="1" t="n">
        <v>41379.3243055556</v>
      </c>
      <c r="D6714" s="0" t="s">
        <v>68069</v>
      </c>
    </row>
    <row r="6715" customFormat="false" ht="15" hidden="false" customHeight="false" outlineLevel="0" collapsed="false">
      <c r="A6715" s="0" t="s">
        <v>60025</v>
      </c>
      <c r="B6715" s="0" t="n">
        <f aca="false">HOUR(C6715)</f>
        <v>7</v>
      </c>
      <c r="C6715" s="1" t="n">
        <v>41379.3243055556</v>
      </c>
      <c r="D6715" s="0" t="s">
        <v>68070</v>
      </c>
    </row>
    <row r="6716" customFormat="false" ht="15" hidden="false" customHeight="false" outlineLevel="0" collapsed="false">
      <c r="A6716" s="0" t="s">
        <v>68071</v>
      </c>
      <c r="B6716" s="0" t="n">
        <f aca="false">HOUR(C6716)</f>
        <v>7</v>
      </c>
      <c r="C6716" s="1" t="n">
        <v>41379.3243055556</v>
      </c>
      <c r="D6716" s="0" t="s">
        <v>68072</v>
      </c>
    </row>
    <row r="6717" customFormat="false" ht="15" hidden="false" customHeight="false" outlineLevel="0" collapsed="false">
      <c r="A6717" s="0" t="s">
        <v>33307</v>
      </c>
      <c r="B6717" s="0" t="n">
        <f aca="false">HOUR(C6717)</f>
        <v>7</v>
      </c>
      <c r="C6717" s="1" t="n">
        <v>41379.3243055556</v>
      </c>
      <c r="D6717" s="0" t="s">
        <v>68073</v>
      </c>
    </row>
    <row r="6718" customFormat="false" ht="15" hidden="false" customHeight="false" outlineLevel="0" collapsed="false">
      <c r="A6718" s="0" t="s">
        <v>68074</v>
      </c>
      <c r="B6718" s="0" t="n">
        <f aca="false">HOUR(C6718)</f>
        <v>7</v>
      </c>
      <c r="C6718" s="1" t="n">
        <v>41379.3243055556</v>
      </c>
      <c r="D6718" s="0" t="s">
        <v>68075</v>
      </c>
    </row>
    <row r="6719" customFormat="false" ht="15" hidden="false" customHeight="false" outlineLevel="0" collapsed="false">
      <c r="A6719" s="0" t="s">
        <v>62777</v>
      </c>
      <c r="B6719" s="0" t="n">
        <f aca="false">HOUR(C6719)</f>
        <v>7</v>
      </c>
      <c r="C6719" s="1" t="n">
        <v>41379.3243055556</v>
      </c>
      <c r="D6719" s="0" t="s">
        <v>68076</v>
      </c>
    </row>
    <row r="6720" customFormat="false" ht="15" hidden="false" customHeight="false" outlineLevel="0" collapsed="false">
      <c r="A6720" s="0" t="s">
        <v>60840</v>
      </c>
      <c r="B6720" s="0" t="n">
        <f aca="false">HOUR(C6720)</f>
        <v>7</v>
      </c>
      <c r="C6720" s="1" t="n">
        <v>41379.3243055556</v>
      </c>
      <c r="D6720" s="0" t="s">
        <v>68077</v>
      </c>
    </row>
    <row r="6721" customFormat="false" ht="15" hidden="false" customHeight="false" outlineLevel="0" collapsed="false">
      <c r="A6721" s="0" t="s">
        <v>68078</v>
      </c>
      <c r="B6721" s="0" t="n">
        <f aca="false">HOUR(C6721)</f>
        <v>7</v>
      </c>
      <c r="C6721" s="1" t="n">
        <v>41379.3243055556</v>
      </c>
      <c r="D6721" s="0" t="s">
        <v>68079</v>
      </c>
    </row>
    <row r="6722" customFormat="false" ht="15" hidden="false" customHeight="false" outlineLevel="0" collapsed="false">
      <c r="A6722" s="0" t="s">
        <v>68080</v>
      </c>
      <c r="B6722" s="0" t="n">
        <f aca="false">HOUR(C6722)</f>
        <v>7</v>
      </c>
      <c r="C6722" s="1" t="n">
        <v>41379.3243055556</v>
      </c>
      <c r="D6722" s="0" t="s">
        <v>68081</v>
      </c>
    </row>
    <row r="6723" customFormat="false" ht="15" hidden="false" customHeight="false" outlineLevel="0" collapsed="false">
      <c r="A6723" s="0" t="s">
        <v>68082</v>
      </c>
      <c r="B6723" s="0" t="n">
        <f aca="false">HOUR(C6723)</f>
        <v>7</v>
      </c>
      <c r="C6723" s="1" t="n">
        <v>41379.3243055556</v>
      </c>
      <c r="D6723" s="0" t="s">
        <v>68083</v>
      </c>
    </row>
    <row r="6724" customFormat="false" ht="15" hidden="false" customHeight="false" outlineLevel="0" collapsed="false">
      <c r="A6724" s="2" t="s">
        <v>68084</v>
      </c>
      <c r="B6724" s="0" t="n">
        <f aca="false">HOUR(C6724)</f>
        <v>7</v>
      </c>
      <c r="C6724" s="1" t="n">
        <v>41379.3243055556</v>
      </c>
      <c r="D6724" s="0" t="s">
        <v>68085</v>
      </c>
    </row>
    <row r="6725" customFormat="false" ht="15" hidden="false" customHeight="false" outlineLevel="0" collapsed="false">
      <c r="A6725" s="0" t="s">
        <v>68086</v>
      </c>
      <c r="B6725" s="0" t="n">
        <f aca="false">HOUR(C6725)</f>
        <v>7</v>
      </c>
      <c r="C6725" s="1" t="n">
        <v>41379.3243055556</v>
      </c>
      <c r="D6725" s="0" t="s">
        <v>68087</v>
      </c>
    </row>
    <row r="6726" customFormat="false" ht="15" hidden="false" customHeight="false" outlineLevel="0" collapsed="false">
      <c r="A6726" s="0" t="s">
        <v>68088</v>
      </c>
      <c r="B6726" s="0" t="n">
        <f aca="false">HOUR(C6726)</f>
        <v>7</v>
      </c>
      <c r="C6726" s="1" t="n">
        <v>41379.3243055556</v>
      </c>
      <c r="D6726" s="0" t="s">
        <v>68089</v>
      </c>
    </row>
    <row r="6727" customFormat="false" ht="15" hidden="false" customHeight="false" outlineLevel="0" collapsed="false">
      <c r="A6727" s="0" t="s">
        <v>59931</v>
      </c>
      <c r="B6727" s="0" t="n">
        <f aca="false">HOUR(C6727)</f>
        <v>7</v>
      </c>
      <c r="C6727" s="1" t="n">
        <v>41379.3243055556</v>
      </c>
      <c r="D6727" s="0" t="s">
        <v>68090</v>
      </c>
    </row>
    <row r="6728" customFormat="false" ht="15" hidden="false" customHeight="false" outlineLevel="0" collapsed="false">
      <c r="A6728" s="0" t="s">
        <v>62200</v>
      </c>
      <c r="B6728" s="0" t="n">
        <f aca="false">HOUR(C6728)</f>
        <v>7</v>
      </c>
      <c r="C6728" s="1" t="n">
        <v>41379.3243055556</v>
      </c>
      <c r="D6728" s="0" t="s">
        <v>68091</v>
      </c>
    </row>
    <row r="6729" customFormat="false" ht="15" hidden="false" customHeight="false" outlineLevel="0" collapsed="false">
      <c r="A6729" s="0" t="s">
        <v>68092</v>
      </c>
      <c r="B6729" s="0" t="n">
        <f aca="false">HOUR(C6729)</f>
        <v>7</v>
      </c>
      <c r="C6729" s="1" t="n">
        <v>41379.3243055556</v>
      </c>
      <c r="D6729" s="0" t="s">
        <v>68093</v>
      </c>
    </row>
    <row r="6730" customFormat="false" ht="15" hidden="false" customHeight="false" outlineLevel="0" collapsed="false">
      <c r="A6730" s="0" t="s">
        <v>22654</v>
      </c>
      <c r="B6730" s="0" t="n">
        <f aca="false">HOUR(C6730)</f>
        <v>7</v>
      </c>
      <c r="C6730" s="1" t="n">
        <v>41379.3243055556</v>
      </c>
      <c r="D6730" s="0" t="s">
        <v>68094</v>
      </c>
    </row>
    <row r="6731" customFormat="false" ht="15" hidden="false" customHeight="false" outlineLevel="0" collapsed="false">
      <c r="A6731" s="0" t="s">
        <v>68095</v>
      </c>
      <c r="B6731" s="0" t="n">
        <f aca="false">HOUR(C6731)</f>
        <v>7</v>
      </c>
      <c r="C6731" s="1" t="n">
        <v>41379.3243055556</v>
      </c>
      <c r="D6731" s="0" t="s">
        <v>68096</v>
      </c>
    </row>
    <row r="6732" customFormat="false" ht="15" hidden="false" customHeight="false" outlineLevel="0" collapsed="false">
      <c r="A6732" s="0" t="s">
        <v>68097</v>
      </c>
      <c r="B6732" s="0" t="n">
        <f aca="false">HOUR(C6732)</f>
        <v>7</v>
      </c>
      <c r="C6732" s="1" t="n">
        <v>41379.3243055556</v>
      </c>
      <c r="D6732" s="0" t="s">
        <v>68098</v>
      </c>
    </row>
    <row r="6733" customFormat="false" ht="15" hidden="false" customHeight="false" outlineLevel="0" collapsed="false">
      <c r="A6733" s="0" t="s">
        <v>68099</v>
      </c>
      <c r="B6733" s="0" t="n">
        <f aca="false">HOUR(C6733)</f>
        <v>7</v>
      </c>
      <c r="C6733" s="1" t="n">
        <v>41379.3243055556</v>
      </c>
      <c r="D6733" s="0" t="s">
        <v>68100</v>
      </c>
    </row>
    <row r="6734" customFormat="false" ht="15" hidden="false" customHeight="false" outlineLevel="0" collapsed="false">
      <c r="A6734" s="0" t="s">
        <v>68101</v>
      </c>
      <c r="B6734" s="0" t="n">
        <f aca="false">HOUR(C6734)</f>
        <v>7</v>
      </c>
      <c r="C6734" s="1" t="n">
        <v>41379.3243055556</v>
      </c>
      <c r="D6734" s="0" t="s">
        <v>68102</v>
      </c>
    </row>
    <row r="6735" customFormat="false" ht="15" hidden="false" customHeight="false" outlineLevel="0" collapsed="false">
      <c r="A6735" s="0" t="s">
        <v>68103</v>
      </c>
      <c r="B6735" s="0" t="n">
        <f aca="false">HOUR(C6735)</f>
        <v>7</v>
      </c>
      <c r="C6735" s="1" t="n">
        <v>41379.3243055556</v>
      </c>
      <c r="D6735" s="0" t="s">
        <v>68104</v>
      </c>
    </row>
    <row r="6736" customFormat="false" ht="15" hidden="false" customHeight="false" outlineLevel="0" collapsed="false">
      <c r="A6736" s="0" t="s">
        <v>68105</v>
      </c>
      <c r="B6736" s="0" t="n">
        <f aca="false">HOUR(C6736)</f>
        <v>7</v>
      </c>
      <c r="C6736" s="1" t="n">
        <v>41379.3243055556</v>
      </c>
      <c r="D6736" s="0" t="s">
        <v>68106</v>
      </c>
    </row>
    <row r="6737" customFormat="false" ht="15" hidden="false" customHeight="false" outlineLevel="0" collapsed="false">
      <c r="A6737" s="0" t="s">
        <v>60623</v>
      </c>
      <c r="B6737" s="0" t="n">
        <f aca="false">HOUR(C6737)</f>
        <v>7</v>
      </c>
      <c r="C6737" s="1" t="n">
        <v>41379.3243055556</v>
      </c>
      <c r="D6737" s="0" t="s">
        <v>68107</v>
      </c>
    </row>
    <row r="6738" customFormat="false" ht="15" hidden="false" customHeight="false" outlineLevel="0" collapsed="false">
      <c r="A6738" s="0" t="s">
        <v>68108</v>
      </c>
      <c r="B6738" s="0" t="n">
        <f aca="false">HOUR(C6738)</f>
        <v>7</v>
      </c>
      <c r="C6738" s="1" t="n">
        <v>41379.3243055556</v>
      </c>
      <c r="D6738" s="0" t="s">
        <v>68109</v>
      </c>
    </row>
    <row r="6739" customFormat="false" ht="15" hidden="false" customHeight="false" outlineLevel="0" collapsed="false">
      <c r="A6739" s="0" t="s">
        <v>64294</v>
      </c>
      <c r="B6739" s="0" t="n">
        <f aca="false">HOUR(C6739)</f>
        <v>7</v>
      </c>
      <c r="C6739" s="1" t="n">
        <v>41379.3243055556</v>
      </c>
      <c r="D6739" s="0" t="s">
        <v>68110</v>
      </c>
    </row>
    <row r="6740" customFormat="false" ht="15" hidden="false" customHeight="false" outlineLevel="0" collapsed="false">
      <c r="A6740" s="0" t="s">
        <v>68111</v>
      </c>
      <c r="B6740" s="0" t="n">
        <f aca="false">HOUR(C6740)</f>
        <v>7</v>
      </c>
      <c r="C6740" s="1" t="n">
        <v>41379.3243055556</v>
      </c>
      <c r="D6740" s="0" t="s">
        <v>68112</v>
      </c>
    </row>
    <row r="6741" customFormat="false" ht="15" hidden="false" customHeight="false" outlineLevel="0" collapsed="false">
      <c r="A6741" s="0" t="s">
        <v>68113</v>
      </c>
      <c r="B6741" s="0" t="n">
        <f aca="false">HOUR(C6741)</f>
        <v>7</v>
      </c>
      <c r="C6741" s="1" t="n">
        <v>41379.3243055556</v>
      </c>
      <c r="D6741" s="0" t="s">
        <v>68114</v>
      </c>
    </row>
    <row r="6742" customFormat="false" ht="15" hidden="false" customHeight="false" outlineLevel="0" collapsed="false">
      <c r="A6742" s="0" t="s">
        <v>57795</v>
      </c>
      <c r="B6742" s="0" t="n">
        <f aca="false">HOUR(C6742)</f>
        <v>7</v>
      </c>
      <c r="C6742" s="1" t="n">
        <v>41379.3243055556</v>
      </c>
      <c r="D6742" s="0" t="s">
        <v>68115</v>
      </c>
    </row>
    <row r="6743" customFormat="false" ht="15" hidden="false" customHeight="false" outlineLevel="0" collapsed="false">
      <c r="A6743" s="0" t="s">
        <v>18478</v>
      </c>
      <c r="B6743" s="0" t="n">
        <f aca="false">HOUR(C6743)</f>
        <v>7</v>
      </c>
      <c r="C6743" s="1" t="n">
        <v>41379.3243055556</v>
      </c>
      <c r="D6743" s="0" t="s">
        <v>68116</v>
      </c>
    </row>
    <row r="6744" customFormat="false" ht="15" hidden="false" customHeight="false" outlineLevel="0" collapsed="false">
      <c r="A6744" s="0" t="s">
        <v>68117</v>
      </c>
      <c r="B6744" s="0" t="n">
        <f aca="false">HOUR(C6744)</f>
        <v>7</v>
      </c>
      <c r="C6744" s="1" t="n">
        <v>41379.3243055556</v>
      </c>
      <c r="D6744" s="0" t="s">
        <v>68118</v>
      </c>
    </row>
    <row r="6745" customFormat="false" ht="15" hidden="false" customHeight="false" outlineLevel="0" collapsed="false">
      <c r="A6745" s="0" t="s">
        <v>66800</v>
      </c>
      <c r="B6745" s="0" t="n">
        <f aca="false">HOUR(C6745)</f>
        <v>7</v>
      </c>
      <c r="C6745" s="1" t="n">
        <v>41379.3243055556</v>
      </c>
      <c r="D6745" s="0" t="s">
        <v>68119</v>
      </c>
    </row>
    <row r="6746" customFormat="false" ht="15" hidden="false" customHeight="false" outlineLevel="0" collapsed="false">
      <c r="A6746" s="0" t="s">
        <v>6684</v>
      </c>
      <c r="B6746" s="0" t="n">
        <f aca="false">HOUR(C6746)</f>
        <v>7</v>
      </c>
      <c r="C6746" s="1" t="n">
        <v>41379.3243055556</v>
      </c>
      <c r="D6746" s="0" t="s">
        <v>68120</v>
      </c>
    </row>
    <row r="6747" customFormat="false" ht="15" hidden="false" customHeight="false" outlineLevel="0" collapsed="false">
      <c r="A6747" s="0" t="s">
        <v>68121</v>
      </c>
      <c r="B6747" s="0" t="n">
        <f aca="false">HOUR(C6747)</f>
        <v>7</v>
      </c>
      <c r="C6747" s="1" t="n">
        <v>41379.3243055556</v>
      </c>
      <c r="D6747" s="0" t="s">
        <v>68122</v>
      </c>
    </row>
    <row r="6748" customFormat="false" ht="15" hidden="false" customHeight="false" outlineLevel="0" collapsed="false">
      <c r="A6748" s="0" t="s">
        <v>16766</v>
      </c>
      <c r="B6748" s="0" t="n">
        <f aca="false">HOUR(C6748)</f>
        <v>7</v>
      </c>
      <c r="C6748" s="1" t="n">
        <v>41379.325</v>
      </c>
      <c r="D6748" s="0" t="s">
        <v>68123</v>
      </c>
    </row>
    <row r="6749" customFormat="false" ht="15" hidden="false" customHeight="false" outlineLevel="0" collapsed="false">
      <c r="A6749" s="0" t="s">
        <v>17990</v>
      </c>
      <c r="B6749" s="0" t="n">
        <f aca="false">HOUR(C6749)</f>
        <v>7</v>
      </c>
      <c r="C6749" s="1" t="n">
        <v>41379.325</v>
      </c>
      <c r="D6749" s="0" t="s">
        <v>68124</v>
      </c>
    </row>
    <row r="6750" customFormat="false" ht="15" hidden="false" customHeight="false" outlineLevel="0" collapsed="false">
      <c r="A6750" s="0" t="s">
        <v>68125</v>
      </c>
      <c r="B6750" s="0" t="n">
        <f aca="false">HOUR(C6750)</f>
        <v>7</v>
      </c>
      <c r="C6750" s="1" t="n">
        <v>41379.325</v>
      </c>
      <c r="D6750" s="0" t="s">
        <v>68126</v>
      </c>
    </row>
    <row r="6751" customFormat="false" ht="15" hidden="false" customHeight="false" outlineLevel="0" collapsed="false">
      <c r="A6751" s="0" t="s">
        <v>59169</v>
      </c>
      <c r="B6751" s="0" t="n">
        <f aca="false">HOUR(C6751)</f>
        <v>7</v>
      </c>
      <c r="C6751" s="1" t="n">
        <v>41379.325</v>
      </c>
      <c r="D6751" s="0" t="s">
        <v>68127</v>
      </c>
    </row>
    <row r="6752" customFormat="false" ht="15" hidden="false" customHeight="false" outlineLevel="0" collapsed="false">
      <c r="A6752" s="0" t="s">
        <v>65072</v>
      </c>
      <c r="B6752" s="0" t="n">
        <f aca="false">HOUR(C6752)</f>
        <v>7</v>
      </c>
      <c r="C6752" s="1" t="n">
        <v>41379.325</v>
      </c>
      <c r="D6752" s="0" t="s">
        <v>68128</v>
      </c>
    </row>
    <row r="6753" customFormat="false" ht="15" hidden="false" customHeight="false" outlineLevel="0" collapsed="false">
      <c r="A6753" s="0" t="s">
        <v>65803</v>
      </c>
      <c r="B6753" s="0" t="n">
        <f aca="false">HOUR(C6753)</f>
        <v>7</v>
      </c>
      <c r="C6753" s="1" t="n">
        <v>41379.325</v>
      </c>
      <c r="D6753" s="0" t="s">
        <v>68129</v>
      </c>
    </row>
    <row r="6754" customFormat="false" ht="15" hidden="false" customHeight="false" outlineLevel="0" collapsed="false">
      <c r="A6754" s="0" t="s">
        <v>68130</v>
      </c>
      <c r="B6754" s="0" t="n">
        <f aca="false">HOUR(C6754)</f>
        <v>7</v>
      </c>
      <c r="C6754" s="1" t="n">
        <v>41379.325</v>
      </c>
      <c r="D6754" s="0" t="s">
        <v>68131</v>
      </c>
    </row>
    <row r="6755" customFormat="false" ht="15" hidden="false" customHeight="false" outlineLevel="0" collapsed="false">
      <c r="A6755" s="0" t="s">
        <v>62717</v>
      </c>
      <c r="B6755" s="0" t="n">
        <f aca="false">HOUR(C6755)</f>
        <v>7</v>
      </c>
      <c r="C6755" s="1" t="n">
        <v>41379.325</v>
      </c>
      <c r="D6755" s="0" t="s">
        <v>68132</v>
      </c>
    </row>
    <row r="6756" customFormat="false" ht="15" hidden="false" customHeight="false" outlineLevel="0" collapsed="false">
      <c r="A6756" s="0" t="s">
        <v>6418</v>
      </c>
      <c r="B6756" s="0" t="n">
        <f aca="false">HOUR(C6756)</f>
        <v>7</v>
      </c>
      <c r="C6756" s="1" t="n">
        <v>41379.325</v>
      </c>
      <c r="D6756" s="0" t="s">
        <v>68133</v>
      </c>
    </row>
    <row r="6757" customFormat="false" ht="15" hidden="false" customHeight="false" outlineLevel="0" collapsed="false">
      <c r="A6757" s="0" t="s">
        <v>68134</v>
      </c>
      <c r="B6757" s="0" t="n">
        <f aca="false">HOUR(C6757)</f>
        <v>7</v>
      </c>
      <c r="C6757" s="1" t="n">
        <v>41379.325</v>
      </c>
      <c r="D6757" s="0" t="s">
        <v>68135</v>
      </c>
    </row>
    <row r="6758" customFormat="false" ht="15" hidden="false" customHeight="false" outlineLevel="0" collapsed="false">
      <c r="A6758" s="0" t="s">
        <v>68136</v>
      </c>
      <c r="B6758" s="0" t="n">
        <f aca="false">HOUR(C6758)</f>
        <v>7</v>
      </c>
      <c r="C6758" s="1" t="n">
        <v>41379.325</v>
      </c>
      <c r="D6758" s="0" t="s">
        <v>68137</v>
      </c>
    </row>
    <row r="6759" customFormat="false" ht="15" hidden="false" customHeight="false" outlineLevel="0" collapsed="false">
      <c r="A6759" s="0" t="s">
        <v>6216</v>
      </c>
      <c r="B6759" s="0" t="n">
        <f aca="false">HOUR(C6759)</f>
        <v>7</v>
      </c>
      <c r="C6759" s="1" t="n">
        <v>41379.325</v>
      </c>
      <c r="D6759" s="0" t="s">
        <v>68138</v>
      </c>
    </row>
    <row r="6760" customFormat="false" ht="15" hidden="false" customHeight="false" outlineLevel="0" collapsed="false">
      <c r="A6760" s="0" t="s">
        <v>68139</v>
      </c>
      <c r="B6760" s="0" t="n">
        <f aca="false">HOUR(C6760)</f>
        <v>7</v>
      </c>
      <c r="C6760" s="1" t="n">
        <v>41379.325</v>
      </c>
      <c r="D6760" s="0" t="s">
        <v>68140</v>
      </c>
    </row>
    <row r="6761" customFormat="false" ht="15" hidden="false" customHeight="false" outlineLevel="0" collapsed="false">
      <c r="A6761" s="0" t="s">
        <v>68092</v>
      </c>
      <c r="B6761" s="0" t="n">
        <f aca="false">HOUR(C6761)</f>
        <v>7</v>
      </c>
      <c r="C6761" s="1" t="n">
        <v>41379.325</v>
      </c>
      <c r="D6761" s="0" t="s">
        <v>68141</v>
      </c>
    </row>
    <row r="6762" customFormat="false" ht="15" hidden="false" customHeight="false" outlineLevel="0" collapsed="false">
      <c r="A6762" s="0" t="s">
        <v>19928</v>
      </c>
      <c r="B6762" s="0" t="n">
        <f aca="false">HOUR(C6762)</f>
        <v>7</v>
      </c>
      <c r="C6762" s="1" t="n">
        <v>41379.325</v>
      </c>
      <c r="D6762" s="0" t="s">
        <v>68142</v>
      </c>
    </row>
    <row r="6763" customFormat="false" ht="15" hidden="false" customHeight="false" outlineLevel="0" collapsed="false">
      <c r="A6763" s="0" t="s">
        <v>68143</v>
      </c>
      <c r="B6763" s="0" t="n">
        <f aca="false">HOUR(C6763)</f>
        <v>7</v>
      </c>
      <c r="C6763" s="1" t="n">
        <v>41379.325</v>
      </c>
      <c r="D6763" s="0" t="s">
        <v>68144</v>
      </c>
    </row>
    <row r="6764" customFormat="false" ht="15" hidden="false" customHeight="false" outlineLevel="0" collapsed="false">
      <c r="A6764" s="0" t="s">
        <v>68145</v>
      </c>
      <c r="B6764" s="0" t="n">
        <f aca="false">HOUR(C6764)</f>
        <v>7</v>
      </c>
      <c r="C6764" s="1" t="n">
        <v>41379.325</v>
      </c>
      <c r="D6764" s="0" t="s">
        <v>68146</v>
      </c>
    </row>
    <row r="6765" customFormat="false" ht="15" hidden="false" customHeight="false" outlineLevel="0" collapsed="false">
      <c r="A6765" s="0" t="s">
        <v>68147</v>
      </c>
      <c r="B6765" s="0" t="n">
        <f aca="false">HOUR(C6765)</f>
        <v>7</v>
      </c>
      <c r="C6765" s="1" t="n">
        <v>41379.325</v>
      </c>
      <c r="D6765" s="0" t="s">
        <v>68148</v>
      </c>
    </row>
    <row r="6766" customFormat="false" ht="15" hidden="false" customHeight="false" outlineLevel="0" collapsed="false">
      <c r="A6766" s="0" t="s">
        <v>5393</v>
      </c>
      <c r="B6766" s="0" t="n">
        <f aca="false">HOUR(C6766)</f>
        <v>7</v>
      </c>
      <c r="C6766" s="1" t="n">
        <v>41379.325</v>
      </c>
      <c r="D6766" s="0" t="s">
        <v>68149</v>
      </c>
    </row>
    <row r="6767" customFormat="false" ht="15" hidden="false" customHeight="false" outlineLevel="0" collapsed="false">
      <c r="A6767" s="0" t="s">
        <v>68150</v>
      </c>
      <c r="B6767" s="0" t="n">
        <f aca="false">HOUR(C6767)</f>
        <v>7</v>
      </c>
      <c r="C6767" s="1" t="n">
        <v>41379.325</v>
      </c>
      <c r="D6767" s="0" t="s">
        <v>68151</v>
      </c>
    </row>
    <row r="6768" customFormat="false" ht="15" hidden="false" customHeight="false" outlineLevel="0" collapsed="false">
      <c r="A6768" s="0" t="s">
        <v>68152</v>
      </c>
      <c r="B6768" s="0" t="n">
        <f aca="false">HOUR(C6768)</f>
        <v>7</v>
      </c>
      <c r="C6768" s="1" t="n">
        <v>41379.325</v>
      </c>
      <c r="D6768" s="0" t="s">
        <v>68153</v>
      </c>
    </row>
    <row r="6769" customFormat="false" ht="15" hidden="false" customHeight="false" outlineLevel="0" collapsed="false">
      <c r="A6769" s="0" t="s">
        <v>68154</v>
      </c>
      <c r="B6769" s="0" t="n">
        <f aca="false">HOUR(C6769)</f>
        <v>7</v>
      </c>
      <c r="C6769" s="1" t="n">
        <v>41379.325</v>
      </c>
      <c r="D6769" s="0" t="s">
        <v>68155</v>
      </c>
    </row>
    <row r="6770" customFormat="false" ht="15" hidden="false" customHeight="false" outlineLevel="0" collapsed="false">
      <c r="A6770" s="0" t="s">
        <v>68156</v>
      </c>
      <c r="B6770" s="0" t="n">
        <f aca="false">HOUR(C6770)</f>
        <v>7</v>
      </c>
      <c r="C6770" s="1" t="n">
        <v>41379.325</v>
      </c>
      <c r="D6770" s="0" t="s">
        <v>68157</v>
      </c>
    </row>
    <row r="6771" customFormat="false" ht="15" hidden="false" customHeight="false" outlineLevel="0" collapsed="false">
      <c r="A6771" s="0" t="s">
        <v>59012</v>
      </c>
      <c r="B6771" s="0" t="n">
        <f aca="false">HOUR(C6771)</f>
        <v>7</v>
      </c>
      <c r="C6771" s="1" t="n">
        <v>41379.325</v>
      </c>
      <c r="D6771" s="0" t="s">
        <v>68158</v>
      </c>
    </row>
    <row r="6772" customFormat="false" ht="15" hidden="false" customHeight="false" outlineLevel="0" collapsed="false">
      <c r="A6772" s="0" t="s">
        <v>68159</v>
      </c>
      <c r="B6772" s="0" t="n">
        <f aca="false">HOUR(C6772)</f>
        <v>7</v>
      </c>
      <c r="C6772" s="1" t="n">
        <v>41379.325</v>
      </c>
      <c r="D6772" s="0" t="s">
        <v>68160</v>
      </c>
    </row>
    <row r="6773" customFormat="false" ht="15" hidden="false" customHeight="false" outlineLevel="0" collapsed="false">
      <c r="A6773" s="0" t="s">
        <v>68161</v>
      </c>
      <c r="B6773" s="0" t="n">
        <f aca="false">HOUR(C6773)</f>
        <v>7</v>
      </c>
      <c r="C6773" s="1" t="n">
        <v>41379.325</v>
      </c>
      <c r="D6773" s="0" t="s">
        <v>68162</v>
      </c>
    </row>
    <row r="6774" customFormat="false" ht="15" hidden="false" customHeight="false" outlineLevel="0" collapsed="false">
      <c r="A6774" s="0" t="s">
        <v>68163</v>
      </c>
      <c r="B6774" s="0" t="n">
        <f aca="false">HOUR(C6774)</f>
        <v>7</v>
      </c>
      <c r="C6774" s="1" t="n">
        <v>41379.325</v>
      </c>
      <c r="D6774" s="0" t="s">
        <v>68164</v>
      </c>
    </row>
    <row r="6775" customFormat="false" ht="15" hidden="false" customHeight="false" outlineLevel="0" collapsed="false">
      <c r="A6775" s="0" t="s">
        <v>68165</v>
      </c>
      <c r="B6775" s="0" t="n">
        <f aca="false">HOUR(C6775)</f>
        <v>7</v>
      </c>
      <c r="C6775" s="1" t="n">
        <v>41379.325</v>
      </c>
      <c r="D6775" s="0" t="s">
        <v>68166</v>
      </c>
    </row>
    <row r="6776" customFormat="false" ht="15" hidden="false" customHeight="false" outlineLevel="0" collapsed="false">
      <c r="A6776" s="0" t="s">
        <v>68167</v>
      </c>
      <c r="B6776" s="0" t="n">
        <f aca="false">HOUR(C6776)</f>
        <v>7</v>
      </c>
      <c r="C6776" s="1" t="n">
        <v>41379.325</v>
      </c>
      <c r="D6776" s="0" t="s">
        <v>68168</v>
      </c>
    </row>
    <row r="6777" customFormat="false" ht="15" hidden="false" customHeight="false" outlineLevel="0" collapsed="false">
      <c r="A6777" s="0" t="s">
        <v>68169</v>
      </c>
      <c r="B6777" s="0" t="n">
        <f aca="false">HOUR(C6777)</f>
        <v>7</v>
      </c>
      <c r="C6777" s="1" t="n">
        <v>41379.325</v>
      </c>
      <c r="D6777" s="0" t="s">
        <v>68170</v>
      </c>
    </row>
    <row r="6778" customFormat="false" ht="15" hidden="false" customHeight="false" outlineLevel="0" collapsed="false">
      <c r="A6778" s="0" t="s">
        <v>68171</v>
      </c>
      <c r="B6778" s="0" t="n">
        <f aca="false">HOUR(C6778)</f>
        <v>7</v>
      </c>
      <c r="C6778" s="1" t="n">
        <v>41379.325</v>
      </c>
      <c r="D6778" s="0" t="s">
        <v>68172</v>
      </c>
    </row>
    <row r="6779" customFormat="false" ht="15" hidden="false" customHeight="false" outlineLevel="0" collapsed="false">
      <c r="A6779" s="0" t="s">
        <v>68173</v>
      </c>
      <c r="B6779" s="0" t="n">
        <f aca="false">HOUR(C6779)</f>
        <v>7</v>
      </c>
      <c r="C6779" s="1" t="n">
        <v>41379.325</v>
      </c>
      <c r="D6779" s="0" t="s">
        <v>68174</v>
      </c>
    </row>
    <row r="6780" customFormat="false" ht="15" hidden="false" customHeight="false" outlineLevel="0" collapsed="false">
      <c r="A6780" s="0" t="s">
        <v>60661</v>
      </c>
      <c r="B6780" s="0" t="n">
        <f aca="false">HOUR(C6780)</f>
        <v>7</v>
      </c>
      <c r="C6780" s="1" t="n">
        <v>41379.325</v>
      </c>
      <c r="D6780" s="0" t="s">
        <v>68175</v>
      </c>
    </row>
    <row r="6781" customFormat="false" ht="15" hidden="false" customHeight="false" outlineLevel="0" collapsed="false">
      <c r="A6781" s="0" t="s">
        <v>68176</v>
      </c>
      <c r="B6781" s="0" t="n">
        <f aca="false">HOUR(C6781)</f>
        <v>7</v>
      </c>
      <c r="C6781" s="1" t="n">
        <v>41379.325</v>
      </c>
      <c r="D6781" s="0" t="s">
        <v>68177</v>
      </c>
    </row>
    <row r="6782" customFormat="false" ht="15" hidden="false" customHeight="false" outlineLevel="0" collapsed="false">
      <c r="A6782" s="0" t="s">
        <v>68178</v>
      </c>
      <c r="B6782" s="0" t="n">
        <f aca="false">HOUR(C6782)</f>
        <v>7</v>
      </c>
      <c r="C6782" s="1" t="n">
        <v>41379.325</v>
      </c>
      <c r="D6782" s="0" t="s">
        <v>68179</v>
      </c>
    </row>
    <row r="6783" customFormat="false" ht="15" hidden="false" customHeight="false" outlineLevel="0" collapsed="false">
      <c r="A6783" s="0" t="s">
        <v>68180</v>
      </c>
      <c r="B6783" s="0" t="n">
        <f aca="false">HOUR(C6783)</f>
        <v>7</v>
      </c>
      <c r="C6783" s="1" t="n">
        <v>41379.325</v>
      </c>
      <c r="D6783" s="0" t="s">
        <v>68181</v>
      </c>
    </row>
    <row r="6784" customFormat="false" ht="15" hidden="false" customHeight="false" outlineLevel="0" collapsed="false">
      <c r="A6784" s="0" t="s">
        <v>64277</v>
      </c>
      <c r="B6784" s="0" t="n">
        <f aca="false">HOUR(C6784)</f>
        <v>7</v>
      </c>
      <c r="C6784" s="1" t="n">
        <v>41379.325</v>
      </c>
      <c r="D6784" s="0" t="s">
        <v>68182</v>
      </c>
    </row>
    <row r="6785" customFormat="false" ht="15" hidden="false" customHeight="false" outlineLevel="0" collapsed="false">
      <c r="A6785" s="0" t="s">
        <v>68183</v>
      </c>
      <c r="B6785" s="0" t="n">
        <f aca="false">HOUR(C6785)</f>
        <v>7</v>
      </c>
      <c r="C6785" s="1" t="n">
        <v>41379.325</v>
      </c>
      <c r="D6785" s="0" t="s">
        <v>68184</v>
      </c>
    </row>
    <row r="6786" customFormat="false" ht="15" hidden="false" customHeight="false" outlineLevel="0" collapsed="false">
      <c r="A6786" s="0" t="s">
        <v>68185</v>
      </c>
      <c r="B6786" s="0" t="n">
        <f aca="false">HOUR(C6786)</f>
        <v>7</v>
      </c>
      <c r="C6786" s="1" t="n">
        <v>41379.325</v>
      </c>
      <c r="D6786" s="0" t="s">
        <v>68186</v>
      </c>
    </row>
    <row r="6787" customFormat="false" ht="15" hidden="false" customHeight="false" outlineLevel="0" collapsed="false">
      <c r="A6787" s="0" t="s">
        <v>68187</v>
      </c>
      <c r="B6787" s="0" t="n">
        <f aca="false">HOUR(C6787)</f>
        <v>7</v>
      </c>
      <c r="C6787" s="1" t="n">
        <v>41379.325</v>
      </c>
      <c r="D6787" s="0" t="s">
        <v>68188</v>
      </c>
    </row>
    <row r="6788" customFormat="false" ht="15" hidden="false" customHeight="false" outlineLevel="0" collapsed="false">
      <c r="A6788" s="0" t="s">
        <v>68189</v>
      </c>
      <c r="B6788" s="0" t="n">
        <f aca="false">HOUR(C6788)</f>
        <v>7</v>
      </c>
      <c r="C6788" s="1" t="n">
        <v>41379.325</v>
      </c>
      <c r="D6788" s="0" t="s">
        <v>68190</v>
      </c>
    </row>
    <row r="6789" customFormat="false" ht="15" hidden="false" customHeight="false" outlineLevel="0" collapsed="false">
      <c r="A6789" s="0" t="s">
        <v>68191</v>
      </c>
      <c r="B6789" s="0" t="n">
        <f aca="false">HOUR(C6789)</f>
        <v>7</v>
      </c>
      <c r="C6789" s="1" t="n">
        <v>41379.325</v>
      </c>
      <c r="D6789" s="0" t="s">
        <v>68192</v>
      </c>
    </row>
    <row r="6790" customFormat="false" ht="15" hidden="false" customHeight="false" outlineLevel="0" collapsed="false">
      <c r="A6790" s="0" t="s">
        <v>68193</v>
      </c>
      <c r="B6790" s="0" t="n">
        <f aca="false">HOUR(C6790)</f>
        <v>7</v>
      </c>
      <c r="C6790" s="1" t="n">
        <v>41379.325</v>
      </c>
      <c r="D6790" s="0" t="s">
        <v>68194</v>
      </c>
    </row>
    <row r="6791" customFormat="false" ht="15" hidden="false" customHeight="false" outlineLevel="0" collapsed="false">
      <c r="A6791" s="0" t="s">
        <v>68195</v>
      </c>
      <c r="B6791" s="0" t="n">
        <f aca="false">HOUR(C6791)</f>
        <v>7</v>
      </c>
      <c r="C6791" s="1" t="n">
        <v>41379.325</v>
      </c>
      <c r="D6791" s="0" t="s">
        <v>68196</v>
      </c>
    </row>
    <row r="6792" customFormat="false" ht="15" hidden="false" customHeight="false" outlineLevel="0" collapsed="false">
      <c r="A6792" s="0" t="s">
        <v>68197</v>
      </c>
      <c r="B6792" s="0" t="n">
        <f aca="false">HOUR(C6792)</f>
        <v>7</v>
      </c>
      <c r="C6792" s="1" t="n">
        <v>41379.325</v>
      </c>
      <c r="D6792" s="0" t="s">
        <v>68198</v>
      </c>
    </row>
    <row r="6793" customFormat="false" ht="15" hidden="false" customHeight="false" outlineLevel="0" collapsed="false">
      <c r="A6793" s="0" t="s">
        <v>68199</v>
      </c>
      <c r="B6793" s="0" t="n">
        <f aca="false">HOUR(C6793)</f>
        <v>7</v>
      </c>
      <c r="C6793" s="1" t="n">
        <v>41379.325</v>
      </c>
      <c r="D6793" s="0" t="s">
        <v>68200</v>
      </c>
    </row>
    <row r="6794" customFormat="false" ht="15" hidden="false" customHeight="false" outlineLevel="0" collapsed="false">
      <c r="A6794" s="0" t="s">
        <v>68201</v>
      </c>
      <c r="B6794" s="0" t="n">
        <f aca="false">HOUR(C6794)</f>
        <v>7</v>
      </c>
      <c r="C6794" s="1" t="n">
        <v>41379.325</v>
      </c>
      <c r="D6794" s="0" t="s">
        <v>68202</v>
      </c>
    </row>
    <row r="6795" customFormat="false" ht="15" hidden="false" customHeight="false" outlineLevel="0" collapsed="false">
      <c r="A6795" s="0" t="s">
        <v>68203</v>
      </c>
      <c r="B6795" s="0" t="n">
        <f aca="false">HOUR(C6795)</f>
        <v>7</v>
      </c>
      <c r="C6795" s="1" t="n">
        <v>41379.325</v>
      </c>
      <c r="D6795" s="0" t="s">
        <v>68204</v>
      </c>
    </row>
    <row r="6796" customFormat="false" ht="15" hidden="false" customHeight="false" outlineLevel="0" collapsed="false">
      <c r="A6796" s="0" t="s">
        <v>68205</v>
      </c>
      <c r="B6796" s="0" t="n">
        <f aca="false">HOUR(C6796)</f>
        <v>7</v>
      </c>
      <c r="C6796" s="1" t="n">
        <v>41379.325</v>
      </c>
      <c r="D6796" s="0" t="s">
        <v>68206</v>
      </c>
    </row>
    <row r="6797" customFormat="false" ht="15" hidden="false" customHeight="false" outlineLevel="0" collapsed="false">
      <c r="A6797" s="0" t="s">
        <v>68207</v>
      </c>
      <c r="B6797" s="0" t="n">
        <f aca="false">HOUR(C6797)</f>
        <v>7</v>
      </c>
      <c r="C6797" s="1" t="n">
        <v>41379.325</v>
      </c>
      <c r="D6797" s="0" t="s">
        <v>68208</v>
      </c>
    </row>
    <row r="6798" customFormat="false" ht="15" hidden="false" customHeight="false" outlineLevel="0" collapsed="false">
      <c r="A6798" s="0" t="s">
        <v>68209</v>
      </c>
      <c r="B6798" s="0" t="n">
        <f aca="false">HOUR(C6798)</f>
        <v>7</v>
      </c>
      <c r="C6798" s="1" t="n">
        <v>41379.325</v>
      </c>
      <c r="D6798" s="0" t="s">
        <v>68210</v>
      </c>
    </row>
    <row r="6799" customFormat="false" ht="15" hidden="false" customHeight="false" outlineLevel="0" collapsed="false">
      <c r="A6799" s="0" t="s">
        <v>68211</v>
      </c>
      <c r="B6799" s="0" t="n">
        <f aca="false">HOUR(C6799)</f>
        <v>7</v>
      </c>
      <c r="C6799" s="1" t="n">
        <v>41379.325</v>
      </c>
      <c r="D6799" s="0" t="s">
        <v>68212</v>
      </c>
    </row>
    <row r="6800" customFormat="false" ht="15" hidden="false" customHeight="false" outlineLevel="0" collapsed="false">
      <c r="A6800" s="0" t="s">
        <v>68213</v>
      </c>
      <c r="B6800" s="0" t="n">
        <f aca="false">HOUR(C6800)</f>
        <v>7</v>
      </c>
      <c r="C6800" s="1" t="n">
        <v>41379.325</v>
      </c>
      <c r="D6800" s="0" t="s">
        <v>68214</v>
      </c>
    </row>
    <row r="6801" customFormat="false" ht="15" hidden="false" customHeight="false" outlineLevel="0" collapsed="false">
      <c r="A6801" s="0" t="s">
        <v>52178</v>
      </c>
      <c r="B6801" s="0" t="n">
        <f aca="false">HOUR(C6801)</f>
        <v>7</v>
      </c>
      <c r="C6801" s="1" t="n">
        <v>41379.325</v>
      </c>
      <c r="D6801" s="0" t="s">
        <v>68215</v>
      </c>
    </row>
    <row r="6802" customFormat="false" ht="15" hidden="false" customHeight="false" outlineLevel="0" collapsed="false">
      <c r="A6802" s="0" t="s">
        <v>68216</v>
      </c>
      <c r="B6802" s="0" t="n">
        <f aca="false">HOUR(C6802)</f>
        <v>7</v>
      </c>
      <c r="C6802" s="1" t="n">
        <v>41379.325</v>
      </c>
      <c r="D6802" s="0" t="s">
        <v>68217</v>
      </c>
    </row>
    <row r="6803" customFormat="false" ht="15" hidden="false" customHeight="false" outlineLevel="0" collapsed="false">
      <c r="A6803" s="0" t="s">
        <v>68218</v>
      </c>
      <c r="B6803" s="0" t="n">
        <f aca="false">HOUR(C6803)</f>
        <v>7</v>
      </c>
      <c r="C6803" s="1" t="n">
        <v>41379.325</v>
      </c>
      <c r="D6803" s="0" t="s">
        <v>68219</v>
      </c>
    </row>
    <row r="6804" customFormat="false" ht="15" hidden="false" customHeight="false" outlineLevel="0" collapsed="false">
      <c r="A6804" s="0" t="s">
        <v>68220</v>
      </c>
      <c r="B6804" s="0" t="n">
        <f aca="false">HOUR(C6804)</f>
        <v>7</v>
      </c>
      <c r="C6804" s="1" t="n">
        <v>41379.325</v>
      </c>
      <c r="D6804" s="0" t="s">
        <v>68221</v>
      </c>
    </row>
    <row r="6805" customFormat="false" ht="15" hidden="false" customHeight="false" outlineLevel="0" collapsed="false">
      <c r="A6805" s="0" t="s">
        <v>68222</v>
      </c>
      <c r="B6805" s="0" t="n">
        <f aca="false">HOUR(C6805)</f>
        <v>7</v>
      </c>
      <c r="C6805" s="1" t="n">
        <v>41379.325</v>
      </c>
      <c r="D6805" s="0" t="s">
        <v>68223</v>
      </c>
    </row>
    <row r="6806" customFormat="false" ht="15" hidden="false" customHeight="false" outlineLevel="0" collapsed="false">
      <c r="A6806" s="0" t="s">
        <v>57958</v>
      </c>
      <c r="B6806" s="0" t="n">
        <f aca="false">HOUR(C6806)</f>
        <v>7</v>
      </c>
      <c r="C6806" s="1" t="n">
        <v>41379.3256944444</v>
      </c>
      <c r="D6806" s="0" t="s">
        <v>68224</v>
      </c>
    </row>
    <row r="6807" customFormat="false" ht="15" hidden="false" customHeight="false" outlineLevel="0" collapsed="false">
      <c r="A6807" s="0" t="s">
        <v>68225</v>
      </c>
      <c r="B6807" s="0" t="n">
        <f aca="false">HOUR(C6807)</f>
        <v>7</v>
      </c>
      <c r="C6807" s="1" t="n">
        <v>41379.3256944444</v>
      </c>
      <c r="D6807" s="0" t="s">
        <v>68226</v>
      </c>
    </row>
    <row r="6808" customFormat="false" ht="15" hidden="false" customHeight="false" outlineLevel="0" collapsed="false">
      <c r="A6808" s="0" t="s">
        <v>68227</v>
      </c>
      <c r="B6808" s="0" t="n">
        <f aca="false">HOUR(C6808)</f>
        <v>7</v>
      </c>
      <c r="C6808" s="1" t="n">
        <v>41379.3256944444</v>
      </c>
      <c r="D6808" s="0" t="s">
        <v>68228</v>
      </c>
    </row>
    <row r="6809" customFormat="false" ht="15" hidden="false" customHeight="false" outlineLevel="0" collapsed="false">
      <c r="A6809" s="0" t="s">
        <v>190</v>
      </c>
      <c r="B6809" s="0" t="n">
        <f aca="false">HOUR(C6809)</f>
        <v>7</v>
      </c>
      <c r="C6809" s="1" t="n">
        <v>41379.3256944444</v>
      </c>
      <c r="D6809" s="0" t="s">
        <v>68229</v>
      </c>
    </row>
    <row r="6810" customFormat="false" ht="15" hidden="false" customHeight="false" outlineLevel="0" collapsed="false">
      <c r="A6810" s="0" t="s">
        <v>57911</v>
      </c>
      <c r="B6810" s="0" t="n">
        <f aca="false">HOUR(C6810)</f>
        <v>7</v>
      </c>
      <c r="C6810" s="1" t="n">
        <v>41379.3256944444</v>
      </c>
      <c r="D6810" s="0" t="s">
        <v>68230</v>
      </c>
    </row>
    <row r="6811" customFormat="false" ht="15" hidden="false" customHeight="false" outlineLevel="0" collapsed="false">
      <c r="A6811" s="0" t="s">
        <v>68231</v>
      </c>
      <c r="B6811" s="0" t="n">
        <f aca="false">HOUR(C6811)</f>
        <v>7</v>
      </c>
      <c r="C6811" s="1" t="n">
        <v>41379.3256944444</v>
      </c>
      <c r="D6811" s="0" t="s">
        <v>68232</v>
      </c>
    </row>
    <row r="6812" customFormat="false" ht="15" hidden="false" customHeight="false" outlineLevel="0" collapsed="false">
      <c r="A6812" s="0" t="s">
        <v>68233</v>
      </c>
      <c r="B6812" s="0" t="n">
        <f aca="false">HOUR(C6812)</f>
        <v>7</v>
      </c>
      <c r="C6812" s="1" t="n">
        <v>41379.3256944444</v>
      </c>
      <c r="D6812" s="0" t="s">
        <v>68234</v>
      </c>
    </row>
    <row r="6813" customFormat="false" ht="15" hidden="false" customHeight="false" outlineLevel="0" collapsed="false">
      <c r="A6813" s="0" t="s">
        <v>68235</v>
      </c>
      <c r="B6813" s="0" t="n">
        <f aca="false">HOUR(C6813)</f>
        <v>7</v>
      </c>
      <c r="C6813" s="1" t="n">
        <v>41379.3256944444</v>
      </c>
      <c r="D6813" s="0" t="s">
        <v>68236</v>
      </c>
    </row>
    <row r="6814" customFormat="false" ht="15" hidden="false" customHeight="false" outlineLevel="0" collapsed="false">
      <c r="A6814" s="0" t="s">
        <v>68237</v>
      </c>
      <c r="B6814" s="0" t="n">
        <f aca="false">HOUR(C6814)</f>
        <v>7</v>
      </c>
      <c r="C6814" s="1" t="n">
        <v>41379.3256944444</v>
      </c>
      <c r="D6814" s="0" t="s">
        <v>68238</v>
      </c>
    </row>
    <row r="6815" customFormat="false" ht="15" hidden="false" customHeight="false" outlineLevel="0" collapsed="false">
      <c r="A6815" s="0" t="s">
        <v>68239</v>
      </c>
      <c r="B6815" s="0" t="n">
        <f aca="false">HOUR(C6815)</f>
        <v>7</v>
      </c>
      <c r="C6815" s="1" t="n">
        <v>41379.3256944444</v>
      </c>
      <c r="D6815" s="0" t="s">
        <v>68240</v>
      </c>
    </row>
    <row r="6816" customFormat="false" ht="15" hidden="false" customHeight="false" outlineLevel="0" collapsed="false">
      <c r="A6816" s="0" t="s">
        <v>65495</v>
      </c>
      <c r="B6816" s="0" t="n">
        <f aca="false">HOUR(C6816)</f>
        <v>7</v>
      </c>
      <c r="C6816" s="1" t="n">
        <v>41379.3256944444</v>
      </c>
      <c r="D6816" s="0" t="s">
        <v>68241</v>
      </c>
    </row>
    <row r="6817" customFormat="false" ht="15" hidden="false" customHeight="false" outlineLevel="0" collapsed="false">
      <c r="A6817" s="0" t="s">
        <v>60383</v>
      </c>
      <c r="B6817" s="0" t="n">
        <f aca="false">HOUR(C6817)</f>
        <v>7</v>
      </c>
      <c r="C6817" s="1" t="n">
        <v>41379.3256944444</v>
      </c>
      <c r="D6817" s="0" t="s">
        <v>68242</v>
      </c>
    </row>
    <row r="6818" customFormat="false" ht="15" hidden="false" customHeight="false" outlineLevel="0" collapsed="false">
      <c r="A6818" s="0" t="s">
        <v>58252</v>
      </c>
      <c r="B6818" s="0" t="n">
        <f aca="false">HOUR(C6818)</f>
        <v>7</v>
      </c>
      <c r="C6818" s="1" t="n">
        <v>41379.3256944444</v>
      </c>
      <c r="D6818" s="0" t="s">
        <v>68243</v>
      </c>
    </row>
    <row r="6819" customFormat="false" ht="15" hidden="false" customHeight="false" outlineLevel="0" collapsed="false">
      <c r="A6819" s="0" t="s">
        <v>68244</v>
      </c>
      <c r="B6819" s="0" t="n">
        <f aca="false">HOUR(C6819)</f>
        <v>7</v>
      </c>
      <c r="C6819" s="1" t="n">
        <v>41379.3256944444</v>
      </c>
      <c r="D6819" s="0" t="s">
        <v>68245</v>
      </c>
    </row>
    <row r="6820" customFormat="false" ht="15" hidden="false" customHeight="false" outlineLevel="0" collapsed="false">
      <c r="A6820" s="0" t="s">
        <v>68246</v>
      </c>
      <c r="B6820" s="0" t="n">
        <f aca="false">HOUR(C6820)</f>
        <v>7</v>
      </c>
      <c r="C6820" s="1" t="n">
        <v>41379.3256944444</v>
      </c>
      <c r="D6820" s="0" t="s">
        <v>68247</v>
      </c>
    </row>
    <row r="6821" customFormat="false" ht="15" hidden="false" customHeight="false" outlineLevel="0" collapsed="false">
      <c r="A6821" s="0" t="s">
        <v>68248</v>
      </c>
      <c r="B6821" s="0" t="n">
        <f aca="false">HOUR(C6821)</f>
        <v>7</v>
      </c>
      <c r="C6821" s="1" t="n">
        <v>41379.3256944444</v>
      </c>
      <c r="D6821" s="0" t="s">
        <v>68249</v>
      </c>
    </row>
    <row r="6822" customFormat="false" ht="15" hidden="false" customHeight="false" outlineLevel="0" collapsed="false">
      <c r="A6822" s="0" t="s">
        <v>3169</v>
      </c>
      <c r="B6822" s="0" t="n">
        <f aca="false">HOUR(C6822)</f>
        <v>7</v>
      </c>
      <c r="C6822" s="1" t="n">
        <v>41379.3256944444</v>
      </c>
      <c r="D6822" s="0" t="s">
        <v>68250</v>
      </c>
    </row>
    <row r="6823" customFormat="false" ht="15" hidden="false" customHeight="false" outlineLevel="0" collapsed="false">
      <c r="A6823" s="0" t="s">
        <v>68251</v>
      </c>
      <c r="B6823" s="0" t="n">
        <f aca="false">HOUR(C6823)</f>
        <v>7</v>
      </c>
      <c r="C6823" s="1" t="n">
        <v>41379.3256944444</v>
      </c>
      <c r="D6823" s="0" t="s">
        <v>68252</v>
      </c>
    </row>
    <row r="6824" customFormat="false" ht="15" hidden="false" customHeight="false" outlineLevel="0" collapsed="false">
      <c r="A6824" s="0" t="s">
        <v>68253</v>
      </c>
      <c r="B6824" s="0" t="n">
        <f aca="false">HOUR(C6824)</f>
        <v>7</v>
      </c>
      <c r="C6824" s="1" t="n">
        <v>41379.3256944444</v>
      </c>
      <c r="D6824" s="0" t="s">
        <v>68254</v>
      </c>
    </row>
    <row r="6825" customFormat="false" ht="15" hidden="false" customHeight="false" outlineLevel="0" collapsed="false">
      <c r="A6825" s="0" t="s">
        <v>58983</v>
      </c>
      <c r="B6825" s="0" t="n">
        <f aca="false">HOUR(C6825)</f>
        <v>7</v>
      </c>
      <c r="C6825" s="1" t="n">
        <v>41379.3256944444</v>
      </c>
      <c r="D6825" s="0" t="s">
        <v>68255</v>
      </c>
    </row>
    <row r="6826" customFormat="false" ht="15" hidden="false" customHeight="false" outlineLevel="0" collapsed="false">
      <c r="A6826" s="0" t="s">
        <v>23170</v>
      </c>
      <c r="B6826" s="0" t="n">
        <f aca="false">HOUR(C6826)</f>
        <v>7</v>
      </c>
      <c r="C6826" s="1" t="n">
        <v>41379.3256944444</v>
      </c>
      <c r="D6826" s="0" t="s">
        <v>68256</v>
      </c>
    </row>
    <row r="6827" customFormat="false" ht="15" hidden="false" customHeight="false" outlineLevel="0" collapsed="false">
      <c r="A6827" s="0" t="s">
        <v>62028</v>
      </c>
      <c r="B6827" s="0" t="n">
        <f aca="false">HOUR(C6827)</f>
        <v>7</v>
      </c>
      <c r="C6827" s="1" t="n">
        <v>41379.3256944444</v>
      </c>
      <c r="D6827" s="0" t="s">
        <v>68257</v>
      </c>
    </row>
    <row r="6828" customFormat="false" ht="15" hidden="false" customHeight="false" outlineLevel="0" collapsed="false">
      <c r="A6828" s="0" t="s">
        <v>68258</v>
      </c>
      <c r="B6828" s="0" t="n">
        <f aca="false">HOUR(C6828)</f>
        <v>7</v>
      </c>
      <c r="C6828" s="1" t="n">
        <v>41379.3256944444</v>
      </c>
      <c r="D6828" s="0" t="s">
        <v>68259</v>
      </c>
    </row>
    <row r="6829" customFormat="false" ht="15" hidden="false" customHeight="false" outlineLevel="0" collapsed="false">
      <c r="A6829" s="0" t="s">
        <v>68260</v>
      </c>
      <c r="B6829" s="0" t="n">
        <f aca="false">HOUR(C6829)</f>
        <v>7</v>
      </c>
      <c r="C6829" s="1" t="n">
        <v>41379.3256944444</v>
      </c>
      <c r="D6829" s="0" t="s">
        <v>68261</v>
      </c>
    </row>
    <row r="6830" customFormat="false" ht="15" hidden="false" customHeight="false" outlineLevel="0" collapsed="false">
      <c r="A6830" s="0" t="s">
        <v>68262</v>
      </c>
      <c r="B6830" s="0" t="n">
        <f aca="false">HOUR(C6830)</f>
        <v>7</v>
      </c>
      <c r="C6830" s="1" t="n">
        <v>41379.3256944444</v>
      </c>
      <c r="D6830" s="0" t="s">
        <v>68263</v>
      </c>
    </row>
    <row r="6831" customFormat="false" ht="15" hidden="false" customHeight="false" outlineLevel="0" collapsed="false">
      <c r="A6831" s="0" t="s">
        <v>60486</v>
      </c>
      <c r="B6831" s="0" t="n">
        <f aca="false">HOUR(C6831)</f>
        <v>7</v>
      </c>
      <c r="C6831" s="1" t="n">
        <v>41379.3256944444</v>
      </c>
      <c r="D6831" s="0" t="s">
        <v>68264</v>
      </c>
    </row>
    <row r="6832" customFormat="false" ht="15" hidden="false" customHeight="false" outlineLevel="0" collapsed="false">
      <c r="A6832" s="0" t="s">
        <v>62423</v>
      </c>
      <c r="B6832" s="0" t="n">
        <f aca="false">HOUR(C6832)</f>
        <v>7</v>
      </c>
      <c r="C6832" s="1" t="n">
        <v>41379.3256944444</v>
      </c>
      <c r="D6832" s="0" t="s">
        <v>68265</v>
      </c>
    </row>
    <row r="6833" customFormat="false" ht="15" hidden="false" customHeight="false" outlineLevel="0" collapsed="false">
      <c r="A6833" s="0" t="s">
        <v>68266</v>
      </c>
      <c r="B6833" s="0" t="n">
        <f aca="false">HOUR(C6833)</f>
        <v>7</v>
      </c>
      <c r="C6833" s="1" t="n">
        <v>41379.3256944444</v>
      </c>
      <c r="D6833" s="0" t="s">
        <v>68267</v>
      </c>
    </row>
    <row r="6834" customFormat="false" ht="15" hidden="false" customHeight="false" outlineLevel="0" collapsed="false">
      <c r="A6834" s="0" t="s">
        <v>68268</v>
      </c>
      <c r="B6834" s="0" t="n">
        <f aca="false">HOUR(C6834)</f>
        <v>7</v>
      </c>
      <c r="C6834" s="1" t="n">
        <v>41379.3256944444</v>
      </c>
      <c r="D6834" s="0" t="s">
        <v>68269</v>
      </c>
    </row>
    <row r="6835" customFormat="false" ht="15" hidden="false" customHeight="false" outlineLevel="0" collapsed="false">
      <c r="A6835" s="0" t="s">
        <v>68270</v>
      </c>
      <c r="B6835" s="0" t="n">
        <f aca="false">HOUR(C6835)</f>
        <v>7</v>
      </c>
      <c r="C6835" s="1" t="n">
        <v>41379.3256944444</v>
      </c>
      <c r="D6835" s="0" t="s">
        <v>68271</v>
      </c>
    </row>
    <row r="6836" customFormat="false" ht="15" hidden="false" customHeight="false" outlineLevel="0" collapsed="false">
      <c r="A6836" s="0" t="s">
        <v>68272</v>
      </c>
      <c r="B6836" s="0" t="n">
        <f aca="false">HOUR(C6836)</f>
        <v>7</v>
      </c>
      <c r="C6836" s="1" t="n">
        <v>41379.3256944444</v>
      </c>
      <c r="D6836" s="0" t="s">
        <v>68273</v>
      </c>
    </row>
    <row r="6837" customFormat="false" ht="15" hidden="false" customHeight="false" outlineLevel="0" collapsed="false">
      <c r="A6837" s="0" t="s">
        <v>68274</v>
      </c>
      <c r="B6837" s="0" t="n">
        <f aca="false">HOUR(C6837)</f>
        <v>7</v>
      </c>
      <c r="C6837" s="1" t="n">
        <v>41379.3256944444</v>
      </c>
      <c r="D6837" s="0" t="s">
        <v>68275</v>
      </c>
    </row>
    <row r="6838" customFormat="false" ht="15" hidden="false" customHeight="false" outlineLevel="0" collapsed="false">
      <c r="A6838" s="0" t="s">
        <v>68276</v>
      </c>
      <c r="B6838" s="0" t="n">
        <f aca="false">HOUR(C6838)</f>
        <v>7</v>
      </c>
      <c r="C6838" s="1" t="n">
        <v>41379.3256944444</v>
      </c>
      <c r="D6838" s="0" t="s">
        <v>68277</v>
      </c>
    </row>
    <row r="6839" customFormat="false" ht="15" hidden="false" customHeight="false" outlineLevel="0" collapsed="false">
      <c r="A6839" s="0" t="s">
        <v>68278</v>
      </c>
      <c r="B6839" s="0" t="n">
        <f aca="false">HOUR(C6839)</f>
        <v>7</v>
      </c>
      <c r="C6839" s="1" t="n">
        <v>41379.3256944444</v>
      </c>
      <c r="D6839" s="0" t="s">
        <v>68279</v>
      </c>
    </row>
    <row r="6840" customFormat="false" ht="15" hidden="false" customHeight="false" outlineLevel="0" collapsed="false">
      <c r="A6840" s="0" t="s">
        <v>68280</v>
      </c>
      <c r="B6840" s="0" t="n">
        <f aca="false">HOUR(C6840)</f>
        <v>7</v>
      </c>
      <c r="C6840" s="1" t="n">
        <v>41379.3256944444</v>
      </c>
      <c r="D6840" s="0" t="s">
        <v>68281</v>
      </c>
    </row>
    <row r="6841" customFormat="false" ht="15" hidden="false" customHeight="false" outlineLevel="0" collapsed="false">
      <c r="A6841" s="0" t="s">
        <v>68282</v>
      </c>
      <c r="B6841" s="0" t="n">
        <f aca="false">HOUR(C6841)</f>
        <v>7</v>
      </c>
      <c r="C6841" s="1" t="n">
        <v>41379.3256944444</v>
      </c>
      <c r="D6841" s="0" t="s">
        <v>68283</v>
      </c>
    </row>
    <row r="6842" customFormat="false" ht="15" hidden="false" customHeight="false" outlineLevel="0" collapsed="false">
      <c r="A6842" s="0" t="s">
        <v>68284</v>
      </c>
      <c r="B6842" s="0" t="n">
        <f aca="false">HOUR(C6842)</f>
        <v>7</v>
      </c>
      <c r="C6842" s="1" t="n">
        <v>41379.3256944444</v>
      </c>
      <c r="D6842" s="0" t="s">
        <v>68285</v>
      </c>
    </row>
    <row r="6843" customFormat="false" ht="15" hidden="false" customHeight="false" outlineLevel="0" collapsed="false">
      <c r="A6843" s="0" t="s">
        <v>68286</v>
      </c>
      <c r="B6843" s="0" t="n">
        <f aca="false">HOUR(C6843)</f>
        <v>7</v>
      </c>
      <c r="C6843" s="1" t="n">
        <v>41379.3256944444</v>
      </c>
      <c r="D6843" s="0" t="s">
        <v>68287</v>
      </c>
    </row>
    <row r="6844" customFormat="false" ht="15" hidden="false" customHeight="false" outlineLevel="0" collapsed="false">
      <c r="A6844" s="0" t="s">
        <v>68288</v>
      </c>
      <c r="B6844" s="0" t="n">
        <f aca="false">HOUR(C6844)</f>
        <v>7</v>
      </c>
      <c r="C6844" s="1" t="n">
        <v>41379.3256944444</v>
      </c>
      <c r="D6844" s="0" t="s">
        <v>68289</v>
      </c>
    </row>
    <row r="6845" customFormat="false" ht="15" hidden="false" customHeight="false" outlineLevel="0" collapsed="false">
      <c r="A6845" s="0" t="s">
        <v>54604</v>
      </c>
      <c r="B6845" s="0" t="n">
        <f aca="false">HOUR(C6845)</f>
        <v>7</v>
      </c>
      <c r="C6845" s="1" t="n">
        <v>41379.3256944444</v>
      </c>
      <c r="D6845" s="0" t="s">
        <v>68290</v>
      </c>
    </row>
    <row r="6846" customFormat="false" ht="15" hidden="false" customHeight="false" outlineLevel="0" collapsed="false">
      <c r="A6846" s="0" t="s">
        <v>68291</v>
      </c>
      <c r="B6846" s="0" t="n">
        <f aca="false">HOUR(C6846)</f>
        <v>7</v>
      </c>
      <c r="C6846" s="1" t="n">
        <v>41379.3256944444</v>
      </c>
      <c r="D6846" s="0" t="s">
        <v>68292</v>
      </c>
    </row>
    <row r="6847" customFormat="false" ht="15" hidden="false" customHeight="false" outlineLevel="0" collapsed="false">
      <c r="A6847" s="0" t="s">
        <v>67919</v>
      </c>
      <c r="B6847" s="0" t="n">
        <f aca="false">HOUR(C6847)</f>
        <v>7</v>
      </c>
      <c r="C6847" s="1" t="n">
        <v>41379.3256944444</v>
      </c>
      <c r="D6847" s="0" t="s">
        <v>68293</v>
      </c>
    </row>
    <row r="6848" customFormat="false" ht="15" hidden="false" customHeight="false" outlineLevel="0" collapsed="false">
      <c r="A6848" s="0" t="s">
        <v>68294</v>
      </c>
      <c r="B6848" s="0" t="n">
        <f aca="false">HOUR(C6848)</f>
        <v>7</v>
      </c>
      <c r="C6848" s="1" t="n">
        <v>41379.3256944444</v>
      </c>
      <c r="D6848" s="0" t="s">
        <v>68295</v>
      </c>
    </row>
    <row r="6849" customFormat="false" ht="15" hidden="false" customHeight="false" outlineLevel="0" collapsed="false">
      <c r="A6849" s="0" t="s">
        <v>68296</v>
      </c>
      <c r="B6849" s="0" t="n">
        <f aca="false">HOUR(C6849)</f>
        <v>7</v>
      </c>
      <c r="C6849" s="1" t="n">
        <v>41379.3256944444</v>
      </c>
      <c r="D6849" s="0" t="s">
        <v>68297</v>
      </c>
    </row>
    <row r="6850" customFormat="false" ht="15" hidden="false" customHeight="false" outlineLevel="0" collapsed="false">
      <c r="A6850" s="0" t="s">
        <v>68298</v>
      </c>
      <c r="B6850" s="0" t="n">
        <f aca="false">HOUR(C6850)</f>
        <v>7</v>
      </c>
      <c r="C6850" s="1" t="n">
        <v>41379.3256944444</v>
      </c>
      <c r="D6850" s="0" t="s">
        <v>68299</v>
      </c>
    </row>
    <row r="6851" customFormat="false" ht="15" hidden="false" customHeight="false" outlineLevel="0" collapsed="false">
      <c r="A6851" s="0" t="s">
        <v>68300</v>
      </c>
      <c r="B6851" s="0" t="n">
        <f aca="false">HOUR(C6851)</f>
        <v>7</v>
      </c>
      <c r="C6851" s="1" t="n">
        <v>41379.3256944444</v>
      </c>
      <c r="D6851" s="0" t="s">
        <v>68301</v>
      </c>
    </row>
    <row r="6852" customFormat="false" ht="15" hidden="false" customHeight="false" outlineLevel="0" collapsed="false">
      <c r="A6852" s="0" t="s">
        <v>68302</v>
      </c>
      <c r="B6852" s="0" t="n">
        <f aca="false">HOUR(C6852)</f>
        <v>7</v>
      </c>
      <c r="C6852" s="1" t="n">
        <v>41379.3256944444</v>
      </c>
      <c r="D6852" s="0" t="s">
        <v>68303</v>
      </c>
    </row>
    <row r="6853" customFormat="false" ht="15" hidden="false" customHeight="false" outlineLevel="0" collapsed="false">
      <c r="A6853" s="0" t="s">
        <v>68304</v>
      </c>
      <c r="B6853" s="0" t="n">
        <f aca="false">HOUR(C6853)</f>
        <v>7</v>
      </c>
      <c r="C6853" s="1" t="n">
        <v>41379.3256944444</v>
      </c>
      <c r="D6853" s="0" t="s">
        <v>68305</v>
      </c>
    </row>
    <row r="6854" customFormat="false" ht="15" hidden="false" customHeight="false" outlineLevel="0" collapsed="false">
      <c r="A6854" s="0" t="s">
        <v>68306</v>
      </c>
      <c r="B6854" s="0" t="n">
        <f aca="false">HOUR(C6854)</f>
        <v>7</v>
      </c>
      <c r="C6854" s="1" t="n">
        <v>41379.3256944444</v>
      </c>
      <c r="D6854" s="0" t="s">
        <v>68307</v>
      </c>
    </row>
    <row r="6855" customFormat="false" ht="15" hidden="false" customHeight="false" outlineLevel="0" collapsed="false">
      <c r="A6855" s="0" t="s">
        <v>68308</v>
      </c>
      <c r="B6855" s="0" t="n">
        <f aca="false">HOUR(C6855)</f>
        <v>7</v>
      </c>
      <c r="C6855" s="1" t="n">
        <v>41379.3256944444</v>
      </c>
      <c r="D6855" s="0" t="s">
        <v>68309</v>
      </c>
    </row>
    <row r="6856" customFormat="false" ht="15" hidden="false" customHeight="false" outlineLevel="0" collapsed="false">
      <c r="A6856" s="0" t="s">
        <v>68310</v>
      </c>
      <c r="B6856" s="0" t="n">
        <f aca="false">HOUR(C6856)</f>
        <v>7</v>
      </c>
      <c r="C6856" s="1" t="n">
        <v>41379.3256944444</v>
      </c>
      <c r="D6856" s="0" t="s">
        <v>68311</v>
      </c>
    </row>
    <row r="6857" customFormat="false" ht="15" hidden="false" customHeight="false" outlineLevel="0" collapsed="false">
      <c r="A6857" s="0" t="s">
        <v>68312</v>
      </c>
      <c r="B6857" s="0" t="n">
        <f aca="false">HOUR(C6857)</f>
        <v>7</v>
      </c>
      <c r="C6857" s="1" t="n">
        <v>41379.3256944444</v>
      </c>
      <c r="D6857" s="0" t="s">
        <v>68313</v>
      </c>
    </row>
    <row r="6858" customFormat="false" ht="15" hidden="false" customHeight="false" outlineLevel="0" collapsed="false">
      <c r="A6858" s="0" t="s">
        <v>68314</v>
      </c>
      <c r="B6858" s="0" t="n">
        <f aca="false">HOUR(C6858)</f>
        <v>7</v>
      </c>
      <c r="C6858" s="1" t="n">
        <v>41379.3256944444</v>
      </c>
      <c r="D6858" s="0" t="s">
        <v>68315</v>
      </c>
    </row>
    <row r="6859" customFormat="false" ht="15" hidden="false" customHeight="false" outlineLevel="0" collapsed="false">
      <c r="A6859" s="0" t="s">
        <v>68316</v>
      </c>
      <c r="B6859" s="0" t="n">
        <f aca="false">HOUR(C6859)</f>
        <v>7</v>
      </c>
      <c r="C6859" s="1" t="n">
        <v>41379.3256944444</v>
      </c>
      <c r="D6859" s="0" t="s">
        <v>68317</v>
      </c>
    </row>
    <row r="6860" customFormat="false" ht="15" hidden="false" customHeight="false" outlineLevel="0" collapsed="false">
      <c r="A6860" s="0" t="s">
        <v>68318</v>
      </c>
      <c r="B6860" s="0" t="n">
        <f aca="false">HOUR(C6860)</f>
        <v>7</v>
      </c>
      <c r="C6860" s="1" t="n">
        <v>41379.3256944444</v>
      </c>
      <c r="D6860" s="0" t="s">
        <v>68319</v>
      </c>
    </row>
    <row r="6861" customFormat="false" ht="15" hidden="false" customHeight="false" outlineLevel="0" collapsed="false">
      <c r="A6861" s="0" t="s">
        <v>68320</v>
      </c>
      <c r="B6861" s="0" t="n">
        <f aca="false">HOUR(C6861)</f>
        <v>7</v>
      </c>
      <c r="C6861" s="1" t="n">
        <v>41379.3256944444</v>
      </c>
      <c r="D6861" s="0" t="s">
        <v>68315</v>
      </c>
    </row>
    <row r="6862" customFormat="false" ht="15" hidden="false" customHeight="false" outlineLevel="0" collapsed="false">
      <c r="A6862" s="0" t="s">
        <v>25570</v>
      </c>
      <c r="B6862" s="0" t="n">
        <f aca="false">HOUR(C6862)</f>
        <v>7</v>
      </c>
      <c r="C6862" s="1" t="n">
        <v>41379.3256944444</v>
      </c>
      <c r="D6862" s="0" t="s">
        <v>68321</v>
      </c>
    </row>
    <row r="6863" customFormat="false" ht="15" hidden="false" customHeight="false" outlineLevel="0" collapsed="false">
      <c r="A6863" s="0" t="s">
        <v>61750</v>
      </c>
      <c r="B6863" s="0" t="n">
        <f aca="false">HOUR(C6863)</f>
        <v>7</v>
      </c>
      <c r="C6863" s="1" t="n">
        <v>41379.3256944444</v>
      </c>
      <c r="D6863" s="0" t="s">
        <v>68322</v>
      </c>
    </row>
    <row r="6864" customFormat="false" ht="15" hidden="false" customHeight="false" outlineLevel="0" collapsed="false">
      <c r="A6864" s="0" t="s">
        <v>68323</v>
      </c>
      <c r="B6864" s="0" t="n">
        <f aca="false">HOUR(C6864)</f>
        <v>7</v>
      </c>
      <c r="C6864" s="1" t="n">
        <v>41379.3256944444</v>
      </c>
      <c r="D6864" s="0" t="s">
        <v>68324</v>
      </c>
    </row>
    <row r="6865" customFormat="false" ht="15" hidden="false" customHeight="false" outlineLevel="0" collapsed="false">
      <c r="A6865" s="0" t="s">
        <v>68325</v>
      </c>
      <c r="B6865" s="0" t="n">
        <f aca="false">HOUR(C6865)</f>
        <v>7</v>
      </c>
      <c r="C6865" s="1" t="n">
        <v>41379.3256944444</v>
      </c>
      <c r="D6865" s="0" t="s">
        <v>68326</v>
      </c>
    </row>
    <row r="6866" customFormat="false" ht="15" hidden="false" customHeight="false" outlineLevel="0" collapsed="false">
      <c r="A6866" s="0" t="s">
        <v>62804</v>
      </c>
      <c r="B6866" s="0" t="n">
        <f aca="false">HOUR(C6866)</f>
        <v>7</v>
      </c>
      <c r="C6866" s="1" t="n">
        <v>41379.3256944444</v>
      </c>
      <c r="D6866" s="0" t="s">
        <v>68327</v>
      </c>
    </row>
    <row r="6867" customFormat="false" ht="15" hidden="false" customHeight="false" outlineLevel="0" collapsed="false">
      <c r="A6867" s="0" t="s">
        <v>57093</v>
      </c>
      <c r="B6867" s="0" t="n">
        <f aca="false">HOUR(C6867)</f>
        <v>7</v>
      </c>
      <c r="C6867" s="1" t="n">
        <v>41379.3256944444</v>
      </c>
      <c r="D6867" s="0" t="s">
        <v>68328</v>
      </c>
    </row>
    <row r="6868" customFormat="false" ht="15" hidden="false" customHeight="false" outlineLevel="0" collapsed="false">
      <c r="A6868" s="0" t="s">
        <v>68329</v>
      </c>
      <c r="B6868" s="0" t="n">
        <f aca="false">HOUR(C6868)</f>
        <v>7</v>
      </c>
      <c r="C6868" s="1" t="n">
        <v>41379.3256944444</v>
      </c>
      <c r="D6868" s="0" t="s">
        <v>68330</v>
      </c>
    </row>
    <row r="6869" customFormat="false" ht="15" hidden="false" customHeight="false" outlineLevel="0" collapsed="false">
      <c r="A6869" s="0" t="s">
        <v>68331</v>
      </c>
      <c r="B6869" s="0" t="n">
        <f aca="false">HOUR(C6869)</f>
        <v>7</v>
      </c>
      <c r="C6869" s="1" t="n">
        <v>41379.3256944444</v>
      </c>
      <c r="D6869" s="0" t="s">
        <v>68332</v>
      </c>
    </row>
    <row r="6870" customFormat="false" ht="15" hidden="false" customHeight="false" outlineLevel="0" collapsed="false">
      <c r="A6870" s="0" t="s">
        <v>61208</v>
      </c>
      <c r="B6870" s="0" t="n">
        <f aca="false">HOUR(C6870)</f>
        <v>7</v>
      </c>
      <c r="C6870" s="1" t="n">
        <v>41379.3256944444</v>
      </c>
      <c r="D6870" s="0" t="s">
        <v>68333</v>
      </c>
    </row>
    <row r="6871" customFormat="false" ht="15" hidden="false" customHeight="false" outlineLevel="0" collapsed="false">
      <c r="A6871" s="0" t="s">
        <v>68334</v>
      </c>
      <c r="B6871" s="0" t="n">
        <f aca="false">HOUR(C6871)</f>
        <v>7</v>
      </c>
      <c r="C6871" s="1" t="n">
        <v>41379.3256944444</v>
      </c>
      <c r="D6871" s="0" t="s">
        <v>68335</v>
      </c>
    </row>
    <row r="6872" customFormat="false" ht="15" hidden="false" customHeight="false" outlineLevel="0" collapsed="false">
      <c r="A6872" s="0" t="s">
        <v>68336</v>
      </c>
      <c r="B6872" s="0" t="n">
        <f aca="false">HOUR(C6872)</f>
        <v>7</v>
      </c>
      <c r="C6872" s="1" t="n">
        <v>41379.3256944444</v>
      </c>
      <c r="D6872" s="0" t="s">
        <v>68337</v>
      </c>
    </row>
    <row r="6873" customFormat="false" ht="15" hidden="false" customHeight="false" outlineLevel="0" collapsed="false">
      <c r="A6873" s="0" t="s">
        <v>68338</v>
      </c>
      <c r="B6873" s="0" t="n">
        <f aca="false">HOUR(C6873)</f>
        <v>7</v>
      </c>
      <c r="C6873" s="1" t="n">
        <v>41379.3256944444</v>
      </c>
      <c r="D6873" s="0" t="s">
        <v>68339</v>
      </c>
    </row>
    <row r="6874" customFormat="false" ht="15" hidden="false" customHeight="false" outlineLevel="0" collapsed="false">
      <c r="A6874" s="0" t="s">
        <v>68340</v>
      </c>
      <c r="B6874" s="0" t="n">
        <f aca="false">HOUR(C6874)</f>
        <v>7</v>
      </c>
      <c r="C6874" s="1" t="n">
        <v>41379.3256944444</v>
      </c>
      <c r="D6874" s="0" t="s">
        <v>68341</v>
      </c>
    </row>
    <row r="6875" customFormat="false" ht="15" hidden="false" customHeight="false" outlineLevel="0" collapsed="false">
      <c r="A6875" s="0" t="s">
        <v>68342</v>
      </c>
      <c r="B6875" s="0" t="n">
        <f aca="false">HOUR(C6875)</f>
        <v>7</v>
      </c>
      <c r="C6875" s="1" t="n">
        <v>41379.3256944444</v>
      </c>
      <c r="D6875" s="0" t="s">
        <v>68343</v>
      </c>
    </row>
    <row r="6876" customFormat="false" ht="15" hidden="false" customHeight="false" outlineLevel="0" collapsed="false">
      <c r="A6876" s="0" t="s">
        <v>68344</v>
      </c>
      <c r="B6876" s="0" t="n">
        <f aca="false">HOUR(C6876)</f>
        <v>7</v>
      </c>
      <c r="C6876" s="1" t="n">
        <v>41379.3256944444</v>
      </c>
      <c r="D6876" s="0" t="s">
        <v>68345</v>
      </c>
    </row>
    <row r="6877" customFormat="false" ht="15" hidden="false" customHeight="false" outlineLevel="0" collapsed="false">
      <c r="A6877" s="0" t="s">
        <v>68346</v>
      </c>
      <c r="B6877" s="0" t="n">
        <f aca="false">HOUR(C6877)</f>
        <v>7</v>
      </c>
      <c r="C6877" s="1" t="n">
        <v>41379.3256944444</v>
      </c>
      <c r="D6877" s="0" t="s">
        <v>68347</v>
      </c>
    </row>
    <row r="6878" customFormat="false" ht="15" hidden="false" customHeight="false" outlineLevel="0" collapsed="false">
      <c r="A6878" s="0" t="s">
        <v>68348</v>
      </c>
      <c r="B6878" s="0" t="n">
        <f aca="false">HOUR(C6878)</f>
        <v>7</v>
      </c>
      <c r="C6878" s="1" t="n">
        <v>41379.3256944444</v>
      </c>
      <c r="D6878" s="0" t="s">
        <v>68349</v>
      </c>
    </row>
    <row r="6879" customFormat="false" ht="15" hidden="false" customHeight="false" outlineLevel="0" collapsed="false">
      <c r="A6879" s="0" t="s">
        <v>8742</v>
      </c>
      <c r="B6879" s="0" t="n">
        <f aca="false">HOUR(C6879)</f>
        <v>7</v>
      </c>
      <c r="C6879" s="1" t="n">
        <v>41379.3256944444</v>
      </c>
      <c r="D6879" s="0" t="s">
        <v>68350</v>
      </c>
    </row>
    <row r="6880" customFormat="false" ht="15" hidden="false" customHeight="false" outlineLevel="0" collapsed="false">
      <c r="A6880" s="0" t="s">
        <v>68351</v>
      </c>
      <c r="B6880" s="0" t="n">
        <f aca="false">HOUR(C6880)</f>
        <v>7</v>
      </c>
      <c r="C6880" s="1" t="n">
        <v>41379.3256944444</v>
      </c>
      <c r="D6880" s="0" t="s">
        <v>68352</v>
      </c>
    </row>
    <row r="6881" customFormat="false" ht="15" hidden="false" customHeight="false" outlineLevel="0" collapsed="false">
      <c r="A6881" s="0" t="s">
        <v>68353</v>
      </c>
      <c r="B6881" s="0" t="n">
        <f aca="false">HOUR(C6881)</f>
        <v>7</v>
      </c>
      <c r="C6881" s="1" t="n">
        <v>41379.3256944444</v>
      </c>
      <c r="D6881" s="0" t="s">
        <v>68354</v>
      </c>
    </row>
    <row r="6882" customFormat="false" ht="15" hidden="false" customHeight="false" outlineLevel="0" collapsed="false">
      <c r="A6882" s="0" t="s">
        <v>18607</v>
      </c>
      <c r="B6882" s="0" t="n">
        <f aca="false">HOUR(C6882)</f>
        <v>7</v>
      </c>
      <c r="C6882" s="1" t="n">
        <v>41379.3256944444</v>
      </c>
      <c r="D6882" s="0" t="s">
        <v>68355</v>
      </c>
    </row>
    <row r="6883" customFormat="false" ht="15" hidden="false" customHeight="false" outlineLevel="0" collapsed="false">
      <c r="A6883" s="0" t="s">
        <v>2836</v>
      </c>
      <c r="B6883" s="0" t="n">
        <f aca="false">HOUR(C6883)</f>
        <v>7</v>
      </c>
      <c r="C6883" s="1" t="n">
        <v>41379.3256944444</v>
      </c>
      <c r="D6883" s="0" t="s">
        <v>68356</v>
      </c>
    </row>
    <row r="6884" customFormat="false" ht="15" hidden="false" customHeight="false" outlineLevel="0" collapsed="false">
      <c r="A6884" s="0" t="s">
        <v>64568</v>
      </c>
      <c r="B6884" s="0" t="n">
        <f aca="false">HOUR(C6884)</f>
        <v>7</v>
      </c>
      <c r="C6884" s="1" t="n">
        <v>41379.3256944444</v>
      </c>
      <c r="D6884" s="0" t="s">
        <v>68357</v>
      </c>
    </row>
    <row r="6885" customFormat="false" ht="15" hidden="false" customHeight="false" outlineLevel="0" collapsed="false">
      <c r="A6885" s="0" t="s">
        <v>68358</v>
      </c>
      <c r="B6885" s="0" t="n">
        <f aca="false">HOUR(C6885)</f>
        <v>7</v>
      </c>
      <c r="C6885" s="1" t="n">
        <v>41379.3256944444</v>
      </c>
      <c r="D6885" s="0" t="s">
        <v>68359</v>
      </c>
    </row>
    <row r="6886" customFormat="false" ht="15" hidden="false" customHeight="false" outlineLevel="0" collapsed="false">
      <c r="A6886" s="0" t="s">
        <v>60275</v>
      </c>
      <c r="B6886" s="0" t="n">
        <f aca="false">HOUR(C6886)</f>
        <v>7</v>
      </c>
      <c r="C6886" s="1" t="n">
        <v>41379.3256944444</v>
      </c>
      <c r="D6886" s="0" t="s">
        <v>68360</v>
      </c>
    </row>
    <row r="6887" customFormat="false" ht="15" hidden="false" customHeight="false" outlineLevel="0" collapsed="false">
      <c r="A6887" s="0" t="s">
        <v>68310</v>
      </c>
      <c r="B6887" s="0" t="n">
        <f aca="false">HOUR(C6887)</f>
        <v>7</v>
      </c>
      <c r="C6887" s="1" t="n">
        <v>41379.3256944444</v>
      </c>
      <c r="D6887" s="0" t="s">
        <v>68361</v>
      </c>
    </row>
    <row r="6888" customFormat="false" ht="15" hidden="false" customHeight="false" outlineLevel="0" collapsed="false">
      <c r="A6888" s="0" t="s">
        <v>63031</v>
      </c>
      <c r="B6888" s="0" t="n">
        <f aca="false">HOUR(C6888)</f>
        <v>7</v>
      </c>
      <c r="C6888" s="1" t="n">
        <v>41379.3256944444</v>
      </c>
      <c r="D6888" s="0" t="s">
        <v>68362</v>
      </c>
    </row>
    <row r="6889" customFormat="false" ht="15" hidden="false" customHeight="false" outlineLevel="0" collapsed="false">
      <c r="A6889" s="0" t="s">
        <v>68363</v>
      </c>
      <c r="B6889" s="0" t="n">
        <f aca="false">HOUR(C6889)</f>
        <v>7</v>
      </c>
      <c r="C6889" s="1" t="n">
        <v>41379.3256944444</v>
      </c>
      <c r="D6889" s="0" t="s">
        <v>68364</v>
      </c>
    </row>
    <row r="6890" customFormat="false" ht="15" hidden="false" customHeight="false" outlineLevel="0" collapsed="false">
      <c r="A6890" s="0" t="s">
        <v>68365</v>
      </c>
      <c r="B6890" s="0" t="n">
        <f aca="false">HOUR(C6890)</f>
        <v>7</v>
      </c>
      <c r="C6890" s="1" t="n">
        <v>41379.3256944444</v>
      </c>
      <c r="D6890" s="0" t="s">
        <v>68366</v>
      </c>
    </row>
    <row r="6891" customFormat="false" ht="15" hidden="false" customHeight="false" outlineLevel="0" collapsed="false">
      <c r="A6891" s="0" t="s">
        <v>68367</v>
      </c>
      <c r="B6891" s="0" t="n">
        <f aca="false">HOUR(C6891)</f>
        <v>7</v>
      </c>
      <c r="C6891" s="1" t="n">
        <v>41379.3256944444</v>
      </c>
      <c r="D6891" s="0" t="s">
        <v>68368</v>
      </c>
    </row>
    <row r="6892" customFormat="false" ht="15" hidden="false" customHeight="false" outlineLevel="0" collapsed="false">
      <c r="A6892" s="0" t="s">
        <v>68369</v>
      </c>
      <c r="B6892" s="0" t="n">
        <f aca="false">HOUR(C6892)</f>
        <v>7</v>
      </c>
      <c r="C6892" s="1" t="n">
        <v>41379.3256944444</v>
      </c>
      <c r="D6892" s="0" t="s">
        <v>68370</v>
      </c>
    </row>
    <row r="6893" customFormat="false" ht="15" hidden="false" customHeight="false" outlineLevel="0" collapsed="false">
      <c r="A6893" s="0" t="s">
        <v>68371</v>
      </c>
      <c r="B6893" s="0" t="n">
        <f aca="false">HOUR(C6893)</f>
        <v>7</v>
      </c>
      <c r="C6893" s="1" t="n">
        <v>41379.3256944444</v>
      </c>
      <c r="D6893" s="0" t="s">
        <v>68372</v>
      </c>
    </row>
    <row r="6894" customFormat="false" ht="15" hidden="false" customHeight="false" outlineLevel="0" collapsed="false">
      <c r="A6894" s="0" t="s">
        <v>68373</v>
      </c>
      <c r="B6894" s="0" t="n">
        <f aca="false">HOUR(C6894)</f>
        <v>7</v>
      </c>
      <c r="C6894" s="1" t="n">
        <v>41379.3256944444</v>
      </c>
      <c r="D6894" s="0" t="s">
        <v>68374</v>
      </c>
    </row>
    <row r="6895" customFormat="false" ht="15" hidden="false" customHeight="false" outlineLevel="0" collapsed="false">
      <c r="A6895" s="0" t="s">
        <v>62202</v>
      </c>
      <c r="B6895" s="0" t="n">
        <f aca="false">HOUR(C6895)</f>
        <v>7</v>
      </c>
      <c r="C6895" s="1" t="n">
        <v>41379.3256944444</v>
      </c>
      <c r="D6895" s="0" t="s">
        <v>68375</v>
      </c>
    </row>
    <row r="6896" customFormat="false" ht="15" hidden="false" customHeight="false" outlineLevel="0" collapsed="false">
      <c r="A6896" s="0" t="s">
        <v>68376</v>
      </c>
      <c r="B6896" s="0" t="n">
        <f aca="false">HOUR(C6896)</f>
        <v>7</v>
      </c>
      <c r="C6896" s="1" t="n">
        <v>41379.3256944444</v>
      </c>
      <c r="D6896" s="0" t="s">
        <v>68377</v>
      </c>
    </row>
    <row r="6897" customFormat="false" ht="15" hidden="false" customHeight="false" outlineLevel="0" collapsed="false">
      <c r="A6897" s="0" t="s">
        <v>68378</v>
      </c>
      <c r="B6897" s="0" t="n">
        <f aca="false">HOUR(C6897)</f>
        <v>7</v>
      </c>
      <c r="C6897" s="1" t="n">
        <v>41379.3256944444</v>
      </c>
      <c r="D6897" s="0" t="s">
        <v>68379</v>
      </c>
    </row>
    <row r="6898" customFormat="false" ht="15" hidden="false" customHeight="false" outlineLevel="0" collapsed="false">
      <c r="A6898" s="0" t="s">
        <v>65102</v>
      </c>
      <c r="B6898" s="0" t="n">
        <f aca="false">HOUR(C6898)</f>
        <v>7</v>
      </c>
      <c r="C6898" s="1" t="n">
        <v>41379.3256944444</v>
      </c>
      <c r="D6898" s="0" t="s">
        <v>68380</v>
      </c>
    </row>
    <row r="6899" customFormat="false" ht="15" hidden="false" customHeight="false" outlineLevel="0" collapsed="false">
      <c r="A6899" s="0" t="s">
        <v>63233</v>
      </c>
      <c r="B6899" s="0" t="n">
        <f aca="false">HOUR(C6899)</f>
        <v>7</v>
      </c>
      <c r="C6899" s="1" t="n">
        <v>41379.3256944444</v>
      </c>
      <c r="D6899" s="0" t="s">
        <v>68381</v>
      </c>
    </row>
    <row r="6900" customFormat="false" ht="15" hidden="false" customHeight="false" outlineLevel="0" collapsed="false">
      <c r="A6900" s="0" t="s">
        <v>64568</v>
      </c>
      <c r="B6900" s="0" t="n">
        <f aca="false">HOUR(C6900)</f>
        <v>7</v>
      </c>
      <c r="C6900" s="1" t="n">
        <v>41379.3256944444</v>
      </c>
      <c r="D6900" s="0" t="s">
        <v>68382</v>
      </c>
    </row>
    <row r="6901" customFormat="false" ht="15" hidden="false" customHeight="false" outlineLevel="0" collapsed="false">
      <c r="A6901" s="0" t="s">
        <v>68383</v>
      </c>
      <c r="B6901" s="0" t="n">
        <f aca="false">HOUR(C6901)</f>
        <v>7</v>
      </c>
      <c r="C6901" s="1" t="n">
        <v>41379.3256944444</v>
      </c>
      <c r="D6901" s="0" t="s">
        <v>68384</v>
      </c>
    </row>
    <row r="6902" customFormat="false" ht="15" hidden="false" customHeight="false" outlineLevel="0" collapsed="false">
      <c r="A6902" s="0" t="s">
        <v>68385</v>
      </c>
      <c r="B6902" s="0" t="n">
        <f aca="false">HOUR(C6902)</f>
        <v>7</v>
      </c>
      <c r="C6902" s="1" t="n">
        <v>41379.3263888889</v>
      </c>
      <c r="D6902" s="0" t="s">
        <v>68386</v>
      </c>
    </row>
    <row r="6903" customFormat="false" ht="15" hidden="false" customHeight="false" outlineLevel="0" collapsed="false">
      <c r="A6903" s="0" t="s">
        <v>63031</v>
      </c>
      <c r="B6903" s="0" t="n">
        <f aca="false">HOUR(C6903)</f>
        <v>7</v>
      </c>
      <c r="C6903" s="1" t="n">
        <v>41379.3263888889</v>
      </c>
      <c r="D6903" s="0" t="s">
        <v>68387</v>
      </c>
    </row>
    <row r="6904" customFormat="false" ht="15" hidden="false" customHeight="false" outlineLevel="0" collapsed="false">
      <c r="A6904" s="0" t="s">
        <v>68388</v>
      </c>
      <c r="B6904" s="0" t="n">
        <f aca="false">HOUR(C6904)</f>
        <v>7</v>
      </c>
      <c r="C6904" s="1" t="n">
        <v>41379.3263888889</v>
      </c>
      <c r="D6904" s="0" t="s">
        <v>68389</v>
      </c>
    </row>
    <row r="6905" customFormat="false" ht="15" hidden="false" customHeight="false" outlineLevel="0" collapsed="false">
      <c r="A6905" s="0" t="s">
        <v>57744</v>
      </c>
      <c r="B6905" s="0" t="n">
        <f aca="false">HOUR(C6905)</f>
        <v>7</v>
      </c>
      <c r="C6905" s="1" t="n">
        <v>41379.3263888889</v>
      </c>
      <c r="D6905" s="0" t="s">
        <v>68390</v>
      </c>
    </row>
    <row r="6906" customFormat="false" ht="15" hidden="false" customHeight="false" outlineLevel="0" collapsed="false">
      <c r="A6906" s="0" t="s">
        <v>68391</v>
      </c>
      <c r="B6906" s="0" t="n">
        <f aca="false">HOUR(C6906)</f>
        <v>7</v>
      </c>
      <c r="C6906" s="1" t="n">
        <v>41379.3263888889</v>
      </c>
      <c r="D6906" s="0" t="s">
        <v>68392</v>
      </c>
    </row>
    <row r="6907" customFormat="false" ht="15" hidden="false" customHeight="false" outlineLevel="0" collapsed="false">
      <c r="A6907" s="0" t="s">
        <v>68393</v>
      </c>
      <c r="B6907" s="0" t="n">
        <f aca="false">HOUR(C6907)</f>
        <v>7</v>
      </c>
      <c r="C6907" s="1" t="n">
        <v>41379.3263888889</v>
      </c>
      <c r="D6907" s="0" t="s">
        <v>68394</v>
      </c>
    </row>
    <row r="6908" customFormat="false" ht="15" hidden="false" customHeight="false" outlineLevel="0" collapsed="false">
      <c r="A6908" s="0" t="s">
        <v>68395</v>
      </c>
      <c r="B6908" s="0" t="n">
        <f aca="false">HOUR(C6908)</f>
        <v>7</v>
      </c>
      <c r="C6908" s="1" t="n">
        <v>41379.3263888889</v>
      </c>
      <c r="D6908" s="0" t="s">
        <v>68396</v>
      </c>
    </row>
    <row r="6909" customFormat="false" ht="15" hidden="false" customHeight="false" outlineLevel="0" collapsed="false">
      <c r="A6909" s="0" t="s">
        <v>68397</v>
      </c>
      <c r="B6909" s="0" t="n">
        <f aca="false">HOUR(C6909)</f>
        <v>7</v>
      </c>
      <c r="C6909" s="1" t="n">
        <v>41379.3263888889</v>
      </c>
      <c r="D6909" s="0" t="s">
        <v>68398</v>
      </c>
    </row>
    <row r="6910" customFormat="false" ht="15" hidden="false" customHeight="false" outlineLevel="0" collapsed="false">
      <c r="A6910" s="0" t="s">
        <v>68399</v>
      </c>
      <c r="B6910" s="0" t="n">
        <f aca="false">HOUR(C6910)</f>
        <v>7</v>
      </c>
      <c r="C6910" s="1" t="n">
        <v>41379.3263888889</v>
      </c>
      <c r="D6910" s="0" t="s">
        <v>68400</v>
      </c>
    </row>
    <row r="6911" customFormat="false" ht="15" hidden="false" customHeight="false" outlineLevel="0" collapsed="false">
      <c r="A6911" s="0" t="s">
        <v>68401</v>
      </c>
      <c r="B6911" s="0" t="n">
        <f aca="false">HOUR(C6911)</f>
        <v>7</v>
      </c>
      <c r="C6911" s="1" t="n">
        <v>41379.3263888889</v>
      </c>
      <c r="D6911" s="0" t="s">
        <v>68402</v>
      </c>
    </row>
    <row r="6912" customFormat="false" ht="15" hidden="false" customHeight="false" outlineLevel="0" collapsed="false">
      <c r="A6912" s="0" t="s">
        <v>68403</v>
      </c>
      <c r="B6912" s="0" t="n">
        <f aca="false">HOUR(C6912)</f>
        <v>7</v>
      </c>
      <c r="C6912" s="1" t="n">
        <v>41379.3263888889</v>
      </c>
      <c r="D6912" s="0" t="s">
        <v>68404</v>
      </c>
    </row>
    <row r="6913" customFormat="false" ht="15" hidden="false" customHeight="false" outlineLevel="0" collapsed="false">
      <c r="A6913" s="0" t="s">
        <v>65825</v>
      </c>
      <c r="B6913" s="0" t="n">
        <f aca="false">HOUR(C6913)</f>
        <v>7</v>
      </c>
      <c r="C6913" s="1" t="n">
        <v>41379.3263888889</v>
      </c>
      <c r="D6913" s="0" t="s">
        <v>68405</v>
      </c>
    </row>
    <row r="6914" customFormat="false" ht="15" hidden="false" customHeight="false" outlineLevel="0" collapsed="false">
      <c r="A6914" s="0" t="s">
        <v>68406</v>
      </c>
      <c r="B6914" s="0" t="n">
        <f aca="false">HOUR(C6914)</f>
        <v>7</v>
      </c>
      <c r="C6914" s="1" t="n">
        <v>41379.3263888889</v>
      </c>
      <c r="D6914" s="0" t="s">
        <v>68407</v>
      </c>
    </row>
    <row r="6915" customFormat="false" ht="15" hidden="false" customHeight="false" outlineLevel="0" collapsed="false">
      <c r="A6915" s="0" t="s">
        <v>68408</v>
      </c>
      <c r="B6915" s="0" t="n">
        <f aca="false">HOUR(C6915)</f>
        <v>7</v>
      </c>
      <c r="C6915" s="1" t="n">
        <v>41379.3263888889</v>
      </c>
      <c r="D6915" s="0" t="s">
        <v>68409</v>
      </c>
    </row>
    <row r="6916" customFormat="false" ht="15" hidden="false" customHeight="false" outlineLevel="0" collapsed="false">
      <c r="A6916" s="0" t="s">
        <v>68410</v>
      </c>
      <c r="B6916" s="0" t="n">
        <f aca="false">HOUR(C6916)</f>
        <v>7</v>
      </c>
      <c r="C6916" s="1" t="n">
        <v>41379.3263888889</v>
      </c>
      <c r="D6916" s="0" t="s">
        <v>68411</v>
      </c>
    </row>
    <row r="6917" customFormat="false" ht="15" hidden="false" customHeight="false" outlineLevel="0" collapsed="false">
      <c r="A6917" s="0" t="s">
        <v>68412</v>
      </c>
      <c r="B6917" s="0" t="n">
        <f aca="false">HOUR(C6917)</f>
        <v>7</v>
      </c>
      <c r="C6917" s="1" t="n">
        <v>41379.3263888889</v>
      </c>
      <c r="D6917" s="0" t="s">
        <v>68413</v>
      </c>
    </row>
    <row r="6918" customFormat="false" ht="15" hidden="false" customHeight="false" outlineLevel="0" collapsed="false">
      <c r="A6918" s="0" t="s">
        <v>68414</v>
      </c>
      <c r="B6918" s="0" t="n">
        <f aca="false">HOUR(C6918)</f>
        <v>7</v>
      </c>
      <c r="C6918" s="1" t="n">
        <v>41379.3263888889</v>
      </c>
      <c r="D6918" s="0" t="s">
        <v>68415</v>
      </c>
    </row>
    <row r="6919" customFormat="false" ht="15" hidden="false" customHeight="false" outlineLevel="0" collapsed="false">
      <c r="A6919" s="0" t="s">
        <v>68416</v>
      </c>
      <c r="B6919" s="0" t="n">
        <f aca="false">HOUR(C6919)</f>
        <v>7</v>
      </c>
      <c r="C6919" s="1" t="n">
        <v>41379.3263888889</v>
      </c>
      <c r="D6919" s="0" t="s">
        <v>68417</v>
      </c>
    </row>
    <row r="6920" customFormat="false" ht="15" hidden="false" customHeight="false" outlineLevel="0" collapsed="false">
      <c r="A6920" s="0" t="s">
        <v>63896</v>
      </c>
      <c r="B6920" s="0" t="n">
        <f aca="false">HOUR(C6920)</f>
        <v>7</v>
      </c>
      <c r="C6920" s="1" t="n">
        <v>41379.3263888889</v>
      </c>
      <c r="D6920" s="0" t="s">
        <v>68418</v>
      </c>
    </row>
    <row r="6921" customFormat="false" ht="15" hidden="false" customHeight="false" outlineLevel="0" collapsed="false">
      <c r="A6921" s="0" t="s">
        <v>59063</v>
      </c>
      <c r="B6921" s="0" t="n">
        <f aca="false">HOUR(C6921)</f>
        <v>7</v>
      </c>
      <c r="C6921" s="1" t="n">
        <v>41379.3263888889</v>
      </c>
      <c r="D6921" s="0" t="s">
        <v>68419</v>
      </c>
    </row>
    <row r="6922" customFormat="false" ht="15" hidden="false" customHeight="false" outlineLevel="0" collapsed="false">
      <c r="A6922" s="0" t="s">
        <v>59729</v>
      </c>
      <c r="B6922" s="0" t="n">
        <f aca="false">HOUR(C6922)</f>
        <v>7</v>
      </c>
      <c r="C6922" s="1" t="n">
        <v>41379.3263888889</v>
      </c>
      <c r="D6922" s="0" t="s">
        <v>68420</v>
      </c>
    </row>
    <row r="6923" customFormat="false" ht="15" hidden="false" customHeight="false" outlineLevel="0" collapsed="false">
      <c r="A6923" s="0" t="s">
        <v>68421</v>
      </c>
      <c r="B6923" s="0" t="n">
        <f aca="false">HOUR(C6923)</f>
        <v>7</v>
      </c>
      <c r="C6923" s="1" t="n">
        <v>41379.3263888889</v>
      </c>
      <c r="D6923" s="0" t="s">
        <v>68422</v>
      </c>
    </row>
    <row r="6924" customFormat="false" ht="15" hidden="false" customHeight="false" outlineLevel="0" collapsed="false">
      <c r="A6924" s="0" t="s">
        <v>68423</v>
      </c>
      <c r="B6924" s="0" t="n">
        <f aca="false">HOUR(C6924)</f>
        <v>7</v>
      </c>
      <c r="C6924" s="1" t="n">
        <v>41379.3263888889</v>
      </c>
      <c r="D6924" s="0" t="s">
        <v>68424</v>
      </c>
    </row>
    <row r="6925" customFormat="false" ht="15" hidden="false" customHeight="false" outlineLevel="0" collapsed="false">
      <c r="A6925" s="0" t="s">
        <v>68425</v>
      </c>
      <c r="B6925" s="0" t="n">
        <f aca="false">HOUR(C6925)</f>
        <v>7</v>
      </c>
      <c r="C6925" s="1" t="n">
        <v>41379.3263888889</v>
      </c>
      <c r="D6925" s="0" t="s">
        <v>68426</v>
      </c>
    </row>
    <row r="6926" customFormat="false" ht="15" hidden="false" customHeight="false" outlineLevel="0" collapsed="false">
      <c r="A6926" s="0" t="s">
        <v>68427</v>
      </c>
      <c r="B6926" s="0" t="n">
        <f aca="false">HOUR(C6926)</f>
        <v>7</v>
      </c>
      <c r="C6926" s="1" t="n">
        <v>41379.3263888889</v>
      </c>
      <c r="D6926" s="0" t="s">
        <v>68428</v>
      </c>
    </row>
    <row r="6927" customFormat="false" ht="15" hidden="false" customHeight="false" outlineLevel="0" collapsed="false">
      <c r="A6927" s="0" t="s">
        <v>68429</v>
      </c>
      <c r="B6927" s="0" t="n">
        <f aca="false">HOUR(C6927)</f>
        <v>7</v>
      </c>
      <c r="C6927" s="1" t="n">
        <v>41379.3263888889</v>
      </c>
      <c r="D6927" s="0" t="s">
        <v>68430</v>
      </c>
    </row>
    <row r="6928" customFormat="false" ht="15" hidden="false" customHeight="false" outlineLevel="0" collapsed="false">
      <c r="A6928" s="0" t="s">
        <v>61559</v>
      </c>
      <c r="B6928" s="0" t="n">
        <f aca="false">HOUR(C6928)</f>
        <v>7</v>
      </c>
      <c r="C6928" s="1" t="n">
        <v>41379.3263888889</v>
      </c>
      <c r="D6928" s="0" t="s">
        <v>68431</v>
      </c>
    </row>
    <row r="6929" customFormat="false" ht="15" hidden="false" customHeight="false" outlineLevel="0" collapsed="false">
      <c r="A6929" s="0" t="s">
        <v>68432</v>
      </c>
      <c r="B6929" s="0" t="n">
        <f aca="false">HOUR(C6929)</f>
        <v>7</v>
      </c>
      <c r="C6929" s="1" t="n">
        <v>41379.3263888889</v>
      </c>
      <c r="D6929" s="0" t="s">
        <v>68433</v>
      </c>
    </row>
    <row r="6930" customFormat="false" ht="15" hidden="false" customHeight="false" outlineLevel="0" collapsed="false">
      <c r="A6930" s="0" t="s">
        <v>66710</v>
      </c>
      <c r="B6930" s="0" t="n">
        <f aca="false">HOUR(C6930)</f>
        <v>7</v>
      </c>
      <c r="C6930" s="1" t="n">
        <v>41379.3263888889</v>
      </c>
      <c r="D6930" s="0" t="s">
        <v>68434</v>
      </c>
    </row>
    <row r="6931" customFormat="false" ht="15" hidden="false" customHeight="false" outlineLevel="0" collapsed="false">
      <c r="A6931" s="0" t="s">
        <v>68435</v>
      </c>
      <c r="B6931" s="0" t="n">
        <f aca="false">HOUR(C6931)</f>
        <v>7</v>
      </c>
      <c r="C6931" s="1" t="n">
        <v>41379.3263888889</v>
      </c>
      <c r="D6931" s="0" t="s">
        <v>68436</v>
      </c>
    </row>
    <row r="6932" customFormat="false" ht="15" hidden="false" customHeight="false" outlineLevel="0" collapsed="false">
      <c r="A6932" s="0" t="s">
        <v>61279</v>
      </c>
      <c r="B6932" s="0" t="n">
        <f aca="false">HOUR(C6932)</f>
        <v>7</v>
      </c>
      <c r="C6932" s="1" t="n">
        <v>41379.3263888889</v>
      </c>
      <c r="D6932" s="0" t="s">
        <v>68437</v>
      </c>
    </row>
    <row r="6933" customFormat="false" ht="15" hidden="false" customHeight="false" outlineLevel="0" collapsed="false">
      <c r="A6933" s="0" t="s">
        <v>13576</v>
      </c>
      <c r="B6933" s="0" t="n">
        <f aca="false">HOUR(C6933)</f>
        <v>7</v>
      </c>
      <c r="C6933" s="1" t="n">
        <v>41379.3263888889</v>
      </c>
      <c r="D6933" s="0" t="s">
        <v>68438</v>
      </c>
    </row>
    <row r="6934" customFormat="false" ht="15" hidden="false" customHeight="false" outlineLevel="0" collapsed="false">
      <c r="A6934" s="0" t="s">
        <v>68439</v>
      </c>
      <c r="B6934" s="0" t="n">
        <f aca="false">HOUR(C6934)</f>
        <v>7</v>
      </c>
      <c r="C6934" s="1" t="n">
        <v>41379.3263888889</v>
      </c>
      <c r="D6934" s="0" t="s">
        <v>68440</v>
      </c>
    </row>
    <row r="6935" customFormat="false" ht="15" hidden="false" customHeight="false" outlineLevel="0" collapsed="false">
      <c r="A6935" s="0" t="s">
        <v>61688</v>
      </c>
      <c r="B6935" s="0" t="n">
        <f aca="false">HOUR(C6935)</f>
        <v>7</v>
      </c>
      <c r="C6935" s="1" t="n">
        <v>41379.3263888889</v>
      </c>
      <c r="D6935" s="0" t="s">
        <v>68441</v>
      </c>
    </row>
    <row r="6936" customFormat="false" ht="15" hidden="false" customHeight="false" outlineLevel="0" collapsed="false">
      <c r="A6936" s="0" t="s">
        <v>22063</v>
      </c>
      <c r="B6936" s="0" t="n">
        <f aca="false">HOUR(C6936)</f>
        <v>7</v>
      </c>
      <c r="C6936" s="1" t="n">
        <v>41379.3263888889</v>
      </c>
      <c r="D6936" s="0" t="s">
        <v>68442</v>
      </c>
    </row>
    <row r="6937" customFormat="false" ht="15" hidden="false" customHeight="false" outlineLevel="0" collapsed="false">
      <c r="A6937" s="0" t="s">
        <v>68443</v>
      </c>
      <c r="B6937" s="0" t="n">
        <f aca="false">HOUR(C6937)</f>
        <v>7</v>
      </c>
      <c r="C6937" s="1" t="n">
        <v>41379.3263888889</v>
      </c>
      <c r="D6937" s="0" t="s">
        <v>68444</v>
      </c>
    </row>
    <row r="6938" customFormat="false" ht="15" hidden="false" customHeight="false" outlineLevel="0" collapsed="false">
      <c r="A6938" s="0" t="s">
        <v>68445</v>
      </c>
      <c r="B6938" s="0" t="n">
        <f aca="false">HOUR(C6938)</f>
        <v>7</v>
      </c>
      <c r="C6938" s="1" t="n">
        <v>41379.3263888889</v>
      </c>
      <c r="D6938" s="0" t="s">
        <v>68446</v>
      </c>
    </row>
    <row r="6939" customFormat="false" ht="15" hidden="false" customHeight="false" outlineLevel="0" collapsed="false">
      <c r="A6939" s="0" t="s">
        <v>68447</v>
      </c>
      <c r="B6939" s="0" t="n">
        <f aca="false">HOUR(C6939)</f>
        <v>7</v>
      </c>
      <c r="C6939" s="1" t="n">
        <v>41379.3263888889</v>
      </c>
      <c r="D6939" s="0" t="s">
        <v>68448</v>
      </c>
    </row>
    <row r="6940" customFormat="false" ht="15" hidden="false" customHeight="false" outlineLevel="0" collapsed="false">
      <c r="A6940" s="0" t="s">
        <v>68449</v>
      </c>
      <c r="B6940" s="0" t="n">
        <f aca="false">HOUR(C6940)</f>
        <v>7</v>
      </c>
      <c r="C6940" s="1" t="n">
        <v>41379.3263888889</v>
      </c>
      <c r="D6940" s="0" t="s">
        <v>68450</v>
      </c>
    </row>
    <row r="6941" customFormat="false" ht="15" hidden="false" customHeight="false" outlineLevel="0" collapsed="false">
      <c r="A6941" s="0" t="s">
        <v>30922</v>
      </c>
      <c r="B6941" s="0" t="n">
        <f aca="false">HOUR(C6941)</f>
        <v>7</v>
      </c>
      <c r="C6941" s="1" t="n">
        <v>41379.3263888889</v>
      </c>
      <c r="D6941" s="0" t="s">
        <v>68451</v>
      </c>
    </row>
    <row r="6942" customFormat="false" ht="15" hidden="false" customHeight="false" outlineLevel="0" collapsed="false">
      <c r="A6942" s="0" t="s">
        <v>68452</v>
      </c>
      <c r="B6942" s="0" t="n">
        <f aca="false">HOUR(C6942)</f>
        <v>7</v>
      </c>
      <c r="C6942" s="1" t="n">
        <v>41379.3263888889</v>
      </c>
      <c r="D6942" s="0" t="s">
        <v>68453</v>
      </c>
    </row>
    <row r="6943" customFormat="false" ht="15" hidden="false" customHeight="false" outlineLevel="0" collapsed="false">
      <c r="A6943" s="0" t="s">
        <v>68454</v>
      </c>
      <c r="B6943" s="0" t="n">
        <f aca="false">HOUR(C6943)</f>
        <v>7</v>
      </c>
      <c r="C6943" s="1" t="n">
        <v>41379.3263888889</v>
      </c>
      <c r="D6943" s="0" t="s">
        <v>68455</v>
      </c>
    </row>
    <row r="6944" customFormat="false" ht="15" hidden="false" customHeight="false" outlineLevel="0" collapsed="false">
      <c r="A6944" s="0" t="s">
        <v>10881</v>
      </c>
      <c r="B6944" s="0" t="n">
        <f aca="false">HOUR(C6944)</f>
        <v>7</v>
      </c>
      <c r="C6944" s="1" t="n">
        <v>41379.3263888889</v>
      </c>
      <c r="D6944" s="0" t="s">
        <v>68456</v>
      </c>
    </row>
    <row r="6945" customFormat="false" ht="15" hidden="false" customHeight="false" outlineLevel="0" collapsed="false">
      <c r="A6945" s="0" t="s">
        <v>68457</v>
      </c>
      <c r="B6945" s="0" t="n">
        <f aca="false">HOUR(C6945)</f>
        <v>7</v>
      </c>
      <c r="C6945" s="1" t="n">
        <v>41379.3263888889</v>
      </c>
      <c r="D6945" s="0" t="s">
        <v>68458</v>
      </c>
    </row>
    <row r="6946" customFormat="false" ht="15" hidden="false" customHeight="false" outlineLevel="0" collapsed="false">
      <c r="A6946" s="0" t="s">
        <v>68459</v>
      </c>
      <c r="B6946" s="0" t="n">
        <f aca="false">HOUR(C6946)</f>
        <v>7</v>
      </c>
      <c r="C6946" s="1" t="n">
        <v>41379.3263888889</v>
      </c>
      <c r="D6946" s="0" t="s">
        <v>68460</v>
      </c>
    </row>
    <row r="6947" customFormat="false" ht="15" hidden="false" customHeight="false" outlineLevel="0" collapsed="false">
      <c r="A6947" s="0" t="s">
        <v>65090</v>
      </c>
      <c r="B6947" s="0" t="n">
        <f aca="false">HOUR(C6947)</f>
        <v>7</v>
      </c>
      <c r="C6947" s="1" t="n">
        <v>41379.3263888889</v>
      </c>
      <c r="D6947" s="0" t="s">
        <v>68461</v>
      </c>
    </row>
    <row r="6948" customFormat="false" ht="15" hidden="false" customHeight="false" outlineLevel="0" collapsed="false">
      <c r="A6948" s="0" t="s">
        <v>68462</v>
      </c>
      <c r="B6948" s="0" t="n">
        <f aca="false">HOUR(C6948)</f>
        <v>7</v>
      </c>
      <c r="C6948" s="1" t="n">
        <v>41379.3263888889</v>
      </c>
      <c r="D6948" s="0" t="s">
        <v>68463</v>
      </c>
    </row>
    <row r="6949" customFormat="false" ht="15" hidden="false" customHeight="false" outlineLevel="0" collapsed="false">
      <c r="A6949" s="0" t="s">
        <v>68464</v>
      </c>
      <c r="B6949" s="0" t="n">
        <f aca="false">HOUR(C6949)</f>
        <v>7</v>
      </c>
      <c r="C6949" s="1" t="n">
        <v>41379.3263888889</v>
      </c>
      <c r="D6949" s="0" t="s">
        <v>68465</v>
      </c>
    </row>
    <row r="6950" customFormat="false" ht="15" hidden="false" customHeight="false" outlineLevel="0" collapsed="false">
      <c r="A6950" s="0" t="s">
        <v>68464</v>
      </c>
      <c r="B6950" s="0" t="n">
        <f aca="false">HOUR(C6950)</f>
        <v>7</v>
      </c>
      <c r="C6950" s="1" t="n">
        <v>41379.3263888889</v>
      </c>
      <c r="D6950" s="0" t="s">
        <v>68465</v>
      </c>
    </row>
    <row r="6951" customFormat="false" ht="15" hidden="false" customHeight="false" outlineLevel="0" collapsed="false">
      <c r="A6951" s="0" t="s">
        <v>63031</v>
      </c>
      <c r="B6951" s="0" t="n">
        <f aca="false">HOUR(C6951)</f>
        <v>7</v>
      </c>
      <c r="C6951" s="1" t="n">
        <v>41379.3263888889</v>
      </c>
      <c r="D6951" s="0" t="s">
        <v>68466</v>
      </c>
    </row>
    <row r="6952" customFormat="false" ht="15" hidden="false" customHeight="false" outlineLevel="0" collapsed="false">
      <c r="A6952" s="0" t="s">
        <v>62623</v>
      </c>
      <c r="B6952" s="0" t="n">
        <f aca="false">HOUR(C6952)</f>
        <v>7</v>
      </c>
      <c r="C6952" s="1" t="n">
        <v>41379.3263888889</v>
      </c>
      <c r="D6952" s="0" t="s">
        <v>68467</v>
      </c>
    </row>
    <row r="6953" customFormat="false" ht="15" hidden="false" customHeight="false" outlineLevel="0" collapsed="false">
      <c r="A6953" s="0" t="s">
        <v>68468</v>
      </c>
      <c r="B6953" s="0" t="n">
        <f aca="false">HOUR(C6953)</f>
        <v>7</v>
      </c>
      <c r="C6953" s="1" t="n">
        <v>41379.3263888889</v>
      </c>
      <c r="D6953" s="0" t="s">
        <v>68469</v>
      </c>
    </row>
    <row r="6954" customFormat="false" ht="15" hidden="false" customHeight="false" outlineLevel="0" collapsed="false">
      <c r="A6954" s="0" t="s">
        <v>68470</v>
      </c>
      <c r="B6954" s="0" t="n">
        <f aca="false">HOUR(C6954)</f>
        <v>7</v>
      </c>
      <c r="C6954" s="1" t="n">
        <v>41379.3263888889</v>
      </c>
      <c r="D6954" s="0" t="s">
        <v>68471</v>
      </c>
    </row>
    <row r="6955" customFormat="false" ht="15" hidden="false" customHeight="false" outlineLevel="0" collapsed="false">
      <c r="A6955" s="0" t="s">
        <v>68472</v>
      </c>
      <c r="B6955" s="0" t="n">
        <f aca="false">HOUR(C6955)</f>
        <v>7</v>
      </c>
      <c r="C6955" s="1" t="n">
        <v>41379.3263888889</v>
      </c>
      <c r="D6955" s="0" t="s">
        <v>68473</v>
      </c>
    </row>
    <row r="6956" customFormat="false" ht="15" hidden="false" customHeight="false" outlineLevel="0" collapsed="false">
      <c r="A6956" s="0" t="s">
        <v>68474</v>
      </c>
      <c r="B6956" s="0" t="n">
        <f aca="false">HOUR(C6956)</f>
        <v>7</v>
      </c>
      <c r="C6956" s="1" t="n">
        <v>41379.3263888889</v>
      </c>
      <c r="D6956" s="0" t="s">
        <v>68475</v>
      </c>
    </row>
    <row r="6957" customFormat="false" ht="15" hidden="false" customHeight="false" outlineLevel="0" collapsed="false">
      <c r="A6957" s="0" t="s">
        <v>68476</v>
      </c>
      <c r="B6957" s="0" t="n">
        <f aca="false">HOUR(C6957)</f>
        <v>7</v>
      </c>
      <c r="C6957" s="1" t="n">
        <v>41379.3263888889</v>
      </c>
      <c r="D6957" s="0" t="s">
        <v>68477</v>
      </c>
    </row>
    <row r="6958" customFormat="false" ht="15" hidden="false" customHeight="false" outlineLevel="0" collapsed="false">
      <c r="A6958" s="0" t="s">
        <v>67561</v>
      </c>
      <c r="B6958" s="0" t="n">
        <f aca="false">HOUR(C6958)</f>
        <v>7</v>
      </c>
      <c r="C6958" s="1" t="n">
        <v>41379.3263888889</v>
      </c>
      <c r="D6958" s="0" t="s">
        <v>68478</v>
      </c>
    </row>
    <row r="6959" customFormat="false" ht="15" hidden="false" customHeight="false" outlineLevel="0" collapsed="false">
      <c r="A6959" s="0" t="s">
        <v>68479</v>
      </c>
      <c r="B6959" s="0" t="n">
        <f aca="false">HOUR(C6959)</f>
        <v>7</v>
      </c>
      <c r="C6959" s="1" t="n">
        <v>41379.3263888889</v>
      </c>
      <c r="D6959" s="0" t="s">
        <v>68480</v>
      </c>
    </row>
    <row r="6960" customFormat="false" ht="15" hidden="false" customHeight="false" outlineLevel="0" collapsed="false">
      <c r="A6960" s="0" t="s">
        <v>68481</v>
      </c>
      <c r="B6960" s="0" t="n">
        <f aca="false">HOUR(C6960)</f>
        <v>7</v>
      </c>
      <c r="C6960" s="1" t="n">
        <v>41379.3263888889</v>
      </c>
      <c r="D6960" s="0" t="s">
        <v>68482</v>
      </c>
    </row>
    <row r="6961" customFormat="false" ht="15" hidden="false" customHeight="false" outlineLevel="0" collapsed="false">
      <c r="A6961" s="0" t="s">
        <v>52178</v>
      </c>
      <c r="B6961" s="0" t="n">
        <f aca="false">HOUR(C6961)</f>
        <v>7</v>
      </c>
      <c r="C6961" s="1" t="n">
        <v>41379.3263888889</v>
      </c>
      <c r="D6961" s="0" t="s">
        <v>68483</v>
      </c>
    </row>
    <row r="6962" customFormat="false" ht="15" hidden="false" customHeight="false" outlineLevel="0" collapsed="false">
      <c r="A6962" s="0" t="s">
        <v>68484</v>
      </c>
      <c r="B6962" s="0" t="n">
        <f aca="false">HOUR(C6962)</f>
        <v>7</v>
      </c>
      <c r="C6962" s="1" t="n">
        <v>41379.3263888889</v>
      </c>
      <c r="D6962" s="0" t="s">
        <v>68485</v>
      </c>
    </row>
    <row r="6963" customFormat="false" ht="15" hidden="false" customHeight="false" outlineLevel="0" collapsed="false">
      <c r="A6963" s="0" t="s">
        <v>68486</v>
      </c>
      <c r="B6963" s="0" t="n">
        <f aca="false">HOUR(C6963)</f>
        <v>7</v>
      </c>
      <c r="C6963" s="1" t="n">
        <v>41379.3263888889</v>
      </c>
      <c r="D6963" s="0" t="s">
        <v>68487</v>
      </c>
    </row>
    <row r="6964" customFormat="false" ht="15" hidden="false" customHeight="false" outlineLevel="0" collapsed="false">
      <c r="A6964" s="0" t="s">
        <v>68488</v>
      </c>
      <c r="B6964" s="0" t="n">
        <f aca="false">HOUR(C6964)</f>
        <v>7</v>
      </c>
      <c r="C6964" s="1" t="n">
        <v>41379.3263888889</v>
      </c>
      <c r="D6964" s="0" t="s">
        <v>68489</v>
      </c>
    </row>
    <row r="6965" customFormat="false" ht="15" hidden="false" customHeight="false" outlineLevel="0" collapsed="false">
      <c r="A6965" s="0" t="s">
        <v>68490</v>
      </c>
      <c r="B6965" s="0" t="n">
        <f aca="false">HOUR(C6965)</f>
        <v>7</v>
      </c>
      <c r="C6965" s="1" t="n">
        <v>41379.3263888889</v>
      </c>
      <c r="D6965" s="0" t="s">
        <v>68491</v>
      </c>
    </row>
    <row r="6966" customFormat="false" ht="15" hidden="false" customHeight="false" outlineLevel="0" collapsed="false">
      <c r="A6966" s="0" t="s">
        <v>68492</v>
      </c>
      <c r="B6966" s="0" t="n">
        <f aca="false">HOUR(C6966)</f>
        <v>7</v>
      </c>
      <c r="C6966" s="1" t="n">
        <v>41379.3263888889</v>
      </c>
      <c r="D6966" s="0" t="s">
        <v>68493</v>
      </c>
    </row>
    <row r="6967" customFormat="false" ht="15" hidden="false" customHeight="false" outlineLevel="0" collapsed="false">
      <c r="A6967" s="0" t="s">
        <v>51536</v>
      </c>
      <c r="B6967" s="0" t="n">
        <f aca="false">HOUR(C6967)</f>
        <v>7</v>
      </c>
      <c r="C6967" s="1" t="n">
        <v>41379.3263888889</v>
      </c>
      <c r="D6967" s="0" t="s">
        <v>68494</v>
      </c>
    </row>
    <row r="6968" customFormat="false" ht="15" hidden="false" customHeight="false" outlineLevel="0" collapsed="false">
      <c r="A6968" s="0" t="s">
        <v>68495</v>
      </c>
      <c r="B6968" s="0" t="n">
        <f aca="false">HOUR(C6968)</f>
        <v>7</v>
      </c>
      <c r="C6968" s="1" t="n">
        <v>41379.3263888889</v>
      </c>
      <c r="D6968" s="0" t="s">
        <v>68496</v>
      </c>
    </row>
    <row r="6969" customFormat="false" ht="15" hidden="false" customHeight="false" outlineLevel="0" collapsed="false">
      <c r="A6969" s="0" t="s">
        <v>59172</v>
      </c>
      <c r="B6969" s="0" t="n">
        <f aca="false">HOUR(C6969)</f>
        <v>7</v>
      </c>
      <c r="C6969" s="1" t="n">
        <v>41379.3263888889</v>
      </c>
      <c r="D6969" s="0" t="s">
        <v>68497</v>
      </c>
    </row>
    <row r="6970" customFormat="false" ht="15" hidden="false" customHeight="false" outlineLevel="0" collapsed="false">
      <c r="A6970" s="0" t="s">
        <v>63963</v>
      </c>
      <c r="B6970" s="0" t="n">
        <f aca="false">HOUR(C6970)</f>
        <v>7</v>
      </c>
      <c r="C6970" s="1" t="n">
        <v>41379.3263888889</v>
      </c>
      <c r="D6970" s="0" t="s">
        <v>68498</v>
      </c>
    </row>
    <row r="6971" customFormat="false" ht="15" hidden="false" customHeight="false" outlineLevel="0" collapsed="false">
      <c r="A6971" s="0" t="s">
        <v>67921</v>
      </c>
      <c r="B6971" s="0" t="n">
        <f aca="false">HOUR(C6971)</f>
        <v>7</v>
      </c>
      <c r="C6971" s="1" t="n">
        <v>41379.3263888889</v>
      </c>
      <c r="D6971" s="0" t="s">
        <v>68499</v>
      </c>
    </row>
    <row r="6972" customFormat="false" ht="15" hidden="false" customHeight="false" outlineLevel="0" collapsed="false">
      <c r="A6972" s="0" t="s">
        <v>59012</v>
      </c>
      <c r="B6972" s="0" t="n">
        <f aca="false">HOUR(C6972)</f>
        <v>7</v>
      </c>
      <c r="C6972" s="1" t="n">
        <v>41379.3263888889</v>
      </c>
      <c r="D6972" s="0" t="s">
        <v>68500</v>
      </c>
    </row>
    <row r="6973" customFormat="false" ht="15" hidden="false" customHeight="false" outlineLevel="0" collapsed="false">
      <c r="A6973" s="0" t="s">
        <v>68501</v>
      </c>
      <c r="B6973" s="0" t="n">
        <f aca="false">HOUR(C6973)</f>
        <v>7</v>
      </c>
      <c r="C6973" s="1" t="n">
        <v>41379.3263888889</v>
      </c>
      <c r="D6973" s="0" t="s">
        <v>68502</v>
      </c>
    </row>
    <row r="6974" customFormat="false" ht="15" hidden="false" customHeight="false" outlineLevel="0" collapsed="false">
      <c r="A6974" s="0" t="s">
        <v>68503</v>
      </c>
      <c r="B6974" s="0" t="n">
        <f aca="false">HOUR(C6974)</f>
        <v>7</v>
      </c>
      <c r="C6974" s="1" t="n">
        <v>41379.3263888889</v>
      </c>
      <c r="D6974" s="0" t="s">
        <v>68504</v>
      </c>
    </row>
    <row r="6975" customFormat="false" ht="15" hidden="false" customHeight="false" outlineLevel="0" collapsed="false">
      <c r="A6975" s="0" t="s">
        <v>68505</v>
      </c>
      <c r="B6975" s="0" t="n">
        <f aca="false">HOUR(C6975)</f>
        <v>7</v>
      </c>
      <c r="C6975" s="1" t="n">
        <v>41379.3263888889</v>
      </c>
      <c r="D6975" s="0" t="s">
        <v>68506</v>
      </c>
    </row>
    <row r="6976" customFormat="false" ht="15" hidden="false" customHeight="false" outlineLevel="0" collapsed="false">
      <c r="A6976" s="0" t="s">
        <v>59652</v>
      </c>
      <c r="B6976" s="0" t="n">
        <f aca="false">HOUR(C6976)</f>
        <v>7</v>
      </c>
      <c r="C6976" s="1" t="n">
        <v>41379.3263888889</v>
      </c>
      <c r="D6976" s="0" t="s">
        <v>68507</v>
      </c>
    </row>
    <row r="6977" customFormat="false" ht="15" hidden="false" customHeight="false" outlineLevel="0" collapsed="false">
      <c r="A6977" s="0" t="s">
        <v>68508</v>
      </c>
      <c r="B6977" s="0" t="n">
        <f aca="false">HOUR(C6977)</f>
        <v>7</v>
      </c>
      <c r="C6977" s="1" t="n">
        <v>41379.3263888889</v>
      </c>
      <c r="D6977" s="0" t="s">
        <v>68509</v>
      </c>
    </row>
    <row r="6978" customFormat="false" ht="15" hidden="false" customHeight="false" outlineLevel="0" collapsed="false">
      <c r="A6978" s="0" t="s">
        <v>31924</v>
      </c>
      <c r="B6978" s="0" t="n">
        <f aca="false">HOUR(C6978)</f>
        <v>7</v>
      </c>
      <c r="C6978" s="1" t="n">
        <v>41379.3263888889</v>
      </c>
      <c r="D6978" s="0" t="s">
        <v>68510</v>
      </c>
    </row>
    <row r="6979" customFormat="false" ht="15" hidden="false" customHeight="false" outlineLevel="0" collapsed="false">
      <c r="A6979" s="0" t="s">
        <v>68511</v>
      </c>
      <c r="B6979" s="0" t="n">
        <f aca="false">HOUR(C6979)</f>
        <v>7</v>
      </c>
      <c r="C6979" s="1" t="n">
        <v>41379.3263888889</v>
      </c>
      <c r="D6979" s="0" t="s">
        <v>68512</v>
      </c>
    </row>
    <row r="6980" customFormat="false" ht="15" hidden="false" customHeight="false" outlineLevel="0" collapsed="false">
      <c r="A6980" s="0" t="s">
        <v>68513</v>
      </c>
      <c r="B6980" s="0" t="n">
        <f aca="false">HOUR(C6980)</f>
        <v>7</v>
      </c>
      <c r="C6980" s="1" t="n">
        <v>41379.3263888889</v>
      </c>
      <c r="D6980" s="0" t="s">
        <v>68514</v>
      </c>
    </row>
    <row r="6981" customFormat="false" ht="15" hidden="false" customHeight="false" outlineLevel="0" collapsed="false">
      <c r="A6981" s="0" t="s">
        <v>68515</v>
      </c>
      <c r="B6981" s="0" t="n">
        <f aca="false">HOUR(C6981)</f>
        <v>7</v>
      </c>
      <c r="C6981" s="1" t="n">
        <v>41379.3263888889</v>
      </c>
      <c r="D6981" s="0" t="s">
        <v>68516</v>
      </c>
    </row>
    <row r="6982" customFormat="false" ht="15" hidden="false" customHeight="false" outlineLevel="0" collapsed="false">
      <c r="A6982" s="0" t="s">
        <v>68517</v>
      </c>
      <c r="B6982" s="0" t="n">
        <f aca="false">HOUR(C6982)</f>
        <v>7</v>
      </c>
      <c r="C6982" s="1" t="n">
        <v>41379.3263888889</v>
      </c>
      <c r="D6982" s="0" t="s">
        <v>68518</v>
      </c>
    </row>
    <row r="6983" customFormat="false" ht="15" hidden="false" customHeight="false" outlineLevel="0" collapsed="false">
      <c r="A6983" s="0" t="s">
        <v>68519</v>
      </c>
      <c r="B6983" s="0" t="n">
        <f aca="false">HOUR(C6983)</f>
        <v>7</v>
      </c>
      <c r="C6983" s="1" t="n">
        <v>41379.3263888889</v>
      </c>
      <c r="D6983" s="0" t="s">
        <v>68520</v>
      </c>
    </row>
    <row r="6984" customFormat="false" ht="15" hidden="false" customHeight="false" outlineLevel="0" collapsed="false">
      <c r="A6984" s="0" t="s">
        <v>30935</v>
      </c>
      <c r="B6984" s="0" t="n">
        <f aca="false">HOUR(C6984)</f>
        <v>7</v>
      </c>
      <c r="C6984" s="1" t="n">
        <v>41379.3263888889</v>
      </c>
      <c r="D6984" s="0" t="s">
        <v>68521</v>
      </c>
    </row>
    <row r="6985" customFormat="false" ht="15" hidden="false" customHeight="false" outlineLevel="0" collapsed="false">
      <c r="A6985" s="0" t="s">
        <v>68522</v>
      </c>
      <c r="B6985" s="0" t="n">
        <f aca="false">HOUR(C6985)</f>
        <v>7</v>
      </c>
      <c r="C6985" s="1" t="n">
        <v>41379.3263888889</v>
      </c>
      <c r="D6985" s="0" t="s">
        <v>68523</v>
      </c>
    </row>
    <row r="6986" customFormat="false" ht="15" hidden="false" customHeight="false" outlineLevel="0" collapsed="false">
      <c r="A6986" s="0" t="s">
        <v>65577</v>
      </c>
      <c r="B6986" s="0" t="n">
        <f aca="false">HOUR(C6986)</f>
        <v>7</v>
      </c>
      <c r="C6986" s="1" t="n">
        <v>41379.3263888889</v>
      </c>
      <c r="D6986" s="0" t="s">
        <v>68524</v>
      </c>
    </row>
    <row r="6987" customFormat="false" ht="15" hidden="false" customHeight="false" outlineLevel="0" collapsed="false">
      <c r="A6987" s="0" t="s">
        <v>68525</v>
      </c>
      <c r="B6987" s="0" t="n">
        <f aca="false">HOUR(C6987)</f>
        <v>7</v>
      </c>
      <c r="C6987" s="1" t="n">
        <v>41379.3263888889</v>
      </c>
      <c r="D6987" s="0" t="s">
        <v>68526</v>
      </c>
    </row>
    <row r="6988" customFormat="false" ht="15" hidden="false" customHeight="false" outlineLevel="0" collapsed="false">
      <c r="A6988" s="0" t="s">
        <v>68527</v>
      </c>
      <c r="B6988" s="0" t="n">
        <f aca="false">HOUR(C6988)</f>
        <v>7</v>
      </c>
      <c r="C6988" s="1" t="n">
        <v>41379.3263888889</v>
      </c>
      <c r="D6988" s="0" t="s">
        <v>68528</v>
      </c>
    </row>
    <row r="6989" customFormat="false" ht="15" hidden="false" customHeight="false" outlineLevel="0" collapsed="false">
      <c r="A6989" s="0" t="s">
        <v>68529</v>
      </c>
      <c r="B6989" s="0" t="n">
        <f aca="false">HOUR(C6989)</f>
        <v>7</v>
      </c>
      <c r="C6989" s="1" t="n">
        <v>41379.3263888889</v>
      </c>
      <c r="D6989" s="0" t="s">
        <v>68530</v>
      </c>
    </row>
    <row r="6990" customFormat="false" ht="15" hidden="false" customHeight="false" outlineLevel="0" collapsed="false">
      <c r="A6990" s="0" t="s">
        <v>68531</v>
      </c>
      <c r="B6990" s="0" t="n">
        <f aca="false">HOUR(C6990)</f>
        <v>7</v>
      </c>
      <c r="C6990" s="1" t="n">
        <v>41379.3263888889</v>
      </c>
      <c r="D6990" s="0" t="s">
        <v>68532</v>
      </c>
    </row>
    <row r="6991" customFormat="false" ht="15" hidden="false" customHeight="false" outlineLevel="0" collapsed="false">
      <c r="A6991" s="0" t="s">
        <v>68533</v>
      </c>
      <c r="B6991" s="0" t="n">
        <f aca="false">HOUR(C6991)</f>
        <v>7</v>
      </c>
      <c r="C6991" s="1" t="n">
        <v>41379.3263888889</v>
      </c>
      <c r="D6991" s="0" t="s">
        <v>68534</v>
      </c>
    </row>
    <row r="6992" customFormat="false" ht="15" hidden="false" customHeight="false" outlineLevel="0" collapsed="false">
      <c r="A6992" s="2" t="s">
        <v>68535</v>
      </c>
      <c r="B6992" s="0" t="n">
        <f aca="false">HOUR(C6992)</f>
        <v>7</v>
      </c>
      <c r="C6992" s="1" t="n">
        <v>41379.3263888889</v>
      </c>
      <c r="D6992" s="0" t="s">
        <v>68536</v>
      </c>
    </row>
    <row r="6993" customFormat="false" ht="15" hidden="false" customHeight="false" outlineLevel="0" collapsed="false">
      <c r="A6993" s="0" t="s">
        <v>68537</v>
      </c>
      <c r="B6993" s="0" t="n">
        <f aca="false">HOUR(C6993)</f>
        <v>7</v>
      </c>
      <c r="C6993" s="1" t="n">
        <v>41379.3263888889</v>
      </c>
      <c r="D6993" s="0" t="s">
        <v>68538</v>
      </c>
    </row>
    <row r="6994" customFormat="false" ht="15" hidden="false" customHeight="false" outlineLevel="0" collapsed="false">
      <c r="A6994" s="0" t="s">
        <v>68539</v>
      </c>
      <c r="B6994" s="0" t="n">
        <f aca="false">HOUR(C6994)</f>
        <v>7</v>
      </c>
      <c r="C6994" s="1" t="n">
        <v>41379.3263888889</v>
      </c>
      <c r="D6994" s="0" t="s">
        <v>68540</v>
      </c>
    </row>
    <row r="6995" customFormat="false" ht="15" hidden="false" customHeight="false" outlineLevel="0" collapsed="false">
      <c r="A6995" s="0" t="s">
        <v>68541</v>
      </c>
      <c r="B6995" s="0" t="n">
        <f aca="false">HOUR(C6995)</f>
        <v>7</v>
      </c>
      <c r="C6995" s="1" t="n">
        <v>41379.3263888889</v>
      </c>
      <c r="D6995" s="0" t="s">
        <v>68542</v>
      </c>
    </row>
    <row r="6996" customFormat="false" ht="15" hidden="false" customHeight="false" outlineLevel="0" collapsed="false">
      <c r="A6996" s="0" t="s">
        <v>68543</v>
      </c>
      <c r="B6996" s="0" t="n">
        <f aca="false">HOUR(C6996)</f>
        <v>7</v>
      </c>
      <c r="C6996" s="1" t="n">
        <v>41379.3263888889</v>
      </c>
      <c r="D6996" s="0" t="s">
        <v>68544</v>
      </c>
    </row>
    <row r="6997" customFormat="false" ht="15" hidden="false" customHeight="false" outlineLevel="0" collapsed="false">
      <c r="A6997" s="0" t="s">
        <v>60623</v>
      </c>
      <c r="B6997" s="0" t="n">
        <f aca="false">HOUR(C6997)</f>
        <v>7</v>
      </c>
      <c r="C6997" s="1" t="n">
        <v>41379.3263888889</v>
      </c>
      <c r="D6997" s="0" t="s">
        <v>68545</v>
      </c>
    </row>
    <row r="6998" customFormat="false" ht="15" hidden="false" customHeight="false" outlineLevel="0" collapsed="false">
      <c r="A6998" s="0" t="s">
        <v>61540</v>
      </c>
      <c r="B6998" s="0" t="n">
        <f aca="false">HOUR(C6998)</f>
        <v>7</v>
      </c>
      <c r="C6998" s="1" t="n">
        <v>41379.3263888889</v>
      </c>
      <c r="D6998" s="0" t="s">
        <v>68546</v>
      </c>
    </row>
    <row r="6999" customFormat="false" ht="15" hidden="false" customHeight="false" outlineLevel="0" collapsed="false">
      <c r="A6999" s="0" t="s">
        <v>68547</v>
      </c>
      <c r="B6999" s="0" t="n">
        <f aca="false">HOUR(C6999)</f>
        <v>7</v>
      </c>
      <c r="C6999" s="1" t="n">
        <v>41379.3263888889</v>
      </c>
      <c r="D6999" s="0" t="s">
        <v>68548</v>
      </c>
    </row>
    <row r="7000" customFormat="false" ht="15" hidden="false" customHeight="false" outlineLevel="0" collapsed="false">
      <c r="A7000" s="0" t="s">
        <v>61826</v>
      </c>
      <c r="B7000" s="0" t="n">
        <f aca="false">HOUR(C7000)</f>
        <v>7</v>
      </c>
      <c r="C7000" s="1" t="n">
        <v>41379.3263888889</v>
      </c>
      <c r="D7000" s="0" t="s">
        <v>68549</v>
      </c>
    </row>
    <row r="7001" customFormat="false" ht="15" hidden="false" customHeight="false" outlineLevel="0" collapsed="false">
      <c r="A7001" s="0" t="s">
        <v>63923</v>
      </c>
      <c r="B7001" s="0" t="n">
        <f aca="false">HOUR(C7001)</f>
        <v>7</v>
      </c>
      <c r="C7001" s="1" t="n">
        <v>41379.3263888889</v>
      </c>
      <c r="D7001" s="0" t="s">
        <v>68550</v>
      </c>
    </row>
    <row r="7002" customFormat="false" ht="15" hidden="false" customHeight="false" outlineLevel="0" collapsed="false">
      <c r="A7002" s="0" t="s">
        <v>68551</v>
      </c>
      <c r="B7002" s="0" t="n">
        <f aca="false">HOUR(C7002)</f>
        <v>7</v>
      </c>
      <c r="C7002" s="1" t="n">
        <v>41379.3263888889</v>
      </c>
      <c r="D7002" s="0" t="s">
        <v>68552</v>
      </c>
    </row>
    <row r="7003" customFormat="false" ht="15" hidden="false" customHeight="false" outlineLevel="0" collapsed="false">
      <c r="A7003" s="0" t="s">
        <v>67326</v>
      </c>
      <c r="B7003" s="0" t="n">
        <f aca="false">HOUR(C7003)</f>
        <v>7</v>
      </c>
      <c r="C7003" s="1" t="n">
        <v>41379.3263888889</v>
      </c>
      <c r="D7003" s="0" t="s">
        <v>68553</v>
      </c>
    </row>
    <row r="7004" customFormat="false" ht="15" hidden="false" customHeight="false" outlineLevel="0" collapsed="false">
      <c r="A7004" s="0" t="s">
        <v>68554</v>
      </c>
      <c r="B7004" s="0" t="n">
        <f aca="false">HOUR(C7004)</f>
        <v>7</v>
      </c>
      <c r="C7004" s="1" t="n">
        <v>41379.3263888889</v>
      </c>
      <c r="D7004" s="0" t="s">
        <v>68555</v>
      </c>
    </row>
    <row r="7005" customFormat="false" ht="15" hidden="false" customHeight="false" outlineLevel="0" collapsed="false">
      <c r="A7005" s="0" t="s">
        <v>68556</v>
      </c>
      <c r="B7005" s="0" t="n">
        <f aca="false">HOUR(C7005)</f>
        <v>7</v>
      </c>
      <c r="C7005" s="1" t="n">
        <v>41379.3263888889</v>
      </c>
      <c r="D7005" s="0" t="s">
        <v>68557</v>
      </c>
    </row>
    <row r="7006" customFormat="false" ht="15" hidden="false" customHeight="false" outlineLevel="0" collapsed="false">
      <c r="A7006" s="0" t="s">
        <v>50390</v>
      </c>
      <c r="B7006" s="0" t="n">
        <f aca="false">HOUR(C7006)</f>
        <v>7</v>
      </c>
      <c r="C7006" s="1" t="n">
        <v>41379.3263888889</v>
      </c>
      <c r="D7006" s="0" t="s">
        <v>68558</v>
      </c>
    </row>
    <row r="7007" customFormat="false" ht="15" hidden="false" customHeight="false" outlineLevel="0" collapsed="false">
      <c r="A7007" s="0" t="s">
        <v>68559</v>
      </c>
      <c r="B7007" s="0" t="n">
        <f aca="false">HOUR(C7007)</f>
        <v>7</v>
      </c>
      <c r="C7007" s="1" t="n">
        <v>41379.3263888889</v>
      </c>
      <c r="D7007" s="0" t="s">
        <v>68560</v>
      </c>
    </row>
    <row r="7008" customFormat="false" ht="15" hidden="false" customHeight="false" outlineLevel="0" collapsed="false">
      <c r="A7008" s="0" t="s">
        <v>59141</v>
      </c>
      <c r="B7008" s="0" t="n">
        <f aca="false">HOUR(C7008)</f>
        <v>7</v>
      </c>
      <c r="C7008" s="1" t="n">
        <v>41379.3263888889</v>
      </c>
      <c r="D7008" s="0" t="s">
        <v>68561</v>
      </c>
    </row>
    <row r="7009" customFormat="false" ht="15" hidden="false" customHeight="false" outlineLevel="0" collapsed="false">
      <c r="A7009" s="0" t="s">
        <v>23498</v>
      </c>
      <c r="B7009" s="0" t="n">
        <f aca="false">HOUR(C7009)</f>
        <v>7</v>
      </c>
      <c r="C7009" s="1" t="n">
        <v>41379.3263888889</v>
      </c>
      <c r="D7009" s="0" t="s">
        <v>68562</v>
      </c>
    </row>
    <row r="7010" customFormat="false" ht="15" hidden="false" customHeight="false" outlineLevel="0" collapsed="false">
      <c r="A7010" s="0" t="s">
        <v>68563</v>
      </c>
      <c r="B7010" s="0" t="n">
        <f aca="false">HOUR(C7010)</f>
        <v>7</v>
      </c>
      <c r="C7010" s="1" t="n">
        <v>41379.3263888889</v>
      </c>
      <c r="D7010" s="0" t="s">
        <v>68564</v>
      </c>
    </row>
    <row r="7011" customFormat="false" ht="15" hidden="false" customHeight="false" outlineLevel="0" collapsed="false">
      <c r="A7011" s="0" t="s">
        <v>4981</v>
      </c>
      <c r="B7011" s="0" t="n">
        <f aca="false">HOUR(C7011)</f>
        <v>7</v>
      </c>
      <c r="C7011" s="1" t="n">
        <v>41379.3263888889</v>
      </c>
      <c r="D7011" s="0" t="s">
        <v>68565</v>
      </c>
    </row>
    <row r="7012" customFormat="false" ht="15" hidden="false" customHeight="false" outlineLevel="0" collapsed="false">
      <c r="A7012" s="0" t="s">
        <v>68566</v>
      </c>
      <c r="B7012" s="0" t="n">
        <f aca="false">HOUR(C7012)</f>
        <v>7</v>
      </c>
      <c r="C7012" s="1" t="n">
        <v>41379.3263888889</v>
      </c>
      <c r="D7012" s="0" t="s">
        <v>68567</v>
      </c>
    </row>
    <row r="7013" customFormat="false" ht="15" hidden="false" customHeight="false" outlineLevel="0" collapsed="false">
      <c r="A7013" s="0" t="s">
        <v>68568</v>
      </c>
      <c r="B7013" s="0" t="n">
        <f aca="false">HOUR(C7013)</f>
        <v>7</v>
      </c>
      <c r="C7013" s="1" t="n">
        <v>41379.3263888889</v>
      </c>
      <c r="D7013" s="0" t="s">
        <v>68569</v>
      </c>
    </row>
    <row r="7014" customFormat="false" ht="15" hidden="false" customHeight="false" outlineLevel="0" collapsed="false">
      <c r="A7014" s="0" t="s">
        <v>68570</v>
      </c>
      <c r="B7014" s="0" t="n">
        <f aca="false">HOUR(C7014)</f>
        <v>7</v>
      </c>
      <c r="C7014" s="1" t="n">
        <v>41379.3263888889</v>
      </c>
      <c r="D7014" s="0" t="s">
        <v>68571</v>
      </c>
    </row>
    <row r="7015" customFormat="false" ht="15" hidden="false" customHeight="false" outlineLevel="0" collapsed="false">
      <c r="A7015" s="0" t="s">
        <v>68572</v>
      </c>
      <c r="B7015" s="0" t="n">
        <f aca="false">HOUR(C7015)</f>
        <v>7</v>
      </c>
      <c r="C7015" s="1" t="n">
        <v>41379.3263888889</v>
      </c>
      <c r="D7015" s="0" t="s">
        <v>68573</v>
      </c>
    </row>
    <row r="7016" customFormat="false" ht="15" hidden="false" customHeight="false" outlineLevel="0" collapsed="false">
      <c r="A7016" s="0" t="s">
        <v>5167</v>
      </c>
      <c r="B7016" s="0" t="n">
        <f aca="false">HOUR(C7016)</f>
        <v>7</v>
      </c>
      <c r="C7016" s="1" t="n">
        <v>41379.3263888889</v>
      </c>
      <c r="D7016" s="0" t="s">
        <v>68574</v>
      </c>
    </row>
    <row r="7017" customFormat="false" ht="15" hidden="false" customHeight="false" outlineLevel="0" collapsed="false">
      <c r="A7017" s="0" t="s">
        <v>58706</v>
      </c>
      <c r="B7017" s="0" t="n">
        <f aca="false">HOUR(C7017)</f>
        <v>7</v>
      </c>
      <c r="C7017" s="1" t="n">
        <v>41379.3263888889</v>
      </c>
      <c r="D7017" s="0" t="s">
        <v>68575</v>
      </c>
    </row>
    <row r="7018" customFormat="false" ht="15" hidden="false" customHeight="false" outlineLevel="0" collapsed="false">
      <c r="A7018" s="0" t="s">
        <v>68576</v>
      </c>
      <c r="B7018" s="0" t="n">
        <f aca="false">HOUR(C7018)</f>
        <v>7</v>
      </c>
      <c r="C7018" s="1" t="n">
        <v>41379.3263888889</v>
      </c>
      <c r="D7018" s="0" t="s">
        <v>68577</v>
      </c>
    </row>
    <row r="7019" customFormat="false" ht="15" hidden="false" customHeight="false" outlineLevel="0" collapsed="false">
      <c r="A7019" s="0" t="s">
        <v>68578</v>
      </c>
      <c r="B7019" s="0" t="n">
        <f aca="false">HOUR(C7019)</f>
        <v>7</v>
      </c>
      <c r="C7019" s="1" t="n">
        <v>41379.3263888889</v>
      </c>
      <c r="D7019" s="0" t="s">
        <v>68579</v>
      </c>
    </row>
    <row r="7020" customFormat="false" ht="15" hidden="false" customHeight="false" outlineLevel="0" collapsed="false">
      <c r="A7020" s="0" t="s">
        <v>68580</v>
      </c>
      <c r="B7020" s="0" t="n">
        <f aca="false">HOUR(C7020)</f>
        <v>7</v>
      </c>
      <c r="C7020" s="1" t="n">
        <v>41379.3263888889</v>
      </c>
      <c r="D7020" s="0" t="s">
        <v>68581</v>
      </c>
    </row>
    <row r="7021" customFormat="false" ht="15" hidden="false" customHeight="false" outlineLevel="0" collapsed="false">
      <c r="A7021" s="0" t="s">
        <v>68582</v>
      </c>
      <c r="B7021" s="0" t="n">
        <f aca="false">HOUR(C7021)</f>
        <v>7</v>
      </c>
      <c r="C7021" s="1" t="n">
        <v>41379.3263888889</v>
      </c>
      <c r="D7021" s="0" t="s">
        <v>68583</v>
      </c>
    </row>
    <row r="7022" customFormat="false" ht="15" hidden="false" customHeight="false" outlineLevel="0" collapsed="false">
      <c r="A7022" s="0" t="s">
        <v>68304</v>
      </c>
      <c r="B7022" s="0" t="n">
        <f aca="false">HOUR(C7022)</f>
        <v>7</v>
      </c>
      <c r="C7022" s="1" t="n">
        <v>41379.3263888889</v>
      </c>
      <c r="D7022" s="0" t="s">
        <v>68584</v>
      </c>
    </row>
    <row r="7023" customFormat="false" ht="15" hidden="false" customHeight="false" outlineLevel="0" collapsed="false">
      <c r="A7023" s="0" t="s">
        <v>60030</v>
      </c>
      <c r="B7023" s="0" t="n">
        <f aca="false">HOUR(C7023)</f>
        <v>7</v>
      </c>
      <c r="C7023" s="1" t="n">
        <v>41379.3263888889</v>
      </c>
      <c r="D7023" s="0" t="s">
        <v>68585</v>
      </c>
    </row>
    <row r="7024" customFormat="false" ht="15" hidden="false" customHeight="false" outlineLevel="0" collapsed="false">
      <c r="A7024" s="0" t="s">
        <v>63965</v>
      </c>
      <c r="B7024" s="0" t="n">
        <f aca="false">HOUR(C7024)</f>
        <v>7</v>
      </c>
      <c r="C7024" s="1" t="n">
        <v>41379.3263888889</v>
      </c>
      <c r="D7024" s="0" t="s">
        <v>68586</v>
      </c>
    </row>
    <row r="7025" customFormat="false" ht="15" hidden="false" customHeight="false" outlineLevel="0" collapsed="false">
      <c r="A7025" s="0" t="s">
        <v>68587</v>
      </c>
      <c r="B7025" s="0" t="n">
        <f aca="false">HOUR(C7025)</f>
        <v>7</v>
      </c>
      <c r="C7025" s="1" t="n">
        <v>41379.3263888889</v>
      </c>
      <c r="D7025" s="0" t="s">
        <v>68588</v>
      </c>
    </row>
    <row r="7026" customFormat="false" ht="15" hidden="false" customHeight="false" outlineLevel="0" collapsed="false">
      <c r="A7026" s="0" t="s">
        <v>61752</v>
      </c>
      <c r="B7026" s="0" t="n">
        <f aca="false">HOUR(C7026)</f>
        <v>7</v>
      </c>
      <c r="C7026" s="1" t="n">
        <v>41379.3263888889</v>
      </c>
      <c r="D7026" s="0" t="s">
        <v>68589</v>
      </c>
    </row>
    <row r="7027" customFormat="false" ht="15" hidden="false" customHeight="false" outlineLevel="0" collapsed="false">
      <c r="A7027" s="0" t="s">
        <v>68590</v>
      </c>
      <c r="B7027" s="0" t="n">
        <f aca="false">HOUR(C7027)</f>
        <v>7</v>
      </c>
      <c r="C7027" s="1" t="n">
        <v>41379.3263888889</v>
      </c>
      <c r="D7027" s="0" t="s">
        <v>68591</v>
      </c>
    </row>
    <row r="7028" customFormat="false" ht="15" hidden="false" customHeight="false" outlineLevel="0" collapsed="false">
      <c r="A7028" s="0" t="s">
        <v>68592</v>
      </c>
      <c r="B7028" s="0" t="n">
        <f aca="false">HOUR(C7028)</f>
        <v>7</v>
      </c>
      <c r="C7028" s="1" t="n">
        <v>41379.3263888889</v>
      </c>
      <c r="D7028" s="0" t="s">
        <v>68593</v>
      </c>
    </row>
    <row r="7029" customFormat="false" ht="15" hidden="false" customHeight="false" outlineLevel="0" collapsed="false">
      <c r="A7029" s="0" t="s">
        <v>59174</v>
      </c>
      <c r="B7029" s="0" t="n">
        <f aca="false">HOUR(C7029)</f>
        <v>7</v>
      </c>
      <c r="C7029" s="1" t="n">
        <v>41379.3263888889</v>
      </c>
      <c r="D7029" s="0" t="s">
        <v>68594</v>
      </c>
    </row>
    <row r="7030" customFormat="false" ht="15" hidden="false" customHeight="false" outlineLevel="0" collapsed="false">
      <c r="A7030" s="0" t="s">
        <v>68595</v>
      </c>
      <c r="B7030" s="0" t="n">
        <f aca="false">HOUR(C7030)</f>
        <v>7</v>
      </c>
      <c r="C7030" s="1" t="n">
        <v>41379.3263888889</v>
      </c>
      <c r="D7030" s="0" t="s">
        <v>68596</v>
      </c>
    </row>
    <row r="7031" customFormat="false" ht="15" hidden="false" customHeight="false" outlineLevel="0" collapsed="false">
      <c r="A7031" s="0" t="s">
        <v>61444</v>
      </c>
      <c r="B7031" s="0" t="n">
        <f aca="false">HOUR(C7031)</f>
        <v>7</v>
      </c>
      <c r="C7031" s="1" t="n">
        <v>41379.3263888889</v>
      </c>
      <c r="D7031" s="0" t="s">
        <v>68597</v>
      </c>
    </row>
    <row r="7032" customFormat="false" ht="15" hidden="false" customHeight="false" outlineLevel="0" collapsed="false">
      <c r="A7032" s="0" t="s">
        <v>58003</v>
      </c>
      <c r="B7032" s="0" t="n">
        <f aca="false">HOUR(C7032)</f>
        <v>7</v>
      </c>
      <c r="C7032" s="1" t="n">
        <v>41379.3263888889</v>
      </c>
      <c r="D7032" s="0" t="s">
        <v>68598</v>
      </c>
    </row>
    <row r="7033" customFormat="false" ht="15" hidden="false" customHeight="false" outlineLevel="0" collapsed="false">
      <c r="A7033" s="0" t="s">
        <v>68595</v>
      </c>
      <c r="B7033" s="0" t="n">
        <f aca="false">HOUR(C7033)</f>
        <v>7</v>
      </c>
      <c r="C7033" s="1" t="n">
        <v>41379.3263888889</v>
      </c>
      <c r="D7033" s="0" t="s">
        <v>68599</v>
      </c>
    </row>
    <row r="7034" customFormat="false" ht="15" hidden="false" customHeight="false" outlineLevel="0" collapsed="false">
      <c r="A7034" s="0" t="s">
        <v>37675</v>
      </c>
      <c r="B7034" s="0" t="n">
        <f aca="false">HOUR(C7034)</f>
        <v>7</v>
      </c>
      <c r="C7034" s="1" t="n">
        <v>41379.3263888889</v>
      </c>
      <c r="D7034" s="0" t="s">
        <v>68600</v>
      </c>
    </row>
    <row r="7035" customFormat="false" ht="15" hidden="false" customHeight="false" outlineLevel="0" collapsed="false">
      <c r="A7035" s="0" t="s">
        <v>63370</v>
      </c>
      <c r="B7035" s="0" t="n">
        <f aca="false">HOUR(C7035)</f>
        <v>7</v>
      </c>
      <c r="C7035" s="1" t="n">
        <v>41379.3263888889</v>
      </c>
      <c r="D7035" s="0" t="s">
        <v>68601</v>
      </c>
    </row>
    <row r="7036" customFormat="false" ht="15" hidden="false" customHeight="false" outlineLevel="0" collapsed="false">
      <c r="A7036" s="0" t="s">
        <v>17563</v>
      </c>
      <c r="B7036" s="0" t="n">
        <f aca="false">HOUR(C7036)</f>
        <v>7</v>
      </c>
      <c r="C7036" s="1" t="n">
        <v>41379.3263888889</v>
      </c>
      <c r="D7036" s="0" t="s">
        <v>68602</v>
      </c>
    </row>
    <row r="7037" customFormat="false" ht="15" hidden="false" customHeight="false" outlineLevel="0" collapsed="false">
      <c r="A7037" s="0" t="s">
        <v>68603</v>
      </c>
      <c r="B7037" s="0" t="n">
        <f aca="false">HOUR(C7037)</f>
        <v>7</v>
      </c>
      <c r="C7037" s="1" t="n">
        <v>41379.3263888889</v>
      </c>
      <c r="D7037" s="0" t="s">
        <v>68604</v>
      </c>
    </row>
    <row r="7038" customFormat="false" ht="15" hidden="false" customHeight="false" outlineLevel="0" collapsed="false">
      <c r="A7038" s="0" t="s">
        <v>68605</v>
      </c>
      <c r="B7038" s="0" t="n">
        <f aca="false">HOUR(C7038)</f>
        <v>7</v>
      </c>
      <c r="C7038" s="1" t="n">
        <v>41379.3263888889</v>
      </c>
      <c r="D7038" s="0" t="s">
        <v>68606</v>
      </c>
    </row>
    <row r="7039" customFormat="false" ht="15" hidden="false" customHeight="false" outlineLevel="0" collapsed="false">
      <c r="A7039" s="0" t="s">
        <v>68607</v>
      </c>
      <c r="B7039" s="0" t="n">
        <f aca="false">HOUR(C7039)</f>
        <v>7</v>
      </c>
      <c r="C7039" s="1" t="n">
        <v>41379.3263888889</v>
      </c>
      <c r="D7039" s="0" t="s">
        <v>68608</v>
      </c>
    </row>
    <row r="7040" customFormat="false" ht="15" hidden="false" customHeight="false" outlineLevel="0" collapsed="false">
      <c r="A7040" s="0" t="s">
        <v>68609</v>
      </c>
      <c r="B7040" s="0" t="n">
        <f aca="false">HOUR(C7040)</f>
        <v>7</v>
      </c>
      <c r="C7040" s="1" t="n">
        <v>41379.3263888889</v>
      </c>
      <c r="D7040" s="0" t="s">
        <v>68610</v>
      </c>
    </row>
    <row r="7041" customFormat="false" ht="15" hidden="false" customHeight="false" outlineLevel="0" collapsed="false">
      <c r="A7041" s="0" t="s">
        <v>64237</v>
      </c>
      <c r="B7041" s="0" t="n">
        <f aca="false">HOUR(C7041)</f>
        <v>7</v>
      </c>
      <c r="C7041" s="1" t="n">
        <v>41379.3270833333</v>
      </c>
      <c r="D7041" s="0" t="s">
        <v>68611</v>
      </c>
    </row>
    <row r="7042" customFormat="false" ht="15" hidden="false" customHeight="false" outlineLevel="0" collapsed="false">
      <c r="A7042" s="0" t="s">
        <v>68612</v>
      </c>
      <c r="B7042" s="0" t="n">
        <f aca="false">HOUR(C7042)</f>
        <v>7</v>
      </c>
      <c r="C7042" s="1" t="n">
        <v>41379.3270833333</v>
      </c>
      <c r="D7042" s="0" t="s">
        <v>68613</v>
      </c>
    </row>
    <row r="7043" customFormat="false" ht="15" hidden="false" customHeight="false" outlineLevel="0" collapsed="false">
      <c r="A7043" s="0" t="s">
        <v>68614</v>
      </c>
      <c r="B7043" s="0" t="n">
        <f aca="false">HOUR(C7043)</f>
        <v>7</v>
      </c>
      <c r="C7043" s="1" t="n">
        <v>41379.3270833333</v>
      </c>
      <c r="D7043" s="0" t="s">
        <v>68615</v>
      </c>
    </row>
    <row r="7044" customFormat="false" ht="15" hidden="false" customHeight="false" outlineLevel="0" collapsed="false">
      <c r="A7044" s="0" t="s">
        <v>68616</v>
      </c>
      <c r="B7044" s="0" t="n">
        <f aca="false">HOUR(C7044)</f>
        <v>7</v>
      </c>
      <c r="C7044" s="1" t="n">
        <v>41379.3270833333</v>
      </c>
      <c r="D7044" s="0" t="s">
        <v>68617</v>
      </c>
    </row>
    <row r="7045" customFormat="false" ht="15" hidden="false" customHeight="false" outlineLevel="0" collapsed="false">
      <c r="A7045" s="0" t="s">
        <v>59408</v>
      </c>
      <c r="B7045" s="0" t="n">
        <f aca="false">HOUR(C7045)</f>
        <v>7</v>
      </c>
      <c r="C7045" s="1" t="n">
        <v>41379.3270833333</v>
      </c>
      <c r="D7045" s="0" t="s">
        <v>68618</v>
      </c>
    </row>
    <row r="7046" customFormat="false" ht="15" hidden="false" customHeight="false" outlineLevel="0" collapsed="false">
      <c r="A7046" s="0" t="s">
        <v>65159</v>
      </c>
      <c r="B7046" s="0" t="n">
        <f aca="false">HOUR(C7046)</f>
        <v>7</v>
      </c>
      <c r="C7046" s="1" t="n">
        <v>41379.3270833333</v>
      </c>
      <c r="D7046" s="0" t="s">
        <v>68619</v>
      </c>
    </row>
    <row r="7047" customFormat="false" ht="15" hidden="false" customHeight="false" outlineLevel="0" collapsed="false">
      <c r="A7047" s="0" t="s">
        <v>68620</v>
      </c>
      <c r="B7047" s="0" t="n">
        <f aca="false">HOUR(C7047)</f>
        <v>7</v>
      </c>
      <c r="C7047" s="1" t="n">
        <v>41379.3270833333</v>
      </c>
      <c r="D7047" s="0" t="s">
        <v>68621</v>
      </c>
    </row>
    <row r="7048" customFormat="false" ht="15" hidden="false" customHeight="false" outlineLevel="0" collapsed="false">
      <c r="A7048" s="0" t="s">
        <v>68622</v>
      </c>
      <c r="B7048" s="0" t="n">
        <f aca="false">HOUR(C7048)</f>
        <v>7</v>
      </c>
      <c r="C7048" s="1" t="n">
        <v>41379.3270833333</v>
      </c>
      <c r="D7048" s="0" t="s">
        <v>68623</v>
      </c>
    </row>
    <row r="7049" customFormat="false" ht="15" hidden="false" customHeight="false" outlineLevel="0" collapsed="false">
      <c r="A7049" s="0" t="s">
        <v>68624</v>
      </c>
      <c r="B7049" s="0" t="n">
        <f aca="false">HOUR(C7049)</f>
        <v>7</v>
      </c>
      <c r="C7049" s="1" t="n">
        <v>41379.3270833333</v>
      </c>
      <c r="D7049" s="0" t="s">
        <v>68625</v>
      </c>
    </row>
    <row r="7050" customFormat="false" ht="15" hidden="false" customHeight="false" outlineLevel="0" collapsed="false">
      <c r="A7050" s="0" t="s">
        <v>58146</v>
      </c>
      <c r="B7050" s="0" t="n">
        <f aca="false">HOUR(C7050)</f>
        <v>7</v>
      </c>
      <c r="C7050" s="1" t="n">
        <v>41379.3270833333</v>
      </c>
      <c r="D7050" s="0" t="s">
        <v>68626</v>
      </c>
    </row>
    <row r="7051" customFormat="false" ht="15" hidden="false" customHeight="false" outlineLevel="0" collapsed="false">
      <c r="A7051" s="0" t="s">
        <v>68627</v>
      </c>
      <c r="B7051" s="0" t="n">
        <f aca="false">HOUR(C7051)</f>
        <v>7</v>
      </c>
      <c r="C7051" s="1" t="n">
        <v>41379.3270833333</v>
      </c>
      <c r="D7051" s="0" t="s">
        <v>68628</v>
      </c>
    </row>
    <row r="7052" customFormat="false" ht="15" hidden="false" customHeight="false" outlineLevel="0" collapsed="false">
      <c r="A7052" s="0" t="s">
        <v>68629</v>
      </c>
      <c r="B7052" s="0" t="n">
        <f aca="false">HOUR(C7052)</f>
        <v>7</v>
      </c>
      <c r="C7052" s="1" t="n">
        <v>41379.3270833333</v>
      </c>
      <c r="D7052" s="0" t="s">
        <v>68630</v>
      </c>
    </row>
    <row r="7053" customFormat="false" ht="15" hidden="false" customHeight="false" outlineLevel="0" collapsed="false">
      <c r="A7053" s="0" t="s">
        <v>59931</v>
      </c>
      <c r="B7053" s="0" t="n">
        <f aca="false">HOUR(C7053)</f>
        <v>7</v>
      </c>
      <c r="C7053" s="1" t="n">
        <v>41379.3270833333</v>
      </c>
      <c r="D7053" s="0" t="s">
        <v>68631</v>
      </c>
    </row>
    <row r="7054" customFormat="false" ht="15" hidden="false" customHeight="false" outlineLevel="0" collapsed="false">
      <c r="A7054" s="0" t="s">
        <v>68632</v>
      </c>
      <c r="B7054" s="0" t="n">
        <f aca="false">HOUR(C7054)</f>
        <v>7</v>
      </c>
      <c r="C7054" s="1" t="n">
        <v>41379.3270833333</v>
      </c>
      <c r="D7054" s="0" t="s">
        <v>68633</v>
      </c>
    </row>
    <row r="7055" customFormat="false" ht="15" hidden="false" customHeight="false" outlineLevel="0" collapsed="false">
      <c r="A7055" s="0" t="s">
        <v>68634</v>
      </c>
      <c r="B7055" s="0" t="n">
        <f aca="false">HOUR(C7055)</f>
        <v>7</v>
      </c>
      <c r="C7055" s="1" t="n">
        <v>41379.3270833333</v>
      </c>
      <c r="D7055" s="0" t="s">
        <v>68635</v>
      </c>
    </row>
    <row r="7056" customFormat="false" ht="15" hidden="false" customHeight="false" outlineLevel="0" collapsed="false">
      <c r="A7056" s="0" t="s">
        <v>68636</v>
      </c>
      <c r="B7056" s="0" t="n">
        <f aca="false">HOUR(C7056)</f>
        <v>7</v>
      </c>
      <c r="C7056" s="1" t="n">
        <v>41379.3270833333</v>
      </c>
      <c r="D7056" s="0" t="s">
        <v>68637</v>
      </c>
    </row>
    <row r="7057" customFormat="false" ht="15" hidden="false" customHeight="false" outlineLevel="0" collapsed="false">
      <c r="A7057" s="0" t="s">
        <v>38063</v>
      </c>
      <c r="B7057" s="0" t="n">
        <f aca="false">HOUR(C7057)</f>
        <v>7</v>
      </c>
      <c r="C7057" s="1" t="n">
        <v>41379.3270833333</v>
      </c>
      <c r="D7057" s="0" t="s">
        <v>68638</v>
      </c>
    </row>
    <row r="7058" customFormat="false" ht="15" hidden="false" customHeight="false" outlineLevel="0" collapsed="false">
      <c r="A7058" s="0" t="s">
        <v>68639</v>
      </c>
      <c r="B7058" s="0" t="n">
        <f aca="false">HOUR(C7058)</f>
        <v>7</v>
      </c>
      <c r="C7058" s="1" t="n">
        <v>41379.3270833333</v>
      </c>
      <c r="D7058" s="0" t="s">
        <v>68640</v>
      </c>
    </row>
    <row r="7059" customFormat="false" ht="15" hidden="false" customHeight="false" outlineLevel="0" collapsed="false">
      <c r="A7059" s="0" t="s">
        <v>68641</v>
      </c>
      <c r="B7059" s="0" t="n">
        <f aca="false">HOUR(C7059)</f>
        <v>7</v>
      </c>
      <c r="C7059" s="1" t="n">
        <v>41379.3270833333</v>
      </c>
      <c r="D7059" s="0" t="s">
        <v>68642</v>
      </c>
    </row>
    <row r="7060" customFormat="false" ht="15" hidden="false" customHeight="false" outlineLevel="0" collapsed="false">
      <c r="A7060" s="0" t="s">
        <v>61799</v>
      </c>
      <c r="B7060" s="0" t="n">
        <f aca="false">HOUR(C7060)</f>
        <v>7</v>
      </c>
      <c r="C7060" s="1" t="n">
        <v>41379.3270833333</v>
      </c>
      <c r="D7060" s="0" t="s">
        <v>68643</v>
      </c>
    </row>
    <row r="7061" customFormat="false" ht="15" hidden="false" customHeight="false" outlineLevel="0" collapsed="false">
      <c r="A7061" s="0" t="s">
        <v>68644</v>
      </c>
      <c r="B7061" s="0" t="n">
        <f aca="false">HOUR(C7061)</f>
        <v>7</v>
      </c>
      <c r="C7061" s="1" t="n">
        <v>41379.3270833333</v>
      </c>
      <c r="D7061" s="0" t="s">
        <v>68645</v>
      </c>
    </row>
    <row r="7062" customFormat="false" ht="15" hidden="false" customHeight="false" outlineLevel="0" collapsed="false">
      <c r="A7062" s="0" t="s">
        <v>22376</v>
      </c>
      <c r="B7062" s="0" t="n">
        <f aca="false">HOUR(C7062)</f>
        <v>7</v>
      </c>
      <c r="C7062" s="1" t="n">
        <v>41379.3270833333</v>
      </c>
      <c r="D7062" s="0" t="s">
        <v>68646</v>
      </c>
    </row>
    <row r="7063" customFormat="false" ht="15" hidden="false" customHeight="false" outlineLevel="0" collapsed="false">
      <c r="A7063" s="0" t="s">
        <v>68647</v>
      </c>
      <c r="B7063" s="0" t="n">
        <f aca="false">HOUR(C7063)</f>
        <v>7</v>
      </c>
      <c r="C7063" s="1" t="n">
        <v>41379.3270833333</v>
      </c>
      <c r="D7063" s="0" t="s">
        <v>68648</v>
      </c>
    </row>
    <row r="7064" customFormat="false" ht="15" hidden="false" customHeight="false" outlineLevel="0" collapsed="false">
      <c r="A7064" s="0" t="s">
        <v>68649</v>
      </c>
      <c r="B7064" s="0" t="n">
        <f aca="false">HOUR(C7064)</f>
        <v>7</v>
      </c>
      <c r="C7064" s="1" t="n">
        <v>41379.3270833333</v>
      </c>
      <c r="D7064" s="0" t="s">
        <v>68650</v>
      </c>
    </row>
    <row r="7065" customFormat="false" ht="15" hidden="false" customHeight="false" outlineLevel="0" collapsed="false">
      <c r="A7065" s="0" t="s">
        <v>62466</v>
      </c>
      <c r="B7065" s="0" t="n">
        <f aca="false">HOUR(C7065)</f>
        <v>7</v>
      </c>
      <c r="C7065" s="1" t="n">
        <v>41379.3270833333</v>
      </c>
      <c r="D7065" s="0" t="s">
        <v>68651</v>
      </c>
    </row>
    <row r="7066" customFormat="false" ht="15" hidden="false" customHeight="false" outlineLevel="0" collapsed="false">
      <c r="A7066" s="0" t="s">
        <v>32623</v>
      </c>
      <c r="B7066" s="0" t="n">
        <f aca="false">HOUR(C7066)</f>
        <v>7</v>
      </c>
      <c r="C7066" s="1" t="n">
        <v>41379.3270833333</v>
      </c>
      <c r="D7066" s="0" t="s">
        <v>68652</v>
      </c>
    </row>
    <row r="7067" customFormat="false" ht="15" hidden="false" customHeight="false" outlineLevel="0" collapsed="false">
      <c r="A7067" s="0" t="s">
        <v>61596</v>
      </c>
      <c r="B7067" s="0" t="n">
        <f aca="false">HOUR(C7067)</f>
        <v>7</v>
      </c>
      <c r="C7067" s="1" t="n">
        <v>41379.3270833333</v>
      </c>
      <c r="D7067" s="0" t="s">
        <v>68653</v>
      </c>
    </row>
    <row r="7068" customFormat="false" ht="15" hidden="false" customHeight="false" outlineLevel="0" collapsed="false">
      <c r="A7068" s="0" t="s">
        <v>67807</v>
      </c>
      <c r="B7068" s="0" t="n">
        <f aca="false">HOUR(C7068)</f>
        <v>7</v>
      </c>
      <c r="C7068" s="1" t="n">
        <v>41379.3270833333</v>
      </c>
      <c r="D7068" s="0" t="s">
        <v>68654</v>
      </c>
    </row>
    <row r="7069" customFormat="false" ht="15" hidden="false" customHeight="false" outlineLevel="0" collapsed="false">
      <c r="A7069" s="0" t="s">
        <v>65221</v>
      </c>
      <c r="B7069" s="0" t="n">
        <f aca="false">HOUR(C7069)</f>
        <v>7</v>
      </c>
      <c r="C7069" s="1" t="n">
        <v>41379.3270833333</v>
      </c>
      <c r="D7069" s="0" t="s">
        <v>68655</v>
      </c>
    </row>
    <row r="7070" customFormat="false" ht="15" hidden="false" customHeight="false" outlineLevel="0" collapsed="false">
      <c r="A7070" s="0" t="s">
        <v>65758</v>
      </c>
      <c r="B7070" s="0" t="n">
        <f aca="false">HOUR(C7070)</f>
        <v>7</v>
      </c>
      <c r="C7070" s="1" t="n">
        <v>41379.3270833333</v>
      </c>
      <c r="D7070" s="0" t="s">
        <v>68656</v>
      </c>
    </row>
    <row r="7071" customFormat="false" ht="15" hidden="false" customHeight="false" outlineLevel="0" collapsed="false">
      <c r="A7071" s="0" t="s">
        <v>68657</v>
      </c>
      <c r="B7071" s="0" t="n">
        <f aca="false">HOUR(C7071)</f>
        <v>7</v>
      </c>
      <c r="C7071" s="1" t="n">
        <v>41379.3270833333</v>
      </c>
      <c r="D7071" s="0" t="s">
        <v>68658</v>
      </c>
    </row>
    <row r="7072" customFormat="false" ht="15" hidden="false" customHeight="false" outlineLevel="0" collapsed="false">
      <c r="A7072" s="0" t="s">
        <v>30922</v>
      </c>
      <c r="B7072" s="0" t="n">
        <f aca="false">HOUR(C7072)</f>
        <v>7</v>
      </c>
      <c r="C7072" s="1" t="n">
        <v>41379.3270833333</v>
      </c>
      <c r="D7072" s="0" t="s">
        <v>68659</v>
      </c>
    </row>
    <row r="7073" customFormat="false" ht="15" hidden="false" customHeight="false" outlineLevel="0" collapsed="false">
      <c r="A7073" s="0" t="s">
        <v>68660</v>
      </c>
      <c r="B7073" s="0" t="n">
        <f aca="false">HOUR(C7073)</f>
        <v>7</v>
      </c>
      <c r="C7073" s="1" t="n">
        <v>41379.3270833333</v>
      </c>
      <c r="D7073" s="0" t="s">
        <v>68661</v>
      </c>
    </row>
    <row r="7074" customFormat="false" ht="15" hidden="false" customHeight="false" outlineLevel="0" collapsed="false">
      <c r="A7074" s="0" t="s">
        <v>47677</v>
      </c>
      <c r="B7074" s="0" t="n">
        <f aca="false">HOUR(C7074)</f>
        <v>7</v>
      </c>
      <c r="C7074" s="1" t="n">
        <v>41379.3270833333</v>
      </c>
      <c r="D7074" s="0" t="s">
        <v>68662</v>
      </c>
    </row>
    <row r="7075" customFormat="false" ht="15" hidden="false" customHeight="false" outlineLevel="0" collapsed="false">
      <c r="A7075" s="0" t="s">
        <v>68663</v>
      </c>
      <c r="B7075" s="0" t="n">
        <f aca="false">HOUR(C7075)</f>
        <v>7</v>
      </c>
      <c r="C7075" s="1" t="n">
        <v>41379.3270833333</v>
      </c>
      <c r="D7075" s="0" t="s">
        <v>68664</v>
      </c>
    </row>
    <row r="7076" customFormat="false" ht="15" hidden="false" customHeight="false" outlineLevel="0" collapsed="false">
      <c r="A7076" s="0" t="s">
        <v>68665</v>
      </c>
      <c r="B7076" s="0" t="n">
        <f aca="false">HOUR(C7076)</f>
        <v>7</v>
      </c>
      <c r="C7076" s="1" t="n">
        <v>41379.3270833333</v>
      </c>
      <c r="D7076" s="0" t="s">
        <v>68666</v>
      </c>
    </row>
    <row r="7077" customFormat="false" ht="15" hidden="false" customHeight="false" outlineLevel="0" collapsed="false">
      <c r="A7077" s="0" t="s">
        <v>68667</v>
      </c>
      <c r="B7077" s="0" t="n">
        <f aca="false">HOUR(C7077)</f>
        <v>7</v>
      </c>
      <c r="C7077" s="1" t="n">
        <v>41379.3270833333</v>
      </c>
      <c r="D7077" s="0" t="s">
        <v>68668</v>
      </c>
    </row>
    <row r="7078" customFormat="false" ht="15" hidden="false" customHeight="false" outlineLevel="0" collapsed="false">
      <c r="A7078" s="0" t="s">
        <v>68205</v>
      </c>
      <c r="B7078" s="0" t="n">
        <f aca="false">HOUR(C7078)</f>
        <v>7</v>
      </c>
      <c r="C7078" s="1" t="n">
        <v>41379.3270833333</v>
      </c>
      <c r="D7078" s="0" t="s">
        <v>68669</v>
      </c>
    </row>
    <row r="7079" customFormat="false" ht="15" hidden="false" customHeight="false" outlineLevel="0" collapsed="false">
      <c r="A7079" s="0" t="s">
        <v>61861</v>
      </c>
      <c r="B7079" s="0" t="n">
        <f aca="false">HOUR(C7079)</f>
        <v>7</v>
      </c>
      <c r="C7079" s="1" t="n">
        <v>41379.3270833333</v>
      </c>
      <c r="D7079" s="0" t="s">
        <v>68670</v>
      </c>
    </row>
    <row r="7080" customFormat="false" ht="15" hidden="false" customHeight="false" outlineLevel="0" collapsed="false">
      <c r="A7080" s="0" t="s">
        <v>68671</v>
      </c>
      <c r="B7080" s="0" t="n">
        <f aca="false">HOUR(C7080)</f>
        <v>7</v>
      </c>
      <c r="C7080" s="1" t="n">
        <v>41379.3270833333</v>
      </c>
      <c r="D7080" s="0" t="s">
        <v>68672</v>
      </c>
    </row>
    <row r="7081" customFormat="false" ht="15" hidden="false" customHeight="false" outlineLevel="0" collapsed="false">
      <c r="A7081" s="0" t="s">
        <v>68673</v>
      </c>
      <c r="B7081" s="0" t="n">
        <f aca="false">HOUR(C7081)</f>
        <v>7</v>
      </c>
      <c r="C7081" s="1" t="n">
        <v>41379.3270833333</v>
      </c>
      <c r="D7081" s="0" t="s">
        <v>68674</v>
      </c>
    </row>
    <row r="7082" customFormat="false" ht="15" hidden="false" customHeight="false" outlineLevel="0" collapsed="false">
      <c r="A7082" s="0" t="s">
        <v>12321</v>
      </c>
      <c r="B7082" s="0" t="n">
        <f aca="false">HOUR(C7082)</f>
        <v>7</v>
      </c>
      <c r="C7082" s="1" t="n">
        <v>41379.3270833333</v>
      </c>
      <c r="D7082" s="0" t="s">
        <v>68675</v>
      </c>
    </row>
    <row r="7083" customFormat="false" ht="15" hidden="false" customHeight="false" outlineLevel="0" collapsed="false">
      <c r="A7083" s="0" t="s">
        <v>68676</v>
      </c>
      <c r="B7083" s="0" t="n">
        <f aca="false">HOUR(C7083)</f>
        <v>7</v>
      </c>
      <c r="C7083" s="1" t="n">
        <v>41379.3270833333</v>
      </c>
      <c r="D7083" s="0" t="s">
        <v>68677</v>
      </c>
    </row>
    <row r="7084" customFormat="false" ht="15" hidden="false" customHeight="false" outlineLevel="0" collapsed="false">
      <c r="A7084" s="0" t="s">
        <v>68678</v>
      </c>
      <c r="B7084" s="0" t="n">
        <f aca="false">HOUR(C7084)</f>
        <v>7</v>
      </c>
      <c r="C7084" s="1" t="n">
        <v>41379.3270833333</v>
      </c>
      <c r="D7084" s="0" t="s">
        <v>68679</v>
      </c>
    </row>
    <row r="7085" customFormat="false" ht="15" hidden="false" customHeight="false" outlineLevel="0" collapsed="false">
      <c r="A7085" s="0" t="s">
        <v>68680</v>
      </c>
      <c r="B7085" s="0" t="n">
        <f aca="false">HOUR(C7085)</f>
        <v>7</v>
      </c>
      <c r="C7085" s="1" t="n">
        <v>41379.3270833333</v>
      </c>
      <c r="D7085" s="0" t="s">
        <v>68681</v>
      </c>
    </row>
    <row r="7086" customFormat="false" ht="15" hidden="false" customHeight="false" outlineLevel="0" collapsed="false">
      <c r="A7086" s="0" t="s">
        <v>68682</v>
      </c>
      <c r="B7086" s="0" t="n">
        <f aca="false">HOUR(C7086)</f>
        <v>7</v>
      </c>
      <c r="C7086" s="1" t="n">
        <v>41379.3270833333</v>
      </c>
      <c r="D7086" s="0" t="s">
        <v>68683</v>
      </c>
    </row>
    <row r="7087" customFormat="false" ht="15" hidden="false" customHeight="false" outlineLevel="0" collapsed="false">
      <c r="A7087" s="0" t="s">
        <v>68684</v>
      </c>
      <c r="B7087" s="0" t="n">
        <f aca="false">HOUR(C7087)</f>
        <v>7</v>
      </c>
      <c r="C7087" s="1" t="n">
        <v>41379.3270833333</v>
      </c>
      <c r="D7087" s="0" t="s">
        <v>68685</v>
      </c>
    </row>
    <row r="7088" customFormat="false" ht="15" hidden="false" customHeight="false" outlineLevel="0" collapsed="false">
      <c r="A7088" s="0" t="s">
        <v>68686</v>
      </c>
      <c r="B7088" s="0" t="n">
        <f aca="false">HOUR(C7088)</f>
        <v>7</v>
      </c>
      <c r="C7088" s="1" t="n">
        <v>41379.3270833333</v>
      </c>
      <c r="D7088" s="0" t="s">
        <v>68687</v>
      </c>
    </row>
    <row r="7089" customFormat="false" ht="15" hidden="false" customHeight="false" outlineLevel="0" collapsed="false">
      <c r="A7089" s="0" t="s">
        <v>27167</v>
      </c>
      <c r="B7089" s="0" t="n">
        <f aca="false">HOUR(C7089)</f>
        <v>7</v>
      </c>
      <c r="C7089" s="1" t="n">
        <v>41379.3270833333</v>
      </c>
      <c r="D7089" s="0" t="s">
        <v>68688</v>
      </c>
    </row>
    <row r="7090" customFormat="false" ht="15" hidden="false" customHeight="false" outlineLevel="0" collapsed="false">
      <c r="A7090" s="0" t="s">
        <v>11393</v>
      </c>
      <c r="B7090" s="0" t="n">
        <f aca="false">HOUR(C7090)</f>
        <v>7</v>
      </c>
      <c r="C7090" s="1" t="n">
        <v>41379.3270833333</v>
      </c>
      <c r="D7090" s="0" t="s">
        <v>68689</v>
      </c>
    </row>
    <row r="7091" customFormat="false" ht="15" hidden="false" customHeight="false" outlineLevel="0" collapsed="false">
      <c r="A7091" s="0" t="s">
        <v>30868</v>
      </c>
      <c r="B7091" s="0" t="n">
        <f aca="false">HOUR(C7091)</f>
        <v>7</v>
      </c>
      <c r="C7091" s="1" t="n">
        <v>41379.3270833333</v>
      </c>
      <c r="D7091" s="0" t="s">
        <v>68690</v>
      </c>
    </row>
    <row r="7092" customFormat="false" ht="15" hidden="false" customHeight="false" outlineLevel="0" collapsed="false">
      <c r="A7092" s="0" t="s">
        <v>68691</v>
      </c>
      <c r="B7092" s="0" t="n">
        <f aca="false">HOUR(C7092)</f>
        <v>7</v>
      </c>
      <c r="C7092" s="1" t="n">
        <v>41379.3270833333</v>
      </c>
      <c r="D7092" s="0" t="s">
        <v>68692</v>
      </c>
    </row>
    <row r="7093" customFormat="false" ht="15" hidden="false" customHeight="false" outlineLevel="0" collapsed="false">
      <c r="A7093" s="0" t="s">
        <v>68693</v>
      </c>
      <c r="B7093" s="0" t="n">
        <f aca="false">HOUR(C7093)</f>
        <v>7</v>
      </c>
      <c r="C7093" s="1" t="n">
        <v>41379.3270833333</v>
      </c>
      <c r="D7093" s="0" t="s">
        <v>68694</v>
      </c>
    </row>
    <row r="7094" customFormat="false" ht="15" hidden="false" customHeight="false" outlineLevel="0" collapsed="false">
      <c r="A7094" s="0" t="s">
        <v>37309</v>
      </c>
      <c r="B7094" s="0" t="n">
        <f aca="false">HOUR(C7094)</f>
        <v>7</v>
      </c>
      <c r="C7094" s="1" t="n">
        <v>41379.3270833333</v>
      </c>
      <c r="D7094" s="0" t="s">
        <v>68695</v>
      </c>
    </row>
    <row r="7095" customFormat="false" ht="15" hidden="false" customHeight="false" outlineLevel="0" collapsed="false">
      <c r="A7095" s="0" t="s">
        <v>68696</v>
      </c>
      <c r="B7095" s="0" t="n">
        <f aca="false">HOUR(C7095)</f>
        <v>7</v>
      </c>
      <c r="C7095" s="1" t="n">
        <v>41379.3270833333</v>
      </c>
      <c r="D7095" s="0" t="s">
        <v>68697</v>
      </c>
    </row>
    <row r="7096" customFormat="false" ht="15" hidden="false" customHeight="false" outlineLevel="0" collapsed="false">
      <c r="A7096" s="0" t="s">
        <v>68698</v>
      </c>
      <c r="B7096" s="0" t="n">
        <f aca="false">HOUR(C7096)</f>
        <v>7</v>
      </c>
      <c r="C7096" s="1" t="n">
        <v>41379.3270833333</v>
      </c>
      <c r="D7096" s="0" t="s">
        <v>68699</v>
      </c>
    </row>
    <row r="7097" customFormat="false" ht="15" hidden="false" customHeight="false" outlineLevel="0" collapsed="false">
      <c r="A7097" s="0" t="s">
        <v>64713</v>
      </c>
      <c r="B7097" s="0" t="n">
        <f aca="false">HOUR(C7097)</f>
        <v>7</v>
      </c>
      <c r="C7097" s="1" t="n">
        <v>41379.3270833333</v>
      </c>
      <c r="D7097" s="0" t="s">
        <v>68700</v>
      </c>
    </row>
    <row r="7098" customFormat="false" ht="15" hidden="false" customHeight="false" outlineLevel="0" collapsed="false">
      <c r="A7098" s="0" t="s">
        <v>68701</v>
      </c>
      <c r="B7098" s="0" t="n">
        <f aca="false">HOUR(C7098)</f>
        <v>7</v>
      </c>
      <c r="C7098" s="1" t="n">
        <v>41379.3270833333</v>
      </c>
      <c r="D7098" s="0" t="s">
        <v>68702</v>
      </c>
    </row>
    <row r="7099" customFormat="false" ht="15" hidden="false" customHeight="false" outlineLevel="0" collapsed="false">
      <c r="A7099" s="0" t="s">
        <v>61921</v>
      </c>
      <c r="B7099" s="0" t="n">
        <f aca="false">HOUR(C7099)</f>
        <v>7</v>
      </c>
      <c r="C7099" s="1" t="n">
        <v>41379.3270833333</v>
      </c>
      <c r="D7099" s="0" t="s">
        <v>68703</v>
      </c>
    </row>
    <row r="7100" customFormat="false" ht="15" hidden="false" customHeight="false" outlineLevel="0" collapsed="false">
      <c r="A7100" s="0" t="s">
        <v>68704</v>
      </c>
      <c r="B7100" s="0" t="n">
        <f aca="false">HOUR(C7100)</f>
        <v>7</v>
      </c>
      <c r="C7100" s="1" t="n">
        <v>41379.3270833333</v>
      </c>
      <c r="D7100" s="0" t="s">
        <v>68705</v>
      </c>
    </row>
    <row r="7101" customFormat="false" ht="15" hidden="false" customHeight="false" outlineLevel="0" collapsed="false">
      <c r="A7101" s="0" t="s">
        <v>68706</v>
      </c>
      <c r="B7101" s="0" t="n">
        <f aca="false">HOUR(C7101)</f>
        <v>7</v>
      </c>
      <c r="C7101" s="1" t="n">
        <v>41379.3270833333</v>
      </c>
      <c r="D7101" s="0" t="s">
        <v>68707</v>
      </c>
    </row>
    <row r="7102" customFormat="false" ht="15" hidden="false" customHeight="false" outlineLevel="0" collapsed="false">
      <c r="A7102" s="0" t="s">
        <v>41338</v>
      </c>
      <c r="B7102" s="0" t="n">
        <f aca="false">HOUR(C7102)</f>
        <v>7</v>
      </c>
      <c r="C7102" s="1" t="n">
        <v>41379.3270833333</v>
      </c>
      <c r="D7102" s="0" t="s">
        <v>68708</v>
      </c>
    </row>
    <row r="7103" customFormat="false" ht="15" hidden="false" customHeight="false" outlineLevel="0" collapsed="false">
      <c r="A7103" s="0" t="s">
        <v>59870</v>
      </c>
      <c r="B7103" s="0" t="n">
        <f aca="false">HOUR(C7103)</f>
        <v>7</v>
      </c>
      <c r="C7103" s="1" t="n">
        <v>41379.3270833333</v>
      </c>
      <c r="D7103" s="0" t="s">
        <v>68709</v>
      </c>
    </row>
    <row r="7104" customFormat="false" ht="15" hidden="false" customHeight="false" outlineLevel="0" collapsed="false">
      <c r="A7104" s="0" t="s">
        <v>59301</v>
      </c>
      <c r="B7104" s="0" t="n">
        <f aca="false">HOUR(C7104)</f>
        <v>7</v>
      </c>
      <c r="C7104" s="1" t="n">
        <v>41379.3270833333</v>
      </c>
      <c r="D7104" s="0" t="s">
        <v>68710</v>
      </c>
    </row>
    <row r="7105" customFormat="false" ht="15" hidden="false" customHeight="false" outlineLevel="0" collapsed="false">
      <c r="A7105" s="0" t="s">
        <v>68711</v>
      </c>
      <c r="B7105" s="0" t="n">
        <f aca="false">HOUR(C7105)</f>
        <v>7</v>
      </c>
      <c r="C7105" s="1" t="n">
        <v>41379.3270833333</v>
      </c>
      <c r="D7105" s="0" t="s">
        <v>68712</v>
      </c>
    </row>
    <row r="7106" customFormat="false" ht="15" hidden="false" customHeight="false" outlineLevel="0" collapsed="false">
      <c r="A7106" s="0" t="s">
        <v>68713</v>
      </c>
      <c r="B7106" s="0" t="n">
        <f aca="false">HOUR(C7106)</f>
        <v>7</v>
      </c>
      <c r="C7106" s="1" t="n">
        <v>41379.3270833333</v>
      </c>
      <c r="D7106" s="0" t="s">
        <v>68714</v>
      </c>
    </row>
    <row r="7107" customFormat="false" ht="15" hidden="false" customHeight="false" outlineLevel="0" collapsed="false">
      <c r="A7107" s="0" t="s">
        <v>68715</v>
      </c>
      <c r="B7107" s="0" t="n">
        <f aca="false">HOUR(C7107)</f>
        <v>7</v>
      </c>
      <c r="C7107" s="1" t="n">
        <v>41379.3270833333</v>
      </c>
      <c r="D7107" s="0" t="s">
        <v>68716</v>
      </c>
    </row>
    <row r="7108" customFormat="false" ht="15" hidden="false" customHeight="false" outlineLevel="0" collapsed="false">
      <c r="A7108" s="0" t="s">
        <v>68717</v>
      </c>
      <c r="B7108" s="0" t="n">
        <f aca="false">HOUR(C7108)</f>
        <v>7</v>
      </c>
      <c r="C7108" s="1" t="n">
        <v>41379.3270833333</v>
      </c>
      <c r="D7108" s="0" t="s">
        <v>68718</v>
      </c>
    </row>
    <row r="7109" customFormat="false" ht="15" hidden="false" customHeight="false" outlineLevel="0" collapsed="false">
      <c r="A7109" s="0" t="s">
        <v>11777</v>
      </c>
      <c r="B7109" s="0" t="n">
        <f aca="false">HOUR(C7109)</f>
        <v>7</v>
      </c>
      <c r="C7109" s="1" t="n">
        <v>41379.3270833333</v>
      </c>
      <c r="D7109" s="0" t="s">
        <v>68719</v>
      </c>
    </row>
    <row r="7110" customFormat="false" ht="15" hidden="false" customHeight="false" outlineLevel="0" collapsed="false">
      <c r="A7110" s="0" t="s">
        <v>68720</v>
      </c>
      <c r="B7110" s="0" t="n">
        <f aca="false">HOUR(C7110)</f>
        <v>7</v>
      </c>
      <c r="C7110" s="1" t="n">
        <v>41379.3270833333</v>
      </c>
      <c r="D7110" s="0" t="s">
        <v>68721</v>
      </c>
    </row>
    <row r="7111" customFormat="false" ht="15" hidden="false" customHeight="false" outlineLevel="0" collapsed="false">
      <c r="A7111" s="0" t="s">
        <v>64226</v>
      </c>
      <c r="B7111" s="0" t="n">
        <f aca="false">HOUR(C7111)</f>
        <v>7</v>
      </c>
      <c r="C7111" s="1" t="n">
        <v>41379.3270833333</v>
      </c>
      <c r="D7111" s="0" t="s">
        <v>68722</v>
      </c>
    </row>
    <row r="7112" customFormat="false" ht="15" hidden="false" customHeight="false" outlineLevel="0" collapsed="false">
      <c r="A7112" s="0" t="s">
        <v>68723</v>
      </c>
      <c r="B7112" s="0" t="n">
        <f aca="false">HOUR(C7112)</f>
        <v>7</v>
      </c>
      <c r="C7112" s="1" t="n">
        <v>41379.3270833333</v>
      </c>
      <c r="D7112" s="0" t="s">
        <v>68724</v>
      </c>
    </row>
    <row r="7113" customFormat="false" ht="15" hidden="false" customHeight="false" outlineLevel="0" collapsed="false">
      <c r="A7113" s="0" t="s">
        <v>68725</v>
      </c>
      <c r="B7113" s="0" t="n">
        <f aca="false">HOUR(C7113)</f>
        <v>7</v>
      </c>
      <c r="C7113" s="1" t="n">
        <v>41379.3270833333</v>
      </c>
      <c r="D7113" s="0" t="s">
        <v>68726</v>
      </c>
    </row>
    <row r="7114" customFormat="false" ht="15" hidden="false" customHeight="false" outlineLevel="0" collapsed="false">
      <c r="A7114" s="0" t="s">
        <v>68727</v>
      </c>
      <c r="B7114" s="0" t="n">
        <f aca="false">HOUR(C7114)</f>
        <v>7</v>
      </c>
      <c r="C7114" s="1" t="n">
        <v>41379.3270833333</v>
      </c>
      <c r="D7114" s="0" t="s">
        <v>68728</v>
      </c>
    </row>
    <row r="7115" customFormat="false" ht="15" hidden="false" customHeight="false" outlineLevel="0" collapsed="false">
      <c r="A7115" s="0" t="s">
        <v>68729</v>
      </c>
      <c r="B7115" s="0" t="n">
        <f aca="false">HOUR(C7115)</f>
        <v>7</v>
      </c>
      <c r="C7115" s="1" t="n">
        <v>41379.3270833333</v>
      </c>
      <c r="D7115" s="0" t="s">
        <v>68730</v>
      </c>
    </row>
    <row r="7116" customFormat="false" ht="15" hidden="false" customHeight="false" outlineLevel="0" collapsed="false">
      <c r="A7116" s="0" t="s">
        <v>68731</v>
      </c>
      <c r="B7116" s="0" t="n">
        <f aca="false">HOUR(C7116)</f>
        <v>7</v>
      </c>
      <c r="C7116" s="1" t="n">
        <v>41379.3270833333</v>
      </c>
      <c r="D7116" s="0" t="s">
        <v>68732</v>
      </c>
    </row>
    <row r="7117" customFormat="false" ht="15" hidden="false" customHeight="false" outlineLevel="0" collapsed="false">
      <c r="A7117" s="0" t="s">
        <v>62200</v>
      </c>
      <c r="B7117" s="0" t="n">
        <f aca="false">HOUR(C7117)</f>
        <v>7</v>
      </c>
      <c r="C7117" s="1" t="n">
        <v>41379.3270833333</v>
      </c>
      <c r="D7117" s="0" t="s">
        <v>68733</v>
      </c>
    </row>
    <row r="7118" customFormat="false" ht="15" hidden="false" customHeight="false" outlineLevel="0" collapsed="false">
      <c r="A7118" s="0" t="s">
        <v>59470</v>
      </c>
      <c r="B7118" s="0" t="n">
        <f aca="false">HOUR(C7118)</f>
        <v>7</v>
      </c>
      <c r="C7118" s="1" t="n">
        <v>41379.3270833333</v>
      </c>
      <c r="D7118" s="0" t="s">
        <v>68734</v>
      </c>
    </row>
    <row r="7119" customFormat="false" ht="15" hidden="false" customHeight="false" outlineLevel="0" collapsed="false">
      <c r="A7119" s="0" t="s">
        <v>68735</v>
      </c>
      <c r="B7119" s="0" t="n">
        <f aca="false">HOUR(C7119)</f>
        <v>7</v>
      </c>
      <c r="C7119" s="1" t="n">
        <v>41379.3270833333</v>
      </c>
      <c r="D7119" s="0" t="s">
        <v>68736</v>
      </c>
    </row>
    <row r="7120" customFormat="false" ht="15" hidden="false" customHeight="false" outlineLevel="0" collapsed="false">
      <c r="A7120" s="0" t="s">
        <v>68737</v>
      </c>
      <c r="B7120" s="0" t="n">
        <f aca="false">HOUR(C7120)</f>
        <v>7</v>
      </c>
      <c r="C7120" s="1" t="n">
        <v>41379.3270833333</v>
      </c>
      <c r="D7120" s="0" t="s">
        <v>68738</v>
      </c>
    </row>
    <row r="7121" customFormat="false" ht="15" hidden="false" customHeight="false" outlineLevel="0" collapsed="false">
      <c r="A7121" s="0" t="s">
        <v>59839</v>
      </c>
      <c r="B7121" s="0" t="n">
        <f aca="false">HOUR(C7121)</f>
        <v>7</v>
      </c>
      <c r="C7121" s="1" t="n">
        <v>41379.3270833333</v>
      </c>
      <c r="D7121" s="0" t="s">
        <v>68739</v>
      </c>
    </row>
    <row r="7122" customFormat="false" ht="15" hidden="false" customHeight="false" outlineLevel="0" collapsed="false">
      <c r="A7122" s="0" t="s">
        <v>68740</v>
      </c>
      <c r="B7122" s="0" t="n">
        <f aca="false">HOUR(C7122)</f>
        <v>7</v>
      </c>
      <c r="C7122" s="1" t="n">
        <v>41379.3270833333</v>
      </c>
      <c r="D7122" s="0" t="s">
        <v>68741</v>
      </c>
    </row>
    <row r="7123" customFormat="false" ht="15" hidden="false" customHeight="false" outlineLevel="0" collapsed="false">
      <c r="A7123" s="0" t="s">
        <v>60046</v>
      </c>
      <c r="B7123" s="0" t="n">
        <f aca="false">HOUR(C7123)</f>
        <v>7</v>
      </c>
      <c r="C7123" s="1" t="n">
        <v>41379.3270833333</v>
      </c>
      <c r="D7123" s="0" t="s">
        <v>68742</v>
      </c>
    </row>
    <row r="7124" customFormat="false" ht="15" hidden="false" customHeight="false" outlineLevel="0" collapsed="false">
      <c r="A7124" s="0" t="s">
        <v>64761</v>
      </c>
      <c r="B7124" s="0" t="n">
        <f aca="false">HOUR(C7124)</f>
        <v>7</v>
      </c>
      <c r="C7124" s="1" t="n">
        <v>41379.3270833333</v>
      </c>
      <c r="D7124" s="0" t="s">
        <v>68743</v>
      </c>
    </row>
    <row r="7125" customFormat="false" ht="15" hidden="false" customHeight="false" outlineLevel="0" collapsed="false">
      <c r="A7125" s="0" t="s">
        <v>68744</v>
      </c>
      <c r="B7125" s="0" t="n">
        <f aca="false">HOUR(C7125)</f>
        <v>7</v>
      </c>
      <c r="C7125" s="1" t="n">
        <v>41379.3270833333</v>
      </c>
      <c r="D7125" s="0" t="s">
        <v>68745</v>
      </c>
    </row>
    <row r="7126" customFormat="false" ht="15" hidden="false" customHeight="false" outlineLevel="0" collapsed="false">
      <c r="A7126" s="0" t="s">
        <v>10260</v>
      </c>
      <c r="B7126" s="0" t="n">
        <f aca="false">HOUR(C7126)</f>
        <v>7</v>
      </c>
      <c r="C7126" s="1" t="n">
        <v>41379.3270833333</v>
      </c>
      <c r="D7126" s="0" t="s">
        <v>68746</v>
      </c>
    </row>
    <row r="7127" customFormat="false" ht="15" hidden="false" customHeight="false" outlineLevel="0" collapsed="false">
      <c r="A7127" s="0" t="s">
        <v>68747</v>
      </c>
      <c r="B7127" s="0" t="n">
        <f aca="false">HOUR(C7127)</f>
        <v>7</v>
      </c>
      <c r="C7127" s="1" t="n">
        <v>41379.3270833333</v>
      </c>
      <c r="D7127" s="0" t="s">
        <v>68748</v>
      </c>
    </row>
    <row r="7128" customFormat="false" ht="15" hidden="false" customHeight="false" outlineLevel="0" collapsed="false">
      <c r="A7128" s="0" t="s">
        <v>68749</v>
      </c>
      <c r="B7128" s="0" t="n">
        <f aca="false">HOUR(C7128)</f>
        <v>7</v>
      </c>
      <c r="C7128" s="1" t="n">
        <v>41379.3270833333</v>
      </c>
      <c r="D7128" s="0" t="s">
        <v>68750</v>
      </c>
    </row>
    <row r="7129" customFormat="false" ht="15" hidden="false" customHeight="false" outlineLevel="0" collapsed="false">
      <c r="A7129" s="0" t="s">
        <v>68751</v>
      </c>
      <c r="B7129" s="0" t="n">
        <f aca="false">HOUR(C7129)</f>
        <v>7</v>
      </c>
      <c r="C7129" s="1" t="n">
        <v>41379.3270833333</v>
      </c>
      <c r="D7129" s="0" t="s">
        <v>68752</v>
      </c>
    </row>
    <row r="7130" customFormat="false" ht="15" hidden="false" customHeight="false" outlineLevel="0" collapsed="false">
      <c r="A7130" s="0" t="s">
        <v>68753</v>
      </c>
      <c r="B7130" s="0" t="n">
        <f aca="false">HOUR(C7130)</f>
        <v>7</v>
      </c>
      <c r="C7130" s="1" t="n">
        <v>41379.3270833333</v>
      </c>
      <c r="D7130" s="0" t="s">
        <v>68754</v>
      </c>
    </row>
    <row r="7131" customFormat="false" ht="15" hidden="false" customHeight="false" outlineLevel="0" collapsed="false">
      <c r="A7131" s="0" t="s">
        <v>5529</v>
      </c>
      <c r="B7131" s="0" t="n">
        <f aca="false">HOUR(C7131)</f>
        <v>7</v>
      </c>
      <c r="C7131" s="1" t="n">
        <v>41379.3270833333</v>
      </c>
      <c r="D7131" s="0" t="s">
        <v>68755</v>
      </c>
    </row>
    <row r="7132" customFormat="false" ht="15" hidden="false" customHeight="false" outlineLevel="0" collapsed="false">
      <c r="A7132" s="0" t="s">
        <v>68756</v>
      </c>
      <c r="B7132" s="0" t="n">
        <f aca="false">HOUR(C7132)</f>
        <v>7</v>
      </c>
      <c r="C7132" s="1" t="n">
        <v>41379.3270833333</v>
      </c>
      <c r="D7132" s="0" t="s">
        <v>68757</v>
      </c>
    </row>
    <row r="7133" customFormat="false" ht="15" hidden="false" customHeight="false" outlineLevel="0" collapsed="false">
      <c r="A7133" s="0" t="s">
        <v>16105</v>
      </c>
      <c r="B7133" s="0" t="n">
        <f aca="false">HOUR(C7133)</f>
        <v>7</v>
      </c>
      <c r="C7133" s="1" t="n">
        <v>41379.3270833333</v>
      </c>
      <c r="D7133" s="0" t="s">
        <v>68758</v>
      </c>
    </row>
    <row r="7134" customFormat="false" ht="15" hidden="false" customHeight="false" outlineLevel="0" collapsed="false">
      <c r="A7134" s="0" t="s">
        <v>68759</v>
      </c>
      <c r="B7134" s="0" t="n">
        <f aca="false">HOUR(C7134)</f>
        <v>7</v>
      </c>
      <c r="C7134" s="1" t="n">
        <v>41379.3270833333</v>
      </c>
      <c r="D7134" s="0" t="s">
        <v>68760</v>
      </c>
    </row>
    <row r="7135" customFormat="false" ht="15" hidden="false" customHeight="false" outlineLevel="0" collapsed="false">
      <c r="A7135" s="0" t="s">
        <v>13452</v>
      </c>
      <c r="B7135" s="0" t="n">
        <f aca="false">HOUR(C7135)</f>
        <v>7</v>
      </c>
      <c r="C7135" s="1" t="n">
        <v>41379.3270833333</v>
      </c>
      <c r="D7135" s="0" t="s">
        <v>68761</v>
      </c>
    </row>
    <row r="7136" customFormat="false" ht="15" hidden="false" customHeight="false" outlineLevel="0" collapsed="false">
      <c r="A7136" s="0" t="s">
        <v>62312</v>
      </c>
      <c r="B7136" s="0" t="n">
        <f aca="false">HOUR(C7136)</f>
        <v>7</v>
      </c>
      <c r="C7136" s="1" t="n">
        <v>41379.3270833333</v>
      </c>
      <c r="D7136" s="0" t="s">
        <v>68762</v>
      </c>
    </row>
    <row r="7137" customFormat="false" ht="15" hidden="false" customHeight="false" outlineLevel="0" collapsed="false">
      <c r="A7137" s="0" t="s">
        <v>4452</v>
      </c>
      <c r="B7137" s="0" t="n">
        <f aca="false">HOUR(C7137)</f>
        <v>7</v>
      </c>
      <c r="C7137" s="1" t="n">
        <v>41379.3270833333</v>
      </c>
      <c r="D7137" s="0" t="s">
        <v>68763</v>
      </c>
    </row>
    <row r="7138" customFormat="false" ht="15" hidden="false" customHeight="false" outlineLevel="0" collapsed="false">
      <c r="A7138" s="0" t="s">
        <v>17990</v>
      </c>
      <c r="B7138" s="0" t="n">
        <f aca="false">HOUR(C7138)</f>
        <v>7</v>
      </c>
      <c r="C7138" s="1" t="n">
        <v>41379.3270833333</v>
      </c>
      <c r="D7138" s="0" t="s">
        <v>68764</v>
      </c>
    </row>
    <row r="7139" customFormat="false" ht="15" hidden="false" customHeight="false" outlineLevel="0" collapsed="false">
      <c r="A7139" s="0" t="s">
        <v>68765</v>
      </c>
      <c r="B7139" s="0" t="n">
        <f aca="false">HOUR(C7139)</f>
        <v>7</v>
      </c>
      <c r="C7139" s="1" t="n">
        <v>41379.3270833333</v>
      </c>
      <c r="D7139" s="0" t="s">
        <v>68766</v>
      </c>
    </row>
    <row r="7140" customFormat="false" ht="15" hidden="false" customHeight="false" outlineLevel="0" collapsed="false">
      <c r="A7140" s="0" t="s">
        <v>68767</v>
      </c>
      <c r="B7140" s="0" t="n">
        <f aca="false">HOUR(C7140)</f>
        <v>7</v>
      </c>
      <c r="C7140" s="1" t="n">
        <v>41379.3270833333</v>
      </c>
      <c r="D7140" s="0" t="s">
        <v>68768</v>
      </c>
    </row>
    <row r="7141" customFormat="false" ht="15" hidden="false" customHeight="false" outlineLevel="0" collapsed="false">
      <c r="A7141" s="0" t="s">
        <v>67493</v>
      </c>
      <c r="B7141" s="0" t="n">
        <f aca="false">HOUR(C7141)</f>
        <v>7</v>
      </c>
      <c r="C7141" s="1" t="n">
        <v>41379.3270833333</v>
      </c>
      <c r="D7141" s="0" t="s">
        <v>68769</v>
      </c>
    </row>
    <row r="7142" customFormat="false" ht="15" hidden="false" customHeight="false" outlineLevel="0" collapsed="false">
      <c r="A7142" s="0" t="s">
        <v>68770</v>
      </c>
      <c r="B7142" s="0" t="n">
        <f aca="false">HOUR(C7142)</f>
        <v>7</v>
      </c>
      <c r="C7142" s="1" t="n">
        <v>41379.3270833333</v>
      </c>
      <c r="D7142" s="0" t="s">
        <v>68771</v>
      </c>
    </row>
    <row r="7143" customFormat="false" ht="15" hidden="false" customHeight="false" outlineLevel="0" collapsed="false">
      <c r="A7143" s="0" t="s">
        <v>68772</v>
      </c>
      <c r="B7143" s="0" t="n">
        <f aca="false">HOUR(C7143)</f>
        <v>7</v>
      </c>
      <c r="C7143" s="1" t="n">
        <v>41379.3270833333</v>
      </c>
      <c r="D7143" s="0" t="s">
        <v>68773</v>
      </c>
    </row>
    <row r="7144" customFormat="false" ht="15" hidden="false" customHeight="false" outlineLevel="0" collapsed="false">
      <c r="A7144" s="0" t="s">
        <v>68774</v>
      </c>
      <c r="B7144" s="0" t="n">
        <f aca="false">HOUR(C7144)</f>
        <v>7</v>
      </c>
      <c r="C7144" s="1" t="n">
        <v>41379.3270833333</v>
      </c>
      <c r="D7144" s="0" t="s">
        <v>68775</v>
      </c>
    </row>
    <row r="7145" customFormat="false" ht="15" hidden="false" customHeight="false" outlineLevel="0" collapsed="false">
      <c r="A7145" s="0" t="s">
        <v>62542</v>
      </c>
      <c r="B7145" s="0" t="n">
        <f aca="false">HOUR(C7145)</f>
        <v>7</v>
      </c>
      <c r="C7145" s="1" t="n">
        <v>41379.3270833333</v>
      </c>
      <c r="D7145" s="0" t="s">
        <v>68776</v>
      </c>
    </row>
    <row r="7146" customFormat="false" ht="15" hidden="false" customHeight="false" outlineLevel="0" collapsed="false">
      <c r="A7146" s="0" t="s">
        <v>62272</v>
      </c>
      <c r="B7146" s="0" t="n">
        <f aca="false">HOUR(C7146)</f>
        <v>7</v>
      </c>
      <c r="C7146" s="1" t="n">
        <v>41379.3270833333</v>
      </c>
      <c r="D7146" s="0" t="s">
        <v>68777</v>
      </c>
    </row>
    <row r="7147" customFormat="false" ht="15" hidden="false" customHeight="false" outlineLevel="0" collapsed="false">
      <c r="A7147" s="0" t="s">
        <v>68778</v>
      </c>
      <c r="B7147" s="0" t="n">
        <f aca="false">HOUR(C7147)</f>
        <v>7</v>
      </c>
      <c r="C7147" s="1" t="n">
        <v>41379.3270833333</v>
      </c>
      <c r="D7147" s="0" t="s">
        <v>68779</v>
      </c>
    </row>
    <row r="7148" customFormat="false" ht="15" hidden="false" customHeight="false" outlineLevel="0" collapsed="false">
      <c r="A7148" s="0" t="s">
        <v>68780</v>
      </c>
      <c r="B7148" s="0" t="n">
        <f aca="false">HOUR(C7148)</f>
        <v>7</v>
      </c>
      <c r="C7148" s="1" t="n">
        <v>41379.3270833333</v>
      </c>
      <c r="D7148" s="0" t="s">
        <v>68781</v>
      </c>
    </row>
    <row r="7149" customFormat="false" ht="15" hidden="false" customHeight="false" outlineLevel="0" collapsed="false">
      <c r="A7149" s="0" t="s">
        <v>68782</v>
      </c>
      <c r="B7149" s="0" t="n">
        <f aca="false">HOUR(C7149)</f>
        <v>7</v>
      </c>
      <c r="C7149" s="1" t="n">
        <v>41379.3270833333</v>
      </c>
      <c r="D7149" s="0" t="s">
        <v>68783</v>
      </c>
    </row>
    <row r="7150" customFormat="false" ht="15" hidden="false" customHeight="false" outlineLevel="0" collapsed="false">
      <c r="A7150" s="0" t="s">
        <v>68784</v>
      </c>
      <c r="B7150" s="0" t="n">
        <f aca="false">HOUR(C7150)</f>
        <v>7</v>
      </c>
      <c r="C7150" s="1" t="n">
        <v>41379.3270833333</v>
      </c>
      <c r="D7150" s="0" t="s">
        <v>68785</v>
      </c>
    </row>
    <row r="7151" customFormat="false" ht="15" hidden="false" customHeight="false" outlineLevel="0" collapsed="false">
      <c r="A7151" s="0" t="s">
        <v>68786</v>
      </c>
      <c r="B7151" s="0" t="n">
        <f aca="false">HOUR(C7151)</f>
        <v>7</v>
      </c>
      <c r="C7151" s="1" t="n">
        <v>41379.3270833333</v>
      </c>
      <c r="D7151" s="0" t="s">
        <v>68787</v>
      </c>
    </row>
    <row r="7152" customFormat="false" ht="15" hidden="false" customHeight="false" outlineLevel="0" collapsed="false">
      <c r="A7152" s="0" t="s">
        <v>64277</v>
      </c>
      <c r="B7152" s="0" t="n">
        <f aca="false">HOUR(C7152)</f>
        <v>7</v>
      </c>
      <c r="C7152" s="1" t="n">
        <v>41379.3270833333</v>
      </c>
      <c r="D7152" s="0" t="s">
        <v>68788</v>
      </c>
    </row>
    <row r="7153" customFormat="false" ht="15" hidden="false" customHeight="false" outlineLevel="0" collapsed="false">
      <c r="A7153" s="0" t="s">
        <v>68789</v>
      </c>
      <c r="B7153" s="0" t="n">
        <f aca="false">HOUR(C7153)</f>
        <v>7</v>
      </c>
      <c r="C7153" s="1" t="n">
        <v>41379.3270833333</v>
      </c>
      <c r="D7153" s="0" t="s">
        <v>68790</v>
      </c>
    </row>
    <row r="7154" customFormat="false" ht="15" hidden="false" customHeight="false" outlineLevel="0" collapsed="false">
      <c r="A7154" s="0" t="s">
        <v>59063</v>
      </c>
      <c r="B7154" s="0" t="n">
        <f aca="false">HOUR(C7154)</f>
        <v>7</v>
      </c>
      <c r="C7154" s="1" t="n">
        <v>41379.3270833333</v>
      </c>
      <c r="D7154" s="0" t="s">
        <v>68791</v>
      </c>
    </row>
    <row r="7155" customFormat="false" ht="15" hidden="false" customHeight="false" outlineLevel="0" collapsed="false">
      <c r="A7155" s="0" t="s">
        <v>68792</v>
      </c>
      <c r="B7155" s="0" t="n">
        <f aca="false">HOUR(C7155)</f>
        <v>7</v>
      </c>
      <c r="C7155" s="1" t="n">
        <v>41379.3270833333</v>
      </c>
      <c r="D7155" s="0" t="s">
        <v>68793</v>
      </c>
    </row>
    <row r="7156" customFormat="false" ht="15" hidden="false" customHeight="false" outlineLevel="0" collapsed="false">
      <c r="A7156" s="0" t="s">
        <v>58897</v>
      </c>
      <c r="B7156" s="0" t="n">
        <f aca="false">HOUR(C7156)</f>
        <v>7</v>
      </c>
      <c r="C7156" s="1" t="n">
        <v>41379.3270833333</v>
      </c>
      <c r="D7156" s="0" t="s">
        <v>68794</v>
      </c>
    </row>
    <row r="7157" customFormat="false" ht="15" hidden="false" customHeight="false" outlineLevel="0" collapsed="false">
      <c r="A7157" s="0" t="s">
        <v>57410</v>
      </c>
      <c r="B7157" s="0" t="n">
        <f aca="false">HOUR(C7157)</f>
        <v>7</v>
      </c>
      <c r="C7157" s="1" t="n">
        <v>41379.3270833333</v>
      </c>
      <c r="D7157" s="0" t="s">
        <v>68795</v>
      </c>
    </row>
    <row r="7158" customFormat="false" ht="15" hidden="false" customHeight="false" outlineLevel="0" collapsed="false">
      <c r="A7158" s="0" t="s">
        <v>68796</v>
      </c>
      <c r="B7158" s="0" t="n">
        <f aca="false">HOUR(C7158)</f>
        <v>7</v>
      </c>
      <c r="C7158" s="1" t="n">
        <v>41379.3270833333</v>
      </c>
      <c r="D7158" s="0" t="s">
        <v>68797</v>
      </c>
    </row>
    <row r="7159" customFormat="false" ht="15" hidden="false" customHeight="false" outlineLevel="0" collapsed="false">
      <c r="A7159" s="0" t="s">
        <v>68798</v>
      </c>
      <c r="B7159" s="0" t="n">
        <f aca="false">HOUR(C7159)</f>
        <v>7</v>
      </c>
      <c r="C7159" s="1" t="n">
        <v>41379.3270833333</v>
      </c>
      <c r="D7159" s="0" t="s">
        <v>68799</v>
      </c>
    </row>
    <row r="7160" customFormat="false" ht="15" hidden="false" customHeight="false" outlineLevel="0" collapsed="false">
      <c r="A7160" s="0" t="s">
        <v>58347</v>
      </c>
      <c r="B7160" s="0" t="n">
        <f aca="false">HOUR(C7160)</f>
        <v>7</v>
      </c>
      <c r="C7160" s="1" t="n">
        <v>41379.3277777778</v>
      </c>
      <c r="D7160" s="0" t="s">
        <v>68800</v>
      </c>
    </row>
    <row r="7161" customFormat="false" ht="15" hidden="false" customHeight="false" outlineLevel="0" collapsed="false">
      <c r="A7161" s="0" t="s">
        <v>68801</v>
      </c>
      <c r="B7161" s="0" t="n">
        <f aca="false">HOUR(C7161)</f>
        <v>7</v>
      </c>
      <c r="C7161" s="1" t="n">
        <v>41379.3277777778</v>
      </c>
      <c r="D7161" s="0" t="s">
        <v>68802</v>
      </c>
    </row>
    <row r="7162" customFormat="false" ht="15" hidden="false" customHeight="false" outlineLevel="0" collapsed="false">
      <c r="A7162" s="0" t="s">
        <v>68803</v>
      </c>
      <c r="B7162" s="0" t="n">
        <f aca="false">HOUR(C7162)</f>
        <v>7</v>
      </c>
      <c r="C7162" s="1" t="n">
        <v>41379.3277777778</v>
      </c>
      <c r="D7162" s="0" t="s">
        <v>68804</v>
      </c>
    </row>
    <row r="7163" customFormat="false" ht="15" hidden="false" customHeight="false" outlineLevel="0" collapsed="false">
      <c r="A7163" s="0" t="s">
        <v>68805</v>
      </c>
      <c r="B7163" s="0" t="n">
        <f aca="false">HOUR(C7163)</f>
        <v>7</v>
      </c>
      <c r="C7163" s="1" t="n">
        <v>41379.3277777778</v>
      </c>
      <c r="D7163" s="0" t="s">
        <v>68806</v>
      </c>
    </row>
    <row r="7164" customFormat="false" ht="15" hidden="false" customHeight="false" outlineLevel="0" collapsed="false">
      <c r="A7164" s="0" t="s">
        <v>58992</v>
      </c>
      <c r="B7164" s="0" t="n">
        <f aca="false">HOUR(C7164)</f>
        <v>7</v>
      </c>
      <c r="C7164" s="1" t="n">
        <v>41379.3277777778</v>
      </c>
      <c r="D7164" s="0" t="s">
        <v>68807</v>
      </c>
    </row>
    <row r="7165" customFormat="false" ht="15" hidden="false" customHeight="false" outlineLevel="0" collapsed="false">
      <c r="A7165" s="0" t="s">
        <v>68808</v>
      </c>
      <c r="B7165" s="0" t="n">
        <f aca="false">HOUR(C7165)</f>
        <v>7</v>
      </c>
      <c r="C7165" s="1" t="n">
        <v>41379.3277777778</v>
      </c>
      <c r="D7165" s="0" t="s">
        <v>68809</v>
      </c>
    </row>
    <row r="7166" customFormat="false" ht="15" hidden="false" customHeight="false" outlineLevel="0" collapsed="false">
      <c r="A7166" s="0" t="s">
        <v>67102</v>
      </c>
      <c r="B7166" s="0" t="n">
        <f aca="false">HOUR(C7166)</f>
        <v>7</v>
      </c>
      <c r="C7166" s="1" t="n">
        <v>41379.3277777778</v>
      </c>
      <c r="D7166" s="0" t="s">
        <v>68810</v>
      </c>
    </row>
    <row r="7167" customFormat="false" ht="15" hidden="false" customHeight="false" outlineLevel="0" collapsed="false">
      <c r="A7167" s="0" t="s">
        <v>4222</v>
      </c>
      <c r="B7167" s="0" t="n">
        <f aca="false">HOUR(C7167)</f>
        <v>7</v>
      </c>
      <c r="C7167" s="1" t="n">
        <v>41379.3277777778</v>
      </c>
      <c r="D7167" s="0" t="s">
        <v>68811</v>
      </c>
    </row>
    <row r="7168" customFormat="false" ht="15" hidden="false" customHeight="false" outlineLevel="0" collapsed="false">
      <c r="A7168" s="0" t="s">
        <v>60934</v>
      </c>
      <c r="B7168" s="0" t="n">
        <f aca="false">HOUR(C7168)</f>
        <v>7</v>
      </c>
      <c r="C7168" s="1" t="n">
        <v>41379.3277777778</v>
      </c>
      <c r="D7168" s="0" t="s">
        <v>68812</v>
      </c>
    </row>
    <row r="7169" customFormat="false" ht="15" hidden="false" customHeight="false" outlineLevel="0" collapsed="false">
      <c r="A7169" s="0" t="s">
        <v>59652</v>
      </c>
      <c r="B7169" s="0" t="n">
        <f aca="false">HOUR(C7169)</f>
        <v>7</v>
      </c>
      <c r="C7169" s="1" t="n">
        <v>41379.3277777778</v>
      </c>
      <c r="D7169" s="0" t="s">
        <v>68813</v>
      </c>
    </row>
    <row r="7170" customFormat="false" ht="15" hidden="false" customHeight="false" outlineLevel="0" collapsed="false">
      <c r="A7170" s="0" t="s">
        <v>68814</v>
      </c>
      <c r="B7170" s="0" t="n">
        <f aca="false">HOUR(C7170)</f>
        <v>7</v>
      </c>
      <c r="C7170" s="1" t="n">
        <v>41379.3277777778</v>
      </c>
      <c r="D7170" s="0" t="s">
        <v>68815</v>
      </c>
    </row>
    <row r="7171" customFormat="false" ht="15" hidden="false" customHeight="false" outlineLevel="0" collapsed="false">
      <c r="A7171" s="0" t="s">
        <v>68816</v>
      </c>
      <c r="B7171" s="0" t="n">
        <f aca="false">HOUR(C7171)</f>
        <v>7</v>
      </c>
      <c r="C7171" s="1" t="n">
        <v>41379.3277777778</v>
      </c>
      <c r="D7171" s="0" t="s">
        <v>68817</v>
      </c>
    </row>
    <row r="7172" customFormat="false" ht="15" hidden="false" customHeight="false" outlineLevel="0" collapsed="false">
      <c r="A7172" s="0" t="s">
        <v>68818</v>
      </c>
      <c r="B7172" s="0" t="n">
        <f aca="false">HOUR(C7172)</f>
        <v>7</v>
      </c>
      <c r="C7172" s="1" t="n">
        <v>41379.3277777778</v>
      </c>
      <c r="D7172" s="0" t="s">
        <v>68819</v>
      </c>
    </row>
    <row r="7173" customFormat="false" ht="15" hidden="false" customHeight="false" outlineLevel="0" collapsed="false">
      <c r="A7173" s="0" t="s">
        <v>68820</v>
      </c>
      <c r="B7173" s="0" t="n">
        <f aca="false">HOUR(C7173)</f>
        <v>7</v>
      </c>
      <c r="C7173" s="1" t="n">
        <v>41379.3277777778</v>
      </c>
      <c r="D7173" s="0" t="s">
        <v>68821</v>
      </c>
    </row>
    <row r="7174" customFormat="false" ht="15" hidden="false" customHeight="false" outlineLevel="0" collapsed="false">
      <c r="A7174" s="0" t="s">
        <v>3562</v>
      </c>
      <c r="B7174" s="0" t="n">
        <f aca="false">HOUR(C7174)</f>
        <v>7</v>
      </c>
      <c r="C7174" s="1" t="n">
        <v>41379.3277777778</v>
      </c>
      <c r="D7174" s="0" t="s">
        <v>68822</v>
      </c>
    </row>
    <row r="7175" customFormat="false" ht="15" hidden="false" customHeight="false" outlineLevel="0" collapsed="false">
      <c r="A7175" s="0" t="s">
        <v>59157</v>
      </c>
      <c r="B7175" s="0" t="n">
        <f aca="false">HOUR(C7175)</f>
        <v>7</v>
      </c>
      <c r="C7175" s="1" t="n">
        <v>41379.3277777778</v>
      </c>
      <c r="D7175" s="0" t="s">
        <v>68823</v>
      </c>
    </row>
    <row r="7176" customFormat="false" ht="15" hidden="false" customHeight="false" outlineLevel="0" collapsed="false">
      <c r="A7176" s="0" t="s">
        <v>65207</v>
      </c>
      <c r="B7176" s="0" t="n">
        <f aca="false">HOUR(C7176)</f>
        <v>7</v>
      </c>
      <c r="C7176" s="1" t="n">
        <v>41379.3277777778</v>
      </c>
      <c r="D7176" s="0" t="s">
        <v>68824</v>
      </c>
    </row>
    <row r="7177" customFormat="false" ht="15" hidden="false" customHeight="false" outlineLevel="0" collapsed="false">
      <c r="A7177" s="0" t="s">
        <v>38919</v>
      </c>
      <c r="B7177" s="0" t="n">
        <f aca="false">HOUR(C7177)</f>
        <v>7</v>
      </c>
      <c r="C7177" s="1" t="n">
        <v>41379.3277777778</v>
      </c>
      <c r="D7177" s="0" t="s">
        <v>68825</v>
      </c>
    </row>
    <row r="7178" customFormat="false" ht="15" hidden="false" customHeight="false" outlineLevel="0" collapsed="false">
      <c r="A7178" s="0" t="s">
        <v>68826</v>
      </c>
      <c r="B7178" s="0" t="n">
        <f aca="false">HOUR(C7178)</f>
        <v>7</v>
      </c>
      <c r="C7178" s="1" t="n">
        <v>41379.3277777778</v>
      </c>
      <c r="D7178" s="0" t="s">
        <v>68827</v>
      </c>
    </row>
    <row r="7179" customFormat="false" ht="15" hidden="false" customHeight="false" outlineLevel="0" collapsed="false">
      <c r="A7179" s="0" t="s">
        <v>67807</v>
      </c>
      <c r="B7179" s="0" t="n">
        <f aca="false">HOUR(C7179)</f>
        <v>7</v>
      </c>
      <c r="C7179" s="1" t="n">
        <v>41379.3277777778</v>
      </c>
      <c r="D7179" s="0" t="s">
        <v>68828</v>
      </c>
    </row>
    <row r="7180" customFormat="false" ht="15" hidden="false" customHeight="false" outlineLevel="0" collapsed="false">
      <c r="A7180" s="0" t="s">
        <v>58826</v>
      </c>
      <c r="B7180" s="0" t="n">
        <f aca="false">HOUR(C7180)</f>
        <v>7</v>
      </c>
      <c r="C7180" s="1" t="n">
        <v>41379.3277777778</v>
      </c>
      <c r="D7180" s="0" t="s">
        <v>68829</v>
      </c>
    </row>
    <row r="7181" customFormat="false" ht="15" hidden="false" customHeight="false" outlineLevel="0" collapsed="false">
      <c r="A7181" s="0" t="s">
        <v>61253</v>
      </c>
      <c r="B7181" s="0" t="n">
        <f aca="false">HOUR(C7181)</f>
        <v>7</v>
      </c>
      <c r="C7181" s="1" t="n">
        <v>41379.3277777778</v>
      </c>
      <c r="D7181" s="0" t="s">
        <v>68830</v>
      </c>
    </row>
    <row r="7182" customFormat="false" ht="15" hidden="false" customHeight="false" outlineLevel="0" collapsed="false">
      <c r="A7182" s="0" t="s">
        <v>68831</v>
      </c>
      <c r="B7182" s="0" t="n">
        <f aca="false">HOUR(C7182)</f>
        <v>7</v>
      </c>
      <c r="C7182" s="1" t="n">
        <v>41379.3277777778</v>
      </c>
      <c r="D7182" s="0" t="s">
        <v>68832</v>
      </c>
    </row>
    <row r="7183" customFormat="false" ht="15" hidden="false" customHeight="false" outlineLevel="0" collapsed="false">
      <c r="A7183" s="0" t="s">
        <v>68833</v>
      </c>
      <c r="B7183" s="0" t="n">
        <f aca="false">HOUR(C7183)</f>
        <v>7</v>
      </c>
      <c r="C7183" s="1" t="n">
        <v>41379.3277777778</v>
      </c>
      <c r="D7183" s="0" t="s">
        <v>68834</v>
      </c>
    </row>
    <row r="7184" customFormat="false" ht="15" hidden="false" customHeight="false" outlineLevel="0" collapsed="false">
      <c r="A7184" s="0" t="s">
        <v>49639</v>
      </c>
      <c r="B7184" s="0" t="n">
        <f aca="false">HOUR(C7184)</f>
        <v>7</v>
      </c>
      <c r="C7184" s="1" t="n">
        <v>41379.3277777778</v>
      </c>
      <c r="D7184" s="0" t="s">
        <v>68835</v>
      </c>
    </row>
    <row r="7185" customFormat="false" ht="15" hidden="false" customHeight="false" outlineLevel="0" collapsed="false">
      <c r="A7185" s="0" t="s">
        <v>68836</v>
      </c>
      <c r="B7185" s="0" t="n">
        <f aca="false">HOUR(C7185)</f>
        <v>7</v>
      </c>
      <c r="C7185" s="1" t="n">
        <v>41379.3277777778</v>
      </c>
      <c r="D7185" s="0" t="s">
        <v>68837</v>
      </c>
    </row>
    <row r="7186" customFormat="false" ht="15" hidden="false" customHeight="false" outlineLevel="0" collapsed="false">
      <c r="A7186" s="0" t="s">
        <v>68838</v>
      </c>
      <c r="B7186" s="0" t="n">
        <f aca="false">HOUR(C7186)</f>
        <v>7</v>
      </c>
      <c r="C7186" s="1" t="n">
        <v>41379.3277777778</v>
      </c>
      <c r="D7186" s="0" t="s">
        <v>68839</v>
      </c>
    </row>
    <row r="7187" customFormat="false" ht="15" hidden="false" customHeight="false" outlineLevel="0" collapsed="false">
      <c r="A7187" s="0" t="s">
        <v>68840</v>
      </c>
      <c r="B7187" s="0" t="n">
        <f aca="false">HOUR(C7187)</f>
        <v>7</v>
      </c>
      <c r="C7187" s="1" t="n">
        <v>41379.3277777778</v>
      </c>
      <c r="D7187" s="0" t="s">
        <v>68841</v>
      </c>
    </row>
    <row r="7188" customFormat="false" ht="15" hidden="false" customHeight="false" outlineLevel="0" collapsed="false">
      <c r="A7188" s="0" t="s">
        <v>61450</v>
      </c>
      <c r="B7188" s="0" t="n">
        <f aca="false">HOUR(C7188)</f>
        <v>7</v>
      </c>
      <c r="C7188" s="1" t="n">
        <v>41379.3277777778</v>
      </c>
      <c r="D7188" s="0" t="s">
        <v>68842</v>
      </c>
    </row>
    <row r="7189" customFormat="false" ht="15" hidden="false" customHeight="false" outlineLevel="0" collapsed="false">
      <c r="A7189" s="0" t="s">
        <v>57784</v>
      </c>
      <c r="B7189" s="0" t="n">
        <f aca="false">HOUR(C7189)</f>
        <v>7</v>
      </c>
      <c r="C7189" s="1" t="n">
        <v>41379.3277777778</v>
      </c>
      <c r="D7189" s="0" t="s">
        <v>68843</v>
      </c>
    </row>
    <row r="7190" customFormat="false" ht="15" hidden="false" customHeight="false" outlineLevel="0" collapsed="false">
      <c r="A7190" s="0" t="s">
        <v>68844</v>
      </c>
      <c r="B7190" s="0" t="n">
        <f aca="false">HOUR(C7190)</f>
        <v>7</v>
      </c>
      <c r="C7190" s="1" t="n">
        <v>41379.3277777778</v>
      </c>
      <c r="D7190" s="0" t="s">
        <v>68845</v>
      </c>
    </row>
    <row r="7191" customFormat="false" ht="15" hidden="false" customHeight="false" outlineLevel="0" collapsed="false">
      <c r="A7191" s="0" t="s">
        <v>23124</v>
      </c>
      <c r="B7191" s="0" t="n">
        <f aca="false">HOUR(C7191)</f>
        <v>7</v>
      </c>
      <c r="C7191" s="1" t="n">
        <v>41379.3277777778</v>
      </c>
      <c r="D7191" s="0" t="s">
        <v>68846</v>
      </c>
    </row>
    <row r="7192" customFormat="false" ht="15" hidden="false" customHeight="false" outlineLevel="0" collapsed="false">
      <c r="A7192" s="0" t="s">
        <v>59517</v>
      </c>
      <c r="B7192" s="0" t="n">
        <f aca="false">HOUR(C7192)</f>
        <v>7</v>
      </c>
      <c r="C7192" s="1" t="n">
        <v>41379.3277777778</v>
      </c>
      <c r="D7192" s="0" t="s">
        <v>68847</v>
      </c>
    </row>
    <row r="7193" customFormat="false" ht="15" hidden="false" customHeight="false" outlineLevel="0" collapsed="false">
      <c r="A7193" s="0" t="s">
        <v>68848</v>
      </c>
      <c r="B7193" s="0" t="n">
        <f aca="false">HOUR(C7193)</f>
        <v>7</v>
      </c>
      <c r="C7193" s="1" t="n">
        <v>41379.3277777778</v>
      </c>
      <c r="D7193" s="0" t="s">
        <v>68849</v>
      </c>
    </row>
    <row r="7194" customFormat="false" ht="15" hidden="false" customHeight="false" outlineLevel="0" collapsed="false">
      <c r="A7194" s="0" t="s">
        <v>68850</v>
      </c>
      <c r="B7194" s="0" t="n">
        <f aca="false">HOUR(C7194)</f>
        <v>7</v>
      </c>
      <c r="C7194" s="1" t="n">
        <v>41379.3277777778</v>
      </c>
      <c r="D7194" s="0" t="s">
        <v>68851</v>
      </c>
    </row>
    <row r="7195" customFormat="false" ht="15" hidden="false" customHeight="false" outlineLevel="0" collapsed="false">
      <c r="A7195" s="0" t="s">
        <v>42849</v>
      </c>
      <c r="B7195" s="0" t="n">
        <f aca="false">HOUR(C7195)</f>
        <v>7</v>
      </c>
      <c r="C7195" s="1" t="n">
        <v>41379.3277777778</v>
      </c>
      <c r="D7195" s="0" t="s">
        <v>68852</v>
      </c>
    </row>
    <row r="7196" customFormat="false" ht="15" hidden="false" customHeight="false" outlineLevel="0" collapsed="false">
      <c r="A7196" s="0" t="s">
        <v>59174</v>
      </c>
      <c r="B7196" s="0" t="n">
        <f aca="false">HOUR(C7196)</f>
        <v>7</v>
      </c>
      <c r="C7196" s="1" t="n">
        <v>41379.3277777778</v>
      </c>
      <c r="D7196" s="0" t="s">
        <v>68853</v>
      </c>
    </row>
    <row r="7197" customFormat="false" ht="15" hidden="false" customHeight="false" outlineLevel="0" collapsed="false">
      <c r="A7197" s="0" t="s">
        <v>68854</v>
      </c>
      <c r="B7197" s="0" t="n">
        <f aca="false">HOUR(C7197)</f>
        <v>7</v>
      </c>
      <c r="C7197" s="1" t="n">
        <v>41379.3277777778</v>
      </c>
      <c r="D7197" s="0" t="s">
        <v>68855</v>
      </c>
    </row>
    <row r="7198" customFormat="false" ht="15" hidden="false" customHeight="false" outlineLevel="0" collapsed="false">
      <c r="A7198" s="0" t="s">
        <v>60623</v>
      </c>
      <c r="B7198" s="0" t="n">
        <f aca="false">HOUR(C7198)</f>
        <v>7</v>
      </c>
      <c r="C7198" s="1" t="n">
        <v>41379.3277777778</v>
      </c>
      <c r="D7198" s="0" t="s">
        <v>68856</v>
      </c>
    </row>
    <row r="7199" customFormat="false" ht="15" hidden="false" customHeight="false" outlineLevel="0" collapsed="false">
      <c r="A7199" s="0" t="s">
        <v>68857</v>
      </c>
      <c r="B7199" s="0" t="n">
        <f aca="false">HOUR(C7199)</f>
        <v>7</v>
      </c>
      <c r="C7199" s="1" t="n">
        <v>41379.3277777778</v>
      </c>
      <c r="D7199" s="0" t="s">
        <v>68858</v>
      </c>
    </row>
    <row r="7200" customFormat="false" ht="15" hidden="false" customHeight="false" outlineLevel="0" collapsed="false">
      <c r="A7200" s="0" t="s">
        <v>68859</v>
      </c>
      <c r="B7200" s="0" t="n">
        <f aca="false">HOUR(C7200)</f>
        <v>7</v>
      </c>
      <c r="C7200" s="1" t="n">
        <v>41379.3277777778</v>
      </c>
      <c r="D7200" s="0" t="s">
        <v>68860</v>
      </c>
    </row>
    <row r="7201" customFormat="false" ht="15" hidden="false" customHeight="false" outlineLevel="0" collapsed="false">
      <c r="A7201" s="0" t="s">
        <v>68861</v>
      </c>
      <c r="B7201" s="0" t="n">
        <f aca="false">HOUR(C7201)</f>
        <v>7</v>
      </c>
      <c r="C7201" s="1" t="n">
        <v>41379.3277777778</v>
      </c>
      <c r="D7201" s="0" t="s">
        <v>68862</v>
      </c>
    </row>
    <row r="7202" customFormat="false" ht="15" hidden="false" customHeight="false" outlineLevel="0" collapsed="false">
      <c r="A7202" s="0" t="s">
        <v>68863</v>
      </c>
      <c r="B7202" s="0" t="n">
        <f aca="false">HOUR(C7202)</f>
        <v>7</v>
      </c>
      <c r="C7202" s="1" t="n">
        <v>41379.3277777778</v>
      </c>
      <c r="D7202" s="0" t="s">
        <v>68864</v>
      </c>
    </row>
    <row r="7203" customFormat="false" ht="15" hidden="false" customHeight="false" outlineLevel="0" collapsed="false">
      <c r="A7203" s="0" t="s">
        <v>68865</v>
      </c>
      <c r="B7203" s="0" t="n">
        <f aca="false">HOUR(C7203)</f>
        <v>7</v>
      </c>
      <c r="C7203" s="1" t="n">
        <v>41379.3277777778</v>
      </c>
      <c r="D7203" s="0" t="s">
        <v>68866</v>
      </c>
    </row>
    <row r="7204" customFormat="false" ht="15" hidden="false" customHeight="false" outlineLevel="0" collapsed="false">
      <c r="A7204" s="0" t="s">
        <v>68867</v>
      </c>
      <c r="B7204" s="0" t="n">
        <f aca="false">HOUR(C7204)</f>
        <v>7</v>
      </c>
      <c r="C7204" s="1" t="n">
        <v>41379.3277777778</v>
      </c>
      <c r="D7204" s="0" t="s">
        <v>68868</v>
      </c>
    </row>
    <row r="7205" customFormat="false" ht="15" hidden="false" customHeight="false" outlineLevel="0" collapsed="false">
      <c r="A7205" s="0" t="s">
        <v>67536</v>
      </c>
      <c r="B7205" s="0" t="n">
        <f aca="false">HOUR(C7205)</f>
        <v>7</v>
      </c>
      <c r="C7205" s="1" t="n">
        <v>41379.3277777778</v>
      </c>
      <c r="D7205" s="0" t="s">
        <v>68869</v>
      </c>
    </row>
    <row r="7206" customFormat="false" ht="15" hidden="false" customHeight="false" outlineLevel="0" collapsed="false">
      <c r="A7206" s="0" t="s">
        <v>68870</v>
      </c>
      <c r="B7206" s="0" t="n">
        <f aca="false">HOUR(C7206)</f>
        <v>7</v>
      </c>
      <c r="C7206" s="1" t="n">
        <v>41379.3277777778</v>
      </c>
      <c r="D7206" s="0" t="s">
        <v>68871</v>
      </c>
    </row>
    <row r="7207" customFormat="false" ht="15" hidden="false" customHeight="false" outlineLevel="0" collapsed="false">
      <c r="A7207" s="0" t="s">
        <v>68872</v>
      </c>
      <c r="B7207" s="0" t="n">
        <f aca="false">HOUR(C7207)</f>
        <v>7</v>
      </c>
      <c r="C7207" s="1" t="n">
        <v>41379.3277777778</v>
      </c>
      <c r="D7207" s="0" t="s">
        <v>68873</v>
      </c>
    </row>
    <row r="7208" customFormat="false" ht="15" hidden="false" customHeight="false" outlineLevel="0" collapsed="false">
      <c r="A7208" s="0" t="s">
        <v>68253</v>
      </c>
      <c r="B7208" s="0" t="n">
        <f aca="false">HOUR(C7208)</f>
        <v>7</v>
      </c>
      <c r="C7208" s="1" t="n">
        <v>41379.3277777778</v>
      </c>
      <c r="D7208" s="0" t="s">
        <v>68874</v>
      </c>
    </row>
    <row r="7209" customFormat="false" ht="15" hidden="false" customHeight="false" outlineLevel="0" collapsed="false">
      <c r="A7209" s="0" t="s">
        <v>61548</v>
      </c>
      <c r="B7209" s="0" t="n">
        <f aca="false">HOUR(C7209)</f>
        <v>7</v>
      </c>
      <c r="C7209" s="1" t="n">
        <v>41379.3277777778</v>
      </c>
      <c r="D7209" s="0" t="s">
        <v>68875</v>
      </c>
    </row>
    <row r="7210" customFormat="false" ht="15" hidden="false" customHeight="false" outlineLevel="0" collapsed="false">
      <c r="A7210" s="0" t="s">
        <v>68876</v>
      </c>
      <c r="B7210" s="0" t="n">
        <f aca="false">HOUR(C7210)</f>
        <v>7</v>
      </c>
      <c r="C7210" s="1" t="n">
        <v>41379.3277777778</v>
      </c>
      <c r="D7210" s="0" t="s">
        <v>68877</v>
      </c>
    </row>
    <row r="7211" customFormat="false" ht="15" hidden="false" customHeight="false" outlineLevel="0" collapsed="false">
      <c r="A7211" s="0" t="s">
        <v>58708</v>
      </c>
      <c r="B7211" s="0" t="n">
        <f aca="false">HOUR(C7211)</f>
        <v>7</v>
      </c>
      <c r="C7211" s="1" t="n">
        <v>41379.3277777778</v>
      </c>
      <c r="D7211" s="0" t="s">
        <v>68878</v>
      </c>
    </row>
    <row r="7212" customFormat="false" ht="15" hidden="false" customHeight="false" outlineLevel="0" collapsed="false">
      <c r="A7212" s="0" t="s">
        <v>57712</v>
      </c>
      <c r="B7212" s="0" t="n">
        <f aca="false">HOUR(C7212)</f>
        <v>7</v>
      </c>
      <c r="C7212" s="1" t="n">
        <v>41379.3277777778</v>
      </c>
      <c r="D7212" s="0" t="s">
        <v>68879</v>
      </c>
    </row>
    <row r="7213" customFormat="false" ht="15" hidden="false" customHeight="false" outlineLevel="0" collapsed="false">
      <c r="A7213" s="0" t="s">
        <v>68880</v>
      </c>
      <c r="B7213" s="0" t="n">
        <f aca="false">HOUR(C7213)</f>
        <v>7</v>
      </c>
      <c r="C7213" s="1" t="n">
        <v>41379.3277777778</v>
      </c>
      <c r="D7213" s="0" t="s">
        <v>68881</v>
      </c>
    </row>
    <row r="7214" customFormat="false" ht="15" hidden="false" customHeight="false" outlineLevel="0" collapsed="false">
      <c r="A7214" s="0" t="s">
        <v>68882</v>
      </c>
      <c r="B7214" s="0" t="n">
        <f aca="false">HOUR(C7214)</f>
        <v>7</v>
      </c>
      <c r="C7214" s="1" t="n">
        <v>41379.3277777778</v>
      </c>
      <c r="D7214" s="0" t="s">
        <v>68883</v>
      </c>
    </row>
    <row r="7215" customFormat="false" ht="15" hidden="false" customHeight="false" outlineLevel="0" collapsed="false">
      <c r="A7215" s="0" t="s">
        <v>63827</v>
      </c>
      <c r="B7215" s="0" t="n">
        <f aca="false">HOUR(C7215)</f>
        <v>7</v>
      </c>
      <c r="C7215" s="1" t="n">
        <v>41379.3277777778</v>
      </c>
      <c r="D7215" s="0" t="s">
        <v>68884</v>
      </c>
    </row>
    <row r="7216" customFormat="false" ht="15" hidden="false" customHeight="false" outlineLevel="0" collapsed="false">
      <c r="A7216" s="0" t="s">
        <v>68885</v>
      </c>
      <c r="B7216" s="0" t="n">
        <f aca="false">HOUR(C7216)</f>
        <v>7</v>
      </c>
      <c r="C7216" s="1" t="n">
        <v>41379.3277777778</v>
      </c>
      <c r="D7216" s="0" t="s">
        <v>68886</v>
      </c>
    </row>
    <row r="7217" customFormat="false" ht="15" hidden="false" customHeight="false" outlineLevel="0" collapsed="false">
      <c r="A7217" s="0" t="s">
        <v>63940</v>
      </c>
      <c r="B7217" s="0" t="n">
        <f aca="false">HOUR(C7217)</f>
        <v>7</v>
      </c>
      <c r="C7217" s="1" t="n">
        <v>41379.3277777778</v>
      </c>
      <c r="D7217" s="0" t="s">
        <v>68887</v>
      </c>
    </row>
    <row r="7218" customFormat="false" ht="15" hidden="false" customHeight="false" outlineLevel="0" collapsed="false">
      <c r="A7218" s="0" t="s">
        <v>68888</v>
      </c>
      <c r="B7218" s="0" t="n">
        <f aca="false">HOUR(C7218)</f>
        <v>7</v>
      </c>
      <c r="C7218" s="1" t="n">
        <v>41379.3277777778</v>
      </c>
      <c r="D7218" s="0" t="s">
        <v>68889</v>
      </c>
    </row>
    <row r="7219" customFormat="false" ht="15" hidden="false" customHeight="false" outlineLevel="0" collapsed="false">
      <c r="A7219" s="0" t="s">
        <v>68890</v>
      </c>
      <c r="B7219" s="0" t="n">
        <f aca="false">HOUR(C7219)</f>
        <v>7</v>
      </c>
      <c r="C7219" s="1" t="n">
        <v>41379.3277777778</v>
      </c>
      <c r="D7219" s="0" t="s">
        <v>68891</v>
      </c>
    </row>
    <row r="7220" customFormat="false" ht="15" hidden="false" customHeight="false" outlineLevel="0" collapsed="false">
      <c r="A7220" s="0" t="s">
        <v>68892</v>
      </c>
      <c r="B7220" s="0" t="n">
        <f aca="false">HOUR(C7220)</f>
        <v>7</v>
      </c>
      <c r="C7220" s="1" t="n">
        <v>41379.3277777778</v>
      </c>
      <c r="D7220" s="0" t="s">
        <v>68893</v>
      </c>
    </row>
    <row r="7221" customFormat="false" ht="15" hidden="false" customHeight="false" outlineLevel="0" collapsed="false">
      <c r="A7221" s="0" t="s">
        <v>65798</v>
      </c>
      <c r="B7221" s="0" t="n">
        <f aca="false">HOUR(C7221)</f>
        <v>7</v>
      </c>
      <c r="C7221" s="1" t="n">
        <v>41379.3277777778</v>
      </c>
      <c r="D7221" s="0" t="s">
        <v>68894</v>
      </c>
    </row>
    <row r="7222" customFormat="false" ht="15" hidden="false" customHeight="false" outlineLevel="0" collapsed="false">
      <c r="A7222" s="0" t="s">
        <v>68895</v>
      </c>
      <c r="B7222" s="0" t="n">
        <f aca="false">HOUR(C7222)</f>
        <v>7</v>
      </c>
      <c r="C7222" s="1" t="n">
        <v>41379.3277777778</v>
      </c>
      <c r="D7222" s="0" t="s">
        <v>68896</v>
      </c>
    </row>
    <row r="7223" customFormat="false" ht="15" hidden="false" customHeight="false" outlineLevel="0" collapsed="false">
      <c r="A7223" s="0" t="s">
        <v>68897</v>
      </c>
      <c r="B7223" s="0" t="n">
        <f aca="false">HOUR(C7223)</f>
        <v>7</v>
      </c>
      <c r="C7223" s="1" t="n">
        <v>41379.3277777778</v>
      </c>
      <c r="D7223" s="0" t="s">
        <v>68898</v>
      </c>
    </row>
    <row r="7224" customFormat="false" ht="15" hidden="false" customHeight="false" outlineLevel="0" collapsed="false">
      <c r="A7224" s="0" t="s">
        <v>68899</v>
      </c>
      <c r="B7224" s="0" t="n">
        <f aca="false">HOUR(C7224)</f>
        <v>7</v>
      </c>
      <c r="C7224" s="1" t="n">
        <v>41379.3277777778</v>
      </c>
      <c r="D7224" s="0" t="s">
        <v>68900</v>
      </c>
    </row>
    <row r="7225" customFormat="false" ht="15" hidden="false" customHeight="false" outlineLevel="0" collapsed="false">
      <c r="A7225" s="0" t="s">
        <v>68901</v>
      </c>
      <c r="B7225" s="0" t="n">
        <f aca="false">HOUR(C7225)</f>
        <v>7</v>
      </c>
      <c r="C7225" s="1" t="n">
        <v>41379.3277777778</v>
      </c>
      <c r="D7225" s="0" t="s">
        <v>68902</v>
      </c>
    </row>
    <row r="7226" customFormat="false" ht="15" hidden="false" customHeight="false" outlineLevel="0" collapsed="false">
      <c r="A7226" s="0" t="s">
        <v>61973</v>
      </c>
      <c r="B7226" s="0" t="n">
        <f aca="false">HOUR(C7226)</f>
        <v>7</v>
      </c>
      <c r="C7226" s="1" t="n">
        <v>41379.3277777778</v>
      </c>
      <c r="D7226" s="0" t="s">
        <v>68903</v>
      </c>
    </row>
    <row r="7227" customFormat="false" ht="15" hidden="false" customHeight="false" outlineLevel="0" collapsed="false">
      <c r="A7227" s="0" t="s">
        <v>68904</v>
      </c>
      <c r="B7227" s="0" t="n">
        <f aca="false">HOUR(C7227)</f>
        <v>7</v>
      </c>
      <c r="C7227" s="1" t="n">
        <v>41379.3277777778</v>
      </c>
      <c r="D7227" s="0" t="s">
        <v>68905</v>
      </c>
    </row>
    <row r="7228" customFormat="false" ht="15" hidden="false" customHeight="false" outlineLevel="0" collapsed="false">
      <c r="A7228" s="0" t="s">
        <v>3266</v>
      </c>
      <c r="B7228" s="0" t="n">
        <f aca="false">HOUR(C7228)</f>
        <v>7</v>
      </c>
      <c r="C7228" s="1" t="n">
        <v>41379.3277777778</v>
      </c>
      <c r="D7228" s="0" t="s">
        <v>68906</v>
      </c>
    </row>
    <row r="7229" customFormat="false" ht="15" hidden="false" customHeight="false" outlineLevel="0" collapsed="false">
      <c r="A7229" s="0" t="s">
        <v>68907</v>
      </c>
      <c r="B7229" s="0" t="n">
        <f aca="false">HOUR(C7229)</f>
        <v>7</v>
      </c>
      <c r="C7229" s="1" t="n">
        <v>41379.3277777778</v>
      </c>
      <c r="D7229" s="0" t="s">
        <v>68908</v>
      </c>
    </row>
    <row r="7230" customFormat="false" ht="15" hidden="false" customHeight="false" outlineLevel="0" collapsed="false">
      <c r="A7230" s="0" t="s">
        <v>961</v>
      </c>
      <c r="B7230" s="0" t="n">
        <f aca="false">HOUR(C7230)</f>
        <v>7</v>
      </c>
      <c r="C7230" s="1" t="n">
        <v>41379.3277777778</v>
      </c>
      <c r="D7230" s="0" t="s">
        <v>68909</v>
      </c>
    </row>
    <row r="7231" customFormat="false" ht="15" hidden="false" customHeight="false" outlineLevel="0" collapsed="false">
      <c r="A7231" s="0" t="s">
        <v>68910</v>
      </c>
      <c r="B7231" s="0" t="n">
        <f aca="false">HOUR(C7231)</f>
        <v>7</v>
      </c>
      <c r="C7231" s="1" t="n">
        <v>41379.3277777778</v>
      </c>
      <c r="D7231" s="0" t="s">
        <v>68911</v>
      </c>
    </row>
    <row r="7232" customFormat="false" ht="15" hidden="false" customHeight="false" outlineLevel="0" collapsed="false">
      <c r="A7232" s="0" t="s">
        <v>68912</v>
      </c>
      <c r="B7232" s="0" t="n">
        <f aca="false">HOUR(C7232)</f>
        <v>7</v>
      </c>
      <c r="C7232" s="1" t="n">
        <v>41379.3277777778</v>
      </c>
      <c r="D7232" s="0" t="s">
        <v>68913</v>
      </c>
    </row>
    <row r="7233" customFormat="false" ht="15" hidden="false" customHeight="false" outlineLevel="0" collapsed="false">
      <c r="A7233" s="0" t="s">
        <v>68914</v>
      </c>
      <c r="B7233" s="0" t="n">
        <f aca="false">HOUR(C7233)</f>
        <v>7</v>
      </c>
      <c r="C7233" s="1" t="n">
        <v>41379.3277777778</v>
      </c>
      <c r="D7233" s="0" t="s">
        <v>68915</v>
      </c>
    </row>
    <row r="7234" customFormat="false" ht="15" hidden="false" customHeight="false" outlineLevel="0" collapsed="false">
      <c r="A7234" s="0" t="s">
        <v>68916</v>
      </c>
      <c r="B7234" s="0" t="n">
        <f aca="false">HOUR(C7234)</f>
        <v>7</v>
      </c>
      <c r="C7234" s="1" t="n">
        <v>41379.3277777778</v>
      </c>
      <c r="D7234" s="0" t="s">
        <v>68917</v>
      </c>
    </row>
    <row r="7235" customFormat="false" ht="15" hidden="false" customHeight="false" outlineLevel="0" collapsed="false">
      <c r="A7235" s="0" t="s">
        <v>68918</v>
      </c>
      <c r="B7235" s="0" t="n">
        <f aca="false">HOUR(C7235)</f>
        <v>7</v>
      </c>
      <c r="C7235" s="1" t="n">
        <v>41379.3277777778</v>
      </c>
      <c r="D7235" s="0" t="s">
        <v>68919</v>
      </c>
    </row>
    <row r="7236" customFormat="false" ht="15" hidden="false" customHeight="false" outlineLevel="0" collapsed="false">
      <c r="A7236" s="0" t="s">
        <v>68920</v>
      </c>
      <c r="B7236" s="0" t="n">
        <f aca="false">HOUR(C7236)</f>
        <v>7</v>
      </c>
      <c r="C7236" s="1" t="n">
        <v>41379.3277777778</v>
      </c>
      <c r="D7236" s="0" t="s">
        <v>68921</v>
      </c>
    </row>
    <row r="7237" customFormat="false" ht="15" hidden="false" customHeight="false" outlineLevel="0" collapsed="false">
      <c r="A7237" s="0" t="s">
        <v>1432</v>
      </c>
      <c r="B7237" s="0" t="n">
        <f aca="false">HOUR(C7237)</f>
        <v>7</v>
      </c>
      <c r="C7237" s="1" t="n">
        <v>41379.3277777778</v>
      </c>
      <c r="D7237" s="0" t="s">
        <v>68922</v>
      </c>
    </row>
    <row r="7238" customFormat="false" ht="15" hidden="false" customHeight="false" outlineLevel="0" collapsed="false">
      <c r="A7238" s="0" t="s">
        <v>68923</v>
      </c>
      <c r="B7238" s="0" t="n">
        <f aca="false">HOUR(C7238)</f>
        <v>7</v>
      </c>
      <c r="C7238" s="1" t="n">
        <v>41379.3277777778</v>
      </c>
      <c r="D7238" s="0" t="s">
        <v>68924</v>
      </c>
    </row>
    <row r="7239" customFormat="false" ht="15" hidden="false" customHeight="false" outlineLevel="0" collapsed="false">
      <c r="A7239" s="0" t="s">
        <v>66696</v>
      </c>
      <c r="B7239" s="0" t="n">
        <f aca="false">HOUR(C7239)</f>
        <v>7</v>
      </c>
      <c r="C7239" s="1" t="n">
        <v>41379.3277777778</v>
      </c>
      <c r="D7239" s="0" t="s">
        <v>68925</v>
      </c>
    </row>
    <row r="7240" customFormat="false" ht="15" hidden="false" customHeight="false" outlineLevel="0" collapsed="false">
      <c r="A7240" s="0" t="s">
        <v>65606</v>
      </c>
      <c r="B7240" s="0" t="n">
        <f aca="false">HOUR(C7240)</f>
        <v>7</v>
      </c>
      <c r="C7240" s="1" t="n">
        <v>41379.3277777778</v>
      </c>
      <c r="D7240" s="0" t="s">
        <v>68926</v>
      </c>
    </row>
    <row r="7241" customFormat="false" ht="15" hidden="false" customHeight="false" outlineLevel="0" collapsed="false">
      <c r="A7241" s="0" t="s">
        <v>68927</v>
      </c>
      <c r="B7241" s="0" t="n">
        <f aca="false">HOUR(C7241)</f>
        <v>7</v>
      </c>
      <c r="C7241" s="1" t="n">
        <v>41379.3277777778</v>
      </c>
      <c r="D7241" s="0" t="s">
        <v>68928</v>
      </c>
    </row>
    <row r="7242" customFormat="false" ht="15" hidden="false" customHeight="false" outlineLevel="0" collapsed="false">
      <c r="A7242" s="0" t="s">
        <v>68929</v>
      </c>
      <c r="B7242" s="0" t="n">
        <f aca="false">HOUR(C7242)</f>
        <v>7</v>
      </c>
      <c r="C7242" s="1" t="n">
        <v>41379.3277777778</v>
      </c>
      <c r="D7242" s="0" t="s">
        <v>68930</v>
      </c>
    </row>
    <row r="7243" customFormat="false" ht="15" hidden="false" customHeight="false" outlineLevel="0" collapsed="false">
      <c r="A7243" s="0" t="s">
        <v>68931</v>
      </c>
      <c r="B7243" s="0" t="n">
        <f aca="false">HOUR(C7243)</f>
        <v>7</v>
      </c>
      <c r="C7243" s="1" t="n">
        <v>41379.3277777778</v>
      </c>
      <c r="D7243" s="0" t="s">
        <v>68932</v>
      </c>
    </row>
    <row r="7244" customFormat="false" ht="15" hidden="false" customHeight="false" outlineLevel="0" collapsed="false">
      <c r="A7244" s="0" t="s">
        <v>59545</v>
      </c>
      <c r="B7244" s="0" t="n">
        <f aca="false">HOUR(C7244)</f>
        <v>7</v>
      </c>
      <c r="C7244" s="1" t="n">
        <v>41379.3277777778</v>
      </c>
      <c r="D7244" s="0" t="s">
        <v>68933</v>
      </c>
    </row>
    <row r="7245" customFormat="false" ht="15" hidden="false" customHeight="false" outlineLevel="0" collapsed="false">
      <c r="A7245" s="0" t="s">
        <v>68934</v>
      </c>
      <c r="B7245" s="0" t="n">
        <f aca="false">HOUR(C7245)</f>
        <v>7</v>
      </c>
      <c r="C7245" s="1" t="n">
        <v>41379.3277777778</v>
      </c>
      <c r="D7245" s="0" t="s">
        <v>68935</v>
      </c>
    </row>
    <row r="7246" customFormat="false" ht="15" hidden="false" customHeight="false" outlineLevel="0" collapsed="false">
      <c r="A7246" s="0" t="s">
        <v>67585</v>
      </c>
      <c r="B7246" s="0" t="n">
        <f aca="false">HOUR(C7246)</f>
        <v>7</v>
      </c>
      <c r="C7246" s="1" t="n">
        <v>41379.3277777778</v>
      </c>
      <c r="D7246" s="0" t="s">
        <v>68936</v>
      </c>
    </row>
    <row r="7247" customFormat="false" ht="15" hidden="false" customHeight="false" outlineLevel="0" collapsed="false">
      <c r="A7247" s="0" t="s">
        <v>68937</v>
      </c>
      <c r="B7247" s="0" t="n">
        <f aca="false">HOUR(C7247)</f>
        <v>7</v>
      </c>
      <c r="C7247" s="1" t="n">
        <v>41379.3277777778</v>
      </c>
      <c r="D7247" s="0" t="s">
        <v>68938</v>
      </c>
    </row>
    <row r="7248" customFormat="false" ht="15" hidden="false" customHeight="false" outlineLevel="0" collapsed="false">
      <c r="A7248" s="0" t="s">
        <v>68939</v>
      </c>
      <c r="B7248" s="0" t="n">
        <f aca="false">HOUR(C7248)</f>
        <v>7</v>
      </c>
      <c r="C7248" s="1" t="n">
        <v>41379.3277777778</v>
      </c>
      <c r="D7248" s="0" t="s">
        <v>68940</v>
      </c>
    </row>
    <row r="7249" customFormat="false" ht="15" hidden="false" customHeight="false" outlineLevel="0" collapsed="false">
      <c r="A7249" s="0" t="s">
        <v>68941</v>
      </c>
      <c r="B7249" s="0" t="n">
        <f aca="false">HOUR(C7249)</f>
        <v>7</v>
      </c>
      <c r="C7249" s="1" t="n">
        <v>41379.3277777778</v>
      </c>
      <c r="D7249" s="0" t="s">
        <v>68942</v>
      </c>
    </row>
    <row r="7250" customFormat="false" ht="15" hidden="false" customHeight="false" outlineLevel="0" collapsed="false">
      <c r="A7250" s="0" t="s">
        <v>68943</v>
      </c>
      <c r="B7250" s="0" t="n">
        <f aca="false">HOUR(C7250)</f>
        <v>7</v>
      </c>
      <c r="C7250" s="1" t="n">
        <v>41379.3277777778</v>
      </c>
      <c r="D7250" s="0" t="s">
        <v>68944</v>
      </c>
    </row>
    <row r="7251" customFormat="false" ht="15" hidden="false" customHeight="false" outlineLevel="0" collapsed="false">
      <c r="A7251" s="0" t="s">
        <v>59124</v>
      </c>
      <c r="B7251" s="0" t="n">
        <f aca="false">HOUR(C7251)</f>
        <v>7</v>
      </c>
      <c r="C7251" s="1" t="n">
        <v>41379.3277777778</v>
      </c>
      <c r="D7251" s="0" t="s">
        <v>68945</v>
      </c>
    </row>
    <row r="7252" customFormat="false" ht="15" hidden="false" customHeight="false" outlineLevel="0" collapsed="false">
      <c r="A7252" s="0" t="s">
        <v>61022</v>
      </c>
      <c r="B7252" s="0" t="n">
        <f aca="false">HOUR(C7252)</f>
        <v>7</v>
      </c>
      <c r="C7252" s="1" t="n">
        <v>41379.3277777778</v>
      </c>
      <c r="D7252" s="0" t="s">
        <v>68946</v>
      </c>
    </row>
    <row r="7253" customFormat="false" ht="15" hidden="false" customHeight="false" outlineLevel="0" collapsed="false">
      <c r="A7253" s="0" t="s">
        <v>68947</v>
      </c>
      <c r="B7253" s="0" t="n">
        <f aca="false">HOUR(C7253)</f>
        <v>7</v>
      </c>
      <c r="C7253" s="1" t="n">
        <v>41379.3277777778</v>
      </c>
      <c r="D7253" s="0" t="s">
        <v>68948</v>
      </c>
    </row>
    <row r="7254" customFormat="false" ht="15" hidden="false" customHeight="false" outlineLevel="0" collapsed="false">
      <c r="A7254" s="0" t="s">
        <v>68949</v>
      </c>
      <c r="B7254" s="0" t="n">
        <f aca="false">HOUR(C7254)</f>
        <v>7</v>
      </c>
      <c r="C7254" s="1" t="n">
        <v>41379.3277777778</v>
      </c>
      <c r="D7254" s="0" t="s">
        <v>68950</v>
      </c>
    </row>
    <row r="7255" customFormat="false" ht="15" hidden="false" customHeight="false" outlineLevel="0" collapsed="false">
      <c r="A7255" s="0" t="s">
        <v>62200</v>
      </c>
      <c r="B7255" s="0" t="n">
        <f aca="false">HOUR(C7255)</f>
        <v>7</v>
      </c>
      <c r="C7255" s="1" t="n">
        <v>41379.3277777778</v>
      </c>
      <c r="D7255" s="0" t="s">
        <v>68951</v>
      </c>
    </row>
    <row r="7256" customFormat="false" ht="15" hidden="false" customHeight="false" outlineLevel="0" collapsed="false">
      <c r="A7256" s="0" t="s">
        <v>68952</v>
      </c>
      <c r="B7256" s="0" t="n">
        <f aca="false">HOUR(C7256)</f>
        <v>7</v>
      </c>
      <c r="C7256" s="1" t="n">
        <v>41379.3277777778</v>
      </c>
      <c r="D7256" s="0" t="s">
        <v>68953</v>
      </c>
    </row>
    <row r="7257" customFormat="false" ht="15" hidden="false" customHeight="false" outlineLevel="0" collapsed="false">
      <c r="A7257" s="0" t="s">
        <v>61261</v>
      </c>
      <c r="B7257" s="0" t="n">
        <f aca="false">HOUR(C7257)</f>
        <v>7</v>
      </c>
      <c r="C7257" s="1" t="n">
        <v>41379.3277777778</v>
      </c>
      <c r="D7257" s="0" t="s">
        <v>68954</v>
      </c>
    </row>
    <row r="7258" customFormat="false" ht="15" hidden="false" customHeight="false" outlineLevel="0" collapsed="false">
      <c r="A7258" s="0" t="s">
        <v>63841</v>
      </c>
      <c r="B7258" s="0" t="n">
        <f aca="false">HOUR(C7258)</f>
        <v>7</v>
      </c>
      <c r="C7258" s="1" t="n">
        <v>41379.3277777778</v>
      </c>
      <c r="D7258" s="0" t="s">
        <v>68955</v>
      </c>
    </row>
    <row r="7259" customFormat="false" ht="15" hidden="false" customHeight="false" outlineLevel="0" collapsed="false">
      <c r="A7259" s="0" t="s">
        <v>4452</v>
      </c>
      <c r="B7259" s="0" t="n">
        <f aca="false">HOUR(C7259)</f>
        <v>7</v>
      </c>
      <c r="C7259" s="1" t="n">
        <v>41379.3277777778</v>
      </c>
      <c r="D7259" s="0" t="s">
        <v>68956</v>
      </c>
    </row>
    <row r="7260" customFormat="false" ht="15" hidden="false" customHeight="false" outlineLevel="0" collapsed="false">
      <c r="A7260" s="0" t="s">
        <v>68957</v>
      </c>
      <c r="B7260" s="0" t="n">
        <f aca="false">HOUR(C7260)</f>
        <v>7</v>
      </c>
      <c r="C7260" s="1" t="n">
        <v>41379.3277777778</v>
      </c>
      <c r="D7260" s="0" t="s">
        <v>68958</v>
      </c>
    </row>
    <row r="7261" customFormat="false" ht="15" hidden="false" customHeight="false" outlineLevel="0" collapsed="false">
      <c r="A7261" s="0" t="s">
        <v>68959</v>
      </c>
      <c r="B7261" s="0" t="n">
        <f aca="false">HOUR(C7261)</f>
        <v>7</v>
      </c>
      <c r="C7261" s="1" t="n">
        <v>41379.3277777778</v>
      </c>
      <c r="D7261" s="0" t="s">
        <v>68960</v>
      </c>
    </row>
    <row r="7262" customFormat="false" ht="15" hidden="false" customHeight="false" outlineLevel="0" collapsed="false">
      <c r="A7262" s="0" t="s">
        <v>58242</v>
      </c>
      <c r="B7262" s="0" t="n">
        <f aca="false">HOUR(C7262)</f>
        <v>7</v>
      </c>
      <c r="C7262" s="1" t="n">
        <v>41379.3277777778</v>
      </c>
      <c r="D7262" s="0" t="s">
        <v>68961</v>
      </c>
    </row>
    <row r="7263" customFormat="false" ht="15" hidden="false" customHeight="false" outlineLevel="0" collapsed="false">
      <c r="A7263" s="0" t="s">
        <v>68962</v>
      </c>
      <c r="B7263" s="0" t="n">
        <f aca="false">HOUR(C7263)</f>
        <v>7</v>
      </c>
      <c r="C7263" s="1" t="n">
        <v>41379.3277777778</v>
      </c>
      <c r="D7263" s="0" t="s">
        <v>68963</v>
      </c>
    </row>
    <row r="7264" customFormat="false" ht="15" hidden="false" customHeight="false" outlineLevel="0" collapsed="false">
      <c r="A7264" s="0" t="s">
        <v>68964</v>
      </c>
      <c r="B7264" s="0" t="n">
        <f aca="false">HOUR(C7264)</f>
        <v>7</v>
      </c>
      <c r="C7264" s="1" t="n">
        <v>41379.3277777778</v>
      </c>
      <c r="D7264" s="0" t="s">
        <v>68965</v>
      </c>
    </row>
    <row r="7265" customFormat="false" ht="15" hidden="false" customHeight="false" outlineLevel="0" collapsed="false">
      <c r="A7265" s="0" t="s">
        <v>67938</v>
      </c>
      <c r="B7265" s="0" t="n">
        <f aca="false">HOUR(C7265)</f>
        <v>7</v>
      </c>
      <c r="C7265" s="1" t="n">
        <v>41379.3277777778</v>
      </c>
      <c r="D7265" s="0" t="s">
        <v>68966</v>
      </c>
    </row>
    <row r="7266" customFormat="false" ht="15" hidden="false" customHeight="false" outlineLevel="0" collapsed="false">
      <c r="A7266" s="0" t="s">
        <v>10113</v>
      </c>
      <c r="B7266" s="0" t="n">
        <f aca="false">HOUR(C7266)</f>
        <v>7</v>
      </c>
      <c r="C7266" s="1" t="n">
        <v>41379.3277777778</v>
      </c>
      <c r="D7266" s="0" t="s">
        <v>68967</v>
      </c>
    </row>
    <row r="7267" customFormat="false" ht="15" hidden="false" customHeight="false" outlineLevel="0" collapsed="false">
      <c r="A7267" s="0" t="s">
        <v>68968</v>
      </c>
      <c r="B7267" s="0" t="n">
        <f aca="false">HOUR(C7267)</f>
        <v>7</v>
      </c>
      <c r="C7267" s="1" t="n">
        <v>41379.3277777778</v>
      </c>
      <c r="D7267" s="0" t="s">
        <v>68969</v>
      </c>
    </row>
    <row r="7268" customFormat="false" ht="15" hidden="false" customHeight="false" outlineLevel="0" collapsed="false">
      <c r="A7268" s="0" t="s">
        <v>68970</v>
      </c>
      <c r="B7268" s="0" t="n">
        <f aca="false">HOUR(C7268)</f>
        <v>7</v>
      </c>
      <c r="C7268" s="1" t="n">
        <v>41379.3277777778</v>
      </c>
      <c r="D7268" s="0" t="s">
        <v>68971</v>
      </c>
    </row>
    <row r="7269" customFormat="false" ht="15" hidden="false" customHeight="false" outlineLevel="0" collapsed="false">
      <c r="A7269" s="0" t="s">
        <v>59771</v>
      </c>
      <c r="B7269" s="0" t="n">
        <f aca="false">HOUR(C7269)</f>
        <v>7</v>
      </c>
      <c r="C7269" s="1" t="n">
        <v>41379.3277777778</v>
      </c>
      <c r="D7269" s="0" t="s">
        <v>68972</v>
      </c>
    </row>
    <row r="7270" customFormat="false" ht="15" hidden="false" customHeight="false" outlineLevel="0" collapsed="false">
      <c r="A7270" s="0" t="s">
        <v>68973</v>
      </c>
      <c r="B7270" s="0" t="n">
        <f aca="false">HOUR(C7270)</f>
        <v>7</v>
      </c>
      <c r="C7270" s="1" t="n">
        <v>41379.3277777778</v>
      </c>
      <c r="D7270" s="0" t="s">
        <v>68974</v>
      </c>
    </row>
    <row r="7271" customFormat="false" ht="15" hidden="false" customHeight="false" outlineLevel="0" collapsed="false">
      <c r="A7271" s="0" t="s">
        <v>68975</v>
      </c>
      <c r="B7271" s="0" t="n">
        <f aca="false">HOUR(C7271)</f>
        <v>7</v>
      </c>
      <c r="C7271" s="1" t="n">
        <v>41379.3277777778</v>
      </c>
      <c r="D7271" s="0" t="s">
        <v>68976</v>
      </c>
    </row>
    <row r="7272" customFormat="false" ht="15" hidden="false" customHeight="false" outlineLevel="0" collapsed="false">
      <c r="A7272" s="0" t="e">
        <f aca="false">{nan}</f>
        <v>#N/A</v>
      </c>
      <c r="B7272" s="0" t="n">
        <f aca="false">HOUR(C7272)</f>
        <v>7</v>
      </c>
      <c r="C7272" s="1" t="n">
        <v>41379.3277777778</v>
      </c>
      <c r="D7272" s="0" t="s">
        <v>68977</v>
      </c>
    </row>
    <row r="7273" customFormat="false" ht="15" hidden="false" customHeight="false" outlineLevel="0" collapsed="false">
      <c r="A7273" s="0" t="s">
        <v>68978</v>
      </c>
      <c r="B7273" s="0" t="n">
        <f aca="false">HOUR(C7273)</f>
        <v>7</v>
      </c>
      <c r="C7273" s="1" t="n">
        <v>41379.3277777778</v>
      </c>
      <c r="D7273" s="0" t="s">
        <v>68979</v>
      </c>
    </row>
    <row r="7274" customFormat="false" ht="15" hidden="false" customHeight="false" outlineLevel="0" collapsed="false">
      <c r="A7274" s="0" t="s">
        <v>68980</v>
      </c>
      <c r="B7274" s="0" t="n">
        <f aca="false">HOUR(C7274)</f>
        <v>7</v>
      </c>
      <c r="C7274" s="1" t="n">
        <v>41379.3277777778</v>
      </c>
      <c r="D7274" s="0" t="s">
        <v>68981</v>
      </c>
    </row>
    <row r="7275" customFormat="false" ht="15" hidden="false" customHeight="false" outlineLevel="0" collapsed="false">
      <c r="A7275" s="0" t="s">
        <v>68982</v>
      </c>
      <c r="B7275" s="0" t="n">
        <f aca="false">HOUR(C7275)</f>
        <v>7</v>
      </c>
      <c r="C7275" s="1" t="n">
        <v>41379.3277777778</v>
      </c>
      <c r="D7275" s="0" t="s">
        <v>68983</v>
      </c>
    </row>
    <row r="7276" customFormat="false" ht="15" hidden="false" customHeight="false" outlineLevel="0" collapsed="false">
      <c r="A7276" s="0" t="s">
        <v>68984</v>
      </c>
      <c r="B7276" s="0" t="n">
        <f aca="false">HOUR(C7276)</f>
        <v>7</v>
      </c>
      <c r="C7276" s="1" t="n">
        <v>41379.3277777778</v>
      </c>
      <c r="D7276" s="0" t="s">
        <v>68985</v>
      </c>
    </row>
    <row r="7277" customFormat="false" ht="15" hidden="false" customHeight="false" outlineLevel="0" collapsed="false">
      <c r="A7277" s="0" t="s">
        <v>68986</v>
      </c>
      <c r="B7277" s="0" t="n">
        <f aca="false">HOUR(C7277)</f>
        <v>7</v>
      </c>
      <c r="C7277" s="1" t="n">
        <v>41379.3277777778</v>
      </c>
      <c r="D7277" s="0" t="s">
        <v>68987</v>
      </c>
    </row>
    <row r="7278" customFormat="false" ht="15" hidden="false" customHeight="false" outlineLevel="0" collapsed="false">
      <c r="A7278" s="0" t="s">
        <v>68410</v>
      </c>
      <c r="B7278" s="0" t="n">
        <f aca="false">HOUR(C7278)</f>
        <v>7</v>
      </c>
      <c r="C7278" s="1" t="n">
        <v>41379.3277777778</v>
      </c>
      <c r="D7278" s="0" t="s">
        <v>68988</v>
      </c>
    </row>
    <row r="7279" customFormat="false" ht="15" hidden="false" customHeight="false" outlineLevel="0" collapsed="false">
      <c r="A7279" s="0" t="s">
        <v>62236</v>
      </c>
      <c r="B7279" s="0" t="n">
        <f aca="false">HOUR(C7279)</f>
        <v>7</v>
      </c>
      <c r="C7279" s="1" t="n">
        <v>41379.3277777778</v>
      </c>
      <c r="D7279" s="0" t="s">
        <v>68989</v>
      </c>
    </row>
    <row r="7280" customFormat="false" ht="15" hidden="false" customHeight="false" outlineLevel="0" collapsed="false">
      <c r="A7280" s="0" t="s">
        <v>68990</v>
      </c>
      <c r="B7280" s="0" t="n">
        <f aca="false">HOUR(C7280)</f>
        <v>7</v>
      </c>
      <c r="C7280" s="1" t="n">
        <v>41379.3277777778</v>
      </c>
      <c r="D7280" s="0" t="s">
        <v>68991</v>
      </c>
    </row>
    <row r="7281" customFormat="false" ht="15" hidden="false" customHeight="false" outlineLevel="0" collapsed="false">
      <c r="A7281" s="0" t="s">
        <v>57579</v>
      </c>
      <c r="B7281" s="0" t="n">
        <f aca="false">HOUR(C7281)</f>
        <v>7</v>
      </c>
      <c r="C7281" s="1" t="n">
        <v>41379.3277777778</v>
      </c>
      <c r="D7281" s="0" t="s">
        <v>68992</v>
      </c>
    </row>
    <row r="7282" customFormat="false" ht="15" hidden="false" customHeight="false" outlineLevel="0" collapsed="false">
      <c r="A7282" s="0" t="s">
        <v>61721</v>
      </c>
      <c r="B7282" s="0" t="n">
        <f aca="false">HOUR(C7282)</f>
        <v>7</v>
      </c>
      <c r="C7282" s="1" t="n">
        <v>41379.3277777778</v>
      </c>
      <c r="D7282" s="0" t="s">
        <v>68993</v>
      </c>
    </row>
    <row r="7283" customFormat="false" ht="15" hidden="false" customHeight="false" outlineLevel="0" collapsed="false">
      <c r="A7283" s="0" t="s">
        <v>68994</v>
      </c>
      <c r="B7283" s="0" t="n">
        <f aca="false">HOUR(C7283)</f>
        <v>7</v>
      </c>
      <c r="C7283" s="1" t="n">
        <v>41379.3277777778</v>
      </c>
      <c r="D7283" s="0" t="s">
        <v>68995</v>
      </c>
    </row>
    <row r="7284" customFormat="false" ht="15" hidden="false" customHeight="false" outlineLevel="0" collapsed="false">
      <c r="A7284" s="0" t="s">
        <v>32464</v>
      </c>
      <c r="B7284" s="0" t="n">
        <f aca="false">HOUR(C7284)</f>
        <v>7</v>
      </c>
      <c r="C7284" s="1" t="n">
        <v>41379.3277777778</v>
      </c>
      <c r="D7284" s="0" t="s">
        <v>68996</v>
      </c>
    </row>
    <row r="7285" customFormat="false" ht="15" hidden="false" customHeight="false" outlineLevel="0" collapsed="false">
      <c r="A7285" s="0" t="s">
        <v>5799</v>
      </c>
      <c r="B7285" s="0" t="n">
        <f aca="false">HOUR(C7285)</f>
        <v>7</v>
      </c>
      <c r="C7285" s="1" t="n">
        <v>41379.3277777778</v>
      </c>
      <c r="D7285" s="0" t="s">
        <v>68997</v>
      </c>
    </row>
    <row r="7286" customFormat="false" ht="15" hidden="false" customHeight="false" outlineLevel="0" collapsed="false">
      <c r="A7286" s="0" t="s">
        <v>68998</v>
      </c>
      <c r="B7286" s="0" t="n">
        <f aca="false">HOUR(C7286)</f>
        <v>7</v>
      </c>
      <c r="C7286" s="1" t="n">
        <v>41379.3277777778</v>
      </c>
      <c r="D7286" s="0" t="s">
        <v>68999</v>
      </c>
    </row>
    <row r="7287" customFormat="false" ht="15" hidden="false" customHeight="false" outlineLevel="0" collapsed="false">
      <c r="A7287" s="0" t="s">
        <v>61921</v>
      </c>
      <c r="B7287" s="0" t="n">
        <f aca="false">HOUR(C7287)</f>
        <v>7</v>
      </c>
      <c r="C7287" s="1" t="n">
        <v>41379.3277777778</v>
      </c>
      <c r="D7287" s="0" t="s">
        <v>69000</v>
      </c>
    </row>
    <row r="7288" customFormat="false" ht="15" hidden="false" customHeight="false" outlineLevel="0" collapsed="false">
      <c r="A7288" s="0" t="s">
        <v>69001</v>
      </c>
      <c r="B7288" s="0" t="n">
        <f aca="false">HOUR(C7288)</f>
        <v>7</v>
      </c>
      <c r="C7288" s="1" t="n">
        <v>41379.3277777778</v>
      </c>
      <c r="D7288" s="0" t="s">
        <v>69002</v>
      </c>
    </row>
    <row r="7289" customFormat="false" ht="15" hidden="false" customHeight="false" outlineLevel="0" collapsed="false">
      <c r="A7289" s="0" t="s">
        <v>69003</v>
      </c>
      <c r="B7289" s="0" t="n">
        <f aca="false">HOUR(C7289)</f>
        <v>7</v>
      </c>
      <c r="C7289" s="1" t="n">
        <v>41379.3277777778</v>
      </c>
      <c r="D7289" s="0" t="s">
        <v>69004</v>
      </c>
    </row>
    <row r="7290" customFormat="false" ht="15" hidden="false" customHeight="false" outlineLevel="0" collapsed="false">
      <c r="A7290" s="0" t="s">
        <v>69005</v>
      </c>
      <c r="B7290" s="0" t="n">
        <f aca="false">HOUR(C7290)</f>
        <v>7</v>
      </c>
      <c r="C7290" s="1" t="n">
        <v>41379.3284722222</v>
      </c>
      <c r="D7290" s="0" t="s">
        <v>69006</v>
      </c>
    </row>
    <row r="7291" customFormat="false" ht="15" hidden="false" customHeight="false" outlineLevel="0" collapsed="false">
      <c r="A7291" s="0" t="s">
        <v>69007</v>
      </c>
      <c r="B7291" s="0" t="n">
        <f aca="false">HOUR(C7291)</f>
        <v>7</v>
      </c>
      <c r="C7291" s="1" t="n">
        <v>41379.3284722222</v>
      </c>
      <c r="D7291" s="0" t="s">
        <v>69008</v>
      </c>
    </row>
    <row r="7292" customFormat="false" ht="15" hidden="false" customHeight="false" outlineLevel="0" collapsed="false">
      <c r="A7292" s="0" t="s">
        <v>61908</v>
      </c>
      <c r="B7292" s="0" t="n">
        <f aca="false">HOUR(C7292)</f>
        <v>7</v>
      </c>
      <c r="C7292" s="1" t="n">
        <v>41379.3284722222</v>
      </c>
      <c r="D7292" s="0" t="s">
        <v>69009</v>
      </c>
    </row>
    <row r="7293" customFormat="false" ht="15" hidden="false" customHeight="false" outlineLevel="0" collapsed="false">
      <c r="A7293" s="0" t="s">
        <v>31433</v>
      </c>
      <c r="B7293" s="0" t="n">
        <f aca="false">HOUR(C7293)</f>
        <v>7</v>
      </c>
      <c r="C7293" s="1" t="n">
        <v>41379.3284722222</v>
      </c>
      <c r="D7293" s="0" t="s">
        <v>69010</v>
      </c>
    </row>
    <row r="7294" customFormat="false" ht="15" hidden="false" customHeight="false" outlineLevel="0" collapsed="false">
      <c r="A7294" s="0" t="s">
        <v>69011</v>
      </c>
      <c r="B7294" s="0" t="n">
        <f aca="false">HOUR(C7294)</f>
        <v>7</v>
      </c>
      <c r="C7294" s="1" t="n">
        <v>41379.3284722222</v>
      </c>
      <c r="D7294" s="0" t="s">
        <v>69012</v>
      </c>
    </row>
    <row r="7295" customFormat="false" ht="15" hidden="false" customHeight="false" outlineLevel="0" collapsed="false">
      <c r="A7295" s="0" t="s">
        <v>59652</v>
      </c>
      <c r="B7295" s="0" t="n">
        <f aca="false">HOUR(C7295)</f>
        <v>7</v>
      </c>
      <c r="C7295" s="1" t="n">
        <v>41379.3284722222</v>
      </c>
      <c r="D7295" s="0" t="s">
        <v>69013</v>
      </c>
    </row>
    <row r="7296" customFormat="false" ht="15" hidden="false" customHeight="false" outlineLevel="0" collapsed="false">
      <c r="A7296" s="0" t="s">
        <v>69014</v>
      </c>
      <c r="B7296" s="0" t="n">
        <f aca="false">HOUR(C7296)</f>
        <v>7</v>
      </c>
      <c r="C7296" s="1" t="n">
        <v>41379.3284722222</v>
      </c>
      <c r="D7296" s="0" t="s">
        <v>69015</v>
      </c>
    </row>
    <row r="7297" customFormat="false" ht="15" hidden="false" customHeight="false" outlineLevel="0" collapsed="false">
      <c r="A7297" s="0" t="s">
        <v>17230</v>
      </c>
      <c r="B7297" s="0" t="n">
        <f aca="false">HOUR(C7297)</f>
        <v>7</v>
      </c>
      <c r="C7297" s="1" t="n">
        <v>41379.3284722222</v>
      </c>
      <c r="D7297" s="0" t="s">
        <v>69016</v>
      </c>
    </row>
    <row r="7298" customFormat="false" ht="15" hidden="false" customHeight="false" outlineLevel="0" collapsed="false">
      <c r="A7298" s="0" t="s">
        <v>69017</v>
      </c>
      <c r="B7298" s="0" t="n">
        <f aca="false">HOUR(C7298)</f>
        <v>7</v>
      </c>
      <c r="C7298" s="1" t="n">
        <v>41379.3284722222</v>
      </c>
      <c r="D7298" s="0" t="s">
        <v>69018</v>
      </c>
    </row>
    <row r="7299" customFormat="false" ht="15" hidden="false" customHeight="false" outlineLevel="0" collapsed="false">
      <c r="A7299" s="0" t="s">
        <v>69019</v>
      </c>
      <c r="B7299" s="0" t="n">
        <f aca="false">HOUR(C7299)</f>
        <v>7</v>
      </c>
      <c r="C7299" s="1" t="n">
        <v>41379.3284722222</v>
      </c>
      <c r="D7299" s="0" t="s">
        <v>69020</v>
      </c>
    </row>
    <row r="7300" customFormat="false" ht="15" hidden="false" customHeight="false" outlineLevel="0" collapsed="false">
      <c r="A7300" s="0" t="s">
        <v>69021</v>
      </c>
      <c r="B7300" s="0" t="n">
        <f aca="false">HOUR(C7300)</f>
        <v>7</v>
      </c>
      <c r="C7300" s="1" t="n">
        <v>41379.3284722222</v>
      </c>
      <c r="D7300" s="0" t="s">
        <v>69022</v>
      </c>
    </row>
    <row r="7301" customFormat="false" ht="15" hidden="false" customHeight="false" outlineLevel="0" collapsed="false">
      <c r="A7301" s="0" t="s">
        <v>69023</v>
      </c>
      <c r="B7301" s="0" t="n">
        <f aca="false">HOUR(C7301)</f>
        <v>7</v>
      </c>
      <c r="C7301" s="1" t="n">
        <v>41379.3284722222</v>
      </c>
      <c r="D7301" s="0" t="s">
        <v>69024</v>
      </c>
    </row>
    <row r="7302" customFormat="false" ht="15" hidden="false" customHeight="false" outlineLevel="0" collapsed="false">
      <c r="A7302" s="0" t="s">
        <v>69025</v>
      </c>
      <c r="B7302" s="0" t="n">
        <f aca="false">HOUR(C7302)</f>
        <v>7</v>
      </c>
      <c r="C7302" s="1" t="n">
        <v>41379.3284722222</v>
      </c>
      <c r="D7302" s="0" t="s">
        <v>69026</v>
      </c>
    </row>
    <row r="7303" customFormat="false" ht="15" hidden="false" customHeight="false" outlineLevel="0" collapsed="false">
      <c r="A7303" s="0" t="s">
        <v>62548</v>
      </c>
      <c r="B7303" s="0" t="n">
        <f aca="false">HOUR(C7303)</f>
        <v>7</v>
      </c>
      <c r="C7303" s="1" t="n">
        <v>41379.3284722222</v>
      </c>
      <c r="D7303" s="0" t="s">
        <v>69027</v>
      </c>
    </row>
    <row r="7304" customFormat="false" ht="15" hidden="false" customHeight="false" outlineLevel="0" collapsed="false">
      <c r="A7304" s="0" t="s">
        <v>69028</v>
      </c>
      <c r="B7304" s="0" t="n">
        <f aca="false">HOUR(C7304)</f>
        <v>7</v>
      </c>
      <c r="C7304" s="1" t="n">
        <v>41379.3284722222</v>
      </c>
      <c r="D7304" s="0" t="s">
        <v>69029</v>
      </c>
    </row>
    <row r="7305" customFormat="false" ht="15" hidden="false" customHeight="false" outlineLevel="0" collapsed="false">
      <c r="A7305" s="0" t="s">
        <v>69030</v>
      </c>
      <c r="B7305" s="0" t="n">
        <f aca="false">HOUR(C7305)</f>
        <v>7</v>
      </c>
      <c r="C7305" s="1" t="n">
        <v>41379.3284722222</v>
      </c>
      <c r="D7305" s="0" t="s">
        <v>69031</v>
      </c>
    </row>
    <row r="7306" customFormat="false" ht="15" hidden="false" customHeight="false" outlineLevel="0" collapsed="false">
      <c r="A7306" s="0" t="s">
        <v>69032</v>
      </c>
      <c r="B7306" s="0" t="n">
        <f aca="false">HOUR(C7306)</f>
        <v>7</v>
      </c>
      <c r="C7306" s="1" t="n">
        <v>41379.3284722222</v>
      </c>
      <c r="D7306" s="0" t="s">
        <v>69033</v>
      </c>
    </row>
    <row r="7307" customFormat="false" ht="15" hidden="false" customHeight="false" outlineLevel="0" collapsed="false">
      <c r="A7307" s="0" t="s">
        <v>69034</v>
      </c>
      <c r="B7307" s="0" t="n">
        <f aca="false">HOUR(C7307)</f>
        <v>7</v>
      </c>
      <c r="C7307" s="1" t="n">
        <v>41379.3284722222</v>
      </c>
      <c r="D7307" s="0" t="s">
        <v>69035</v>
      </c>
    </row>
    <row r="7308" customFormat="false" ht="15" hidden="false" customHeight="false" outlineLevel="0" collapsed="false">
      <c r="A7308" s="0" t="s">
        <v>30868</v>
      </c>
      <c r="B7308" s="0" t="n">
        <f aca="false">HOUR(C7308)</f>
        <v>7</v>
      </c>
      <c r="C7308" s="1" t="n">
        <v>41379.3284722222</v>
      </c>
      <c r="D7308" s="0" t="s">
        <v>69036</v>
      </c>
    </row>
    <row r="7309" customFormat="false" ht="15" hidden="false" customHeight="false" outlineLevel="0" collapsed="false">
      <c r="A7309" s="0" t="s">
        <v>63015</v>
      </c>
      <c r="B7309" s="0" t="n">
        <f aca="false">HOUR(C7309)</f>
        <v>7</v>
      </c>
      <c r="C7309" s="1" t="n">
        <v>41379.3284722222</v>
      </c>
      <c r="D7309" s="0" t="s">
        <v>69037</v>
      </c>
    </row>
    <row r="7310" customFormat="false" ht="15" hidden="false" customHeight="false" outlineLevel="0" collapsed="false">
      <c r="A7310" s="0" t="s">
        <v>69038</v>
      </c>
      <c r="B7310" s="0" t="n">
        <f aca="false">HOUR(C7310)</f>
        <v>7</v>
      </c>
      <c r="C7310" s="1" t="n">
        <v>41379.3284722222</v>
      </c>
      <c r="D7310" s="0" t="s">
        <v>69039</v>
      </c>
    </row>
    <row r="7311" customFormat="false" ht="15" hidden="false" customHeight="false" outlineLevel="0" collapsed="false">
      <c r="A7311" s="0" t="s">
        <v>69040</v>
      </c>
      <c r="B7311" s="0" t="n">
        <f aca="false">HOUR(C7311)</f>
        <v>7</v>
      </c>
      <c r="C7311" s="1" t="n">
        <v>41379.3284722222</v>
      </c>
      <c r="D7311" s="0" t="s">
        <v>69041</v>
      </c>
    </row>
    <row r="7312" customFormat="false" ht="15" hidden="false" customHeight="false" outlineLevel="0" collapsed="false">
      <c r="A7312" s="0" t="s">
        <v>8549</v>
      </c>
      <c r="B7312" s="0" t="n">
        <f aca="false">HOUR(C7312)</f>
        <v>7</v>
      </c>
      <c r="C7312" s="1" t="n">
        <v>41379.3284722222</v>
      </c>
      <c r="D7312" s="0" t="s">
        <v>69042</v>
      </c>
    </row>
    <row r="7313" customFormat="false" ht="15" hidden="false" customHeight="false" outlineLevel="0" collapsed="false">
      <c r="A7313" s="0" t="s">
        <v>69043</v>
      </c>
      <c r="B7313" s="0" t="n">
        <f aca="false">HOUR(C7313)</f>
        <v>7</v>
      </c>
      <c r="C7313" s="1" t="n">
        <v>41379.3284722222</v>
      </c>
      <c r="D7313" s="0" t="s">
        <v>69044</v>
      </c>
    </row>
    <row r="7314" customFormat="false" ht="15" hidden="false" customHeight="false" outlineLevel="0" collapsed="false">
      <c r="A7314" s="0" t="s">
        <v>69045</v>
      </c>
      <c r="B7314" s="0" t="n">
        <f aca="false">HOUR(C7314)</f>
        <v>7</v>
      </c>
      <c r="C7314" s="1" t="n">
        <v>41379.3284722222</v>
      </c>
      <c r="D7314" s="0" t="s">
        <v>69046</v>
      </c>
    </row>
    <row r="7315" customFormat="false" ht="15" hidden="false" customHeight="false" outlineLevel="0" collapsed="false">
      <c r="A7315" s="0" t="s">
        <v>67807</v>
      </c>
      <c r="B7315" s="0" t="n">
        <f aca="false">HOUR(C7315)</f>
        <v>7</v>
      </c>
      <c r="C7315" s="1" t="n">
        <v>41379.3284722222</v>
      </c>
      <c r="D7315" s="0" t="s">
        <v>69047</v>
      </c>
    </row>
    <row r="7316" customFormat="false" ht="15" hidden="false" customHeight="false" outlineLevel="0" collapsed="false">
      <c r="A7316" s="0" t="s">
        <v>69048</v>
      </c>
      <c r="B7316" s="0" t="n">
        <f aca="false">HOUR(C7316)</f>
        <v>7</v>
      </c>
      <c r="C7316" s="1" t="n">
        <v>41379.3284722222</v>
      </c>
      <c r="D7316" s="0" t="s">
        <v>69049</v>
      </c>
    </row>
    <row r="7317" customFormat="false" ht="15" hidden="false" customHeight="false" outlineLevel="0" collapsed="false">
      <c r="A7317" s="0" t="s">
        <v>69050</v>
      </c>
      <c r="B7317" s="0" t="n">
        <f aca="false">HOUR(C7317)</f>
        <v>7</v>
      </c>
      <c r="C7317" s="1" t="n">
        <v>41379.3284722222</v>
      </c>
      <c r="D7317" s="0" t="s">
        <v>69051</v>
      </c>
    </row>
    <row r="7318" customFormat="false" ht="15" hidden="false" customHeight="false" outlineLevel="0" collapsed="false">
      <c r="A7318" s="0" t="s">
        <v>69052</v>
      </c>
      <c r="B7318" s="0" t="n">
        <f aca="false">HOUR(C7318)</f>
        <v>7</v>
      </c>
      <c r="C7318" s="1" t="n">
        <v>41379.3284722222</v>
      </c>
      <c r="D7318" s="0" t="s">
        <v>69053</v>
      </c>
    </row>
    <row r="7319" customFormat="false" ht="15" hidden="false" customHeight="false" outlineLevel="0" collapsed="false">
      <c r="A7319" s="0" t="s">
        <v>69054</v>
      </c>
      <c r="B7319" s="0" t="n">
        <f aca="false">HOUR(C7319)</f>
        <v>7</v>
      </c>
      <c r="C7319" s="1" t="n">
        <v>41379.3284722222</v>
      </c>
      <c r="D7319" s="0" t="s">
        <v>69055</v>
      </c>
    </row>
    <row r="7320" customFormat="false" ht="15" hidden="false" customHeight="false" outlineLevel="0" collapsed="false">
      <c r="A7320" s="0" t="s">
        <v>69056</v>
      </c>
      <c r="B7320" s="0" t="n">
        <f aca="false">HOUR(C7320)</f>
        <v>7</v>
      </c>
      <c r="C7320" s="1" t="n">
        <v>41379.3284722222</v>
      </c>
      <c r="D7320" s="0" t="s">
        <v>69057</v>
      </c>
    </row>
    <row r="7321" customFormat="false" ht="15" hidden="false" customHeight="false" outlineLevel="0" collapsed="false">
      <c r="A7321" s="0" t="s">
        <v>65941</v>
      </c>
      <c r="B7321" s="0" t="n">
        <f aca="false">HOUR(C7321)</f>
        <v>7</v>
      </c>
      <c r="C7321" s="1" t="n">
        <v>41379.3284722222</v>
      </c>
      <c r="D7321" s="0" t="s">
        <v>69058</v>
      </c>
    </row>
    <row r="7322" customFormat="false" ht="15" hidden="false" customHeight="false" outlineLevel="0" collapsed="false">
      <c r="A7322" s="0" t="s">
        <v>57712</v>
      </c>
      <c r="B7322" s="0" t="n">
        <f aca="false">HOUR(C7322)</f>
        <v>7</v>
      </c>
      <c r="C7322" s="1" t="n">
        <v>41379.3284722222</v>
      </c>
      <c r="D7322" s="0" t="s">
        <v>69059</v>
      </c>
    </row>
    <row r="7323" customFormat="false" ht="15" hidden="false" customHeight="false" outlineLevel="0" collapsed="false">
      <c r="A7323" s="0" t="s">
        <v>69060</v>
      </c>
      <c r="B7323" s="0" t="n">
        <f aca="false">HOUR(C7323)</f>
        <v>7</v>
      </c>
      <c r="C7323" s="1" t="n">
        <v>41379.3284722222</v>
      </c>
      <c r="D7323" s="0" t="s">
        <v>69061</v>
      </c>
    </row>
    <row r="7324" customFormat="false" ht="15" hidden="false" customHeight="false" outlineLevel="0" collapsed="false">
      <c r="A7324" s="0" t="s">
        <v>64322</v>
      </c>
      <c r="B7324" s="0" t="n">
        <f aca="false">HOUR(C7324)</f>
        <v>7</v>
      </c>
      <c r="C7324" s="1" t="n">
        <v>41379.3284722222</v>
      </c>
      <c r="D7324" s="0" t="s">
        <v>69062</v>
      </c>
    </row>
    <row r="7325" customFormat="false" ht="15" hidden="false" customHeight="false" outlineLevel="0" collapsed="false">
      <c r="A7325" s="0" t="s">
        <v>66592</v>
      </c>
      <c r="B7325" s="0" t="n">
        <f aca="false">HOUR(C7325)</f>
        <v>7</v>
      </c>
      <c r="C7325" s="1" t="n">
        <v>41379.3284722222</v>
      </c>
      <c r="D7325" s="0" t="s">
        <v>69063</v>
      </c>
    </row>
    <row r="7326" customFormat="false" ht="15" hidden="false" customHeight="false" outlineLevel="0" collapsed="false">
      <c r="A7326" s="0" t="s">
        <v>63127</v>
      </c>
      <c r="B7326" s="0" t="n">
        <f aca="false">HOUR(C7326)</f>
        <v>7</v>
      </c>
      <c r="C7326" s="1" t="n">
        <v>41379.3284722222</v>
      </c>
      <c r="D7326" s="0" t="s">
        <v>69064</v>
      </c>
    </row>
    <row r="7327" customFormat="false" ht="15" hidden="false" customHeight="false" outlineLevel="0" collapsed="false">
      <c r="A7327" s="0" t="s">
        <v>69065</v>
      </c>
      <c r="B7327" s="0" t="n">
        <f aca="false">HOUR(C7327)</f>
        <v>7</v>
      </c>
      <c r="C7327" s="1" t="n">
        <v>41379.3284722222</v>
      </c>
      <c r="D7327" s="0" t="s">
        <v>69066</v>
      </c>
    </row>
    <row r="7328" customFormat="false" ht="15" hidden="false" customHeight="false" outlineLevel="0" collapsed="false">
      <c r="A7328" s="0" t="s">
        <v>69067</v>
      </c>
      <c r="B7328" s="0" t="n">
        <f aca="false">HOUR(C7328)</f>
        <v>7</v>
      </c>
      <c r="C7328" s="1" t="n">
        <v>41379.3284722222</v>
      </c>
      <c r="D7328" s="0" t="s">
        <v>69068</v>
      </c>
    </row>
    <row r="7329" customFormat="false" ht="15" hidden="false" customHeight="false" outlineLevel="0" collapsed="false">
      <c r="A7329" s="0" t="s">
        <v>69069</v>
      </c>
      <c r="B7329" s="0" t="n">
        <f aca="false">HOUR(C7329)</f>
        <v>7</v>
      </c>
      <c r="C7329" s="1" t="n">
        <v>41379.3284722222</v>
      </c>
      <c r="D7329" s="0" t="s">
        <v>69070</v>
      </c>
    </row>
    <row r="7330" customFormat="false" ht="15" hidden="false" customHeight="false" outlineLevel="0" collapsed="false">
      <c r="A7330" s="0" t="s">
        <v>4047</v>
      </c>
      <c r="B7330" s="0" t="n">
        <f aca="false">HOUR(C7330)</f>
        <v>7</v>
      </c>
      <c r="C7330" s="1" t="n">
        <v>41379.3284722222</v>
      </c>
      <c r="D7330" s="0" t="s">
        <v>69071</v>
      </c>
    </row>
    <row r="7331" customFormat="false" ht="15" hidden="false" customHeight="false" outlineLevel="0" collapsed="false">
      <c r="A7331" s="0" t="s">
        <v>69072</v>
      </c>
      <c r="B7331" s="0" t="n">
        <f aca="false">HOUR(C7331)</f>
        <v>7</v>
      </c>
      <c r="C7331" s="1" t="n">
        <v>41379.3284722222</v>
      </c>
      <c r="D7331" s="0" t="s">
        <v>69073</v>
      </c>
    </row>
    <row r="7332" customFormat="false" ht="15" hidden="false" customHeight="false" outlineLevel="0" collapsed="false">
      <c r="A7332" s="0" t="s">
        <v>69074</v>
      </c>
      <c r="B7332" s="0" t="n">
        <f aca="false">HOUR(C7332)</f>
        <v>7</v>
      </c>
      <c r="C7332" s="1" t="n">
        <v>41379.3284722222</v>
      </c>
      <c r="D7332" s="0" t="s">
        <v>69075</v>
      </c>
    </row>
    <row r="7333" customFormat="false" ht="15" hidden="false" customHeight="false" outlineLevel="0" collapsed="false">
      <c r="A7333" s="0" t="s">
        <v>69076</v>
      </c>
      <c r="B7333" s="0" t="n">
        <f aca="false">HOUR(C7333)</f>
        <v>7</v>
      </c>
      <c r="C7333" s="1" t="n">
        <v>41379.3284722222</v>
      </c>
      <c r="D7333" s="0" t="s">
        <v>69077</v>
      </c>
    </row>
    <row r="7334" customFormat="false" ht="15" hidden="false" customHeight="false" outlineLevel="0" collapsed="false">
      <c r="A7334" s="0" t="s">
        <v>57699</v>
      </c>
      <c r="B7334" s="0" t="n">
        <f aca="false">HOUR(C7334)</f>
        <v>7</v>
      </c>
      <c r="C7334" s="1" t="n">
        <v>41379.3284722222</v>
      </c>
      <c r="D7334" s="0" t="s">
        <v>69078</v>
      </c>
    </row>
    <row r="7335" customFormat="false" ht="15" hidden="false" customHeight="false" outlineLevel="0" collapsed="false">
      <c r="A7335" s="0" t="s">
        <v>63965</v>
      </c>
      <c r="B7335" s="0" t="n">
        <f aca="false">HOUR(C7335)</f>
        <v>7</v>
      </c>
      <c r="C7335" s="1" t="n">
        <v>41379.3284722222</v>
      </c>
      <c r="D7335" s="0" t="s">
        <v>69079</v>
      </c>
    </row>
    <row r="7336" customFormat="false" ht="15" hidden="false" customHeight="false" outlineLevel="0" collapsed="false">
      <c r="A7336" s="0" t="s">
        <v>54125</v>
      </c>
      <c r="B7336" s="0" t="n">
        <f aca="false">HOUR(C7336)</f>
        <v>7</v>
      </c>
      <c r="C7336" s="1" t="n">
        <v>41379.3284722222</v>
      </c>
      <c r="D7336" s="0" t="s">
        <v>69080</v>
      </c>
    </row>
    <row r="7337" customFormat="false" ht="15" hidden="false" customHeight="false" outlineLevel="0" collapsed="false">
      <c r="A7337" s="0" t="s">
        <v>69081</v>
      </c>
      <c r="B7337" s="0" t="n">
        <f aca="false">HOUR(C7337)</f>
        <v>7</v>
      </c>
      <c r="C7337" s="1" t="n">
        <v>41379.3284722222</v>
      </c>
      <c r="D7337" s="0" t="s">
        <v>69082</v>
      </c>
    </row>
    <row r="7338" customFormat="false" ht="15" hidden="false" customHeight="false" outlineLevel="0" collapsed="false">
      <c r="A7338" s="0" t="s">
        <v>32124</v>
      </c>
      <c r="B7338" s="0" t="n">
        <f aca="false">HOUR(C7338)</f>
        <v>7</v>
      </c>
      <c r="C7338" s="1" t="n">
        <v>41379.3284722222</v>
      </c>
      <c r="D7338" s="0" t="s">
        <v>69083</v>
      </c>
    </row>
    <row r="7339" customFormat="false" ht="15" hidden="false" customHeight="false" outlineLevel="0" collapsed="false">
      <c r="A7339" s="0" t="s">
        <v>69084</v>
      </c>
      <c r="B7339" s="0" t="n">
        <f aca="false">HOUR(C7339)</f>
        <v>7</v>
      </c>
      <c r="C7339" s="1" t="n">
        <v>41379.3284722222</v>
      </c>
      <c r="D7339" s="0" t="s">
        <v>69085</v>
      </c>
    </row>
    <row r="7340" customFormat="false" ht="15" hidden="false" customHeight="false" outlineLevel="0" collapsed="false">
      <c r="A7340" s="0" t="s">
        <v>69086</v>
      </c>
      <c r="B7340" s="0" t="n">
        <f aca="false">HOUR(C7340)</f>
        <v>7</v>
      </c>
      <c r="C7340" s="1" t="n">
        <v>41379.3284722222</v>
      </c>
      <c r="D7340" s="0" t="s">
        <v>69087</v>
      </c>
    </row>
    <row r="7341" customFormat="false" ht="15" hidden="false" customHeight="false" outlineLevel="0" collapsed="false">
      <c r="A7341" s="0" t="s">
        <v>69088</v>
      </c>
      <c r="B7341" s="0" t="n">
        <f aca="false">HOUR(C7341)</f>
        <v>7</v>
      </c>
      <c r="C7341" s="1" t="n">
        <v>41379.3284722222</v>
      </c>
      <c r="D7341" s="0" t="s">
        <v>69089</v>
      </c>
    </row>
    <row r="7342" customFormat="false" ht="15" hidden="false" customHeight="false" outlineLevel="0" collapsed="false">
      <c r="A7342" s="0" t="s">
        <v>59169</v>
      </c>
      <c r="B7342" s="0" t="n">
        <f aca="false">HOUR(C7342)</f>
        <v>7</v>
      </c>
      <c r="C7342" s="1" t="n">
        <v>41379.3284722222</v>
      </c>
      <c r="D7342" s="0" t="s">
        <v>69090</v>
      </c>
    </row>
    <row r="7343" customFormat="false" ht="15" hidden="false" customHeight="false" outlineLevel="0" collapsed="false">
      <c r="A7343" s="0" t="s">
        <v>69091</v>
      </c>
      <c r="B7343" s="0" t="n">
        <f aca="false">HOUR(C7343)</f>
        <v>7</v>
      </c>
      <c r="C7343" s="1" t="n">
        <v>41379.3284722222</v>
      </c>
      <c r="D7343" s="0" t="s">
        <v>69092</v>
      </c>
    </row>
    <row r="7344" customFormat="false" ht="15" hidden="false" customHeight="false" outlineLevel="0" collapsed="false">
      <c r="A7344" s="0" t="s">
        <v>69093</v>
      </c>
      <c r="B7344" s="0" t="n">
        <f aca="false">HOUR(C7344)</f>
        <v>7</v>
      </c>
      <c r="C7344" s="1" t="n">
        <v>41379.3284722222</v>
      </c>
      <c r="D7344" s="0" t="s">
        <v>69094</v>
      </c>
    </row>
    <row r="7345" customFormat="false" ht="15" hidden="false" customHeight="false" outlineLevel="0" collapsed="false">
      <c r="A7345" s="0" t="s">
        <v>69095</v>
      </c>
      <c r="B7345" s="0" t="n">
        <f aca="false">HOUR(C7345)</f>
        <v>7</v>
      </c>
      <c r="C7345" s="1" t="n">
        <v>41379.3284722222</v>
      </c>
      <c r="D7345" s="0" t="s">
        <v>69096</v>
      </c>
    </row>
    <row r="7346" customFormat="false" ht="15" hidden="false" customHeight="false" outlineLevel="0" collapsed="false">
      <c r="A7346" s="0" t="s">
        <v>64555</v>
      </c>
      <c r="B7346" s="0" t="n">
        <f aca="false">HOUR(C7346)</f>
        <v>7</v>
      </c>
      <c r="C7346" s="1" t="n">
        <v>41379.3284722222</v>
      </c>
      <c r="D7346" s="0" t="s">
        <v>69097</v>
      </c>
    </row>
    <row r="7347" customFormat="false" ht="15" hidden="false" customHeight="false" outlineLevel="0" collapsed="false">
      <c r="A7347" s="0" t="s">
        <v>69098</v>
      </c>
      <c r="B7347" s="0" t="n">
        <f aca="false">HOUR(C7347)</f>
        <v>7</v>
      </c>
      <c r="C7347" s="1" t="n">
        <v>41379.3284722222</v>
      </c>
      <c r="D7347" s="0" t="s">
        <v>69099</v>
      </c>
    </row>
    <row r="7348" customFormat="false" ht="15" hidden="false" customHeight="false" outlineLevel="0" collapsed="false">
      <c r="A7348" s="0" t="s">
        <v>66067</v>
      </c>
      <c r="B7348" s="0" t="n">
        <f aca="false">HOUR(C7348)</f>
        <v>7</v>
      </c>
      <c r="C7348" s="1" t="n">
        <v>41379.3284722222</v>
      </c>
      <c r="D7348" s="0" t="s">
        <v>69100</v>
      </c>
    </row>
    <row r="7349" customFormat="false" ht="15" hidden="false" customHeight="false" outlineLevel="0" collapsed="false">
      <c r="A7349" s="0" t="s">
        <v>62989</v>
      </c>
      <c r="B7349" s="0" t="n">
        <f aca="false">HOUR(C7349)</f>
        <v>7</v>
      </c>
      <c r="C7349" s="1" t="n">
        <v>41379.3284722222</v>
      </c>
      <c r="D7349" s="0" t="s">
        <v>69101</v>
      </c>
    </row>
    <row r="7350" customFormat="false" ht="15" hidden="false" customHeight="false" outlineLevel="0" collapsed="false">
      <c r="A7350" s="0" t="s">
        <v>69102</v>
      </c>
      <c r="B7350" s="0" t="n">
        <f aca="false">HOUR(C7350)</f>
        <v>7</v>
      </c>
      <c r="C7350" s="1" t="n">
        <v>41379.3284722222</v>
      </c>
      <c r="D7350" s="0" t="s">
        <v>69103</v>
      </c>
    </row>
    <row r="7351" customFormat="false" ht="15" hidden="false" customHeight="false" outlineLevel="0" collapsed="false">
      <c r="A7351" s="0" t="s">
        <v>69104</v>
      </c>
      <c r="B7351" s="0" t="n">
        <f aca="false">HOUR(C7351)</f>
        <v>7</v>
      </c>
      <c r="C7351" s="1" t="n">
        <v>41379.3284722222</v>
      </c>
      <c r="D7351" s="0" t="s">
        <v>69105</v>
      </c>
    </row>
    <row r="7352" customFormat="false" ht="15" hidden="false" customHeight="false" outlineLevel="0" collapsed="false">
      <c r="A7352" s="0" t="s">
        <v>69106</v>
      </c>
      <c r="B7352" s="0" t="n">
        <f aca="false">HOUR(C7352)</f>
        <v>7</v>
      </c>
      <c r="C7352" s="1" t="n">
        <v>41379.3284722222</v>
      </c>
      <c r="D7352" s="0" t="s">
        <v>69107</v>
      </c>
    </row>
    <row r="7353" customFormat="false" ht="15" hidden="false" customHeight="false" outlineLevel="0" collapsed="false">
      <c r="A7353" s="0" t="s">
        <v>69108</v>
      </c>
      <c r="B7353" s="0" t="n">
        <f aca="false">HOUR(C7353)</f>
        <v>7</v>
      </c>
      <c r="C7353" s="1" t="n">
        <v>41379.3284722222</v>
      </c>
      <c r="D7353" s="0" t="s">
        <v>69109</v>
      </c>
    </row>
    <row r="7354" customFormat="false" ht="15" hidden="false" customHeight="false" outlineLevel="0" collapsed="false">
      <c r="A7354" s="0" t="s">
        <v>69110</v>
      </c>
      <c r="B7354" s="0" t="n">
        <f aca="false">HOUR(C7354)</f>
        <v>7</v>
      </c>
      <c r="C7354" s="1" t="n">
        <v>41379.3284722222</v>
      </c>
      <c r="D7354" s="0" t="s">
        <v>69111</v>
      </c>
    </row>
    <row r="7355" customFormat="false" ht="15" hidden="false" customHeight="false" outlineLevel="0" collapsed="false">
      <c r="A7355" s="0" t="s">
        <v>69112</v>
      </c>
      <c r="B7355" s="0" t="n">
        <f aca="false">HOUR(C7355)</f>
        <v>7</v>
      </c>
      <c r="C7355" s="1" t="n">
        <v>41379.3284722222</v>
      </c>
      <c r="D7355" s="0" t="s">
        <v>69113</v>
      </c>
    </row>
    <row r="7356" customFormat="false" ht="15" hidden="false" customHeight="false" outlineLevel="0" collapsed="false">
      <c r="A7356" s="0" t="s">
        <v>35254</v>
      </c>
      <c r="B7356" s="0" t="n">
        <f aca="false">HOUR(C7356)</f>
        <v>7</v>
      </c>
      <c r="C7356" s="1" t="n">
        <v>41379.3284722222</v>
      </c>
      <c r="D7356" s="0" t="s">
        <v>69114</v>
      </c>
    </row>
    <row r="7357" customFormat="false" ht="15" hidden="false" customHeight="false" outlineLevel="0" collapsed="false">
      <c r="A7357" s="0" t="s">
        <v>69115</v>
      </c>
      <c r="B7357" s="0" t="n">
        <f aca="false">HOUR(C7357)</f>
        <v>7</v>
      </c>
      <c r="C7357" s="1" t="n">
        <v>41379.3284722222</v>
      </c>
      <c r="D7357" s="0" t="s">
        <v>69116</v>
      </c>
    </row>
    <row r="7358" customFormat="false" ht="15" hidden="false" customHeight="false" outlineLevel="0" collapsed="false">
      <c r="A7358" s="0" t="s">
        <v>69117</v>
      </c>
      <c r="B7358" s="0" t="n">
        <f aca="false">HOUR(C7358)</f>
        <v>7</v>
      </c>
      <c r="C7358" s="1" t="n">
        <v>41379.3284722222</v>
      </c>
      <c r="D7358" s="0" t="s">
        <v>69118</v>
      </c>
    </row>
    <row r="7359" customFormat="false" ht="15" hidden="false" customHeight="false" outlineLevel="0" collapsed="false">
      <c r="A7359" s="0" t="s">
        <v>69119</v>
      </c>
      <c r="B7359" s="0" t="n">
        <f aca="false">HOUR(C7359)</f>
        <v>7</v>
      </c>
      <c r="C7359" s="1" t="n">
        <v>41379.3284722222</v>
      </c>
      <c r="D7359" s="0" t="s">
        <v>69120</v>
      </c>
    </row>
    <row r="7360" customFormat="false" ht="15" hidden="false" customHeight="false" outlineLevel="0" collapsed="false">
      <c r="A7360" s="0" t="s">
        <v>63810</v>
      </c>
      <c r="B7360" s="0" t="n">
        <f aca="false">HOUR(C7360)</f>
        <v>7</v>
      </c>
      <c r="C7360" s="1" t="n">
        <v>41379.3284722222</v>
      </c>
      <c r="D7360" s="0" t="s">
        <v>69121</v>
      </c>
    </row>
    <row r="7361" customFormat="false" ht="15" hidden="false" customHeight="false" outlineLevel="0" collapsed="false">
      <c r="A7361" s="0" t="s">
        <v>65002</v>
      </c>
      <c r="B7361" s="0" t="n">
        <f aca="false">HOUR(C7361)</f>
        <v>7</v>
      </c>
      <c r="C7361" s="1" t="n">
        <v>41379.3284722222</v>
      </c>
      <c r="D7361" s="0" t="s">
        <v>69122</v>
      </c>
    </row>
    <row r="7362" customFormat="false" ht="15" hidden="false" customHeight="false" outlineLevel="0" collapsed="false">
      <c r="A7362" s="0" t="s">
        <v>69123</v>
      </c>
      <c r="B7362" s="0" t="n">
        <f aca="false">HOUR(C7362)</f>
        <v>7</v>
      </c>
      <c r="C7362" s="1" t="n">
        <v>41379.3284722222</v>
      </c>
      <c r="D7362" s="0" t="s">
        <v>69124</v>
      </c>
    </row>
    <row r="7363" customFormat="false" ht="15" hidden="false" customHeight="false" outlineLevel="0" collapsed="false">
      <c r="A7363" s="0" t="s">
        <v>69125</v>
      </c>
      <c r="B7363" s="0" t="n">
        <f aca="false">HOUR(C7363)</f>
        <v>7</v>
      </c>
      <c r="C7363" s="1" t="n">
        <v>41379.3284722222</v>
      </c>
      <c r="D7363" s="0" t="s">
        <v>69126</v>
      </c>
    </row>
    <row r="7364" customFormat="false" ht="15" hidden="false" customHeight="false" outlineLevel="0" collapsed="false">
      <c r="A7364" s="0" t="s">
        <v>69127</v>
      </c>
      <c r="B7364" s="0" t="n">
        <f aca="false">HOUR(C7364)</f>
        <v>7</v>
      </c>
      <c r="C7364" s="1" t="n">
        <v>41379.3284722222</v>
      </c>
      <c r="D7364" s="0" t="s">
        <v>69128</v>
      </c>
    </row>
    <row r="7365" customFormat="false" ht="15" hidden="false" customHeight="false" outlineLevel="0" collapsed="false">
      <c r="A7365" s="0" t="s">
        <v>64018</v>
      </c>
      <c r="B7365" s="0" t="n">
        <f aca="false">HOUR(C7365)</f>
        <v>7</v>
      </c>
      <c r="C7365" s="1" t="n">
        <v>41379.3284722222</v>
      </c>
      <c r="D7365" s="0" t="s">
        <v>69129</v>
      </c>
    </row>
    <row r="7366" customFormat="false" ht="15" hidden="false" customHeight="false" outlineLevel="0" collapsed="false">
      <c r="A7366" s="0" t="s">
        <v>69130</v>
      </c>
      <c r="B7366" s="0" t="n">
        <f aca="false">HOUR(C7366)</f>
        <v>7</v>
      </c>
      <c r="C7366" s="1" t="n">
        <v>41379.3284722222</v>
      </c>
      <c r="D7366" s="0" t="s">
        <v>69131</v>
      </c>
    </row>
    <row r="7367" customFormat="false" ht="15" hidden="false" customHeight="false" outlineLevel="0" collapsed="false">
      <c r="A7367" s="0" t="s">
        <v>69132</v>
      </c>
      <c r="B7367" s="0" t="n">
        <f aca="false">HOUR(C7367)</f>
        <v>7</v>
      </c>
      <c r="C7367" s="1" t="n">
        <v>41379.3284722222</v>
      </c>
      <c r="D7367" s="0" t="s">
        <v>69133</v>
      </c>
    </row>
    <row r="7368" customFormat="false" ht="15" hidden="false" customHeight="false" outlineLevel="0" collapsed="false">
      <c r="A7368" s="0" t="s">
        <v>69134</v>
      </c>
      <c r="B7368" s="0" t="n">
        <f aca="false">HOUR(C7368)</f>
        <v>7</v>
      </c>
      <c r="C7368" s="1" t="n">
        <v>41379.3284722222</v>
      </c>
      <c r="D7368" s="0" t="s">
        <v>69135</v>
      </c>
    </row>
    <row r="7369" customFormat="false" ht="15" hidden="false" customHeight="false" outlineLevel="0" collapsed="false">
      <c r="A7369" s="0" t="s">
        <v>63789</v>
      </c>
      <c r="B7369" s="0" t="n">
        <f aca="false">HOUR(C7369)</f>
        <v>7</v>
      </c>
      <c r="C7369" s="1" t="n">
        <v>41379.3284722222</v>
      </c>
      <c r="D7369" s="0" t="s">
        <v>69136</v>
      </c>
    </row>
    <row r="7370" customFormat="false" ht="15" hidden="false" customHeight="false" outlineLevel="0" collapsed="false">
      <c r="A7370" s="0" t="s">
        <v>63714</v>
      </c>
      <c r="B7370" s="0" t="n">
        <f aca="false">HOUR(C7370)</f>
        <v>7</v>
      </c>
      <c r="C7370" s="1" t="n">
        <v>41379.3284722222</v>
      </c>
      <c r="D7370" s="0" t="s">
        <v>69137</v>
      </c>
    </row>
    <row r="7371" customFormat="false" ht="15" hidden="false" customHeight="false" outlineLevel="0" collapsed="false">
      <c r="A7371" s="0" t="s">
        <v>57047</v>
      </c>
      <c r="B7371" s="0" t="n">
        <f aca="false">HOUR(C7371)</f>
        <v>7</v>
      </c>
      <c r="C7371" s="1" t="n">
        <v>41379.3284722222</v>
      </c>
      <c r="D7371" s="0" t="s">
        <v>69138</v>
      </c>
    </row>
    <row r="7372" customFormat="false" ht="15" hidden="false" customHeight="false" outlineLevel="0" collapsed="false">
      <c r="A7372" s="0" t="s">
        <v>69139</v>
      </c>
      <c r="B7372" s="0" t="n">
        <f aca="false">HOUR(C7372)</f>
        <v>7</v>
      </c>
      <c r="C7372" s="1" t="n">
        <v>41379.3284722222</v>
      </c>
      <c r="D7372" s="0" t="s">
        <v>69140</v>
      </c>
    </row>
    <row r="7373" customFormat="false" ht="15" hidden="false" customHeight="false" outlineLevel="0" collapsed="false">
      <c r="A7373" s="0" t="s">
        <v>69141</v>
      </c>
      <c r="B7373" s="0" t="n">
        <f aca="false">HOUR(C7373)</f>
        <v>7</v>
      </c>
      <c r="C7373" s="1" t="n">
        <v>41379.3284722222</v>
      </c>
      <c r="D7373" s="0" t="s">
        <v>69142</v>
      </c>
    </row>
    <row r="7374" customFormat="false" ht="15" hidden="false" customHeight="false" outlineLevel="0" collapsed="false">
      <c r="A7374" s="0" t="s">
        <v>69143</v>
      </c>
      <c r="B7374" s="0" t="n">
        <f aca="false">HOUR(C7374)</f>
        <v>7</v>
      </c>
      <c r="C7374" s="1" t="n">
        <v>41379.3284722222</v>
      </c>
      <c r="D7374" s="0" t="s">
        <v>69144</v>
      </c>
    </row>
    <row r="7375" customFormat="false" ht="15" hidden="false" customHeight="false" outlineLevel="0" collapsed="false">
      <c r="A7375" s="0" t="s">
        <v>57716</v>
      </c>
      <c r="B7375" s="0" t="n">
        <f aca="false">HOUR(C7375)</f>
        <v>7</v>
      </c>
      <c r="C7375" s="1" t="n">
        <v>41379.3284722222</v>
      </c>
      <c r="D7375" s="0" t="s">
        <v>69145</v>
      </c>
    </row>
    <row r="7376" customFormat="false" ht="15" hidden="false" customHeight="false" outlineLevel="0" collapsed="false">
      <c r="A7376" s="0" t="s">
        <v>60372</v>
      </c>
      <c r="B7376" s="0" t="n">
        <f aca="false">HOUR(C7376)</f>
        <v>7</v>
      </c>
      <c r="C7376" s="1" t="n">
        <v>41379.3284722222</v>
      </c>
      <c r="D7376" s="0" t="s">
        <v>69146</v>
      </c>
    </row>
    <row r="7377" customFormat="false" ht="15" hidden="false" customHeight="false" outlineLevel="0" collapsed="false">
      <c r="A7377" s="0" t="s">
        <v>69147</v>
      </c>
      <c r="B7377" s="0" t="n">
        <f aca="false">HOUR(C7377)</f>
        <v>7</v>
      </c>
      <c r="C7377" s="1" t="n">
        <v>41379.3284722222</v>
      </c>
      <c r="D7377" s="0" t="s">
        <v>69148</v>
      </c>
    </row>
    <row r="7378" customFormat="false" ht="15" hidden="false" customHeight="false" outlineLevel="0" collapsed="false">
      <c r="A7378" s="0" t="s">
        <v>69149</v>
      </c>
      <c r="B7378" s="0" t="n">
        <f aca="false">HOUR(C7378)</f>
        <v>7</v>
      </c>
      <c r="C7378" s="1" t="n">
        <v>41379.3284722222</v>
      </c>
      <c r="D7378" s="0" t="s">
        <v>69150</v>
      </c>
    </row>
    <row r="7379" customFormat="false" ht="15" hidden="false" customHeight="false" outlineLevel="0" collapsed="false">
      <c r="A7379" s="0" t="s">
        <v>59715</v>
      </c>
      <c r="B7379" s="0" t="n">
        <f aca="false">HOUR(C7379)</f>
        <v>7</v>
      </c>
      <c r="C7379" s="1" t="n">
        <v>41379.3284722222</v>
      </c>
      <c r="D7379" s="0" t="s">
        <v>69151</v>
      </c>
    </row>
    <row r="7380" customFormat="false" ht="15" hidden="false" customHeight="false" outlineLevel="0" collapsed="false">
      <c r="A7380" s="0" t="s">
        <v>69152</v>
      </c>
      <c r="B7380" s="0" t="n">
        <f aca="false">HOUR(C7380)</f>
        <v>7</v>
      </c>
      <c r="C7380" s="1" t="n">
        <v>41379.3284722222</v>
      </c>
      <c r="D7380" s="0" t="s">
        <v>69153</v>
      </c>
    </row>
    <row r="7381" customFormat="false" ht="15" hidden="false" customHeight="false" outlineLevel="0" collapsed="false">
      <c r="A7381" s="0" t="s">
        <v>69154</v>
      </c>
      <c r="B7381" s="0" t="n">
        <f aca="false">HOUR(C7381)</f>
        <v>7</v>
      </c>
      <c r="C7381" s="1" t="n">
        <v>41379.3284722222</v>
      </c>
      <c r="D7381" s="0" t="s">
        <v>69155</v>
      </c>
    </row>
    <row r="7382" customFormat="false" ht="15" hidden="false" customHeight="false" outlineLevel="0" collapsed="false">
      <c r="A7382" s="0" t="s">
        <v>61420</v>
      </c>
      <c r="B7382" s="0" t="n">
        <f aca="false">HOUR(C7382)</f>
        <v>7</v>
      </c>
      <c r="C7382" s="1" t="n">
        <v>41379.3284722222</v>
      </c>
      <c r="D7382" s="0" t="s">
        <v>69156</v>
      </c>
    </row>
    <row r="7383" customFormat="false" ht="15" hidden="false" customHeight="false" outlineLevel="0" collapsed="false">
      <c r="A7383" s="0" t="s">
        <v>69157</v>
      </c>
      <c r="B7383" s="0" t="n">
        <f aca="false">HOUR(C7383)</f>
        <v>7</v>
      </c>
      <c r="C7383" s="1" t="n">
        <v>41379.3284722222</v>
      </c>
      <c r="D7383" s="0" t="s">
        <v>69158</v>
      </c>
    </row>
    <row r="7384" customFormat="false" ht="15" hidden="false" customHeight="false" outlineLevel="0" collapsed="false">
      <c r="A7384" s="0" t="s">
        <v>69159</v>
      </c>
      <c r="B7384" s="0" t="n">
        <f aca="false">HOUR(C7384)</f>
        <v>7</v>
      </c>
      <c r="C7384" s="1" t="n">
        <v>41379.3284722222</v>
      </c>
      <c r="D7384" s="0" t="s">
        <v>69160</v>
      </c>
    </row>
    <row r="7385" customFormat="false" ht="15" hidden="false" customHeight="false" outlineLevel="0" collapsed="false">
      <c r="A7385" s="0" t="s">
        <v>69161</v>
      </c>
      <c r="B7385" s="0" t="n">
        <f aca="false">HOUR(C7385)</f>
        <v>7</v>
      </c>
      <c r="C7385" s="1" t="n">
        <v>41379.3284722222</v>
      </c>
      <c r="D7385" s="0" t="s">
        <v>69162</v>
      </c>
    </row>
    <row r="7386" customFormat="false" ht="15" hidden="false" customHeight="false" outlineLevel="0" collapsed="false">
      <c r="A7386" s="0" t="s">
        <v>60507</v>
      </c>
      <c r="B7386" s="0" t="n">
        <f aca="false">HOUR(C7386)</f>
        <v>7</v>
      </c>
      <c r="C7386" s="1" t="n">
        <v>41379.3284722222</v>
      </c>
      <c r="D7386" s="0" t="s">
        <v>69163</v>
      </c>
    </row>
    <row r="7387" customFormat="false" ht="15" hidden="false" customHeight="false" outlineLevel="0" collapsed="false">
      <c r="A7387" s="0" t="s">
        <v>69164</v>
      </c>
      <c r="B7387" s="0" t="n">
        <f aca="false">HOUR(C7387)</f>
        <v>7</v>
      </c>
      <c r="C7387" s="1" t="n">
        <v>41379.3284722222</v>
      </c>
      <c r="D7387" s="0" t="s">
        <v>69165</v>
      </c>
    </row>
    <row r="7388" customFormat="false" ht="15" hidden="false" customHeight="false" outlineLevel="0" collapsed="false">
      <c r="A7388" s="0" t="s">
        <v>61540</v>
      </c>
      <c r="B7388" s="0" t="n">
        <f aca="false">HOUR(C7388)</f>
        <v>7</v>
      </c>
      <c r="C7388" s="1" t="n">
        <v>41379.3284722222</v>
      </c>
      <c r="D7388" s="0" t="s">
        <v>69166</v>
      </c>
    </row>
    <row r="7389" customFormat="false" ht="15" hidden="false" customHeight="false" outlineLevel="0" collapsed="false">
      <c r="A7389" s="0" t="s">
        <v>69167</v>
      </c>
      <c r="B7389" s="0" t="n">
        <f aca="false">HOUR(C7389)</f>
        <v>7</v>
      </c>
      <c r="C7389" s="1" t="n">
        <v>41379.3284722222</v>
      </c>
      <c r="D7389" s="0" t="s">
        <v>69168</v>
      </c>
    </row>
    <row r="7390" customFormat="false" ht="15" hidden="false" customHeight="false" outlineLevel="0" collapsed="false">
      <c r="A7390" s="0" t="s">
        <v>69169</v>
      </c>
      <c r="B7390" s="0" t="n">
        <f aca="false">HOUR(C7390)</f>
        <v>7</v>
      </c>
      <c r="C7390" s="1" t="n">
        <v>41379.3284722222</v>
      </c>
      <c r="D7390" s="0" t="s">
        <v>69170</v>
      </c>
    </row>
    <row r="7391" customFormat="false" ht="15" hidden="false" customHeight="false" outlineLevel="0" collapsed="false">
      <c r="A7391" s="0" t="s">
        <v>69171</v>
      </c>
      <c r="B7391" s="0" t="n">
        <f aca="false">HOUR(C7391)</f>
        <v>7</v>
      </c>
      <c r="C7391" s="1" t="n">
        <v>41379.3284722222</v>
      </c>
      <c r="D7391" s="0" t="s">
        <v>69172</v>
      </c>
    </row>
    <row r="7392" customFormat="false" ht="15" hidden="false" customHeight="false" outlineLevel="0" collapsed="false">
      <c r="A7392" s="0" t="s">
        <v>69173</v>
      </c>
      <c r="B7392" s="0" t="n">
        <f aca="false">HOUR(C7392)</f>
        <v>7</v>
      </c>
      <c r="C7392" s="1" t="n">
        <v>41379.3284722222</v>
      </c>
      <c r="D7392" s="0" t="s">
        <v>69174</v>
      </c>
    </row>
    <row r="7393" customFormat="false" ht="15" hidden="false" customHeight="false" outlineLevel="0" collapsed="false">
      <c r="A7393" s="0" t="s">
        <v>69175</v>
      </c>
      <c r="B7393" s="0" t="n">
        <f aca="false">HOUR(C7393)</f>
        <v>7</v>
      </c>
      <c r="C7393" s="1" t="n">
        <v>41379.3284722222</v>
      </c>
      <c r="D7393" s="0" t="s">
        <v>69176</v>
      </c>
    </row>
    <row r="7394" customFormat="false" ht="15" hidden="false" customHeight="false" outlineLevel="0" collapsed="false">
      <c r="A7394" s="0" t="s">
        <v>69177</v>
      </c>
      <c r="B7394" s="0" t="n">
        <f aca="false">HOUR(C7394)</f>
        <v>7</v>
      </c>
      <c r="C7394" s="1" t="n">
        <v>41379.3284722222</v>
      </c>
      <c r="D7394" s="0" t="s">
        <v>69178</v>
      </c>
    </row>
    <row r="7395" customFormat="false" ht="15" hidden="false" customHeight="false" outlineLevel="0" collapsed="false">
      <c r="A7395" s="0" t="s">
        <v>32487</v>
      </c>
      <c r="B7395" s="0" t="n">
        <f aca="false">HOUR(C7395)</f>
        <v>7</v>
      </c>
      <c r="C7395" s="1" t="n">
        <v>41379.3284722222</v>
      </c>
      <c r="D7395" s="0" t="s">
        <v>69179</v>
      </c>
    </row>
    <row r="7396" customFormat="false" ht="15" hidden="false" customHeight="false" outlineLevel="0" collapsed="false">
      <c r="A7396" s="0" t="s">
        <v>69180</v>
      </c>
      <c r="B7396" s="0" t="n">
        <f aca="false">HOUR(C7396)</f>
        <v>7</v>
      </c>
      <c r="C7396" s="1" t="n">
        <v>41379.3284722222</v>
      </c>
      <c r="D7396" s="0" t="s">
        <v>69181</v>
      </c>
    </row>
    <row r="7397" customFormat="false" ht="15" hidden="false" customHeight="false" outlineLevel="0" collapsed="false">
      <c r="A7397" s="0" t="s">
        <v>61672</v>
      </c>
      <c r="B7397" s="0" t="n">
        <f aca="false">HOUR(C7397)</f>
        <v>7</v>
      </c>
      <c r="C7397" s="1" t="n">
        <v>41379.3284722222</v>
      </c>
      <c r="D7397" s="0" t="s">
        <v>69182</v>
      </c>
    </row>
    <row r="7398" customFormat="false" ht="15" hidden="false" customHeight="false" outlineLevel="0" collapsed="false">
      <c r="A7398" s="0" t="s">
        <v>69183</v>
      </c>
      <c r="B7398" s="0" t="n">
        <f aca="false">HOUR(C7398)</f>
        <v>7</v>
      </c>
      <c r="C7398" s="1" t="n">
        <v>41379.3284722222</v>
      </c>
      <c r="D7398" s="0" t="s">
        <v>69184</v>
      </c>
    </row>
    <row r="7399" customFormat="false" ht="15" hidden="false" customHeight="false" outlineLevel="0" collapsed="false">
      <c r="A7399" s="0" t="s">
        <v>69185</v>
      </c>
      <c r="B7399" s="0" t="n">
        <f aca="false">HOUR(C7399)</f>
        <v>7</v>
      </c>
      <c r="C7399" s="1" t="n">
        <v>41379.3284722222</v>
      </c>
      <c r="D7399" s="0" t="s">
        <v>69186</v>
      </c>
    </row>
    <row r="7400" customFormat="false" ht="15" hidden="false" customHeight="false" outlineLevel="0" collapsed="false">
      <c r="A7400" s="0" t="s">
        <v>32464</v>
      </c>
      <c r="B7400" s="0" t="n">
        <f aca="false">HOUR(C7400)</f>
        <v>7</v>
      </c>
      <c r="C7400" s="1" t="n">
        <v>41379.3284722222</v>
      </c>
      <c r="D7400" s="0" t="s">
        <v>69187</v>
      </c>
    </row>
    <row r="7401" customFormat="false" ht="15" hidden="false" customHeight="false" outlineLevel="0" collapsed="false">
      <c r="A7401" s="0" t="s">
        <v>40837</v>
      </c>
      <c r="B7401" s="0" t="n">
        <f aca="false">HOUR(C7401)</f>
        <v>7</v>
      </c>
      <c r="C7401" s="1" t="n">
        <v>41379.3284722222</v>
      </c>
      <c r="D7401" s="0" t="s">
        <v>69188</v>
      </c>
    </row>
    <row r="7402" customFormat="false" ht="15" hidden="false" customHeight="false" outlineLevel="0" collapsed="false">
      <c r="A7402" s="0" t="s">
        <v>69189</v>
      </c>
      <c r="B7402" s="0" t="n">
        <f aca="false">HOUR(C7402)</f>
        <v>7</v>
      </c>
      <c r="C7402" s="1" t="n">
        <v>41379.3284722222</v>
      </c>
      <c r="D7402" s="0" t="s">
        <v>69190</v>
      </c>
    </row>
    <row r="7403" customFormat="false" ht="15" hidden="false" customHeight="false" outlineLevel="0" collapsed="false">
      <c r="A7403" s="0" t="s">
        <v>69191</v>
      </c>
      <c r="B7403" s="0" t="n">
        <f aca="false">HOUR(C7403)</f>
        <v>7</v>
      </c>
      <c r="C7403" s="1" t="n">
        <v>41379.3284722222</v>
      </c>
      <c r="D7403" s="0" t="s">
        <v>69192</v>
      </c>
    </row>
    <row r="7404" customFormat="false" ht="15" hidden="false" customHeight="false" outlineLevel="0" collapsed="false">
      <c r="A7404" s="0" t="s">
        <v>69193</v>
      </c>
      <c r="B7404" s="0" t="n">
        <f aca="false">HOUR(C7404)</f>
        <v>7</v>
      </c>
      <c r="C7404" s="1" t="n">
        <v>41379.3284722222</v>
      </c>
      <c r="D7404" s="0" t="s">
        <v>69194</v>
      </c>
    </row>
    <row r="7405" customFormat="false" ht="15" hidden="false" customHeight="false" outlineLevel="0" collapsed="false">
      <c r="A7405" s="0" t="s">
        <v>69195</v>
      </c>
      <c r="B7405" s="0" t="n">
        <f aca="false">HOUR(C7405)</f>
        <v>7</v>
      </c>
      <c r="C7405" s="1" t="n">
        <v>41379.3284722222</v>
      </c>
      <c r="D7405" s="0" t="s">
        <v>69196</v>
      </c>
    </row>
    <row r="7406" customFormat="false" ht="15" hidden="false" customHeight="false" outlineLevel="0" collapsed="false">
      <c r="A7406" s="0" t="s">
        <v>69197</v>
      </c>
      <c r="B7406" s="0" t="n">
        <f aca="false">HOUR(C7406)</f>
        <v>7</v>
      </c>
      <c r="C7406" s="1" t="n">
        <v>41379.3284722222</v>
      </c>
      <c r="D7406" s="0" t="s">
        <v>69198</v>
      </c>
    </row>
    <row r="7407" customFormat="false" ht="15" hidden="false" customHeight="false" outlineLevel="0" collapsed="false">
      <c r="A7407" s="0" t="s">
        <v>61333</v>
      </c>
      <c r="B7407" s="0" t="n">
        <f aca="false">HOUR(C7407)</f>
        <v>7</v>
      </c>
      <c r="C7407" s="1" t="n">
        <v>41379.3284722222</v>
      </c>
      <c r="D7407" s="0" t="s">
        <v>69199</v>
      </c>
    </row>
    <row r="7408" customFormat="false" ht="15" hidden="false" customHeight="false" outlineLevel="0" collapsed="false">
      <c r="A7408" s="0" t="s">
        <v>69200</v>
      </c>
      <c r="B7408" s="0" t="n">
        <f aca="false">HOUR(C7408)</f>
        <v>7</v>
      </c>
      <c r="C7408" s="1" t="n">
        <v>41379.3284722222</v>
      </c>
      <c r="D7408" s="0" t="s">
        <v>69201</v>
      </c>
    </row>
    <row r="7409" customFormat="false" ht="15" hidden="false" customHeight="false" outlineLevel="0" collapsed="false">
      <c r="A7409" s="0" t="s">
        <v>69202</v>
      </c>
      <c r="B7409" s="0" t="n">
        <f aca="false">HOUR(C7409)</f>
        <v>7</v>
      </c>
      <c r="C7409" s="1" t="n">
        <v>41379.3284722222</v>
      </c>
      <c r="D7409" s="0" t="s">
        <v>69203</v>
      </c>
    </row>
    <row r="7410" customFormat="false" ht="15" hidden="false" customHeight="false" outlineLevel="0" collapsed="false">
      <c r="A7410" s="0" t="s">
        <v>69204</v>
      </c>
      <c r="B7410" s="0" t="n">
        <f aca="false">HOUR(C7410)</f>
        <v>7</v>
      </c>
      <c r="C7410" s="1" t="n">
        <v>41379.3284722222</v>
      </c>
      <c r="D7410" s="0" t="s">
        <v>69205</v>
      </c>
    </row>
    <row r="7411" customFormat="false" ht="15" hidden="false" customHeight="false" outlineLevel="0" collapsed="false">
      <c r="A7411" s="0" t="s">
        <v>69206</v>
      </c>
      <c r="B7411" s="0" t="n">
        <f aca="false">HOUR(C7411)</f>
        <v>7</v>
      </c>
      <c r="C7411" s="1" t="n">
        <v>41379.3284722222</v>
      </c>
      <c r="D7411" s="0" t="s">
        <v>69207</v>
      </c>
    </row>
    <row r="7412" customFormat="false" ht="15" hidden="false" customHeight="false" outlineLevel="0" collapsed="false">
      <c r="A7412" s="0" t="s">
        <v>69208</v>
      </c>
      <c r="B7412" s="0" t="n">
        <f aca="false">HOUR(C7412)</f>
        <v>7</v>
      </c>
      <c r="C7412" s="1" t="n">
        <v>41379.3284722222</v>
      </c>
      <c r="D7412" s="0" t="s">
        <v>69209</v>
      </c>
    </row>
    <row r="7413" customFormat="false" ht="15" hidden="false" customHeight="false" outlineLevel="0" collapsed="false">
      <c r="A7413" s="0" t="s">
        <v>58136</v>
      </c>
      <c r="B7413" s="0" t="n">
        <f aca="false">HOUR(C7413)</f>
        <v>7</v>
      </c>
      <c r="C7413" s="1" t="n">
        <v>41379.3284722222</v>
      </c>
      <c r="D7413" s="0" t="s">
        <v>69210</v>
      </c>
    </row>
    <row r="7414" customFormat="false" ht="15" hidden="false" customHeight="false" outlineLevel="0" collapsed="false">
      <c r="A7414" s="0" t="s">
        <v>69211</v>
      </c>
      <c r="B7414" s="0" t="n">
        <f aca="false">HOUR(C7414)</f>
        <v>7</v>
      </c>
      <c r="C7414" s="1" t="n">
        <v>41379.3284722222</v>
      </c>
      <c r="D7414" s="0" t="s">
        <v>69212</v>
      </c>
    </row>
    <row r="7415" customFormat="false" ht="15" hidden="false" customHeight="false" outlineLevel="0" collapsed="false">
      <c r="A7415" s="0" t="s">
        <v>69213</v>
      </c>
      <c r="B7415" s="0" t="n">
        <f aca="false">HOUR(C7415)</f>
        <v>7</v>
      </c>
      <c r="C7415" s="1" t="n">
        <v>41379.3284722222</v>
      </c>
      <c r="D7415" s="0" t="s">
        <v>69214</v>
      </c>
    </row>
    <row r="7416" customFormat="false" ht="15" hidden="false" customHeight="false" outlineLevel="0" collapsed="false">
      <c r="A7416" s="0" t="s">
        <v>59301</v>
      </c>
      <c r="B7416" s="0" t="n">
        <f aca="false">HOUR(C7416)</f>
        <v>7</v>
      </c>
      <c r="C7416" s="1" t="n">
        <v>41379.3284722222</v>
      </c>
      <c r="D7416" s="0" t="s">
        <v>69215</v>
      </c>
    </row>
    <row r="7417" customFormat="false" ht="15" hidden="false" customHeight="false" outlineLevel="0" collapsed="false">
      <c r="A7417" s="0" t="s">
        <v>69028</v>
      </c>
      <c r="B7417" s="0" t="n">
        <f aca="false">HOUR(C7417)</f>
        <v>7</v>
      </c>
      <c r="C7417" s="1" t="n">
        <v>41379.3284722222</v>
      </c>
      <c r="D7417" s="0" t="s">
        <v>69216</v>
      </c>
    </row>
    <row r="7418" customFormat="false" ht="15" hidden="false" customHeight="false" outlineLevel="0" collapsed="false">
      <c r="A7418" s="0" t="s">
        <v>69217</v>
      </c>
      <c r="B7418" s="0" t="n">
        <f aca="false">HOUR(C7418)</f>
        <v>7</v>
      </c>
      <c r="C7418" s="1" t="n">
        <v>41379.3284722222</v>
      </c>
      <c r="D7418" s="0" t="s">
        <v>69218</v>
      </c>
    </row>
    <row r="7419" customFormat="false" ht="15" hidden="false" customHeight="false" outlineLevel="0" collapsed="false">
      <c r="A7419" s="0" t="s">
        <v>7286</v>
      </c>
      <c r="B7419" s="0" t="n">
        <f aca="false">HOUR(C7419)</f>
        <v>7</v>
      </c>
      <c r="C7419" s="1" t="n">
        <v>41379.3284722222</v>
      </c>
      <c r="D7419" s="0" t="s">
        <v>69219</v>
      </c>
    </row>
    <row r="7420" customFormat="false" ht="15" hidden="false" customHeight="false" outlineLevel="0" collapsed="false">
      <c r="A7420" s="0" t="s">
        <v>69220</v>
      </c>
      <c r="B7420" s="0" t="n">
        <f aca="false">HOUR(C7420)</f>
        <v>7</v>
      </c>
      <c r="C7420" s="1" t="n">
        <v>41379.3284722222</v>
      </c>
      <c r="D7420" s="0" t="s">
        <v>69221</v>
      </c>
    </row>
    <row r="7421" customFormat="false" ht="15" hidden="false" customHeight="false" outlineLevel="0" collapsed="false">
      <c r="A7421" s="0" t="s">
        <v>67879</v>
      </c>
      <c r="B7421" s="0" t="n">
        <f aca="false">HOUR(C7421)</f>
        <v>7</v>
      </c>
      <c r="C7421" s="1" t="n">
        <v>41379.3284722222</v>
      </c>
      <c r="D7421" s="0" t="s">
        <v>69222</v>
      </c>
    </row>
    <row r="7422" customFormat="false" ht="15" hidden="false" customHeight="false" outlineLevel="0" collapsed="false">
      <c r="A7422" s="0" t="s">
        <v>69223</v>
      </c>
      <c r="B7422" s="0" t="n">
        <f aca="false">HOUR(C7422)</f>
        <v>7</v>
      </c>
      <c r="C7422" s="1" t="n">
        <v>41379.3284722222</v>
      </c>
      <c r="D7422" s="0" t="s">
        <v>69224</v>
      </c>
    </row>
    <row r="7423" customFormat="false" ht="15" hidden="false" customHeight="false" outlineLevel="0" collapsed="false">
      <c r="A7423" s="0" t="s">
        <v>69225</v>
      </c>
      <c r="B7423" s="0" t="n">
        <f aca="false">HOUR(C7423)</f>
        <v>7</v>
      </c>
      <c r="C7423" s="1" t="n">
        <v>41379.3284722222</v>
      </c>
      <c r="D7423" s="0" t="s">
        <v>69226</v>
      </c>
    </row>
    <row r="7424" customFormat="false" ht="15" hidden="false" customHeight="false" outlineLevel="0" collapsed="false">
      <c r="A7424" s="0" t="s">
        <v>60163</v>
      </c>
      <c r="B7424" s="0" t="n">
        <f aca="false">HOUR(C7424)</f>
        <v>7</v>
      </c>
      <c r="C7424" s="1" t="n">
        <v>41379.3284722222</v>
      </c>
      <c r="D7424" s="0" t="s">
        <v>69227</v>
      </c>
    </row>
    <row r="7425" customFormat="false" ht="15" hidden="false" customHeight="false" outlineLevel="0" collapsed="false">
      <c r="A7425" s="0" t="s">
        <v>62407</v>
      </c>
      <c r="B7425" s="0" t="n">
        <f aca="false">HOUR(C7425)</f>
        <v>7</v>
      </c>
      <c r="C7425" s="1" t="n">
        <v>41379.3284722222</v>
      </c>
      <c r="D7425" s="0" t="s">
        <v>69228</v>
      </c>
    </row>
    <row r="7426" customFormat="false" ht="15" hidden="false" customHeight="false" outlineLevel="0" collapsed="false">
      <c r="A7426" s="0" t="s">
        <v>58270</v>
      </c>
      <c r="B7426" s="0" t="n">
        <f aca="false">HOUR(C7426)</f>
        <v>7</v>
      </c>
      <c r="C7426" s="1" t="n">
        <v>41379.3284722222</v>
      </c>
      <c r="D7426" s="0" t="s">
        <v>69229</v>
      </c>
    </row>
    <row r="7427" customFormat="false" ht="15" hidden="false" customHeight="false" outlineLevel="0" collapsed="false">
      <c r="A7427" s="0" t="s">
        <v>61444</v>
      </c>
      <c r="B7427" s="0" t="n">
        <f aca="false">HOUR(C7427)</f>
        <v>7</v>
      </c>
      <c r="C7427" s="1" t="n">
        <v>41379.3284722222</v>
      </c>
      <c r="D7427" s="0" t="s">
        <v>69230</v>
      </c>
    </row>
    <row r="7428" customFormat="false" ht="15" hidden="false" customHeight="false" outlineLevel="0" collapsed="false">
      <c r="A7428" s="0" t="s">
        <v>55107</v>
      </c>
      <c r="B7428" s="0" t="n">
        <f aca="false">HOUR(C7428)</f>
        <v>7</v>
      </c>
      <c r="C7428" s="1" t="n">
        <v>41379.3284722222</v>
      </c>
      <c r="D7428" s="0" t="s">
        <v>69231</v>
      </c>
    </row>
    <row r="7429" customFormat="false" ht="15" hidden="false" customHeight="false" outlineLevel="0" collapsed="false">
      <c r="A7429" s="0" t="s">
        <v>69232</v>
      </c>
      <c r="B7429" s="0" t="n">
        <f aca="false">HOUR(C7429)</f>
        <v>7</v>
      </c>
      <c r="C7429" s="1" t="n">
        <v>41379.3284722222</v>
      </c>
      <c r="D7429" s="0" t="s">
        <v>69233</v>
      </c>
    </row>
    <row r="7430" customFormat="false" ht="15" hidden="false" customHeight="false" outlineLevel="0" collapsed="false">
      <c r="A7430" s="0" t="s">
        <v>65246</v>
      </c>
      <c r="B7430" s="0" t="n">
        <f aca="false">HOUR(C7430)</f>
        <v>7</v>
      </c>
      <c r="C7430" s="1" t="n">
        <v>41379.3284722222</v>
      </c>
      <c r="D7430" s="0" t="s">
        <v>69234</v>
      </c>
    </row>
    <row r="7431" customFormat="false" ht="15" hidden="false" customHeight="false" outlineLevel="0" collapsed="false">
      <c r="A7431" s="0" t="s">
        <v>69235</v>
      </c>
      <c r="B7431" s="0" t="n">
        <f aca="false">HOUR(C7431)</f>
        <v>7</v>
      </c>
      <c r="C7431" s="1" t="n">
        <v>41379.3284722222</v>
      </c>
      <c r="D7431" s="0" t="s">
        <v>69236</v>
      </c>
    </row>
    <row r="7432" customFormat="false" ht="15" hidden="false" customHeight="false" outlineLevel="0" collapsed="false">
      <c r="A7432" s="0" t="s">
        <v>63017</v>
      </c>
      <c r="B7432" s="0" t="n">
        <f aca="false">HOUR(C7432)</f>
        <v>7</v>
      </c>
      <c r="C7432" s="1" t="n">
        <v>41379.3284722222</v>
      </c>
      <c r="D7432" s="0" t="s">
        <v>63018</v>
      </c>
    </row>
    <row r="7433" customFormat="false" ht="15" hidden="false" customHeight="false" outlineLevel="0" collapsed="false">
      <c r="A7433" s="0" t="s">
        <v>64555</v>
      </c>
      <c r="B7433" s="0" t="n">
        <f aca="false">HOUR(C7433)</f>
        <v>7</v>
      </c>
      <c r="C7433" s="1" t="n">
        <v>41379.3291666667</v>
      </c>
      <c r="D7433" s="0" t="s">
        <v>69237</v>
      </c>
    </row>
    <row r="7434" customFormat="false" ht="15" hidden="false" customHeight="false" outlineLevel="0" collapsed="false">
      <c r="A7434" s="0" t="s">
        <v>60097</v>
      </c>
      <c r="B7434" s="0" t="n">
        <f aca="false">HOUR(C7434)</f>
        <v>7</v>
      </c>
      <c r="C7434" s="1" t="n">
        <v>41379.3291666667</v>
      </c>
      <c r="D7434" s="0" t="s">
        <v>69238</v>
      </c>
    </row>
    <row r="7435" customFormat="false" ht="15" hidden="false" customHeight="false" outlineLevel="0" collapsed="false">
      <c r="A7435" s="0" t="s">
        <v>23162</v>
      </c>
      <c r="B7435" s="0" t="n">
        <f aca="false">HOUR(C7435)</f>
        <v>7</v>
      </c>
      <c r="C7435" s="1" t="n">
        <v>41379.3291666667</v>
      </c>
      <c r="D7435" s="0" t="s">
        <v>69239</v>
      </c>
    </row>
    <row r="7436" customFormat="false" ht="15" hidden="false" customHeight="false" outlineLevel="0" collapsed="false">
      <c r="A7436" s="0" t="s">
        <v>69240</v>
      </c>
      <c r="B7436" s="0" t="n">
        <f aca="false">HOUR(C7436)</f>
        <v>7</v>
      </c>
      <c r="C7436" s="1" t="n">
        <v>41379.3291666667</v>
      </c>
      <c r="D7436" s="0" t="s">
        <v>69241</v>
      </c>
    </row>
    <row r="7437" customFormat="false" ht="15" hidden="false" customHeight="false" outlineLevel="0" collapsed="false">
      <c r="A7437" s="0" t="s">
        <v>69242</v>
      </c>
      <c r="B7437" s="0" t="n">
        <f aca="false">HOUR(C7437)</f>
        <v>7</v>
      </c>
      <c r="C7437" s="1" t="n">
        <v>41379.3291666667</v>
      </c>
      <c r="D7437" s="0" t="s">
        <v>69243</v>
      </c>
    </row>
    <row r="7438" customFormat="false" ht="15" hidden="false" customHeight="false" outlineLevel="0" collapsed="false">
      <c r="A7438" s="0" t="s">
        <v>40278</v>
      </c>
      <c r="B7438" s="0" t="n">
        <f aca="false">HOUR(C7438)</f>
        <v>7</v>
      </c>
      <c r="C7438" s="1" t="n">
        <v>41379.3291666667</v>
      </c>
      <c r="D7438" s="0" t="s">
        <v>69244</v>
      </c>
    </row>
    <row r="7439" customFormat="false" ht="15" hidden="false" customHeight="false" outlineLevel="0" collapsed="false">
      <c r="A7439" s="0" t="s">
        <v>59955</v>
      </c>
      <c r="B7439" s="0" t="n">
        <f aca="false">HOUR(C7439)</f>
        <v>7</v>
      </c>
      <c r="C7439" s="1" t="n">
        <v>41379.3291666667</v>
      </c>
      <c r="D7439" s="0" t="s">
        <v>69245</v>
      </c>
    </row>
    <row r="7440" customFormat="false" ht="15" hidden="false" customHeight="false" outlineLevel="0" collapsed="false">
      <c r="A7440" s="0" t="s">
        <v>61051</v>
      </c>
      <c r="B7440" s="0" t="n">
        <f aca="false">HOUR(C7440)</f>
        <v>7</v>
      </c>
      <c r="C7440" s="1" t="n">
        <v>41379.3291666667</v>
      </c>
      <c r="D7440" s="0" t="s">
        <v>69246</v>
      </c>
    </row>
    <row r="7441" customFormat="false" ht="15" hidden="false" customHeight="false" outlineLevel="0" collapsed="false">
      <c r="A7441" s="0" t="s">
        <v>69247</v>
      </c>
      <c r="B7441" s="0" t="n">
        <f aca="false">HOUR(C7441)</f>
        <v>7</v>
      </c>
      <c r="C7441" s="1" t="n">
        <v>41379.3291666667</v>
      </c>
      <c r="D7441" s="0" t="s">
        <v>69248</v>
      </c>
    </row>
    <row r="7442" customFormat="false" ht="15" hidden="false" customHeight="false" outlineLevel="0" collapsed="false">
      <c r="A7442" s="0" t="s">
        <v>69249</v>
      </c>
      <c r="B7442" s="0" t="n">
        <f aca="false">HOUR(C7442)</f>
        <v>7</v>
      </c>
      <c r="C7442" s="1" t="n">
        <v>41379.3291666667</v>
      </c>
      <c r="D7442" s="0" t="s">
        <v>69250</v>
      </c>
    </row>
    <row r="7443" customFormat="false" ht="15" hidden="false" customHeight="false" outlineLevel="0" collapsed="false">
      <c r="A7443" s="0" t="s">
        <v>59860</v>
      </c>
      <c r="B7443" s="0" t="n">
        <f aca="false">HOUR(C7443)</f>
        <v>7</v>
      </c>
      <c r="C7443" s="1" t="n">
        <v>41379.3291666667</v>
      </c>
      <c r="D7443" s="0" t="s">
        <v>69251</v>
      </c>
    </row>
    <row r="7444" customFormat="false" ht="15" hidden="false" customHeight="false" outlineLevel="0" collapsed="false">
      <c r="A7444" s="0" t="s">
        <v>69252</v>
      </c>
      <c r="B7444" s="0" t="n">
        <f aca="false">HOUR(C7444)</f>
        <v>7</v>
      </c>
      <c r="C7444" s="1" t="n">
        <v>41379.3291666667</v>
      </c>
      <c r="D7444" s="0" t="s">
        <v>69253</v>
      </c>
    </row>
    <row r="7445" customFormat="false" ht="15" hidden="false" customHeight="false" outlineLevel="0" collapsed="false">
      <c r="A7445" s="0" t="s">
        <v>69254</v>
      </c>
      <c r="B7445" s="0" t="n">
        <f aca="false">HOUR(C7445)</f>
        <v>7</v>
      </c>
      <c r="C7445" s="1" t="n">
        <v>41379.3291666667</v>
      </c>
      <c r="D7445" s="0" t="s">
        <v>69255</v>
      </c>
    </row>
    <row r="7446" customFormat="false" ht="15" hidden="false" customHeight="false" outlineLevel="0" collapsed="false">
      <c r="A7446" s="0" t="s">
        <v>59652</v>
      </c>
      <c r="B7446" s="0" t="n">
        <f aca="false">HOUR(C7446)</f>
        <v>7</v>
      </c>
      <c r="C7446" s="1" t="n">
        <v>41379.3291666667</v>
      </c>
      <c r="D7446" s="0" t="s">
        <v>69256</v>
      </c>
    </row>
    <row r="7447" customFormat="false" ht="15" hidden="false" customHeight="false" outlineLevel="0" collapsed="false">
      <c r="A7447" s="0" t="s">
        <v>65733</v>
      </c>
      <c r="B7447" s="0" t="n">
        <f aca="false">HOUR(C7447)</f>
        <v>7</v>
      </c>
      <c r="C7447" s="1" t="n">
        <v>41379.3291666667</v>
      </c>
      <c r="D7447" s="0" t="s">
        <v>69257</v>
      </c>
    </row>
    <row r="7448" customFormat="false" ht="15" hidden="false" customHeight="false" outlineLevel="0" collapsed="false">
      <c r="A7448" s="0" t="s">
        <v>63841</v>
      </c>
      <c r="B7448" s="0" t="n">
        <f aca="false">HOUR(C7448)</f>
        <v>7</v>
      </c>
      <c r="C7448" s="1" t="n">
        <v>41379.3291666667</v>
      </c>
      <c r="D7448" s="0" t="s">
        <v>69258</v>
      </c>
    </row>
    <row r="7449" customFormat="false" ht="15" hidden="false" customHeight="false" outlineLevel="0" collapsed="false">
      <c r="A7449" s="0" t="s">
        <v>69259</v>
      </c>
      <c r="B7449" s="0" t="n">
        <f aca="false">HOUR(C7449)</f>
        <v>7</v>
      </c>
      <c r="C7449" s="1" t="n">
        <v>41379.3291666667</v>
      </c>
      <c r="D7449" s="0" t="s">
        <v>69260</v>
      </c>
    </row>
    <row r="7450" customFormat="false" ht="15" hidden="false" customHeight="false" outlineLevel="0" collapsed="false">
      <c r="A7450" s="0" t="s">
        <v>69261</v>
      </c>
      <c r="B7450" s="0" t="n">
        <f aca="false">HOUR(C7450)</f>
        <v>7</v>
      </c>
      <c r="C7450" s="1" t="n">
        <v>41379.3291666667</v>
      </c>
      <c r="D7450" s="0" t="s">
        <v>69262</v>
      </c>
    </row>
    <row r="7451" customFormat="false" ht="15" hidden="false" customHeight="false" outlineLevel="0" collapsed="false">
      <c r="A7451" s="0" t="s">
        <v>69263</v>
      </c>
      <c r="B7451" s="0" t="n">
        <f aca="false">HOUR(C7451)</f>
        <v>7</v>
      </c>
      <c r="C7451" s="1" t="n">
        <v>41379.3291666667</v>
      </c>
      <c r="D7451" s="0" t="s">
        <v>69264</v>
      </c>
    </row>
    <row r="7452" customFormat="false" ht="15" hidden="false" customHeight="false" outlineLevel="0" collapsed="false">
      <c r="A7452" s="0" t="s">
        <v>69265</v>
      </c>
      <c r="B7452" s="0" t="n">
        <f aca="false">HOUR(C7452)</f>
        <v>7</v>
      </c>
      <c r="C7452" s="1" t="n">
        <v>41379.3291666667</v>
      </c>
      <c r="D7452" s="0" t="s">
        <v>69266</v>
      </c>
    </row>
    <row r="7453" customFormat="false" ht="15" hidden="false" customHeight="false" outlineLevel="0" collapsed="false">
      <c r="A7453" s="0" t="s">
        <v>69267</v>
      </c>
      <c r="B7453" s="0" t="n">
        <f aca="false">HOUR(C7453)</f>
        <v>7</v>
      </c>
      <c r="C7453" s="1" t="n">
        <v>41379.3291666667</v>
      </c>
      <c r="D7453" s="0" t="s">
        <v>69268</v>
      </c>
    </row>
    <row r="7454" customFormat="false" ht="15" hidden="false" customHeight="false" outlineLevel="0" collapsed="false">
      <c r="A7454" s="0" t="s">
        <v>60623</v>
      </c>
      <c r="B7454" s="0" t="n">
        <f aca="false">HOUR(C7454)</f>
        <v>7</v>
      </c>
      <c r="C7454" s="1" t="n">
        <v>41379.3291666667</v>
      </c>
      <c r="D7454" s="0" t="s">
        <v>69269</v>
      </c>
    </row>
    <row r="7455" customFormat="false" ht="15" hidden="false" customHeight="false" outlineLevel="0" collapsed="false">
      <c r="A7455" s="0" t="s">
        <v>69270</v>
      </c>
      <c r="B7455" s="0" t="n">
        <f aca="false">HOUR(C7455)</f>
        <v>7</v>
      </c>
      <c r="C7455" s="1" t="n">
        <v>41379.3291666667</v>
      </c>
      <c r="D7455" s="0" t="s">
        <v>69271</v>
      </c>
    </row>
    <row r="7456" customFormat="false" ht="15" hidden="false" customHeight="false" outlineLevel="0" collapsed="false">
      <c r="A7456" s="0" t="s">
        <v>61559</v>
      </c>
      <c r="B7456" s="0" t="n">
        <f aca="false">HOUR(C7456)</f>
        <v>7</v>
      </c>
      <c r="C7456" s="1" t="n">
        <v>41379.3291666667</v>
      </c>
      <c r="D7456" s="0" t="s">
        <v>69272</v>
      </c>
    </row>
    <row r="7457" customFormat="false" ht="15" hidden="false" customHeight="false" outlineLevel="0" collapsed="false">
      <c r="A7457" s="0" t="s">
        <v>69273</v>
      </c>
      <c r="B7457" s="0" t="n">
        <f aca="false">HOUR(C7457)</f>
        <v>7</v>
      </c>
      <c r="C7457" s="1" t="n">
        <v>41379.3291666667</v>
      </c>
      <c r="D7457" s="0" t="s">
        <v>69274</v>
      </c>
    </row>
    <row r="7458" customFormat="false" ht="15" hidden="false" customHeight="false" outlineLevel="0" collapsed="false">
      <c r="A7458" s="0" t="s">
        <v>69275</v>
      </c>
      <c r="B7458" s="0" t="n">
        <f aca="false">HOUR(C7458)</f>
        <v>7</v>
      </c>
      <c r="C7458" s="1" t="n">
        <v>41379.3291666667</v>
      </c>
      <c r="D7458" s="0" t="s">
        <v>69276</v>
      </c>
    </row>
    <row r="7459" customFormat="false" ht="15" hidden="false" customHeight="false" outlineLevel="0" collapsed="false">
      <c r="A7459" s="0" t="s">
        <v>68034</v>
      </c>
      <c r="B7459" s="0" t="n">
        <f aca="false">HOUR(C7459)</f>
        <v>7</v>
      </c>
      <c r="C7459" s="1" t="n">
        <v>41379.3291666667</v>
      </c>
      <c r="D7459" s="0" t="s">
        <v>69277</v>
      </c>
    </row>
    <row r="7460" customFormat="false" ht="15" hidden="false" customHeight="false" outlineLevel="0" collapsed="false">
      <c r="A7460" s="0" t="s">
        <v>64844</v>
      </c>
      <c r="B7460" s="0" t="n">
        <f aca="false">HOUR(C7460)</f>
        <v>7</v>
      </c>
      <c r="C7460" s="1" t="n">
        <v>41379.3291666667</v>
      </c>
      <c r="D7460" s="0" t="s">
        <v>69278</v>
      </c>
    </row>
    <row r="7461" customFormat="false" ht="15" hidden="false" customHeight="false" outlineLevel="0" collapsed="false">
      <c r="A7461" s="0" t="s">
        <v>59459</v>
      </c>
      <c r="B7461" s="0" t="n">
        <f aca="false">HOUR(C7461)</f>
        <v>7</v>
      </c>
      <c r="C7461" s="1" t="n">
        <v>41379.3291666667</v>
      </c>
      <c r="D7461" s="0" t="s">
        <v>69279</v>
      </c>
    </row>
    <row r="7462" customFormat="false" ht="15" hidden="false" customHeight="false" outlineLevel="0" collapsed="false">
      <c r="A7462" s="0" t="s">
        <v>69280</v>
      </c>
      <c r="B7462" s="0" t="n">
        <f aca="false">HOUR(C7462)</f>
        <v>7</v>
      </c>
      <c r="C7462" s="1" t="n">
        <v>41379.3291666667</v>
      </c>
      <c r="D7462" s="0" t="s">
        <v>69281</v>
      </c>
    </row>
    <row r="7463" customFormat="false" ht="15" hidden="false" customHeight="false" outlineLevel="0" collapsed="false">
      <c r="A7463" s="0" t="s">
        <v>32124</v>
      </c>
      <c r="B7463" s="0" t="n">
        <f aca="false">HOUR(C7463)</f>
        <v>7</v>
      </c>
      <c r="C7463" s="1" t="n">
        <v>41379.3291666667</v>
      </c>
      <c r="D7463" s="0" t="s">
        <v>69282</v>
      </c>
    </row>
    <row r="7464" customFormat="false" ht="15" hidden="false" customHeight="false" outlineLevel="0" collapsed="false">
      <c r="A7464" s="0" t="s">
        <v>1816</v>
      </c>
      <c r="B7464" s="0" t="n">
        <f aca="false">HOUR(C7464)</f>
        <v>7</v>
      </c>
      <c r="C7464" s="1" t="n">
        <v>41379.3291666667</v>
      </c>
      <c r="D7464" s="0" t="s">
        <v>69283</v>
      </c>
    </row>
    <row r="7465" customFormat="false" ht="15" hidden="false" customHeight="false" outlineLevel="0" collapsed="false">
      <c r="A7465" s="0" t="s">
        <v>69284</v>
      </c>
      <c r="B7465" s="0" t="n">
        <f aca="false">HOUR(C7465)</f>
        <v>7</v>
      </c>
      <c r="C7465" s="1" t="n">
        <v>41379.3291666667</v>
      </c>
      <c r="D7465" s="0" t="s">
        <v>69285</v>
      </c>
    </row>
    <row r="7466" customFormat="false" ht="15" hidden="false" customHeight="false" outlineLevel="0" collapsed="false">
      <c r="A7466" s="0" t="s">
        <v>69286</v>
      </c>
      <c r="B7466" s="0" t="n">
        <f aca="false">HOUR(C7466)</f>
        <v>7</v>
      </c>
      <c r="C7466" s="1" t="n">
        <v>41379.3291666667</v>
      </c>
      <c r="D7466" s="0" t="s">
        <v>69287</v>
      </c>
    </row>
    <row r="7467" customFormat="false" ht="15" hidden="false" customHeight="false" outlineLevel="0" collapsed="false">
      <c r="A7467" s="0" t="s">
        <v>69288</v>
      </c>
      <c r="B7467" s="0" t="n">
        <f aca="false">HOUR(C7467)</f>
        <v>7</v>
      </c>
      <c r="C7467" s="1" t="n">
        <v>41379.3291666667</v>
      </c>
      <c r="D7467" s="0" t="s">
        <v>69289</v>
      </c>
    </row>
    <row r="7468" customFormat="false" ht="15" hidden="false" customHeight="false" outlineLevel="0" collapsed="false">
      <c r="A7468" s="0" t="s">
        <v>58239</v>
      </c>
      <c r="B7468" s="0" t="n">
        <f aca="false">HOUR(C7468)</f>
        <v>7</v>
      </c>
      <c r="C7468" s="1" t="n">
        <v>41379.3291666667</v>
      </c>
      <c r="D7468" s="0" t="s">
        <v>69290</v>
      </c>
    </row>
    <row r="7469" customFormat="false" ht="15" hidden="false" customHeight="false" outlineLevel="0" collapsed="false">
      <c r="A7469" s="0" t="s">
        <v>68636</v>
      </c>
      <c r="B7469" s="0" t="n">
        <f aca="false">HOUR(C7469)</f>
        <v>7</v>
      </c>
      <c r="C7469" s="1" t="n">
        <v>41379.3291666667</v>
      </c>
      <c r="D7469" s="0" t="s">
        <v>69291</v>
      </c>
    </row>
    <row r="7470" customFormat="false" ht="15" hidden="false" customHeight="false" outlineLevel="0" collapsed="false">
      <c r="A7470" s="0" t="s">
        <v>57565</v>
      </c>
      <c r="B7470" s="0" t="n">
        <f aca="false">HOUR(C7470)</f>
        <v>7</v>
      </c>
      <c r="C7470" s="1" t="n">
        <v>41379.3291666667</v>
      </c>
      <c r="D7470" s="0" t="s">
        <v>69292</v>
      </c>
    </row>
    <row r="7471" customFormat="false" ht="15" hidden="false" customHeight="false" outlineLevel="0" collapsed="false">
      <c r="A7471" s="0" t="s">
        <v>69293</v>
      </c>
      <c r="B7471" s="0" t="n">
        <f aca="false">HOUR(C7471)</f>
        <v>7</v>
      </c>
      <c r="C7471" s="1" t="n">
        <v>41379.3291666667</v>
      </c>
      <c r="D7471" s="0" t="s">
        <v>69294</v>
      </c>
    </row>
    <row r="7472" customFormat="false" ht="15" hidden="false" customHeight="false" outlineLevel="0" collapsed="false">
      <c r="A7472" s="0" t="s">
        <v>69295</v>
      </c>
      <c r="B7472" s="0" t="n">
        <f aca="false">HOUR(C7472)</f>
        <v>7</v>
      </c>
      <c r="C7472" s="1" t="n">
        <v>41379.3291666667</v>
      </c>
      <c r="D7472" s="0" t="s">
        <v>69296</v>
      </c>
    </row>
    <row r="7473" customFormat="false" ht="15" hidden="false" customHeight="false" outlineLevel="0" collapsed="false">
      <c r="A7473" s="0" t="s">
        <v>32432</v>
      </c>
      <c r="B7473" s="0" t="n">
        <f aca="false">HOUR(C7473)</f>
        <v>7</v>
      </c>
      <c r="C7473" s="1" t="n">
        <v>41379.3291666667</v>
      </c>
      <c r="D7473" s="0" t="s">
        <v>69297</v>
      </c>
    </row>
    <row r="7474" customFormat="false" ht="15" hidden="false" customHeight="false" outlineLevel="0" collapsed="false">
      <c r="A7474" s="0" t="s">
        <v>69298</v>
      </c>
      <c r="B7474" s="0" t="n">
        <f aca="false">HOUR(C7474)</f>
        <v>7</v>
      </c>
      <c r="C7474" s="1" t="n">
        <v>41379.3291666667</v>
      </c>
      <c r="D7474" s="0" t="s">
        <v>69299</v>
      </c>
    </row>
    <row r="7475" customFormat="false" ht="15" hidden="false" customHeight="false" outlineLevel="0" collapsed="false">
      <c r="A7475" s="0" t="s">
        <v>69300</v>
      </c>
      <c r="B7475" s="0" t="n">
        <f aca="false">HOUR(C7475)</f>
        <v>7</v>
      </c>
      <c r="C7475" s="1" t="n">
        <v>41379.3291666667</v>
      </c>
      <c r="D7475" s="0" t="s">
        <v>69301</v>
      </c>
    </row>
    <row r="7476" customFormat="false" ht="15" hidden="false" customHeight="false" outlineLevel="0" collapsed="false">
      <c r="A7476" s="0" t="s">
        <v>69302</v>
      </c>
      <c r="B7476" s="0" t="n">
        <f aca="false">HOUR(C7476)</f>
        <v>7</v>
      </c>
      <c r="C7476" s="1" t="n">
        <v>41379.3291666667</v>
      </c>
      <c r="D7476" s="0" t="s">
        <v>69303</v>
      </c>
    </row>
    <row r="7477" customFormat="false" ht="15" hidden="false" customHeight="false" outlineLevel="0" collapsed="false">
      <c r="A7477" s="0" t="s">
        <v>69304</v>
      </c>
      <c r="B7477" s="0" t="n">
        <f aca="false">HOUR(C7477)</f>
        <v>7</v>
      </c>
      <c r="C7477" s="1" t="n">
        <v>41379.3291666667</v>
      </c>
      <c r="D7477" s="0" t="s">
        <v>69305</v>
      </c>
    </row>
    <row r="7478" customFormat="false" ht="15" hidden="false" customHeight="false" outlineLevel="0" collapsed="false">
      <c r="A7478" s="0" t="s">
        <v>59520</v>
      </c>
      <c r="B7478" s="0" t="n">
        <f aca="false">HOUR(C7478)</f>
        <v>7</v>
      </c>
      <c r="C7478" s="1" t="n">
        <v>41379.3291666667</v>
      </c>
      <c r="D7478" s="0" t="s">
        <v>69306</v>
      </c>
    </row>
    <row r="7479" customFormat="false" ht="15" hidden="false" customHeight="false" outlineLevel="0" collapsed="false">
      <c r="A7479" s="0" t="s">
        <v>60546</v>
      </c>
      <c r="B7479" s="0" t="n">
        <f aca="false">HOUR(C7479)</f>
        <v>7</v>
      </c>
      <c r="C7479" s="1" t="n">
        <v>41379.3291666667</v>
      </c>
      <c r="D7479" s="0" t="s">
        <v>69307</v>
      </c>
    </row>
    <row r="7480" customFormat="false" ht="15" hidden="false" customHeight="false" outlineLevel="0" collapsed="false">
      <c r="A7480" s="0" t="s">
        <v>60524</v>
      </c>
      <c r="B7480" s="0" t="n">
        <f aca="false">HOUR(C7480)</f>
        <v>7</v>
      </c>
      <c r="C7480" s="1" t="n">
        <v>41379.3291666667</v>
      </c>
      <c r="D7480" s="0" t="s">
        <v>69308</v>
      </c>
    </row>
    <row r="7481" customFormat="false" ht="15" hidden="false" customHeight="false" outlineLevel="0" collapsed="false">
      <c r="A7481" s="0" t="s">
        <v>68513</v>
      </c>
      <c r="B7481" s="0" t="n">
        <f aca="false">HOUR(C7481)</f>
        <v>7</v>
      </c>
      <c r="C7481" s="1" t="n">
        <v>41379.3291666667</v>
      </c>
      <c r="D7481" s="0" t="s">
        <v>69309</v>
      </c>
    </row>
    <row r="7482" customFormat="false" ht="15" hidden="false" customHeight="false" outlineLevel="0" collapsed="false">
      <c r="A7482" s="0" t="s">
        <v>69310</v>
      </c>
      <c r="B7482" s="0" t="n">
        <f aca="false">HOUR(C7482)</f>
        <v>7</v>
      </c>
      <c r="C7482" s="1" t="n">
        <v>41379.3291666667</v>
      </c>
      <c r="D7482" s="0" t="s">
        <v>69311</v>
      </c>
    </row>
    <row r="7483" customFormat="false" ht="15" hidden="false" customHeight="false" outlineLevel="0" collapsed="false">
      <c r="A7483" s="0" t="s">
        <v>69312</v>
      </c>
      <c r="B7483" s="0" t="n">
        <f aca="false">HOUR(C7483)</f>
        <v>7</v>
      </c>
      <c r="C7483" s="1" t="n">
        <v>41379.3291666667</v>
      </c>
      <c r="D7483" s="0" t="s">
        <v>69313</v>
      </c>
    </row>
    <row r="7484" customFormat="false" ht="15" hidden="false" customHeight="false" outlineLevel="0" collapsed="false">
      <c r="A7484" s="0" t="s">
        <v>66795</v>
      </c>
      <c r="B7484" s="0" t="n">
        <f aca="false">HOUR(C7484)</f>
        <v>7</v>
      </c>
      <c r="C7484" s="1" t="n">
        <v>41379.3291666667</v>
      </c>
      <c r="D7484" s="0" t="s">
        <v>69314</v>
      </c>
    </row>
    <row r="7485" customFormat="false" ht="15" hidden="false" customHeight="false" outlineLevel="0" collapsed="false">
      <c r="A7485" s="0" t="s">
        <v>60592</v>
      </c>
      <c r="B7485" s="0" t="n">
        <f aca="false">HOUR(C7485)</f>
        <v>7</v>
      </c>
      <c r="C7485" s="1" t="n">
        <v>41379.3291666667</v>
      </c>
      <c r="D7485" s="0" t="s">
        <v>69315</v>
      </c>
    </row>
    <row r="7486" customFormat="false" ht="15" hidden="false" customHeight="false" outlineLevel="0" collapsed="false">
      <c r="A7486" s="0" t="s">
        <v>62095</v>
      </c>
      <c r="B7486" s="0" t="n">
        <f aca="false">HOUR(C7486)</f>
        <v>7</v>
      </c>
      <c r="C7486" s="1" t="n">
        <v>41379.3291666667</v>
      </c>
      <c r="D7486" s="0" t="s">
        <v>69316</v>
      </c>
    </row>
    <row r="7487" customFormat="false" ht="15" hidden="false" customHeight="false" outlineLevel="0" collapsed="false">
      <c r="A7487" s="0" t="s">
        <v>69317</v>
      </c>
      <c r="B7487" s="0" t="n">
        <f aca="false">HOUR(C7487)</f>
        <v>7</v>
      </c>
      <c r="C7487" s="1" t="n">
        <v>41379.3291666667</v>
      </c>
      <c r="D7487" s="0" t="s">
        <v>69318</v>
      </c>
    </row>
    <row r="7488" customFormat="false" ht="15" hidden="false" customHeight="false" outlineLevel="0" collapsed="false">
      <c r="A7488" s="0" t="s">
        <v>69319</v>
      </c>
      <c r="B7488" s="0" t="n">
        <f aca="false">HOUR(C7488)</f>
        <v>7</v>
      </c>
      <c r="C7488" s="1" t="n">
        <v>41379.3291666667</v>
      </c>
      <c r="D7488" s="0" t="s">
        <v>69320</v>
      </c>
    </row>
    <row r="7489" customFormat="false" ht="15" hidden="false" customHeight="false" outlineLevel="0" collapsed="false">
      <c r="A7489" s="0" t="s">
        <v>69321</v>
      </c>
      <c r="B7489" s="0" t="n">
        <f aca="false">HOUR(C7489)</f>
        <v>7</v>
      </c>
      <c r="C7489" s="1" t="n">
        <v>41379.3291666667</v>
      </c>
      <c r="D7489" s="0" t="s">
        <v>69322</v>
      </c>
    </row>
    <row r="7490" customFormat="false" ht="15" hidden="false" customHeight="false" outlineLevel="0" collapsed="false">
      <c r="A7490" s="0" t="s">
        <v>61444</v>
      </c>
      <c r="B7490" s="0" t="n">
        <f aca="false">HOUR(C7490)</f>
        <v>7</v>
      </c>
      <c r="C7490" s="1" t="n">
        <v>41379.3291666667</v>
      </c>
      <c r="D7490" s="0" t="s">
        <v>69323</v>
      </c>
    </row>
    <row r="7491" customFormat="false" ht="15" hidden="false" customHeight="false" outlineLevel="0" collapsed="false">
      <c r="A7491" s="0" t="s">
        <v>69324</v>
      </c>
      <c r="B7491" s="0" t="n">
        <f aca="false">HOUR(C7491)</f>
        <v>7</v>
      </c>
      <c r="C7491" s="1" t="n">
        <v>41379.3291666667</v>
      </c>
      <c r="D7491" s="0" t="s">
        <v>69325</v>
      </c>
    </row>
    <row r="7492" customFormat="false" ht="15" hidden="false" customHeight="false" outlineLevel="0" collapsed="false">
      <c r="A7492" s="0" t="s">
        <v>68572</v>
      </c>
      <c r="B7492" s="0" t="n">
        <f aca="false">HOUR(C7492)</f>
        <v>7</v>
      </c>
      <c r="C7492" s="1" t="n">
        <v>41379.3291666667</v>
      </c>
      <c r="D7492" s="0" t="s">
        <v>69326</v>
      </c>
    </row>
    <row r="7493" customFormat="false" ht="15" hidden="false" customHeight="false" outlineLevel="0" collapsed="false">
      <c r="A7493" s="0" t="s">
        <v>69327</v>
      </c>
      <c r="B7493" s="0" t="n">
        <f aca="false">HOUR(C7493)</f>
        <v>7</v>
      </c>
      <c r="C7493" s="1" t="n">
        <v>41379.3291666667</v>
      </c>
      <c r="D7493" s="0" t="s">
        <v>69328</v>
      </c>
    </row>
    <row r="7494" customFormat="false" ht="15" hidden="false" customHeight="false" outlineLevel="0" collapsed="false">
      <c r="A7494" s="0" t="s">
        <v>35591</v>
      </c>
      <c r="B7494" s="0" t="n">
        <f aca="false">HOUR(C7494)</f>
        <v>7</v>
      </c>
      <c r="C7494" s="1" t="n">
        <v>41379.3291666667</v>
      </c>
      <c r="D7494" s="0" t="s">
        <v>69329</v>
      </c>
    </row>
    <row r="7495" customFormat="false" ht="15" hidden="false" customHeight="false" outlineLevel="0" collapsed="false">
      <c r="A7495" s="0" t="s">
        <v>69330</v>
      </c>
      <c r="B7495" s="0" t="n">
        <f aca="false">HOUR(C7495)</f>
        <v>7</v>
      </c>
      <c r="C7495" s="1" t="n">
        <v>41379.3291666667</v>
      </c>
      <c r="D7495" s="0" t="s">
        <v>69331</v>
      </c>
    </row>
    <row r="7496" customFormat="false" ht="15" hidden="false" customHeight="false" outlineLevel="0" collapsed="false">
      <c r="A7496" s="0" t="s">
        <v>69332</v>
      </c>
      <c r="B7496" s="0" t="n">
        <f aca="false">HOUR(C7496)</f>
        <v>7</v>
      </c>
      <c r="C7496" s="1" t="n">
        <v>41379.3291666667</v>
      </c>
      <c r="D7496" s="0" t="s">
        <v>69333</v>
      </c>
    </row>
    <row r="7497" customFormat="false" ht="15" hidden="false" customHeight="false" outlineLevel="0" collapsed="false">
      <c r="A7497" s="0" t="s">
        <v>65754</v>
      </c>
      <c r="B7497" s="0" t="n">
        <f aca="false">HOUR(C7497)</f>
        <v>7</v>
      </c>
      <c r="C7497" s="1" t="n">
        <v>41379.3291666667</v>
      </c>
      <c r="D7497" s="0" t="s">
        <v>69334</v>
      </c>
    </row>
    <row r="7498" customFormat="false" ht="15" hidden="false" customHeight="false" outlineLevel="0" collapsed="false">
      <c r="A7498" s="0" t="s">
        <v>62223</v>
      </c>
      <c r="B7498" s="0" t="n">
        <f aca="false">HOUR(C7498)</f>
        <v>7</v>
      </c>
      <c r="C7498" s="1" t="n">
        <v>41379.3291666667</v>
      </c>
      <c r="D7498" s="0" t="s">
        <v>69335</v>
      </c>
    </row>
    <row r="7499" customFormat="false" ht="15" hidden="false" customHeight="false" outlineLevel="0" collapsed="false">
      <c r="A7499" s="0" t="s">
        <v>69336</v>
      </c>
      <c r="B7499" s="0" t="n">
        <f aca="false">HOUR(C7499)</f>
        <v>7</v>
      </c>
      <c r="C7499" s="1" t="n">
        <v>41379.3291666667</v>
      </c>
      <c r="D7499" s="0" t="s">
        <v>69337</v>
      </c>
    </row>
    <row r="7500" customFormat="false" ht="15" hidden="false" customHeight="false" outlineLevel="0" collapsed="false">
      <c r="A7500" s="0" t="s">
        <v>69338</v>
      </c>
      <c r="B7500" s="0" t="n">
        <f aca="false">HOUR(C7500)</f>
        <v>7</v>
      </c>
      <c r="C7500" s="1" t="n">
        <v>41379.3291666667</v>
      </c>
      <c r="D7500" s="0" t="s">
        <v>69339</v>
      </c>
    </row>
    <row r="7501" customFormat="false" ht="15" hidden="false" customHeight="false" outlineLevel="0" collapsed="false">
      <c r="A7501" s="0" t="s">
        <v>69340</v>
      </c>
      <c r="B7501" s="0" t="n">
        <f aca="false">HOUR(C7501)</f>
        <v>7</v>
      </c>
      <c r="C7501" s="1" t="n">
        <v>41379.3291666667</v>
      </c>
      <c r="D7501" s="0" t="s">
        <v>69341</v>
      </c>
    </row>
    <row r="7502" customFormat="false" ht="15" hidden="false" customHeight="false" outlineLevel="0" collapsed="false">
      <c r="A7502" s="0" t="s">
        <v>69342</v>
      </c>
      <c r="B7502" s="0" t="n">
        <f aca="false">HOUR(C7502)</f>
        <v>7</v>
      </c>
      <c r="C7502" s="1" t="n">
        <v>41379.3291666667</v>
      </c>
      <c r="D7502" s="0" t="s">
        <v>69343</v>
      </c>
    </row>
    <row r="7503" customFormat="false" ht="15" hidden="false" customHeight="false" outlineLevel="0" collapsed="false">
      <c r="A7503" s="0" t="s">
        <v>69344</v>
      </c>
      <c r="B7503" s="0" t="n">
        <f aca="false">HOUR(C7503)</f>
        <v>7</v>
      </c>
      <c r="C7503" s="1" t="n">
        <v>41379.3291666667</v>
      </c>
      <c r="D7503" s="0" t="s">
        <v>69345</v>
      </c>
    </row>
    <row r="7504" customFormat="false" ht="15" hidden="false" customHeight="false" outlineLevel="0" collapsed="false">
      <c r="A7504" s="0" t="s">
        <v>69346</v>
      </c>
      <c r="B7504" s="0" t="n">
        <f aca="false">HOUR(C7504)</f>
        <v>7</v>
      </c>
      <c r="C7504" s="1" t="n">
        <v>41379.3291666667</v>
      </c>
      <c r="D7504" s="0" t="s">
        <v>69347</v>
      </c>
    </row>
    <row r="7505" customFormat="false" ht="15" hidden="false" customHeight="false" outlineLevel="0" collapsed="false">
      <c r="A7505" s="0" t="s">
        <v>69348</v>
      </c>
      <c r="B7505" s="0" t="n">
        <f aca="false">HOUR(C7505)</f>
        <v>7</v>
      </c>
      <c r="C7505" s="1" t="n">
        <v>41379.3291666667</v>
      </c>
      <c r="D7505" s="0" t="s">
        <v>69349</v>
      </c>
    </row>
    <row r="7506" customFormat="false" ht="15" hidden="false" customHeight="false" outlineLevel="0" collapsed="false">
      <c r="A7506" s="0" t="s">
        <v>69350</v>
      </c>
      <c r="B7506" s="0" t="n">
        <f aca="false">HOUR(C7506)</f>
        <v>7</v>
      </c>
      <c r="C7506" s="1" t="n">
        <v>41379.3291666667</v>
      </c>
      <c r="D7506" s="0" t="s">
        <v>69351</v>
      </c>
    </row>
    <row r="7507" customFormat="false" ht="15" hidden="false" customHeight="false" outlineLevel="0" collapsed="false">
      <c r="A7507" s="0" t="s">
        <v>61926</v>
      </c>
      <c r="B7507" s="0" t="n">
        <f aca="false">HOUR(C7507)</f>
        <v>7</v>
      </c>
      <c r="C7507" s="1" t="n">
        <v>41379.3291666667</v>
      </c>
      <c r="D7507" s="0" t="s">
        <v>69352</v>
      </c>
    </row>
    <row r="7508" customFormat="false" ht="15" hidden="false" customHeight="false" outlineLevel="0" collapsed="false">
      <c r="A7508" s="0" t="s">
        <v>65240</v>
      </c>
      <c r="B7508" s="0" t="n">
        <f aca="false">HOUR(C7508)</f>
        <v>7</v>
      </c>
      <c r="C7508" s="1" t="n">
        <v>41379.3291666667</v>
      </c>
      <c r="D7508" s="0" t="s">
        <v>69353</v>
      </c>
    </row>
    <row r="7509" customFormat="false" ht="15" hidden="false" customHeight="false" outlineLevel="0" collapsed="false">
      <c r="A7509" s="0" t="s">
        <v>69354</v>
      </c>
      <c r="B7509" s="0" t="n">
        <f aca="false">HOUR(C7509)</f>
        <v>7</v>
      </c>
      <c r="C7509" s="1" t="n">
        <v>41379.3291666667</v>
      </c>
      <c r="D7509" s="0" t="s">
        <v>69355</v>
      </c>
    </row>
    <row r="7510" customFormat="false" ht="15" hidden="false" customHeight="false" outlineLevel="0" collapsed="false">
      <c r="A7510" s="0" t="s">
        <v>65719</v>
      </c>
      <c r="B7510" s="0" t="n">
        <f aca="false">HOUR(C7510)</f>
        <v>7</v>
      </c>
      <c r="C7510" s="1" t="n">
        <v>41379.3291666667</v>
      </c>
      <c r="D7510" s="0" t="s">
        <v>69356</v>
      </c>
    </row>
    <row r="7511" customFormat="false" ht="15" hidden="false" customHeight="false" outlineLevel="0" collapsed="false">
      <c r="A7511" s="0" t="s">
        <v>69357</v>
      </c>
      <c r="B7511" s="0" t="n">
        <f aca="false">HOUR(C7511)</f>
        <v>7</v>
      </c>
      <c r="C7511" s="1" t="n">
        <v>41379.3291666667</v>
      </c>
      <c r="D7511" s="0" t="s">
        <v>69358</v>
      </c>
    </row>
    <row r="7512" customFormat="false" ht="15" hidden="false" customHeight="false" outlineLevel="0" collapsed="false">
      <c r="A7512" s="0" t="s">
        <v>69359</v>
      </c>
      <c r="B7512" s="0" t="n">
        <f aca="false">HOUR(C7512)</f>
        <v>7</v>
      </c>
      <c r="C7512" s="1" t="n">
        <v>41379.3291666667</v>
      </c>
      <c r="D7512" s="0" t="s">
        <v>69360</v>
      </c>
    </row>
    <row r="7513" customFormat="false" ht="15" hidden="false" customHeight="false" outlineLevel="0" collapsed="false">
      <c r="A7513" s="0" t="s">
        <v>69361</v>
      </c>
      <c r="B7513" s="0" t="n">
        <f aca="false">HOUR(C7513)</f>
        <v>7</v>
      </c>
      <c r="C7513" s="1" t="n">
        <v>41379.3291666667</v>
      </c>
      <c r="D7513" s="0" t="s">
        <v>69362</v>
      </c>
    </row>
    <row r="7514" customFormat="false" ht="15" hidden="false" customHeight="false" outlineLevel="0" collapsed="false">
      <c r="A7514" s="0" t="s">
        <v>69363</v>
      </c>
      <c r="B7514" s="0" t="n">
        <f aca="false">HOUR(C7514)</f>
        <v>7</v>
      </c>
      <c r="C7514" s="1" t="n">
        <v>41379.3291666667</v>
      </c>
      <c r="D7514" s="0" t="s">
        <v>69364</v>
      </c>
    </row>
    <row r="7515" customFormat="false" ht="15" hidden="false" customHeight="false" outlineLevel="0" collapsed="false">
      <c r="A7515" s="0" t="s">
        <v>59169</v>
      </c>
      <c r="B7515" s="0" t="n">
        <f aca="false">HOUR(C7515)</f>
        <v>7</v>
      </c>
      <c r="C7515" s="1" t="n">
        <v>41379.3291666667</v>
      </c>
      <c r="D7515" s="0" t="s">
        <v>69365</v>
      </c>
    </row>
    <row r="7516" customFormat="false" ht="15" hidden="false" customHeight="false" outlineLevel="0" collapsed="false">
      <c r="A7516" s="0" t="s">
        <v>67733</v>
      </c>
      <c r="B7516" s="0" t="n">
        <f aca="false">HOUR(C7516)</f>
        <v>7</v>
      </c>
      <c r="C7516" s="1" t="n">
        <v>41379.3291666667</v>
      </c>
      <c r="D7516" s="0" t="s">
        <v>69366</v>
      </c>
    </row>
    <row r="7517" customFormat="false" ht="15" hidden="false" customHeight="false" outlineLevel="0" collapsed="false">
      <c r="A7517" s="0" t="s">
        <v>67837</v>
      </c>
      <c r="B7517" s="0" t="n">
        <f aca="false">HOUR(C7517)</f>
        <v>7</v>
      </c>
      <c r="C7517" s="1" t="n">
        <v>41379.3291666667</v>
      </c>
      <c r="D7517" s="0" t="s">
        <v>69367</v>
      </c>
    </row>
    <row r="7518" customFormat="false" ht="15" hidden="false" customHeight="false" outlineLevel="0" collapsed="false">
      <c r="A7518" s="0" t="s">
        <v>57164</v>
      </c>
      <c r="B7518" s="0" t="n">
        <f aca="false">HOUR(C7518)</f>
        <v>7</v>
      </c>
      <c r="C7518" s="1" t="n">
        <v>41379.3291666667</v>
      </c>
      <c r="D7518" s="0" t="s">
        <v>69368</v>
      </c>
    </row>
    <row r="7519" customFormat="false" ht="15" hidden="false" customHeight="false" outlineLevel="0" collapsed="false">
      <c r="A7519" s="0" t="s">
        <v>57851</v>
      </c>
      <c r="B7519" s="0" t="n">
        <f aca="false">HOUR(C7519)</f>
        <v>7</v>
      </c>
      <c r="C7519" s="1" t="n">
        <v>41379.3291666667</v>
      </c>
      <c r="D7519" s="0" t="s">
        <v>69369</v>
      </c>
    </row>
    <row r="7520" customFormat="false" ht="15" hidden="false" customHeight="false" outlineLevel="0" collapsed="false">
      <c r="A7520" s="0" t="s">
        <v>69370</v>
      </c>
      <c r="B7520" s="0" t="n">
        <f aca="false">HOUR(C7520)</f>
        <v>7</v>
      </c>
      <c r="C7520" s="1" t="n">
        <v>41379.3291666667</v>
      </c>
      <c r="D7520" s="0" t="s">
        <v>69371</v>
      </c>
    </row>
    <row r="7521" customFormat="false" ht="15" hidden="false" customHeight="false" outlineLevel="0" collapsed="false">
      <c r="A7521" s="0" t="s">
        <v>59611</v>
      </c>
      <c r="B7521" s="0" t="n">
        <f aca="false">HOUR(C7521)</f>
        <v>7</v>
      </c>
      <c r="C7521" s="1" t="n">
        <v>41379.3291666667</v>
      </c>
      <c r="D7521" s="0" t="s">
        <v>69372</v>
      </c>
    </row>
    <row r="7522" customFormat="false" ht="15" hidden="false" customHeight="false" outlineLevel="0" collapsed="false">
      <c r="A7522" s="0" t="s">
        <v>63810</v>
      </c>
      <c r="B7522" s="0" t="n">
        <f aca="false">HOUR(C7522)</f>
        <v>7</v>
      </c>
      <c r="C7522" s="1" t="n">
        <v>41379.3291666667</v>
      </c>
      <c r="D7522" s="0" t="s">
        <v>69373</v>
      </c>
    </row>
    <row r="7523" customFormat="false" ht="15" hidden="false" customHeight="false" outlineLevel="0" collapsed="false">
      <c r="A7523" s="0" t="s">
        <v>69374</v>
      </c>
      <c r="B7523" s="0" t="n">
        <f aca="false">HOUR(C7523)</f>
        <v>7</v>
      </c>
      <c r="C7523" s="1" t="n">
        <v>41379.3291666667</v>
      </c>
      <c r="D7523" s="0" t="s">
        <v>69375</v>
      </c>
    </row>
    <row r="7524" customFormat="false" ht="15" hidden="false" customHeight="false" outlineLevel="0" collapsed="false">
      <c r="A7524" s="0" t="s">
        <v>69376</v>
      </c>
      <c r="B7524" s="0" t="n">
        <f aca="false">HOUR(C7524)</f>
        <v>7</v>
      </c>
      <c r="C7524" s="1" t="n">
        <v>41379.3291666667</v>
      </c>
      <c r="D7524" s="0" t="s">
        <v>69377</v>
      </c>
    </row>
    <row r="7525" customFormat="false" ht="15" hidden="false" customHeight="false" outlineLevel="0" collapsed="false">
      <c r="A7525" s="0" t="s">
        <v>62850</v>
      </c>
      <c r="B7525" s="0" t="n">
        <f aca="false">HOUR(C7525)</f>
        <v>7</v>
      </c>
      <c r="C7525" s="1" t="n">
        <v>41379.3291666667</v>
      </c>
      <c r="D7525" s="0" t="s">
        <v>69378</v>
      </c>
    </row>
    <row r="7526" customFormat="false" ht="15" hidden="false" customHeight="false" outlineLevel="0" collapsed="false">
      <c r="A7526" s="0" t="s">
        <v>69379</v>
      </c>
      <c r="B7526" s="0" t="n">
        <f aca="false">HOUR(C7526)</f>
        <v>7</v>
      </c>
      <c r="C7526" s="1" t="n">
        <v>41379.3291666667</v>
      </c>
      <c r="D7526" s="0" t="s">
        <v>69380</v>
      </c>
    </row>
    <row r="7527" customFormat="false" ht="15" hidden="false" customHeight="false" outlineLevel="0" collapsed="false">
      <c r="A7527" s="0" t="s">
        <v>6684</v>
      </c>
      <c r="B7527" s="0" t="n">
        <f aca="false">HOUR(C7527)</f>
        <v>7</v>
      </c>
      <c r="C7527" s="1" t="n">
        <v>41379.3291666667</v>
      </c>
      <c r="D7527" s="0" t="s">
        <v>69381</v>
      </c>
    </row>
    <row r="7528" customFormat="false" ht="15" hidden="false" customHeight="false" outlineLevel="0" collapsed="false">
      <c r="A7528" s="0" t="s">
        <v>69382</v>
      </c>
      <c r="B7528" s="0" t="n">
        <f aca="false">HOUR(C7528)</f>
        <v>7</v>
      </c>
      <c r="C7528" s="1" t="n">
        <v>41379.3291666667</v>
      </c>
      <c r="D7528" s="0" t="s">
        <v>69383</v>
      </c>
    </row>
    <row r="7529" customFormat="false" ht="15" hidden="false" customHeight="false" outlineLevel="0" collapsed="false">
      <c r="A7529" s="0" t="s">
        <v>69384</v>
      </c>
      <c r="B7529" s="0" t="n">
        <f aca="false">HOUR(C7529)</f>
        <v>7</v>
      </c>
      <c r="C7529" s="1" t="n">
        <v>41379.3291666667</v>
      </c>
      <c r="D7529" s="0" t="s">
        <v>69385</v>
      </c>
    </row>
    <row r="7530" customFormat="false" ht="15" hidden="false" customHeight="false" outlineLevel="0" collapsed="false">
      <c r="A7530" s="0" t="s">
        <v>65323</v>
      </c>
      <c r="B7530" s="0" t="n">
        <f aca="false">HOUR(C7530)</f>
        <v>7</v>
      </c>
      <c r="C7530" s="1" t="n">
        <v>41379.3291666667</v>
      </c>
      <c r="D7530" s="0" t="s">
        <v>69383</v>
      </c>
    </row>
    <row r="7531" customFormat="false" ht="15" hidden="false" customHeight="false" outlineLevel="0" collapsed="false">
      <c r="A7531" s="0" t="s">
        <v>69386</v>
      </c>
      <c r="B7531" s="0" t="n">
        <f aca="false">HOUR(C7531)</f>
        <v>7</v>
      </c>
      <c r="C7531" s="1" t="n">
        <v>41379.3291666667</v>
      </c>
      <c r="D7531" s="0" t="s">
        <v>69387</v>
      </c>
    </row>
    <row r="7532" customFormat="false" ht="15" hidden="false" customHeight="false" outlineLevel="0" collapsed="false">
      <c r="A7532" s="0" t="s">
        <v>59715</v>
      </c>
      <c r="B7532" s="0" t="n">
        <f aca="false">HOUR(C7532)</f>
        <v>7</v>
      </c>
      <c r="C7532" s="1" t="n">
        <v>41379.3291666667</v>
      </c>
      <c r="D7532" s="0" t="s">
        <v>69388</v>
      </c>
    </row>
    <row r="7533" customFormat="false" ht="15" hidden="false" customHeight="false" outlineLevel="0" collapsed="false">
      <c r="A7533" s="0" t="s">
        <v>67480</v>
      </c>
      <c r="B7533" s="0" t="n">
        <f aca="false">HOUR(C7533)</f>
        <v>7</v>
      </c>
      <c r="C7533" s="1" t="n">
        <v>41379.3291666667</v>
      </c>
      <c r="D7533" s="0" t="s">
        <v>69389</v>
      </c>
    </row>
    <row r="7534" customFormat="false" ht="15" hidden="false" customHeight="false" outlineLevel="0" collapsed="false">
      <c r="A7534" s="0" t="s">
        <v>69390</v>
      </c>
      <c r="B7534" s="0" t="n">
        <f aca="false">HOUR(C7534)</f>
        <v>7</v>
      </c>
      <c r="C7534" s="1" t="n">
        <v>41379.3291666667</v>
      </c>
      <c r="D7534" s="0" t="s">
        <v>69391</v>
      </c>
    </row>
    <row r="7535" customFormat="false" ht="15" hidden="false" customHeight="false" outlineLevel="0" collapsed="false">
      <c r="A7535" s="0" t="s">
        <v>57784</v>
      </c>
      <c r="B7535" s="0" t="n">
        <f aca="false">HOUR(C7535)</f>
        <v>7</v>
      </c>
      <c r="C7535" s="1" t="n">
        <v>41379.3291666667</v>
      </c>
      <c r="D7535" s="0" t="s">
        <v>69392</v>
      </c>
    </row>
    <row r="7536" customFormat="false" ht="15" hidden="false" customHeight="false" outlineLevel="0" collapsed="false">
      <c r="A7536" s="0" t="s">
        <v>69393</v>
      </c>
      <c r="B7536" s="0" t="n">
        <f aca="false">HOUR(C7536)</f>
        <v>7</v>
      </c>
      <c r="C7536" s="1" t="n">
        <v>41379.3291666667</v>
      </c>
      <c r="D7536" s="0" t="s">
        <v>69394</v>
      </c>
    </row>
    <row r="7537" customFormat="false" ht="15" hidden="false" customHeight="false" outlineLevel="0" collapsed="false">
      <c r="A7537" s="0" t="s">
        <v>60174</v>
      </c>
      <c r="B7537" s="0" t="n">
        <f aca="false">HOUR(C7537)</f>
        <v>7</v>
      </c>
      <c r="C7537" s="1" t="n">
        <v>41379.3291666667</v>
      </c>
      <c r="D7537" s="0" t="s">
        <v>69395</v>
      </c>
    </row>
    <row r="7538" customFormat="false" ht="15" hidden="false" customHeight="false" outlineLevel="0" collapsed="false">
      <c r="A7538" s="0" t="s">
        <v>62372</v>
      </c>
      <c r="B7538" s="0" t="n">
        <f aca="false">HOUR(C7538)</f>
        <v>7</v>
      </c>
      <c r="C7538" s="1" t="n">
        <v>41379.3291666667</v>
      </c>
      <c r="D7538" s="0" t="s">
        <v>69396</v>
      </c>
    </row>
    <row r="7539" customFormat="false" ht="15" hidden="false" customHeight="false" outlineLevel="0" collapsed="false">
      <c r="A7539" s="0" t="s">
        <v>63127</v>
      </c>
      <c r="B7539" s="0" t="n">
        <f aca="false">HOUR(C7539)</f>
        <v>7</v>
      </c>
      <c r="C7539" s="1" t="n">
        <v>41379.3291666667</v>
      </c>
      <c r="D7539" s="0" t="s">
        <v>69397</v>
      </c>
    </row>
    <row r="7540" customFormat="false" ht="15" hidden="false" customHeight="false" outlineLevel="0" collapsed="false">
      <c r="A7540" s="0" t="s">
        <v>67894</v>
      </c>
      <c r="B7540" s="0" t="n">
        <f aca="false">HOUR(C7540)</f>
        <v>7</v>
      </c>
      <c r="C7540" s="1" t="n">
        <v>41379.3291666667</v>
      </c>
      <c r="D7540" s="0" t="s">
        <v>69398</v>
      </c>
    </row>
    <row r="7541" customFormat="false" ht="15" hidden="false" customHeight="false" outlineLevel="0" collapsed="false">
      <c r="A7541" s="0" t="s">
        <v>69399</v>
      </c>
      <c r="B7541" s="0" t="n">
        <f aca="false">HOUR(C7541)</f>
        <v>7</v>
      </c>
      <c r="C7541" s="1" t="n">
        <v>41379.3291666667</v>
      </c>
      <c r="D7541" s="0" t="s">
        <v>69400</v>
      </c>
    </row>
    <row r="7542" customFormat="false" ht="15" hidden="false" customHeight="false" outlineLevel="0" collapsed="false">
      <c r="A7542" s="0" t="s">
        <v>69401</v>
      </c>
      <c r="B7542" s="0" t="n">
        <f aca="false">HOUR(C7542)</f>
        <v>7</v>
      </c>
      <c r="C7542" s="1" t="n">
        <v>41379.3291666667</v>
      </c>
      <c r="D7542" s="0" t="s">
        <v>69402</v>
      </c>
    </row>
    <row r="7543" customFormat="false" ht="15" hidden="false" customHeight="false" outlineLevel="0" collapsed="false">
      <c r="A7543" s="0" t="s">
        <v>69403</v>
      </c>
      <c r="B7543" s="0" t="n">
        <f aca="false">HOUR(C7543)</f>
        <v>7</v>
      </c>
      <c r="C7543" s="1" t="n">
        <v>41379.3291666667</v>
      </c>
      <c r="D7543" s="0" t="s">
        <v>69404</v>
      </c>
    </row>
    <row r="7544" customFormat="false" ht="15" hidden="false" customHeight="false" outlineLevel="0" collapsed="false">
      <c r="A7544" s="0" t="s">
        <v>18458</v>
      </c>
      <c r="B7544" s="0" t="n">
        <f aca="false">HOUR(C7544)</f>
        <v>7</v>
      </c>
      <c r="C7544" s="1" t="n">
        <v>41379.3291666667</v>
      </c>
      <c r="D7544" s="0" t="s">
        <v>69405</v>
      </c>
    </row>
    <row r="7545" customFormat="false" ht="15" hidden="false" customHeight="false" outlineLevel="0" collapsed="false">
      <c r="A7545" s="0" t="s">
        <v>69406</v>
      </c>
      <c r="B7545" s="0" t="n">
        <f aca="false">HOUR(C7545)</f>
        <v>7</v>
      </c>
      <c r="C7545" s="1" t="n">
        <v>41379.3291666667</v>
      </c>
      <c r="D7545" s="0" t="s">
        <v>69407</v>
      </c>
    </row>
    <row r="7546" customFormat="false" ht="15" hidden="false" customHeight="false" outlineLevel="0" collapsed="false">
      <c r="A7546" s="0" t="s">
        <v>69408</v>
      </c>
      <c r="B7546" s="0" t="n">
        <f aca="false">HOUR(C7546)</f>
        <v>7</v>
      </c>
      <c r="C7546" s="1" t="n">
        <v>41379.3291666667</v>
      </c>
      <c r="D7546" s="0" t="s">
        <v>69409</v>
      </c>
    </row>
    <row r="7547" customFormat="false" ht="15" hidden="false" customHeight="false" outlineLevel="0" collapsed="false">
      <c r="A7547" s="0" t="s">
        <v>69410</v>
      </c>
      <c r="B7547" s="0" t="n">
        <f aca="false">HOUR(C7547)</f>
        <v>7</v>
      </c>
      <c r="C7547" s="1" t="n">
        <v>41379.3291666667</v>
      </c>
      <c r="D7547" s="0" t="s">
        <v>69411</v>
      </c>
    </row>
    <row r="7548" customFormat="false" ht="15" hidden="false" customHeight="false" outlineLevel="0" collapsed="false">
      <c r="A7548" s="0" t="s">
        <v>69412</v>
      </c>
      <c r="B7548" s="0" t="n">
        <f aca="false">HOUR(C7548)</f>
        <v>7</v>
      </c>
      <c r="C7548" s="1" t="n">
        <v>41379.3291666667</v>
      </c>
      <c r="D7548" s="0" t="s">
        <v>69407</v>
      </c>
    </row>
    <row r="7549" customFormat="false" ht="15" hidden="false" customHeight="false" outlineLevel="0" collapsed="false">
      <c r="A7549" s="0" t="s">
        <v>69413</v>
      </c>
      <c r="B7549" s="0" t="n">
        <f aca="false">HOUR(C7549)</f>
        <v>7</v>
      </c>
      <c r="C7549" s="1" t="n">
        <v>41379.3291666667</v>
      </c>
      <c r="D7549" s="0" t="s">
        <v>69414</v>
      </c>
    </row>
    <row r="7550" customFormat="false" ht="15" hidden="false" customHeight="false" outlineLevel="0" collapsed="false">
      <c r="A7550" s="0" t="s">
        <v>64069</v>
      </c>
      <c r="B7550" s="0" t="n">
        <f aca="false">HOUR(C7550)</f>
        <v>7</v>
      </c>
      <c r="C7550" s="1" t="n">
        <v>41379.3291666667</v>
      </c>
      <c r="D7550" s="0" t="s">
        <v>69415</v>
      </c>
    </row>
    <row r="7551" customFormat="false" ht="15" hidden="false" customHeight="false" outlineLevel="0" collapsed="false">
      <c r="A7551" s="0" t="s">
        <v>69416</v>
      </c>
      <c r="B7551" s="0" t="n">
        <f aca="false">HOUR(C7551)</f>
        <v>7</v>
      </c>
      <c r="C7551" s="1" t="n">
        <v>41379.3291666667</v>
      </c>
      <c r="D7551" s="0" t="s">
        <v>69417</v>
      </c>
    </row>
    <row r="7552" customFormat="false" ht="15" hidden="false" customHeight="false" outlineLevel="0" collapsed="false">
      <c r="A7552" s="0" t="s">
        <v>69418</v>
      </c>
      <c r="B7552" s="0" t="n">
        <f aca="false">HOUR(C7552)</f>
        <v>7</v>
      </c>
      <c r="C7552" s="1" t="n">
        <v>41379.3298611111</v>
      </c>
      <c r="D7552" s="0" t="s">
        <v>69419</v>
      </c>
    </row>
    <row r="7553" customFormat="false" ht="15" hidden="false" customHeight="false" outlineLevel="0" collapsed="false">
      <c r="A7553" s="0" t="s">
        <v>69420</v>
      </c>
      <c r="B7553" s="0" t="n">
        <f aca="false">HOUR(C7553)</f>
        <v>7</v>
      </c>
      <c r="C7553" s="1" t="n">
        <v>41379.3298611111</v>
      </c>
      <c r="D7553" s="0" t="s">
        <v>69421</v>
      </c>
    </row>
    <row r="7554" customFormat="false" ht="15" hidden="false" customHeight="false" outlineLevel="0" collapsed="false">
      <c r="A7554" s="0" t="s">
        <v>65759</v>
      </c>
      <c r="B7554" s="0" t="n">
        <f aca="false">HOUR(C7554)</f>
        <v>7</v>
      </c>
      <c r="C7554" s="1" t="n">
        <v>41379.3298611111</v>
      </c>
      <c r="D7554" s="0" t="s">
        <v>69422</v>
      </c>
    </row>
    <row r="7555" customFormat="false" ht="15" hidden="false" customHeight="false" outlineLevel="0" collapsed="false">
      <c r="A7555" s="0" t="s">
        <v>69423</v>
      </c>
      <c r="B7555" s="0" t="n">
        <f aca="false">HOUR(C7555)</f>
        <v>7</v>
      </c>
      <c r="C7555" s="1" t="n">
        <v>41379.3298611111</v>
      </c>
      <c r="D7555" s="0" t="s">
        <v>69424</v>
      </c>
    </row>
    <row r="7556" customFormat="false" ht="15" hidden="false" customHeight="false" outlineLevel="0" collapsed="false">
      <c r="A7556" s="0" t="s">
        <v>69425</v>
      </c>
      <c r="B7556" s="0" t="n">
        <f aca="false">HOUR(C7556)</f>
        <v>7</v>
      </c>
      <c r="C7556" s="1" t="n">
        <v>41379.3298611111</v>
      </c>
      <c r="D7556" s="0" t="s">
        <v>69426</v>
      </c>
    </row>
    <row r="7557" customFormat="false" ht="15" hidden="false" customHeight="false" outlineLevel="0" collapsed="false">
      <c r="A7557" s="0" t="s">
        <v>69427</v>
      </c>
      <c r="B7557" s="0" t="n">
        <f aca="false">HOUR(C7557)</f>
        <v>7</v>
      </c>
      <c r="C7557" s="1" t="n">
        <v>41379.3298611111</v>
      </c>
      <c r="D7557" s="0" t="s">
        <v>69428</v>
      </c>
    </row>
    <row r="7558" customFormat="false" ht="15" hidden="false" customHeight="false" outlineLevel="0" collapsed="false">
      <c r="A7558" s="0" t="s">
        <v>69429</v>
      </c>
      <c r="B7558" s="0" t="n">
        <f aca="false">HOUR(C7558)</f>
        <v>7</v>
      </c>
      <c r="C7558" s="1" t="n">
        <v>41379.3298611111</v>
      </c>
      <c r="D7558" s="0" t="s">
        <v>69430</v>
      </c>
    </row>
    <row r="7559" customFormat="false" ht="15" hidden="false" customHeight="false" outlineLevel="0" collapsed="false">
      <c r="A7559" s="0" t="s">
        <v>69431</v>
      </c>
      <c r="B7559" s="0" t="n">
        <f aca="false">HOUR(C7559)</f>
        <v>7</v>
      </c>
      <c r="C7559" s="1" t="n">
        <v>41379.3298611111</v>
      </c>
      <c r="D7559" s="0" t="s">
        <v>69432</v>
      </c>
    </row>
    <row r="7560" customFormat="false" ht="15" hidden="false" customHeight="false" outlineLevel="0" collapsed="false">
      <c r="A7560" s="0" t="s">
        <v>65059</v>
      </c>
      <c r="B7560" s="0" t="n">
        <f aca="false">HOUR(C7560)</f>
        <v>7</v>
      </c>
      <c r="C7560" s="1" t="n">
        <v>41379.3298611111</v>
      </c>
      <c r="D7560" s="0" t="s">
        <v>69433</v>
      </c>
    </row>
    <row r="7561" customFormat="false" ht="15" hidden="false" customHeight="false" outlineLevel="0" collapsed="false">
      <c r="A7561" s="0" t="s">
        <v>69434</v>
      </c>
      <c r="B7561" s="0" t="n">
        <f aca="false">HOUR(C7561)</f>
        <v>7</v>
      </c>
      <c r="C7561" s="1" t="n">
        <v>41379.3298611111</v>
      </c>
      <c r="D7561" s="0" t="s">
        <v>69435</v>
      </c>
    </row>
    <row r="7562" customFormat="false" ht="15" hidden="false" customHeight="false" outlineLevel="0" collapsed="false">
      <c r="A7562" s="0" t="s">
        <v>60155</v>
      </c>
      <c r="B7562" s="0" t="n">
        <f aca="false">HOUR(C7562)</f>
        <v>7</v>
      </c>
      <c r="C7562" s="1" t="n">
        <v>41379.3298611111</v>
      </c>
      <c r="D7562" s="0" t="s">
        <v>69436</v>
      </c>
    </row>
    <row r="7563" customFormat="false" ht="15" hidden="false" customHeight="false" outlineLevel="0" collapsed="false">
      <c r="A7563" s="0" t="s">
        <v>69437</v>
      </c>
      <c r="B7563" s="0" t="n">
        <f aca="false">HOUR(C7563)</f>
        <v>7</v>
      </c>
      <c r="C7563" s="1" t="n">
        <v>41379.3298611111</v>
      </c>
      <c r="D7563" s="0" t="s">
        <v>69438</v>
      </c>
    </row>
    <row r="7564" customFormat="false" ht="15" hidden="false" customHeight="false" outlineLevel="0" collapsed="false">
      <c r="A7564" s="0" t="s">
        <v>61688</v>
      </c>
      <c r="B7564" s="0" t="n">
        <f aca="false">HOUR(C7564)</f>
        <v>7</v>
      </c>
      <c r="C7564" s="1" t="n">
        <v>41379.3298611111</v>
      </c>
      <c r="D7564" s="0" t="s">
        <v>69439</v>
      </c>
    </row>
    <row r="7565" customFormat="false" ht="15" hidden="false" customHeight="false" outlineLevel="0" collapsed="false">
      <c r="A7565" s="0" t="s">
        <v>69440</v>
      </c>
      <c r="B7565" s="0" t="n">
        <f aca="false">HOUR(C7565)</f>
        <v>7</v>
      </c>
      <c r="C7565" s="1" t="n">
        <v>41379.3298611111</v>
      </c>
      <c r="D7565" s="0" t="s">
        <v>69441</v>
      </c>
    </row>
    <row r="7566" customFormat="false" ht="15" hidden="false" customHeight="false" outlineLevel="0" collapsed="false">
      <c r="A7566" s="0" t="s">
        <v>62445</v>
      </c>
      <c r="B7566" s="0" t="n">
        <f aca="false">HOUR(C7566)</f>
        <v>7</v>
      </c>
      <c r="C7566" s="1" t="n">
        <v>41379.3298611111</v>
      </c>
      <c r="D7566" s="0" t="s">
        <v>69442</v>
      </c>
    </row>
    <row r="7567" customFormat="false" ht="15" hidden="false" customHeight="false" outlineLevel="0" collapsed="false">
      <c r="A7567" s="0" t="s">
        <v>58992</v>
      </c>
      <c r="B7567" s="0" t="n">
        <f aca="false">HOUR(C7567)</f>
        <v>7</v>
      </c>
      <c r="C7567" s="1" t="n">
        <v>41379.3298611111</v>
      </c>
      <c r="D7567" s="0" t="s">
        <v>69443</v>
      </c>
    </row>
    <row r="7568" customFormat="false" ht="15" hidden="false" customHeight="false" outlineLevel="0" collapsed="false">
      <c r="A7568" s="0" t="s">
        <v>63007</v>
      </c>
      <c r="B7568" s="0" t="n">
        <f aca="false">HOUR(C7568)</f>
        <v>7</v>
      </c>
      <c r="C7568" s="1" t="n">
        <v>41379.3298611111</v>
      </c>
      <c r="D7568" s="0" t="s">
        <v>69444</v>
      </c>
    </row>
    <row r="7569" customFormat="false" ht="15" hidden="false" customHeight="false" outlineLevel="0" collapsed="false">
      <c r="A7569" s="0" t="s">
        <v>69445</v>
      </c>
      <c r="B7569" s="0" t="n">
        <f aca="false">HOUR(C7569)</f>
        <v>7</v>
      </c>
      <c r="C7569" s="1" t="n">
        <v>41379.3298611111</v>
      </c>
      <c r="D7569" s="0" t="s">
        <v>69446</v>
      </c>
    </row>
    <row r="7570" customFormat="false" ht="15" hidden="false" customHeight="false" outlineLevel="0" collapsed="false">
      <c r="A7570" s="0" t="s">
        <v>69447</v>
      </c>
      <c r="B7570" s="0" t="n">
        <f aca="false">HOUR(C7570)</f>
        <v>7</v>
      </c>
      <c r="C7570" s="1" t="n">
        <v>41379.3298611111</v>
      </c>
      <c r="D7570" s="0" t="s">
        <v>69448</v>
      </c>
    </row>
    <row r="7571" customFormat="false" ht="15" hidden="false" customHeight="false" outlineLevel="0" collapsed="false">
      <c r="A7571" s="0" t="s">
        <v>69449</v>
      </c>
      <c r="B7571" s="0" t="n">
        <f aca="false">HOUR(C7571)</f>
        <v>7</v>
      </c>
      <c r="C7571" s="1" t="n">
        <v>41379.3298611111</v>
      </c>
      <c r="D7571" s="0" t="s">
        <v>69450</v>
      </c>
    </row>
    <row r="7572" customFormat="false" ht="15" hidden="false" customHeight="false" outlineLevel="0" collapsed="false">
      <c r="A7572" s="0" t="s">
        <v>69451</v>
      </c>
      <c r="B7572" s="0" t="n">
        <f aca="false">HOUR(C7572)</f>
        <v>7</v>
      </c>
      <c r="C7572" s="1" t="n">
        <v>41379.3298611111</v>
      </c>
      <c r="D7572" s="0" t="s">
        <v>69452</v>
      </c>
    </row>
    <row r="7573" customFormat="false" ht="15" hidden="false" customHeight="false" outlineLevel="0" collapsed="false">
      <c r="A7573" s="0" t="s">
        <v>67289</v>
      </c>
      <c r="B7573" s="0" t="n">
        <f aca="false">HOUR(C7573)</f>
        <v>7</v>
      </c>
      <c r="C7573" s="1" t="n">
        <v>41379.3298611111</v>
      </c>
      <c r="D7573" s="0" t="s">
        <v>69453</v>
      </c>
    </row>
    <row r="7574" customFormat="false" ht="15" hidden="false" customHeight="false" outlineLevel="0" collapsed="false">
      <c r="A7574" s="0" t="s">
        <v>69454</v>
      </c>
      <c r="B7574" s="0" t="n">
        <f aca="false">HOUR(C7574)</f>
        <v>7</v>
      </c>
      <c r="C7574" s="1" t="n">
        <v>41379.3298611111</v>
      </c>
      <c r="D7574" s="0" t="s">
        <v>69455</v>
      </c>
    </row>
    <row r="7575" customFormat="false" ht="15" hidden="false" customHeight="false" outlineLevel="0" collapsed="false">
      <c r="A7575" s="0" t="s">
        <v>69456</v>
      </c>
      <c r="B7575" s="0" t="n">
        <f aca="false">HOUR(C7575)</f>
        <v>7</v>
      </c>
      <c r="C7575" s="1" t="n">
        <v>41379.3298611111</v>
      </c>
      <c r="D7575" s="0" t="s">
        <v>69457</v>
      </c>
    </row>
    <row r="7576" customFormat="false" ht="15" hidden="false" customHeight="false" outlineLevel="0" collapsed="false">
      <c r="A7576" s="0" t="s">
        <v>4886</v>
      </c>
      <c r="B7576" s="0" t="n">
        <f aca="false">HOUR(C7576)</f>
        <v>7</v>
      </c>
      <c r="C7576" s="1" t="n">
        <v>41379.3298611111</v>
      </c>
      <c r="D7576" s="0" t="s">
        <v>69458</v>
      </c>
    </row>
    <row r="7577" customFormat="false" ht="15" hidden="false" customHeight="false" outlineLevel="0" collapsed="false">
      <c r="A7577" s="0" t="s">
        <v>37334</v>
      </c>
      <c r="B7577" s="0" t="n">
        <f aca="false">HOUR(C7577)</f>
        <v>7</v>
      </c>
      <c r="C7577" s="1" t="n">
        <v>41379.3298611111</v>
      </c>
      <c r="D7577" s="0" t="s">
        <v>69452</v>
      </c>
    </row>
    <row r="7578" customFormat="false" ht="15" hidden="false" customHeight="false" outlineLevel="0" collapsed="false">
      <c r="A7578" s="0" t="s">
        <v>69459</v>
      </c>
      <c r="B7578" s="0" t="n">
        <f aca="false">HOUR(C7578)</f>
        <v>7</v>
      </c>
      <c r="C7578" s="1" t="n">
        <v>41379.3298611111</v>
      </c>
      <c r="D7578" s="0" t="s">
        <v>69460</v>
      </c>
    </row>
    <row r="7579" customFormat="false" ht="15" hidden="false" customHeight="false" outlineLevel="0" collapsed="false">
      <c r="A7579" s="0" t="s">
        <v>62036</v>
      </c>
      <c r="B7579" s="0" t="n">
        <f aca="false">HOUR(C7579)</f>
        <v>7</v>
      </c>
      <c r="C7579" s="1" t="n">
        <v>41379.3298611111</v>
      </c>
      <c r="D7579" s="0" t="s">
        <v>69461</v>
      </c>
    </row>
    <row r="7580" customFormat="false" ht="15" hidden="false" customHeight="false" outlineLevel="0" collapsed="false">
      <c r="A7580" s="0" t="s">
        <v>69462</v>
      </c>
      <c r="B7580" s="0" t="n">
        <f aca="false">HOUR(C7580)</f>
        <v>7</v>
      </c>
      <c r="C7580" s="1" t="n">
        <v>41379.3298611111</v>
      </c>
      <c r="D7580" s="0" t="s">
        <v>69463</v>
      </c>
    </row>
    <row r="7581" customFormat="false" ht="15" hidden="false" customHeight="false" outlineLevel="0" collapsed="false">
      <c r="A7581" s="0" t="s">
        <v>68624</v>
      </c>
      <c r="B7581" s="0" t="n">
        <f aca="false">HOUR(C7581)</f>
        <v>7</v>
      </c>
      <c r="C7581" s="1" t="n">
        <v>41379.3298611111</v>
      </c>
      <c r="D7581" s="0" t="s">
        <v>69464</v>
      </c>
    </row>
    <row r="7582" customFormat="false" ht="15" hidden="false" customHeight="false" outlineLevel="0" collapsed="false">
      <c r="A7582" s="0" t="s">
        <v>5267</v>
      </c>
      <c r="B7582" s="0" t="n">
        <f aca="false">HOUR(C7582)</f>
        <v>7</v>
      </c>
      <c r="C7582" s="1" t="n">
        <v>41379.3298611111</v>
      </c>
      <c r="D7582" s="0" t="s">
        <v>69465</v>
      </c>
    </row>
    <row r="7583" customFormat="false" ht="15" hidden="false" customHeight="false" outlineLevel="0" collapsed="false">
      <c r="A7583" s="0" t="s">
        <v>69466</v>
      </c>
      <c r="B7583" s="0" t="n">
        <f aca="false">HOUR(C7583)</f>
        <v>7</v>
      </c>
      <c r="C7583" s="1" t="n">
        <v>41379.3298611111</v>
      </c>
      <c r="D7583" s="0" t="s">
        <v>69467</v>
      </c>
    </row>
    <row r="7584" customFormat="false" ht="15" hidden="false" customHeight="false" outlineLevel="0" collapsed="false">
      <c r="A7584" s="0" t="s">
        <v>69468</v>
      </c>
      <c r="B7584" s="0" t="n">
        <f aca="false">HOUR(C7584)</f>
        <v>7</v>
      </c>
      <c r="C7584" s="1" t="n">
        <v>41379.3298611111</v>
      </c>
      <c r="D7584" s="0" t="s">
        <v>69469</v>
      </c>
    </row>
    <row r="7585" customFormat="false" ht="15" hidden="false" customHeight="false" outlineLevel="0" collapsed="false">
      <c r="A7585" s="0" t="s">
        <v>69470</v>
      </c>
      <c r="B7585" s="0" t="n">
        <f aca="false">HOUR(C7585)</f>
        <v>7</v>
      </c>
      <c r="C7585" s="1" t="n">
        <v>41379.3298611111</v>
      </c>
      <c r="D7585" s="0" t="s">
        <v>69471</v>
      </c>
    </row>
    <row r="7586" customFormat="false" ht="15" hidden="false" customHeight="false" outlineLevel="0" collapsed="false">
      <c r="A7586" s="0" t="s">
        <v>69472</v>
      </c>
      <c r="B7586" s="0" t="n">
        <f aca="false">HOUR(C7586)</f>
        <v>7</v>
      </c>
      <c r="C7586" s="1" t="n">
        <v>41379.3298611111</v>
      </c>
      <c r="D7586" s="0" t="s">
        <v>69473</v>
      </c>
    </row>
    <row r="7587" customFormat="false" ht="15" hidden="false" customHeight="false" outlineLevel="0" collapsed="false">
      <c r="A7587" s="0" t="s">
        <v>69474</v>
      </c>
      <c r="B7587" s="0" t="n">
        <f aca="false">HOUR(C7587)</f>
        <v>7</v>
      </c>
      <c r="C7587" s="1" t="n">
        <v>41379.3298611111</v>
      </c>
      <c r="D7587" s="0" t="s">
        <v>69475</v>
      </c>
    </row>
    <row r="7588" customFormat="false" ht="15" hidden="false" customHeight="false" outlineLevel="0" collapsed="false">
      <c r="A7588" s="0" t="s">
        <v>64062</v>
      </c>
      <c r="B7588" s="0" t="n">
        <f aca="false">HOUR(C7588)</f>
        <v>7</v>
      </c>
      <c r="C7588" s="1" t="n">
        <v>41379.3298611111</v>
      </c>
      <c r="D7588" s="0" t="s">
        <v>69476</v>
      </c>
    </row>
    <row r="7589" customFormat="false" ht="15" hidden="false" customHeight="false" outlineLevel="0" collapsed="false">
      <c r="A7589" s="0" t="s">
        <v>68973</v>
      </c>
      <c r="B7589" s="0" t="n">
        <f aca="false">HOUR(C7589)</f>
        <v>7</v>
      </c>
      <c r="C7589" s="1" t="n">
        <v>41379.3298611111</v>
      </c>
      <c r="D7589" s="0" t="s">
        <v>69477</v>
      </c>
    </row>
    <row r="7590" customFormat="false" ht="15" hidden="false" customHeight="false" outlineLevel="0" collapsed="false">
      <c r="A7590" s="0" t="s">
        <v>69478</v>
      </c>
      <c r="B7590" s="0" t="n">
        <f aca="false">HOUR(C7590)</f>
        <v>7</v>
      </c>
      <c r="C7590" s="1" t="n">
        <v>41379.3298611111</v>
      </c>
      <c r="D7590" s="0" t="s">
        <v>69479</v>
      </c>
    </row>
    <row r="7591" customFormat="false" ht="15" hidden="false" customHeight="false" outlineLevel="0" collapsed="false">
      <c r="A7591" s="0" t="s">
        <v>69480</v>
      </c>
      <c r="B7591" s="0" t="n">
        <f aca="false">HOUR(C7591)</f>
        <v>7</v>
      </c>
      <c r="C7591" s="1" t="n">
        <v>41379.3298611111</v>
      </c>
      <c r="D7591" s="0" t="s">
        <v>69481</v>
      </c>
    </row>
    <row r="7592" customFormat="false" ht="15" hidden="false" customHeight="false" outlineLevel="0" collapsed="false">
      <c r="A7592" s="0" t="s">
        <v>15881</v>
      </c>
      <c r="B7592" s="0" t="n">
        <f aca="false">HOUR(C7592)</f>
        <v>7</v>
      </c>
      <c r="C7592" s="1" t="n">
        <v>41379.3298611111</v>
      </c>
      <c r="D7592" s="0" t="s">
        <v>69482</v>
      </c>
    </row>
    <row r="7593" customFormat="false" ht="15" hidden="false" customHeight="false" outlineLevel="0" collapsed="false">
      <c r="A7593" s="0" t="s">
        <v>61000</v>
      </c>
      <c r="B7593" s="0" t="n">
        <f aca="false">HOUR(C7593)</f>
        <v>7</v>
      </c>
      <c r="C7593" s="1" t="n">
        <v>41379.3298611111</v>
      </c>
      <c r="D7593" s="0" t="s">
        <v>69483</v>
      </c>
    </row>
    <row r="7594" customFormat="false" ht="15" hidden="false" customHeight="false" outlineLevel="0" collapsed="false">
      <c r="A7594" s="0" t="s">
        <v>69484</v>
      </c>
      <c r="B7594" s="0" t="n">
        <f aca="false">HOUR(C7594)</f>
        <v>7</v>
      </c>
      <c r="C7594" s="1" t="n">
        <v>41379.3298611111</v>
      </c>
      <c r="D7594" s="0" t="s">
        <v>69485</v>
      </c>
    </row>
    <row r="7595" customFormat="false" ht="15" hidden="false" customHeight="false" outlineLevel="0" collapsed="false">
      <c r="A7595" s="0" t="s">
        <v>69486</v>
      </c>
      <c r="B7595" s="0" t="n">
        <f aca="false">HOUR(C7595)</f>
        <v>7</v>
      </c>
      <c r="C7595" s="1" t="n">
        <v>41379.3298611111</v>
      </c>
      <c r="D7595" s="0" t="s">
        <v>69487</v>
      </c>
    </row>
    <row r="7596" customFormat="false" ht="15" hidden="false" customHeight="false" outlineLevel="0" collapsed="false">
      <c r="A7596" s="0" t="s">
        <v>61208</v>
      </c>
      <c r="B7596" s="0" t="n">
        <f aca="false">HOUR(C7596)</f>
        <v>7</v>
      </c>
      <c r="C7596" s="1" t="n">
        <v>41379.3298611111</v>
      </c>
      <c r="D7596" s="0" t="s">
        <v>69488</v>
      </c>
    </row>
    <row r="7597" customFormat="false" ht="15" hidden="false" customHeight="false" outlineLevel="0" collapsed="false">
      <c r="A7597" s="0" t="s">
        <v>64090</v>
      </c>
      <c r="B7597" s="0" t="n">
        <f aca="false">HOUR(C7597)</f>
        <v>7</v>
      </c>
      <c r="C7597" s="1" t="n">
        <v>41379.3298611111</v>
      </c>
      <c r="D7597" s="0" t="s">
        <v>69489</v>
      </c>
    </row>
    <row r="7598" customFormat="false" ht="15" hidden="false" customHeight="false" outlineLevel="0" collapsed="false">
      <c r="A7598" s="0" t="s">
        <v>69399</v>
      </c>
      <c r="B7598" s="0" t="n">
        <f aca="false">HOUR(C7598)</f>
        <v>7</v>
      </c>
      <c r="C7598" s="1" t="n">
        <v>41379.3298611111</v>
      </c>
      <c r="D7598" s="0" t="s">
        <v>69490</v>
      </c>
    </row>
    <row r="7599" customFormat="false" ht="15" hidden="false" customHeight="false" outlineLevel="0" collapsed="false">
      <c r="A7599" s="0" t="s">
        <v>69491</v>
      </c>
      <c r="B7599" s="0" t="n">
        <f aca="false">HOUR(C7599)</f>
        <v>7</v>
      </c>
      <c r="C7599" s="1" t="n">
        <v>41379.3298611111</v>
      </c>
      <c r="D7599" s="0" t="s">
        <v>69492</v>
      </c>
    </row>
    <row r="7600" customFormat="false" ht="15" hidden="false" customHeight="false" outlineLevel="0" collapsed="false">
      <c r="A7600" s="0" t="s">
        <v>69493</v>
      </c>
      <c r="B7600" s="0" t="n">
        <f aca="false">HOUR(C7600)</f>
        <v>7</v>
      </c>
      <c r="C7600" s="1" t="n">
        <v>41379.3298611111</v>
      </c>
      <c r="D7600" s="0" t="s">
        <v>69494</v>
      </c>
    </row>
    <row r="7601" customFormat="false" ht="15" hidden="false" customHeight="false" outlineLevel="0" collapsed="false">
      <c r="A7601" s="0" t="s">
        <v>69495</v>
      </c>
      <c r="B7601" s="0" t="n">
        <f aca="false">HOUR(C7601)</f>
        <v>7</v>
      </c>
      <c r="C7601" s="1" t="n">
        <v>41379.3298611111</v>
      </c>
      <c r="D7601" s="0" t="s">
        <v>69496</v>
      </c>
    </row>
    <row r="7602" customFormat="false" ht="15" hidden="false" customHeight="false" outlineLevel="0" collapsed="false">
      <c r="A7602" s="0" t="s">
        <v>62655</v>
      </c>
      <c r="B7602" s="0" t="n">
        <f aca="false">HOUR(C7602)</f>
        <v>7</v>
      </c>
      <c r="C7602" s="1" t="n">
        <v>41379.3298611111</v>
      </c>
      <c r="D7602" s="0" t="s">
        <v>69497</v>
      </c>
    </row>
    <row r="7603" customFormat="false" ht="15" hidden="false" customHeight="false" outlineLevel="0" collapsed="false">
      <c r="A7603" s="0" t="s">
        <v>69498</v>
      </c>
      <c r="B7603" s="0" t="n">
        <f aca="false">HOUR(C7603)</f>
        <v>7</v>
      </c>
      <c r="C7603" s="1" t="n">
        <v>41379.3298611111</v>
      </c>
      <c r="D7603" s="0" t="s">
        <v>69499</v>
      </c>
    </row>
    <row r="7604" customFormat="false" ht="15" hidden="false" customHeight="false" outlineLevel="0" collapsed="false">
      <c r="A7604" s="0" t="s">
        <v>69500</v>
      </c>
      <c r="B7604" s="0" t="n">
        <f aca="false">HOUR(C7604)</f>
        <v>7</v>
      </c>
      <c r="C7604" s="1" t="n">
        <v>41379.3298611111</v>
      </c>
      <c r="D7604" s="0" t="s">
        <v>69501</v>
      </c>
    </row>
    <row r="7605" customFormat="false" ht="15" hidden="false" customHeight="false" outlineLevel="0" collapsed="false">
      <c r="A7605" s="0" t="s">
        <v>69502</v>
      </c>
      <c r="B7605" s="0" t="n">
        <f aca="false">HOUR(C7605)</f>
        <v>7</v>
      </c>
      <c r="C7605" s="1" t="n">
        <v>41379.3298611111</v>
      </c>
      <c r="D7605" s="0" t="s">
        <v>69503</v>
      </c>
    </row>
    <row r="7606" customFormat="false" ht="15" hidden="false" customHeight="false" outlineLevel="0" collapsed="false">
      <c r="A7606" s="0" t="s">
        <v>69504</v>
      </c>
      <c r="B7606" s="0" t="n">
        <f aca="false">HOUR(C7606)</f>
        <v>7</v>
      </c>
      <c r="C7606" s="1" t="n">
        <v>41379.3298611111</v>
      </c>
      <c r="D7606" s="0" t="s">
        <v>69505</v>
      </c>
    </row>
    <row r="7607" customFormat="false" ht="15" hidden="false" customHeight="false" outlineLevel="0" collapsed="false">
      <c r="A7607" s="0" t="s">
        <v>69506</v>
      </c>
      <c r="B7607" s="0" t="n">
        <f aca="false">HOUR(C7607)</f>
        <v>7</v>
      </c>
      <c r="C7607" s="1" t="n">
        <v>41379.3298611111</v>
      </c>
      <c r="D7607" s="0" t="s">
        <v>69507</v>
      </c>
    </row>
    <row r="7608" customFormat="false" ht="15" hidden="false" customHeight="false" outlineLevel="0" collapsed="false">
      <c r="A7608" s="0" t="s">
        <v>64062</v>
      </c>
      <c r="B7608" s="0" t="n">
        <f aca="false">HOUR(C7608)</f>
        <v>7</v>
      </c>
      <c r="C7608" s="1" t="n">
        <v>41379.3298611111</v>
      </c>
      <c r="D7608" s="0" t="s">
        <v>69508</v>
      </c>
    </row>
    <row r="7609" customFormat="false" ht="15" hidden="false" customHeight="false" outlineLevel="0" collapsed="false">
      <c r="A7609" s="0" t="s">
        <v>4245</v>
      </c>
      <c r="B7609" s="0" t="n">
        <f aca="false">HOUR(C7609)</f>
        <v>7</v>
      </c>
      <c r="C7609" s="1" t="n">
        <v>41379.3298611111</v>
      </c>
      <c r="D7609" s="0" t="s">
        <v>69509</v>
      </c>
    </row>
    <row r="7610" customFormat="false" ht="15" hidden="false" customHeight="false" outlineLevel="0" collapsed="false">
      <c r="A7610" s="0" t="s">
        <v>59436</v>
      </c>
      <c r="B7610" s="0" t="n">
        <f aca="false">HOUR(C7610)</f>
        <v>7</v>
      </c>
      <c r="C7610" s="1" t="n">
        <v>41379.3298611111</v>
      </c>
      <c r="D7610" s="0" t="s">
        <v>69510</v>
      </c>
    </row>
    <row r="7611" customFormat="false" ht="15" hidden="false" customHeight="false" outlineLevel="0" collapsed="false">
      <c r="A7611" s="0" t="s">
        <v>69511</v>
      </c>
      <c r="B7611" s="0" t="n">
        <f aca="false">HOUR(C7611)</f>
        <v>7</v>
      </c>
      <c r="C7611" s="1" t="n">
        <v>41379.3298611111</v>
      </c>
      <c r="D7611" s="0" t="s">
        <v>69512</v>
      </c>
    </row>
    <row r="7612" customFormat="false" ht="15" hidden="false" customHeight="false" outlineLevel="0" collapsed="false">
      <c r="A7612" s="0" t="s">
        <v>69513</v>
      </c>
      <c r="B7612" s="0" t="n">
        <f aca="false">HOUR(C7612)</f>
        <v>7</v>
      </c>
      <c r="C7612" s="1" t="n">
        <v>41379.3298611111</v>
      </c>
      <c r="D7612" s="0" t="s">
        <v>69514</v>
      </c>
    </row>
    <row r="7613" customFormat="false" ht="15" hidden="false" customHeight="false" outlineLevel="0" collapsed="false">
      <c r="A7613" s="0" t="s">
        <v>69515</v>
      </c>
      <c r="B7613" s="0" t="n">
        <f aca="false">HOUR(C7613)</f>
        <v>7</v>
      </c>
      <c r="C7613" s="1" t="n">
        <v>41379.3298611111</v>
      </c>
      <c r="D7613" s="0" t="s">
        <v>69516</v>
      </c>
    </row>
    <row r="7614" customFormat="false" ht="15" hidden="false" customHeight="false" outlineLevel="0" collapsed="false">
      <c r="A7614" s="0" t="s">
        <v>69517</v>
      </c>
      <c r="B7614" s="0" t="n">
        <f aca="false">HOUR(C7614)</f>
        <v>7</v>
      </c>
      <c r="C7614" s="1" t="n">
        <v>41379.3298611111</v>
      </c>
      <c r="D7614" s="0" t="s">
        <v>69518</v>
      </c>
    </row>
    <row r="7615" customFormat="false" ht="15" hidden="false" customHeight="false" outlineLevel="0" collapsed="false">
      <c r="A7615" s="0" t="s">
        <v>69519</v>
      </c>
      <c r="B7615" s="0" t="n">
        <f aca="false">HOUR(C7615)</f>
        <v>7</v>
      </c>
      <c r="C7615" s="1" t="n">
        <v>41379.3298611111</v>
      </c>
      <c r="D7615" s="0" t="s">
        <v>69520</v>
      </c>
    </row>
    <row r="7616" customFormat="false" ht="15" hidden="false" customHeight="false" outlineLevel="0" collapsed="false">
      <c r="A7616" s="0" t="s">
        <v>59802</v>
      </c>
      <c r="B7616" s="0" t="n">
        <f aca="false">HOUR(C7616)</f>
        <v>7</v>
      </c>
      <c r="C7616" s="1" t="n">
        <v>41379.3298611111</v>
      </c>
      <c r="D7616" s="0" t="s">
        <v>69521</v>
      </c>
    </row>
    <row r="7617" customFormat="false" ht="15" hidden="false" customHeight="false" outlineLevel="0" collapsed="false">
      <c r="A7617" s="0" t="s">
        <v>63714</v>
      </c>
      <c r="B7617" s="0" t="n">
        <f aca="false">HOUR(C7617)</f>
        <v>7</v>
      </c>
      <c r="C7617" s="1" t="n">
        <v>41379.3298611111</v>
      </c>
      <c r="D7617" s="0" t="s">
        <v>69522</v>
      </c>
    </row>
    <row r="7618" customFormat="false" ht="15" hidden="false" customHeight="false" outlineLevel="0" collapsed="false">
      <c r="A7618" s="0" t="s">
        <v>67658</v>
      </c>
      <c r="B7618" s="0" t="n">
        <f aca="false">HOUR(C7618)</f>
        <v>7</v>
      </c>
      <c r="C7618" s="1" t="n">
        <v>41379.3298611111</v>
      </c>
      <c r="D7618" s="0" t="s">
        <v>69523</v>
      </c>
    </row>
    <row r="7619" customFormat="false" ht="15" hidden="false" customHeight="false" outlineLevel="0" collapsed="false">
      <c r="A7619" s="0" t="s">
        <v>69524</v>
      </c>
      <c r="B7619" s="0" t="n">
        <f aca="false">HOUR(C7619)</f>
        <v>7</v>
      </c>
      <c r="C7619" s="1" t="n">
        <v>41379.3298611111</v>
      </c>
      <c r="D7619" s="0" t="s">
        <v>69525</v>
      </c>
    </row>
    <row r="7620" customFormat="false" ht="15" hidden="false" customHeight="false" outlineLevel="0" collapsed="false">
      <c r="A7620" s="0" t="s">
        <v>69526</v>
      </c>
      <c r="B7620" s="0" t="n">
        <f aca="false">HOUR(C7620)</f>
        <v>7</v>
      </c>
      <c r="C7620" s="1" t="n">
        <v>41379.3298611111</v>
      </c>
      <c r="D7620" s="0" t="s">
        <v>69527</v>
      </c>
    </row>
    <row r="7621" customFormat="false" ht="15" hidden="false" customHeight="false" outlineLevel="0" collapsed="false">
      <c r="A7621" s="0" t="s">
        <v>69528</v>
      </c>
      <c r="B7621" s="0" t="n">
        <f aca="false">HOUR(C7621)</f>
        <v>7</v>
      </c>
      <c r="C7621" s="1" t="n">
        <v>41379.3298611111</v>
      </c>
      <c r="D7621" s="0" t="s">
        <v>69529</v>
      </c>
    </row>
    <row r="7622" customFormat="false" ht="15" hidden="false" customHeight="false" outlineLevel="0" collapsed="false">
      <c r="A7622" s="0" t="s">
        <v>69530</v>
      </c>
      <c r="B7622" s="0" t="n">
        <f aca="false">HOUR(C7622)</f>
        <v>7</v>
      </c>
      <c r="C7622" s="1" t="n">
        <v>41379.3298611111</v>
      </c>
      <c r="D7622" s="0" t="s">
        <v>69531</v>
      </c>
    </row>
    <row r="7623" customFormat="false" ht="15" hidden="false" customHeight="false" outlineLevel="0" collapsed="false">
      <c r="A7623" s="0" t="s">
        <v>69532</v>
      </c>
      <c r="B7623" s="0" t="n">
        <f aca="false">HOUR(C7623)</f>
        <v>7</v>
      </c>
      <c r="C7623" s="1" t="n">
        <v>41379.3298611111</v>
      </c>
      <c r="D7623" s="0" t="s">
        <v>69533</v>
      </c>
    </row>
    <row r="7624" customFormat="false" ht="15" hidden="false" customHeight="false" outlineLevel="0" collapsed="false">
      <c r="A7624" s="0" t="s">
        <v>69534</v>
      </c>
      <c r="B7624" s="0" t="n">
        <f aca="false">HOUR(C7624)</f>
        <v>7</v>
      </c>
      <c r="C7624" s="1" t="n">
        <v>41379.3298611111</v>
      </c>
      <c r="D7624" s="0" t="s">
        <v>69535</v>
      </c>
    </row>
    <row r="7625" customFormat="false" ht="15" hidden="false" customHeight="false" outlineLevel="0" collapsed="false">
      <c r="A7625" s="0" t="s">
        <v>69536</v>
      </c>
      <c r="B7625" s="0" t="n">
        <f aca="false">HOUR(C7625)</f>
        <v>7</v>
      </c>
      <c r="C7625" s="1" t="n">
        <v>41379.3298611111</v>
      </c>
      <c r="D7625" s="0" t="s">
        <v>69537</v>
      </c>
    </row>
    <row r="7626" customFormat="false" ht="15" hidden="false" customHeight="false" outlineLevel="0" collapsed="false">
      <c r="A7626" s="0" t="s">
        <v>69538</v>
      </c>
      <c r="B7626" s="0" t="n">
        <f aca="false">HOUR(C7626)</f>
        <v>7</v>
      </c>
      <c r="C7626" s="1" t="n">
        <v>41379.3298611111</v>
      </c>
      <c r="D7626" s="0" t="s">
        <v>69539</v>
      </c>
    </row>
    <row r="7627" customFormat="false" ht="15" hidden="false" customHeight="false" outlineLevel="0" collapsed="false">
      <c r="A7627" s="0" t="s">
        <v>69540</v>
      </c>
      <c r="B7627" s="0" t="n">
        <f aca="false">HOUR(C7627)</f>
        <v>7</v>
      </c>
      <c r="C7627" s="1" t="n">
        <v>41379.3298611111</v>
      </c>
      <c r="D7627" s="0" t="s">
        <v>69541</v>
      </c>
    </row>
    <row r="7628" customFormat="false" ht="15" hidden="false" customHeight="false" outlineLevel="0" collapsed="false">
      <c r="A7628" s="0" t="s">
        <v>57509</v>
      </c>
      <c r="B7628" s="0" t="n">
        <f aca="false">HOUR(C7628)</f>
        <v>7</v>
      </c>
      <c r="C7628" s="1" t="n">
        <v>41379.3298611111</v>
      </c>
      <c r="D7628" s="0" t="s">
        <v>69542</v>
      </c>
    </row>
    <row r="7629" customFormat="false" ht="15" hidden="false" customHeight="false" outlineLevel="0" collapsed="false">
      <c r="A7629" s="0" t="s">
        <v>6781</v>
      </c>
      <c r="B7629" s="0" t="n">
        <f aca="false">HOUR(C7629)</f>
        <v>7</v>
      </c>
      <c r="C7629" s="1" t="n">
        <v>41379.3298611111</v>
      </c>
      <c r="D7629" s="0" t="s">
        <v>69543</v>
      </c>
    </row>
    <row r="7630" customFormat="false" ht="15" hidden="false" customHeight="false" outlineLevel="0" collapsed="false">
      <c r="A7630" s="0" t="s">
        <v>69304</v>
      </c>
      <c r="B7630" s="0" t="n">
        <f aca="false">HOUR(C7630)</f>
        <v>7</v>
      </c>
      <c r="C7630" s="1" t="n">
        <v>41379.3298611111</v>
      </c>
      <c r="D7630" s="0" t="s">
        <v>69544</v>
      </c>
    </row>
    <row r="7631" customFormat="false" ht="15" hidden="false" customHeight="false" outlineLevel="0" collapsed="false">
      <c r="A7631" s="0" t="s">
        <v>6781</v>
      </c>
      <c r="B7631" s="0" t="n">
        <f aca="false">HOUR(C7631)</f>
        <v>7</v>
      </c>
      <c r="C7631" s="1" t="n">
        <v>41379.3298611111</v>
      </c>
      <c r="D7631" s="0" t="s">
        <v>69545</v>
      </c>
    </row>
    <row r="7632" customFormat="false" ht="15" hidden="false" customHeight="false" outlineLevel="0" collapsed="false">
      <c r="A7632" s="0" t="s">
        <v>6781</v>
      </c>
      <c r="B7632" s="0" t="n">
        <f aca="false">HOUR(C7632)</f>
        <v>7</v>
      </c>
      <c r="C7632" s="1" t="n">
        <v>41379.3298611111</v>
      </c>
      <c r="D7632" s="0" t="s">
        <v>69546</v>
      </c>
    </row>
    <row r="7633" customFormat="false" ht="15" hidden="false" customHeight="false" outlineLevel="0" collapsed="false">
      <c r="A7633" s="0" t="s">
        <v>6781</v>
      </c>
      <c r="B7633" s="0" t="n">
        <f aca="false">HOUR(C7633)</f>
        <v>7</v>
      </c>
      <c r="C7633" s="1" t="n">
        <v>41379.3298611111</v>
      </c>
      <c r="D7633" s="0" t="s">
        <v>69547</v>
      </c>
    </row>
    <row r="7634" customFormat="false" ht="15" hidden="false" customHeight="false" outlineLevel="0" collapsed="false">
      <c r="A7634" s="0" t="s">
        <v>62488</v>
      </c>
      <c r="B7634" s="0" t="n">
        <f aca="false">HOUR(C7634)</f>
        <v>7</v>
      </c>
      <c r="C7634" s="1" t="n">
        <v>41379.3298611111</v>
      </c>
      <c r="D7634" s="0" t="s">
        <v>69548</v>
      </c>
    </row>
    <row r="7635" customFormat="false" ht="15" hidden="false" customHeight="false" outlineLevel="0" collapsed="false">
      <c r="A7635" s="0" t="s">
        <v>59654</v>
      </c>
      <c r="B7635" s="0" t="n">
        <f aca="false">HOUR(C7635)</f>
        <v>7</v>
      </c>
      <c r="C7635" s="1" t="n">
        <v>41379.3298611111</v>
      </c>
      <c r="D7635" s="0" t="s">
        <v>69549</v>
      </c>
    </row>
    <row r="7636" customFormat="false" ht="15" hidden="false" customHeight="false" outlineLevel="0" collapsed="false">
      <c r="A7636" s="0" t="s">
        <v>69550</v>
      </c>
      <c r="B7636" s="0" t="n">
        <f aca="false">HOUR(C7636)</f>
        <v>7</v>
      </c>
      <c r="C7636" s="1" t="n">
        <v>41379.3298611111</v>
      </c>
      <c r="D7636" s="0" t="s">
        <v>69551</v>
      </c>
    </row>
    <row r="7637" customFormat="false" ht="15" hidden="false" customHeight="false" outlineLevel="0" collapsed="false">
      <c r="A7637" s="0" t="s">
        <v>62200</v>
      </c>
      <c r="B7637" s="0" t="n">
        <f aca="false">HOUR(C7637)</f>
        <v>7</v>
      </c>
      <c r="C7637" s="1" t="n">
        <v>41379.3298611111</v>
      </c>
      <c r="D7637" s="0" t="s">
        <v>69552</v>
      </c>
    </row>
    <row r="7638" customFormat="false" ht="15" hidden="false" customHeight="false" outlineLevel="0" collapsed="false">
      <c r="A7638" s="0" t="s">
        <v>59931</v>
      </c>
      <c r="B7638" s="0" t="n">
        <f aca="false">HOUR(C7638)</f>
        <v>7</v>
      </c>
      <c r="C7638" s="1" t="n">
        <v>41379.3298611111</v>
      </c>
      <c r="D7638" s="0" t="s">
        <v>69553</v>
      </c>
    </row>
    <row r="7639" customFormat="false" ht="15" hidden="false" customHeight="false" outlineLevel="0" collapsed="false">
      <c r="A7639" s="0" t="s">
        <v>69554</v>
      </c>
      <c r="B7639" s="0" t="n">
        <f aca="false">HOUR(C7639)</f>
        <v>7</v>
      </c>
      <c r="C7639" s="1" t="n">
        <v>41379.3298611111</v>
      </c>
      <c r="D7639" s="0" t="s">
        <v>69555</v>
      </c>
    </row>
    <row r="7640" customFormat="false" ht="15" hidden="false" customHeight="false" outlineLevel="0" collapsed="false">
      <c r="A7640" s="0" t="s">
        <v>69556</v>
      </c>
      <c r="B7640" s="0" t="n">
        <f aca="false">HOUR(C7640)</f>
        <v>7</v>
      </c>
      <c r="C7640" s="1" t="n">
        <v>41379.3298611111</v>
      </c>
      <c r="D7640" s="0" t="s">
        <v>69557</v>
      </c>
    </row>
    <row r="7641" customFormat="false" ht="15" hidden="false" customHeight="false" outlineLevel="0" collapsed="false">
      <c r="A7641" s="0" t="s">
        <v>69558</v>
      </c>
      <c r="B7641" s="0" t="n">
        <f aca="false">HOUR(C7641)</f>
        <v>7</v>
      </c>
      <c r="C7641" s="1" t="n">
        <v>41379.3298611111</v>
      </c>
      <c r="D7641" s="0" t="s">
        <v>69559</v>
      </c>
    </row>
    <row r="7642" customFormat="false" ht="15" hidden="false" customHeight="false" outlineLevel="0" collapsed="false">
      <c r="A7642" s="0" t="s">
        <v>69560</v>
      </c>
      <c r="B7642" s="0" t="n">
        <f aca="false">HOUR(C7642)</f>
        <v>7</v>
      </c>
      <c r="C7642" s="1" t="n">
        <v>41379.3298611111</v>
      </c>
      <c r="D7642" s="0" t="s">
        <v>69561</v>
      </c>
    </row>
    <row r="7643" customFormat="false" ht="15" hidden="false" customHeight="false" outlineLevel="0" collapsed="false">
      <c r="A7643" s="0" t="s">
        <v>69562</v>
      </c>
      <c r="B7643" s="0" t="n">
        <f aca="false">HOUR(C7643)</f>
        <v>7</v>
      </c>
      <c r="C7643" s="1" t="n">
        <v>41379.3298611111</v>
      </c>
      <c r="D7643" s="0" t="s">
        <v>69563</v>
      </c>
    </row>
    <row r="7644" customFormat="false" ht="15" hidden="false" customHeight="false" outlineLevel="0" collapsed="false">
      <c r="A7644" s="0" t="s">
        <v>69564</v>
      </c>
      <c r="B7644" s="0" t="n">
        <f aca="false">HOUR(C7644)</f>
        <v>7</v>
      </c>
      <c r="C7644" s="1" t="n">
        <v>41379.3298611111</v>
      </c>
      <c r="D7644" s="0" t="s">
        <v>69565</v>
      </c>
    </row>
    <row r="7645" customFormat="false" ht="15" hidden="false" customHeight="false" outlineLevel="0" collapsed="false">
      <c r="A7645" s="0" t="s">
        <v>69566</v>
      </c>
      <c r="B7645" s="0" t="n">
        <f aca="false">HOUR(C7645)</f>
        <v>7</v>
      </c>
      <c r="C7645" s="1" t="n">
        <v>41379.3298611111</v>
      </c>
      <c r="D7645" s="0" t="s">
        <v>69567</v>
      </c>
    </row>
    <row r="7646" customFormat="false" ht="15" hidden="false" customHeight="false" outlineLevel="0" collapsed="false">
      <c r="A7646" s="0" t="s">
        <v>69568</v>
      </c>
      <c r="B7646" s="0" t="n">
        <f aca="false">HOUR(C7646)</f>
        <v>7</v>
      </c>
      <c r="C7646" s="1" t="n">
        <v>41379.3298611111</v>
      </c>
      <c r="D7646" s="0" t="s">
        <v>69569</v>
      </c>
    </row>
    <row r="7647" customFormat="false" ht="15" hidden="false" customHeight="false" outlineLevel="0" collapsed="false">
      <c r="A7647" s="0" t="s">
        <v>69570</v>
      </c>
      <c r="B7647" s="0" t="n">
        <f aca="false">HOUR(C7647)</f>
        <v>7</v>
      </c>
      <c r="C7647" s="1" t="n">
        <v>41379.3298611111</v>
      </c>
      <c r="D7647" s="0" t="s">
        <v>69571</v>
      </c>
    </row>
    <row r="7648" customFormat="false" ht="15" hidden="false" customHeight="false" outlineLevel="0" collapsed="false">
      <c r="A7648" s="0" t="s">
        <v>69572</v>
      </c>
      <c r="B7648" s="0" t="n">
        <f aca="false">HOUR(C7648)</f>
        <v>7</v>
      </c>
      <c r="C7648" s="1" t="n">
        <v>41379.3298611111</v>
      </c>
      <c r="D7648" s="0" t="s">
        <v>69573</v>
      </c>
    </row>
    <row r="7649" customFormat="false" ht="15" hidden="false" customHeight="false" outlineLevel="0" collapsed="false">
      <c r="A7649" s="0" t="s">
        <v>12321</v>
      </c>
      <c r="B7649" s="0" t="n">
        <f aca="false">HOUR(C7649)</f>
        <v>7</v>
      </c>
      <c r="C7649" s="1" t="n">
        <v>41379.3298611111</v>
      </c>
      <c r="D7649" s="0" t="s">
        <v>69574</v>
      </c>
    </row>
    <row r="7650" customFormat="false" ht="15" hidden="false" customHeight="false" outlineLevel="0" collapsed="false">
      <c r="A7650" s="0" t="s">
        <v>69575</v>
      </c>
      <c r="B7650" s="0" t="n">
        <f aca="false">HOUR(C7650)</f>
        <v>7</v>
      </c>
      <c r="C7650" s="1" t="n">
        <v>41379.3298611111</v>
      </c>
      <c r="D7650" s="0" t="s">
        <v>69576</v>
      </c>
    </row>
    <row r="7651" customFormat="false" ht="15" hidden="false" customHeight="false" outlineLevel="0" collapsed="false">
      <c r="A7651" s="0" t="s">
        <v>69577</v>
      </c>
      <c r="B7651" s="0" t="n">
        <f aca="false">HOUR(C7651)</f>
        <v>7</v>
      </c>
      <c r="C7651" s="1" t="n">
        <v>41379.3298611111</v>
      </c>
      <c r="D7651" s="0" t="s">
        <v>69578</v>
      </c>
    </row>
    <row r="7652" customFormat="false" ht="15" hidden="false" customHeight="false" outlineLevel="0" collapsed="false">
      <c r="A7652" s="0" t="s">
        <v>36395</v>
      </c>
      <c r="B7652" s="0" t="n">
        <f aca="false">HOUR(C7652)</f>
        <v>7</v>
      </c>
      <c r="C7652" s="1" t="n">
        <v>41379.3298611111</v>
      </c>
      <c r="D7652" s="0" t="s">
        <v>69579</v>
      </c>
    </row>
    <row r="7653" customFormat="false" ht="15" hidden="false" customHeight="false" outlineLevel="0" collapsed="false">
      <c r="A7653" s="0" t="s">
        <v>42433</v>
      </c>
      <c r="B7653" s="0" t="n">
        <f aca="false">HOUR(C7653)</f>
        <v>7</v>
      </c>
      <c r="C7653" s="1" t="n">
        <v>41379.3298611111</v>
      </c>
      <c r="D7653" s="0" t="s">
        <v>69580</v>
      </c>
    </row>
    <row r="7654" customFormat="false" ht="15" hidden="false" customHeight="false" outlineLevel="0" collapsed="false">
      <c r="A7654" s="0" t="s">
        <v>69581</v>
      </c>
      <c r="B7654" s="0" t="n">
        <f aca="false">HOUR(C7654)</f>
        <v>7</v>
      </c>
      <c r="C7654" s="1" t="n">
        <v>41379.3298611111</v>
      </c>
      <c r="D7654" s="0" t="s">
        <v>69582</v>
      </c>
    </row>
    <row r="7655" customFormat="false" ht="15" hidden="false" customHeight="false" outlineLevel="0" collapsed="false">
      <c r="A7655" s="0" t="s">
        <v>59981</v>
      </c>
      <c r="B7655" s="0" t="n">
        <f aca="false">HOUR(C7655)</f>
        <v>7</v>
      </c>
      <c r="C7655" s="1" t="n">
        <v>41379.3298611111</v>
      </c>
      <c r="D7655" s="0" t="s">
        <v>69583</v>
      </c>
    </row>
    <row r="7656" customFormat="false" ht="15" hidden="false" customHeight="false" outlineLevel="0" collapsed="false">
      <c r="A7656" s="0" t="s">
        <v>68816</v>
      </c>
      <c r="B7656" s="0" t="n">
        <f aca="false">HOUR(C7656)</f>
        <v>7</v>
      </c>
      <c r="C7656" s="1" t="n">
        <v>41379.3298611111</v>
      </c>
      <c r="D7656" s="0" t="s">
        <v>69584</v>
      </c>
    </row>
    <row r="7657" customFormat="false" ht="15" hidden="false" customHeight="false" outlineLevel="0" collapsed="false">
      <c r="A7657" s="0" t="s">
        <v>69585</v>
      </c>
      <c r="B7657" s="0" t="n">
        <f aca="false">HOUR(C7657)</f>
        <v>7</v>
      </c>
      <c r="C7657" s="1" t="n">
        <v>41379.3298611111</v>
      </c>
      <c r="D7657" s="0" t="s">
        <v>69586</v>
      </c>
    </row>
    <row r="7658" customFormat="false" ht="15" hidden="false" customHeight="false" outlineLevel="0" collapsed="false">
      <c r="A7658" s="0" t="s">
        <v>69587</v>
      </c>
      <c r="B7658" s="0" t="n">
        <f aca="false">HOUR(C7658)</f>
        <v>7</v>
      </c>
      <c r="C7658" s="1" t="n">
        <v>41379.3298611111</v>
      </c>
      <c r="D7658" s="0" t="s">
        <v>69588</v>
      </c>
    </row>
    <row r="7659" customFormat="false" ht="15" hidden="false" customHeight="false" outlineLevel="0" collapsed="false">
      <c r="A7659" s="0" t="s">
        <v>69589</v>
      </c>
      <c r="B7659" s="0" t="n">
        <f aca="false">HOUR(C7659)</f>
        <v>7</v>
      </c>
      <c r="C7659" s="1" t="n">
        <v>41379.3298611111</v>
      </c>
      <c r="D7659" s="0" t="s">
        <v>69590</v>
      </c>
    </row>
    <row r="7660" customFormat="false" ht="15" hidden="false" customHeight="false" outlineLevel="0" collapsed="false">
      <c r="A7660" s="0" t="s">
        <v>69591</v>
      </c>
      <c r="B7660" s="0" t="n">
        <f aca="false">HOUR(C7660)</f>
        <v>7</v>
      </c>
      <c r="C7660" s="1" t="n">
        <v>41379.3298611111</v>
      </c>
      <c r="D7660" s="0" t="s">
        <v>69592</v>
      </c>
    </row>
    <row r="7661" customFormat="false" ht="15" hidden="false" customHeight="false" outlineLevel="0" collapsed="false">
      <c r="A7661" s="0" t="s">
        <v>58826</v>
      </c>
      <c r="B7661" s="0" t="n">
        <f aca="false">HOUR(C7661)</f>
        <v>7</v>
      </c>
      <c r="C7661" s="1" t="n">
        <v>41379.3298611111</v>
      </c>
      <c r="D7661" s="0" t="s">
        <v>69593</v>
      </c>
    </row>
    <row r="7662" customFormat="false" ht="15" hidden="false" customHeight="false" outlineLevel="0" collapsed="false">
      <c r="A7662" s="0" t="s">
        <v>68831</v>
      </c>
      <c r="B7662" s="0" t="n">
        <f aca="false">HOUR(C7662)</f>
        <v>7</v>
      </c>
      <c r="C7662" s="1" t="n">
        <v>41379.3298611111</v>
      </c>
      <c r="D7662" s="0" t="s">
        <v>69594</v>
      </c>
    </row>
    <row r="7663" customFormat="false" ht="15" hidden="false" customHeight="false" outlineLevel="0" collapsed="false">
      <c r="A7663" s="0" t="s">
        <v>69595</v>
      </c>
      <c r="B7663" s="0" t="n">
        <f aca="false">HOUR(C7663)</f>
        <v>7</v>
      </c>
      <c r="C7663" s="1" t="n">
        <v>41379.3298611111</v>
      </c>
      <c r="D7663" s="0" t="s">
        <v>69596</v>
      </c>
    </row>
    <row r="7664" customFormat="false" ht="15" hidden="false" customHeight="false" outlineLevel="0" collapsed="false">
      <c r="A7664" s="0" t="s">
        <v>69597</v>
      </c>
      <c r="B7664" s="0" t="n">
        <f aca="false">HOUR(C7664)</f>
        <v>7</v>
      </c>
      <c r="C7664" s="1" t="n">
        <v>41379.3298611111</v>
      </c>
      <c r="D7664" s="0" t="s">
        <v>69598</v>
      </c>
    </row>
    <row r="7665" customFormat="false" ht="15" hidden="false" customHeight="false" outlineLevel="0" collapsed="false">
      <c r="A7665" s="0" t="s">
        <v>69599</v>
      </c>
      <c r="B7665" s="0" t="n">
        <f aca="false">HOUR(C7665)</f>
        <v>7</v>
      </c>
      <c r="C7665" s="1" t="n">
        <v>41379.3298611111</v>
      </c>
      <c r="D7665" s="0" t="s">
        <v>69600</v>
      </c>
    </row>
    <row r="7666" customFormat="false" ht="15" hidden="false" customHeight="false" outlineLevel="0" collapsed="false">
      <c r="A7666" s="0" t="s">
        <v>32124</v>
      </c>
      <c r="B7666" s="0" t="n">
        <f aca="false">HOUR(C7666)</f>
        <v>7</v>
      </c>
      <c r="C7666" s="1" t="n">
        <v>41379.3298611111</v>
      </c>
      <c r="D7666" s="0" t="s">
        <v>69601</v>
      </c>
    </row>
    <row r="7667" customFormat="false" ht="15" hidden="false" customHeight="false" outlineLevel="0" collapsed="false">
      <c r="A7667" s="0" t="s">
        <v>61598</v>
      </c>
      <c r="B7667" s="0" t="n">
        <f aca="false">HOUR(C7667)</f>
        <v>7</v>
      </c>
      <c r="C7667" s="1" t="n">
        <v>41379.3298611111</v>
      </c>
      <c r="D7667" s="0" t="s">
        <v>69602</v>
      </c>
    </row>
    <row r="7668" customFormat="false" ht="15" hidden="false" customHeight="false" outlineLevel="0" collapsed="false">
      <c r="A7668" s="0" t="s">
        <v>69603</v>
      </c>
      <c r="B7668" s="0" t="n">
        <f aca="false">HOUR(C7668)</f>
        <v>7</v>
      </c>
      <c r="C7668" s="1" t="n">
        <v>41379.3298611111</v>
      </c>
      <c r="D7668" s="0" t="s">
        <v>69604</v>
      </c>
    </row>
    <row r="7669" customFormat="false" ht="15" hidden="false" customHeight="false" outlineLevel="0" collapsed="false">
      <c r="A7669" s="0" t="s">
        <v>69605</v>
      </c>
      <c r="B7669" s="0" t="n">
        <f aca="false">HOUR(C7669)</f>
        <v>7</v>
      </c>
      <c r="C7669" s="1" t="n">
        <v>41379.3298611111</v>
      </c>
      <c r="D7669" s="0" t="s">
        <v>69606</v>
      </c>
    </row>
    <row r="7670" customFormat="false" ht="15" hidden="false" customHeight="false" outlineLevel="0" collapsed="false">
      <c r="A7670" s="0" t="s">
        <v>69607</v>
      </c>
      <c r="B7670" s="0" t="n">
        <f aca="false">HOUR(C7670)</f>
        <v>7</v>
      </c>
      <c r="C7670" s="1" t="n">
        <v>41379.3298611111</v>
      </c>
      <c r="D7670" s="0" t="s">
        <v>69608</v>
      </c>
    </row>
    <row r="7671" customFormat="false" ht="15" hidden="false" customHeight="false" outlineLevel="0" collapsed="false">
      <c r="A7671" s="0" t="s">
        <v>67914</v>
      </c>
      <c r="B7671" s="0" t="n">
        <f aca="false">HOUR(C7671)</f>
        <v>7</v>
      </c>
      <c r="C7671" s="1" t="n">
        <v>41379.3298611111</v>
      </c>
      <c r="D7671" s="0" t="s">
        <v>69609</v>
      </c>
    </row>
    <row r="7672" customFormat="false" ht="15" hidden="false" customHeight="false" outlineLevel="0" collapsed="false">
      <c r="A7672" s="0" t="s">
        <v>69610</v>
      </c>
      <c r="B7672" s="0" t="n">
        <f aca="false">HOUR(C7672)</f>
        <v>7</v>
      </c>
      <c r="C7672" s="1" t="n">
        <v>41379.3305555556</v>
      </c>
      <c r="D7672" s="0" t="s">
        <v>69611</v>
      </c>
    </row>
    <row r="7673" customFormat="false" ht="15" hidden="false" customHeight="false" outlineLevel="0" collapsed="false">
      <c r="A7673" s="0" t="s">
        <v>936</v>
      </c>
      <c r="B7673" s="0" t="n">
        <f aca="false">HOUR(C7673)</f>
        <v>7</v>
      </c>
      <c r="C7673" s="1" t="n">
        <v>41379.3305555556</v>
      </c>
      <c r="D7673" s="0" t="s">
        <v>69612</v>
      </c>
    </row>
    <row r="7674" customFormat="false" ht="15" hidden="false" customHeight="false" outlineLevel="0" collapsed="false">
      <c r="A7674" s="0" t="s">
        <v>69613</v>
      </c>
      <c r="B7674" s="0" t="n">
        <f aca="false">HOUR(C7674)</f>
        <v>7</v>
      </c>
      <c r="C7674" s="1" t="n">
        <v>41379.3305555556</v>
      </c>
      <c r="D7674" s="0" t="s">
        <v>69614</v>
      </c>
    </row>
    <row r="7675" customFormat="false" ht="15" hidden="false" customHeight="false" outlineLevel="0" collapsed="false">
      <c r="A7675" s="0" t="s">
        <v>63031</v>
      </c>
      <c r="B7675" s="0" t="n">
        <f aca="false">HOUR(C7675)</f>
        <v>7</v>
      </c>
      <c r="C7675" s="1" t="n">
        <v>41379.3305555556</v>
      </c>
      <c r="D7675" s="0" t="s">
        <v>69615</v>
      </c>
    </row>
    <row r="7676" customFormat="false" ht="15" hidden="false" customHeight="false" outlineLevel="0" collapsed="false">
      <c r="A7676" s="0" t="s">
        <v>59796</v>
      </c>
      <c r="B7676" s="0" t="n">
        <f aca="false">HOUR(C7676)</f>
        <v>7</v>
      </c>
      <c r="C7676" s="1" t="n">
        <v>41379.3305555556</v>
      </c>
      <c r="D7676" s="0" t="s">
        <v>69616</v>
      </c>
    </row>
    <row r="7677" customFormat="false" ht="15" hidden="false" customHeight="false" outlineLevel="0" collapsed="false">
      <c r="A7677" s="0" t="s">
        <v>59654</v>
      </c>
      <c r="B7677" s="0" t="n">
        <f aca="false">HOUR(C7677)</f>
        <v>7</v>
      </c>
      <c r="C7677" s="1" t="n">
        <v>41379.3305555556</v>
      </c>
      <c r="D7677" s="0" t="s">
        <v>69617</v>
      </c>
    </row>
    <row r="7678" customFormat="false" ht="15" hidden="false" customHeight="false" outlineLevel="0" collapsed="false">
      <c r="A7678" s="0" t="s">
        <v>69618</v>
      </c>
      <c r="B7678" s="0" t="n">
        <f aca="false">HOUR(C7678)</f>
        <v>7</v>
      </c>
      <c r="C7678" s="1" t="n">
        <v>41379.3305555556</v>
      </c>
      <c r="D7678" s="0" t="s">
        <v>69619</v>
      </c>
    </row>
    <row r="7679" customFormat="false" ht="15" hidden="false" customHeight="false" outlineLevel="0" collapsed="false">
      <c r="A7679" s="0" t="s">
        <v>69620</v>
      </c>
      <c r="B7679" s="0" t="n">
        <f aca="false">HOUR(C7679)</f>
        <v>7</v>
      </c>
      <c r="C7679" s="1" t="n">
        <v>41379.3305555556</v>
      </c>
      <c r="D7679" s="0" t="s">
        <v>69621</v>
      </c>
    </row>
    <row r="7680" customFormat="false" ht="15" hidden="false" customHeight="false" outlineLevel="0" collapsed="false">
      <c r="A7680" s="0" t="s">
        <v>69622</v>
      </c>
      <c r="B7680" s="0" t="n">
        <f aca="false">HOUR(C7680)</f>
        <v>7</v>
      </c>
      <c r="C7680" s="1" t="n">
        <v>41379.3305555556</v>
      </c>
      <c r="D7680" s="0" t="s">
        <v>69623</v>
      </c>
    </row>
    <row r="7681" customFormat="false" ht="15" hidden="false" customHeight="false" outlineLevel="0" collapsed="false">
      <c r="A7681" s="0" t="s">
        <v>50510</v>
      </c>
      <c r="B7681" s="0" t="n">
        <f aca="false">HOUR(C7681)</f>
        <v>7</v>
      </c>
      <c r="C7681" s="1" t="n">
        <v>41379.3305555556</v>
      </c>
      <c r="D7681" s="0" t="s">
        <v>69624</v>
      </c>
    </row>
    <row r="7682" customFormat="false" ht="15" hidden="false" customHeight="false" outlineLevel="0" collapsed="false">
      <c r="A7682" s="0" t="s">
        <v>69625</v>
      </c>
      <c r="B7682" s="0" t="n">
        <f aca="false">HOUR(C7682)</f>
        <v>7</v>
      </c>
      <c r="C7682" s="1" t="n">
        <v>41379.3305555556</v>
      </c>
      <c r="D7682" s="0" t="s">
        <v>69626</v>
      </c>
    </row>
    <row r="7683" customFormat="false" ht="15" hidden="false" customHeight="false" outlineLevel="0" collapsed="false">
      <c r="A7683" s="0" t="s">
        <v>69627</v>
      </c>
      <c r="B7683" s="0" t="n">
        <f aca="false">HOUR(C7683)</f>
        <v>7</v>
      </c>
      <c r="C7683" s="1" t="n">
        <v>41379.3305555556</v>
      </c>
      <c r="D7683" s="0" t="s">
        <v>69628</v>
      </c>
    </row>
    <row r="7684" customFormat="false" ht="15" hidden="false" customHeight="false" outlineLevel="0" collapsed="false">
      <c r="A7684" s="0" t="s">
        <v>69629</v>
      </c>
      <c r="B7684" s="0" t="n">
        <f aca="false">HOUR(C7684)</f>
        <v>7</v>
      </c>
      <c r="C7684" s="1" t="n">
        <v>41379.3305555556</v>
      </c>
      <c r="D7684" s="0" t="s">
        <v>69630</v>
      </c>
    </row>
    <row r="7685" customFormat="false" ht="15" hidden="false" customHeight="false" outlineLevel="0" collapsed="false">
      <c r="A7685" s="0" t="s">
        <v>69631</v>
      </c>
      <c r="B7685" s="0" t="n">
        <f aca="false">HOUR(C7685)</f>
        <v>7</v>
      </c>
      <c r="C7685" s="1" t="n">
        <v>41379.3305555556</v>
      </c>
      <c r="D7685" s="0" t="s">
        <v>69632</v>
      </c>
    </row>
    <row r="7686" customFormat="false" ht="15" hidden="false" customHeight="false" outlineLevel="0" collapsed="false">
      <c r="A7686" s="0" t="s">
        <v>69633</v>
      </c>
      <c r="B7686" s="0" t="n">
        <f aca="false">HOUR(C7686)</f>
        <v>7</v>
      </c>
      <c r="C7686" s="1" t="n">
        <v>41379.3305555556</v>
      </c>
      <c r="D7686" s="0" t="s">
        <v>69634</v>
      </c>
    </row>
    <row r="7687" customFormat="false" ht="15" hidden="false" customHeight="false" outlineLevel="0" collapsed="false">
      <c r="A7687" s="0" t="s">
        <v>69635</v>
      </c>
      <c r="B7687" s="0" t="n">
        <f aca="false">HOUR(C7687)</f>
        <v>7</v>
      </c>
      <c r="C7687" s="1" t="n">
        <v>41379.3305555556</v>
      </c>
      <c r="D7687" s="0" t="s">
        <v>69636</v>
      </c>
    </row>
    <row r="7688" customFormat="false" ht="15" hidden="false" customHeight="false" outlineLevel="0" collapsed="false">
      <c r="A7688" s="0" t="s">
        <v>69637</v>
      </c>
      <c r="B7688" s="0" t="n">
        <f aca="false">HOUR(C7688)</f>
        <v>7</v>
      </c>
      <c r="C7688" s="1" t="n">
        <v>41379.3305555556</v>
      </c>
      <c r="D7688" s="0" t="s">
        <v>69638</v>
      </c>
    </row>
    <row r="7689" customFormat="false" ht="409.5" hidden="false" customHeight="false" outlineLevel="0" collapsed="false">
      <c r="A7689" s="0" t="s">
        <v>69639</v>
      </c>
      <c r="B7689" s="0" t="n">
        <f aca="false">HOUR(C7689)</f>
        <v>7</v>
      </c>
      <c r="C7689" s="1" t="n">
        <v>41379.3305555556</v>
      </c>
      <c r="D7689" s="3" t="s">
        <v>69640</v>
      </c>
    </row>
    <row r="7690" customFormat="false" ht="15" hidden="false" customHeight="false" outlineLevel="0" collapsed="false">
      <c r="A7690" s="0" t="s">
        <v>69641</v>
      </c>
      <c r="B7690" s="0" t="n">
        <f aca="false">HOUR(C7690)</f>
        <v>7</v>
      </c>
      <c r="C7690" s="1" t="n">
        <v>41379.3305555556</v>
      </c>
      <c r="D7690" s="0" t="s">
        <v>69642</v>
      </c>
    </row>
    <row r="7691" customFormat="false" ht="15" hidden="false" customHeight="false" outlineLevel="0" collapsed="false">
      <c r="A7691" s="0" t="s">
        <v>66307</v>
      </c>
      <c r="B7691" s="0" t="n">
        <f aca="false">HOUR(C7691)</f>
        <v>7</v>
      </c>
      <c r="C7691" s="1" t="n">
        <v>41379.3305555556</v>
      </c>
      <c r="D7691" s="0" t="s">
        <v>69643</v>
      </c>
    </row>
    <row r="7692" customFormat="false" ht="15" hidden="false" customHeight="false" outlineLevel="0" collapsed="false">
      <c r="A7692" s="0" t="s">
        <v>69644</v>
      </c>
      <c r="B7692" s="0" t="n">
        <f aca="false">HOUR(C7692)</f>
        <v>7</v>
      </c>
      <c r="C7692" s="1" t="n">
        <v>41379.3305555556</v>
      </c>
      <c r="D7692" s="0" t="s">
        <v>69645</v>
      </c>
    </row>
    <row r="7693" customFormat="false" ht="15" hidden="false" customHeight="false" outlineLevel="0" collapsed="false">
      <c r="A7693" s="0" t="s">
        <v>69646</v>
      </c>
      <c r="B7693" s="0" t="n">
        <f aca="false">HOUR(C7693)</f>
        <v>7</v>
      </c>
      <c r="C7693" s="1" t="n">
        <v>41379.3305555556</v>
      </c>
      <c r="D7693" s="0" t="s">
        <v>69647</v>
      </c>
    </row>
    <row r="7694" customFormat="false" ht="15" hidden="false" customHeight="false" outlineLevel="0" collapsed="false">
      <c r="A7694" s="0" t="s">
        <v>69408</v>
      </c>
      <c r="B7694" s="0" t="n">
        <f aca="false">HOUR(C7694)</f>
        <v>7</v>
      </c>
      <c r="C7694" s="1" t="n">
        <v>41379.3305555556</v>
      </c>
      <c r="D7694" s="0" t="s">
        <v>69648</v>
      </c>
    </row>
    <row r="7695" customFormat="false" ht="15" hidden="false" customHeight="false" outlineLevel="0" collapsed="false">
      <c r="A7695" s="0" t="s">
        <v>69649</v>
      </c>
      <c r="B7695" s="0" t="n">
        <f aca="false">HOUR(C7695)</f>
        <v>7</v>
      </c>
      <c r="C7695" s="1" t="n">
        <v>41379.3305555556</v>
      </c>
      <c r="D7695" s="0" t="s">
        <v>69650</v>
      </c>
    </row>
    <row r="7696" customFormat="false" ht="15" hidden="false" customHeight="false" outlineLevel="0" collapsed="false">
      <c r="A7696" s="0" t="s">
        <v>69651</v>
      </c>
      <c r="B7696" s="0" t="n">
        <f aca="false">HOUR(C7696)</f>
        <v>7</v>
      </c>
      <c r="C7696" s="1" t="n">
        <v>41379.3305555556</v>
      </c>
      <c r="D7696" s="0" t="s">
        <v>69652</v>
      </c>
    </row>
    <row r="7697" customFormat="false" ht="15" hidden="false" customHeight="false" outlineLevel="0" collapsed="false">
      <c r="A7697" s="0" t="s">
        <v>59063</v>
      </c>
      <c r="B7697" s="0" t="n">
        <f aca="false">HOUR(C7697)</f>
        <v>7</v>
      </c>
      <c r="C7697" s="1" t="n">
        <v>41379.3305555556</v>
      </c>
      <c r="D7697" s="0" t="s">
        <v>69653</v>
      </c>
    </row>
    <row r="7698" customFormat="false" ht="15" hidden="false" customHeight="false" outlineLevel="0" collapsed="false">
      <c r="A7698" s="0" t="s">
        <v>69654</v>
      </c>
      <c r="B7698" s="0" t="n">
        <f aca="false">HOUR(C7698)</f>
        <v>7</v>
      </c>
      <c r="C7698" s="1" t="n">
        <v>41379.3305555556</v>
      </c>
      <c r="D7698" s="0" t="s">
        <v>69655</v>
      </c>
    </row>
    <row r="7699" customFormat="false" ht="15" hidden="false" customHeight="false" outlineLevel="0" collapsed="false">
      <c r="A7699" s="0" t="s">
        <v>69656</v>
      </c>
      <c r="B7699" s="0" t="n">
        <f aca="false">HOUR(C7699)</f>
        <v>7</v>
      </c>
      <c r="C7699" s="1" t="n">
        <v>41379.3305555556</v>
      </c>
      <c r="D7699" s="0" t="s">
        <v>69657</v>
      </c>
    </row>
    <row r="7700" customFormat="false" ht="15" hidden="false" customHeight="false" outlineLevel="0" collapsed="false">
      <c r="A7700" s="0" t="s">
        <v>69658</v>
      </c>
      <c r="B7700" s="0" t="n">
        <f aca="false">HOUR(C7700)</f>
        <v>7</v>
      </c>
      <c r="C7700" s="1" t="n">
        <v>41379.3305555556</v>
      </c>
      <c r="D7700" s="0" t="s">
        <v>69659</v>
      </c>
    </row>
    <row r="7701" customFormat="false" ht="15" hidden="false" customHeight="false" outlineLevel="0" collapsed="false">
      <c r="A7701" s="0" t="s">
        <v>69660</v>
      </c>
      <c r="B7701" s="0" t="n">
        <f aca="false">HOUR(C7701)</f>
        <v>7</v>
      </c>
      <c r="C7701" s="1" t="n">
        <v>41379.3305555556</v>
      </c>
      <c r="D7701" s="0" t="s">
        <v>69661</v>
      </c>
    </row>
    <row r="7702" customFormat="false" ht="15" hidden="false" customHeight="false" outlineLevel="0" collapsed="false">
      <c r="A7702" s="0" t="s">
        <v>69662</v>
      </c>
      <c r="B7702" s="0" t="n">
        <f aca="false">HOUR(C7702)</f>
        <v>7</v>
      </c>
      <c r="C7702" s="1" t="n">
        <v>41379.3305555556</v>
      </c>
      <c r="D7702" s="0" t="s">
        <v>69663</v>
      </c>
    </row>
    <row r="7703" customFormat="false" ht="15" hidden="false" customHeight="false" outlineLevel="0" collapsed="false">
      <c r="A7703" s="0" t="s">
        <v>69664</v>
      </c>
      <c r="B7703" s="0" t="n">
        <f aca="false">HOUR(C7703)</f>
        <v>7</v>
      </c>
      <c r="C7703" s="1" t="n">
        <v>41379.3305555556</v>
      </c>
      <c r="D7703" s="0" t="s">
        <v>69665</v>
      </c>
    </row>
    <row r="7704" customFormat="false" ht="15" hidden="false" customHeight="false" outlineLevel="0" collapsed="false">
      <c r="A7704" s="0" t="s">
        <v>69666</v>
      </c>
      <c r="B7704" s="0" t="n">
        <f aca="false">HOUR(C7704)</f>
        <v>7</v>
      </c>
      <c r="C7704" s="1" t="n">
        <v>41379.3305555556</v>
      </c>
      <c r="D7704" s="0" t="s">
        <v>69667</v>
      </c>
    </row>
    <row r="7705" customFormat="false" ht="15" hidden="false" customHeight="false" outlineLevel="0" collapsed="false">
      <c r="A7705" s="0" t="s">
        <v>69668</v>
      </c>
      <c r="B7705" s="0" t="n">
        <f aca="false">HOUR(C7705)</f>
        <v>7</v>
      </c>
      <c r="C7705" s="1" t="n">
        <v>41379.3305555556</v>
      </c>
      <c r="D7705" s="0" t="s">
        <v>69669</v>
      </c>
    </row>
    <row r="7706" customFormat="false" ht="15" hidden="false" customHeight="false" outlineLevel="0" collapsed="false">
      <c r="A7706" s="0" t="s">
        <v>68816</v>
      </c>
      <c r="B7706" s="0" t="n">
        <f aca="false">HOUR(C7706)</f>
        <v>7</v>
      </c>
      <c r="C7706" s="1" t="n">
        <v>41379.3305555556</v>
      </c>
      <c r="D7706" s="0" t="s">
        <v>69670</v>
      </c>
    </row>
    <row r="7707" customFormat="false" ht="15" hidden="false" customHeight="false" outlineLevel="0" collapsed="false">
      <c r="A7707" s="0" t="s">
        <v>69671</v>
      </c>
      <c r="B7707" s="0" t="n">
        <f aca="false">HOUR(C7707)</f>
        <v>7</v>
      </c>
      <c r="C7707" s="1" t="n">
        <v>41379.3305555556</v>
      </c>
      <c r="D7707" s="0" t="s">
        <v>69672</v>
      </c>
    </row>
    <row r="7708" customFormat="false" ht="15" hidden="false" customHeight="false" outlineLevel="0" collapsed="false">
      <c r="A7708" s="0" t="s">
        <v>59931</v>
      </c>
      <c r="B7708" s="0" t="n">
        <f aca="false">HOUR(C7708)</f>
        <v>7</v>
      </c>
      <c r="C7708" s="1" t="n">
        <v>41379.3305555556</v>
      </c>
      <c r="D7708" s="0" t="s">
        <v>69673</v>
      </c>
    </row>
    <row r="7709" customFormat="false" ht="15" hidden="false" customHeight="false" outlineLevel="0" collapsed="false">
      <c r="A7709" s="0" t="s">
        <v>69674</v>
      </c>
      <c r="B7709" s="0" t="n">
        <f aca="false">HOUR(C7709)</f>
        <v>7</v>
      </c>
      <c r="C7709" s="1" t="n">
        <v>41379.3305555556</v>
      </c>
      <c r="D7709" s="0" t="s">
        <v>69675</v>
      </c>
    </row>
    <row r="7710" customFormat="false" ht="15" hidden="false" customHeight="false" outlineLevel="0" collapsed="false">
      <c r="A7710" s="0" t="s">
        <v>30935</v>
      </c>
      <c r="B7710" s="0" t="n">
        <f aca="false">HOUR(C7710)</f>
        <v>7</v>
      </c>
      <c r="C7710" s="1" t="n">
        <v>41379.3305555556</v>
      </c>
      <c r="D7710" s="0" t="s">
        <v>69676</v>
      </c>
    </row>
    <row r="7711" customFormat="false" ht="15" hidden="false" customHeight="false" outlineLevel="0" collapsed="false">
      <c r="A7711" s="0" t="s">
        <v>63317</v>
      </c>
      <c r="B7711" s="0" t="n">
        <f aca="false">HOUR(C7711)</f>
        <v>7</v>
      </c>
      <c r="C7711" s="1" t="n">
        <v>41379.3305555556</v>
      </c>
      <c r="D7711" s="0" t="s">
        <v>69677</v>
      </c>
    </row>
    <row r="7712" customFormat="false" ht="15" hidden="false" customHeight="false" outlineLevel="0" collapsed="false">
      <c r="A7712" s="0" t="s">
        <v>64273</v>
      </c>
      <c r="B7712" s="0" t="n">
        <f aca="false">HOUR(C7712)</f>
        <v>7</v>
      </c>
      <c r="C7712" s="1" t="n">
        <v>41379.3305555556</v>
      </c>
      <c r="D7712" s="0" t="s">
        <v>69678</v>
      </c>
    </row>
    <row r="7713" customFormat="false" ht="15" hidden="false" customHeight="false" outlineLevel="0" collapsed="false">
      <c r="A7713" s="0" t="s">
        <v>69679</v>
      </c>
      <c r="B7713" s="0" t="n">
        <f aca="false">HOUR(C7713)</f>
        <v>7</v>
      </c>
      <c r="C7713" s="1" t="n">
        <v>41379.3305555556</v>
      </c>
      <c r="D7713" s="0" t="s">
        <v>69680</v>
      </c>
    </row>
    <row r="7714" customFormat="false" ht="15" hidden="false" customHeight="false" outlineLevel="0" collapsed="false">
      <c r="A7714" s="0" t="s">
        <v>61688</v>
      </c>
      <c r="B7714" s="0" t="n">
        <f aca="false">HOUR(C7714)</f>
        <v>7</v>
      </c>
      <c r="C7714" s="1" t="n">
        <v>41379.3305555556</v>
      </c>
      <c r="D7714" s="0" t="s">
        <v>69681</v>
      </c>
    </row>
    <row r="7715" customFormat="false" ht="15" hidden="false" customHeight="false" outlineLevel="0" collapsed="false">
      <c r="A7715" s="0" t="s">
        <v>69682</v>
      </c>
      <c r="B7715" s="0" t="n">
        <f aca="false">HOUR(C7715)</f>
        <v>7</v>
      </c>
      <c r="C7715" s="1" t="n">
        <v>41379.3305555556</v>
      </c>
      <c r="D7715" s="0" t="s">
        <v>69683</v>
      </c>
    </row>
    <row r="7716" customFormat="false" ht="15" hidden="false" customHeight="false" outlineLevel="0" collapsed="false">
      <c r="A7716" s="0" t="s">
        <v>69684</v>
      </c>
      <c r="B7716" s="0" t="n">
        <f aca="false">HOUR(C7716)</f>
        <v>7</v>
      </c>
      <c r="C7716" s="1" t="n">
        <v>41379.3305555556</v>
      </c>
      <c r="D7716" s="0" t="s">
        <v>69685</v>
      </c>
    </row>
    <row r="7717" customFormat="false" ht="15" hidden="false" customHeight="false" outlineLevel="0" collapsed="false">
      <c r="A7717" s="0" t="s">
        <v>69686</v>
      </c>
      <c r="B7717" s="0" t="n">
        <f aca="false">HOUR(C7717)</f>
        <v>7</v>
      </c>
      <c r="C7717" s="1" t="n">
        <v>41379.3305555556</v>
      </c>
      <c r="D7717" s="0" t="s">
        <v>69687</v>
      </c>
    </row>
    <row r="7718" customFormat="false" ht="15" hidden="false" customHeight="false" outlineLevel="0" collapsed="false">
      <c r="A7718" s="0" t="s">
        <v>69688</v>
      </c>
      <c r="B7718" s="0" t="n">
        <f aca="false">HOUR(C7718)</f>
        <v>7</v>
      </c>
      <c r="C7718" s="1" t="n">
        <v>41379.3305555556</v>
      </c>
      <c r="D7718" s="0" t="s">
        <v>69689</v>
      </c>
    </row>
    <row r="7719" customFormat="false" ht="15" hidden="false" customHeight="false" outlineLevel="0" collapsed="false">
      <c r="A7719" s="0" t="s">
        <v>22063</v>
      </c>
      <c r="B7719" s="0" t="n">
        <f aca="false">HOUR(C7719)</f>
        <v>7</v>
      </c>
      <c r="C7719" s="1" t="n">
        <v>41379.3305555556</v>
      </c>
      <c r="D7719" s="0" t="s">
        <v>69690</v>
      </c>
    </row>
    <row r="7720" customFormat="false" ht="15" hidden="false" customHeight="false" outlineLevel="0" collapsed="false">
      <c r="A7720" s="0" t="s">
        <v>62453</v>
      </c>
      <c r="B7720" s="0" t="n">
        <f aca="false">HOUR(C7720)</f>
        <v>7</v>
      </c>
      <c r="C7720" s="1" t="n">
        <v>41379.3305555556</v>
      </c>
      <c r="D7720" s="0" t="s">
        <v>69691</v>
      </c>
    </row>
    <row r="7721" customFormat="false" ht="15" hidden="false" customHeight="false" outlineLevel="0" collapsed="false">
      <c r="A7721" s="0" t="s">
        <v>61861</v>
      </c>
      <c r="B7721" s="0" t="n">
        <f aca="false">HOUR(C7721)</f>
        <v>7</v>
      </c>
      <c r="C7721" s="1" t="n">
        <v>41379.3305555556</v>
      </c>
      <c r="D7721" s="0" t="s">
        <v>69692</v>
      </c>
    </row>
    <row r="7722" customFormat="false" ht="15" hidden="false" customHeight="false" outlineLevel="0" collapsed="false">
      <c r="A7722" s="0" t="s">
        <v>59652</v>
      </c>
      <c r="B7722" s="0" t="n">
        <f aca="false">HOUR(C7722)</f>
        <v>7</v>
      </c>
      <c r="C7722" s="1" t="n">
        <v>41379.3305555556</v>
      </c>
      <c r="D7722" s="0" t="s">
        <v>69693</v>
      </c>
    </row>
    <row r="7723" customFormat="false" ht="15" hidden="false" customHeight="false" outlineLevel="0" collapsed="false">
      <c r="A7723" s="0" t="s">
        <v>66800</v>
      </c>
      <c r="B7723" s="0" t="n">
        <f aca="false">HOUR(C7723)</f>
        <v>7</v>
      </c>
      <c r="C7723" s="1" t="n">
        <v>41379.3305555556</v>
      </c>
      <c r="D7723" s="0" t="s">
        <v>69694</v>
      </c>
    </row>
    <row r="7724" customFormat="false" ht="15" hidden="false" customHeight="false" outlineLevel="0" collapsed="false">
      <c r="A7724" s="0" t="s">
        <v>69695</v>
      </c>
      <c r="B7724" s="0" t="n">
        <f aca="false">HOUR(C7724)</f>
        <v>7</v>
      </c>
      <c r="C7724" s="1" t="n">
        <v>41379.3305555556</v>
      </c>
      <c r="D7724" s="0" t="s">
        <v>69696</v>
      </c>
    </row>
    <row r="7725" customFormat="false" ht="15" hidden="false" customHeight="false" outlineLevel="0" collapsed="false">
      <c r="A7725" s="0" t="s">
        <v>5267</v>
      </c>
      <c r="B7725" s="0" t="n">
        <f aca="false">HOUR(C7725)</f>
        <v>7</v>
      </c>
      <c r="C7725" s="1" t="n">
        <v>41379.3305555556</v>
      </c>
      <c r="D7725" s="0" t="s">
        <v>69697</v>
      </c>
    </row>
    <row r="7726" customFormat="false" ht="15" hidden="false" customHeight="false" outlineLevel="0" collapsed="false">
      <c r="A7726" s="0" t="s">
        <v>69698</v>
      </c>
      <c r="B7726" s="0" t="n">
        <f aca="false">HOUR(C7726)</f>
        <v>7</v>
      </c>
      <c r="C7726" s="1" t="n">
        <v>41379.3305555556</v>
      </c>
      <c r="D7726" s="0" t="s">
        <v>69699</v>
      </c>
    </row>
    <row r="7727" customFormat="false" ht="15" hidden="false" customHeight="false" outlineLevel="0" collapsed="false">
      <c r="A7727" s="0" t="s">
        <v>64362</v>
      </c>
      <c r="B7727" s="0" t="n">
        <f aca="false">HOUR(C7727)</f>
        <v>7</v>
      </c>
      <c r="C7727" s="1" t="n">
        <v>41379.3305555556</v>
      </c>
      <c r="D7727" s="0" t="s">
        <v>69700</v>
      </c>
    </row>
    <row r="7728" customFormat="false" ht="15" hidden="false" customHeight="false" outlineLevel="0" collapsed="false">
      <c r="A7728" s="0" t="s">
        <v>69701</v>
      </c>
      <c r="B7728" s="0" t="n">
        <f aca="false">HOUR(C7728)</f>
        <v>7</v>
      </c>
      <c r="C7728" s="1" t="n">
        <v>41379.3305555556</v>
      </c>
      <c r="D7728" s="0" t="s">
        <v>69702</v>
      </c>
    </row>
    <row r="7729" customFormat="false" ht="15" hidden="false" customHeight="false" outlineLevel="0" collapsed="false">
      <c r="A7729" s="0" t="s">
        <v>69703</v>
      </c>
      <c r="B7729" s="0" t="n">
        <f aca="false">HOUR(C7729)</f>
        <v>7</v>
      </c>
      <c r="C7729" s="1" t="n">
        <v>41379.3305555556</v>
      </c>
      <c r="D7729" s="0" t="s">
        <v>69704</v>
      </c>
    </row>
    <row r="7730" customFormat="false" ht="15" hidden="false" customHeight="false" outlineLevel="0" collapsed="false">
      <c r="A7730" s="0" t="s">
        <v>69705</v>
      </c>
      <c r="B7730" s="0" t="n">
        <f aca="false">HOUR(C7730)</f>
        <v>7</v>
      </c>
      <c r="C7730" s="1" t="n">
        <v>41379.3305555556</v>
      </c>
      <c r="D7730" s="0" t="s">
        <v>69706</v>
      </c>
    </row>
    <row r="7731" customFormat="false" ht="15" hidden="false" customHeight="false" outlineLevel="0" collapsed="false">
      <c r="A7731" s="0" t="s">
        <v>67970</v>
      </c>
      <c r="B7731" s="0" t="n">
        <f aca="false">HOUR(C7731)</f>
        <v>7</v>
      </c>
      <c r="C7731" s="1" t="n">
        <v>41379.3305555556</v>
      </c>
      <c r="D7731" s="0" t="s">
        <v>69707</v>
      </c>
    </row>
    <row r="7732" customFormat="false" ht="15" hidden="false" customHeight="false" outlineLevel="0" collapsed="false">
      <c r="A7732" s="0" t="s">
        <v>69708</v>
      </c>
      <c r="B7732" s="0" t="n">
        <f aca="false">HOUR(C7732)</f>
        <v>7</v>
      </c>
      <c r="C7732" s="1" t="n">
        <v>41379.3305555556</v>
      </c>
      <c r="D7732" s="0" t="s">
        <v>69709</v>
      </c>
    </row>
    <row r="7733" customFormat="false" ht="15" hidden="false" customHeight="false" outlineLevel="0" collapsed="false">
      <c r="A7733" s="0" t="s">
        <v>69710</v>
      </c>
      <c r="B7733" s="0" t="n">
        <f aca="false">HOUR(C7733)</f>
        <v>7</v>
      </c>
      <c r="C7733" s="1" t="n">
        <v>41379.3305555556</v>
      </c>
      <c r="D7733" s="0" t="s">
        <v>69711</v>
      </c>
    </row>
    <row r="7734" customFormat="false" ht="15" hidden="false" customHeight="false" outlineLevel="0" collapsed="false">
      <c r="A7734" s="0" t="s">
        <v>69712</v>
      </c>
      <c r="B7734" s="0" t="n">
        <f aca="false">HOUR(C7734)</f>
        <v>7</v>
      </c>
      <c r="C7734" s="1" t="n">
        <v>41379.3305555556</v>
      </c>
      <c r="D7734" s="0" t="s">
        <v>69713</v>
      </c>
    </row>
    <row r="7735" customFormat="false" ht="15" hidden="false" customHeight="false" outlineLevel="0" collapsed="false">
      <c r="A7735" s="0" t="s">
        <v>69714</v>
      </c>
      <c r="B7735" s="0" t="n">
        <f aca="false">HOUR(C7735)</f>
        <v>7</v>
      </c>
      <c r="C7735" s="1" t="n">
        <v>41379.3305555556</v>
      </c>
      <c r="D7735" s="0" t="s">
        <v>69715</v>
      </c>
    </row>
    <row r="7736" customFormat="false" ht="15" hidden="false" customHeight="false" outlineLevel="0" collapsed="false">
      <c r="A7736" s="0" t="s">
        <v>69716</v>
      </c>
      <c r="B7736" s="0" t="n">
        <f aca="false">HOUR(C7736)</f>
        <v>7</v>
      </c>
      <c r="C7736" s="1" t="n">
        <v>41379.3305555556</v>
      </c>
      <c r="D7736" s="0" t="s">
        <v>69717</v>
      </c>
    </row>
    <row r="7737" customFormat="false" ht="15" hidden="false" customHeight="false" outlineLevel="0" collapsed="false">
      <c r="A7737" s="0" t="s">
        <v>69718</v>
      </c>
      <c r="B7737" s="0" t="n">
        <f aca="false">HOUR(C7737)</f>
        <v>7</v>
      </c>
      <c r="C7737" s="1" t="n">
        <v>41379.3305555556</v>
      </c>
      <c r="D7737" s="0" t="s">
        <v>69719</v>
      </c>
    </row>
    <row r="7738" customFormat="false" ht="15" hidden="false" customHeight="false" outlineLevel="0" collapsed="false">
      <c r="A7738" s="0" t="s">
        <v>69720</v>
      </c>
      <c r="B7738" s="0" t="n">
        <f aca="false">HOUR(C7738)</f>
        <v>7</v>
      </c>
      <c r="C7738" s="1" t="n">
        <v>41379.3305555556</v>
      </c>
      <c r="D7738" s="0" t="s">
        <v>69721</v>
      </c>
    </row>
    <row r="7739" customFormat="false" ht="15" hidden="false" customHeight="false" outlineLevel="0" collapsed="false">
      <c r="A7739" s="0" t="s">
        <v>69722</v>
      </c>
      <c r="B7739" s="0" t="n">
        <f aca="false">HOUR(C7739)</f>
        <v>7</v>
      </c>
      <c r="C7739" s="1" t="n">
        <v>41379.3305555556</v>
      </c>
      <c r="D7739" s="0" t="s">
        <v>69723</v>
      </c>
    </row>
    <row r="7740" customFormat="false" ht="15" hidden="false" customHeight="false" outlineLevel="0" collapsed="false">
      <c r="A7740" s="0" t="s">
        <v>69724</v>
      </c>
      <c r="B7740" s="0" t="n">
        <f aca="false">HOUR(C7740)</f>
        <v>7</v>
      </c>
      <c r="C7740" s="1" t="n">
        <v>41379.3305555556</v>
      </c>
      <c r="D7740" s="0" t="s">
        <v>69725</v>
      </c>
    </row>
    <row r="7741" customFormat="false" ht="15" hidden="false" customHeight="false" outlineLevel="0" collapsed="false">
      <c r="A7741" s="0" t="s">
        <v>37698</v>
      </c>
      <c r="B7741" s="0" t="n">
        <f aca="false">HOUR(C7741)</f>
        <v>7</v>
      </c>
      <c r="C7741" s="1" t="n">
        <v>41379.3305555556</v>
      </c>
      <c r="D7741" s="0" t="s">
        <v>69726</v>
      </c>
    </row>
    <row r="7742" customFormat="false" ht="15" hidden="false" customHeight="false" outlineLevel="0" collapsed="false">
      <c r="A7742" s="0" t="s">
        <v>69727</v>
      </c>
      <c r="B7742" s="0" t="n">
        <f aca="false">HOUR(C7742)</f>
        <v>7</v>
      </c>
      <c r="C7742" s="1" t="n">
        <v>41379.3305555556</v>
      </c>
      <c r="D7742" s="0" t="s">
        <v>69728</v>
      </c>
    </row>
    <row r="7743" customFormat="false" ht="15" hidden="false" customHeight="false" outlineLevel="0" collapsed="false">
      <c r="A7743" s="0" t="s">
        <v>29609</v>
      </c>
      <c r="B7743" s="0" t="n">
        <f aca="false">HOUR(C7743)</f>
        <v>7</v>
      </c>
      <c r="C7743" s="1" t="n">
        <v>41379.3305555556</v>
      </c>
      <c r="D7743" s="0" t="s">
        <v>69729</v>
      </c>
    </row>
    <row r="7744" customFormat="false" ht="15" hidden="false" customHeight="false" outlineLevel="0" collapsed="false">
      <c r="A7744" s="0" t="s">
        <v>59055</v>
      </c>
      <c r="B7744" s="0" t="n">
        <f aca="false">HOUR(C7744)</f>
        <v>7</v>
      </c>
      <c r="C7744" s="1" t="n">
        <v>41379.3305555556</v>
      </c>
      <c r="D7744" s="0" t="s">
        <v>69730</v>
      </c>
    </row>
    <row r="7745" customFormat="false" ht="15" hidden="false" customHeight="false" outlineLevel="0" collapsed="false">
      <c r="A7745" s="0" t="s">
        <v>69408</v>
      </c>
      <c r="B7745" s="0" t="n">
        <f aca="false">HOUR(C7745)</f>
        <v>7</v>
      </c>
      <c r="C7745" s="1" t="n">
        <v>41379.3305555556</v>
      </c>
      <c r="D7745" s="0" t="s">
        <v>69731</v>
      </c>
    </row>
    <row r="7746" customFormat="false" ht="15" hidden="false" customHeight="false" outlineLevel="0" collapsed="false">
      <c r="A7746" s="0" t="s">
        <v>69732</v>
      </c>
      <c r="B7746" s="0" t="n">
        <f aca="false">HOUR(C7746)</f>
        <v>7</v>
      </c>
      <c r="C7746" s="1" t="n">
        <v>41379.3305555556</v>
      </c>
      <c r="D7746" s="0" t="s">
        <v>69733</v>
      </c>
    </row>
    <row r="7747" customFormat="false" ht="15" hidden="false" customHeight="false" outlineLevel="0" collapsed="false">
      <c r="A7747" s="0" t="s">
        <v>69734</v>
      </c>
      <c r="B7747" s="0" t="n">
        <f aca="false">HOUR(C7747)</f>
        <v>7</v>
      </c>
      <c r="C7747" s="1" t="n">
        <v>41379.3305555556</v>
      </c>
      <c r="D7747" s="0" t="s">
        <v>69735</v>
      </c>
    </row>
    <row r="7748" customFormat="false" ht="15" hidden="false" customHeight="false" outlineLevel="0" collapsed="false">
      <c r="A7748" s="0" t="s">
        <v>69736</v>
      </c>
      <c r="B7748" s="0" t="n">
        <f aca="false">HOUR(C7748)</f>
        <v>7</v>
      </c>
      <c r="C7748" s="1" t="n">
        <v>41379.3305555556</v>
      </c>
      <c r="D7748" s="0" t="s">
        <v>69737</v>
      </c>
    </row>
    <row r="7749" customFormat="false" ht="15" hidden="false" customHeight="false" outlineLevel="0" collapsed="false">
      <c r="A7749" s="0" t="s">
        <v>69738</v>
      </c>
      <c r="B7749" s="0" t="n">
        <f aca="false">HOUR(C7749)</f>
        <v>7</v>
      </c>
      <c r="C7749" s="1" t="n">
        <v>41379.3305555556</v>
      </c>
      <c r="D7749" s="0" t="s">
        <v>69739</v>
      </c>
    </row>
    <row r="7750" customFormat="false" ht="15" hidden="false" customHeight="false" outlineLevel="0" collapsed="false">
      <c r="A7750" s="0" t="s">
        <v>69740</v>
      </c>
      <c r="B7750" s="0" t="n">
        <f aca="false">HOUR(C7750)</f>
        <v>7</v>
      </c>
      <c r="C7750" s="1" t="n">
        <v>41379.3305555556</v>
      </c>
      <c r="D7750" s="0" t="s">
        <v>69741</v>
      </c>
    </row>
    <row r="7751" customFormat="false" ht="15" hidden="false" customHeight="false" outlineLevel="0" collapsed="false">
      <c r="A7751" s="0" t="s">
        <v>69742</v>
      </c>
      <c r="B7751" s="0" t="n">
        <f aca="false">HOUR(C7751)</f>
        <v>7</v>
      </c>
      <c r="C7751" s="1" t="n">
        <v>41379.3305555556</v>
      </c>
      <c r="D7751" s="0" t="s">
        <v>69743</v>
      </c>
    </row>
    <row r="7752" customFormat="false" ht="15" hidden="false" customHeight="false" outlineLevel="0" collapsed="false">
      <c r="A7752" s="0" t="s">
        <v>69744</v>
      </c>
      <c r="B7752" s="0" t="n">
        <f aca="false">HOUR(C7752)</f>
        <v>7</v>
      </c>
      <c r="C7752" s="1" t="n">
        <v>41379.3305555556</v>
      </c>
      <c r="D7752" s="0" t="s">
        <v>69745</v>
      </c>
    </row>
    <row r="7753" customFormat="false" ht="15" hidden="false" customHeight="false" outlineLevel="0" collapsed="false">
      <c r="A7753" s="0" t="s">
        <v>58239</v>
      </c>
      <c r="B7753" s="0" t="n">
        <f aca="false">HOUR(C7753)</f>
        <v>7</v>
      </c>
      <c r="C7753" s="1" t="n">
        <v>41379.3305555556</v>
      </c>
      <c r="D7753" s="0" t="s">
        <v>69746</v>
      </c>
    </row>
    <row r="7754" customFormat="false" ht="15" hidden="false" customHeight="false" outlineLevel="0" collapsed="false">
      <c r="A7754" s="0" t="s">
        <v>63810</v>
      </c>
      <c r="B7754" s="0" t="n">
        <f aca="false">HOUR(C7754)</f>
        <v>7</v>
      </c>
      <c r="C7754" s="1" t="n">
        <v>41379.3305555556</v>
      </c>
      <c r="D7754" s="0" t="s">
        <v>69747</v>
      </c>
    </row>
    <row r="7755" customFormat="false" ht="15" hidden="false" customHeight="false" outlineLevel="0" collapsed="false">
      <c r="A7755" s="0" t="s">
        <v>69748</v>
      </c>
      <c r="B7755" s="0" t="n">
        <f aca="false">HOUR(C7755)</f>
        <v>7</v>
      </c>
      <c r="C7755" s="1" t="n">
        <v>41379.3305555556</v>
      </c>
      <c r="D7755" s="0" t="s">
        <v>69749</v>
      </c>
    </row>
    <row r="7756" customFormat="false" ht="15" hidden="false" customHeight="false" outlineLevel="0" collapsed="false">
      <c r="A7756" s="0" t="s">
        <v>34815</v>
      </c>
      <c r="B7756" s="0" t="n">
        <f aca="false">HOUR(C7756)</f>
        <v>7</v>
      </c>
      <c r="C7756" s="1" t="n">
        <v>41379.3305555556</v>
      </c>
      <c r="D7756" s="0" t="s">
        <v>69750</v>
      </c>
    </row>
    <row r="7757" customFormat="false" ht="15" hidden="false" customHeight="false" outlineLevel="0" collapsed="false">
      <c r="A7757" s="0" t="s">
        <v>69751</v>
      </c>
      <c r="B7757" s="0" t="n">
        <f aca="false">HOUR(C7757)</f>
        <v>7</v>
      </c>
      <c r="C7757" s="1" t="n">
        <v>41379.3305555556</v>
      </c>
      <c r="D7757" s="0" t="s">
        <v>69752</v>
      </c>
    </row>
    <row r="7758" customFormat="false" ht="15" hidden="false" customHeight="false" outlineLevel="0" collapsed="false">
      <c r="A7758" s="0" t="s">
        <v>69753</v>
      </c>
      <c r="B7758" s="0" t="n">
        <f aca="false">HOUR(C7758)</f>
        <v>7</v>
      </c>
      <c r="C7758" s="1" t="n">
        <v>41379.3305555556</v>
      </c>
      <c r="D7758" s="0" t="s">
        <v>69754</v>
      </c>
    </row>
    <row r="7759" customFormat="false" ht="15" hidden="false" customHeight="false" outlineLevel="0" collapsed="false">
      <c r="A7759" s="0" t="s">
        <v>4704</v>
      </c>
      <c r="B7759" s="0" t="n">
        <f aca="false">HOUR(C7759)</f>
        <v>7</v>
      </c>
      <c r="C7759" s="1" t="n">
        <v>41379.3305555556</v>
      </c>
      <c r="D7759" s="0" t="s">
        <v>69755</v>
      </c>
    </row>
    <row r="7760" customFormat="false" ht="15" hidden="false" customHeight="false" outlineLevel="0" collapsed="false">
      <c r="A7760" s="0" t="s">
        <v>66832</v>
      </c>
      <c r="B7760" s="0" t="n">
        <f aca="false">HOUR(C7760)</f>
        <v>7</v>
      </c>
      <c r="C7760" s="1" t="n">
        <v>41379.3305555556</v>
      </c>
      <c r="D7760" s="0" t="s">
        <v>69756</v>
      </c>
    </row>
    <row r="7761" customFormat="false" ht="15" hidden="false" customHeight="false" outlineLevel="0" collapsed="false">
      <c r="A7761" s="0" t="s">
        <v>69757</v>
      </c>
      <c r="B7761" s="0" t="n">
        <f aca="false">HOUR(C7761)</f>
        <v>7</v>
      </c>
      <c r="C7761" s="1" t="n">
        <v>41379.3305555556</v>
      </c>
      <c r="D7761" s="0" t="s">
        <v>69758</v>
      </c>
    </row>
    <row r="7762" customFormat="false" ht="15" hidden="false" customHeight="false" outlineLevel="0" collapsed="false">
      <c r="A7762" s="0" t="s">
        <v>47478</v>
      </c>
      <c r="B7762" s="0" t="n">
        <f aca="false">HOUR(C7762)</f>
        <v>7</v>
      </c>
      <c r="C7762" s="1" t="n">
        <v>41379.3305555556</v>
      </c>
      <c r="D7762" s="0" t="s">
        <v>69759</v>
      </c>
    </row>
    <row r="7763" customFormat="false" ht="15" hidden="false" customHeight="false" outlineLevel="0" collapsed="false">
      <c r="A7763" s="0" t="s">
        <v>47478</v>
      </c>
      <c r="B7763" s="0" t="n">
        <f aca="false">HOUR(C7763)</f>
        <v>7</v>
      </c>
      <c r="C7763" s="1" t="n">
        <v>41379.3305555556</v>
      </c>
      <c r="D7763" s="0" t="s">
        <v>69760</v>
      </c>
    </row>
    <row r="7764" customFormat="false" ht="15" hidden="false" customHeight="false" outlineLevel="0" collapsed="false">
      <c r="A7764" s="0" t="s">
        <v>57784</v>
      </c>
      <c r="B7764" s="0" t="n">
        <f aca="false">HOUR(C7764)</f>
        <v>7</v>
      </c>
      <c r="C7764" s="1" t="n">
        <v>41379.3305555556</v>
      </c>
      <c r="D7764" s="0" t="s">
        <v>69761</v>
      </c>
    </row>
    <row r="7765" customFormat="false" ht="15" hidden="false" customHeight="false" outlineLevel="0" collapsed="false">
      <c r="A7765" s="0" t="s">
        <v>20214</v>
      </c>
      <c r="B7765" s="0" t="n">
        <f aca="false">HOUR(C7765)</f>
        <v>7</v>
      </c>
      <c r="C7765" s="1" t="n">
        <v>41379.3305555556</v>
      </c>
      <c r="D7765" s="0" t="s">
        <v>69762</v>
      </c>
    </row>
    <row r="7766" customFormat="false" ht="15" hidden="false" customHeight="false" outlineLevel="0" collapsed="false">
      <c r="A7766" s="0" t="s">
        <v>64935</v>
      </c>
      <c r="B7766" s="0" t="n">
        <f aca="false">HOUR(C7766)</f>
        <v>7</v>
      </c>
      <c r="C7766" s="1" t="n">
        <v>41379.3305555556</v>
      </c>
      <c r="D7766" s="0" t="s">
        <v>69763</v>
      </c>
    </row>
    <row r="7767" customFormat="false" ht="15" hidden="false" customHeight="false" outlineLevel="0" collapsed="false">
      <c r="A7767" s="0" t="s">
        <v>69764</v>
      </c>
      <c r="B7767" s="0" t="n">
        <f aca="false">HOUR(C7767)</f>
        <v>7</v>
      </c>
      <c r="C7767" s="1" t="n">
        <v>41379.3305555556</v>
      </c>
      <c r="D7767" s="0" t="s">
        <v>69765</v>
      </c>
    </row>
    <row r="7768" customFormat="false" ht="15" hidden="false" customHeight="false" outlineLevel="0" collapsed="false">
      <c r="A7768" s="0" t="s">
        <v>62989</v>
      </c>
      <c r="B7768" s="0" t="n">
        <f aca="false">HOUR(C7768)</f>
        <v>7</v>
      </c>
      <c r="C7768" s="1" t="n">
        <v>41379.3305555556</v>
      </c>
      <c r="D7768" s="0" t="s">
        <v>69766</v>
      </c>
    </row>
    <row r="7769" customFormat="false" ht="15" hidden="false" customHeight="false" outlineLevel="0" collapsed="false">
      <c r="A7769" s="0" t="s">
        <v>62436</v>
      </c>
      <c r="B7769" s="0" t="n">
        <f aca="false">HOUR(C7769)</f>
        <v>7</v>
      </c>
      <c r="C7769" s="1" t="n">
        <v>41379.3305555556</v>
      </c>
      <c r="D7769" s="0" t="s">
        <v>69767</v>
      </c>
    </row>
    <row r="7770" customFormat="false" ht="15" hidden="false" customHeight="false" outlineLevel="0" collapsed="false">
      <c r="A7770" s="0" t="s">
        <v>69768</v>
      </c>
      <c r="B7770" s="0" t="n">
        <f aca="false">HOUR(C7770)</f>
        <v>7</v>
      </c>
      <c r="C7770" s="1" t="n">
        <v>41379.3305555556</v>
      </c>
      <c r="D7770" s="0" t="s">
        <v>69769</v>
      </c>
    </row>
    <row r="7771" customFormat="false" ht="15" hidden="false" customHeight="false" outlineLevel="0" collapsed="false">
      <c r="A7771" s="0" t="s">
        <v>62200</v>
      </c>
      <c r="B7771" s="0" t="n">
        <f aca="false">HOUR(C7771)</f>
        <v>7</v>
      </c>
      <c r="C7771" s="1" t="n">
        <v>41379.3305555556</v>
      </c>
      <c r="D7771" s="0" t="s">
        <v>69770</v>
      </c>
    </row>
    <row r="7772" customFormat="false" ht="15" hidden="false" customHeight="false" outlineLevel="0" collapsed="false">
      <c r="A7772" s="0" t="s">
        <v>69771</v>
      </c>
      <c r="B7772" s="0" t="n">
        <f aca="false">HOUR(C7772)</f>
        <v>7</v>
      </c>
      <c r="C7772" s="1" t="n">
        <v>41379.3305555556</v>
      </c>
      <c r="D7772" s="0" t="s">
        <v>69772</v>
      </c>
    </row>
    <row r="7773" customFormat="false" ht="15" hidden="false" customHeight="false" outlineLevel="0" collapsed="false">
      <c r="A7773" s="0" t="s">
        <v>44352</v>
      </c>
      <c r="B7773" s="0" t="n">
        <f aca="false">HOUR(C7773)</f>
        <v>7</v>
      </c>
      <c r="C7773" s="1" t="n">
        <v>41379.3305555556</v>
      </c>
      <c r="D7773" s="0" t="s">
        <v>69773</v>
      </c>
    </row>
    <row r="7774" customFormat="false" ht="15" hidden="false" customHeight="false" outlineLevel="0" collapsed="false">
      <c r="A7774" s="0" t="s">
        <v>69774</v>
      </c>
      <c r="B7774" s="0" t="n">
        <f aca="false">HOUR(C7774)</f>
        <v>7</v>
      </c>
      <c r="C7774" s="1" t="n">
        <v>41379.3305555556</v>
      </c>
      <c r="D7774" s="0" t="s">
        <v>69775</v>
      </c>
    </row>
    <row r="7775" customFormat="false" ht="15" hidden="false" customHeight="false" outlineLevel="0" collapsed="false">
      <c r="A7775" s="0" t="s">
        <v>69776</v>
      </c>
      <c r="B7775" s="0" t="n">
        <f aca="false">HOUR(C7775)</f>
        <v>7</v>
      </c>
      <c r="C7775" s="1" t="n">
        <v>41379.33125</v>
      </c>
      <c r="D7775" s="0" t="s">
        <v>69777</v>
      </c>
    </row>
    <row r="7776" customFormat="false" ht="15" hidden="false" customHeight="false" outlineLevel="0" collapsed="false">
      <c r="A7776" s="0" t="s">
        <v>69778</v>
      </c>
      <c r="B7776" s="0" t="n">
        <f aca="false">HOUR(C7776)</f>
        <v>7</v>
      </c>
      <c r="C7776" s="1" t="n">
        <v>41379.33125</v>
      </c>
      <c r="D7776" s="0" t="s">
        <v>69779</v>
      </c>
    </row>
    <row r="7777" customFormat="false" ht="15" hidden="false" customHeight="false" outlineLevel="0" collapsed="false">
      <c r="A7777" s="0" t="s">
        <v>69732</v>
      </c>
      <c r="B7777" s="0" t="n">
        <f aca="false">HOUR(C7777)</f>
        <v>7</v>
      </c>
      <c r="C7777" s="1" t="n">
        <v>41379.33125</v>
      </c>
      <c r="D7777" s="0" t="s">
        <v>69780</v>
      </c>
    </row>
    <row r="7778" customFormat="false" ht="15" hidden="false" customHeight="false" outlineLevel="0" collapsed="false">
      <c r="A7778" s="0" t="s">
        <v>69781</v>
      </c>
      <c r="B7778" s="0" t="n">
        <f aca="false">HOUR(C7778)</f>
        <v>7</v>
      </c>
      <c r="C7778" s="1" t="n">
        <v>41379.33125</v>
      </c>
      <c r="D7778" s="0" t="s">
        <v>69782</v>
      </c>
    </row>
    <row r="7779" customFormat="false" ht="15" hidden="false" customHeight="false" outlineLevel="0" collapsed="false">
      <c r="A7779" s="0" t="s">
        <v>69783</v>
      </c>
      <c r="B7779" s="0" t="n">
        <f aca="false">HOUR(C7779)</f>
        <v>7</v>
      </c>
      <c r="C7779" s="1" t="n">
        <v>41379.33125</v>
      </c>
      <c r="D7779" s="0" t="s">
        <v>69784</v>
      </c>
    </row>
    <row r="7780" customFormat="false" ht="15" hidden="false" customHeight="false" outlineLevel="0" collapsed="false">
      <c r="A7780" s="0" t="s">
        <v>61014</v>
      </c>
      <c r="B7780" s="0" t="n">
        <f aca="false">HOUR(C7780)</f>
        <v>7</v>
      </c>
      <c r="C7780" s="1" t="n">
        <v>41379.33125</v>
      </c>
      <c r="D7780" s="0" t="s">
        <v>69785</v>
      </c>
    </row>
    <row r="7781" customFormat="false" ht="15" hidden="false" customHeight="false" outlineLevel="0" collapsed="false">
      <c r="A7781" s="0" t="s">
        <v>69786</v>
      </c>
      <c r="B7781" s="0" t="n">
        <f aca="false">HOUR(C7781)</f>
        <v>7</v>
      </c>
      <c r="C7781" s="1" t="n">
        <v>41379.33125</v>
      </c>
      <c r="D7781" s="0" t="s">
        <v>69787</v>
      </c>
    </row>
    <row r="7782" customFormat="false" ht="15" hidden="false" customHeight="false" outlineLevel="0" collapsed="false">
      <c r="A7782" s="0" t="s">
        <v>63031</v>
      </c>
      <c r="B7782" s="0" t="n">
        <f aca="false">HOUR(C7782)</f>
        <v>7</v>
      </c>
      <c r="C7782" s="1" t="n">
        <v>41379.33125</v>
      </c>
      <c r="D7782" s="0" t="s">
        <v>69788</v>
      </c>
    </row>
    <row r="7783" customFormat="false" ht="15" hidden="false" customHeight="false" outlineLevel="0" collapsed="false">
      <c r="A7783" s="0" t="s">
        <v>69789</v>
      </c>
      <c r="B7783" s="0" t="n">
        <f aca="false">HOUR(C7783)</f>
        <v>7</v>
      </c>
      <c r="C7783" s="1" t="n">
        <v>41379.33125</v>
      </c>
      <c r="D7783" s="0" t="s">
        <v>69790</v>
      </c>
    </row>
    <row r="7784" customFormat="false" ht="15" hidden="false" customHeight="false" outlineLevel="0" collapsed="false">
      <c r="A7784" s="0" t="s">
        <v>60422</v>
      </c>
      <c r="B7784" s="0" t="n">
        <f aca="false">HOUR(C7784)</f>
        <v>7</v>
      </c>
      <c r="C7784" s="1" t="n">
        <v>41379.33125</v>
      </c>
      <c r="D7784" s="0" t="s">
        <v>69791</v>
      </c>
    </row>
    <row r="7785" customFormat="false" ht="15" hidden="false" customHeight="false" outlineLevel="0" collapsed="false">
      <c r="A7785" s="0" t="s">
        <v>69792</v>
      </c>
      <c r="B7785" s="0" t="n">
        <f aca="false">HOUR(C7785)</f>
        <v>7</v>
      </c>
      <c r="C7785" s="1" t="n">
        <v>41379.33125</v>
      </c>
      <c r="D7785" s="0" t="s">
        <v>69793</v>
      </c>
    </row>
    <row r="7786" customFormat="false" ht="15" hidden="false" customHeight="false" outlineLevel="0" collapsed="false">
      <c r="A7786" s="0" t="s">
        <v>69794</v>
      </c>
      <c r="B7786" s="0" t="n">
        <f aca="false">HOUR(C7786)</f>
        <v>7</v>
      </c>
      <c r="C7786" s="1" t="n">
        <v>41379.33125</v>
      </c>
      <c r="D7786" s="0" t="s">
        <v>69795</v>
      </c>
    </row>
    <row r="7787" customFormat="false" ht="15" hidden="false" customHeight="false" outlineLevel="0" collapsed="false">
      <c r="A7787" s="0" t="s">
        <v>69796</v>
      </c>
      <c r="B7787" s="0" t="n">
        <f aca="false">HOUR(C7787)</f>
        <v>7</v>
      </c>
      <c r="C7787" s="1" t="n">
        <v>41379.33125</v>
      </c>
      <c r="D7787" s="0" t="s">
        <v>69797</v>
      </c>
    </row>
    <row r="7788" customFormat="false" ht="15" hidden="false" customHeight="false" outlineLevel="0" collapsed="false">
      <c r="A7788" s="0" t="s">
        <v>69798</v>
      </c>
      <c r="B7788" s="0" t="n">
        <f aca="false">HOUR(C7788)</f>
        <v>7</v>
      </c>
      <c r="C7788" s="1" t="n">
        <v>41379.33125</v>
      </c>
      <c r="D7788" s="0" t="s">
        <v>69799</v>
      </c>
    </row>
    <row r="7789" customFormat="false" ht="15" hidden="false" customHeight="false" outlineLevel="0" collapsed="false">
      <c r="A7789" s="0" t="s">
        <v>69800</v>
      </c>
      <c r="B7789" s="0" t="n">
        <f aca="false">HOUR(C7789)</f>
        <v>7</v>
      </c>
      <c r="C7789" s="1" t="n">
        <v>41379.33125</v>
      </c>
      <c r="D7789" s="0" t="s">
        <v>69801</v>
      </c>
    </row>
    <row r="7790" customFormat="false" ht="15" hidden="false" customHeight="false" outlineLevel="0" collapsed="false">
      <c r="A7790" s="0" t="s">
        <v>38919</v>
      </c>
      <c r="B7790" s="0" t="n">
        <f aca="false">HOUR(C7790)</f>
        <v>7</v>
      </c>
      <c r="C7790" s="1" t="n">
        <v>41379.33125</v>
      </c>
      <c r="D7790" s="0" t="s">
        <v>69802</v>
      </c>
    </row>
    <row r="7791" customFormat="false" ht="15" hidden="false" customHeight="false" outlineLevel="0" collapsed="false">
      <c r="A7791" s="0" t="s">
        <v>63184</v>
      </c>
      <c r="B7791" s="0" t="n">
        <f aca="false">HOUR(C7791)</f>
        <v>7</v>
      </c>
      <c r="C7791" s="1" t="n">
        <v>41379.33125</v>
      </c>
      <c r="D7791" s="0" t="s">
        <v>69803</v>
      </c>
    </row>
    <row r="7792" customFormat="false" ht="15" hidden="false" customHeight="false" outlineLevel="0" collapsed="false">
      <c r="A7792" s="0" t="s">
        <v>1704</v>
      </c>
      <c r="B7792" s="0" t="n">
        <f aca="false">HOUR(C7792)</f>
        <v>7</v>
      </c>
      <c r="C7792" s="1" t="n">
        <v>41379.33125</v>
      </c>
      <c r="D7792" s="0" t="s">
        <v>69804</v>
      </c>
    </row>
    <row r="7793" customFormat="false" ht="15" hidden="false" customHeight="false" outlineLevel="0" collapsed="false">
      <c r="A7793" s="0" t="s">
        <v>59301</v>
      </c>
      <c r="B7793" s="0" t="n">
        <f aca="false">HOUR(C7793)</f>
        <v>7</v>
      </c>
      <c r="C7793" s="1" t="n">
        <v>41379.33125</v>
      </c>
      <c r="D7793" s="0" t="s">
        <v>69805</v>
      </c>
    </row>
    <row r="7794" customFormat="false" ht="15" hidden="false" customHeight="false" outlineLevel="0" collapsed="false">
      <c r="A7794" s="0" t="s">
        <v>69806</v>
      </c>
      <c r="B7794" s="0" t="n">
        <f aca="false">HOUR(C7794)</f>
        <v>7</v>
      </c>
      <c r="C7794" s="1" t="n">
        <v>41379.33125</v>
      </c>
      <c r="D7794" s="0" t="s">
        <v>69807</v>
      </c>
    </row>
    <row r="7795" customFormat="false" ht="15" hidden="false" customHeight="false" outlineLevel="0" collapsed="false">
      <c r="A7795" s="0" t="s">
        <v>58972</v>
      </c>
      <c r="B7795" s="0" t="n">
        <f aca="false">HOUR(C7795)</f>
        <v>7</v>
      </c>
      <c r="C7795" s="1" t="n">
        <v>41379.33125</v>
      </c>
      <c r="D7795" s="0" t="s">
        <v>69808</v>
      </c>
    </row>
    <row r="7796" customFormat="false" ht="15" hidden="false" customHeight="false" outlineLevel="0" collapsed="false">
      <c r="A7796" s="0" t="s">
        <v>69809</v>
      </c>
      <c r="B7796" s="0" t="n">
        <f aca="false">HOUR(C7796)</f>
        <v>7</v>
      </c>
      <c r="C7796" s="1" t="n">
        <v>41379.33125</v>
      </c>
      <c r="D7796" s="0" t="s">
        <v>69810</v>
      </c>
    </row>
    <row r="7797" customFormat="false" ht="15" hidden="false" customHeight="false" outlineLevel="0" collapsed="false">
      <c r="A7797" s="0" t="s">
        <v>69811</v>
      </c>
      <c r="B7797" s="0" t="n">
        <f aca="false">HOUR(C7797)</f>
        <v>7</v>
      </c>
      <c r="C7797" s="1" t="n">
        <v>41379.33125</v>
      </c>
      <c r="D7797" s="0" t="s">
        <v>69812</v>
      </c>
    </row>
    <row r="7798" customFormat="false" ht="15" hidden="false" customHeight="false" outlineLevel="0" collapsed="false">
      <c r="A7798" s="0" t="s">
        <v>69813</v>
      </c>
      <c r="B7798" s="0" t="n">
        <f aca="false">HOUR(C7798)</f>
        <v>7</v>
      </c>
      <c r="C7798" s="1" t="n">
        <v>41379.33125</v>
      </c>
      <c r="D7798" s="0" t="s">
        <v>69814</v>
      </c>
    </row>
    <row r="7799" customFormat="false" ht="15" hidden="false" customHeight="false" outlineLevel="0" collapsed="false">
      <c r="A7799" s="0" t="s">
        <v>61861</v>
      </c>
      <c r="B7799" s="0" t="n">
        <f aca="false">HOUR(C7799)</f>
        <v>7</v>
      </c>
      <c r="C7799" s="1" t="n">
        <v>41379.33125</v>
      </c>
      <c r="D7799" s="0" t="s">
        <v>69815</v>
      </c>
    </row>
    <row r="7800" customFormat="false" ht="15" hidden="false" customHeight="false" outlineLevel="0" collapsed="false">
      <c r="A7800" s="0" t="s">
        <v>69816</v>
      </c>
      <c r="B7800" s="0" t="n">
        <f aca="false">HOUR(C7800)</f>
        <v>7</v>
      </c>
      <c r="C7800" s="1" t="n">
        <v>41379.33125</v>
      </c>
      <c r="D7800" s="0" t="s">
        <v>69817</v>
      </c>
    </row>
    <row r="7801" customFormat="false" ht="15" hidden="false" customHeight="false" outlineLevel="0" collapsed="false">
      <c r="A7801" s="0" t="s">
        <v>3452</v>
      </c>
      <c r="B7801" s="0" t="n">
        <f aca="false">HOUR(C7801)</f>
        <v>7</v>
      </c>
      <c r="C7801" s="1" t="n">
        <v>41379.33125</v>
      </c>
      <c r="D7801" s="0" t="s">
        <v>69818</v>
      </c>
    </row>
    <row r="7802" customFormat="false" ht="15" hidden="false" customHeight="false" outlineLevel="0" collapsed="false">
      <c r="A7802" s="0" t="s">
        <v>69819</v>
      </c>
      <c r="B7802" s="0" t="n">
        <f aca="false">HOUR(C7802)</f>
        <v>7</v>
      </c>
      <c r="C7802" s="1" t="n">
        <v>41379.33125</v>
      </c>
      <c r="D7802" s="0" t="s">
        <v>69820</v>
      </c>
    </row>
    <row r="7803" customFormat="false" ht="15" hidden="false" customHeight="false" outlineLevel="0" collapsed="false">
      <c r="A7803" s="0" t="s">
        <v>69540</v>
      </c>
      <c r="B7803" s="0" t="n">
        <f aca="false">HOUR(C7803)</f>
        <v>7</v>
      </c>
      <c r="C7803" s="1" t="n">
        <v>41379.33125</v>
      </c>
      <c r="D7803" s="0" t="s">
        <v>69821</v>
      </c>
    </row>
    <row r="7804" customFormat="false" ht="15" hidden="false" customHeight="false" outlineLevel="0" collapsed="false">
      <c r="A7804" s="0" t="s">
        <v>69822</v>
      </c>
      <c r="B7804" s="0" t="n">
        <f aca="false">HOUR(C7804)</f>
        <v>7</v>
      </c>
      <c r="C7804" s="1" t="n">
        <v>41379.33125</v>
      </c>
      <c r="D7804" s="0" t="s">
        <v>69823</v>
      </c>
    </row>
    <row r="7805" customFormat="false" ht="15" hidden="false" customHeight="false" outlineLevel="0" collapsed="false">
      <c r="A7805" s="0" t="s">
        <v>69824</v>
      </c>
      <c r="B7805" s="0" t="n">
        <f aca="false">HOUR(C7805)</f>
        <v>7</v>
      </c>
      <c r="C7805" s="1" t="n">
        <v>41379.33125</v>
      </c>
      <c r="D7805" s="0" t="s">
        <v>69825</v>
      </c>
    </row>
    <row r="7806" customFormat="false" ht="15" hidden="false" customHeight="false" outlineLevel="0" collapsed="false">
      <c r="A7806" s="0" t="s">
        <v>69826</v>
      </c>
      <c r="B7806" s="0" t="n">
        <f aca="false">HOUR(C7806)</f>
        <v>7</v>
      </c>
      <c r="C7806" s="1" t="n">
        <v>41379.33125</v>
      </c>
      <c r="D7806" s="0" t="s">
        <v>69827</v>
      </c>
    </row>
    <row r="7807" customFormat="false" ht="15" hidden="false" customHeight="false" outlineLevel="0" collapsed="false">
      <c r="A7807" s="0" t="s">
        <v>69828</v>
      </c>
      <c r="B7807" s="0" t="n">
        <f aca="false">HOUR(C7807)</f>
        <v>7</v>
      </c>
      <c r="C7807" s="1" t="n">
        <v>41379.33125</v>
      </c>
      <c r="D7807" s="0" t="s">
        <v>69829</v>
      </c>
    </row>
    <row r="7808" customFormat="false" ht="15" hidden="false" customHeight="false" outlineLevel="0" collapsed="false">
      <c r="A7808" s="0" t="s">
        <v>69830</v>
      </c>
      <c r="B7808" s="0" t="n">
        <f aca="false">HOUR(C7808)</f>
        <v>7</v>
      </c>
      <c r="C7808" s="1" t="n">
        <v>41379.33125</v>
      </c>
      <c r="D7808" s="0" t="s">
        <v>69831</v>
      </c>
    </row>
    <row r="7809" customFormat="false" ht="15" hidden="false" customHeight="false" outlineLevel="0" collapsed="false">
      <c r="A7809" s="0" t="s">
        <v>69832</v>
      </c>
      <c r="B7809" s="0" t="n">
        <f aca="false">HOUR(C7809)</f>
        <v>7</v>
      </c>
      <c r="C7809" s="1" t="n">
        <v>41379.33125</v>
      </c>
      <c r="D7809" s="0" t="s">
        <v>69833</v>
      </c>
    </row>
    <row r="7810" customFormat="false" ht="15" hidden="false" customHeight="false" outlineLevel="0" collapsed="false">
      <c r="A7810" s="0" t="s">
        <v>2147</v>
      </c>
      <c r="B7810" s="0" t="n">
        <f aca="false">HOUR(C7810)</f>
        <v>7</v>
      </c>
      <c r="C7810" s="1" t="n">
        <v>41379.33125</v>
      </c>
      <c r="D7810" s="0" t="s">
        <v>69834</v>
      </c>
    </row>
    <row r="7811" customFormat="false" ht="15" hidden="false" customHeight="false" outlineLevel="0" collapsed="false">
      <c r="A7811" s="0" t="s">
        <v>59981</v>
      </c>
      <c r="B7811" s="0" t="n">
        <f aca="false">HOUR(C7811)</f>
        <v>7</v>
      </c>
      <c r="C7811" s="1" t="n">
        <v>41379.33125</v>
      </c>
      <c r="D7811" s="0" t="s">
        <v>69835</v>
      </c>
    </row>
    <row r="7812" customFormat="false" ht="15" hidden="false" customHeight="false" outlineLevel="0" collapsed="false">
      <c r="A7812" s="0" t="s">
        <v>69836</v>
      </c>
      <c r="B7812" s="0" t="n">
        <f aca="false">HOUR(C7812)</f>
        <v>7</v>
      </c>
      <c r="C7812" s="1" t="n">
        <v>41379.33125</v>
      </c>
      <c r="D7812" s="0" t="s">
        <v>69837</v>
      </c>
    </row>
    <row r="7813" customFormat="false" ht="15" hidden="false" customHeight="false" outlineLevel="0" collapsed="false">
      <c r="A7813" s="0" t="s">
        <v>69838</v>
      </c>
      <c r="B7813" s="0" t="n">
        <f aca="false">HOUR(C7813)</f>
        <v>7</v>
      </c>
      <c r="C7813" s="1" t="n">
        <v>41379.33125</v>
      </c>
      <c r="D7813" s="0" t="s">
        <v>69839</v>
      </c>
    </row>
    <row r="7814" customFormat="false" ht="15" hidden="false" customHeight="false" outlineLevel="0" collapsed="false">
      <c r="A7814" s="0" t="s">
        <v>69840</v>
      </c>
      <c r="B7814" s="0" t="n">
        <f aca="false">HOUR(C7814)</f>
        <v>7</v>
      </c>
      <c r="C7814" s="1" t="n">
        <v>41379.33125</v>
      </c>
      <c r="D7814" s="0" t="s">
        <v>69841</v>
      </c>
    </row>
    <row r="7815" customFormat="false" ht="15" hidden="false" customHeight="false" outlineLevel="0" collapsed="false">
      <c r="A7815" s="0" t="s">
        <v>61733</v>
      </c>
      <c r="B7815" s="0" t="n">
        <f aca="false">HOUR(C7815)</f>
        <v>7</v>
      </c>
      <c r="C7815" s="1" t="n">
        <v>41379.33125</v>
      </c>
      <c r="D7815" s="0" t="s">
        <v>69842</v>
      </c>
    </row>
    <row r="7816" customFormat="false" ht="15" hidden="false" customHeight="false" outlineLevel="0" collapsed="false">
      <c r="A7816" s="0" t="s">
        <v>69843</v>
      </c>
      <c r="B7816" s="0" t="n">
        <f aca="false">HOUR(C7816)</f>
        <v>7</v>
      </c>
      <c r="C7816" s="1" t="n">
        <v>41379.33125</v>
      </c>
      <c r="D7816" s="0" t="s">
        <v>69844</v>
      </c>
    </row>
    <row r="7817" customFormat="false" ht="15" hidden="false" customHeight="false" outlineLevel="0" collapsed="false">
      <c r="A7817" s="0" t="s">
        <v>59614</v>
      </c>
      <c r="B7817" s="0" t="n">
        <f aca="false">HOUR(C7817)</f>
        <v>7</v>
      </c>
      <c r="C7817" s="1" t="n">
        <v>41379.33125</v>
      </c>
      <c r="D7817" s="0" t="s">
        <v>69845</v>
      </c>
    </row>
    <row r="7818" customFormat="false" ht="15" hidden="false" customHeight="false" outlineLevel="0" collapsed="false">
      <c r="A7818" s="0" t="s">
        <v>62636</v>
      </c>
      <c r="B7818" s="0" t="n">
        <f aca="false">HOUR(C7818)</f>
        <v>7</v>
      </c>
      <c r="C7818" s="1" t="n">
        <v>41379.33125</v>
      </c>
      <c r="D7818" s="0" t="s">
        <v>69846</v>
      </c>
    </row>
    <row r="7819" customFormat="false" ht="15" hidden="false" customHeight="false" outlineLevel="0" collapsed="false">
      <c r="A7819" s="0" t="s">
        <v>23676</v>
      </c>
      <c r="B7819" s="0" t="n">
        <f aca="false">HOUR(C7819)</f>
        <v>7</v>
      </c>
      <c r="C7819" s="1" t="n">
        <v>41379.33125</v>
      </c>
      <c r="D7819" s="0" t="s">
        <v>69847</v>
      </c>
    </row>
    <row r="7820" customFormat="false" ht="15" hidden="false" customHeight="false" outlineLevel="0" collapsed="false">
      <c r="A7820" s="0" t="s">
        <v>69848</v>
      </c>
      <c r="B7820" s="0" t="n">
        <f aca="false">HOUR(C7820)</f>
        <v>7</v>
      </c>
      <c r="C7820" s="1" t="n">
        <v>41379.33125</v>
      </c>
      <c r="D7820" s="0" t="s">
        <v>69849</v>
      </c>
    </row>
    <row r="7821" customFormat="false" ht="15" hidden="false" customHeight="false" outlineLevel="0" collapsed="false">
      <c r="A7821" s="0" t="s">
        <v>69850</v>
      </c>
      <c r="B7821" s="0" t="n">
        <f aca="false">HOUR(C7821)</f>
        <v>7</v>
      </c>
      <c r="C7821" s="1" t="n">
        <v>41379.33125</v>
      </c>
      <c r="D7821" s="0" t="s">
        <v>69851</v>
      </c>
    </row>
    <row r="7822" customFormat="false" ht="15" hidden="false" customHeight="false" outlineLevel="0" collapsed="false">
      <c r="A7822" s="0" t="s">
        <v>68572</v>
      </c>
      <c r="B7822" s="0" t="n">
        <f aca="false">HOUR(C7822)</f>
        <v>7</v>
      </c>
      <c r="C7822" s="1" t="n">
        <v>41379.33125</v>
      </c>
      <c r="D7822" s="0" t="s">
        <v>69852</v>
      </c>
    </row>
    <row r="7823" customFormat="false" ht="15" hidden="false" customHeight="false" outlineLevel="0" collapsed="false">
      <c r="A7823" s="0" t="s">
        <v>69853</v>
      </c>
      <c r="B7823" s="0" t="n">
        <f aca="false">HOUR(C7823)</f>
        <v>7</v>
      </c>
      <c r="C7823" s="1" t="n">
        <v>41379.33125</v>
      </c>
      <c r="D7823" s="0" t="s">
        <v>69854</v>
      </c>
    </row>
    <row r="7824" customFormat="false" ht="15" hidden="false" customHeight="false" outlineLevel="0" collapsed="false">
      <c r="A7824" s="0" t="s">
        <v>69855</v>
      </c>
      <c r="B7824" s="0" t="n">
        <f aca="false">HOUR(C7824)</f>
        <v>7</v>
      </c>
      <c r="C7824" s="1" t="n">
        <v>41379.33125</v>
      </c>
      <c r="D7824" s="0" t="s">
        <v>69856</v>
      </c>
    </row>
    <row r="7825" customFormat="false" ht="15" hidden="false" customHeight="false" outlineLevel="0" collapsed="false">
      <c r="A7825" s="0" t="s">
        <v>69857</v>
      </c>
      <c r="B7825" s="0" t="n">
        <f aca="false">HOUR(C7825)</f>
        <v>7</v>
      </c>
      <c r="C7825" s="1" t="n">
        <v>41379.33125</v>
      </c>
      <c r="D7825" s="0" t="s">
        <v>69858</v>
      </c>
    </row>
    <row r="7826" customFormat="false" ht="15" hidden="false" customHeight="false" outlineLevel="0" collapsed="false">
      <c r="A7826" s="0" t="s">
        <v>69859</v>
      </c>
      <c r="B7826" s="0" t="n">
        <f aca="false">HOUR(C7826)</f>
        <v>7</v>
      </c>
      <c r="C7826" s="1" t="n">
        <v>41379.33125</v>
      </c>
      <c r="D7826" s="0" t="s">
        <v>69860</v>
      </c>
    </row>
    <row r="7827" customFormat="false" ht="15" hidden="false" customHeight="false" outlineLevel="0" collapsed="false">
      <c r="A7827" s="0" t="s">
        <v>69486</v>
      </c>
      <c r="B7827" s="0" t="n">
        <f aca="false">HOUR(C7827)</f>
        <v>7</v>
      </c>
      <c r="C7827" s="1" t="n">
        <v>41379.33125</v>
      </c>
      <c r="D7827" s="0" t="s">
        <v>69861</v>
      </c>
    </row>
    <row r="7828" customFormat="false" ht="15" hidden="false" customHeight="false" outlineLevel="0" collapsed="false">
      <c r="A7828" s="0" t="s">
        <v>69862</v>
      </c>
      <c r="B7828" s="0" t="n">
        <f aca="false">HOUR(C7828)</f>
        <v>7</v>
      </c>
      <c r="C7828" s="1" t="n">
        <v>41379.33125</v>
      </c>
      <c r="D7828" s="0" t="s">
        <v>69863</v>
      </c>
    </row>
    <row r="7829" customFormat="false" ht="15" hidden="false" customHeight="false" outlineLevel="0" collapsed="false">
      <c r="A7829" s="0" t="s">
        <v>69864</v>
      </c>
      <c r="B7829" s="0" t="n">
        <f aca="false">HOUR(C7829)</f>
        <v>7</v>
      </c>
      <c r="C7829" s="1" t="n">
        <v>41379.33125</v>
      </c>
      <c r="D7829" s="0" t="s">
        <v>69865</v>
      </c>
    </row>
    <row r="7830" customFormat="false" ht="15" hidden="false" customHeight="false" outlineLevel="0" collapsed="false">
      <c r="A7830" s="0" t="s">
        <v>69866</v>
      </c>
      <c r="B7830" s="0" t="n">
        <f aca="false">HOUR(C7830)</f>
        <v>7</v>
      </c>
      <c r="C7830" s="1" t="n">
        <v>41379.33125</v>
      </c>
      <c r="D7830" s="0" t="s">
        <v>69867</v>
      </c>
    </row>
    <row r="7831" customFormat="false" ht="15" hidden="false" customHeight="false" outlineLevel="0" collapsed="false">
      <c r="A7831" s="0" t="s">
        <v>59652</v>
      </c>
      <c r="B7831" s="0" t="n">
        <f aca="false">HOUR(C7831)</f>
        <v>7</v>
      </c>
      <c r="C7831" s="1" t="n">
        <v>41379.33125</v>
      </c>
      <c r="D7831" s="0" t="s">
        <v>69868</v>
      </c>
    </row>
    <row r="7832" customFormat="false" ht="15" hidden="false" customHeight="false" outlineLevel="0" collapsed="false">
      <c r="A7832" s="0" t="s">
        <v>69869</v>
      </c>
      <c r="B7832" s="0" t="n">
        <f aca="false">HOUR(C7832)</f>
        <v>7</v>
      </c>
      <c r="C7832" s="1" t="n">
        <v>41379.33125</v>
      </c>
      <c r="D7832" s="0" t="s">
        <v>69870</v>
      </c>
    </row>
    <row r="7833" customFormat="false" ht="15" hidden="false" customHeight="false" outlineLevel="0" collapsed="false">
      <c r="A7833" s="0" t="s">
        <v>39525</v>
      </c>
      <c r="B7833" s="0" t="n">
        <f aca="false">HOUR(C7833)</f>
        <v>7</v>
      </c>
      <c r="C7833" s="1" t="n">
        <v>41379.33125</v>
      </c>
      <c r="D7833" s="0" t="s">
        <v>69871</v>
      </c>
    </row>
    <row r="7834" customFormat="false" ht="15" hidden="false" customHeight="false" outlineLevel="0" collapsed="false">
      <c r="A7834" s="0" t="s">
        <v>69872</v>
      </c>
      <c r="B7834" s="0" t="n">
        <f aca="false">HOUR(C7834)</f>
        <v>7</v>
      </c>
      <c r="C7834" s="1" t="n">
        <v>41379.33125</v>
      </c>
      <c r="D7834" s="0" t="s">
        <v>69873</v>
      </c>
    </row>
    <row r="7835" customFormat="false" ht="15" hidden="false" customHeight="false" outlineLevel="0" collapsed="false">
      <c r="A7835" s="0" t="s">
        <v>17990</v>
      </c>
      <c r="B7835" s="0" t="n">
        <f aca="false">HOUR(C7835)</f>
        <v>7</v>
      </c>
      <c r="C7835" s="1" t="n">
        <v>41379.33125</v>
      </c>
      <c r="D7835" s="0" t="s">
        <v>69874</v>
      </c>
    </row>
    <row r="7836" customFormat="false" ht="15" hidden="false" customHeight="false" outlineLevel="0" collapsed="false">
      <c r="A7836" s="0" t="s">
        <v>69875</v>
      </c>
      <c r="B7836" s="0" t="n">
        <f aca="false">HOUR(C7836)</f>
        <v>7</v>
      </c>
      <c r="C7836" s="1" t="n">
        <v>41379.33125</v>
      </c>
      <c r="D7836" s="0" t="s">
        <v>69876</v>
      </c>
    </row>
    <row r="7837" customFormat="false" ht="15" hidden="false" customHeight="false" outlineLevel="0" collapsed="false">
      <c r="A7837" s="0" t="s">
        <v>69877</v>
      </c>
      <c r="B7837" s="0" t="n">
        <f aca="false">HOUR(C7837)</f>
        <v>7</v>
      </c>
      <c r="C7837" s="1" t="n">
        <v>41379.33125</v>
      </c>
      <c r="D7837" s="0" t="s">
        <v>69878</v>
      </c>
    </row>
    <row r="7838" customFormat="false" ht="15" hidden="false" customHeight="false" outlineLevel="0" collapsed="false">
      <c r="A7838" s="0" t="s">
        <v>64524</v>
      </c>
      <c r="B7838" s="0" t="n">
        <f aca="false">HOUR(C7838)</f>
        <v>7</v>
      </c>
      <c r="C7838" s="1" t="n">
        <v>41379.33125</v>
      </c>
      <c r="D7838" s="0" t="s">
        <v>69879</v>
      </c>
    </row>
    <row r="7839" customFormat="false" ht="15" hidden="false" customHeight="false" outlineLevel="0" collapsed="false">
      <c r="A7839" s="0" t="s">
        <v>69880</v>
      </c>
      <c r="B7839" s="0" t="n">
        <f aca="false">HOUR(C7839)</f>
        <v>7</v>
      </c>
      <c r="C7839" s="1" t="n">
        <v>41379.33125</v>
      </c>
      <c r="D7839" s="0" t="s">
        <v>69881</v>
      </c>
    </row>
    <row r="7840" customFormat="false" ht="15" hidden="false" customHeight="false" outlineLevel="0" collapsed="false">
      <c r="A7840" s="0" t="s">
        <v>69882</v>
      </c>
      <c r="B7840" s="0" t="n">
        <f aca="false">HOUR(C7840)</f>
        <v>7</v>
      </c>
      <c r="C7840" s="1" t="n">
        <v>41379.33125</v>
      </c>
      <c r="D7840" s="0" t="s">
        <v>69883</v>
      </c>
    </row>
    <row r="7841" customFormat="false" ht="15" hidden="false" customHeight="false" outlineLevel="0" collapsed="false">
      <c r="A7841" s="0" t="s">
        <v>69884</v>
      </c>
      <c r="B7841" s="0" t="n">
        <f aca="false">HOUR(C7841)</f>
        <v>7</v>
      </c>
      <c r="C7841" s="1" t="n">
        <v>41379.33125</v>
      </c>
      <c r="D7841" s="0" t="s">
        <v>69885</v>
      </c>
    </row>
    <row r="7842" customFormat="false" ht="15" hidden="false" customHeight="false" outlineLevel="0" collapsed="false">
      <c r="A7842" s="0" t="s">
        <v>69886</v>
      </c>
      <c r="B7842" s="0" t="n">
        <f aca="false">HOUR(C7842)</f>
        <v>7</v>
      </c>
      <c r="C7842" s="1" t="n">
        <v>41379.33125</v>
      </c>
      <c r="D7842" s="0" t="s">
        <v>69887</v>
      </c>
    </row>
    <row r="7843" customFormat="false" ht="15" hidden="false" customHeight="false" outlineLevel="0" collapsed="false">
      <c r="A7843" s="0" t="s">
        <v>69888</v>
      </c>
      <c r="B7843" s="0" t="n">
        <f aca="false">HOUR(C7843)</f>
        <v>7</v>
      </c>
      <c r="C7843" s="1" t="n">
        <v>41379.33125</v>
      </c>
      <c r="D7843" s="0" t="s">
        <v>69889</v>
      </c>
    </row>
    <row r="7844" customFormat="false" ht="15" hidden="false" customHeight="false" outlineLevel="0" collapsed="false">
      <c r="A7844" s="0" t="s">
        <v>69890</v>
      </c>
      <c r="B7844" s="0" t="n">
        <f aca="false">HOUR(C7844)</f>
        <v>7</v>
      </c>
      <c r="C7844" s="1" t="n">
        <v>41379.33125</v>
      </c>
      <c r="D7844" s="0" t="s">
        <v>69891</v>
      </c>
    </row>
    <row r="7845" customFormat="false" ht="15" hidden="false" customHeight="false" outlineLevel="0" collapsed="false">
      <c r="A7845" s="0" t="s">
        <v>69892</v>
      </c>
      <c r="B7845" s="0" t="n">
        <f aca="false">HOUR(C7845)</f>
        <v>7</v>
      </c>
      <c r="C7845" s="1" t="n">
        <v>41379.33125</v>
      </c>
      <c r="D7845" s="0" t="s">
        <v>69893</v>
      </c>
    </row>
    <row r="7846" customFormat="false" ht="15" hidden="false" customHeight="false" outlineLevel="0" collapsed="false">
      <c r="A7846" s="0" t="s">
        <v>64790</v>
      </c>
      <c r="B7846" s="0" t="n">
        <f aca="false">HOUR(C7846)</f>
        <v>7</v>
      </c>
      <c r="C7846" s="1" t="n">
        <v>41379.33125</v>
      </c>
      <c r="D7846" s="0" t="s">
        <v>69894</v>
      </c>
    </row>
    <row r="7847" customFormat="false" ht="15" hidden="false" customHeight="false" outlineLevel="0" collapsed="false">
      <c r="A7847" s="0" t="s">
        <v>57757</v>
      </c>
      <c r="B7847" s="0" t="n">
        <f aca="false">HOUR(C7847)</f>
        <v>7</v>
      </c>
      <c r="C7847" s="1" t="n">
        <v>41379.33125</v>
      </c>
      <c r="D7847" s="0" t="s">
        <v>69895</v>
      </c>
    </row>
    <row r="7848" customFormat="false" ht="15" hidden="false" customHeight="false" outlineLevel="0" collapsed="false">
      <c r="A7848" s="0" t="s">
        <v>69896</v>
      </c>
      <c r="B7848" s="0" t="n">
        <f aca="false">HOUR(C7848)</f>
        <v>7</v>
      </c>
      <c r="C7848" s="1" t="n">
        <v>41379.33125</v>
      </c>
      <c r="D7848" s="0" t="s">
        <v>69897</v>
      </c>
    </row>
    <row r="7849" customFormat="false" ht="15" hidden="false" customHeight="false" outlineLevel="0" collapsed="false">
      <c r="A7849" s="0" t="s">
        <v>69898</v>
      </c>
      <c r="B7849" s="0" t="n">
        <f aca="false">HOUR(C7849)</f>
        <v>7</v>
      </c>
      <c r="C7849" s="1" t="n">
        <v>41379.33125</v>
      </c>
      <c r="D7849" s="0" t="s">
        <v>69899</v>
      </c>
    </row>
    <row r="7850" customFormat="false" ht="15" hidden="false" customHeight="false" outlineLevel="0" collapsed="false">
      <c r="A7850" s="0" t="s">
        <v>69900</v>
      </c>
      <c r="B7850" s="0" t="n">
        <f aca="false">HOUR(C7850)</f>
        <v>7</v>
      </c>
      <c r="C7850" s="1" t="n">
        <v>41379.33125</v>
      </c>
      <c r="D7850" s="0" t="s">
        <v>69901</v>
      </c>
    </row>
    <row r="7851" customFormat="false" ht="15" hidden="false" customHeight="false" outlineLevel="0" collapsed="false">
      <c r="A7851" s="0" t="s">
        <v>57795</v>
      </c>
      <c r="B7851" s="0" t="n">
        <f aca="false">HOUR(C7851)</f>
        <v>7</v>
      </c>
      <c r="C7851" s="1" t="n">
        <v>41379.33125</v>
      </c>
      <c r="D7851" s="0" t="s">
        <v>69902</v>
      </c>
    </row>
    <row r="7852" customFormat="false" ht="15" hidden="false" customHeight="false" outlineLevel="0" collapsed="false">
      <c r="A7852" s="0" t="s">
        <v>69903</v>
      </c>
      <c r="B7852" s="0" t="n">
        <f aca="false">HOUR(C7852)</f>
        <v>7</v>
      </c>
      <c r="C7852" s="1" t="n">
        <v>41379.33125</v>
      </c>
      <c r="D7852" s="0" t="s">
        <v>69904</v>
      </c>
    </row>
    <row r="7853" customFormat="false" ht="15" hidden="false" customHeight="false" outlineLevel="0" collapsed="false">
      <c r="A7853" s="0" t="s">
        <v>68095</v>
      </c>
      <c r="B7853" s="0" t="n">
        <f aca="false">HOUR(C7853)</f>
        <v>7</v>
      </c>
      <c r="C7853" s="1" t="n">
        <v>41379.33125</v>
      </c>
      <c r="D7853" s="0" t="s">
        <v>69905</v>
      </c>
    </row>
    <row r="7854" customFormat="false" ht="15" hidden="false" customHeight="false" outlineLevel="0" collapsed="false">
      <c r="A7854" s="0" t="s">
        <v>62581</v>
      </c>
      <c r="B7854" s="0" t="n">
        <f aca="false">HOUR(C7854)</f>
        <v>7</v>
      </c>
      <c r="C7854" s="1" t="n">
        <v>41379.33125</v>
      </c>
      <c r="D7854" s="0" t="s">
        <v>69906</v>
      </c>
    </row>
    <row r="7855" customFormat="false" ht="15" hidden="false" customHeight="false" outlineLevel="0" collapsed="false">
      <c r="A7855" s="0" t="s">
        <v>6320</v>
      </c>
      <c r="B7855" s="0" t="n">
        <f aca="false">HOUR(C7855)</f>
        <v>7</v>
      </c>
      <c r="C7855" s="1" t="n">
        <v>41379.33125</v>
      </c>
      <c r="D7855" s="0" t="s">
        <v>69907</v>
      </c>
    </row>
    <row r="7856" customFormat="false" ht="15" hidden="false" customHeight="false" outlineLevel="0" collapsed="false">
      <c r="A7856" s="0" t="s">
        <v>59362</v>
      </c>
      <c r="B7856" s="0" t="n">
        <f aca="false">HOUR(C7856)</f>
        <v>7</v>
      </c>
      <c r="C7856" s="1" t="n">
        <v>41379.33125</v>
      </c>
      <c r="D7856" s="0" t="s">
        <v>69908</v>
      </c>
    </row>
    <row r="7857" customFormat="false" ht="15" hidden="false" customHeight="false" outlineLevel="0" collapsed="false">
      <c r="A7857" s="0" t="s">
        <v>69811</v>
      </c>
      <c r="B7857" s="0" t="n">
        <f aca="false">HOUR(C7857)</f>
        <v>7</v>
      </c>
      <c r="C7857" s="1" t="n">
        <v>41379.33125</v>
      </c>
      <c r="D7857" s="0" t="s">
        <v>69909</v>
      </c>
    </row>
    <row r="7858" customFormat="false" ht="15" hidden="false" customHeight="false" outlineLevel="0" collapsed="false">
      <c r="A7858" s="0" t="s">
        <v>69910</v>
      </c>
      <c r="B7858" s="0" t="n">
        <f aca="false">HOUR(C7858)</f>
        <v>7</v>
      </c>
      <c r="C7858" s="1" t="n">
        <v>41379.33125</v>
      </c>
      <c r="D7858" s="0" t="s">
        <v>69911</v>
      </c>
    </row>
    <row r="7859" customFormat="false" ht="15" hidden="false" customHeight="false" outlineLevel="0" collapsed="false">
      <c r="A7859" s="0" t="s">
        <v>69912</v>
      </c>
      <c r="B7859" s="0" t="n">
        <f aca="false">HOUR(C7859)</f>
        <v>7</v>
      </c>
      <c r="C7859" s="1" t="n">
        <v>41379.33125</v>
      </c>
      <c r="D7859" s="0" t="s">
        <v>69913</v>
      </c>
    </row>
    <row r="7860" customFormat="false" ht="15" hidden="false" customHeight="false" outlineLevel="0" collapsed="false">
      <c r="A7860" s="0" t="s">
        <v>69914</v>
      </c>
      <c r="B7860" s="0" t="n">
        <f aca="false">HOUR(C7860)</f>
        <v>7</v>
      </c>
      <c r="C7860" s="1" t="n">
        <v>41379.33125</v>
      </c>
      <c r="D7860" s="0" t="s">
        <v>69915</v>
      </c>
    </row>
    <row r="7861" customFormat="false" ht="15" hidden="false" customHeight="false" outlineLevel="0" collapsed="false">
      <c r="A7861" s="0" t="s">
        <v>53936</v>
      </c>
      <c r="B7861" s="0" t="n">
        <f aca="false">HOUR(C7861)</f>
        <v>7</v>
      </c>
      <c r="C7861" s="1" t="n">
        <v>41379.33125</v>
      </c>
      <c r="D7861" s="0" t="s">
        <v>69916</v>
      </c>
    </row>
    <row r="7862" customFormat="false" ht="15" hidden="false" customHeight="false" outlineLevel="0" collapsed="false">
      <c r="A7862" s="0" t="s">
        <v>5050</v>
      </c>
      <c r="B7862" s="0" t="n">
        <f aca="false">HOUR(C7862)</f>
        <v>7</v>
      </c>
      <c r="C7862" s="1" t="n">
        <v>41379.33125</v>
      </c>
      <c r="D7862" s="0" t="s">
        <v>69917</v>
      </c>
    </row>
    <row r="7863" customFormat="false" ht="15" hidden="false" customHeight="false" outlineLevel="0" collapsed="false">
      <c r="A7863" s="0" t="s">
        <v>3988</v>
      </c>
      <c r="B7863" s="0" t="n">
        <f aca="false">HOUR(C7863)</f>
        <v>7</v>
      </c>
      <c r="C7863" s="1" t="n">
        <v>41379.3319444444</v>
      </c>
      <c r="D7863" s="0" t="s">
        <v>69918</v>
      </c>
    </row>
    <row r="7864" customFormat="false" ht="15" hidden="false" customHeight="false" outlineLevel="0" collapsed="false">
      <c r="A7864" s="0" t="s">
        <v>69919</v>
      </c>
      <c r="B7864" s="0" t="n">
        <f aca="false">HOUR(C7864)</f>
        <v>7</v>
      </c>
      <c r="C7864" s="1" t="n">
        <v>41379.3319444444</v>
      </c>
      <c r="D7864" s="0" t="s">
        <v>69920</v>
      </c>
    </row>
    <row r="7865" customFormat="false" ht="15" hidden="false" customHeight="false" outlineLevel="0" collapsed="false">
      <c r="A7865" s="0" t="s">
        <v>69921</v>
      </c>
      <c r="B7865" s="0" t="n">
        <f aca="false">HOUR(C7865)</f>
        <v>7</v>
      </c>
      <c r="C7865" s="1" t="n">
        <v>41379.3319444444</v>
      </c>
      <c r="D7865" s="0" t="s">
        <v>69922</v>
      </c>
    </row>
    <row r="7866" customFormat="false" ht="15" hidden="false" customHeight="false" outlineLevel="0" collapsed="false">
      <c r="A7866" s="0" t="s">
        <v>69923</v>
      </c>
      <c r="B7866" s="0" t="n">
        <f aca="false">HOUR(C7866)</f>
        <v>7</v>
      </c>
      <c r="C7866" s="1" t="n">
        <v>41379.3319444444</v>
      </c>
      <c r="D7866" s="0" t="s">
        <v>69924</v>
      </c>
    </row>
    <row r="7867" customFormat="false" ht="15" hidden="false" customHeight="false" outlineLevel="0" collapsed="false">
      <c r="A7867" s="0" t="s">
        <v>69925</v>
      </c>
      <c r="B7867" s="0" t="n">
        <f aca="false">HOUR(C7867)</f>
        <v>7</v>
      </c>
      <c r="C7867" s="1" t="n">
        <v>41379.3319444444</v>
      </c>
      <c r="D7867" s="0" t="s">
        <v>69926</v>
      </c>
    </row>
    <row r="7868" customFormat="false" ht="15" hidden="false" customHeight="false" outlineLevel="0" collapsed="false">
      <c r="A7868" s="0" t="s">
        <v>60080</v>
      </c>
      <c r="B7868" s="0" t="n">
        <f aca="false">HOUR(C7868)</f>
        <v>7</v>
      </c>
      <c r="C7868" s="1" t="n">
        <v>41379.3319444444</v>
      </c>
      <c r="D7868" s="0" t="s">
        <v>69927</v>
      </c>
    </row>
    <row r="7869" customFormat="false" ht="15" hidden="false" customHeight="false" outlineLevel="0" collapsed="false">
      <c r="A7869" s="0" t="s">
        <v>69928</v>
      </c>
      <c r="B7869" s="0" t="n">
        <f aca="false">HOUR(C7869)</f>
        <v>7</v>
      </c>
      <c r="C7869" s="1" t="n">
        <v>41379.3319444444</v>
      </c>
      <c r="D7869" s="0" t="s">
        <v>69929</v>
      </c>
    </row>
    <row r="7870" customFormat="false" ht="15" hidden="false" customHeight="false" outlineLevel="0" collapsed="false">
      <c r="A7870" s="0" t="s">
        <v>69930</v>
      </c>
      <c r="B7870" s="0" t="n">
        <f aca="false">HOUR(C7870)</f>
        <v>7</v>
      </c>
      <c r="C7870" s="1" t="n">
        <v>41379.3319444444</v>
      </c>
      <c r="D7870" s="0" t="s">
        <v>69931</v>
      </c>
    </row>
    <row r="7871" customFormat="false" ht="15" hidden="false" customHeight="false" outlineLevel="0" collapsed="false">
      <c r="A7871" s="0" t="s">
        <v>69932</v>
      </c>
      <c r="B7871" s="0" t="n">
        <f aca="false">HOUR(C7871)</f>
        <v>7</v>
      </c>
      <c r="C7871" s="1" t="n">
        <v>41379.3319444444</v>
      </c>
      <c r="D7871" s="0" t="s">
        <v>69933</v>
      </c>
    </row>
    <row r="7872" customFormat="false" ht="15" hidden="false" customHeight="false" outlineLevel="0" collapsed="false">
      <c r="A7872" s="0" t="s">
        <v>31358</v>
      </c>
      <c r="B7872" s="0" t="n">
        <f aca="false">HOUR(C7872)</f>
        <v>7</v>
      </c>
      <c r="C7872" s="1" t="n">
        <v>41379.3319444444</v>
      </c>
      <c r="D7872" s="0" t="s">
        <v>69934</v>
      </c>
    </row>
    <row r="7873" customFormat="false" ht="15" hidden="false" customHeight="false" outlineLevel="0" collapsed="false">
      <c r="A7873" s="0" t="s">
        <v>69935</v>
      </c>
      <c r="B7873" s="0" t="n">
        <f aca="false">HOUR(C7873)</f>
        <v>7</v>
      </c>
      <c r="C7873" s="1" t="n">
        <v>41379.3319444444</v>
      </c>
      <c r="D7873" s="0" t="s">
        <v>69936</v>
      </c>
    </row>
    <row r="7874" customFormat="false" ht="15" hidden="false" customHeight="false" outlineLevel="0" collapsed="false">
      <c r="A7874" s="0" t="s">
        <v>50704</v>
      </c>
      <c r="B7874" s="0" t="n">
        <f aca="false">HOUR(C7874)</f>
        <v>7</v>
      </c>
      <c r="C7874" s="1" t="n">
        <v>41379.3319444444</v>
      </c>
      <c r="D7874" s="0" t="s">
        <v>69937</v>
      </c>
    </row>
    <row r="7875" customFormat="false" ht="15" hidden="false" customHeight="false" outlineLevel="0" collapsed="false">
      <c r="A7875" s="0" t="s">
        <v>69938</v>
      </c>
      <c r="B7875" s="0" t="n">
        <f aca="false">HOUR(C7875)</f>
        <v>7</v>
      </c>
      <c r="C7875" s="1" t="n">
        <v>41379.3319444444</v>
      </c>
      <c r="D7875" s="0" t="s">
        <v>69939</v>
      </c>
    </row>
    <row r="7876" customFormat="false" ht="15" hidden="false" customHeight="false" outlineLevel="0" collapsed="false">
      <c r="A7876" s="0" t="s">
        <v>69940</v>
      </c>
      <c r="B7876" s="0" t="n">
        <f aca="false">HOUR(C7876)</f>
        <v>7</v>
      </c>
      <c r="C7876" s="1" t="n">
        <v>41379.3319444444</v>
      </c>
      <c r="D7876" s="0" t="s">
        <v>69941</v>
      </c>
    </row>
    <row r="7877" customFormat="false" ht="15" hidden="false" customHeight="false" outlineLevel="0" collapsed="false">
      <c r="A7877" s="0" t="s">
        <v>29466</v>
      </c>
      <c r="B7877" s="0" t="n">
        <f aca="false">HOUR(C7877)</f>
        <v>7</v>
      </c>
      <c r="C7877" s="1" t="n">
        <v>41379.3319444444</v>
      </c>
      <c r="D7877" s="0" t="s">
        <v>69942</v>
      </c>
    </row>
    <row r="7878" customFormat="false" ht="15" hidden="false" customHeight="false" outlineLevel="0" collapsed="false">
      <c r="A7878" s="0" t="s">
        <v>69943</v>
      </c>
      <c r="B7878" s="0" t="n">
        <f aca="false">HOUR(C7878)</f>
        <v>7</v>
      </c>
      <c r="C7878" s="1" t="n">
        <v>41379.3319444444</v>
      </c>
      <c r="D7878" s="0" t="s">
        <v>69944</v>
      </c>
    </row>
    <row r="7879" customFormat="false" ht="15" hidden="false" customHeight="false" outlineLevel="0" collapsed="false">
      <c r="A7879" s="0" t="s">
        <v>69945</v>
      </c>
      <c r="B7879" s="0" t="n">
        <f aca="false">HOUR(C7879)</f>
        <v>7</v>
      </c>
      <c r="C7879" s="1" t="n">
        <v>41379.3319444444</v>
      </c>
      <c r="D7879" s="0" t="s">
        <v>69946</v>
      </c>
    </row>
    <row r="7880" customFormat="false" ht="15" hidden="false" customHeight="false" outlineLevel="0" collapsed="false">
      <c r="A7880" s="0" t="s">
        <v>60822</v>
      </c>
      <c r="B7880" s="0" t="n">
        <f aca="false">HOUR(C7880)</f>
        <v>7</v>
      </c>
      <c r="C7880" s="1" t="n">
        <v>41379.3319444444</v>
      </c>
      <c r="D7880" s="0" t="s">
        <v>69947</v>
      </c>
    </row>
    <row r="7881" customFormat="false" ht="15" hidden="false" customHeight="false" outlineLevel="0" collapsed="false">
      <c r="A7881" s="0" t="s">
        <v>64524</v>
      </c>
      <c r="B7881" s="0" t="n">
        <f aca="false">HOUR(C7881)</f>
        <v>7</v>
      </c>
      <c r="C7881" s="1" t="n">
        <v>41379.3319444444</v>
      </c>
      <c r="D7881" s="0" t="s">
        <v>69948</v>
      </c>
    </row>
    <row r="7882" customFormat="false" ht="15" hidden="false" customHeight="false" outlineLevel="0" collapsed="false">
      <c r="A7882" s="0" t="s">
        <v>69949</v>
      </c>
      <c r="B7882" s="0" t="n">
        <f aca="false">HOUR(C7882)</f>
        <v>7</v>
      </c>
      <c r="C7882" s="1" t="n">
        <v>41379.3319444444</v>
      </c>
      <c r="D7882" s="0" t="s">
        <v>69950</v>
      </c>
    </row>
    <row r="7883" customFormat="false" ht="15" hidden="false" customHeight="false" outlineLevel="0" collapsed="false">
      <c r="A7883" s="0" t="s">
        <v>69951</v>
      </c>
      <c r="B7883" s="0" t="n">
        <f aca="false">HOUR(C7883)</f>
        <v>7</v>
      </c>
      <c r="C7883" s="1" t="n">
        <v>41379.3319444444</v>
      </c>
      <c r="D7883" s="0" t="s">
        <v>69952</v>
      </c>
    </row>
    <row r="7884" customFormat="false" ht="15" hidden="false" customHeight="false" outlineLevel="0" collapsed="false">
      <c r="A7884" s="0" t="s">
        <v>50704</v>
      </c>
      <c r="B7884" s="0" t="n">
        <f aca="false">HOUR(C7884)</f>
        <v>7</v>
      </c>
      <c r="C7884" s="1" t="n">
        <v>41379.3319444444</v>
      </c>
      <c r="D7884" s="0" t="s">
        <v>69953</v>
      </c>
    </row>
    <row r="7885" customFormat="false" ht="15" hidden="false" customHeight="false" outlineLevel="0" collapsed="false">
      <c r="A7885" s="0" t="s">
        <v>69954</v>
      </c>
      <c r="B7885" s="0" t="n">
        <f aca="false">HOUR(C7885)</f>
        <v>7</v>
      </c>
      <c r="C7885" s="1" t="n">
        <v>41379.3319444444</v>
      </c>
      <c r="D7885" s="0" t="s">
        <v>69955</v>
      </c>
    </row>
    <row r="7886" customFormat="false" ht="15" hidden="false" customHeight="false" outlineLevel="0" collapsed="false">
      <c r="A7886" s="0" t="s">
        <v>65714</v>
      </c>
      <c r="B7886" s="0" t="n">
        <f aca="false">HOUR(C7886)</f>
        <v>7</v>
      </c>
      <c r="C7886" s="1" t="n">
        <v>41379.3319444444</v>
      </c>
      <c r="D7886" s="0" t="s">
        <v>69956</v>
      </c>
    </row>
    <row r="7887" customFormat="false" ht="15" hidden="false" customHeight="false" outlineLevel="0" collapsed="false">
      <c r="A7887" s="0" t="s">
        <v>69957</v>
      </c>
      <c r="B7887" s="0" t="n">
        <f aca="false">HOUR(C7887)</f>
        <v>7</v>
      </c>
      <c r="C7887" s="1" t="n">
        <v>41379.3319444444</v>
      </c>
      <c r="D7887" s="0" t="s">
        <v>69958</v>
      </c>
    </row>
    <row r="7888" customFormat="false" ht="15" hidden="false" customHeight="false" outlineLevel="0" collapsed="false">
      <c r="A7888" s="0" t="s">
        <v>63118</v>
      </c>
      <c r="B7888" s="0" t="n">
        <f aca="false">HOUR(C7888)</f>
        <v>7</v>
      </c>
      <c r="C7888" s="1" t="n">
        <v>41379.3319444444</v>
      </c>
      <c r="D7888" s="0" t="s">
        <v>69959</v>
      </c>
    </row>
    <row r="7889" customFormat="false" ht="15" hidden="false" customHeight="false" outlineLevel="0" collapsed="false">
      <c r="A7889" s="0" t="s">
        <v>69960</v>
      </c>
      <c r="B7889" s="0" t="n">
        <f aca="false">HOUR(C7889)</f>
        <v>7</v>
      </c>
      <c r="C7889" s="1" t="n">
        <v>41379.3319444444</v>
      </c>
      <c r="D7889" s="0" t="s">
        <v>69961</v>
      </c>
    </row>
    <row r="7890" customFormat="false" ht="15" hidden="false" customHeight="false" outlineLevel="0" collapsed="false">
      <c r="A7890" s="0" t="s">
        <v>69962</v>
      </c>
      <c r="B7890" s="0" t="n">
        <f aca="false">HOUR(C7890)</f>
        <v>7</v>
      </c>
      <c r="C7890" s="1" t="n">
        <v>41379.3319444444</v>
      </c>
      <c r="D7890" s="0" t="s">
        <v>69963</v>
      </c>
    </row>
    <row r="7891" customFormat="false" ht="15" hidden="false" customHeight="false" outlineLevel="0" collapsed="false">
      <c r="A7891" s="0" t="s">
        <v>65173</v>
      </c>
      <c r="B7891" s="0" t="n">
        <f aca="false">HOUR(C7891)</f>
        <v>7</v>
      </c>
      <c r="C7891" s="1" t="n">
        <v>41379.3319444444</v>
      </c>
      <c r="D7891" s="0" t="s">
        <v>69964</v>
      </c>
    </row>
    <row r="7892" customFormat="false" ht="15" hidden="false" customHeight="false" outlineLevel="0" collapsed="false">
      <c r="A7892" s="0" t="s">
        <v>69965</v>
      </c>
      <c r="B7892" s="0" t="n">
        <f aca="false">HOUR(C7892)</f>
        <v>7</v>
      </c>
      <c r="C7892" s="1" t="n">
        <v>41379.3319444444</v>
      </c>
      <c r="D7892" s="0" t="s">
        <v>69966</v>
      </c>
    </row>
    <row r="7893" customFormat="false" ht="15" hidden="false" customHeight="false" outlineLevel="0" collapsed="false">
      <c r="A7893" s="0" t="s">
        <v>69967</v>
      </c>
      <c r="B7893" s="0" t="n">
        <f aca="false">HOUR(C7893)</f>
        <v>7</v>
      </c>
      <c r="C7893" s="1" t="n">
        <v>41379.3319444444</v>
      </c>
      <c r="D7893" s="0" t="s">
        <v>69968</v>
      </c>
    </row>
    <row r="7894" customFormat="false" ht="15" hidden="false" customHeight="false" outlineLevel="0" collapsed="false">
      <c r="A7894" s="0" t="s">
        <v>69969</v>
      </c>
      <c r="B7894" s="0" t="n">
        <f aca="false">HOUR(C7894)</f>
        <v>7</v>
      </c>
      <c r="C7894" s="1" t="n">
        <v>41379.3319444444</v>
      </c>
      <c r="D7894" s="0" t="s">
        <v>69970</v>
      </c>
    </row>
    <row r="7895" customFormat="false" ht="15" hidden="false" customHeight="false" outlineLevel="0" collapsed="false">
      <c r="A7895" s="0" t="s">
        <v>69971</v>
      </c>
      <c r="B7895" s="0" t="n">
        <f aca="false">HOUR(C7895)</f>
        <v>7</v>
      </c>
      <c r="C7895" s="1" t="n">
        <v>41379.3319444444</v>
      </c>
      <c r="D7895" s="0" t="s">
        <v>69972</v>
      </c>
    </row>
    <row r="7896" customFormat="false" ht="15" hidden="false" customHeight="false" outlineLevel="0" collapsed="false">
      <c r="A7896" s="0" t="s">
        <v>63370</v>
      </c>
      <c r="B7896" s="0" t="n">
        <f aca="false">HOUR(C7896)</f>
        <v>7</v>
      </c>
      <c r="C7896" s="1" t="n">
        <v>41379.3319444444</v>
      </c>
      <c r="D7896" s="0" t="s">
        <v>69973</v>
      </c>
    </row>
    <row r="7897" customFormat="false" ht="15" hidden="false" customHeight="false" outlineLevel="0" collapsed="false">
      <c r="A7897" s="0" t="s">
        <v>69974</v>
      </c>
      <c r="B7897" s="0" t="n">
        <f aca="false">HOUR(C7897)</f>
        <v>7</v>
      </c>
      <c r="C7897" s="1" t="n">
        <v>41379.3319444444</v>
      </c>
      <c r="D7897" s="0" t="s">
        <v>69975</v>
      </c>
    </row>
    <row r="7898" customFormat="false" ht="15" hidden="false" customHeight="false" outlineLevel="0" collapsed="false">
      <c r="A7898" s="0" t="s">
        <v>69976</v>
      </c>
      <c r="B7898" s="0" t="n">
        <f aca="false">HOUR(C7898)</f>
        <v>7</v>
      </c>
      <c r="C7898" s="1" t="n">
        <v>41379.3319444444</v>
      </c>
      <c r="D7898" s="0" t="s">
        <v>69977</v>
      </c>
    </row>
    <row r="7899" customFormat="false" ht="15" hidden="false" customHeight="false" outlineLevel="0" collapsed="false">
      <c r="A7899" s="0" t="s">
        <v>69978</v>
      </c>
      <c r="B7899" s="0" t="n">
        <f aca="false">HOUR(C7899)</f>
        <v>7</v>
      </c>
      <c r="C7899" s="1" t="n">
        <v>41379.3319444444</v>
      </c>
      <c r="D7899" s="0" t="s">
        <v>69979</v>
      </c>
    </row>
    <row r="7900" customFormat="false" ht="15" hidden="false" customHeight="false" outlineLevel="0" collapsed="false">
      <c r="A7900" s="0" t="s">
        <v>69980</v>
      </c>
      <c r="B7900" s="0" t="n">
        <f aca="false">HOUR(C7900)</f>
        <v>7</v>
      </c>
      <c r="C7900" s="1" t="n">
        <v>41379.3319444444</v>
      </c>
      <c r="D7900" s="0" t="s">
        <v>69981</v>
      </c>
    </row>
    <row r="7901" customFormat="false" ht="15" hidden="false" customHeight="false" outlineLevel="0" collapsed="false">
      <c r="A7901" s="0" t="s">
        <v>69982</v>
      </c>
      <c r="B7901" s="0" t="n">
        <f aca="false">HOUR(C7901)</f>
        <v>7</v>
      </c>
      <c r="C7901" s="1" t="n">
        <v>41379.3319444444</v>
      </c>
      <c r="D7901" s="0" t="s">
        <v>69983</v>
      </c>
    </row>
    <row r="7902" customFormat="false" ht="15" hidden="false" customHeight="false" outlineLevel="0" collapsed="false">
      <c r="A7902" s="0" t="s">
        <v>69984</v>
      </c>
      <c r="B7902" s="0" t="n">
        <f aca="false">HOUR(C7902)</f>
        <v>7</v>
      </c>
      <c r="C7902" s="1" t="n">
        <v>41379.3319444444</v>
      </c>
      <c r="D7902" s="0" t="s">
        <v>69985</v>
      </c>
    </row>
    <row r="7903" customFormat="false" ht="15" hidden="false" customHeight="false" outlineLevel="0" collapsed="false">
      <c r="A7903" s="0" t="s">
        <v>69986</v>
      </c>
      <c r="B7903" s="0" t="n">
        <f aca="false">HOUR(C7903)</f>
        <v>7</v>
      </c>
      <c r="C7903" s="1" t="n">
        <v>41379.3319444444</v>
      </c>
      <c r="D7903" s="0" t="s">
        <v>69987</v>
      </c>
    </row>
    <row r="7904" customFormat="false" ht="15" hidden="false" customHeight="false" outlineLevel="0" collapsed="false">
      <c r="A7904" s="0" t="s">
        <v>69776</v>
      </c>
      <c r="B7904" s="0" t="n">
        <f aca="false">HOUR(C7904)</f>
        <v>7</v>
      </c>
      <c r="C7904" s="1" t="n">
        <v>41379.3319444444</v>
      </c>
      <c r="D7904" s="0" t="s">
        <v>69988</v>
      </c>
    </row>
    <row r="7905" customFormat="false" ht="15" hidden="false" customHeight="false" outlineLevel="0" collapsed="false">
      <c r="A7905" s="0" t="s">
        <v>69989</v>
      </c>
      <c r="B7905" s="0" t="n">
        <f aca="false">HOUR(C7905)</f>
        <v>7</v>
      </c>
      <c r="C7905" s="1" t="n">
        <v>41379.3319444444</v>
      </c>
      <c r="D7905" s="0" t="s">
        <v>69990</v>
      </c>
    </row>
    <row r="7906" customFormat="false" ht="15" hidden="false" customHeight="false" outlineLevel="0" collapsed="false">
      <c r="A7906" s="0" t="s">
        <v>66803</v>
      </c>
      <c r="B7906" s="0" t="n">
        <f aca="false">HOUR(C7906)</f>
        <v>7</v>
      </c>
      <c r="C7906" s="1" t="n">
        <v>41379.3319444444</v>
      </c>
      <c r="D7906" s="0" t="s">
        <v>69991</v>
      </c>
    </row>
    <row r="7907" customFormat="false" ht="15" hidden="false" customHeight="false" outlineLevel="0" collapsed="false">
      <c r="A7907" s="0" t="s">
        <v>69992</v>
      </c>
      <c r="B7907" s="0" t="n">
        <f aca="false">HOUR(C7907)</f>
        <v>7</v>
      </c>
      <c r="C7907" s="1" t="n">
        <v>41379.3319444444</v>
      </c>
      <c r="D7907" s="0" t="s">
        <v>69993</v>
      </c>
    </row>
    <row r="7908" customFormat="false" ht="15" hidden="false" customHeight="false" outlineLevel="0" collapsed="false">
      <c r="A7908" s="0" t="s">
        <v>69994</v>
      </c>
      <c r="B7908" s="0" t="n">
        <f aca="false">HOUR(C7908)</f>
        <v>7</v>
      </c>
      <c r="C7908" s="1" t="n">
        <v>41379.3319444444</v>
      </c>
      <c r="D7908" s="0" t="s">
        <v>69995</v>
      </c>
    </row>
    <row r="7909" customFormat="false" ht="15" hidden="false" customHeight="false" outlineLevel="0" collapsed="false">
      <c r="A7909" s="0" t="s">
        <v>69996</v>
      </c>
      <c r="B7909" s="0" t="n">
        <f aca="false">HOUR(C7909)</f>
        <v>7</v>
      </c>
      <c r="C7909" s="1" t="n">
        <v>41379.3319444444</v>
      </c>
      <c r="D7909" s="0" t="s">
        <v>69997</v>
      </c>
    </row>
    <row r="7910" customFormat="false" ht="15" hidden="false" customHeight="false" outlineLevel="0" collapsed="false">
      <c r="A7910" s="0" t="s">
        <v>69998</v>
      </c>
      <c r="B7910" s="0" t="n">
        <f aca="false">HOUR(C7910)</f>
        <v>7</v>
      </c>
      <c r="C7910" s="1" t="n">
        <v>41379.3319444444</v>
      </c>
      <c r="D7910" s="0" t="s">
        <v>69999</v>
      </c>
    </row>
    <row r="7911" customFormat="false" ht="15" hidden="false" customHeight="false" outlineLevel="0" collapsed="false">
      <c r="A7911" s="0" t="s">
        <v>70000</v>
      </c>
      <c r="B7911" s="0" t="n">
        <f aca="false">HOUR(C7911)</f>
        <v>7</v>
      </c>
      <c r="C7911" s="1" t="n">
        <v>41379.3319444444</v>
      </c>
      <c r="D7911" s="0" t="s">
        <v>70001</v>
      </c>
    </row>
    <row r="7912" customFormat="false" ht="15" hidden="false" customHeight="false" outlineLevel="0" collapsed="false">
      <c r="A7912" s="0" t="s">
        <v>70002</v>
      </c>
      <c r="B7912" s="0" t="n">
        <f aca="false">HOUR(C7912)</f>
        <v>7</v>
      </c>
      <c r="C7912" s="1" t="n">
        <v>41379.3319444444</v>
      </c>
      <c r="D7912" s="0" t="s">
        <v>70003</v>
      </c>
    </row>
    <row r="7913" customFormat="false" ht="15" hidden="false" customHeight="false" outlineLevel="0" collapsed="false">
      <c r="A7913" s="0" t="s">
        <v>70004</v>
      </c>
      <c r="B7913" s="0" t="n">
        <f aca="false">HOUR(C7913)</f>
        <v>7</v>
      </c>
      <c r="C7913" s="1" t="n">
        <v>41379.3319444444</v>
      </c>
      <c r="D7913" s="0" t="s">
        <v>70005</v>
      </c>
    </row>
    <row r="7914" customFormat="false" ht="15" hidden="false" customHeight="false" outlineLevel="0" collapsed="false">
      <c r="A7914" s="0" t="s">
        <v>45494</v>
      </c>
      <c r="B7914" s="0" t="n">
        <f aca="false">HOUR(C7914)</f>
        <v>7</v>
      </c>
      <c r="C7914" s="1" t="n">
        <v>41379.3319444444</v>
      </c>
      <c r="D7914" s="0" t="s">
        <v>70006</v>
      </c>
    </row>
    <row r="7915" customFormat="false" ht="15" hidden="false" customHeight="false" outlineLevel="0" collapsed="false">
      <c r="A7915" s="0" t="s">
        <v>70007</v>
      </c>
      <c r="B7915" s="0" t="n">
        <f aca="false">HOUR(C7915)</f>
        <v>7</v>
      </c>
      <c r="C7915" s="1" t="n">
        <v>41379.3319444444</v>
      </c>
      <c r="D7915" s="0" t="s">
        <v>70008</v>
      </c>
    </row>
    <row r="7916" customFormat="false" ht="15" hidden="false" customHeight="false" outlineLevel="0" collapsed="false">
      <c r="A7916" s="0" t="s">
        <v>70009</v>
      </c>
      <c r="B7916" s="0" t="n">
        <f aca="false">HOUR(C7916)</f>
        <v>7</v>
      </c>
      <c r="C7916" s="1" t="n">
        <v>41379.3319444444</v>
      </c>
      <c r="D7916" s="0" t="s">
        <v>70010</v>
      </c>
    </row>
    <row r="7917" customFormat="false" ht="15" hidden="false" customHeight="false" outlineLevel="0" collapsed="false">
      <c r="A7917" s="0" t="s">
        <v>59764</v>
      </c>
      <c r="B7917" s="0" t="n">
        <f aca="false">HOUR(C7917)</f>
        <v>7</v>
      </c>
      <c r="C7917" s="1" t="n">
        <v>41379.3319444444</v>
      </c>
      <c r="D7917" s="0" t="s">
        <v>70011</v>
      </c>
    </row>
    <row r="7918" customFormat="false" ht="15" hidden="false" customHeight="false" outlineLevel="0" collapsed="false">
      <c r="A7918" s="0" t="s">
        <v>70012</v>
      </c>
      <c r="B7918" s="0" t="n">
        <f aca="false">HOUR(C7918)</f>
        <v>7</v>
      </c>
      <c r="C7918" s="1" t="n">
        <v>41379.3319444444</v>
      </c>
      <c r="D7918" s="0" t="s">
        <v>70013</v>
      </c>
    </row>
    <row r="7919" customFormat="false" ht="15" hidden="false" customHeight="false" outlineLevel="0" collapsed="false">
      <c r="A7919" s="0" t="s">
        <v>70014</v>
      </c>
      <c r="B7919" s="0" t="n">
        <f aca="false">HOUR(C7919)</f>
        <v>7</v>
      </c>
      <c r="C7919" s="1" t="n">
        <v>41379.3319444444</v>
      </c>
      <c r="D7919" s="0" t="s">
        <v>70015</v>
      </c>
    </row>
    <row r="7920" customFormat="false" ht="15" hidden="false" customHeight="false" outlineLevel="0" collapsed="false">
      <c r="A7920" s="0" t="s">
        <v>60080</v>
      </c>
      <c r="B7920" s="0" t="n">
        <f aca="false">HOUR(C7920)</f>
        <v>7</v>
      </c>
      <c r="C7920" s="1" t="n">
        <v>41379.3319444444</v>
      </c>
      <c r="D7920" s="0" t="s">
        <v>70016</v>
      </c>
    </row>
    <row r="7921" customFormat="false" ht="15" hidden="false" customHeight="false" outlineLevel="0" collapsed="false">
      <c r="A7921" s="0" t="s">
        <v>70017</v>
      </c>
      <c r="B7921" s="0" t="n">
        <f aca="false">HOUR(C7921)</f>
        <v>7</v>
      </c>
      <c r="C7921" s="1" t="n">
        <v>41379.3319444444</v>
      </c>
      <c r="D7921" s="0" t="s">
        <v>70018</v>
      </c>
    </row>
    <row r="7922" customFormat="false" ht="15" hidden="false" customHeight="false" outlineLevel="0" collapsed="false">
      <c r="A7922" s="0" t="s">
        <v>70019</v>
      </c>
      <c r="B7922" s="0" t="n">
        <f aca="false">HOUR(C7922)</f>
        <v>7</v>
      </c>
      <c r="C7922" s="1" t="n">
        <v>41379.3319444444</v>
      </c>
      <c r="D7922" s="0" t="s">
        <v>70020</v>
      </c>
    </row>
    <row r="7923" customFormat="false" ht="15" hidden="false" customHeight="false" outlineLevel="0" collapsed="false">
      <c r="A7923" s="0" t="s">
        <v>70021</v>
      </c>
      <c r="B7923" s="0" t="n">
        <f aca="false">HOUR(C7923)</f>
        <v>7</v>
      </c>
      <c r="C7923" s="1" t="n">
        <v>41379.3319444444</v>
      </c>
      <c r="D7923" s="0" t="s">
        <v>70022</v>
      </c>
    </row>
    <row r="7924" customFormat="false" ht="15" hidden="false" customHeight="false" outlineLevel="0" collapsed="false">
      <c r="A7924" s="0" t="s">
        <v>1641</v>
      </c>
      <c r="B7924" s="0" t="n">
        <f aca="false">HOUR(C7924)</f>
        <v>7</v>
      </c>
      <c r="C7924" s="1" t="n">
        <v>41379.3319444444</v>
      </c>
      <c r="D7924" s="0" t="s">
        <v>70023</v>
      </c>
    </row>
    <row r="7925" customFormat="false" ht="15" hidden="false" customHeight="false" outlineLevel="0" collapsed="false">
      <c r="A7925" s="0" t="s">
        <v>70024</v>
      </c>
      <c r="B7925" s="0" t="n">
        <f aca="false">HOUR(C7925)</f>
        <v>7</v>
      </c>
      <c r="C7925" s="1" t="n">
        <v>41379.3319444444</v>
      </c>
      <c r="D7925" s="0" t="s">
        <v>70025</v>
      </c>
    </row>
    <row r="7926" customFormat="false" ht="15" hidden="false" customHeight="false" outlineLevel="0" collapsed="false">
      <c r="A7926" s="0" t="s">
        <v>70026</v>
      </c>
      <c r="B7926" s="0" t="n">
        <f aca="false">HOUR(C7926)</f>
        <v>7</v>
      </c>
      <c r="C7926" s="1" t="n">
        <v>41379.3319444444</v>
      </c>
      <c r="D7926" s="0" t="s">
        <v>70027</v>
      </c>
    </row>
    <row r="7927" customFormat="false" ht="15" hidden="false" customHeight="false" outlineLevel="0" collapsed="false">
      <c r="A7927" s="0" t="s">
        <v>53583</v>
      </c>
      <c r="B7927" s="0" t="n">
        <f aca="false">HOUR(C7927)</f>
        <v>7</v>
      </c>
      <c r="C7927" s="1" t="n">
        <v>41379.3319444444</v>
      </c>
      <c r="D7927" s="0" t="s">
        <v>70028</v>
      </c>
    </row>
    <row r="7928" customFormat="false" ht="15" hidden="false" customHeight="false" outlineLevel="0" collapsed="false">
      <c r="A7928" s="0" t="s">
        <v>35677</v>
      </c>
      <c r="B7928" s="0" t="n">
        <f aca="false">HOUR(C7928)</f>
        <v>7</v>
      </c>
      <c r="C7928" s="1" t="n">
        <v>41379.3319444444</v>
      </c>
      <c r="D7928" s="0" t="s">
        <v>70029</v>
      </c>
    </row>
    <row r="7929" customFormat="false" ht="15" hidden="false" customHeight="false" outlineLevel="0" collapsed="false">
      <c r="A7929" s="0" t="s">
        <v>67720</v>
      </c>
      <c r="B7929" s="0" t="n">
        <f aca="false">HOUR(C7929)</f>
        <v>7</v>
      </c>
      <c r="C7929" s="1" t="n">
        <v>41379.3319444444</v>
      </c>
      <c r="D7929" s="0" t="s">
        <v>70030</v>
      </c>
    </row>
    <row r="7930" customFormat="false" ht="15" hidden="false" customHeight="false" outlineLevel="0" collapsed="false">
      <c r="A7930" s="0" t="s">
        <v>70031</v>
      </c>
      <c r="B7930" s="0" t="n">
        <f aca="false">HOUR(C7930)</f>
        <v>7</v>
      </c>
      <c r="C7930" s="1" t="n">
        <v>41379.3319444444</v>
      </c>
      <c r="D7930" s="0" t="s">
        <v>70032</v>
      </c>
    </row>
    <row r="7931" customFormat="false" ht="15" hidden="false" customHeight="false" outlineLevel="0" collapsed="false">
      <c r="A7931" s="0" t="s">
        <v>55715</v>
      </c>
      <c r="B7931" s="0" t="n">
        <f aca="false">HOUR(C7931)</f>
        <v>7</v>
      </c>
      <c r="C7931" s="1" t="n">
        <v>41379.3319444444</v>
      </c>
      <c r="D7931" s="0" t="s">
        <v>70033</v>
      </c>
    </row>
    <row r="7932" customFormat="false" ht="15" hidden="false" customHeight="false" outlineLevel="0" collapsed="false">
      <c r="A7932" s="0" t="s">
        <v>30922</v>
      </c>
      <c r="B7932" s="0" t="n">
        <f aca="false">HOUR(C7932)</f>
        <v>7</v>
      </c>
      <c r="C7932" s="1" t="n">
        <v>41379.3319444444</v>
      </c>
      <c r="D7932" s="0" t="s">
        <v>70034</v>
      </c>
    </row>
    <row r="7933" customFormat="false" ht="15" hidden="false" customHeight="false" outlineLevel="0" collapsed="false">
      <c r="A7933" s="0" t="s">
        <v>70035</v>
      </c>
      <c r="B7933" s="0" t="n">
        <f aca="false">HOUR(C7933)</f>
        <v>7</v>
      </c>
      <c r="C7933" s="1" t="n">
        <v>41379.3319444444</v>
      </c>
      <c r="D7933" s="0" t="s">
        <v>70036</v>
      </c>
    </row>
    <row r="7934" customFormat="false" ht="15" hidden="false" customHeight="false" outlineLevel="0" collapsed="false">
      <c r="A7934" s="0" t="s">
        <v>70037</v>
      </c>
      <c r="B7934" s="0" t="n">
        <f aca="false">HOUR(C7934)</f>
        <v>7</v>
      </c>
      <c r="C7934" s="1" t="n">
        <v>41379.3319444444</v>
      </c>
      <c r="D7934" s="0" t="s">
        <v>70038</v>
      </c>
    </row>
    <row r="7935" customFormat="false" ht="15" hidden="false" customHeight="false" outlineLevel="0" collapsed="false">
      <c r="A7935" s="0" t="s">
        <v>62236</v>
      </c>
      <c r="B7935" s="0" t="n">
        <f aca="false">HOUR(C7935)</f>
        <v>7</v>
      </c>
      <c r="C7935" s="1" t="n">
        <v>41379.3319444444</v>
      </c>
      <c r="D7935" s="0" t="s">
        <v>70039</v>
      </c>
    </row>
    <row r="7936" customFormat="false" ht="15" hidden="false" customHeight="false" outlineLevel="0" collapsed="false">
      <c r="A7936" s="0" t="s">
        <v>70040</v>
      </c>
      <c r="B7936" s="0" t="n">
        <f aca="false">HOUR(C7936)</f>
        <v>7</v>
      </c>
      <c r="C7936" s="1" t="n">
        <v>41379.3319444444</v>
      </c>
      <c r="D7936" s="0" t="s">
        <v>70041</v>
      </c>
    </row>
    <row r="7937" customFormat="false" ht="15" hidden="false" customHeight="false" outlineLevel="0" collapsed="false">
      <c r="A7937" s="0" t="s">
        <v>70042</v>
      </c>
      <c r="B7937" s="0" t="n">
        <f aca="false">HOUR(C7937)</f>
        <v>7</v>
      </c>
      <c r="C7937" s="1" t="n">
        <v>41379.3319444444</v>
      </c>
      <c r="D7937" s="0" t="s">
        <v>70043</v>
      </c>
    </row>
    <row r="7938" customFormat="false" ht="15" hidden="false" customHeight="false" outlineLevel="0" collapsed="false">
      <c r="A7938" s="0" t="s">
        <v>70044</v>
      </c>
      <c r="B7938" s="0" t="n">
        <f aca="false">HOUR(C7938)</f>
        <v>7</v>
      </c>
      <c r="C7938" s="1" t="n">
        <v>41379.3319444444</v>
      </c>
      <c r="D7938" s="0" t="s">
        <v>70045</v>
      </c>
    </row>
    <row r="7939" customFormat="false" ht="15" hidden="false" customHeight="false" outlineLevel="0" collapsed="false">
      <c r="A7939" s="0" t="s">
        <v>70046</v>
      </c>
      <c r="B7939" s="0" t="n">
        <f aca="false">HOUR(C7939)</f>
        <v>7</v>
      </c>
      <c r="C7939" s="1" t="n">
        <v>41379.3319444444</v>
      </c>
      <c r="D7939" s="0" t="s">
        <v>70047</v>
      </c>
    </row>
    <row r="7940" customFormat="false" ht="15" hidden="false" customHeight="false" outlineLevel="0" collapsed="false">
      <c r="A7940" s="0" t="s">
        <v>27282</v>
      </c>
      <c r="B7940" s="0" t="n">
        <f aca="false">HOUR(C7940)</f>
        <v>7</v>
      </c>
      <c r="C7940" s="1" t="n">
        <v>41379.3319444444</v>
      </c>
      <c r="D7940" s="0" t="s">
        <v>70048</v>
      </c>
    </row>
    <row r="7941" customFormat="false" ht="15" hidden="false" customHeight="false" outlineLevel="0" collapsed="false">
      <c r="A7941" s="0" t="s">
        <v>70049</v>
      </c>
      <c r="B7941" s="0" t="n">
        <f aca="false">HOUR(C7941)</f>
        <v>7</v>
      </c>
      <c r="C7941" s="1" t="n">
        <v>41379.3319444444</v>
      </c>
      <c r="D7941" s="0" t="s">
        <v>70050</v>
      </c>
    </row>
    <row r="7942" customFormat="false" ht="15" hidden="false" customHeight="false" outlineLevel="0" collapsed="false">
      <c r="A7942" s="0" t="s">
        <v>70051</v>
      </c>
      <c r="B7942" s="0" t="n">
        <f aca="false">HOUR(C7942)</f>
        <v>7</v>
      </c>
      <c r="C7942" s="1" t="n">
        <v>41379.3319444444</v>
      </c>
      <c r="D7942" s="0" t="s">
        <v>70052</v>
      </c>
    </row>
    <row r="7943" customFormat="false" ht="15" hidden="false" customHeight="false" outlineLevel="0" collapsed="false">
      <c r="A7943" s="0" t="s">
        <v>70053</v>
      </c>
      <c r="B7943" s="0" t="n">
        <f aca="false">HOUR(C7943)</f>
        <v>7</v>
      </c>
      <c r="C7943" s="1" t="n">
        <v>41379.3319444444</v>
      </c>
      <c r="D7943" s="0" t="s">
        <v>70054</v>
      </c>
    </row>
    <row r="7944" customFormat="false" ht="15" hidden="false" customHeight="false" outlineLevel="0" collapsed="false">
      <c r="A7944" s="0" t="s">
        <v>70055</v>
      </c>
      <c r="B7944" s="0" t="n">
        <f aca="false">HOUR(C7944)</f>
        <v>7</v>
      </c>
      <c r="C7944" s="1" t="n">
        <v>41379.3319444444</v>
      </c>
      <c r="D7944" s="0" t="s">
        <v>70056</v>
      </c>
    </row>
    <row r="7945" customFormat="false" ht="15" hidden="false" customHeight="false" outlineLevel="0" collapsed="false">
      <c r="A7945" s="0" t="s">
        <v>58992</v>
      </c>
      <c r="B7945" s="0" t="n">
        <f aca="false">HOUR(C7945)</f>
        <v>7</v>
      </c>
      <c r="C7945" s="1" t="n">
        <v>41379.3319444444</v>
      </c>
      <c r="D7945" s="0" t="s">
        <v>70057</v>
      </c>
    </row>
    <row r="7946" customFormat="false" ht="15" hidden="false" customHeight="false" outlineLevel="0" collapsed="false">
      <c r="A7946" s="0" t="s">
        <v>70058</v>
      </c>
      <c r="B7946" s="0" t="n">
        <f aca="false">HOUR(C7946)</f>
        <v>7</v>
      </c>
      <c r="C7946" s="1" t="n">
        <v>41379.3326388889</v>
      </c>
      <c r="D7946" s="0" t="s">
        <v>70059</v>
      </c>
    </row>
    <row r="7947" customFormat="false" ht="15" hidden="false" customHeight="false" outlineLevel="0" collapsed="false">
      <c r="A7947" s="0" t="s">
        <v>61861</v>
      </c>
      <c r="B7947" s="0" t="n">
        <f aca="false">HOUR(C7947)</f>
        <v>7</v>
      </c>
      <c r="C7947" s="1" t="n">
        <v>41379.3326388889</v>
      </c>
      <c r="D7947" s="0" t="s">
        <v>70060</v>
      </c>
    </row>
    <row r="7948" customFormat="false" ht="15" hidden="false" customHeight="false" outlineLevel="0" collapsed="false">
      <c r="A7948" s="0" t="s">
        <v>68211</v>
      </c>
      <c r="B7948" s="0" t="n">
        <f aca="false">HOUR(C7948)</f>
        <v>7</v>
      </c>
      <c r="C7948" s="1" t="n">
        <v>41379.3326388889</v>
      </c>
      <c r="D7948" s="0" t="s">
        <v>70061</v>
      </c>
    </row>
    <row r="7949" customFormat="false" ht="15" hidden="false" customHeight="false" outlineLevel="0" collapsed="false">
      <c r="A7949" s="0" t="s">
        <v>67914</v>
      </c>
      <c r="B7949" s="0" t="n">
        <f aca="false">HOUR(C7949)</f>
        <v>7</v>
      </c>
      <c r="C7949" s="1" t="n">
        <v>41379.3326388889</v>
      </c>
      <c r="D7949" s="0" t="s">
        <v>70062</v>
      </c>
    </row>
    <row r="7950" customFormat="false" ht="15" hidden="false" customHeight="false" outlineLevel="0" collapsed="false">
      <c r="A7950" s="0" t="s">
        <v>50704</v>
      </c>
      <c r="B7950" s="0" t="n">
        <f aca="false">HOUR(C7950)</f>
        <v>7</v>
      </c>
      <c r="C7950" s="1" t="n">
        <v>41379.3326388889</v>
      </c>
      <c r="D7950" s="0" t="s">
        <v>70063</v>
      </c>
    </row>
    <row r="7951" customFormat="false" ht="15" hidden="false" customHeight="false" outlineLevel="0" collapsed="false">
      <c r="A7951" s="0" t="s">
        <v>70064</v>
      </c>
      <c r="B7951" s="0" t="n">
        <f aca="false">HOUR(C7951)</f>
        <v>7</v>
      </c>
      <c r="C7951" s="1" t="n">
        <v>41379.3326388889</v>
      </c>
      <c r="D7951" s="0" t="s">
        <v>70065</v>
      </c>
    </row>
    <row r="7952" customFormat="false" ht="15" hidden="false" customHeight="false" outlineLevel="0" collapsed="false">
      <c r="A7952" s="0" t="s">
        <v>70066</v>
      </c>
      <c r="B7952" s="0" t="n">
        <f aca="false">HOUR(C7952)</f>
        <v>7</v>
      </c>
      <c r="C7952" s="1" t="n">
        <v>41379.3326388889</v>
      </c>
      <c r="D7952" s="0" t="s">
        <v>70067</v>
      </c>
    </row>
    <row r="7953" customFormat="false" ht="15" hidden="false" customHeight="false" outlineLevel="0" collapsed="false">
      <c r="A7953" s="0" t="s">
        <v>68288</v>
      </c>
      <c r="B7953" s="0" t="n">
        <f aca="false">HOUR(C7953)</f>
        <v>7</v>
      </c>
      <c r="C7953" s="1" t="n">
        <v>41379.3326388889</v>
      </c>
      <c r="D7953" s="0" t="s">
        <v>70068</v>
      </c>
    </row>
    <row r="7954" customFormat="false" ht="15" hidden="false" customHeight="false" outlineLevel="0" collapsed="false">
      <c r="A7954" s="0" t="s">
        <v>70069</v>
      </c>
      <c r="B7954" s="0" t="n">
        <f aca="false">HOUR(C7954)</f>
        <v>7</v>
      </c>
      <c r="C7954" s="1" t="n">
        <v>41379.3326388889</v>
      </c>
      <c r="D7954" s="0" t="s">
        <v>70070</v>
      </c>
    </row>
    <row r="7955" customFormat="false" ht="15" hidden="false" customHeight="false" outlineLevel="0" collapsed="false">
      <c r="A7955" s="0" t="s">
        <v>70071</v>
      </c>
      <c r="B7955" s="0" t="n">
        <f aca="false">HOUR(C7955)</f>
        <v>7</v>
      </c>
      <c r="C7955" s="1" t="n">
        <v>41379.3326388889</v>
      </c>
      <c r="D7955" s="0" t="s">
        <v>70072</v>
      </c>
    </row>
    <row r="7956" customFormat="false" ht="15" hidden="false" customHeight="false" outlineLevel="0" collapsed="false">
      <c r="A7956" s="0" t="s">
        <v>70073</v>
      </c>
      <c r="B7956" s="0" t="n">
        <f aca="false">HOUR(C7956)</f>
        <v>7</v>
      </c>
      <c r="C7956" s="1" t="n">
        <v>41379.3326388889</v>
      </c>
      <c r="D7956" s="0" t="s">
        <v>70074</v>
      </c>
    </row>
    <row r="7957" customFormat="false" ht="15" hidden="false" customHeight="false" outlineLevel="0" collapsed="false">
      <c r="A7957" s="0" t="s">
        <v>35254</v>
      </c>
      <c r="B7957" s="0" t="n">
        <f aca="false">HOUR(C7957)</f>
        <v>7</v>
      </c>
      <c r="C7957" s="1" t="n">
        <v>41379.3326388889</v>
      </c>
      <c r="D7957" s="0" t="s">
        <v>70075</v>
      </c>
    </row>
    <row r="7958" customFormat="false" ht="15" hidden="false" customHeight="false" outlineLevel="0" collapsed="false">
      <c r="A7958" s="0" t="s">
        <v>62281</v>
      </c>
      <c r="B7958" s="0" t="n">
        <f aca="false">HOUR(C7958)</f>
        <v>7</v>
      </c>
      <c r="C7958" s="1" t="n">
        <v>41379.3326388889</v>
      </c>
      <c r="D7958" s="0" t="s">
        <v>70076</v>
      </c>
    </row>
    <row r="7959" customFormat="false" ht="15" hidden="false" customHeight="false" outlineLevel="0" collapsed="false">
      <c r="A7959" s="0" t="s">
        <v>70077</v>
      </c>
      <c r="B7959" s="0" t="n">
        <f aca="false">HOUR(C7959)</f>
        <v>7</v>
      </c>
      <c r="C7959" s="1" t="n">
        <v>41379.3326388889</v>
      </c>
      <c r="D7959" s="0" t="s">
        <v>70078</v>
      </c>
    </row>
    <row r="7960" customFormat="false" ht="15" hidden="false" customHeight="false" outlineLevel="0" collapsed="false">
      <c r="A7960" s="0" t="s">
        <v>70079</v>
      </c>
      <c r="B7960" s="0" t="n">
        <f aca="false">HOUR(C7960)</f>
        <v>7</v>
      </c>
      <c r="C7960" s="1" t="n">
        <v>41379.3326388889</v>
      </c>
      <c r="D7960" s="0" t="s">
        <v>70080</v>
      </c>
    </row>
    <row r="7961" customFormat="false" ht="15" hidden="false" customHeight="false" outlineLevel="0" collapsed="false">
      <c r="A7961" s="0" t="s">
        <v>70081</v>
      </c>
      <c r="B7961" s="0" t="n">
        <f aca="false">HOUR(C7961)</f>
        <v>7</v>
      </c>
      <c r="C7961" s="1" t="n">
        <v>41379.3326388889</v>
      </c>
      <c r="D7961" s="0" t="s">
        <v>70082</v>
      </c>
    </row>
    <row r="7962" customFormat="false" ht="15" hidden="false" customHeight="false" outlineLevel="0" collapsed="false">
      <c r="A7962" s="0" t="s">
        <v>70083</v>
      </c>
      <c r="B7962" s="0" t="n">
        <f aca="false">HOUR(C7962)</f>
        <v>7</v>
      </c>
      <c r="C7962" s="1" t="n">
        <v>41379.3326388889</v>
      </c>
      <c r="D7962" s="0" t="s">
        <v>70084</v>
      </c>
    </row>
    <row r="7963" customFormat="false" ht="15" hidden="false" customHeight="false" outlineLevel="0" collapsed="false">
      <c r="A7963" s="0" t="s">
        <v>70085</v>
      </c>
      <c r="B7963" s="0" t="n">
        <f aca="false">HOUR(C7963)</f>
        <v>7</v>
      </c>
      <c r="C7963" s="1" t="n">
        <v>41379.3326388889</v>
      </c>
      <c r="D7963" s="0" t="s">
        <v>70086</v>
      </c>
    </row>
    <row r="7964" customFormat="false" ht="15" hidden="false" customHeight="false" outlineLevel="0" collapsed="false">
      <c r="A7964" s="0" t="s">
        <v>70087</v>
      </c>
      <c r="B7964" s="0" t="n">
        <f aca="false">HOUR(C7964)</f>
        <v>7</v>
      </c>
      <c r="C7964" s="1" t="n">
        <v>41379.3326388889</v>
      </c>
      <c r="D7964" s="0" t="s">
        <v>70088</v>
      </c>
    </row>
    <row r="7965" customFormat="false" ht="15" hidden="false" customHeight="false" outlineLevel="0" collapsed="false">
      <c r="A7965" s="0" t="s">
        <v>70089</v>
      </c>
      <c r="B7965" s="0" t="n">
        <f aca="false">HOUR(C7965)</f>
        <v>7</v>
      </c>
      <c r="C7965" s="1" t="n">
        <v>41379.3326388889</v>
      </c>
      <c r="D7965" s="0" t="s">
        <v>70090</v>
      </c>
    </row>
    <row r="7966" customFormat="false" ht="15" hidden="false" customHeight="false" outlineLevel="0" collapsed="false">
      <c r="A7966" s="0" t="s">
        <v>70091</v>
      </c>
      <c r="B7966" s="0" t="n">
        <f aca="false">HOUR(C7966)</f>
        <v>7</v>
      </c>
      <c r="C7966" s="1" t="n">
        <v>41379.3326388889</v>
      </c>
      <c r="D7966" s="0" t="s">
        <v>70092</v>
      </c>
    </row>
    <row r="7967" customFormat="false" ht="15" hidden="false" customHeight="false" outlineLevel="0" collapsed="false">
      <c r="A7967" s="0" t="s">
        <v>4886</v>
      </c>
      <c r="B7967" s="0" t="n">
        <f aca="false">HOUR(C7967)</f>
        <v>7</v>
      </c>
      <c r="C7967" s="1" t="n">
        <v>41379.3326388889</v>
      </c>
      <c r="D7967" s="0" t="s">
        <v>70093</v>
      </c>
    </row>
    <row r="7968" customFormat="false" ht="15" hidden="false" customHeight="false" outlineLevel="0" collapsed="false">
      <c r="A7968" s="0" t="s">
        <v>69888</v>
      </c>
      <c r="B7968" s="0" t="n">
        <f aca="false">HOUR(C7968)</f>
        <v>7</v>
      </c>
      <c r="C7968" s="1" t="n">
        <v>41379.3326388889</v>
      </c>
      <c r="D7968" s="0" t="s">
        <v>70094</v>
      </c>
    </row>
    <row r="7969" customFormat="false" ht="15" hidden="false" customHeight="false" outlineLevel="0" collapsed="false">
      <c r="A7969" s="0" t="s">
        <v>70095</v>
      </c>
      <c r="B7969" s="0" t="n">
        <f aca="false">HOUR(C7969)</f>
        <v>7</v>
      </c>
      <c r="C7969" s="1" t="n">
        <v>41379.3326388889</v>
      </c>
      <c r="D7969" s="0" t="s">
        <v>70096</v>
      </c>
    </row>
    <row r="7970" customFormat="false" ht="15" hidden="false" customHeight="false" outlineLevel="0" collapsed="false">
      <c r="A7970" s="0" t="s">
        <v>60867</v>
      </c>
      <c r="B7970" s="0" t="n">
        <f aca="false">HOUR(C7970)</f>
        <v>7</v>
      </c>
      <c r="C7970" s="1" t="n">
        <v>41379.3326388889</v>
      </c>
      <c r="D7970" s="0" t="s">
        <v>70097</v>
      </c>
    </row>
    <row r="7971" customFormat="false" ht="15" hidden="false" customHeight="false" outlineLevel="0" collapsed="false">
      <c r="A7971" s="0" t="s">
        <v>70098</v>
      </c>
      <c r="B7971" s="0" t="n">
        <f aca="false">HOUR(C7971)</f>
        <v>7</v>
      </c>
      <c r="C7971" s="1" t="n">
        <v>41379.3326388889</v>
      </c>
      <c r="D7971" s="0" t="s">
        <v>70099</v>
      </c>
    </row>
    <row r="7972" customFormat="false" ht="15" hidden="false" customHeight="false" outlineLevel="0" collapsed="false">
      <c r="A7972" s="0" t="s">
        <v>70100</v>
      </c>
      <c r="B7972" s="0" t="n">
        <f aca="false">HOUR(C7972)</f>
        <v>7</v>
      </c>
      <c r="C7972" s="1" t="n">
        <v>41379.3326388889</v>
      </c>
      <c r="D7972" s="0" t="s">
        <v>70101</v>
      </c>
    </row>
    <row r="7973" customFormat="false" ht="15" hidden="false" customHeight="false" outlineLevel="0" collapsed="false">
      <c r="A7973" s="0" t="s">
        <v>57412</v>
      </c>
      <c r="B7973" s="0" t="n">
        <f aca="false">HOUR(C7973)</f>
        <v>7</v>
      </c>
      <c r="C7973" s="1" t="n">
        <v>41379.3326388889</v>
      </c>
      <c r="D7973" s="0" t="s">
        <v>70102</v>
      </c>
    </row>
    <row r="7974" customFormat="false" ht="15" hidden="false" customHeight="false" outlineLevel="0" collapsed="false">
      <c r="A7974" s="0" t="s">
        <v>70103</v>
      </c>
      <c r="B7974" s="0" t="n">
        <f aca="false">HOUR(C7974)</f>
        <v>7</v>
      </c>
      <c r="C7974" s="1" t="n">
        <v>41379.3326388889</v>
      </c>
      <c r="D7974" s="0" t="s">
        <v>70104</v>
      </c>
    </row>
    <row r="7975" customFormat="false" ht="15" hidden="false" customHeight="false" outlineLevel="0" collapsed="false">
      <c r="A7975" s="0" t="s">
        <v>70105</v>
      </c>
      <c r="B7975" s="0" t="n">
        <f aca="false">HOUR(C7975)</f>
        <v>7</v>
      </c>
      <c r="C7975" s="1" t="n">
        <v>41379.3326388889</v>
      </c>
      <c r="D7975" s="0" t="s">
        <v>70106</v>
      </c>
    </row>
    <row r="7976" customFormat="false" ht="15" hidden="false" customHeight="false" outlineLevel="0" collapsed="false">
      <c r="A7976" s="0" t="s">
        <v>70107</v>
      </c>
      <c r="B7976" s="0" t="n">
        <f aca="false">HOUR(C7976)</f>
        <v>7</v>
      </c>
      <c r="C7976" s="1" t="n">
        <v>41379.3326388889</v>
      </c>
      <c r="D7976" s="0" t="s">
        <v>70108</v>
      </c>
    </row>
    <row r="7977" customFormat="false" ht="15" hidden="false" customHeight="false" outlineLevel="0" collapsed="false">
      <c r="A7977" s="0" t="s">
        <v>70109</v>
      </c>
      <c r="B7977" s="0" t="n">
        <f aca="false">HOUR(C7977)</f>
        <v>7</v>
      </c>
      <c r="C7977" s="1" t="n">
        <v>41379.3326388889</v>
      </c>
      <c r="D7977" s="0" t="s">
        <v>70110</v>
      </c>
    </row>
    <row r="7978" customFormat="false" ht="15" hidden="false" customHeight="false" outlineLevel="0" collapsed="false">
      <c r="A7978" s="0" t="s">
        <v>70111</v>
      </c>
      <c r="B7978" s="0" t="n">
        <f aca="false">HOUR(C7978)</f>
        <v>7</v>
      </c>
      <c r="C7978" s="1" t="n">
        <v>41379.3326388889</v>
      </c>
      <c r="D7978" s="0" t="s">
        <v>70112</v>
      </c>
    </row>
    <row r="7979" customFormat="false" ht="15" hidden="false" customHeight="false" outlineLevel="0" collapsed="false">
      <c r="A7979" s="0" t="s">
        <v>70113</v>
      </c>
      <c r="B7979" s="0" t="n">
        <f aca="false">HOUR(C7979)</f>
        <v>7</v>
      </c>
      <c r="C7979" s="1" t="n">
        <v>41379.3326388889</v>
      </c>
      <c r="D7979" s="0" t="s">
        <v>70114</v>
      </c>
    </row>
    <row r="7980" customFormat="false" ht="15" hidden="false" customHeight="false" outlineLevel="0" collapsed="false">
      <c r="A7980" s="0" t="s">
        <v>62855</v>
      </c>
      <c r="B7980" s="0" t="n">
        <f aca="false">HOUR(C7980)</f>
        <v>7</v>
      </c>
      <c r="C7980" s="1" t="n">
        <v>41379.3326388889</v>
      </c>
      <c r="D7980" s="0" t="s">
        <v>70115</v>
      </c>
    </row>
    <row r="7981" customFormat="false" ht="15" hidden="false" customHeight="false" outlineLevel="0" collapsed="false">
      <c r="A7981" s="0" t="s">
        <v>19507</v>
      </c>
      <c r="B7981" s="0" t="n">
        <f aca="false">HOUR(C7981)</f>
        <v>7</v>
      </c>
      <c r="C7981" s="1" t="n">
        <v>41379.3326388889</v>
      </c>
      <c r="D7981" s="0" t="s">
        <v>70116</v>
      </c>
    </row>
    <row r="7982" customFormat="false" ht="15" hidden="false" customHeight="false" outlineLevel="0" collapsed="false">
      <c r="A7982" s="0" t="s">
        <v>70117</v>
      </c>
      <c r="B7982" s="0" t="n">
        <f aca="false">HOUR(C7982)</f>
        <v>7</v>
      </c>
      <c r="C7982" s="1" t="n">
        <v>41379.3326388889</v>
      </c>
      <c r="D7982" s="0" t="s">
        <v>70118</v>
      </c>
    </row>
    <row r="7983" customFormat="false" ht="15" hidden="false" customHeight="false" outlineLevel="0" collapsed="false">
      <c r="A7983" s="0" t="s">
        <v>69412</v>
      </c>
      <c r="B7983" s="0" t="n">
        <f aca="false">HOUR(C7983)</f>
        <v>7</v>
      </c>
      <c r="C7983" s="1" t="n">
        <v>41379.3326388889</v>
      </c>
      <c r="D7983" s="0" t="s">
        <v>70119</v>
      </c>
    </row>
    <row r="7984" customFormat="false" ht="15" hidden="false" customHeight="false" outlineLevel="0" collapsed="false">
      <c r="A7984" s="0" t="s">
        <v>69486</v>
      </c>
      <c r="B7984" s="0" t="n">
        <f aca="false">HOUR(C7984)</f>
        <v>7</v>
      </c>
      <c r="C7984" s="1" t="n">
        <v>41379.3326388889</v>
      </c>
      <c r="D7984" s="0" t="s">
        <v>70120</v>
      </c>
    </row>
    <row r="7985" customFormat="false" ht="15" hidden="false" customHeight="false" outlineLevel="0" collapsed="false">
      <c r="A7985" s="0" t="s">
        <v>70100</v>
      </c>
      <c r="B7985" s="0" t="n">
        <f aca="false">HOUR(C7985)</f>
        <v>7</v>
      </c>
      <c r="C7985" s="1" t="n">
        <v>41379.3326388889</v>
      </c>
      <c r="D7985" s="0" t="s">
        <v>70121</v>
      </c>
    </row>
    <row r="7986" customFormat="false" ht="15" hidden="false" customHeight="false" outlineLevel="0" collapsed="false">
      <c r="A7986" s="0" t="s">
        <v>70122</v>
      </c>
      <c r="B7986" s="0" t="n">
        <f aca="false">HOUR(C7986)</f>
        <v>7</v>
      </c>
      <c r="C7986" s="1" t="n">
        <v>41379.3326388889</v>
      </c>
      <c r="D7986" s="0" t="s">
        <v>70123</v>
      </c>
    </row>
    <row r="7987" customFormat="false" ht="15" hidden="false" customHeight="false" outlineLevel="0" collapsed="false">
      <c r="A7987" s="0" t="s">
        <v>70124</v>
      </c>
      <c r="B7987" s="0" t="n">
        <f aca="false">HOUR(C7987)</f>
        <v>7</v>
      </c>
      <c r="C7987" s="1" t="n">
        <v>41379.3326388889</v>
      </c>
      <c r="D7987" s="0" t="s">
        <v>70125</v>
      </c>
    </row>
    <row r="7988" customFormat="false" ht="15" hidden="false" customHeight="false" outlineLevel="0" collapsed="false">
      <c r="A7988" s="0" t="s">
        <v>70126</v>
      </c>
      <c r="B7988" s="0" t="n">
        <f aca="false">HOUR(C7988)</f>
        <v>7</v>
      </c>
      <c r="C7988" s="1" t="n">
        <v>41379.3326388889</v>
      </c>
      <c r="D7988" s="0" t="s">
        <v>70127</v>
      </c>
    </row>
    <row r="7989" customFormat="false" ht="15" hidden="false" customHeight="false" outlineLevel="0" collapsed="false">
      <c r="A7989" s="0" t="s">
        <v>70128</v>
      </c>
      <c r="B7989" s="0" t="n">
        <f aca="false">HOUR(C7989)</f>
        <v>7</v>
      </c>
      <c r="C7989" s="1" t="n">
        <v>41379.3326388889</v>
      </c>
      <c r="D7989" s="0" t="s">
        <v>70129</v>
      </c>
    </row>
    <row r="7990" customFormat="false" ht="15" hidden="false" customHeight="false" outlineLevel="0" collapsed="false">
      <c r="A7990" s="0" t="s">
        <v>70130</v>
      </c>
      <c r="B7990" s="0" t="n">
        <f aca="false">HOUR(C7990)</f>
        <v>7</v>
      </c>
      <c r="C7990" s="1" t="n">
        <v>41379.3326388889</v>
      </c>
      <c r="D7990" s="0" t="s">
        <v>70131</v>
      </c>
    </row>
    <row r="7991" customFormat="false" ht="15" hidden="false" customHeight="false" outlineLevel="0" collapsed="false">
      <c r="A7991" s="2" t="s">
        <v>70132</v>
      </c>
      <c r="B7991" s="0" t="n">
        <f aca="false">HOUR(C7991)</f>
        <v>7</v>
      </c>
      <c r="C7991" s="1" t="n">
        <v>41379.3326388889</v>
      </c>
      <c r="D7991" s="0" t="s">
        <v>70133</v>
      </c>
    </row>
    <row r="7992" customFormat="false" ht="15" hidden="false" customHeight="false" outlineLevel="0" collapsed="false">
      <c r="A7992" s="0" t="s">
        <v>70134</v>
      </c>
      <c r="B7992" s="0" t="n">
        <f aca="false">HOUR(C7992)</f>
        <v>7</v>
      </c>
      <c r="C7992" s="1" t="n">
        <v>41379.3326388889</v>
      </c>
      <c r="D7992" s="0" t="s">
        <v>70135</v>
      </c>
    </row>
    <row r="7993" customFormat="false" ht="15" hidden="false" customHeight="false" outlineLevel="0" collapsed="false">
      <c r="A7993" s="0" t="s">
        <v>70136</v>
      </c>
      <c r="B7993" s="0" t="n">
        <f aca="false">HOUR(C7993)</f>
        <v>7</v>
      </c>
      <c r="C7993" s="1" t="n">
        <v>41379.3326388889</v>
      </c>
      <c r="D7993" s="0" t="s">
        <v>70137</v>
      </c>
    </row>
    <row r="7994" customFormat="false" ht="15" hidden="false" customHeight="false" outlineLevel="0" collapsed="false">
      <c r="A7994" s="0" t="s">
        <v>70138</v>
      </c>
      <c r="B7994" s="0" t="n">
        <f aca="false">HOUR(C7994)</f>
        <v>7</v>
      </c>
      <c r="C7994" s="1" t="n">
        <v>41379.3326388889</v>
      </c>
      <c r="D7994" s="0" t="s">
        <v>70139</v>
      </c>
    </row>
    <row r="7995" customFormat="false" ht="15" hidden="false" customHeight="false" outlineLevel="0" collapsed="false">
      <c r="A7995" s="0" t="s">
        <v>70140</v>
      </c>
      <c r="B7995" s="0" t="n">
        <f aca="false">HOUR(C7995)</f>
        <v>7</v>
      </c>
      <c r="C7995" s="1" t="n">
        <v>41379.3326388889</v>
      </c>
      <c r="D7995" s="0" t="s">
        <v>70141</v>
      </c>
    </row>
    <row r="7996" customFormat="false" ht="15" hidden="false" customHeight="false" outlineLevel="0" collapsed="false">
      <c r="A7996" s="0" t="s">
        <v>68720</v>
      </c>
      <c r="B7996" s="0" t="n">
        <f aca="false">HOUR(C7996)</f>
        <v>7</v>
      </c>
      <c r="C7996" s="1" t="n">
        <v>41379.3326388889</v>
      </c>
      <c r="D7996" s="0" t="s">
        <v>70142</v>
      </c>
    </row>
    <row r="7997" customFormat="false" ht="15" hidden="false" customHeight="false" outlineLevel="0" collapsed="false">
      <c r="A7997" s="0" t="s">
        <v>70143</v>
      </c>
      <c r="B7997" s="0" t="n">
        <f aca="false">HOUR(C7997)</f>
        <v>7</v>
      </c>
      <c r="C7997" s="1" t="n">
        <v>41379.3326388889</v>
      </c>
      <c r="D7997" s="0" t="s">
        <v>70144</v>
      </c>
    </row>
    <row r="7998" customFormat="false" ht="15" hidden="false" customHeight="false" outlineLevel="0" collapsed="false">
      <c r="A7998" s="0" t="s">
        <v>60121</v>
      </c>
      <c r="B7998" s="0" t="n">
        <f aca="false">HOUR(C7998)</f>
        <v>7</v>
      </c>
      <c r="C7998" s="1" t="n">
        <v>41379.3326388889</v>
      </c>
      <c r="D7998" s="0" t="s">
        <v>70145</v>
      </c>
    </row>
    <row r="7999" customFormat="false" ht="15" hidden="false" customHeight="false" outlineLevel="0" collapsed="false">
      <c r="A7999" s="0" t="s">
        <v>68410</v>
      </c>
      <c r="B7999" s="0" t="n">
        <f aca="false">HOUR(C7999)</f>
        <v>7</v>
      </c>
      <c r="C7999" s="1" t="n">
        <v>41379.3326388889</v>
      </c>
      <c r="D7999" s="0" t="s">
        <v>70146</v>
      </c>
    </row>
    <row r="8000" customFormat="false" ht="15" hidden="false" customHeight="false" outlineLevel="0" collapsed="false">
      <c r="A8000" s="0" t="s">
        <v>70147</v>
      </c>
      <c r="B8000" s="0" t="n">
        <f aca="false">HOUR(C8000)</f>
        <v>7</v>
      </c>
      <c r="C8000" s="1" t="n">
        <v>41379.3326388889</v>
      </c>
      <c r="D8000" s="0" t="s">
        <v>70148</v>
      </c>
    </row>
    <row r="8001" customFormat="false" ht="15" hidden="false" customHeight="false" outlineLevel="0" collapsed="false">
      <c r="A8001" s="0" t="s">
        <v>70149</v>
      </c>
      <c r="B8001" s="0" t="n">
        <f aca="false">HOUR(C8001)</f>
        <v>7</v>
      </c>
      <c r="C8001" s="1" t="n">
        <v>41379.3326388889</v>
      </c>
      <c r="D8001" s="0" t="s">
        <v>70150</v>
      </c>
    </row>
    <row r="8002" customFormat="false" ht="15" hidden="false" customHeight="false" outlineLevel="0" collapsed="false">
      <c r="A8002" s="0" t="s">
        <v>70151</v>
      </c>
      <c r="B8002" s="0" t="n">
        <f aca="false">HOUR(C8002)</f>
        <v>7</v>
      </c>
      <c r="C8002" s="1" t="n">
        <v>41379.3326388889</v>
      </c>
      <c r="D8002" s="0" t="s">
        <v>70152</v>
      </c>
    </row>
    <row r="8003" customFormat="false" ht="15" hidden="false" customHeight="false" outlineLevel="0" collapsed="false">
      <c r="A8003" s="0" t="s">
        <v>66462</v>
      </c>
      <c r="B8003" s="0" t="n">
        <f aca="false">HOUR(C8003)</f>
        <v>7</v>
      </c>
      <c r="C8003" s="1" t="n">
        <v>41379.3326388889</v>
      </c>
      <c r="D8003" s="0" t="s">
        <v>70153</v>
      </c>
    </row>
    <row r="8004" customFormat="false" ht="15" hidden="false" customHeight="false" outlineLevel="0" collapsed="false">
      <c r="A8004" s="0" t="s">
        <v>70154</v>
      </c>
      <c r="B8004" s="0" t="n">
        <f aca="false">HOUR(C8004)</f>
        <v>7</v>
      </c>
      <c r="C8004" s="1" t="n">
        <v>41379.3326388889</v>
      </c>
      <c r="D8004" s="0" t="s">
        <v>70155</v>
      </c>
    </row>
    <row r="8005" customFormat="false" ht="15" hidden="false" customHeight="false" outlineLevel="0" collapsed="false">
      <c r="A8005" s="0" t="s">
        <v>70156</v>
      </c>
      <c r="B8005" s="0" t="n">
        <f aca="false">HOUR(C8005)</f>
        <v>7</v>
      </c>
      <c r="C8005" s="1" t="n">
        <v>41379.3326388889</v>
      </c>
      <c r="D8005" s="0" t="s">
        <v>70157</v>
      </c>
    </row>
    <row r="8006" customFormat="false" ht="15" hidden="false" customHeight="false" outlineLevel="0" collapsed="false">
      <c r="A8006" s="0" t="s">
        <v>70158</v>
      </c>
      <c r="B8006" s="0" t="n">
        <f aca="false">HOUR(C8006)</f>
        <v>7</v>
      </c>
      <c r="C8006" s="1" t="n">
        <v>41379.3326388889</v>
      </c>
      <c r="D8006" s="0" t="s">
        <v>70159</v>
      </c>
    </row>
    <row r="8007" customFormat="false" ht="15" hidden="false" customHeight="false" outlineLevel="0" collapsed="false">
      <c r="A8007" s="0" t="s">
        <v>37334</v>
      </c>
      <c r="B8007" s="0" t="n">
        <f aca="false">HOUR(C8007)</f>
        <v>7</v>
      </c>
      <c r="C8007" s="1" t="n">
        <v>41379.3326388889</v>
      </c>
      <c r="D8007" s="0" t="s">
        <v>70160</v>
      </c>
    </row>
    <row r="8008" customFormat="false" ht="15" hidden="false" customHeight="false" outlineLevel="0" collapsed="false">
      <c r="A8008" s="0" t="s">
        <v>70161</v>
      </c>
      <c r="B8008" s="0" t="n">
        <f aca="false">HOUR(C8008)</f>
        <v>7</v>
      </c>
      <c r="C8008" s="1" t="n">
        <v>41379.3326388889</v>
      </c>
      <c r="D8008" s="0" t="s">
        <v>70162</v>
      </c>
    </row>
    <row r="8009" customFormat="false" ht="15" hidden="false" customHeight="false" outlineLevel="0" collapsed="false">
      <c r="A8009" s="0" t="s">
        <v>21960</v>
      </c>
      <c r="B8009" s="0" t="n">
        <f aca="false">HOUR(C8009)</f>
        <v>7</v>
      </c>
      <c r="C8009" s="1" t="n">
        <v>41379.3326388889</v>
      </c>
      <c r="D8009" s="0" t="s">
        <v>70163</v>
      </c>
    </row>
    <row r="8010" customFormat="false" ht="15" hidden="false" customHeight="false" outlineLevel="0" collapsed="false">
      <c r="A8010" s="0" t="s">
        <v>59169</v>
      </c>
      <c r="B8010" s="0" t="n">
        <f aca="false">HOUR(C8010)</f>
        <v>8</v>
      </c>
      <c r="C8010" s="1" t="n">
        <v>41379.3333333333</v>
      </c>
      <c r="D8010" s="0" t="s">
        <v>70164</v>
      </c>
    </row>
    <row r="8011" customFormat="false" ht="15" hidden="false" customHeight="false" outlineLevel="0" collapsed="false">
      <c r="A8011" s="0" t="s">
        <v>70165</v>
      </c>
      <c r="B8011" s="0" t="n">
        <f aca="false">HOUR(C8011)</f>
        <v>8</v>
      </c>
      <c r="C8011" s="1" t="n">
        <v>41379.3333333333</v>
      </c>
      <c r="D8011" s="0" t="s">
        <v>70166</v>
      </c>
    </row>
    <row r="8012" customFormat="false" ht="15" hidden="false" customHeight="false" outlineLevel="0" collapsed="false">
      <c r="A8012" s="0" t="s">
        <v>65207</v>
      </c>
      <c r="B8012" s="0" t="n">
        <f aca="false">HOUR(C8012)</f>
        <v>8</v>
      </c>
      <c r="C8012" s="1" t="n">
        <v>41379.3333333333</v>
      </c>
      <c r="D8012" s="0" t="s">
        <v>70167</v>
      </c>
    </row>
    <row r="8013" customFormat="false" ht="15" hidden="false" customHeight="false" outlineLevel="0" collapsed="false">
      <c r="A8013" s="0" t="s">
        <v>70168</v>
      </c>
      <c r="B8013" s="0" t="n">
        <f aca="false">HOUR(C8013)</f>
        <v>8</v>
      </c>
      <c r="C8013" s="1" t="n">
        <v>41379.3333333333</v>
      </c>
      <c r="D8013" s="0" t="s">
        <v>70169</v>
      </c>
    </row>
    <row r="8014" customFormat="false" ht="15" hidden="false" customHeight="false" outlineLevel="0" collapsed="false">
      <c r="A8014" s="0" t="s">
        <v>70170</v>
      </c>
      <c r="B8014" s="0" t="n">
        <f aca="false">HOUR(C8014)</f>
        <v>8</v>
      </c>
      <c r="C8014" s="1" t="n">
        <v>41379.3333333333</v>
      </c>
      <c r="D8014" s="0" t="s">
        <v>70171</v>
      </c>
    </row>
    <row r="8015" customFormat="false" ht="15" hidden="false" customHeight="false" outlineLevel="0" collapsed="false">
      <c r="A8015" s="0" t="s">
        <v>63217</v>
      </c>
      <c r="B8015" s="0" t="n">
        <f aca="false">HOUR(C8015)</f>
        <v>8</v>
      </c>
      <c r="C8015" s="1" t="n">
        <v>41379.3333333333</v>
      </c>
      <c r="D8015" s="0" t="s">
        <v>70172</v>
      </c>
    </row>
    <row r="8016" customFormat="false" ht="15" hidden="false" customHeight="false" outlineLevel="0" collapsed="false">
      <c r="A8016" s="0" t="s">
        <v>50857</v>
      </c>
      <c r="B8016" s="0" t="n">
        <f aca="false">HOUR(C8016)</f>
        <v>8</v>
      </c>
      <c r="C8016" s="1" t="n">
        <v>41379.3333333333</v>
      </c>
      <c r="D8016" s="0" t="s">
        <v>70173</v>
      </c>
    </row>
    <row r="8017" customFormat="false" ht="15" hidden="false" customHeight="false" outlineLevel="0" collapsed="false">
      <c r="A8017" s="0" t="s">
        <v>70174</v>
      </c>
      <c r="B8017" s="0" t="n">
        <f aca="false">HOUR(C8017)</f>
        <v>8</v>
      </c>
      <c r="C8017" s="1" t="n">
        <v>41379.3333333333</v>
      </c>
      <c r="D8017" s="0" t="s">
        <v>70175</v>
      </c>
    </row>
    <row r="8018" customFormat="false" ht="15" hidden="false" customHeight="false" outlineLevel="0" collapsed="false">
      <c r="A8018" s="0" t="s">
        <v>70176</v>
      </c>
      <c r="B8018" s="0" t="n">
        <f aca="false">HOUR(C8018)</f>
        <v>8</v>
      </c>
      <c r="C8018" s="1" t="n">
        <v>41379.3333333333</v>
      </c>
      <c r="D8018" s="0" t="s">
        <v>70177</v>
      </c>
    </row>
    <row r="8019" customFormat="false" ht="15" hidden="false" customHeight="false" outlineLevel="0" collapsed="false">
      <c r="A8019" s="0" t="s">
        <v>70174</v>
      </c>
      <c r="B8019" s="0" t="n">
        <f aca="false">HOUR(C8019)</f>
        <v>8</v>
      </c>
      <c r="C8019" s="1" t="n">
        <v>41379.3333333333</v>
      </c>
      <c r="D8019" s="0" t="s">
        <v>70178</v>
      </c>
    </row>
    <row r="8020" customFormat="false" ht="15" hidden="false" customHeight="false" outlineLevel="0" collapsed="false">
      <c r="A8020" s="0" t="s">
        <v>70179</v>
      </c>
      <c r="B8020" s="0" t="n">
        <f aca="false">HOUR(C8020)</f>
        <v>8</v>
      </c>
      <c r="C8020" s="1" t="n">
        <v>41379.3333333333</v>
      </c>
      <c r="D8020" s="0" t="s">
        <v>70180</v>
      </c>
    </row>
    <row r="8021" customFormat="false" ht="15" hidden="false" customHeight="false" outlineLevel="0" collapsed="false">
      <c r="A8021" s="0" t="s">
        <v>36395</v>
      </c>
      <c r="B8021" s="0" t="n">
        <f aca="false">HOUR(C8021)</f>
        <v>8</v>
      </c>
      <c r="C8021" s="1" t="n">
        <v>41379.3333333333</v>
      </c>
      <c r="D8021" s="0" t="s">
        <v>70181</v>
      </c>
    </row>
    <row r="8022" customFormat="false" ht="15" hidden="false" customHeight="false" outlineLevel="0" collapsed="false">
      <c r="A8022" s="0" t="s">
        <v>70182</v>
      </c>
      <c r="B8022" s="0" t="n">
        <f aca="false">HOUR(C8022)</f>
        <v>8</v>
      </c>
      <c r="C8022" s="1" t="n">
        <v>41379.3333333333</v>
      </c>
      <c r="D8022" s="0" t="s">
        <v>70183</v>
      </c>
    </row>
    <row r="8023" customFormat="false" ht="15" hidden="false" customHeight="false" outlineLevel="0" collapsed="false">
      <c r="A8023" s="0" t="s">
        <v>62994</v>
      </c>
      <c r="B8023" s="0" t="n">
        <f aca="false">HOUR(C8023)</f>
        <v>8</v>
      </c>
      <c r="C8023" s="1" t="n">
        <v>41379.3333333333</v>
      </c>
      <c r="D8023" s="0" t="s">
        <v>70184</v>
      </c>
    </row>
    <row r="8024" customFormat="false" ht="15" hidden="false" customHeight="false" outlineLevel="0" collapsed="false">
      <c r="A8024" s="0" t="s">
        <v>70185</v>
      </c>
      <c r="B8024" s="0" t="n">
        <f aca="false">HOUR(C8024)</f>
        <v>8</v>
      </c>
      <c r="C8024" s="1" t="n">
        <v>41379.3333333333</v>
      </c>
      <c r="D8024" s="0" t="s">
        <v>70186</v>
      </c>
    </row>
    <row r="8025" customFormat="false" ht="15" hidden="false" customHeight="false" outlineLevel="0" collapsed="false">
      <c r="A8025" s="0" t="s">
        <v>70187</v>
      </c>
      <c r="B8025" s="0" t="n">
        <f aca="false">HOUR(C8025)</f>
        <v>8</v>
      </c>
      <c r="C8025" s="1" t="n">
        <v>41379.3333333333</v>
      </c>
      <c r="D8025" s="0" t="s">
        <v>70188</v>
      </c>
    </row>
    <row r="8026" customFormat="false" ht="15" hidden="false" customHeight="false" outlineLevel="0" collapsed="false">
      <c r="A8026" s="0" t="s">
        <v>68782</v>
      </c>
      <c r="B8026" s="0" t="n">
        <f aca="false">HOUR(C8026)</f>
        <v>8</v>
      </c>
      <c r="C8026" s="1" t="n">
        <v>41379.3333333333</v>
      </c>
      <c r="D8026" s="0" t="s">
        <v>70189</v>
      </c>
    </row>
    <row r="8027" customFormat="false" ht="15" hidden="false" customHeight="false" outlineLevel="0" collapsed="false">
      <c r="A8027" s="0" t="s">
        <v>61745</v>
      </c>
      <c r="B8027" s="0" t="n">
        <f aca="false">HOUR(C8027)</f>
        <v>8</v>
      </c>
      <c r="C8027" s="1" t="n">
        <v>41379.3333333333</v>
      </c>
      <c r="D8027" s="0" t="s">
        <v>70190</v>
      </c>
    </row>
    <row r="8028" customFormat="false" ht="15" hidden="false" customHeight="false" outlineLevel="0" collapsed="false">
      <c r="A8028" s="0" t="s">
        <v>70191</v>
      </c>
      <c r="B8028" s="0" t="n">
        <f aca="false">HOUR(C8028)</f>
        <v>8</v>
      </c>
      <c r="C8028" s="1" t="n">
        <v>41379.3333333333</v>
      </c>
      <c r="D8028" s="0" t="s">
        <v>70192</v>
      </c>
    </row>
    <row r="8029" customFormat="false" ht="15" hidden="false" customHeight="false" outlineLevel="0" collapsed="false">
      <c r="A8029" s="0" t="s">
        <v>70193</v>
      </c>
      <c r="B8029" s="0" t="n">
        <f aca="false">HOUR(C8029)</f>
        <v>8</v>
      </c>
      <c r="C8029" s="1" t="n">
        <v>41379.3333333333</v>
      </c>
      <c r="D8029" s="0" t="s">
        <v>70194</v>
      </c>
    </row>
    <row r="8030" customFormat="false" ht="15" hidden="false" customHeight="false" outlineLevel="0" collapsed="false">
      <c r="A8030" s="0" t="s">
        <v>70195</v>
      </c>
      <c r="B8030" s="0" t="n">
        <f aca="false">HOUR(C8030)</f>
        <v>8</v>
      </c>
      <c r="C8030" s="1" t="n">
        <v>41379.3333333333</v>
      </c>
      <c r="D8030" s="0" t="s">
        <v>70196</v>
      </c>
    </row>
    <row r="8031" customFormat="false" ht="15" hidden="false" customHeight="false" outlineLevel="0" collapsed="false">
      <c r="A8031" s="0" t="s">
        <v>70197</v>
      </c>
      <c r="B8031" s="0" t="n">
        <f aca="false">HOUR(C8031)</f>
        <v>8</v>
      </c>
      <c r="C8031" s="1" t="n">
        <v>41379.3333333333</v>
      </c>
      <c r="D8031" s="0" t="s">
        <v>70198</v>
      </c>
    </row>
    <row r="8032" customFormat="false" ht="15" hidden="false" customHeight="false" outlineLevel="0" collapsed="false">
      <c r="A8032" s="0" t="s">
        <v>68904</v>
      </c>
      <c r="B8032" s="0" t="n">
        <f aca="false">HOUR(C8032)</f>
        <v>8</v>
      </c>
      <c r="C8032" s="1" t="n">
        <v>41379.3333333333</v>
      </c>
      <c r="D8032" s="0" t="s">
        <v>70199</v>
      </c>
    </row>
    <row r="8033" customFormat="false" ht="15" hidden="false" customHeight="false" outlineLevel="0" collapsed="false">
      <c r="A8033" s="0" t="s">
        <v>70200</v>
      </c>
      <c r="B8033" s="0" t="n">
        <f aca="false">HOUR(C8033)</f>
        <v>8</v>
      </c>
      <c r="C8033" s="1" t="n">
        <v>41379.3333333333</v>
      </c>
      <c r="D8033" s="0" t="s">
        <v>70201</v>
      </c>
    </row>
    <row r="8034" customFormat="false" ht="15" hidden="false" customHeight="false" outlineLevel="0" collapsed="false">
      <c r="A8034" s="0" t="s">
        <v>70202</v>
      </c>
      <c r="B8034" s="0" t="n">
        <f aca="false">HOUR(C8034)</f>
        <v>8</v>
      </c>
      <c r="C8034" s="1" t="n">
        <v>41379.3333333333</v>
      </c>
      <c r="D8034" s="0" t="s">
        <v>70203</v>
      </c>
    </row>
    <row r="8035" customFormat="false" ht="15" hidden="false" customHeight="false" outlineLevel="0" collapsed="false">
      <c r="A8035" s="0" t="s">
        <v>70204</v>
      </c>
      <c r="B8035" s="0" t="n">
        <f aca="false">HOUR(C8035)</f>
        <v>8</v>
      </c>
      <c r="C8035" s="1" t="n">
        <v>41379.3333333333</v>
      </c>
      <c r="D8035" s="0" t="s">
        <v>70205</v>
      </c>
    </row>
    <row r="8036" customFormat="false" ht="15" hidden="false" customHeight="false" outlineLevel="0" collapsed="false">
      <c r="A8036" s="0" t="s">
        <v>70206</v>
      </c>
      <c r="B8036" s="0" t="n">
        <f aca="false">HOUR(C8036)</f>
        <v>8</v>
      </c>
      <c r="C8036" s="1" t="n">
        <v>41379.3333333333</v>
      </c>
      <c r="D8036" s="0" t="s">
        <v>70207</v>
      </c>
    </row>
    <row r="8037" customFormat="false" ht="15" hidden="false" customHeight="false" outlineLevel="0" collapsed="false">
      <c r="A8037" s="0" t="s">
        <v>70208</v>
      </c>
      <c r="B8037" s="0" t="n">
        <f aca="false">HOUR(C8037)</f>
        <v>8</v>
      </c>
      <c r="C8037" s="1" t="n">
        <v>41379.3333333333</v>
      </c>
      <c r="D8037" s="0" t="s">
        <v>70209</v>
      </c>
    </row>
    <row r="8038" customFormat="false" ht="15" hidden="false" customHeight="false" outlineLevel="0" collapsed="false">
      <c r="A8038" s="0" t="s">
        <v>70210</v>
      </c>
      <c r="B8038" s="0" t="n">
        <f aca="false">HOUR(C8038)</f>
        <v>8</v>
      </c>
      <c r="C8038" s="1" t="n">
        <v>41379.3333333333</v>
      </c>
      <c r="D8038" s="0" t="s">
        <v>70211</v>
      </c>
    </row>
    <row r="8039" customFormat="false" ht="15" hidden="false" customHeight="false" outlineLevel="0" collapsed="false">
      <c r="A8039" s="0" t="s">
        <v>70212</v>
      </c>
      <c r="B8039" s="0" t="n">
        <f aca="false">HOUR(C8039)</f>
        <v>8</v>
      </c>
      <c r="C8039" s="1" t="n">
        <v>41379.3333333333</v>
      </c>
      <c r="D8039" s="0" t="s">
        <v>70213</v>
      </c>
    </row>
    <row r="8040" customFormat="false" ht="15" hidden="false" customHeight="false" outlineLevel="0" collapsed="false">
      <c r="A8040" s="0" t="s">
        <v>70214</v>
      </c>
      <c r="B8040" s="0" t="n">
        <f aca="false">HOUR(C8040)</f>
        <v>8</v>
      </c>
      <c r="C8040" s="1" t="n">
        <v>41379.3333333333</v>
      </c>
      <c r="D8040" s="0" t="s">
        <v>70215</v>
      </c>
    </row>
    <row r="8041" customFormat="false" ht="15" hidden="false" customHeight="false" outlineLevel="0" collapsed="false">
      <c r="A8041" s="0" t="s">
        <v>70216</v>
      </c>
      <c r="B8041" s="0" t="n">
        <f aca="false">HOUR(C8041)</f>
        <v>8</v>
      </c>
      <c r="C8041" s="1" t="n">
        <v>41379.3333333333</v>
      </c>
      <c r="D8041" s="0" t="s">
        <v>70217</v>
      </c>
    </row>
    <row r="8042" customFormat="false" ht="15" hidden="false" customHeight="false" outlineLevel="0" collapsed="false">
      <c r="A8042" s="0" t="s">
        <v>19648</v>
      </c>
      <c r="B8042" s="0" t="n">
        <f aca="false">HOUR(C8042)</f>
        <v>8</v>
      </c>
      <c r="C8042" s="1" t="n">
        <v>41379.3333333333</v>
      </c>
      <c r="D8042" s="0" t="s">
        <v>70218</v>
      </c>
    </row>
    <row r="8043" customFormat="false" ht="15" hidden="false" customHeight="false" outlineLevel="0" collapsed="false">
      <c r="A8043" s="0" t="s">
        <v>70219</v>
      </c>
      <c r="B8043" s="0" t="n">
        <f aca="false">HOUR(C8043)</f>
        <v>8</v>
      </c>
      <c r="C8043" s="1" t="n">
        <v>41379.3333333333</v>
      </c>
      <c r="D8043" s="0" t="s">
        <v>70220</v>
      </c>
    </row>
    <row r="8044" customFormat="false" ht="15" hidden="false" customHeight="false" outlineLevel="0" collapsed="false">
      <c r="A8044" s="0" t="s">
        <v>70221</v>
      </c>
      <c r="B8044" s="0" t="n">
        <f aca="false">HOUR(C8044)</f>
        <v>8</v>
      </c>
      <c r="C8044" s="1" t="n">
        <v>41379.3333333333</v>
      </c>
      <c r="D8044" s="0" t="s">
        <v>70222</v>
      </c>
    </row>
    <row r="8045" customFormat="false" ht="15" hidden="false" customHeight="false" outlineLevel="0" collapsed="false">
      <c r="A8045" s="0" t="s">
        <v>69960</v>
      </c>
      <c r="B8045" s="0" t="n">
        <f aca="false">HOUR(C8045)</f>
        <v>8</v>
      </c>
      <c r="C8045" s="1" t="n">
        <v>41379.3333333333</v>
      </c>
      <c r="D8045" s="0" t="s">
        <v>70223</v>
      </c>
    </row>
    <row r="8046" customFormat="false" ht="15" hidden="false" customHeight="false" outlineLevel="0" collapsed="false">
      <c r="A8046" s="0" t="s">
        <v>62262</v>
      </c>
      <c r="B8046" s="0" t="n">
        <f aca="false">HOUR(C8046)</f>
        <v>8</v>
      </c>
      <c r="C8046" s="1" t="n">
        <v>41379.3333333333</v>
      </c>
      <c r="D8046" s="0" t="s">
        <v>70224</v>
      </c>
    </row>
    <row r="8047" customFormat="false" ht="15" hidden="false" customHeight="false" outlineLevel="0" collapsed="false">
      <c r="A8047" s="0" t="s">
        <v>57261</v>
      </c>
      <c r="B8047" s="0" t="n">
        <f aca="false">HOUR(C8047)</f>
        <v>8</v>
      </c>
      <c r="C8047" s="1" t="n">
        <v>41379.3333333333</v>
      </c>
      <c r="D8047" s="0" t="s">
        <v>70225</v>
      </c>
    </row>
    <row r="8048" customFormat="false" ht="15" hidden="false" customHeight="false" outlineLevel="0" collapsed="false">
      <c r="A8048" s="0" t="s">
        <v>63581</v>
      </c>
      <c r="B8048" s="0" t="n">
        <f aca="false">HOUR(C8048)</f>
        <v>8</v>
      </c>
      <c r="C8048" s="1" t="n">
        <v>41379.3333333333</v>
      </c>
      <c r="D8048" s="0" t="s">
        <v>70226</v>
      </c>
    </row>
    <row r="8049" customFormat="false" ht="15" hidden="false" customHeight="false" outlineLevel="0" collapsed="false">
      <c r="A8049" s="0" t="s">
        <v>70227</v>
      </c>
      <c r="B8049" s="0" t="n">
        <f aca="false">HOUR(C8049)</f>
        <v>8</v>
      </c>
      <c r="C8049" s="1" t="n">
        <v>41379.3333333333</v>
      </c>
      <c r="D8049" s="0" t="s">
        <v>70228</v>
      </c>
    </row>
    <row r="8050" customFormat="false" ht="15" hidden="false" customHeight="false" outlineLevel="0" collapsed="false">
      <c r="A8050" s="0" t="s">
        <v>70229</v>
      </c>
      <c r="B8050" s="0" t="n">
        <f aca="false">HOUR(C8050)</f>
        <v>8</v>
      </c>
      <c r="C8050" s="1" t="n">
        <v>41379.3333333333</v>
      </c>
      <c r="D8050" s="0" t="s">
        <v>70230</v>
      </c>
    </row>
    <row r="8051" customFormat="false" ht="15" hidden="false" customHeight="false" outlineLevel="0" collapsed="false">
      <c r="A8051" s="0" t="s">
        <v>70231</v>
      </c>
      <c r="B8051" s="0" t="n">
        <f aca="false">HOUR(C8051)</f>
        <v>8</v>
      </c>
      <c r="C8051" s="1" t="n">
        <v>41379.3333333333</v>
      </c>
      <c r="D8051" s="0" t="s">
        <v>70232</v>
      </c>
    </row>
    <row r="8052" customFormat="false" ht="15" hidden="false" customHeight="false" outlineLevel="0" collapsed="false">
      <c r="A8052" s="0" t="s">
        <v>70233</v>
      </c>
      <c r="B8052" s="0" t="n">
        <f aca="false">HOUR(C8052)</f>
        <v>8</v>
      </c>
      <c r="C8052" s="1" t="n">
        <v>41379.3333333333</v>
      </c>
      <c r="D8052" s="0" t="s">
        <v>70234</v>
      </c>
    </row>
    <row r="8053" customFormat="false" ht="15" hidden="false" customHeight="false" outlineLevel="0" collapsed="false">
      <c r="A8053" s="0" t="s">
        <v>70235</v>
      </c>
      <c r="B8053" s="0" t="n">
        <f aca="false">HOUR(C8053)</f>
        <v>8</v>
      </c>
      <c r="C8053" s="1" t="n">
        <v>41379.3333333333</v>
      </c>
      <c r="D8053" s="0" t="s">
        <v>70236</v>
      </c>
    </row>
    <row r="8054" customFormat="false" ht="15" hidden="false" customHeight="false" outlineLevel="0" collapsed="false">
      <c r="A8054" s="0" t="s">
        <v>10596</v>
      </c>
      <c r="B8054" s="0" t="n">
        <f aca="false">HOUR(C8054)</f>
        <v>8</v>
      </c>
      <c r="C8054" s="1" t="n">
        <v>41379.3333333333</v>
      </c>
      <c r="D8054" s="0" t="s">
        <v>70237</v>
      </c>
    </row>
    <row r="8055" customFormat="false" ht="15" hidden="false" customHeight="false" outlineLevel="0" collapsed="false">
      <c r="A8055" s="0" t="s">
        <v>62032</v>
      </c>
      <c r="B8055" s="0" t="n">
        <f aca="false">HOUR(C8055)</f>
        <v>8</v>
      </c>
      <c r="C8055" s="1" t="n">
        <v>41379.3333333333</v>
      </c>
      <c r="D8055" s="0" t="s">
        <v>70238</v>
      </c>
    </row>
    <row r="8056" customFormat="false" ht="15" hidden="false" customHeight="false" outlineLevel="0" collapsed="false">
      <c r="A8056" s="0" t="s">
        <v>70239</v>
      </c>
      <c r="B8056" s="0" t="n">
        <f aca="false">HOUR(C8056)</f>
        <v>8</v>
      </c>
      <c r="C8056" s="1" t="n">
        <v>41379.3333333333</v>
      </c>
      <c r="D8056" s="0" t="s">
        <v>70240</v>
      </c>
    </row>
    <row r="8057" customFormat="false" ht="15" hidden="false" customHeight="false" outlineLevel="0" collapsed="false">
      <c r="A8057" s="0" t="s">
        <v>70241</v>
      </c>
      <c r="B8057" s="0" t="n">
        <f aca="false">HOUR(C8057)</f>
        <v>8</v>
      </c>
      <c r="C8057" s="1" t="n">
        <v>41379.3333333333</v>
      </c>
      <c r="D8057" s="0" t="s">
        <v>70242</v>
      </c>
    </row>
    <row r="8058" customFormat="false" ht="15" hidden="false" customHeight="false" outlineLevel="0" collapsed="false">
      <c r="A8058" s="0" t="s">
        <v>60836</v>
      </c>
      <c r="B8058" s="0" t="n">
        <f aca="false">HOUR(C8058)</f>
        <v>8</v>
      </c>
      <c r="C8058" s="1" t="n">
        <v>41379.3333333333</v>
      </c>
      <c r="D8058" s="0" t="s">
        <v>70243</v>
      </c>
    </row>
    <row r="8059" customFormat="false" ht="15" hidden="false" customHeight="false" outlineLevel="0" collapsed="false">
      <c r="A8059" s="0" t="s">
        <v>59459</v>
      </c>
      <c r="B8059" s="0" t="n">
        <f aca="false">HOUR(C8059)</f>
        <v>8</v>
      </c>
      <c r="C8059" s="1" t="n">
        <v>41379.3333333333</v>
      </c>
      <c r="D8059" s="0" t="s">
        <v>70244</v>
      </c>
    </row>
    <row r="8060" customFormat="false" ht="15" hidden="false" customHeight="false" outlineLevel="0" collapsed="false">
      <c r="A8060" s="0" t="s">
        <v>10096</v>
      </c>
      <c r="B8060" s="0" t="n">
        <f aca="false">HOUR(C8060)</f>
        <v>8</v>
      </c>
      <c r="C8060" s="1" t="n">
        <v>41379.3333333333</v>
      </c>
      <c r="D8060" s="0" t="s">
        <v>70245</v>
      </c>
    </row>
    <row r="8061" customFormat="false" ht="15" hidden="false" customHeight="false" outlineLevel="0" collapsed="false">
      <c r="A8061" s="0" t="s">
        <v>70246</v>
      </c>
      <c r="B8061" s="0" t="n">
        <f aca="false">HOUR(C8061)</f>
        <v>8</v>
      </c>
      <c r="C8061" s="1" t="n">
        <v>41379.3333333333</v>
      </c>
      <c r="D8061" s="0" t="s">
        <v>70247</v>
      </c>
    </row>
    <row r="8062" customFormat="false" ht="15" hidden="false" customHeight="false" outlineLevel="0" collapsed="false">
      <c r="A8062" s="0" t="s">
        <v>70248</v>
      </c>
      <c r="B8062" s="0" t="n">
        <f aca="false">HOUR(C8062)</f>
        <v>8</v>
      </c>
      <c r="C8062" s="1" t="n">
        <v>41379.3333333333</v>
      </c>
      <c r="D8062" s="0" t="s">
        <v>70249</v>
      </c>
    </row>
    <row r="8063" customFormat="false" ht="15" hidden="false" customHeight="false" outlineLevel="0" collapsed="false">
      <c r="A8063" s="0" t="s">
        <v>70250</v>
      </c>
      <c r="B8063" s="0" t="n">
        <f aca="false">HOUR(C8063)</f>
        <v>8</v>
      </c>
      <c r="C8063" s="1" t="n">
        <v>41379.3333333333</v>
      </c>
      <c r="D8063" s="0" t="s">
        <v>70251</v>
      </c>
    </row>
    <row r="8064" customFormat="false" ht="15" hidden="false" customHeight="false" outlineLevel="0" collapsed="false">
      <c r="A8064" s="0" t="s">
        <v>70252</v>
      </c>
      <c r="B8064" s="0" t="n">
        <f aca="false">HOUR(C8064)</f>
        <v>8</v>
      </c>
      <c r="C8064" s="1" t="n">
        <v>41379.3333333333</v>
      </c>
      <c r="D8064" s="0" t="s">
        <v>70253</v>
      </c>
    </row>
    <row r="8065" customFormat="false" ht="15" hidden="false" customHeight="false" outlineLevel="0" collapsed="false">
      <c r="A8065" s="0" t="s">
        <v>70254</v>
      </c>
      <c r="B8065" s="0" t="n">
        <f aca="false">HOUR(C8065)</f>
        <v>8</v>
      </c>
      <c r="C8065" s="1" t="n">
        <v>41379.3333333333</v>
      </c>
      <c r="D8065" s="0" t="s">
        <v>70255</v>
      </c>
    </row>
    <row r="8066" customFormat="false" ht="15" hidden="false" customHeight="false" outlineLevel="0" collapsed="false">
      <c r="A8066" s="0" t="s">
        <v>70256</v>
      </c>
      <c r="B8066" s="0" t="n">
        <f aca="false">HOUR(C8066)</f>
        <v>8</v>
      </c>
      <c r="C8066" s="1" t="n">
        <v>41379.3333333333</v>
      </c>
      <c r="D8066" s="0" t="s">
        <v>70257</v>
      </c>
    </row>
    <row r="8067" customFormat="false" ht="15" hidden="false" customHeight="false" outlineLevel="0" collapsed="false">
      <c r="A8067" s="0" t="s">
        <v>70258</v>
      </c>
      <c r="B8067" s="0" t="n">
        <f aca="false">HOUR(C8067)</f>
        <v>8</v>
      </c>
      <c r="C8067" s="1" t="n">
        <v>41379.3333333333</v>
      </c>
      <c r="D8067" s="0" t="s">
        <v>70259</v>
      </c>
    </row>
    <row r="8068" customFormat="false" ht="15" hidden="false" customHeight="false" outlineLevel="0" collapsed="false">
      <c r="A8068" s="0" t="s">
        <v>70260</v>
      </c>
      <c r="B8068" s="0" t="n">
        <f aca="false">HOUR(C8068)</f>
        <v>8</v>
      </c>
      <c r="C8068" s="1" t="n">
        <v>41379.3333333333</v>
      </c>
      <c r="D8068" s="0" t="s">
        <v>70261</v>
      </c>
    </row>
    <row r="8069" customFormat="false" ht="15" hidden="false" customHeight="false" outlineLevel="0" collapsed="false">
      <c r="A8069" s="0" t="s">
        <v>70262</v>
      </c>
      <c r="B8069" s="0" t="n">
        <f aca="false">HOUR(C8069)</f>
        <v>8</v>
      </c>
      <c r="C8069" s="1" t="n">
        <v>41379.3333333333</v>
      </c>
      <c r="D8069" s="0" t="s">
        <v>70263</v>
      </c>
    </row>
    <row r="8070" customFormat="false" ht="15" hidden="false" customHeight="false" outlineLevel="0" collapsed="false">
      <c r="A8070" s="0" t="s">
        <v>70264</v>
      </c>
      <c r="B8070" s="0" t="n">
        <f aca="false">HOUR(C8070)</f>
        <v>8</v>
      </c>
      <c r="C8070" s="1" t="n">
        <v>41379.3333333333</v>
      </c>
      <c r="D8070" s="0" t="s">
        <v>70265</v>
      </c>
    </row>
    <row r="8071" customFormat="false" ht="15" hidden="false" customHeight="false" outlineLevel="0" collapsed="false">
      <c r="A8071" s="0" t="s">
        <v>61444</v>
      </c>
      <c r="B8071" s="0" t="n">
        <f aca="false">HOUR(C8071)</f>
        <v>8</v>
      </c>
      <c r="C8071" s="1" t="n">
        <v>41379.3333333333</v>
      </c>
      <c r="D8071" s="0" t="s">
        <v>70266</v>
      </c>
    </row>
    <row r="8072" customFormat="false" ht="15" hidden="false" customHeight="false" outlineLevel="0" collapsed="false">
      <c r="A8072" s="0" t="s">
        <v>70267</v>
      </c>
      <c r="B8072" s="0" t="n">
        <f aca="false">HOUR(C8072)</f>
        <v>8</v>
      </c>
      <c r="C8072" s="1" t="n">
        <v>41379.3333333333</v>
      </c>
      <c r="D8072" s="0" t="s">
        <v>70268</v>
      </c>
    </row>
    <row r="8073" customFormat="false" ht="15" hidden="false" customHeight="false" outlineLevel="0" collapsed="false">
      <c r="A8073" s="0" t="s">
        <v>70269</v>
      </c>
      <c r="B8073" s="0" t="n">
        <f aca="false">HOUR(C8073)</f>
        <v>8</v>
      </c>
      <c r="C8073" s="1" t="n">
        <v>41379.3333333333</v>
      </c>
      <c r="D8073" s="0" t="s">
        <v>70270</v>
      </c>
    </row>
    <row r="8074" customFormat="false" ht="15" hidden="false" customHeight="false" outlineLevel="0" collapsed="false">
      <c r="A8074" s="0" t="s">
        <v>70271</v>
      </c>
      <c r="B8074" s="0" t="n">
        <f aca="false">HOUR(C8074)</f>
        <v>8</v>
      </c>
      <c r="C8074" s="1" t="n">
        <v>41379.3333333333</v>
      </c>
      <c r="D8074" s="0" t="s">
        <v>70272</v>
      </c>
    </row>
    <row r="8075" customFormat="false" ht="15" hidden="false" customHeight="false" outlineLevel="0" collapsed="false">
      <c r="A8075" s="0" t="s">
        <v>70273</v>
      </c>
      <c r="B8075" s="0" t="n">
        <f aca="false">HOUR(C8075)</f>
        <v>8</v>
      </c>
      <c r="C8075" s="1" t="n">
        <v>41379.3333333333</v>
      </c>
      <c r="D8075" s="0" t="s">
        <v>70274</v>
      </c>
    </row>
    <row r="8076" customFormat="false" ht="15" hidden="false" customHeight="false" outlineLevel="0" collapsed="false">
      <c r="A8076" s="0" t="s">
        <v>70275</v>
      </c>
      <c r="B8076" s="0" t="n">
        <f aca="false">HOUR(C8076)</f>
        <v>8</v>
      </c>
      <c r="C8076" s="1" t="n">
        <v>41379.3333333333</v>
      </c>
      <c r="D8076" s="0" t="s">
        <v>70276</v>
      </c>
    </row>
    <row r="8077" customFormat="false" ht="15" hidden="false" customHeight="false" outlineLevel="0" collapsed="false">
      <c r="A8077" s="0" t="s">
        <v>67658</v>
      </c>
      <c r="B8077" s="0" t="n">
        <f aca="false">HOUR(C8077)</f>
        <v>8</v>
      </c>
      <c r="C8077" s="1" t="n">
        <v>41379.3333333333</v>
      </c>
      <c r="D8077" s="0" t="s">
        <v>70277</v>
      </c>
    </row>
    <row r="8078" customFormat="false" ht="15" hidden="false" customHeight="false" outlineLevel="0" collapsed="false">
      <c r="A8078" s="0" t="s">
        <v>70278</v>
      </c>
      <c r="B8078" s="0" t="n">
        <f aca="false">HOUR(C8078)</f>
        <v>8</v>
      </c>
      <c r="C8078" s="1" t="n">
        <v>41379.3333333333</v>
      </c>
      <c r="D8078" s="0" t="s">
        <v>70279</v>
      </c>
    </row>
    <row r="8079" customFormat="false" ht="15" hidden="false" customHeight="false" outlineLevel="0" collapsed="false">
      <c r="A8079" s="0" t="s">
        <v>70280</v>
      </c>
      <c r="B8079" s="0" t="n">
        <f aca="false">HOUR(C8079)</f>
        <v>8</v>
      </c>
      <c r="C8079" s="1" t="n">
        <v>41379.3333333333</v>
      </c>
      <c r="D8079" s="0" t="s">
        <v>70281</v>
      </c>
    </row>
    <row r="8080" customFormat="false" ht="15" hidden="false" customHeight="false" outlineLevel="0" collapsed="false">
      <c r="A8080" s="0" t="s">
        <v>70282</v>
      </c>
      <c r="B8080" s="0" t="n">
        <f aca="false">HOUR(C8080)</f>
        <v>8</v>
      </c>
      <c r="C8080" s="1" t="n">
        <v>41379.3333333333</v>
      </c>
      <c r="D8080" s="0" t="s">
        <v>70283</v>
      </c>
    </row>
    <row r="8081" customFormat="false" ht="15" hidden="false" customHeight="false" outlineLevel="0" collapsed="false">
      <c r="A8081" s="0" t="s">
        <v>70284</v>
      </c>
      <c r="B8081" s="0" t="n">
        <f aca="false">HOUR(C8081)</f>
        <v>8</v>
      </c>
      <c r="C8081" s="1" t="n">
        <v>41379.3333333333</v>
      </c>
      <c r="D8081" s="0" t="s">
        <v>70285</v>
      </c>
    </row>
    <row r="8082" customFormat="false" ht="15" hidden="false" customHeight="false" outlineLevel="0" collapsed="false">
      <c r="A8082" s="0" t="s">
        <v>70286</v>
      </c>
      <c r="B8082" s="0" t="n">
        <f aca="false">HOUR(C8082)</f>
        <v>8</v>
      </c>
      <c r="C8082" s="1" t="n">
        <v>41379.3333333333</v>
      </c>
      <c r="D8082" s="0" t="s">
        <v>70287</v>
      </c>
    </row>
    <row r="8083" customFormat="false" ht="15" hidden="false" customHeight="false" outlineLevel="0" collapsed="false">
      <c r="B8083" s="0" t="n">
        <f aca="false">HOUR(C8083)</f>
        <v>8</v>
      </c>
      <c r="C8083" s="1" t="n">
        <v>41379.3333333333</v>
      </c>
      <c r="D8083" s="0" t="s">
        <v>70288</v>
      </c>
    </row>
    <row r="8084" customFormat="false" ht="15" hidden="false" customHeight="false" outlineLevel="0" collapsed="false">
      <c r="A8084" s="0" t="s">
        <v>70289</v>
      </c>
      <c r="B8084" s="0" t="n">
        <f aca="false">HOUR(C8084)</f>
        <v>8</v>
      </c>
      <c r="C8084" s="1" t="n">
        <v>41379.3333333333</v>
      </c>
      <c r="D8084" s="0" t="s">
        <v>70290</v>
      </c>
    </row>
    <row r="8085" customFormat="false" ht="15" hidden="false" customHeight="false" outlineLevel="0" collapsed="false">
      <c r="A8085" s="0" t="s">
        <v>65336</v>
      </c>
      <c r="B8085" s="0" t="n">
        <f aca="false">HOUR(C8085)</f>
        <v>8</v>
      </c>
      <c r="C8085" s="1" t="n">
        <v>41379.3333333333</v>
      </c>
      <c r="D8085" s="0" t="s">
        <v>70291</v>
      </c>
    </row>
    <row r="8086" customFormat="false" ht="15" hidden="false" customHeight="false" outlineLevel="0" collapsed="false">
      <c r="A8086" s="0" t="s">
        <v>70292</v>
      </c>
      <c r="B8086" s="0" t="n">
        <f aca="false">HOUR(C8086)</f>
        <v>8</v>
      </c>
      <c r="C8086" s="1" t="n">
        <v>41379.3333333333</v>
      </c>
      <c r="D8086" s="0" t="s">
        <v>70293</v>
      </c>
    </row>
    <row r="8087" customFormat="false" ht="15" hidden="false" customHeight="false" outlineLevel="0" collapsed="false">
      <c r="A8087" s="0" t="s">
        <v>60852</v>
      </c>
      <c r="B8087" s="0" t="n">
        <f aca="false">HOUR(C8087)</f>
        <v>8</v>
      </c>
      <c r="C8087" s="1" t="n">
        <v>41379.3333333333</v>
      </c>
      <c r="D8087" s="0" t="s">
        <v>70294</v>
      </c>
    </row>
    <row r="8088" customFormat="false" ht="15" hidden="false" customHeight="false" outlineLevel="0" collapsed="false">
      <c r="A8088" s="0" t="s">
        <v>70295</v>
      </c>
      <c r="B8088" s="0" t="n">
        <f aca="false">HOUR(C8088)</f>
        <v>8</v>
      </c>
      <c r="C8088" s="1" t="n">
        <v>41379.3333333333</v>
      </c>
      <c r="D8088" s="0" t="s">
        <v>70296</v>
      </c>
    </row>
    <row r="8089" customFormat="false" ht="15" hidden="false" customHeight="false" outlineLevel="0" collapsed="false">
      <c r="A8089" s="0" t="s">
        <v>70297</v>
      </c>
      <c r="B8089" s="0" t="n">
        <f aca="false">HOUR(C8089)</f>
        <v>8</v>
      </c>
      <c r="C8089" s="1" t="n">
        <v>41379.3333333333</v>
      </c>
      <c r="D8089" s="0" t="s">
        <v>70298</v>
      </c>
    </row>
    <row r="8090" customFormat="false" ht="15" hidden="false" customHeight="false" outlineLevel="0" collapsed="false">
      <c r="A8090" s="0" t="s">
        <v>70299</v>
      </c>
      <c r="B8090" s="0" t="n">
        <f aca="false">HOUR(C8090)</f>
        <v>8</v>
      </c>
      <c r="C8090" s="1" t="n">
        <v>41379.3333333333</v>
      </c>
      <c r="D8090" s="0" t="s">
        <v>70300</v>
      </c>
    </row>
    <row r="8091" customFormat="false" ht="15" hidden="false" customHeight="false" outlineLevel="0" collapsed="false">
      <c r="A8091" s="0" t="s">
        <v>70301</v>
      </c>
      <c r="B8091" s="0" t="n">
        <f aca="false">HOUR(C8091)</f>
        <v>8</v>
      </c>
      <c r="C8091" s="1" t="n">
        <v>41379.3333333333</v>
      </c>
      <c r="D8091" s="0" t="s">
        <v>70302</v>
      </c>
    </row>
    <row r="8092" customFormat="false" ht="15" hidden="false" customHeight="false" outlineLevel="0" collapsed="false">
      <c r="A8092" s="0" t="s">
        <v>70303</v>
      </c>
      <c r="B8092" s="0" t="n">
        <f aca="false">HOUR(C8092)</f>
        <v>8</v>
      </c>
      <c r="C8092" s="1" t="n">
        <v>41379.3333333333</v>
      </c>
      <c r="D8092" s="0" t="s">
        <v>70304</v>
      </c>
    </row>
    <row r="8093" customFormat="false" ht="15" hidden="false" customHeight="false" outlineLevel="0" collapsed="false">
      <c r="A8093" s="0" t="s">
        <v>46528</v>
      </c>
      <c r="B8093" s="0" t="n">
        <f aca="false">HOUR(C8093)</f>
        <v>8</v>
      </c>
      <c r="C8093" s="1" t="n">
        <v>41379.3333333333</v>
      </c>
      <c r="D8093" s="0" t="s">
        <v>70305</v>
      </c>
    </row>
    <row r="8094" customFormat="false" ht="15" hidden="false" customHeight="false" outlineLevel="0" collapsed="false">
      <c r="A8094" s="0" t="s">
        <v>70306</v>
      </c>
      <c r="B8094" s="0" t="n">
        <f aca="false">HOUR(C8094)</f>
        <v>8</v>
      </c>
      <c r="C8094" s="1" t="n">
        <v>41379.3333333333</v>
      </c>
      <c r="D8094" s="0" t="s">
        <v>70307</v>
      </c>
    </row>
    <row r="8095" customFormat="false" ht="15" hidden="false" customHeight="false" outlineLevel="0" collapsed="false">
      <c r="A8095" s="0" t="s">
        <v>61608</v>
      </c>
      <c r="B8095" s="0" t="n">
        <f aca="false">HOUR(C8095)</f>
        <v>8</v>
      </c>
      <c r="C8095" s="1" t="n">
        <v>41379.3333333333</v>
      </c>
      <c r="D8095" s="0" t="s">
        <v>70308</v>
      </c>
    </row>
    <row r="8096" customFormat="false" ht="15" hidden="false" customHeight="false" outlineLevel="0" collapsed="false">
      <c r="A8096" s="0" t="s">
        <v>70309</v>
      </c>
      <c r="B8096" s="0" t="n">
        <f aca="false">HOUR(C8096)</f>
        <v>8</v>
      </c>
      <c r="C8096" s="1" t="n">
        <v>41379.3333333333</v>
      </c>
      <c r="D8096" s="0" t="s">
        <v>70310</v>
      </c>
    </row>
    <row r="8097" customFormat="false" ht="15" hidden="false" customHeight="false" outlineLevel="0" collapsed="false">
      <c r="A8097" s="0" t="s">
        <v>70311</v>
      </c>
      <c r="B8097" s="0" t="n">
        <f aca="false">HOUR(C8097)</f>
        <v>8</v>
      </c>
      <c r="C8097" s="1" t="n">
        <v>41379.3333333333</v>
      </c>
      <c r="D8097" s="0" t="s">
        <v>70312</v>
      </c>
    </row>
    <row r="8098" customFormat="false" ht="15" hidden="false" customHeight="false" outlineLevel="0" collapsed="false">
      <c r="A8098" s="0" t="s">
        <v>70313</v>
      </c>
      <c r="B8098" s="0" t="n">
        <f aca="false">HOUR(C8098)</f>
        <v>8</v>
      </c>
      <c r="C8098" s="1" t="n">
        <v>41379.3333333333</v>
      </c>
      <c r="D8098" s="0" t="s">
        <v>70314</v>
      </c>
    </row>
    <row r="8099" customFormat="false" ht="15" hidden="false" customHeight="false" outlineLevel="0" collapsed="false">
      <c r="A8099" s="0" t="s">
        <v>70315</v>
      </c>
      <c r="B8099" s="0" t="n">
        <f aca="false">HOUR(C8099)</f>
        <v>8</v>
      </c>
      <c r="C8099" s="1" t="n">
        <v>41379.3333333333</v>
      </c>
      <c r="D8099" s="0" t="s">
        <v>70316</v>
      </c>
    </row>
    <row r="8100" customFormat="false" ht="15" hidden="false" customHeight="false" outlineLevel="0" collapsed="false">
      <c r="A8100" s="0" t="s">
        <v>70317</v>
      </c>
      <c r="B8100" s="0" t="n">
        <f aca="false">HOUR(C8100)</f>
        <v>8</v>
      </c>
      <c r="C8100" s="1" t="n">
        <v>41379.3333333333</v>
      </c>
      <c r="D8100" s="0" t="s">
        <v>70318</v>
      </c>
    </row>
    <row r="8101" customFormat="false" ht="15" hidden="false" customHeight="false" outlineLevel="0" collapsed="false">
      <c r="A8101" s="0" t="s">
        <v>70319</v>
      </c>
      <c r="B8101" s="0" t="n">
        <f aca="false">HOUR(C8101)</f>
        <v>8</v>
      </c>
      <c r="C8101" s="1" t="n">
        <v>41379.3333333333</v>
      </c>
      <c r="D8101" s="0" t="s">
        <v>70320</v>
      </c>
    </row>
    <row r="8102" customFormat="false" ht="15" hidden="false" customHeight="false" outlineLevel="0" collapsed="false">
      <c r="A8102" s="0" t="s">
        <v>70321</v>
      </c>
      <c r="B8102" s="0" t="n">
        <f aca="false">HOUR(C8102)</f>
        <v>8</v>
      </c>
      <c r="C8102" s="1" t="n">
        <v>41379.3333333333</v>
      </c>
      <c r="D8102" s="0" t="s">
        <v>70322</v>
      </c>
    </row>
    <row r="8103" customFormat="false" ht="15" hidden="false" customHeight="false" outlineLevel="0" collapsed="false">
      <c r="A8103" s="0" t="s">
        <v>37698</v>
      </c>
      <c r="B8103" s="0" t="n">
        <f aca="false">HOUR(C8103)</f>
        <v>8</v>
      </c>
      <c r="C8103" s="1" t="n">
        <v>41379.3333333333</v>
      </c>
      <c r="D8103" s="0" t="s">
        <v>70323</v>
      </c>
    </row>
    <row r="8104" customFormat="false" ht="15" hidden="false" customHeight="false" outlineLevel="0" collapsed="false">
      <c r="A8104" s="0" t="s">
        <v>70324</v>
      </c>
      <c r="B8104" s="0" t="n">
        <f aca="false">HOUR(C8104)</f>
        <v>8</v>
      </c>
      <c r="C8104" s="1" t="n">
        <v>41379.3333333333</v>
      </c>
      <c r="D8104" s="0" t="s">
        <v>70325</v>
      </c>
    </row>
    <row r="8105" customFormat="false" ht="15" hidden="false" customHeight="false" outlineLevel="0" collapsed="false">
      <c r="A8105" s="0" t="s">
        <v>36395</v>
      </c>
      <c r="B8105" s="0" t="n">
        <f aca="false">HOUR(C8105)</f>
        <v>8</v>
      </c>
      <c r="C8105" s="1" t="n">
        <v>41379.3333333333</v>
      </c>
      <c r="D8105" s="0" t="s">
        <v>70326</v>
      </c>
    </row>
    <row r="8106" customFormat="false" ht="15" hidden="false" customHeight="false" outlineLevel="0" collapsed="false">
      <c r="A8106" s="0" t="s">
        <v>70327</v>
      </c>
      <c r="B8106" s="0" t="n">
        <f aca="false">HOUR(C8106)</f>
        <v>8</v>
      </c>
      <c r="C8106" s="1" t="n">
        <v>41379.3333333333</v>
      </c>
      <c r="D8106" s="0" t="s">
        <v>70328</v>
      </c>
    </row>
    <row r="8107" customFormat="false" ht="15" hidden="false" customHeight="false" outlineLevel="0" collapsed="false">
      <c r="A8107" s="0" t="s">
        <v>70329</v>
      </c>
      <c r="B8107" s="0" t="n">
        <f aca="false">HOUR(C8107)</f>
        <v>8</v>
      </c>
      <c r="C8107" s="1" t="n">
        <v>41379.3333333333</v>
      </c>
      <c r="D8107" s="0" t="s">
        <v>70330</v>
      </c>
    </row>
    <row r="8108" customFormat="false" ht="15" hidden="false" customHeight="false" outlineLevel="0" collapsed="false">
      <c r="A8108" s="0" t="s">
        <v>70331</v>
      </c>
      <c r="B8108" s="0" t="n">
        <f aca="false">HOUR(C8108)</f>
        <v>8</v>
      </c>
      <c r="C8108" s="1" t="n">
        <v>41379.3333333333</v>
      </c>
      <c r="D8108" s="0" t="s">
        <v>70332</v>
      </c>
    </row>
    <row r="8109" customFormat="false" ht="15" hidden="false" customHeight="false" outlineLevel="0" collapsed="false">
      <c r="A8109" s="0" t="s">
        <v>66079</v>
      </c>
      <c r="B8109" s="0" t="n">
        <f aca="false">HOUR(C8109)</f>
        <v>8</v>
      </c>
      <c r="C8109" s="1" t="n">
        <v>41379.3333333333</v>
      </c>
      <c r="D8109" s="0" t="s">
        <v>70333</v>
      </c>
    </row>
    <row r="8110" customFormat="false" ht="15" hidden="false" customHeight="false" outlineLevel="0" collapsed="false">
      <c r="A8110" s="0" t="s">
        <v>70334</v>
      </c>
      <c r="B8110" s="0" t="n">
        <f aca="false">HOUR(C8110)</f>
        <v>8</v>
      </c>
      <c r="C8110" s="1" t="n">
        <v>41379.3333333333</v>
      </c>
      <c r="D8110" s="0" t="s">
        <v>70335</v>
      </c>
    </row>
    <row r="8111" customFormat="false" ht="15" hidden="false" customHeight="false" outlineLevel="0" collapsed="false">
      <c r="A8111" s="0" t="s">
        <v>60431</v>
      </c>
      <c r="B8111" s="0" t="n">
        <f aca="false">HOUR(C8111)</f>
        <v>8</v>
      </c>
      <c r="C8111" s="1" t="n">
        <v>41379.3333333333</v>
      </c>
      <c r="D8111" s="0" t="s">
        <v>70336</v>
      </c>
    </row>
    <row r="8112" customFormat="false" ht="15" hidden="false" customHeight="false" outlineLevel="0" collapsed="false">
      <c r="A8112" s="0" t="s">
        <v>69406</v>
      </c>
      <c r="B8112" s="0" t="n">
        <f aca="false">HOUR(C8112)</f>
        <v>8</v>
      </c>
      <c r="C8112" s="1" t="n">
        <v>41379.3333333333</v>
      </c>
      <c r="D8112" s="0" t="s">
        <v>70337</v>
      </c>
    </row>
    <row r="8113" customFormat="false" ht="15" hidden="false" customHeight="false" outlineLevel="0" collapsed="false">
      <c r="A8113" s="0" t="s">
        <v>70338</v>
      </c>
      <c r="B8113" s="0" t="n">
        <f aca="false">HOUR(C8113)</f>
        <v>8</v>
      </c>
      <c r="C8113" s="1" t="n">
        <v>41379.3333333333</v>
      </c>
      <c r="D8113" s="0" t="s">
        <v>70339</v>
      </c>
    </row>
    <row r="8114" customFormat="false" ht="15" hidden="false" customHeight="false" outlineLevel="0" collapsed="false">
      <c r="A8114" s="0" t="s">
        <v>62542</v>
      </c>
      <c r="B8114" s="0" t="n">
        <f aca="false">HOUR(C8114)</f>
        <v>8</v>
      </c>
      <c r="C8114" s="1" t="n">
        <v>41379.3333333333</v>
      </c>
      <c r="D8114" s="0" t="s">
        <v>70340</v>
      </c>
    </row>
    <row r="8115" customFormat="false" ht="15" hidden="false" customHeight="false" outlineLevel="0" collapsed="false">
      <c r="A8115" s="0" t="s">
        <v>70341</v>
      </c>
      <c r="B8115" s="0" t="n">
        <f aca="false">HOUR(C8115)</f>
        <v>8</v>
      </c>
      <c r="C8115" s="1" t="n">
        <v>41379.3333333333</v>
      </c>
      <c r="D8115" s="0" t="s">
        <v>70342</v>
      </c>
    </row>
    <row r="8116" customFormat="false" ht="15" hidden="false" customHeight="false" outlineLevel="0" collapsed="false">
      <c r="A8116" s="0" t="s">
        <v>70343</v>
      </c>
      <c r="B8116" s="0" t="n">
        <f aca="false">HOUR(C8116)</f>
        <v>8</v>
      </c>
      <c r="C8116" s="1" t="n">
        <v>41379.3333333333</v>
      </c>
      <c r="D8116" s="0" t="s">
        <v>70344</v>
      </c>
    </row>
    <row r="8117" customFormat="false" ht="15" hidden="false" customHeight="false" outlineLevel="0" collapsed="false">
      <c r="A8117" s="0" t="s">
        <v>70345</v>
      </c>
      <c r="B8117" s="0" t="n">
        <f aca="false">HOUR(C8117)</f>
        <v>8</v>
      </c>
      <c r="C8117" s="1" t="n">
        <v>41379.3333333333</v>
      </c>
      <c r="D8117" s="0" t="s">
        <v>70346</v>
      </c>
    </row>
    <row r="8118" customFormat="false" ht="15" hidden="false" customHeight="false" outlineLevel="0" collapsed="false">
      <c r="A8118" s="0" t="s">
        <v>50857</v>
      </c>
      <c r="B8118" s="0" t="n">
        <f aca="false">HOUR(C8118)</f>
        <v>8</v>
      </c>
      <c r="C8118" s="1" t="n">
        <v>41379.3333333333</v>
      </c>
      <c r="D8118" s="0" t="s">
        <v>70347</v>
      </c>
    </row>
    <row r="8119" customFormat="false" ht="15" hidden="false" customHeight="false" outlineLevel="0" collapsed="false">
      <c r="A8119" s="0" t="s">
        <v>36395</v>
      </c>
      <c r="B8119" s="0" t="n">
        <f aca="false">HOUR(C8119)</f>
        <v>8</v>
      </c>
      <c r="C8119" s="1" t="n">
        <v>41379.3333333333</v>
      </c>
      <c r="D8119" s="0" t="s">
        <v>70348</v>
      </c>
    </row>
    <row r="8120" customFormat="false" ht="15" hidden="false" customHeight="false" outlineLevel="0" collapsed="false">
      <c r="A8120" s="0" t="s">
        <v>65110</v>
      </c>
      <c r="B8120" s="0" t="n">
        <f aca="false">HOUR(C8120)</f>
        <v>8</v>
      </c>
      <c r="C8120" s="1" t="n">
        <v>41379.3333333333</v>
      </c>
      <c r="D8120" s="0" t="s">
        <v>70349</v>
      </c>
    </row>
    <row r="8121" customFormat="false" ht="15" hidden="false" customHeight="false" outlineLevel="0" collapsed="false">
      <c r="A8121" s="0" t="s">
        <v>61056</v>
      </c>
      <c r="B8121" s="0" t="n">
        <f aca="false">HOUR(C8121)</f>
        <v>8</v>
      </c>
      <c r="C8121" s="1" t="n">
        <v>41379.3333333333</v>
      </c>
      <c r="D8121" s="0" t="s">
        <v>70350</v>
      </c>
    </row>
    <row r="8122" customFormat="false" ht="15" hidden="false" customHeight="false" outlineLevel="0" collapsed="false">
      <c r="A8122" s="0" t="s">
        <v>68816</v>
      </c>
      <c r="B8122" s="0" t="n">
        <f aca="false">HOUR(C8122)</f>
        <v>8</v>
      </c>
      <c r="C8122" s="1" t="n">
        <v>41379.3333333333</v>
      </c>
      <c r="D8122" s="0" t="s">
        <v>70351</v>
      </c>
    </row>
    <row r="8123" customFormat="false" ht="15" hidden="false" customHeight="false" outlineLevel="0" collapsed="false">
      <c r="A8123" s="0" t="s">
        <v>12343</v>
      </c>
      <c r="B8123" s="0" t="n">
        <f aca="false">HOUR(C8123)</f>
        <v>8</v>
      </c>
      <c r="C8123" s="1" t="n">
        <v>41379.3333333333</v>
      </c>
      <c r="D8123" s="0" t="s">
        <v>70352</v>
      </c>
    </row>
    <row r="8124" customFormat="false" ht="15" hidden="false" customHeight="false" outlineLevel="0" collapsed="false">
      <c r="A8124" s="0" t="s">
        <v>70353</v>
      </c>
      <c r="B8124" s="0" t="n">
        <f aca="false">HOUR(C8124)</f>
        <v>8</v>
      </c>
      <c r="C8124" s="1" t="n">
        <v>41379.3333333333</v>
      </c>
      <c r="D8124" s="0" t="s">
        <v>70354</v>
      </c>
    </row>
    <row r="8125" customFormat="false" ht="15" hidden="false" customHeight="false" outlineLevel="0" collapsed="false">
      <c r="A8125" s="0" t="s">
        <v>68720</v>
      </c>
      <c r="B8125" s="0" t="n">
        <f aca="false">HOUR(C8125)</f>
        <v>8</v>
      </c>
      <c r="C8125" s="1" t="n">
        <v>41379.3333333333</v>
      </c>
      <c r="D8125" s="0" t="s">
        <v>70355</v>
      </c>
    </row>
    <row r="8126" customFormat="false" ht="15" hidden="false" customHeight="false" outlineLevel="0" collapsed="false">
      <c r="A8126" s="0" t="s">
        <v>51104</v>
      </c>
      <c r="B8126" s="0" t="n">
        <f aca="false">HOUR(C8126)</f>
        <v>8</v>
      </c>
      <c r="C8126" s="1" t="n">
        <v>41379.3333333333</v>
      </c>
      <c r="D8126" s="0" t="s">
        <v>70356</v>
      </c>
    </row>
    <row r="8127" customFormat="false" ht="15" hidden="false" customHeight="false" outlineLevel="0" collapsed="false">
      <c r="A8127" s="0" t="s">
        <v>70357</v>
      </c>
      <c r="B8127" s="0" t="n">
        <f aca="false">HOUR(C8127)</f>
        <v>8</v>
      </c>
      <c r="C8127" s="1" t="n">
        <v>41379.3333333333</v>
      </c>
      <c r="D8127" s="0" t="s">
        <v>70358</v>
      </c>
    </row>
    <row r="8128" customFormat="false" ht="15" hidden="false" customHeight="false" outlineLevel="0" collapsed="false">
      <c r="A8128" s="0" t="s">
        <v>70359</v>
      </c>
      <c r="B8128" s="0" t="n">
        <f aca="false">HOUR(C8128)</f>
        <v>8</v>
      </c>
      <c r="C8128" s="1" t="n">
        <v>41379.3333333333</v>
      </c>
      <c r="D8128" s="0" t="s">
        <v>70360</v>
      </c>
    </row>
    <row r="8129" customFormat="false" ht="15" hidden="false" customHeight="false" outlineLevel="0" collapsed="false">
      <c r="A8129" s="0" t="s">
        <v>70361</v>
      </c>
      <c r="B8129" s="0" t="n">
        <f aca="false">HOUR(C8129)</f>
        <v>8</v>
      </c>
      <c r="C8129" s="1" t="n">
        <v>41379.3333333333</v>
      </c>
      <c r="D8129" s="0" t="s">
        <v>70362</v>
      </c>
    </row>
    <row r="8130" customFormat="false" ht="15" hidden="false" customHeight="false" outlineLevel="0" collapsed="false">
      <c r="A8130" s="0" t="s">
        <v>70363</v>
      </c>
      <c r="B8130" s="0" t="n">
        <f aca="false">HOUR(C8130)</f>
        <v>8</v>
      </c>
      <c r="C8130" s="1" t="n">
        <v>41379.3333333333</v>
      </c>
      <c r="D8130" s="0" t="s">
        <v>70364</v>
      </c>
    </row>
    <row r="8131" customFormat="false" ht="15" hidden="false" customHeight="false" outlineLevel="0" collapsed="false">
      <c r="A8131" s="0" t="s">
        <v>70365</v>
      </c>
      <c r="B8131" s="0" t="n">
        <f aca="false">HOUR(C8131)</f>
        <v>8</v>
      </c>
      <c r="C8131" s="1" t="n">
        <v>41379.3333333333</v>
      </c>
      <c r="D8131" s="0" t="s">
        <v>70366</v>
      </c>
    </row>
    <row r="8132" customFormat="false" ht="15" hidden="false" customHeight="false" outlineLevel="0" collapsed="false">
      <c r="A8132" s="0" t="s">
        <v>70367</v>
      </c>
      <c r="B8132" s="0" t="n">
        <f aca="false">HOUR(C8132)</f>
        <v>8</v>
      </c>
      <c r="C8132" s="1" t="n">
        <v>41379.3333333333</v>
      </c>
      <c r="D8132" s="0" t="s">
        <v>70368</v>
      </c>
    </row>
    <row r="8133" customFormat="false" ht="15" hidden="false" customHeight="false" outlineLevel="0" collapsed="false">
      <c r="A8133" s="0" t="s">
        <v>70369</v>
      </c>
      <c r="B8133" s="0" t="n">
        <f aca="false">HOUR(C8133)</f>
        <v>8</v>
      </c>
      <c r="C8133" s="1" t="n">
        <v>41379.3333333333</v>
      </c>
      <c r="D8133" s="0" t="s">
        <v>70370</v>
      </c>
    </row>
    <row r="8134" customFormat="false" ht="15" hidden="false" customHeight="false" outlineLevel="0" collapsed="false">
      <c r="A8134" s="0" t="s">
        <v>915</v>
      </c>
      <c r="B8134" s="0" t="n">
        <f aca="false">HOUR(C8134)</f>
        <v>8</v>
      </c>
      <c r="C8134" s="1" t="n">
        <v>41379.3333333333</v>
      </c>
      <c r="D8134" s="0" t="s">
        <v>70371</v>
      </c>
    </row>
    <row r="8135" customFormat="false" ht="15" hidden="false" customHeight="false" outlineLevel="0" collapsed="false">
      <c r="A8135" s="0" t="s">
        <v>69819</v>
      </c>
      <c r="B8135" s="0" t="n">
        <f aca="false">HOUR(C8135)</f>
        <v>8</v>
      </c>
      <c r="C8135" s="1" t="n">
        <v>41379.3333333333</v>
      </c>
      <c r="D8135" s="0" t="s">
        <v>70372</v>
      </c>
    </row>
    <row r="8136" customFormat="false" ht="15" hidden="false" customHeight="false" outlineLevel="0" collapsed="false">
      <c r="A8136" s="0" t="s">
        <v>70373</v>
      </c>
      <c r="B8136" s="0" t="n">
        <f aca="false">HOUR(C8136)</f>
        <v>8</v>
      </c>
      <c r="C8136" s="1" t="n">
        <v>41379.3333333333</v>
      </c>
      <c r="D8136" s="0" t="s">
        <v>70374</v>
      </c>
    </row>
    <row r="8137" customFormat="false" ht="15" hidden="false" customHeight="false" outlineLevel="0" collapsed="false">
      <c r="A8137" s="0" t="s">
        <v>70375</v>
      </c>
      <c r="B8137" s="0" t="n">
        <f aca="false">HOUR(C8137)</f>
        <v>8</v>
      </c>
      <c r="C8137" s="1" t="n">
        <v>41379.3333333333</v>
      </c>
      <c r="D8137" s="0" t="s">
        <v>70376</v>
      </c>
    </row>
    <row r="8138" customFormat="false" ht="15" hidden="false" customHeight="false" outlineLevel="0" collapsed="false">
      <c r="A8138" s="0" t="s">
        <v>70377</v>
      </c>
      <c r="B8138" s="0" t="n">
        <f aca="false">HOUR(C8138)</f>
        <v>8</v>
      </c>
      <c r="C8138" s="1" t="n">
        <v>41379.3333333333</v>
      </c>
      <c r="D8138" s="0" t="s">
        <v>70378</v>
      </c>
    </row>
    <row r="8139" customFormat="false" ht="15" hidden="false" customHeight="false" outlineLevel="0" collapsed="false">
      <c r="A8139" s="0" t="s">
        <v>61335</v>
      </c>
      <c r="B8139" s="0" t="n">
        <f aca="false">HOUR(C8139)</f>
        <v>8</v>
      </c>
      <c r="C8139" s="1" t="n">
        <v>41379.3333333333</v>
      </c>
      <c r="D8139" s="0" t="s">
        <v>70379</v>
      </c>
    </row>
    <row r="8140" customFormat="false" ht="15" hidden="false" customHeight="false" outlineLevel="0" collapsed="false">
      <c r="A8140" s="0" t="s">
        <v>70380</v>
      </c>
      <c r="B8140" s="0" t="n">
        <f aca="false">HOUR(C8140)</f>
        <v>8</v>
      </c>
      <c r="C8140" s="1" t="n">
        <v>41379.3333333333</v>
      </c>
      <c r="D8140" s="0" t="s">
        <v>70381</v>
      </c>
    </row>
    <row r="8141" customFormat="false" ht="15" hidden="false" customHeight="false" outlineLevel="0" collapsed="false">
      <c r="A8141" s="0" t="s">
        <v>66832</v>
      </c>
      <c r="B8141" s="0" t="n">
        <f aca="false">HOUR(C8141)</f>
        <v>8</v>
      </c>
      <c r="C8141" s="1" t="n">
        <v>41379.3333333333</v>
      </c>
      <c r="D8141" s="0" t="s">
        <v>70382</v>
      </c>
    </row>
    <row r="8142" customFormat="false" ht="15" hidden="false" customHeight="false" outlineLevel="0" collapsed="false">
      <c r="A8142" s="0" t="s">
        <v>60490</v>
      </c>
      <c r="B8142" s="0" t="n">
        <f aca="false">HOUR(C8142)</f>
        <v>8</v>
      </c>
      <c r="C8142" s="1" t="n">
        <v>41379.3333333333</v>
      </c>
      <c r="D8142" s="0" t="s">
        <v>70383</v>
      </c>
    </row>
    <row r="8143" customFormat="false" ht="15" hidden="false" customHeight="false" outlineLevel="0" collapsed="false">
      <c r="A8143" s="0" t="s">
        <v>70384</v>
      </c>
      <c r="B8143" s="0" t="n">
        <f aca="false">HOUR(C8143)</f>
        <v>8</v>
      </c>
      <c r="C8143" s="1" t="n">
        <v>41379.3333333333</v>
      </c>
      <c r="D8143" s="0" t="s">
        <v>70385</v>
      </c>
    </row>
    <row r="8144" customFormat="false" ht="15" hidden="false" customHeight="false" outlineLevel="0" collapsed="false">
      <c r="A8144" s="0" t="s">
        <v>70386</v>
      </c>
      <c r="B8144" s="0" t="n">
        <f aca="false">HOUR(C8144)</f>
        <v>8</v>
      </c>
      <c r="C8144" s="1" t="n">
        <v>41379.3333333333</v>
      </c>
      <c r="D8144" s="0" t="s">
        <v>70387</v>
      </c>
    </row>
    <row r="8145" customFormat="false" ht="15" hidden="false" customHeight="false" outlineLevel="0" collapsed="false">
      <c r="A8145" s="0" t="s">
        <v>59470</v>
      </c>
      <c r="B8145" s="0" t="n">
        <f aca="false">HOUR(C8145)</f>
        <v>8</v>
      </c>
      <c r="C8145" s="1" t="n">
        <v>41379.3333333333</v>
      </c>
      <c r="D8145" s="0" t="s">
        <v>70388</v>
      </c>
    </row>
    <row r="8146" customFormat="false" ht="15" hidden="false" customHeight="false" outlineLevel="0" collapsed="false">
      <c r="A8146" s="0" t="s">
        <v>70389</v>
      </c>
      <c r="B8146" s="0" t="n">
        <f aca="false">HOUR(C8146)</f>
        <v>8</v>
      </c>
      <c r="C8146" s="1" t="n">
        <v>41379.3333333333</v>
      </c>
      <c r="D8146" s="0" t="s">
        <v>70390</v>
      </c>
    </row>
    <row r="8147" customFormat="false" ht="15" hidden="false" customHeight="false" outlineLevel="0" collapsed="false">
      <c r="A8147" s="0" t="s">
        <v>64237</v>
      </c>
      <c r="B8147" s="0" t="n">
        <f aca="false">HOUR(C8147)</f>
        <v>8</v>
      </c>
      <c r="C8147" s="1" t="n">
        <v>41379.3333333333</v>
      </c>
      <c r="D8147" s="0" t="s">
        <v>70391</v>
      </c>
    </row>
    <row r="8148" customFormat="false" ht="15" hidden="false" customHeight="false" outlineLevel="0" collapsed="false">
      <c r="A8148" s="0" t="s">
        <v>59012</v>
      </c>
      <c r="B8148" s="0" t="n">
        <f aca="false">HOUR(C8148)</f>
        <v>8</v>
      </c>
      <c r="C8148" s="1" t="n">
        <v>41379.3333333333</v>
      </c>
      <c r="D8148" s="0" t="s">
        <v>70392</v>
      </c>
    </row>
    <row r="8149" customFormat="false" ht="15" hidden="false" customHeight="false" outlineLevel="0" collapsed="false">
      <c r="A8149" s="0" t="s">
        <v>62249</v>
      </c>
      <c r="B8149" s="0" t="n">
        <f aca="false">HOUR(C8149)</f>
        <v>8</v>
      </c>
      <c r="C8149" s="1" t="n">
        <v>41379.3333333333</v>
      </c>
      <c r="D8149" s="0" t="s">
        <v>70393</v>
      </c>
    </row>
    <row r="8150" customFormat="false" ht="15" hidden="false" customHeight="false" outlineLevel="0" collapsed="false">
      <c r="A8150" s="0" t="s">
        <v>70394</v>
      </c>
      <c r="B8150" s="0" t="n">
        <f aca="false">HOUR(C8150)</f>
        <v>8</v>
      </c>
      <c r="C8150" s="1" t="n">
        <v>41379.3333333333</v>
      </c>
      <c r="D8150" s="0" t="s">
        <v>70395</v>
      </c>
    </row>
    <row r="8151" customFormat="false" ht="15" hidden="false" customHeight="false" outlineLevel="0" collapsed="false">
      <c r="A8151" s="0" t="s">
        <v>70396</v>
      </c>
      <c r="B8151" s="0" t="n">
        <f aca="false">HOUR(C8151)</f>
        <v>8</v>
      </c>
      <c r="C8151" s="1" t="n">
        <v>41379.3333333333</v>
      </c>
      <c r="D8151" s="0" t="s">
        <v>70397</v>
      </c>
    </row>
    <row r="8152" customFormat="false" ht="15" hidden="false" customHeight="false" outlineLevel="0" collapsed="false">
      <c r="A8152" s="0" t="s">
        <v>62391</v>
      </c>
      <c r="B8152" s="0" t="n">
        <f aca="false">HOUR(C8152)</f>
        <v>8</v>
      </c>
      <c r="C8152" s="1" t="n">
        <v>41379.3333333333</v>
      </c>
      <c r="D8152" s="0" t="s">
        <v>70398</v>
      </c>
    </row>
    <row r="8153" customFormat="false" ht="15" hidden="false" customHeight="false" outlineLevel="0" collapsed="false">
      <c r="A8153" s="0" t="s">
        <v>70399</v>
      </c>
      <c r="B8153" s="0" t="n">
        <f aca="false">HOUR(C8153)</f>
        <v>8</v>
      </c>
      <c r="C8153" s="1" t="n">
        <v>41379.3333333333</v>
      </c>
      <c r="D8153" s="0" t="s">
        <v>70400</v>
      </c>
    </row>
    <row r="8154" customFormat="false" ht="15" hidden="false" customHeight="false" outlineLevel="0" collapsed="false">
      <c r="A8154" s="0" t="s">
        <v>58681</v>
      </c>
      <c r="B8154" s="0" t="n">
        <f aca="false">HOUR(C8154)</f>
        <v>8</v>
      </c>
      <c r="C8154" s="1" t="n">
        <v>41379.3333333333</v>
      </c>
      <c r="D8154" s="0" t="s">
        <v>70401</v>
      </c>
    </row>
    <row r="8155" customFormat="false" ht="15" hidden="false" customHeight="false" outlineLevel="0" collapsed="false">
      <c r="A8155" s="0" t="s">
        <v>70402</v>
      </c>
      <c r="B8155" s="0" t="n">
        <f aca="false">HOUR(C8155)</f>
        <v>8</v>
      </c>
      <c r="C8155" s="1" t="n">
        <v>41379.3333333333</v>
      </c>
      <c r="D8155" s="0" t="s">
        <v>70403</v>
      </c>
    </row>
    <row r="8156" customFormat="false" ht="15" hidden="false" customHeight="false" outlineLevel="0" collapsed="false">
      <c r="A8156" s="0" t="s">
        <v>61540</v>
      </c>
      <c r="B8156" s="0" t="n">
        <f aca="false">HOUR(C8156)</f>
        <v>8</v>
      </c>
      <c r="C8156" s="1" t="n">
        <v>41379.3333333333</v>
      </c>
      <c r="D8156" s="0" t="s">
        <v>70404</v>
      </c>
    </row>
    <row r="8157" customFormat="false" ht="15" hidden="false" customHeight="false" outlineLevel="0" collapsed="false">
      <c r="A8157" s="0" t="s">
        <v>60106</v>
      </c>
      <c r="B8157" s="0" t="n">
        <f aca="false">HOUR(C8157)</f>
        <v>8</v>
      </c>
      <c r="C8157" s="1" t="n">
        <v>41379.3340277778</v>
      </c>
      <c r="D8157" s="0" t="s">
        <v>70405</v>
      </c>
    </row>
    <row r="8158" customFormat="false" ht="15" hidden="false" customHeight="false" outlineLevel="0" collapsed="false">
      <c r="A8158" s="0" t="s">
        <v>70406</v>
      </c>
      <c r="B8158" s="0" t="n">
        <f aca="false">HOUR(C8158)</f>
        <v>8</v>
      </c>
      <c r="C8158" s="1" t="n">
        <v>41379.3340277778</v>
      </c>
      <c r="D8158" s="0" t="s">
        <v>70407</v>
      </c>
    </row>
    <row r="8159" customFormat="false" ht="15" hidden="false" customHeight="false" outlineLevel="0" collapsed="false">
      <c r="A8159" s="0" t="s">
        <v>60431</v>
      </c>
      <c r="B8159" s="0" t="n">
        <f aca="false">HOUR(C8159)</f>
        <v>8</v>
      </c>
      <c r="C8159" s="1" t="n">
        <v>41379.3340277778</v>
      </c>
      <c r="D8159" s="0" t="s">
        <v>70408</v>
      </c>
    </row>
    <row r="8160" customFormat="false" ht="15" hidden="false" customHeight="false" outlineLevel="0" collapsed="false">
      <c r="A8160" s="0" t="s">
        <v>70409</v>
      </c>
      <c r="B8160" s="0" t="n">
        <f aca="false">HOUR(C8160)</f>
        <v>8</v>
      </c>
      <c r="C8160" s="1" t="n">
        <v>41379.3340277778</v>
      </c>
      <c r="D8160" s="0" t="s">
        <v>70410</v>
      </c>
    </row>
    <row r="8161" customFormat="false" ht="15" hidden="false" customHeight="false" outlineLevel="0" collapsed="false">
      <c r="A8161" s="0" t="s">
        <v>70411</v>
      </c>
      <c r="B8161" s="0" t="n">
        <f aca="false">HOUR(C8161)</f>
        <v>8</v>
      </c>
      <c r="C8161" s="1" t="n">
        <v>41379.3340277778</v>
      </c>
      <c r="D8161" s="0" t="s">
        <v>70412</v>
      </c>
    </row>
    <row r="8162" customFormat="false" ht="15" hidden="false" customHeight="false" outlineLevel="0" collapsed="false">
      <c r="A8162" s="0" t="s">
        <v>70413</v>
      </c>
      <c r="B8162" s="0" t="n">
        <f aca="false">HOUR(C8162)</f>
        <v>8</v>
      </c>
      <c r="C8162" s="1" t="n">
        <v>41379.3340277778</v>
      </c>
      <c r="D8162" s="0" t="s">
        <v>70414</v>
      </c>
    </row>
    <row r="8163" customFormat="false" ht="15" hidden="false" customHeight="false" outlineLevel="0" collapsed="false">
      <c r="A8163" s="0" t="s">
        <v>403</v>
      </c>
      <c r="B8163" s="0" t="n">
        <f aca="false">HOUR(C8163)</f>
        <v>8</v>
      </c>
      <c r="C8163" s="1" t="n">
        <v>41379.3340277778</v>
      </c>
      <c r="D8163" s="0" t="s">
        <v>70415</v>
      </c>
    </row>
    <row r="8164" customFormat="false" ht="15" hidden="false" customHeight="false" outlineLevel="0" collapsed="false">
      <c r="A8164" s="0" t="s">
        <v>70416</v>
      </c>
      <c r="B8164" s="0" t="n">
        <f aca="false">HOUR(C8164)</f>
        <v>8</v>
      </c>
      <c r="C8164" s="1" t="n">
        <v>41379.3340277778</v>
      </c>
      <c r="D8164" s="0" t="s">
        <v>70417</v>
      </c>
    </row>
    <row r="8165" customFormat="false" ht="15" hidden="false" customHeight="false" outlineLevel="0" collapsed="false">
      <c r="A8165" s="0" t="s">
        <v>70418</v>
      </c>
      <c r="B8165" s="0" t="n">
        <f aca="false">HOUR(C8165)</f>
        <v>8</v>
      </c>
      <c r="C8165" s="1" t="n">
        <v>41379.3340277778</v>
      </c>
      <c r="D8165" s="0" t="s">
        <v>70419</v>
      </c>
    </row>
    <row r="8166" customFormat="false" ht="15" hidden="false" customHeight="false" outlineLevel="0" collapsed="false">
      <c r="A8166" s="0" t="s">
        <v>26781</v>
      </c>
      <c r="B8166" s="0" t="n">
        <f aca="false">HOUR(C8166)</f>
        <v>8</v>
      </c>
      <c r="C8166" s="1" t="n">
        <v>41379.3340277778</v>
      </c>
      <c r="D8166" s="0" t="s">
        <v>70420</v>
      </c>
    </row>
    <row r="8167" customFormat="false" ht="15" hidden="false" customHeight="false" outlineLevel="0" collapsed="false">
      <c r="A8167" s="0" t="s">
        <v>62059</v>
      </c>
      <c r="B8167" s="0" t="n">
        <f aca="false">HOUR(C8167)</f>
        <v>8</v>
      </c>
      <c r="C8167" s="1" t="n">
        <v>41379.3340277778</v>
      </c>
      <c r="D8167" s="0" t="s">
        <v>70421</v>
      </c>
    </row>
    <row r="8168" customFormat="false" ht="15" hidden="false" customHeight="false" outlineLevel="0" collapsed="false">
      <c r="A8168" s="0" t="s">
        <v>61199</v>
      </c>
      <c r="B8168" s="0" t="n">
        <f aca="false">HOUR(C8168)</f>
        <v>8</v>
      </c>
      <c r="C8168" s="1" t="n">
        <v>41379.3340277778</v>
      </c>
      <c r="D8168" s="0" t="s">
        <v>70422</v>
      </c>
    </row>
    <row r="8169" customFormat="false" ht="15" hidden="false" customHeight="false" outlineLevel="0" collapsed="false">
      <c r="A8169" s="0" t="s">
        <v>61481</v>
      </c>
      <c r="B8169" s="0" t="n">
        <f aca="false">HOUR(C8169)</f>
        <v>8</v>
      </c>
      <c r="C8169" s="1" t="n">
        <v>41379.3340277778</v>
      </c>
      <c r="D8169" s="0" t="s">
        <v>70423</v>
      </c>
    </row>
    <row r="8170" customFormat="false" ht="15" hidden="false" customHeight="false" outlineLevel="0" collapsed="false">
      <c r="A8170" s="0" t="s">
        <v>70424</v>
      </c>
      <c r="B8170" s="0" t="n">
        <f aca="false">HOUR(C8170)</f>
        <v>8</v>
      </c>
      <c r="C8170" s="1" t="n">
        <v>41379.3340277778</v>
      </c>
      <c r="D8170" s="0" t="s">
        <v>70425</v>
      </c>
    </row>
    <row r="8171" customFormat="false" ht="15" hidden="false" customHeight="false" outlineLevel="0" collapsed="false">
      <c r="A8171" s="0" t="s">
        <v>70426</v>
      </c>
      <c r="B8171" s="0" t="n">
        <f aca="false">HOUR(C8171)</f>
        <v>8</v>
      </c>
      <c r="C8171" s="1" t="n">
        <v>41379.3340277778</v>
      </c>
      <c r="D8171" s="0" t="s">
        <v>70427</v>
      </c>
    </row>
    <row r="8172" customFormat="false" ht="15" hidden="false" customHeight="false" outlineLevel="0" collapsed="false">
      <c r="A8172" s="0" t="s">
        <v>59400</v>
      </c>
      <c r="B8172" s="0" t="n">
        <f aca="false">HOUR(C8172)</f>
        <v>8</v>
      </c>
      <c r="C8172" s="1" t="n">
        <v>41379.3340277778</v>
      </c>
      <c r="D8172" s="0" t="s">
        <v>70428</v>
      </c>
    </row>
    <row r="8173" customFormat="false" ht="15" hidden="false" customHeight="false" outlineLevel="0" collapsed="false">
      <c r="A8173" s="0" t="s">
        <v>61629</v>
      </c>
      <c r="B8173" s="0" t="n">
        <f aca="false">HOUR(C8173)</f>
        <v>8</v>
      </c>
      <c r="C8173" s="1" t="n">
        <v>41379.3340277778</v>
      </c>
      <c r="D8173" s="0" t="s">
        <v>70429</v>
      </c>
    </row>
    <row r="8174" customFormat="false" ht="15" hidden="false" customHeight="false" outlineLevel="0" collapsed="false">
      <c r="A8174" s="0" t="s">
        <v>60536</v>
      </c>
      <c r="B8174" s="0" t="n">
        <f aca="false">HOUR(C8174)</f>
        <v>8</v>
      </c>
      <c r="C8174" s="1" t="n">
        <v>41379.3340277778</v>
      </c>
      <c r="D8174" s="0" t="s">
        <v>70430</v>
      </c>
    </row>
    <row r="8175" customFormat="false" ht="15" hidden="false" customHeight="false" outlineLevel="0" collapsed="false">
      <c r="A8175" s="0" t="s">
        <v>70431</v>
      </c>
      <c r="B8175" s="0" t="n">
        <f aca="false">HOUR(C8175)</f>
        <v>8</v>
      </c>
      <c r="C8175" s="1" t="n">
        <v>41379.3340277778</v>
      </c>
      <c r="D8175" s="0" t="s">
        <v>70432</v>
      </c>
    </row>
    <row r="8176" customFormat="false" ht="15" hidden="false" customHeight="false" outlineLevel="0" collapsed="false">
      <c r="A8176" s="0" t="s">
        <v>61688</v>
      </c>
      <c r="B8176" s="0" t="n">
        <f aca="false">HOUR(C8176)</f>
        <v>8</v>
      </c>
      <c r="C8176" s="1" t="n">
        <v>41379.3340277778</v>
      </c>
      <c r="D8176" s="0" t="s">
        <v>70433</v>
      </c>
    </row>
    <row r="8177" customFormat="false" ht="15" hidden="false" customHeight="false" outlineLevel="0" collapsed="false">
      <c r="A8177" s="0" t="s">
        <v>63645</v>
      </c>
      <c r="B8177" s="0" t="n">
        <f aca="false">HOUR(C8177)</f>
        <v>8</v>
      </c>
      <c r="C8177" s="1" t="n">
        <v>41379.3340277778</v>
      </c>
      <c r="D8177" s="0" t="s">
        <v>70434</v>
      </c>
    </row>
    <row r="8178" customFormat="false" ht="15" hidden="false" customHeight="false" outlineLevel="0" collapsed="false">
      <c r="A8178" s="0" t="s">
        <v>70435</v>
      </c>
      <c r="B8178" s="0" t="n">
        <f aca="false">HOUR(C8178)</f>
        <v>8</v>
      </c>
      <c r="C8178" s="1" t="n">
        <v>41379.3340277778</v>
      </c>
      <c r="D8178" s="0" t="s">
        <v>70436</v>
      </c>
    </row>
    <row r="8179" customFormat="false" ht="15" hidden="false" customHeight="false" outlineLevel="0" collapsed="false">
      <c r="A8179" s="0" t="s">
        <v>70437</v>
      </c>
      <c r="B8179" s="0" t="n">
        <f aca="false">HOUR(C8179)</f>
        <v>8</v>
      </c>
      <c r="C8179" s="1" t="n">
        <v>41379.3340277778</v>
      </c>
      <c r="D8179" s="0" t="s">
        <v>70438</v>
      </c>
    </row>
    <row r="8180" customFormat="false" ht="15" hidden="false" customHeight="false" outlineLevel="0" collapsed="false">
      <c r="A8180" s="0" t="s">
        <v>70439</v>
      </c>
      <c r="B8180" s="0" t="n">
        <f aca="false">HOUR(C8180)</f>
        <v>8</v>
      </c>
      <c r="C8180" s="1" t="n">
        <v>41379.3340277778</v>
      </c>
      <c r="D8180" s="0" t="s">
        <v>70440</v>
      </c>
    </row>
    <row r="8181" customFormat="false" ht="15" hidden="false" customHeight="false" outlineLevel="0" collapsed="false">
      <c r="A8181" s="0" t="s">
        <v>70441</v>
      </c>
      <c r="B8181" s="0" t="n">
        <f aca="false">HOUR(C8181)</f>
        <v>8</v>
      </c>
      <c r="C8181" s="1" t="n">
        <v>41379.3340277778</v>
      </c>
      <c r="D8181" s="0" t="s">
        <v>70442</v>
      </c>
    </row>
    <row r="8182" customFormat="false" ht="15" hidden="false" customHeight="false" outlineLevel="0" collapsed="false">
      <c r="A8182" s="0" t="s">
        <v>70443</v>
      </c>
      <c r="B8182" s="0" t="n">
        <f aca="false">HOUR(C8182)</f>
        <v>8</v>
      </c>
      <c r="C8182" s="1" t="n">
        <v>41379.3340277778</v>
      </c>
      <c r="D8182" s="0" t="s">
        <v>70444</v>
      </c>
    </row>
    <row r="8183" customFormat="false" ht="15" hidden="false" customHeight="false" outlineLevel="0" collapsed="false">
      <c r="A8183" s="0" t="s">
        <v>70445</v>
      </c>
      <c r="B8183" s="0" t="n">
        <f aca="false">HOUR(C8183)</f>
        <v>8</v>
      </c>
      <c r="C8183" s="1" t="n">
        <v>41379.3340277778</v>
      </c>
      <c r="D8183" s="0" t="s">
        <v>70446</v>
      </c>
    </row>
    <row r="8184" customFormat="false" ht="15" hidden="false" customHeight="false" outlineLevel="0" collapsed="false">
      <c r="A8184" s="0" t="s">
        <v>6905</v>
      </c>
      <c r="B8184" s="0" t="n">
        <f aca="false">HOUR(C8184)</f>
        <v>8</v>
      </c>
      <c r="C8184" s="1" t="n">
        <v>41379.3340277778</v>
      </c>
      <c r="D8184" s="0" t="s">
        <v>70447</v>
      </c>
    </row>
    <row r="8185" customFormat="false" ht="15" hidden="false" customHeight="false" outlineLevel="0" collapsed="false">
      <c r="A8185" s="0" t="s">
        <v>56478</v>
      </c>
      <c r="B8185" s="0" t="n">
        <f aca="false">HOUR(C8185)</f>
        <v>8</v>
      </c>
      <c r="C8185" s="1" t="n">
        <v>41379.3340277778</v>
      </c>
      <c r="D8185" s="0" t="s">
        <v>70448</v>
      </c>
    </row>
    <row r="8186" customFormat="false" ht="15" hidden="false" customHeight="false" outlineLevel="0" collapsed="false">
      <c r="A8186" s="0" t="s">
        <v>70449</v>
      </c>
      <c r="B8186" s="0" t="n">
        <f aca="false">HOUR(C8186)</f>
        <v>8</v>
      </c>
      <c r="C8186" s="1" t="n">
        <v>41379.3340277778</v>
      </c>
      <c r="D8186" s="0" t="s">
        <v>70450</v>
      </c>
    </row>
    <row r="8187" customFormat="false" ht="15" hidden="false" customHeight="false" outlineLevel="0" collapsed="false">
      <c r="A8187" s="0" t="s">
        <v>62249</v>
      </c>
      <c r="B8187" s="0" t="n">
        <f aca="false">HOUR(C8187)</f>
        <v>8</v>
      </c>
      <c r="C8187" s="1" t="n">
        <v>41379.3340277778</v>
      </c>
      <c r="D8187" s="0" t="s">
        <v>70451</v>
      </c>
    </row>
    <row r="8188" customFormat="false" ht="15" hidden="false" customHeight="false" outlineLevel="0" collapsed="false">
      <c r="A8188" s="0" t="s">
        <v>70452</v>
      </c>
      <c r="B8188" s="0" t="n">
        <f aca="false">HOUR(C8188)</f>
        <v>8</v>
      </c>
      <c r="C8188" s="1" t="n">
        <v>41379.3340277778</v>
      </c>
      <c r="D8188" s="0" t="s">
        <v>70453</v>
      </c>
    </row>
    <row r="8189" customFormat="false" ht="15" hidden="false" customHeight="false" outlineLevel="0" collapsed="false">
      <c r="A8189" s="0" t="s">
        <v>60950</v>
      </c>
      <c r="B8189" s="0" t="n">
        <f aca="false">HOUR(C8189)</f>
        <v>8</v>
      </c>
      <c r="C8189" s="1" t="n">
        <v>41379.3340277778</v>
      </c>
      <c r="D8189" s="0" t="s">
        <v>70454</v>
      </c>
    </row>
    <row r="8190" customFormat="false" ht="15" hidden="false" customHeight="false" outlineLevel="0" collapsed="false">
      <c r="A8190" s="0" t="s">
        <v>63180</v>
      </c>
      <c r="B8190" s="0" t="n">
        <f aca="false">HOUR(C8190)</f>
        <v>8</v>
      </c>
      <c r="C8190" s="1" t="n">
        <v>41379.3340277778</v>
      </c>
      <c r="D8190" s="0" t="s">
        <v>70455</v>
      </c>
    </row>
    <row r="8191" customFormat="false" ht="15" hidden="false" customHeight="false" outlineLevel="0" collapsed="false">
      <c r="A8191" s="0" t="s">
        <v>70456</v>
      </c>
      <c r="B8191" s="0" t="n">
        <f aca="false">HOUR(C8191)</f>
        <v>8</v>
      </c>
      <c r="C8191" s="1" t="n">
        <v>41379.3340277778</v>
      </c>
      <c r="D8191" s="0" t="s">
        <v>70457</v>
      </c>
    </row>
    <row r="8192" customFormat="false" ht="15" hidden="false" customHeight="false" outlineLevel="0" collapsed="false">
      <c r="A8192" s="0" t="s">
        <v>6216</v>
      </c>
      <c r="B8192" s="0" t="n">
        <f aca="false">HOUR(C8192)</f>
        <v>8</v>
      </c>
      <c r="C8192" s="1" t="n">
        <v>41379.3340277778</v>
      </c>
      <c r="D8192" s="0" t="s">
        <v>70458</v>
      </c>
    </row>
    <row r="8193" customFormat="false" ht="15" hidden="false" customHeight="false" outlineLevel="0" collapsed="false">
      <c r="A8193" s="0" t="s">
        <v>70459</v>
      </c>
      <c r="B8193" s="0" t="n">
        <f aca="false">HOUR(C8193)</f>
        <v>8</v>
      </c>
      <c r="C8193" s="1" t="n">
        <v>41379.3340277778</v>
      </c>
      <c r="D8193" s="0" t="s">
        <v>70460</v>
      </c>
    </row>
    <row r="8194" customFormat="false" ht="15" hidden="false" customHeight="false" outlineLevel="0" collapsed="false">
      <c r="A8194" s="0" t="s">
        <v>4994</v>
      </c>
      <c r="B8194" s="0" t="n">
        <f aca="false">HOUR(C8194)</f>
        <v>8</v>
      </c>
      <c r="C8194" s="1" t="n">
        <v>41379.3340277778</v>
      </c>
      <c r="D8194" s="0" t="s">
        <v>70461</v>
      </c>
    </row>
    <row r="8195" customFormat="false" ht="15" hidden="false" customHeight="false" outlineLevel="0" collapsed="false">
      <c r="A8195" s="0" t="s">
        <v>70462</v>
      </c>
      <c r="B8195" s="0" t="n">
        <f aca="false">HOUR(C8195)</f>
        <v>8</v>
      </c>
      <c r="C8195" s="1" t="n">
        <v>41379.3340277778</v>
      </c>
      <c r="D8195" s="0" t="s">
        <v>70463</v>
      </c>
    </row>
    <row r="8196" customFormat="false" ht="15" hidden="false" customHeight="false" outlineLevel="0" collapsed="false">
      <c r="A8196" s="0" t="s">
        <v>70464</v>
      </c>
      <c r="B8196" s="0" t="n">
        <f aca="false">HOUR(C8196)</f>
        <v>8</v>
      </c>
      <c r="C8196" s="1" t="n">
        <v>41379.3340277778</v>
      </c>
      <c r="D8196" s="0" t="s">
        <v>70465</v>
      </c>
    </row>
    <row r="8197" customFormat="false" ht="15" hidden="false" customHeight="false" outlineLevel="0" collapsed="false">
      <c r="A8197" s="0" t="s">
        <v>70466</v>
      </c>
      <c r="B8197" s="0" t="n">
        <f aca="false">HOUR(C8197)</f>
        <v>8</v>
      </c>
      <c r="C8197" s="1" t="n">
        <v>41379.3340277778</v>
      </c>
      <c r="D8197" s="0" t="s">
        <v>70467</v>
      </c>
    </row>
    <row r="8198" customFormat="false" ht="15" hidden="false" customHeight="false" outlineLevel="0" collapsed="false">
      <c r="A8198" s="0" t="s">
        <v>70468</v>
      </c>
      <c r="B8198" s="0" t="n">
        <f aca="false">HOUR(C8198)</f>
        <v>8</v>
      </c>
      <c r="C8198" s="1" t="n">
        <v>41379.3340277778</v>
      </c>
      <c r="D8198" s="0" t="s">
        <v>70469</v>
      </c>
    </row>
    <row r="8199" customFormat="false" ht="15" hidden="false" customHeight="false" outlineLevel="0" collapsed="false">
      <c r="A8199" s="0" t="s">
        <v>70470</v>
      </c>
      <c r="B8199" s="0" t="n">
        <f aca="false">HOUR(C8199)</f>
        <v>8</v>
      </c>
      <c r="C8199" s="1" t="n">
        <v>41379.3340277778</v>
      </c>
      <c r="D8199" s="0" t="s">
        <v>70471</v>
      </c>
    </row>
    <row r="8200" customFormat="false" ht="15" hidden="false" customHeight="false" outlineLevel="0" collapsed="false">
      <c r="A8200" s="0" t="s">
        <v>70472</v>
      </c>
      <c r="B8200" s="0" t="n">
        <f aca="false">HOUR(C8200)</f>
        <v>8</v>
      </c>
      <c r="C8200" s="1" t="n">
        <v>41379.3340277778</v>
      </c>
      <c r="D8200" s="0" t="s">
        <v>70473</v>
      </c>
    </row>
    <row r="8201" customFormat="false" ht="15" hidden="false" customHeight="false" outlineLevel="0" collapsed="false">
      <c r="A8201" s="0" t="s">
        <v>70474</v>
      </c>
      <c r="B8201" s="0" t="n">
        <f aca="false">HOUR(C8201)</f>
        <v>8</v>
      </c>
      <c r="C8201" s="1" t="n">
        <v>41379.3340277778</v>
      </c>
      <c r="D8201" s="0" t="s">
        <v>70475</v>
      </c>
    </row>
    <row r="8202" customFormat="false" ht="15" hidden="false" customHeight="false" outlineLevel="0" collapsed="false">
      <c r="A8202" s="0" t="s">
        <v>70476</v>
      </c>
      <c r="B8202" s="0" t="n">
        <f aca="false">HOUR(C8202)</f>
        <v>8</v>
      </c>
      <c r="C8202" s="1" t="n">
        <v>41379.3340277778</v>
      </c>
      <c r="D8202" s="0" t="s">
        <v>70477</v>
      </c>
    </row>
    <row r="8203" customFormat="false" ht="15" hidden="false" customHeight="false" outlineLevel="0" collapsed="false">
      <c r="A8203" s="0" t="s">
        <v>70478</v>
      </c>
      <c r="B8203" s="0" t="n">
        <f aca="false">HOUR(C8203)</f>
        <v>8</v>
      </c>
      <c r="C8203" s="1" t="n">
        <v>41379.3340277778</v>
      </c>
      <c r="D8203" s="0" t="s">
        <v>70479</v>
      </c>
    </row>
    <row r="8204" customFormat="false" ht="15" hidden="false" customHeight="false" outlineLevel="0" collapsed="false">
      <c r="A8204" s="0" t="s">
        <v>70480</v>
      </c>
      <c r="B8204" s="0" t="n">
        <f aca="false">HOUR(C8204)</f>
        <v>8</v>
      </c>
      <c r="C8204" s="1" t="n">
        <v>41379.3340277778</v>
      </c>
      <c r="D8204" s="0" t="s">
        <v>70481</v>
      </c>
    </row>
    <row r="8205" customFormat="false" ht="15" hidden="false" customHeight="false" outlineLevel="0" collapsed="false">
      <c r="A8205" s="0" t="s">
        <v>5167</v>
      </c>
      <c r="B8205" s="0" t="n">
        <f aca="false">HOUR(C8205)</f>
        <v>8</v>
      </c>
      <c r="C8205" s="1" t="n">
        <v>41379.3340277778</v>
      </c>
      <c r="D8205" s="0" t="s">
        <v>70482</v>
      </c>
    </row>
    <row r="8206" customFormat="false" ht="15" hidden="false" customHeight="false" outlineLevel="0" collapsed="false">
      <c r="A8206" s="0" t="s">
        <v>33711</v>
      </c>
      <c r="B8206" s="0" t="n">
        <f aca="false">HOUR(C8206)</f>
        <v>8</v>
      </c>
      <c r="C8206" s="1" t="n">
        <v>41379.3340277778</v>
      </c>
      <c r="D8206" s="0" t="s">
        <v>70483</v>
      </c>
    </row>
    <row r="8207" customFormat="false" ht="15" hidden="false" customHeight="false" outlineLevel="0" collapsed="false">
      <c r="A8207" s="0" t="s">
        <v>70484</v>
      </c>
      <c r="B8207" s="0" t="n">
        <f aca="false">HOUR(C8207)</f>
        <v>8</v>
      </c>
      <c r="C8207" s="1" t="n">
        <v>41379.3340277778</v>
      </c>
      <c r="D8207" s="0" t="s">
        <v>70485</v>
      </c>
    </row>
    <row r="8208" customFormat="false" ht="15" hidden="false" customHeight="false" outlineLevel="0" collapsed="false">
      <c r="A8208" s="0" t="s">
        <v>70486</v>
      </c>
      <c r="B8208" s="0" t="n">
        <f aca="false">HOUR(C8208)</f>
        <v>8</v>
      </c>
      <c r="C8208" s="1" t="n">
        <v>41379.3340277778</v>
      </c>
      <c r="D8208" s="0" t="s">
        <v>70487</v>
      </c>
    </row>
    <row r="8209" customFormat="false" ht="15" hidden="false" customHeight="false" outlineLevel="0" collapsed="false">
      <c r="A8209" s="0" t="s">
        <v>68026</v>
      </c>
      <c r="B8209" s="0" t="n">
        <f aca="false">HOUR(C8209)</f>
        <v>8</v>
      </c>
      <c r="C8209" s="1" t="n">
        <v>41379.3340277778</v>
      </c>
      <c r="D8209" s="0" t="s">
        <v>70488</v>
      </c>
    </row>
    <row r="8210" customFormat="false" ht="15" hidden="false" customHeight="false" outlineLevel="0" collapsed="false">
      <c r="A8210" s="0" t="s">
        <v>64264</v>
      </c>
      <c r="B8210" s="0" t="n">
        <f aca="false">HOUR(C8210)</f>
        <v>8</v>
      </c>
      <c r="C8210" s="1" t="n">
        <v>41379.3340277778</v>
      </c>
      <c r="D8210" s="0" t="s">
        <v>70489</v>
      </c>
    </row>
    <row r="8211" customFormat="false" ht="15" hidden="false" customHeight="false" outlineLevel="0" collapsed="false">
      <c r="A8211" s="0" t="s">
        <v>70490</v>
      </c>
      <c r="B8211" s="0" t="n">
        <f aca="false">HOUR(C8211)</f>
        <v>8</v>
      </c>
      <c r="C8211" s="1" t="n">
        <v>41379.3340277778</v>
      </c>
      <c r="D8211" s="0" t="s">
        <v>70491</v>
      </c>
    </row>
    <row r="8212" customFormat="false" ht="15" hidden="false" customHeight="false" outlineLevel="0" collapsed="false">
      <c r="A8212" s="0" t="s">
        <v>53598</v>
      </c>
      <c r="B8212" s="0" t="n">
        <f aca="false">HOUR(C8212)</f>
        <v>8</v>
      </c>
      <c r="C8212" s="1" t="n">
        <v>41379.3340277778</v>
      </c>
      <c r="D8212" s="0" t="s">
        <v>70492</v>
      </c>
    </row>
    <row r="8213" customFormat="false" ht="15" hidden="false" customHeight="false" outlineLevel="0" collapsed="false">
      <c r="A8213" s="0" t="s">
        <v>70493</v>
      </c>
      <c r="B8213" s="0" t="n">
        <f aca="false">HOUR(C8213)</f>
        <v>8</v>
      </c>
      <c r="C8213" s="1" t="n">
        <v>41379.3340277778</v>
      </c>
      <c r="D8213" s="0" t="s">
        <v>70494</v>
      </c>
    </row>
    <row r="8214" customFormat="false" ht="15" hidden="false" customHeight="false" outlineLevel="0" collapsed="false">
      <c r="A8214" s="0" t="s">
        <v>67284</v>
      </c>
      <c r="B8214" s="0" t="n">
        <f aca="false">HOUR(C8214)</f>
        <v>8</v>
      </c>
      <c r="C8214" s="1" t="n">
        <v>41379.3340277778</v>
      </c>
      <c r="D8214" s="0" t="s">
        <v>70495</v>
      </c>
    </row>
    <row r="8215" customFormat="false" ht="15" hidden="false" customHeight="false" outlineLevel="0" collapsed="false">
      <c r="A8215" s="0" t="s">
        <v>70496</v>
      </c>
      <c r="B8215" s="0" t="n">
        <f aca="false">HOUR(C8215)</f>
        <v>8</v>
      </c>
      <c r="C8215" s="1" t="n">
        <v>41379.3340277778</v>
      </c>
      <c r="D8215" s="0" t="s">
        <v>70497</v>
      </c>
    </row>
    <row r="8216" customFormat="false" ht="15" hidden="false" customHeight="false" outlineLevel="0" collapsed="false">
      <c r="A8216" s="0" t="s">
        <v>70498</v>
      </c>
      <c r="B8216" s="0" t="n">
        <f aca="false">HOUR(C8216)</f>
        <v>8</v>
      </c>
      <c r="C8216" s="1" t="n">
        <v>41379.3340277778</v>
      </c>
      <c r="D8216" s="0" t="s">
        <v>70499</v>
      </c>
    </row>
    <row r="8217" customFormat="false" ht="15" hidden="false" customHeight="false" outlineLevel="0" collapsed="false">
      <c r="A8217" s="0" t="s">
        <v>60202</v>
      </c>
      <c r="B8217" s="0" t="n">
        <f aca="false">HOUR(C8217)</f>
        <v>8</v>
      </c>
      <c r="C8217" s="1" t="n">
        <v>41379.3340277778</v>
      </c>
      <c r="D8217" s="0" t="s">
        <v>70500</v>
      </c>
    </row>
    <row r="8218" customFormat="false" ht="15" hidden="false" customHeight="false" outlineLevel="0" collapsed="false">
      <c r="A8218" s="0" t="s">
        <v>70501</v>
      </c>
      <c r="B8218" s="0" t="n">
        <f aca="false">HOUR(C8218)</f>
        <v>8</v>
      </c>
      <c r="C8218" s="1" t="n">
        <v>41379.3340277778</v>
      </c>
      <c r="D8218" s="0" t="s">
        <v>70502</v>
      </c>
    </row>
    <row r="8219" customFormat="false" ht="15" hidden="false" customHeight="false" outlineLevel="0" collapsed="false">
      <c r="A8219" s="0" t="s">
        <v>70503</v>
      </c>
      <c r="B8219" s="0" t="n">
        <f aca="false">HOUR(C8219)</f>
        <v>8</v>
      </c>
      <c r="C8219" s="1" t="n">
        <v>41379.3340277778</v>
      </c>
      <c r="D8219" s="0" t="s">
        <v>70504</v>
      </c>
    </row>
    <row r="8220" customFormat="false" ht="15" hidden="false" customHeight="false" outlineLevel="0" collapsed="false">
      <c r="A8220" s="0" t="s">
        <v>70505</v>
      </c>
      <c r="B8220" s="0" t="n">
        <f aca="false">HOUR(C8220)</f>
        <v>8</v>
      </c>
      <c r="C8220" s="1" t="n">
        <v>41379.3340277778</v>
      </c>
      <c r="D8220" s="0" t="s">
        <v>70506</v>
      </c>
    </row>
    <row r="8221" customFormat="false" ht="15" hidden="false" customHeight="false" outlineLevel="0" collapsed="false">
      <c r="A8221" s="0" t="s">
        <v>46655</v>
      </c>
      <c r="B8221" s="0" t="n">
        <f aca="false">HOUR(C8221)</f>
        <v>8</v>
      </c>
      <c r="C8221" s="1" t="n">
        <v>41379.3340277778</v>
      </c>
      <c r="D8221" s="0" t="s">
        <v>70507</v>
      </c>
    </row>
    <row r="8222" customFormat="false" ht="15" hidden="false" customHeight="false" outlineLevel="0" collapsed="false">
      <c r="A8222" s="0" t="s">
        <v>70508</v>
      </c>
      <c r="B8222" s="0" t="n">
        <f aca="false">HOUR(C8222)</f>
        <v>8</v>
      </c>
      <c r="C8222" s="1" t="n">
        <v>41379.3340277778</v>
      </c>
      <c r="D8222" s="0" t="s">
        <v>70509</v>
      </c>
    </row>
    <row r="8223" customFormat="false" ht="15" hidden="false" customHeight="false" outlineLevel="0" collapsed="false">
      <c r="A8223" s="0" t="s">
        <v>70510</v>
      </c>
      <c r="B8223" s="0" t="n">
        <f aca="false">HOUR(C8223)</f>
        <v>8</v>
      </c>
      <c r="C8223" s="1" t="n">
        <v>41379.3340277778</v>
      </c>
      <c r="D8223" s="0" t="s">
        <v>70511</v>
      </c>
    </row>
    <row r="8224" customFormat="false" ht="15" hidden="false" customHeight="false" outlineLevel="0" collapsed="false">
      <c r="A8224" s="0" t="s">
        <v>70512</v>
      </c>
      <c r="B8224" s="0" t="n">
        <f aca="false">HOUR(C8224)</f>
        <v>8</v>
      </c>
      <c r="C8224" s="1" t="n">
        <v>41379.3340277778</v>
      </c>
      <c r="D8224" s="0" t="s">
        <v>70513</v>
      </c>
    </row>
    <row r="8225" customFormat="false" ht="15" hidden="false" customHeight="false" outlineLevel="0" collapsed="false">
      <c r="A8225" s="0" t="s">
        <v>61721</v>
      </c>
      <c r="B8225" s="0" t="n">
        <f aca="false">HOUR(C8225)</f>
        <v>8</v>
      </c>
      <c r="C8225" s="1" t="n">
        <v>41379.3340277778</v>
      </c>
      <c r="D8225" s="0" t="s">
        <v>70514</v>
      </c>
    </row>
    <row r="8226" customFormat="false" ht="15" hidden="false" customHeight="false" outlineLevel="0" collapsed="false">
      <c r="A8226" s="0" t="s">
        <v>35254</v>
      </c>
      <c r="B8226" s="0" t="n">
        <f aca="false">HOUR(C8226)</f>
        <v>8</v>
      </c>
      <c r="C8226" s="1" t="n">
        <v>41379.3340277778</v>
      </c>
      <c r="D8226" s="0" t="s">
        <v>70515</v>
      </c>
    </row>
    <row r="8227" customFormat="false" ht="15" hidden="false" customHeight="false" outlineLevel="0" collapsed="false">
      <c r="A8227" s="0" t="s">
        <v>62391</v>
      </c>
      <c r="B8227" s="0" t="n">
        <f aca="false">HOUR(C8227)</f>
        <v>8</v>
      </c>
      <c r="C8227" s="1" t="n">
        <v>41379.3340277778</v>
      </c>
      <c r="D8227" s="0" t="s">
        <v>70516</v>
      </c>
    </row>
    <row r="8228" customFormat="false" ht="15" hidden="false" customHeight="false" outlineLevel="0" collapsed="false">
      <c r="A8228" s="0" t="s">
        <v>20708</v>
      </c>
      <c r="B8228" s="0" t="n">
        <f aca="false">HOUR(C8228)</f>
        <v>8</v>
      </c>
      <c r="C8228" s="1" t="n">
        <v>41379.3340277778</v>
      </c>
      <c r="D8228" s="0" t="s">
        <v>70517</v>
      </c>
    </row>
    <row r="8229" customFormat="false" ht="15" hidden="false" customHeight="false" outlineLevel="0" collapsed="false">
      <c r="A8229" s="0" t="s">
        <v>58396</v>
      </c>
      <c r="B8229" s="0" t="n">
        <f aca="false">HOUR(C8229)</f>
        <v>8</v>
      </c>
      <c r="C8229" s="1" t="n">
        <v>41379.3340277778</v>
      </c>
      <c r="D8229" s="0" t="s">
        <v>70518</v>
      </c>
    </row>
    <row r="8230" customFormat="false" ht="15" hidden="false" customHeight="false" outlineLevel="0" collapsed="false">
      <c r="A8230" s="0" t="s">
        <v>59771</v>
      </c>
      <c r="B8230" s="0" t="n">
        <f aca="false">HOUR(C8230)</f>
        <v>8</v>
      </c>
      <c r="C8230" s="1" t="n">
        <v>41379.3340277778</v>
      </c>
      <c r="D8230" s="0" t="s">
        <v>70519</v>
      </c>
    </row>
    <row r="8231" customFormat="false" ht="15" hidden="false" customHeight="false" outlineLevel="0" collapsed="false">
      <c r="A8231" s="0" t="s">
        <v>57412</v>
      </c>
      <c r="B8231" s="0" t="n">
        <f aca="false">HOUR(C8231)</f>
        <v>8</v>
      </c>
      <c r="C8231" s="1" t="n">
        <v>41379.3340277778</v>
      </c>
      <c r="D8231" s="0" t="s">
        <v>70520</v>
      </c>
    </row>
    <row r="8232" customFormat="false" ht="15" hidden="false" customHeight="false" outlineLevel="0" collapsed="false">
      <c r="A8232" s="0" t="s">
        <v>30922</v>
      </c>
      <c r="B8232" s="0" t="n">
        <f aca="false">HOUR(C8232)</f>
        <v>8</v>
      </c>
      <c r="C8232" s="1" t="n">
        <v>41379.3340277778</v>
      </c>
      <c r="D8232" s="0" t="s">
        <v>70521</v>
      </c>
    </row>
    <row r="8233" customFormat="false" ht="15" hidden="false" customHeight="false" outlineLevel="0" collapsed="false">
      <c r="A8233" s="0" t="s">
        <v>68391</v>
      </c>
      <c r="B8233" s="0" t="n">
        <f aca="false">HOUR(C8233)</f>
        <v>8</v>
      </c>
      <c r="C8233" s="1" t="n">
        <v>41379.3340277778</v>
      </c>
      <c r="D8233" s="0" t="s">
        <v>70522</v>
      </c>
    </row>
    <row r="8234" customFormat="false" ht="15" hidden="false" customHeight="false" outlineLevel="0" collapsed="false">
      <c r="A8234" s="0" t="s">
        <v>70523</v>
      </c>
      <c r="B8234" s="0" t="n">
        <f aca="false">HOUR(C8234)</f>
        <v>8</v>
      </c>
      <c r="C8234" s="1" t="n">
        <v>41379.3340277778</v>
      </c>
      <c r="D8234" s="0" t="s">
        <v>70524</v>
      </c>
    </row>
    <row r="8235" customFormat="false" ht="15" hidden="false" customHeight="false" outlineLevel="0" collapsed="false">
      <c r="A8235" s="0" t="s">
        <v>70525</v>
      </c>
      <c r="B8235" s="0" t="n">
        <f aca="false">HOUR(C8235)</f>
        <v>8</v>
      </c>
      <c r="C8235" s="1" t="n">
        <v>41379.3340277778</v>
      </c>
      <c r="D8235" s="0" t="s">
        <v>70526</v>
      </c>
    </row>
    <row r="8236" customFormat="false" ht="15" hidden="false" customHeight="false" outlineLevel="0" collapsed="false">
      <c r="A8236" s="0" t="s">
        <v>70527</v>
      </c>
      <c r="B8236" s="0" t="n">
        <f aca="false">HOUR(C8236)</f>
        <v>8</v>
      </c>
      <c r="C8236" s="1" t="n">
        <v>41379.3340277778</v>
      </c>
      <c r="D8236" s="0" t="s">
        <v>70528</v>
      </c>
    </row>
    <row r="8237" customFormat="false" ht="15" hidden="false" customHeight="false" outlineLevel="0" collapsed="false">
      <c r="A8237" s="0" t="s">
        <v>70529</v>
      </c>
      <c r="B8237" s="0" t="n">
        <f aca="false">HOUR(C8237)</f>
        <v>8</v>
      </c>
      <c r="C8237" s="1" t="n">
        <v>41379.3340277778</v>
      </c>
      <c r="D8237" s="0" t="s">
        <v>70530</v>
      </c>
    </row>
    <row r="8238" customFormat="false" ht="15" hidden="false" customHeight="false" outlineLevel="0" collapsed="false">
      <c r="A8238" s="0" t="s">
        <v>70531</v>
      </c>
      <c r="B8238" s="0" t="n">
        <f aca="false">HOUR(C8238)</f>
        <v>8</v>
      </c>
      <c r="C8238" s="1" t="n">
        <v>41379.3340277778</v>
      </c>
      <c r="D8238" s="0" t="s">
        <v>70532</v>
      </c>
    </row>
    <row r="8239" customFormat="false" ht="15" hidden="false" customHeight="false" outlineLevel="0" collapsed="false">
      <c r="A8239" s="0" t="s">
        <v>70533</v>
      </c>
      <c r="B8239" s="0" t="n">
        <f aca="false">HOUR(C8239)</f>
        <v>8</v>
      </c>
      <c r="C8239" s="1" t="n">
        <v>41379.3340277778</v>
      </c>
      <c r="D8239" s="0" t="s">
        <v>70534</v>
      </c>
    </row>
    <row r="8240" customFormat="false" ht="15" hidden="false" customHeight="false" outlineLevel="0" collapsed="false">
      <c r="A8240" s="0" t="s">
        <v>60057</v>
      </c>
      <c r="B8240" s="0" t="n">
        <f aca="false">HOUR(C8240)</f>
        <v>8</v>
      </c>
      <c r="C8240" s="1" t="n">
        <v>41379.3340277778</v>
      </c>
      <c r="D8240" s="0" t="s">
        <v>70535</v>
      </c>
    </row>
    <row r="8241" customFormat="false" ht="15" hidden="false" customHeight="false" outlineLevel="0" collapsed="false">
      <c r="A8241" s="0" t="s">
        <v>64875</v>
      </c>
      <c r="B8241" s="0" t="n">
        <f aca="false">HOUR(C8241)</f>
        <v>8</v>
      </c>
      <c r="C8241" s="1" t="n">
        <v>41379.3340277778</v>
      </c>
      <c r="D8241" s="0" t="s">
        <v>70536</v>
      </c>
    </row>
    <row r="8242" customFormat="false" ht="15" hidden="false" customHeight="false" outlineLevel="0" collapsed="false">
      <c r="A8242" s="0" t="s">
        <v>70537</v>
      </c>
      <c r="B8242" s="0" t="n">
        <f aca="false">HOUR(C8242)</f>
        <v>8</v>
      </c>
      <c r="C8242" s="1" t="n">
        <v>41379.3340277778</v>
      </c>
      <c r="D8242" s="0" t="s">
        <v>70538</v>
      </c>
    </row>
    <row r="8243" customFormat="false" ht="15" hidden="false" customHeight="false" outlineLevel="0" collapsed="false">
      <c r="A8243" s="0" t="s">
        <v>70539</v>
      </c>
      <c r="B8243" s="0" t="n">
        <f aca="false">HOUR(C8243)</f>
        <v>8</v>
      </c>
      <c r="C8243" s="1" t="n">
        <v>41379.3340277778</v>
      </c>
      <c r="D8243" s="0" t="s">
        <v>70540</v>
      </c>
    </row>
    <row r="8244" customFormat="false" ht="15" hidden="false" customHeight="false" outlineLevel="0" collapsed="false">
      <c r="A8244" s="0" t="s">
        <v>70541</v>
      </c>
      <c r="B8244" s="0" t="n">
        <f aca="false">HOUR(C8244)</f>
        <v>8</v>
      </c>
      <c r="C8244" s="1" t="n">
        <v>41379.3340277778</v>
      </c>
      <c r="D8244" s="0" t="s">
        <v>70542</v>
      </c>
    </row>
    <row r="8245" customFormat="false" ht="15" hidden="false" customHeight="false" outlineLevel="0" collapsed="false">
      <c r="A8245" s="0" t="s">
        <v>70543</v>
      </c>
      <c r="B8245" s="0" t="n">
        <f aca="false">HOUR(C8245)</f>
        <v>8</v>
      </c>
      <c r="C8245" s="1" t="n">
        <v>41379.3340277778</v>
      </c>
      <c r="D8245" s="0" t="s">
        <v>70544</v>
      </c>
    </row>
    <row r="8246" customFormat="false" ht="15" hidden="false" customHeight="false" outlineLevel="0" collapsed="false">
      <c r="A8246" s="0" t="s">
        <v>70545</v>
      </c>
      <c r="B8246" s="0" t="n">
        <f aca="false">HOUR(C8246)</f>
        <v>8</v>
      </c>
      <c r="C8246" s="1" t="n">
        <v>41379.3340277778</v>
      </c>
      <c r="D8246" s="0" t="s">
        <v>70546</v>
      </c>
    </row>
    <row r="8247" customFormat="false" ht="15" hidden="false" customHeight="false" outlineLevel="0" collapsed="false">
      <c r="A8247" s="0" t="s">
        <v>63141</v>
      </c>
      <c r="B8247" s="0" t="n">
        <f aca="false">HOUR(C8247)</f>
        <v>8</v>
      </c>
      <c r="C8247" s="1" t="n">
        <v>41379.3340277778</v>
      </c>
      <c r="D8247" s="0" t="s">
        <v>70547</v>
      </c>
    </row>
    <row r="8248" customFormat="false" ht="15" hidden="false" customHeight="false" outlineLevel="0" collapsed="false">
      <c r="A8248" s="0" t="s">
        <v>59914</v>
      </c>
      <c r="B8248" s="0" t="n">
        <f aca="false">HOUR(C8248)</f>
        <v>8</v>
      </c>
      <c r="C8248" s="1" t="n">
        <v>41379.3340277778</v>
      </c>
      <c r="D8248" s="0" t="s">
        <v>70548</v>
      </c>
    </row>
    <row r="8249" customFormat="false" ht="15" hidden="false" customHeight="false" outlineLevel="0" collapsed="false">
      <c r="A8249" s="0" t="s">
        <v>58829</v>
      </c>
      <c r="B8249" s="0" t="n">
        <f aca="false">HOUR(C8249)</f>
        <v>8</v>
      </c>
      <c r="C8249" s="1" t="n">
        <v>41379.3340277778</v>
      </c>
      <c r="D8249" s="0" t="s">
        <v>70549</v>
      </c>
    </row>
    <row r="8250" customFormat="false" ht="15" hidden="false" customHeight="false" outlineLevel="0" collapsed="false">
      <c r="A8250" s="0" t="s">
        <v>70550</v>
      </c>
      <c r="B8250" s="0" t="n">
        <f aca="false">HOUR(C8250)</f>
        <v>8</v>
      </c>
      <c r="C8250" s="1" t="n">
        <v>41379.3340277778</v>
      </c>
      <c r="D8250" s="0" t="s">
        <v>70551</v>
      </c>
    </row>
    <row r="8251" customFormat="false" ht="15" hidden="false" customHeight="false" outlineLevel="0" collapsed="false">
      <c r="A8251" s="0" t="s">
        <v>70552</v>
      </c>
      <c r="B8251" s="0" t="n">
        <f aca="false">HOUR(C8251)</f>
        <v>8</v>
      </c>
      <c r="C8251" s="1" t="n">
        <v>41379.3340277778</v>
      </c>
      <c r="D8251" s="0" t="s">
        <v>70553</v>
      </c>
    </row>
    <row r="8252" customFormat="false" ht="15" hidden="false" customHeight="false" outlineLevel="0" collapsed="false">
      <c r="A8252" s="0" t="s">
        <v>9714</v>
      </c>
      <c r="B8252" s="0" t="n">
        <f aca="false">HOUR(C8252)</f>
        <v>8</v>
      </c>
      <c r="C8252" s="1" t="n">
        <v>41379.3340277778</v>
      </c>
      <c r="D8252" s="0" t="s">
        <v>70554</v>
      </c>
    </row>
    <row r="8253" customFormat="false" ht="15" hidden="false" customHeight="false" outlineLevel="0" collapsed="false">
      <c r="A8253" s="0" t="s">
        <v>70555</v>
      </c>
      <c r="B8253" s="0" t="n">
        <f aca="false">HOUR(C8253)</f>
        <v>8</v>
      </c>
      <c r="C8253" s="1" t="n">
        <v>41379.3340277778</v>
      </c>
      <c r="D8253" s="0" t="s">
        <v>70556</v>
      </c>
    </row>
    <row r="8254" customFormat="false" ht="15" hidden="false" customHeight="false" outlineLevel="0" collapsed="false">
      <c r="A8254" s="0" t="s">
        <v>15837</v>
      </c>
      <c r="B8254" s="0" t="n">
        <f aca="false">HOUR(C8254)</f>
        <v>8</v>
      </c>
      <c r="C8254" s="1" t="n">
        <v>41379.3340277778</v>
      </c>
      <c r="D8254" s="0" t="s">
        <v>70557</v>
      </c>
    </row>
    <row r="8255" customFormat="false" ht="15" hidden="false" customHeight="false" outlineLevel="0" collapsed="false">
      <c r="A8255" s="0" t="s">
        <v>70558</v>
      </c>
      <c r="B8255" s="0" t="n">
        <f aca="false">HOUR(C8255)</f>
        <v>8</v>
      </c>
      <c r="C8255" s="1" t="n">
        <v>41379.3340277778</v>
      </c>
      <c r="D8255" s="0" t="s">
        <v>70559</v>
      </c>
    </row>
    <row r="8256" customFormat="false" ht="15" hidden="false" customHeight="false" outlineLevel="0" collapsed="false">
      <c r="A8256" s="0" t="s">
        <v>62017</v>
      </c>
      <c r="B8256" s="0" t="n">
        <f aca="false">HOUR(C8256)</f>
        <v>8</v>
      </c>
      <c r="C8256" s="1" t="n">
        <v>41379.3340277778</v>
      </c>
      <c r="D8256" s="0" t="s">
        <v>70560</v>
      </c>
    </row>
    <row r="8257" customFormat="false" ht="15" hidden="false" customHeight="false" outlineLevel="0" collapsed="false">
      <c r="A8257" s="0" t="s">
        <v>70561</v>
      </c>
      <c r="B8257" s="0" t="n">
        <f aca="false">HOUR(C8257)</f>
        <v>8</v>
      </c>
      <c r="C8257" s="1" t="n">
        <v>41379.3340277778</v>
      </c>
      <c r="D8257" s="0" t="s">
        <v>70562</v>
      </c>
    </row>
    <row r="8258" customFormat="false" ht="15" hidden="false" customHeight="false" outlineLevel="0" collapsed="false">
      <c r="A8258" s="0" t="s">
        <v>70563</v>
      </c>
      <c r="B8258" s="0" t="n">
        <f aca="false">HOUR(C8258)</f>
        <v>8</v>
      </c>
      <c r="C8258" s="1" t="n">
        <v>41379.3340277778</v>
      </c>
      <c r="D8258" s="0" t="s">
        <v>70564</v>
      </c>
    </row>
    <row r="8259" customFormat="false" ht="15" hidden="false" customHeight="false" outlineLevel="0" collapsed="false">
      <c r="A8259" s="0" t="s">
        <v>59378</v>
      </c>
      <c r="B8259" s="0" t="n">
        <f aca="false">HOUR(C8259)</f>
        <v>8</v>
      </c>
      <c r="C8259" s="1" t="n">
        <v>41379.3340277778</v>
      </c>
      <c r="D8259" s="0" t="s">
        <v>70565</v>
      </c>
    </row>
    <row r="8260" customFormat="false" ht="15" hidden="false" customHeight="false" outlineLevel="0" collapsed="false">
      <c r="A8260" s="0" t="s">
        <v>45992</v>
      </c>
      <c r="B8260" s="0" t="n">
        <f aca="false">HOUR(C8260)</f>
        <v>8</v>
      </c>
      <c r="C8260" s="1" t="n">
        <v>41379.3340277778</v>
      </c>
      <c r="D8260" s="0" t="s">
        <v>70566</v>
      </c>
    </row>
    <row r="8261" customFormat="false" ht="15" hidden="false" customHeight="false" outlineLevel="0" collapsed="false">
      <c r="A8261" s="2" t="s">
        <v>70567</v>
      </c>
      <c r="B8261" s="0" t="n">
        <f aca="false">HOUR(C8261)</f>
        <v>8</v>
      </c>
      <c r="C8261" s="1" t="n">
        <v>41379.3340277778</v>
      </c>
      <c r="D8261" s="0" t="s">
        <v>70568</v>
      </c>
    </row>
    <row r="8262" customFormat="false" ht="15" hidden="false" customHeight="false" outlineLevel="0" collapsed="false">
      <c r="A8262" s="0" t="s">
        <v>70569</v>
      </c>
      <c r="B8262" s="0" t="n">
        <f aca="false">HOUR(C8262)</f>
        <v>8</v>
      </c>
      <c r="C8262" s="1" t="n">
        <v>41379.3340277778</v>
      </c>
      <c r="D8262" s="0" t="s">
        <v>70570</v>
      </c>
    </row>
    <row r="8263" customFormat="false" ht="15" hidden="false" customHeight="false" outlineLevel="0" collapsed="false">
      <c r="A8263" s="0" t="s">
        <v>63581</v>
      </c>
      <c r="B8263" s="0" t="n">
        <f aca="false">HOUR(C8263)</f>
        <v>8</v>
      </c>
      <c r="C8263" s="1" t="n">
        <v>41379.3340277778</v>
      </c>
      <c r="D8263" s="0" t="s">
        <v>70571</v>
      </c>
    </row>
    <row r="8264" customFormat="false" ht="15" hidden="false" customHeight="false" outlineLevel="0" collapsed="false">
      <c r="A8264" s="0" t="s">
        <v>70572</v>
      </c>
      <c r="B8264" s="0" t="n">
        <f aca="false">HOUR(C8264)</f>
        <v>8</v>
      </c>
      <c r="C8264" s="1" t="n">
        <v>41379.3340277778</v>
      </c>
      <c r="D8264" s="0" t="s">
        <v>70573</v>
      </c>
    </row>
    <row r="8265" customFormat="false" ht="15" hidden="false" customHeight="false" outlineLevel="0" collapsed="false">
      <c r="A8265" s="0" t="s">
        <v>59186</v>
      </c>
      <c r="B8265" s="0" t="n">
        <f aca="false">HOUR(C8265)</f>
        <v>8</v>
      </c>
      <c r="C8265" s="1" t="n">
        <v>41379.3340277778</v>
      </c>
      <c r="D8265" s="0" t="s">
        <v>70574</v>
      </c>
    </row>
    <row r="8266" customFormat="false" ht="15" hidden="false" customHeight="false" outlineLevel="0" collapsed="false">
      <c r="A8266" s="0" t="s">
        <v>70575</v>
      </c>
      <c r="B8266" s="0" t="n">
        <f aca="false">HOUR(C8266)</f>
        <v>8</v>
      </c>
      <c r="C8266" s="1" t="n">
        <v>41379.3340277778</v>
      </c>
      <c r="D8266" s="0" t="s">
        <v>70576</v>
      </c>
    </row>
    <row r="8267" customFormat="false" ht="15" hidden="false" customHeight="false" outlineLevel="0" collapsed="false">
      <c r="A8267" s="0" t="s">
        <v>70577</v>
      </c>
      <c r="B8267" s="0" t="n">
        <f aca="false">HOUR(C8267)</f>
        <v>8</v>
      </c>
      <c r="C8267" s="1" t="n">
        <v>41379.3340277778</v>
      </c>
      <c r="D8267" s="0" t="s">
        <v>70578</v>
      </c>
    </row>
    <row r="8268" customFormat="false" ht="15" hidden="false" customHeight="false" outlineLevel="0" collapsed="false">
      <c r="A8268" s="0" t="s">
        <v>70579</v>
      </c>
      <c r="B8268" s="0" t="n">
        <f aca="false">HOUR(C8268)</f>
        <v>8</v>
      </c>
      <c r="C8268" s="1" t="n">
        <v>41379.3340277778</v>
      </c>
      <c r="D8268" s="0" t="s">
        <v>70580</v>
      </c>
    </row>
    <row r="8269" customFormat="false" ht="15" hidden="false" customHeight="false" outlineLevel="0" collapsed="false">
      <c r="A8269" s="0" t="s">
        <v>70581</v>
      </c>
      <c r="B8269" s="0" t="n">
        <f aca="false">HOUR(C8269)</f>
        <v>8</v>
      </c>
      <c r="C8269" s="1" t="n">
        <v>41379.3340277778</v>
      </c>
      <c r="D8269" s="0" t="s">
        <v>70582</v>
      </c>
    </row>
    <row r="8270" customFormat="false" ht="15" hidden="false" customHeight="false" outlineLevel="0" collapsed="false">
      <c r="A8270" s="0" t="s">
        <v>59447</v>
      </c>
      <c r="B8270" s="0" t="n">
        <f aca="false">HOUR(C8270)</f>
        <v>8</v>
      </c>
      <c r="C8270" s="1" t="n">
        <v>41379.3340277778</v>
      </c>
      <c r="D8270" s="0" t="s">
        <v>70583</v>
      </c>
    </row>
    <row r="8271" customFormat="false" ht="15" hidden="false" customHeight="false" outlineLevel="0" collapsed="false">
      <c r="A8271" s="0" t="s">
        <v>70584</v>
      </c>
      <c r="B8271" s="0" t="n">
        <f aca="false">HOUR(C8271)</f>
        <v>8</v>
      </c>
      <c r="C8271" s="1" t="n">
        <v>41379.3340277778</v>
      </c>
      <c r="D8271" s="0" t="s">
        <v>70585</v>
      </c>
    </row>
    <row r="8272" customFormat="false" ht="15" hidden="false" customHeight="false" outlineLevel="0" collapsed="false">
      <c r="A8272" s="0" t="s">
        <v>59235</v>
      </c>
      <c r="B8272" s="0" t="n">
        <f aca="false">HOUR(C8272)</f>
        <v>8</v>
      </c>
      <c r="C8272" s="1" t="n">
        <v>41379.3340277778</v>
      </c>
      <c r="D8272" s="0" t="s">
        <v>70586</v>
      </c>
    </row>
    <row r="8273" customFormat="false" ht="15" hidden="false" customHeight="false" outlineLevel="0" collapsed="false">
      <c r="A8273" s="0" t="s">
        <v>62605</v>
      </c>
      <c r="B8273" s="0" t="n">
        <f aca="false">HOUR(C8273)</f>
        <v>8</v>
      </c>
      <c r="C8273" s="1" t="n">
        <v>41379.3340277778</v>
      </c>
      <c r="D8273" s="0" t="s">
        <v>70587</v>
      </c>
    </row>
    <row r="8274" customFormat="false" ht="15" hidden="false" customHeight="false" outlineLevel="0" collapsed="false">
      <c r="A8274" s="0" t="s">
        <v>63363</v>
      </c>
      <c r="B8274" s="0" t="n">
        <f aca="false">HOUR(C8274)</f>
        <v>8</v>
      </c>
      <c r="C8274" s="1" t="n">
        <v>41379.3340277778</v>
      </c>
      <c r="D8274" s="0" t="s">
        <v>70588</v>
      </c>
    </row>
    <row r="8275" customFormat="false" ht="15" hidden="false" customHeight="false" outlineLevel="0" collapsed="false">
      <c r="A8275" s="0" t="s">
        <v>70589</v>
      </c>
      <c r="B8275" s="0" t="n">
        <f aca="false">HOUR(C8275)</f>
        <v>8</v>
      </c>
      <c r="C8275" s="1" t="n">
        <v>41379.3340277778</v>
      </c>
      <c r="D8275" s="0" t="s">
        <v>70590</v>
      </c>
    </row>
    <row r="8276" customFormat="false" ht="15" hidden="false" customHeight="false" outlineLevel="0" collapsed="false">
      <c r="A8276" s="0" t="s">
        <v>70591</v>
      </c>
      <c r="B8276" s="0" t="n">
        <f aca="false">HOUR(C8276)</f>
        <v>8</v>
      </c>
      <c r="C8276" s="1" t="n">
        <v>41379.3340277778</v>
      </c>
      <c r="D8276" s="0" t="s">
        <v>70592</v>
      </c>
    </row>
    <row r="8277" customFormat="false" ht="15" hidden="false" customHeight="false" outlineLevel="0" collapsed="false">
      <c r="A8277" s="0" t="s">
        <v>70593</v>
      </c>
      <c r="B8277" s="0" t="n">
        <f aca="false">HOUR(C8277)</f>
        <v>8</v>
      </c>
      <c r="C8277" s="1" t="n">
        <v>41379.3340277778</v>
      </c>
      <c r="D8277" s="0" t="s">
        <v>70594</v>
      </c>
    </row>
    <row r="8278" customFormat="false" ht="15" hidden="false" customHeight="false" outlineLevel="0" collapsed="false">
      <c r="A8278" s="0" t="s">
        <v>4912</v>
      </c>
      <c r="B8278" s="0" t="n">
        <f aca="false">HOUR(C8278)</f>
        <v>8</v>
      </c>
      <c r="C8278" s="1" t="n">
        <v>41379.3340277778</v>
      </c>
      <c r="D8278" s="0" t="s">
        <v>70595</v>
      </c>
    </row>
    <row r="8279" customFormat="false" ht="15" hidden="false" customHeight="false" outlineLevel="0" collapsed="false">
      <c r="A8279" s="0" t="s">
        <v>70596</v>
      </c>
      <c r="B8279" s="0" t="n">
        <f aca="false">HOUR(C8279)</f>
        <v>8</v>
      </c>
      <c r="C8279" s="1" t="n">
        <v>41379.3340277778</v>
      </c>
      <c r="D8279" s="0" t="s">
        <v>70597</v>
      </c>
    </row>
    <row r="8280" customFormat="false" ht="15" hidden="false" customHeight="false" outlineLevel="0" collapsed="false">
      <c r="A8280" s="0" t="s">
        <v>70598</v>
      </c>
      <c r="B8280" s="0" t="n">
        <f aca="false">HOUR(C8280)</f>
        <v>8</v>
      </c>
      <c r="C8280" s="1" t="n">
        <v>41379.3340277778</v>
      </c>
      <c r="D8280" s="0" t="s">
        <v>70599</v>
      </c>
    </row>
    <row r="8281" customFormat="false" ht="15" hidden="false" customHeight="false" outlineLevel="0" collapsed="false">
      <c r="A8281" s="0" t="s">
        <v>70600</v>
      </c>
      <c r="B8281" s="0" t="n">
        <f aca="false">HOUR(C8281)</f>
        <v>8</v>
      </c>
      <c r="C8281" s="1" t="n">
        <v>41379.3340277778</v>
      </c>
      <c r="D8281" s="0" t="s">
        <v>70601</v>
      </c>
    </row>
    <row r="8282" customFormat="false" ht="15" hidden="false" customHeight="false" outlineLevel="0" collapsed="false">
      <c r="B8282" s="0" t="n">
        <f aca="false">HOUR(C8282)</f>
        <v>8</v>
      </c>
      <c r="C8282" s="1" t="n">
        <v>41379.3340277778</v>
      </c>
      <c r="D8282" s="0" t="s">
        <v>70602</v>
      </c>
    </row>
    <row r="8283" customFormat="false" ht="15" hidden="false" customHeight="false" outlineLevel="0" collapsed="false">
      <c r="A8283" s="0" t="s">
        <v>70603</v>
      </c>
      <c r="B8283" s="0" t="n">
        <f aca="false">HOUR(C8283)</f>
        <v>8</v>
      </c>
      <c r="C8283" s="1" t="n">
        <v>41379.3340277778</v>
      </c>
      <c r="D8283" s="0" t="s">
        <v>70604</v>
      </c>
    </row>
    <row r="8284" customFormat="false" ht="15" hidden="false" customHeight="false" outlineLevel="0" collapsed="false">
      <c r="A8284" s="0" t="s">
        <v>59459</v>
      </c>
      <c r="B8284" s="0" t="n">
        <f aca="false">HOUR(C8284)</f>
        <v>8</v>
      </c>
      <c r="C8284" s="1" t="n">
        <v>41379.3340277778</v>
      </c>
      <c r="D8284" s="0" t="s">
        <v>70605</v>
      </c>
    </row>
    <row r="8285" customFormat="false" ht="15" hidden="false" customHeight="false" outlineLevel="0" collapsed="false">
      <c r="A8285" s="0" t="s">
        <v>61000</v>
      </c>
      <c r="B8285" s="0" t="n">
        <f aca="false">HOUR(C8285)</f>
        <v>8</v>
      </c>
      <c r="C8285" s="1" t="n">
        <v>41379.3340277778</v>
      </c>
      <c r="D8285" s="0" t="s">
        <v>70606</v>
      </c>
    </row>
    <row r="8286" customFormat="false" ht="15" hidden="false" customHeight="false" outlineLevel="0" collapsed="false">
      <c r="A8286" s="0" t="s">
        <v>70607</v>
      </c>
      <c r="B8286" s="0" t="n">
        <f aca="false">HOUR(C8286)</f>
        <v>8</v>
      </c>
      <c r="C8286" s="1" t="n">
        <v>41379.3340277778</v>
      </c>
      <c r="D8286" s="0" t="s">
        <v>70608</v>
      </c>
    </row>
    <row r="8287" customFormat="false" ht="15" hidden="false" customHeight="false" outlineLevel="0" collapsed="false">
      <c r="A8287" s="0" t="s">
        <v>61393</v>
      </c>
      <c r="B8287" s="0" t="n">
        <f aca="false">HOUR(C8287)</f>
        <v>8</v>
      </c>
      <c r="C8287" s="1" t="n">
        <v>41379.3340277778</v>
      </c>
      <c r="D8287" s="0" t="s">
        <v>70609</v>
      </c>
    </row>
    <row r="8288" customFormat="false" ht="15" hidden="false" customHeight="false" outlineLevel="0" collapsed="false">
      <c r="A8288" s="0" t="s">
        <v>70610</v>
      </c>
      <c r="B8288" s="0" t="n">
        <f aca="false">HOUR(C8288)</f>
        <v>8</v>
      </c>
      <c r="C8288" s="1" t="n">
        <v>41379.3340277778</v>
      </c>
      <c r="D8288" s="0" t="s">
        <v>70611</v>
      </c>
    </row>
    <row r="8289" customFormat="false" ht="15" hidden="false" customHeight="false" outlineLevel="0" collapsed="false">
      <c r="A8289" s="0" t="s">
        <v>70612</v>
      </c>
      <c r="B8289" s="0" t="n">
        <f aca="false">HOUR(C8289)</f>
        <v>8</v>
      </c>
      <c r="C8289" s="1" t="n">
        <v>41379.3340277778</v>
      </c>
      <c r="D8289" s="0" t="s">
        <v>70613</v>
      </c>
    </row>
    <row r="8290" customFormat="false" ht="15" hidden="false" customHeight="false" outlineLevel="0" collapsed="false">
      <c r="A8290" s="0" t="s">
        <v>70614</v>
      </c>
      <c r="B8290" s="0" t="n">
        <f aca="false">HOUR(C8290)</f>
        <v>8</v>
      </c>
      <c r="C8290" s="1" t="n">
        <v>41379.3340277778</v>
      </c>
      <c r="D8290" s="0" t="s">
        <v>70615</v>
      </c>
    </row>
    <row r="8291" customFormat="false" ht="15" hidden="false" customHeight="false" outlineLevel="0" collapsed="false">
      <c r="A8291" s="0" t="s">
        <v>70616</v>
      </c>
      <c r="B8291" s="0" t="n">
        <f aca="false">HOUR(C8291)</f>
        <v>8</v>
      </c>
      <c r="C8291" s="1" t="n">
        <v>41379.3340277778</v>
      </c>
      <c r="D8291" s="0" t="s">
        <v>70617</v>
      </c>
    </row>
    <row r="8292" customFormat="false" ht="15" hidden="false" customHeight="false" outlineLevel="0" collapsed="false">
      <c r="A8292" s="0" t="s">
        <v>59172</v>
      </c>
      <c r="B8292" s="0" t="n">
        <f aca="false">HOUR(C8292)</f>
        <v>8</v>
      </c>
      <c r="C8292" s="1" t="n">
        <v>41379.3340277778</v>
      </c>
      <c r="D8292" s="0" t="s">
        <v>70618</v>
      </c>
    </row>
    <row r="8293" customFormat="false" ht="15" hidden="false" customHeight="false" outlineLevel="0" collapsed="false">
      <c r="A8293" s="0" t="s">
        <v>61078</v>
      </c>
      <c r="B8293" s="0" t="n">
        <f aca="false">HOUR(C8293)</f>
        <v>8</v>
      </c>
      <c r="C8293" s="1" t="n">
        <v>41379.3340277778</v>
      </c>
      <c r="D8293" s="0" t="s">
        <v>70619</v>
      </c>
    </row>
    <row r="8294" customFormat="false" ht="15" hidden="false" customHeight="false" outlineLevel="0" collapsed="false">
      <c r="A8294" s="0" t="s">
        <v>70620</v>
      </c>
      <c r="B8294" s="0" t="n">
        <f aca="false">HOUR(C8294)</f>
        <v>8</v>
      </c>
      <c r="C8294" s="1" t="n">
        <v>41379.3340277778</v>
      </c>
      <c r="D8294" s="0" t="s">
        <v>70621</v>
      </c>
    </row>
    <row r="8295" customFormat="false" ht="15" hidden="false" customHeight="false" outlineLevel="0" collapsed="false">
      <c r="A8295" s="0" t="s">
        <v>70622</v>
      </c>
      <c r="B8295" s="0" t="n">
        <f aca="false">HOUR(C8295)</f>
        <v>8</v>
      </c>
      <c r="C8295" s="1" t="n">
        <v>41379.3340277778</v>
      </c>
      <c r="D8295" s="0" t="s">
        <v>70623</v>
      </c>
    </row>
    <row r="8296" customFormat="false" ht="15" hidden="false" customHeight="false" outlineLevel="0" collapsed="false">
      <c r="A8296" s="0" t="s">
        <v>70624</v>
      </c>
      <c r="B8296" s="0" t="n">
        <f aca="false">HOUR(C8296)</f>
        <v>8</v>
      </c>
      <c r="C8296" s="1" t="n">
        <v>41379.3347222222</v>
      </c>
      <c r="D8296" s="0" t="s">
        <v>70625</v>
      </c>
    </row>
    <row r="8297" customFormat="false" ht="15" hidden="false" customHeight="false" outlineLevel="0" collapsed="false">
      <c r="A8297" s="0" t="s">
        <v>57080</v>
      </c>
      <c r="B8297" s="0" t="n">
        <f aca="false">HOUR(C8297)</f>
        <v>8</v>
      </c>
      <c r="C8297" s="1" t="n">
        <v>41379.3347222222</v>
      </c>
      <c r="D8297" s="0" t="s">
        <v>70626</v>
      </c>
    </row>
    <row r="8298" customFormat="false" ht="15" hidden="false" customHeight="false" outlineLevel="0" collapsed="false">
      <c r="A8298" s="0" t="s">
        <v>70627</v>
      </c>
      <c r="B8298" s="0" t="n">
        <f aca="false">HOUR(C8298)</f>
        <v>8</v>
      </c>
      <c r="C8298" s="1" t="n">
        <v>41379.3347222222</v>
      </c>
      <c r="D8298" s="0" t="s">
        <v>70628</v>
      </c>
    </row>
    <row r="8299" customFormat="false" ht="15" hidden="false" customHeight="false" outlineLevel="0" collapsed="false">
      <c r="A8299" s="0" t="s">
        <v>58992</v>
      </c>
      <c r="B8299" s="0" t="n">
        <f aca="false">HOUR(C8299)</f>
        <v>8</v>
      </c>
      <c r="C8299" s="1" t="n">
        <v>41379.3347222222</v>
      </c>
      <c r="D8299" s="0" t="s">
        <v>70629</v>
      </c>
    </row>
    <row r="8300" customFormat="false" ht="15" hidden="false" customHeight="false" outlineLevel="0" collapsed="false">
      <c r="A8300" s="0" t="s">
        <v>59638</v>
      </c>
      <c r="B8300" s="0" t="n">
        <f aca="false">HOUR(C8300)</f>
        <v>8</v>
      </c>
      <c r="C8300" s="1" t="n">
        <v>41379.3347222222</v>
      </c>
      <c r="D8300" s="0" t="s">
        <v>70630</v>
      </c>
    </row>
    <row r="8301" customFormat="false" ht="15" hidden="false" customHeight="false" outlineLevel="0" collapsed="false">
      <c r="A8301" s="0" t="s">
        <v>59436</v>
      </c>
      <c r="B8301" s="0" t="n">
        <f aca="false">HOUR(C8301)</f>
        <v>8</v>
      </c>
      <c r="C8301" s="1" t="n">
        <v>41379.3347222222</v>
      </c>
      <c r="D8301" s="0" t="s">
        <v>70631</v>
      </c>
    </row>
    <row r="8302" customFormat="false" ht="15" hidden="false" customHeight="false" outlineLevel="0" collapsed="false">
      <c r="A8302" s="0" t="s">
        <v>70632</v>
      </c>
      <c r="B8302" s="0" t="n">
        <f aca="false">HOUR(C8302)</f>
        <v>8</v>
      </c>
      <c r="C8302" s="1" t="n">
        <v>41379.3347222222</v>
      </c>
      <c r="D8302" s="0" t="s">
        <v>70633</v>
      </c>
    </row>
    <row r="8303" customFormat="false" ht="15" hidden="false" customHeight="false" outlineLevel="0" collapsed="false">
      <c r="A8303" s="0" t="s">
        <v>61771</v>
      </c>
      <c r="B8303" s="0" t="n">
        <f aca="false">HOUR(C8303)</f>
        <v>8</v>
      </c>
      <c r="C8303" s="1" t="n">
        <v>41379.3347222222</v>
      </c>
      <c r="D8303" s="0" t="s">
        <v>70634</v>
      </c>
    </row>
    <row r="8304" customFormat="false" ht="15" hidden="false" customHeight="false" outlineLevel="0" collapsed="false">
      <c r="A8304" s="0" t="s">
        <v>66795</v>
      </c>
      <c r="B8304" s="0" t="n">
        <f aca="false">HOUR(C8304)</f>
        <v>8</v>
      </c>
      <c r="C8304" s="1" t="n">
        <v>41379.3347222222</v>
      </c>
      <c r="D8304" s="0" t="s">
        <v>70635</v>
      </c>
    </row>
    <row r="8305" customFormat="false" ht="15" hidden="false" customHeight="false" outlineLevel="0" collapsed="false">
      <c r="A8305" s="0" t="s">
        <v>70636</v>
      </c>
      <c r="B8305" s="0" t="n">
        <f aca="false">HOUR(C8305)</f>
        <v>8</v>
      </c>
      <c r="C8305" s="1" t="n">
        <v>41379.3347222222</v>
      </c>
      <c r="D8305" s="0" t="s">
        <v>70637</v>
      </c>
    </row>
    <row r="8306" customFormat="false" ht="15" hidden="false" customHeight="false" outlineLevel="0" collapsed="false">
      <c r="A8306" s="0" t="s">
        <v>70638</v>
      </c>
      <c r="B8306" s="0" t="n">
        <f aca="false">HOUR(C8306)</f>
        <v>8</v>
      </c>
      <c r="C8306" s="1" t="n">
        <v>41379.3347222222</v>
      </c>
      <c r="D8306" s="0" t="s">
        <v>70639</v>
      </c>
    </row>
    <row r="8307" customFormat="false" ht="15" hidden="false" customHeight="false" outlineLevel="0" collapsed="false">
      <c r="A8307" s="0" t="s">
        <v>70640</v>
      </c>
      <c r="B8307" s="0" t="n">
        <f aca="false">HOUR(C8307)</f>
        <v>8</v>
      </c>
      <c r="C8307" s="1" t="n">
        <v>41379.3347222222</v>
      </c>
      <c r="D8307" s="0" t="s">
        <v>70641</v>
      </c>
    </row>
    <row r="8308" customFormat="false" ht="15" hidden="false" customHeight="false" outlineLevel="0" collapsed="false">
      <c r="A8308" s="0" t="s">
        <v>67118</v>
      </c>
      <c r="B8308" s="0" t="n">
        <f aca="false">HOUR(C8308)</f>
        <v>8</v>
      </c>
      <c r="C8308" s="1" t="n">
        <v>41379.3347222222</v>
      </c>
      <c r="D8308" s="0" t="s">
        <v>70642</v>
      </c>
    </row>
    <row r="8309" customFormat="false" ht="15" hidden="false" customHeight="false" outlineLevel="0" collapsed="false">
      <c r="A8309" s="0" t="s">
        <v>59773</v>
      </c>
      <c r="B8309" s="0" t="n">
        <f aca="false">HOUR(C8309)</f>
        <v>8</v>
      </c>
      <c r="C8309" s="1" t="n">
        <v>41379.3347222222</v>
      </c>
      <c r="D8309" s="0" t="s">
        <v>70643</v>
      </c>
    </row>
    <row r="8310" customFormat="false" ht="15" hidden="false" customHeight="false" outlineLevel="0" collapsed="false">
      <c r="A8310" s="0" t="s">
        <v>70644</v>
      </c>
      <c r="B8310" s="0" t="n">
        <f aca="false">HOUR(C8310)</f>
        <v>8</v>
      </c>
      <c r="C8310" s="1" t="n">
        <v>41379.3347222222</v>
      </c>
      <c r="D8310" s="0" t="s">
        <v>70645</v>
      </c>
    </row>
    <row r="8311" customFormat="false" ht="15" hidden="false" customHeight="false" outlineLevel="0" collapsed="false">
      <c r="A8311" s="0" t="s">
        <v>30935</v>
      </c>
      <c r="B8311" s="0" t="n">
        <f aca="false">HOUR(C8311)</f>
        <v>8</v>
      </c>
      <c r="C8311" s="1" t="n">
        <v>41379.3347222222</v>
      </c>
      <c r="D8311" s="0" t="s">
        <v>70646</v>
      </c>
    </row>
    <row r="8312" customFormat="false" ht="15" hidden="false" customHeight="false" outlineLevel="0" collapsed="false">
      <c r="A8312" s="0" t="s">
        <v>70647</v>
      </c>
      <c r="B8312" s="0" t="n">
        <f aca="false">HOUR(C8312)</f>
        <v>8</v>
      </c>
      <c r="C8312" s="1" t="n">
        <v>41379.3347222222</v>
      </c>
      <c r="D8312" s="0" t="s">
        <v>70648</v>
      </c>
    </row>
    <row r="8313" customFormat="false" ht="15" hidden="false" customHeight="false" outlineLevel="0" collapsed="false">
      <c r="A8313" s="0" t="s">
        <v>70649</v>
      </c>
      <c r="B8313" s="0" t="n">
        <f aca="false">HOUR(C8313)</f>
        <v>8</v>
      </c>
      <c r="C8313" s="1" t="n">
        <v>41379.3347222222</v>
      </c>
      <c r="D8313" s="0" t="s">
        <v>70650</v>
      </c>
    </row>
    <row r="8314" customFormat="false" ht="15" hidden="false" customHeight="false" outlineLevel="0" collapsed="false">
      <c r="A8314" s="0" t="s">
        <v>67995</v>
      </c>
      <c r="B8314" s="0" t="n">
        <f aca="false">HOUR(C8314)</f>
        <v>8</v>
      </c>
      <c r="C8314" s="1" t="n">
        <v>41379.3347222222</v>
      </c>
      <c r="D8314" s="0" t="s">
        <v>70651</v>
      </c>
    </row>
    <row r="8315" customFormat="false" ht="15" hidden="false" customHeight="false" outlineLevel="0" collapsed="false">
      <c r="A8315" s="0" t="s">
        <v>70652</v>
      </c>
      <c r="B8315" s="0" t="n">
        <f aca="false">HOUR(C8315)</f>
        <v>8</v>
      </c>
      <c r="C8315" s="1" t="n">
        <v>41379.3347222222</v>
      </c>
      <c r="D8315" s="0" t="s">
        <v>70653</v>
      </c>
    </row>
    <row r="8316" customFormat="false" ht="15" hidden="false" customHeight="false" outlineLevel="0" collapsed="false">
      <c r="A8316" s="0" t="s">
        <v>70654</v>
      </c>
      <c r="B8316" s="0" t="n">
        <f aca="false">HOUR(C8316)</f>
        <v>8</v>
      </c>
      <c r="C8316" s="1" t="n">
        <v>41379.3347222222</v>
      </c>
      <c r="D8316" s="0" t="s">
        <v>70655</v>
      </c>
    </row>
    <row r="8317" customFormat="false" ht="15" hidden="false" customHeight="false" outlineLevel="0" collapsed="false">
      <c r="A8317" s="0" t="s">
        <v>59384</v>
      </c>
      <c r="B8317" s="0" t="n">
        <f aca="false">HOUR(C8317)</f>
        <v>8</v>
      </c>
      <c r="C8317" s="1" t="n">
        <v>41379.3347222222</v>
      </c>
      <c r="D8317" s="0" t="s">
        <v>70656</v>
      </c>
    </row>
    <row r="8318" customFormat="false" ht="15" hidden="false" customHeight="false" outlineLevel="0" collapsed="false">
      <c r="A8318" s="2" t="s">
        <v>70657</v>
      </c>
      <c r="B8318" s="0" t="n">
        <f aca="false">HOUR(C8318)</f>
        <v>8</v>
      </c>
      <c r="C8318" s="1" t="n">
        <v>41379.3347222222</v>
      </c>
      <c r="D8318" s="0" t="s">
        <v>70658</v>
      </c>
    </row>
    <row r="8319" customFormat="false" ht="15" hidden="false" customHeight="false" outlineLevel="0" collapsed="false">
      <c r="A8319" s="0" t="s">
        <v>63029</v>
      </c>
      <c r="B8319" s="0" t="n">
        <f aca="false">HOUR(C8319)</f>
        <v>8</v>
      </c>
      <c r="C8319" s="1" t="n">
        <v>41379.3347222222</v>
      </c>
      <c r="D8319" s="0" t="s">
        <v>70659</v>
      </c>
    </row>
    <row r="8320" customFormat="false" ht="15" hidden="false" customHeight="false" outlineLevel="0" collapsed="false">
      <c r="A8320" s="0" t="s">
        <v>70660</v>
      </c>
      <c r="B8320" s="0" t="n">
        <f aca="false">HOUR(C8320)</f>
        <v>8</v>
      </c>
      <c r="C8320" s="1" t="n">
        <v>41379.3347222222</v>
      </c>
      <c r="D8320" s="0" t="s">
        <v>70661</v>
      </c>
    </row>
    <row r="8321" customFormat="false" ht="15" hidden="false" customHeight="false" outlineLevel="0" collapsed="false">
      <c r="A8321" s="0" t="s">
        <v>70662</v>
      </c>
      <c r="B8321" s="0" t="n">
        <f aca="false">HOUR(C8321)</f>
        <v>8</v>
      </c>
      <c r="C8321" s="1" t="n">
        <v>41379.3347222222</v>
      </c>
      <c r="D8321" s="0" t="s">
        <v>70663</v>
      </c>
    </row>
    <row r="8322" customFormat="false" ht="15" hidden="false" customHeight="false" outlineLevel="0" collapsed="false">
      <c r="A8322" s="0" t="s">
        <v>70292</v>
      </c>
      <c r="B8322" s="0" t="n">
        <f aca="false">HOUR(C8322)</f>
        <v>8</v>
      </c>
      <c r="C8322" s="1" t="n">
        <v>41379.3347222222</v>
      </c>
      <c r="D8322" s="0" t="s">
        <v>70664</v>
      </c>
    </row>
    <row r="8323" customFormat="false" ht="15" hidden="false" customHeight="false" outlineLevel="0" collapsed="false">
      <c r="A8323" s="0" t="s">
        <v>61261</v>
      </c>
      <c r="B8323" s="0" t="n">
        <f aca="false">HOUR(C8323)</f>
        <v>8</v>
      </c>
      <c r="C8323" s="1" t="n">
        <v>41379.3347222222</v>
      </c>
      <c r="D8323" s="0" t="s">
        <v>70665</v>
      </c>
    </row>
    <row r="8324" customFormat="false" ht="15" hidden="false" customHeight="false" outlineLevel="0" collapsed="false">
      <c r="A8324" s="0" t="s">
        <v>70666</v>
      </c>
      <c r="B8324" s="0" t="n">
        <f aca="false">HOUR(C8324)</f>
        <v>8</v>
      </c>
      <c r="C8324" s="1" t="n">
        <v>41379.3347222222</v>
      </c>
      <c r="D8324" s="0" t="s">
        <v>70667</v>
      </c>
    </row>
    <row r="8325" customFormat="false" ht="15" hidden="false" customHeight="false" outlineLevel="0" collapsed="false">
      <c r="A8325" s="0" t="s">
        <v>67218</v>
      </c>
      <c r="B8325" s="0" t="n">
        <f aca="false">HOUR(C8325)</f>
        <v>8</v>
      </c>
      <c r="C8325" s="1" t="n">
        <v>41379.3347222222</v>
      </c>
      <c r="D8325" s="0" t="s">
        <v>70668</v>
      </c>
    </row>
    <row r="8326" customFormat="false" ht="15" hidden="false" customHeight="false" outlineLevel="0" collapsed="false">
      <c r="A8326" s="0" t="s">
        <v>60477</v>
      </c>
      <c r="B8326" s="0" t="n">
        <f aca="false">HOUR(C8326)</f>
        <v>8</v>
      </c>
      <c r="C8326" s="1" t="n">
        <v>41379.3347222222</v>
      </c>
      <c r="D8326" s="0" t="s">
        <v>70669</v>
      </c>
    </row>
    <row r="8327" customFormat="false" ht="15" hidden="false" customHeight="false" outlineLevel="0" collapsed="false">
      <c r="A8327" s="0" t="s">
        <v>68605</v>
      </c>
      <c r="B8327" s="0" t="n">
        <f aca="false">HOUR(C8327)</f>
        <v>8</v>
      </c>
      <c r="C8327" s="1" t="n">
        <v>41379.3347222222</v>
      </c>
      <c r="D8327" s="0" t="s">
        <v>70670</v>
      </c>
    </row>
    <row r="8328" customFormat="false" ht="15" hidden="false" customHeight="false" outlineLevel="0" collapsed="false">
      <c r="A8328" s="0" t="s">
        <v>70671</v>
      </c>
      <c r="B8328" s="0" t="n">
        <f aca="false">HOUR(C8328)</f>
        <v>8</v>
      </c>
      <c r="C8328" s="1" t="n">
        <v>41379.3347222222</v>
      </c>
      <c r="D8328" s="0" t="s">
        <v>70672</v>
      </c>
    </row>
    <row r="8329" customFormat="false" ht="15" hidden="false" customHeight="false" outlineLevel="0" collapsed="false">
      <c r="A8329" s="0" t="s">
        <v>5773</v>
      </c>
      <c r="B8329" s="0" t="n">
        <f aca="false">HOUR(C8329)</f>
        <v>8</v>
      </c>
      <c r="C8329" s="1" t="n">
        <v>41379.3347222222</v>
      </c>
      <c r="D8329" s="0" t="s">
        <v>70673</v>
      </c>
    </row>
    <row r="8330" customFormat="false" ht="15" hidden="false" customHeight="false" outlineLevel="0" collapsed="false">
      <c r="A8330" s="0" t="s">
        <v>70674</v>
      </c>
      <c r="B8330" s="0" t="n">
        <f aca="false">HOUR(C8330)</f>
        <v>8</v>
      </c>
      <c r="C8330" s="1" t="n">
        <v>41379.3347222222</v>
      </c>
      <c r="D8330" s="0" t="s">
        <v>70675</v>
      </c>
    </row>
    <row r="8331" customFormat="false" ht="15" hidden="false" customHeight="false" outlineLevel="0" collapsed="false">
      <c r="A8331" s="0" t="s">
        <v>1715</v>
      </c>
      <c r="B8331" s="0" t="n">
        <f aca="false">HOUR(C8331)</f>
        <v>8</v>
      </c>
      <c r="C8331" s="1" t="n">
        <v>41379.3347222222</v>
      </c>
      <c r="D8331" s="0" t="s">
        <v>70676</v>
      </c>
    </row>
    <row r="8332" customFormat="false" ht="15" hidden="false" customHeight="false" outlineLevel="0" collapsed="false">
      <c r="A8332" s="0" t="s">
        <v>70677</v>
      </c>
      <c r="B8332" s="0" t="n">
        <f aca="false">HOUR(C8332)</f>
        <v>8</v>
      </c>
      <c r="C8332" s="1" t="n">
        <v>41379.3347222222</v>
      </c>
      <c r="D8332" s="0" t="s">
        <v>70678</v>
      </c>
    </row>
    <row r="8333" customFormat="false" ht="15" hidden="false" customHeight="false" outlineLevel="0" collapsed="false">
      <c r="A8333" s="0" t="s">
        <v>70679</v>
      </c>
      <c r="B8333" s="0" t="n">
        <f aca="false">HOUR(C8333)</f>
        <v>8</v>
      </c>
      <c r="C8333" s="1" t="n">
        <v>41379.3347222222</v>
      </c>
      <c r="D8333" s="0" t="s">
        <v>70680</v>
      </c>
    </row>
    <row r="8334" customFormat="false" ht="15" hidden="false" customHeight="false" outlineLevel="0" collapsed="false">
      <c r="A8334" s="0" t="s">
        <v>60206</v>
      </c>
      <c r="B8334" s="0" t="n">
        <f aca="false">HOUR(C8334)</f>
        <v>8</v>
      </c>
      <c r="C8334" s="1" t="n">
        <v>41379.3347222222</v>
      </c>
      <c r="D8334" s="0" t="s">
        <v>70681</v>
      </c>
    </row>
    <row r="8335" customFormat="false" ht="15" hidden="false" customHeight="false" outlineLevel="0" collapsed="false">
      <c r="A8335" s="0" t="s">
        <v>70682</v>
      </c>
      <c r="B8335" s="0" t="n">
        <f aca="false">HOUR(C8335)</f>
        <v>8</v>
      </c>
      <c r="C8335" s="1" t="n">
        <v>41379.3347222222</v>
      </c>
      <c r="D8335" s="0" t="s">
        <v>70683</v>
      </c>
    </row>
    <row r="8336" customFormat="false" ht="15" hidden="false" customHeight="false" outlineLevel="0" collapsed="false">
      <c r="A8336" s="0" t="s">
        <v>67284</v>
      </c>
      <c r="B8336" s="0" t="n">
        <f aca="false">HOUR(C8336)</f>
        <v>8</v>
      </c>
      <c r="C8336" s="1" t="n">
        <v>41379.3347222222</v>
      </c>
      <c r="D8336" s="0" t="s">
        <v>70684</v>
      </c>
    </row>
    <row r="8337" customFormat="false" ht="15" hidden="false" customHeight="false" outlineLevel="0" collapsed="false">
      <c r="A8337" s="0" t="s">
        <v>70685</v>
      </c>
      <c r="B8337" s="0" t="n">
        <f aca="false">HOUR(C8337)</f>
        <v>8</v>
      </c>
      <c r="C8337" s="1" t="n">
        <v>41379.3347222222</v>
      </c>
      <c r="D8337" s="0" t="s">
        <v>70686</v>
      </c>
    </row>
    <row r="8338" customFormat="false" ht="15" hidden="false" customHeight="false" outlineLevel="0" collapsed="false">
      <c r="A8338" s="0" t="s">
        <v>62536</v>
      </c>
      <c r="B8338" s="0" t="n">
        <f aca="false">HOUR(C8338)</f>
        <v>8</v>
      </c>
      <c r="C8338" s="1" t="n">
        <v>41379.3347222222</v>
      </c>
      <c r="D8338" s="0" t="s">
        <v>70687</v>
      </c>
    </row>
    <row r="8339" customFormat="false" ht="15" hidden="false" customHeight="false" outlineLevel="0" collapsed="false">
      <c r="A8339" s="0" t="s">
        <v>70688</v>
      </c>
      <c r="B8339" s="0" t="n">
        <f aca="false">HOUR(C8339)</f>
        <v>8</v>
      </c>
      <c r="C8339" s="1" t="n">
        <v>41379.3347222222</v>
      </c>
      <c r="D8339" s="0" t="s">
        <v>70689</v>
      </c>
    </row>
    <row r="8340" customFormat="false" ht="15" hidden="false" customHeight="false" outlineLevel="0" collapsed="false">
      <c r="A8340" s="0" t="s">
        <v>70690</v>
      </c>
      <c r="B8340" s="0" t="n">
        <f aca="false">HOUR(C8340)</f>
        <v>8</v>
      </c>
      <c r="C8340" s="1" t="n">
        <v>41379.3347222222</v>
      </c>
      <c r="D8340" s="0" t="s">
        <v>70691</v>
      </c>
    </row>
    <row r="8341" customFormat="false" ht="15" hidden="false" customHeight="false" outlineLevel="0" collapsed="false">
      <c r="A8341" s="0" t="s">
        <v>63031</v>
      </c>
      <c r="B8341" s="0" t="n">
        <f aca="false">HOUR(C8341)</f>
        <v>8</v>
      </c>
      <c r="C8341" s="1" t="n">
        <v>41379.3347222222</v>
      </c>
      <c r="D8341" s="0" t="s">
        <v>70692</v>
      </c>
    </row>
    <row r="8342" customFormat="false" ht="15" hidden="false" customHeight="false" outlineLevel="0" collapsed="false">
      <c r="A8342" s="0" t="s">
        <v>70693</v>
      </c>
      <c r="B8342" s="0" t="n">
        <f aca="false">HOUR(C8342)</f>
        <v>8</v>
      </c>
      <c r="C8342" s="1" t="n">
        <v>41379.3347222222</v>
      </c>
      <c r="D8342" s="0" t="s">
        <v>70694</v>
      </c>
    </row>
    <row r="8343" customFormat="false" ht="15" hidden="false" customHeight="false" outlineLevel="0" collapsed="false">
      <c r="A8343" s="0" t="s">
        <v>70695</v>
      </c>
      <c r="B8343" s="0" t="n">
        <f aca="false">HOUR(C8343)</f>
        <v>8</v>
      </c>
      <c r="C8343" s="1" t="n">
        <v>41379.3347222222</v>
      </c>
      <c r="D8343" s="0" t="s">
        <v>70696</v>
      </c>
    </row>
    <row r="8344" customFormat="false" ht="15" hidden="false" customHeight="false" outlineLevel="0" collapsed="false">
      <c r="A8344" s="0" t="s">
        <v>59063</v>
      </c>
      <c r="B8344" s="0" t="n">
        <f aca="false">HOUR(C8344)</f>
        <v>8</v>
      </c>
      <c r="C8344" s="1" t="n">
        <v>41379.3347222222</v>
      </c>
      <c r="D8344" s="0" t="s">
        <v>70697</v>
      </c>
    </row>
    <row r="8345" customFormat="false" ht="15" hidden="false" customHeight="false" outlineLevel="0" collapsed="false">
      <c r="A8345" s="0" t="s">
        <v>70698</v>
      </c>
      <c r="B8345" s="0" t="n">
        <f aca="false">HOUR(C8345)</f>
        <v>8</v>
      </c>
      <c r="C8345" s="1" t="n">
        <v>41379.3347222222</v>
      </c>
      <c r="D8345" s="0" t="s">
        <v>70699</v>
      </c>
    </row>
    <row r="8346" customFormat="false" ht="15" hidden="false" customHeight="false" outlineLevel="0" collapsed="false">
      <c r="A8346" s="0" t="s">
        <v>59301</v>
      </c>
      <c r="B8346" s="0" t="n">
        <f aca="false">HOUR(C8346)</f>
        <v>8</v>
      </c>
      <c r="C8346" s="1" t="n">
        <v>41379.3347222222</v>
      </c>
      <c r="D8346" s="0" t="s">
        <v>70700</v>
      </c>
    </row>
    <row r="8347" customFormat="false" ht="15" hidden="false" customHeight="false" outlineLevel="0" collapsed="false">
      <c r="A8347" s="0" t="s">
        <v>65887</v>
      </c>
      <c r="B8347" s="0" t="n">
        <f aca="false">HOUR(C8347)</f>
        <v>8</v>
      </c>
      <c r="C8347" s="1" t="n">
        <v>41379.3347222222</v>
      </c>
      <c r="D8347" s="0" t="s">
        <v>70701</v>
      </c>
    </row>
    <row r="8348" customFormat="false" ht="15" hidden="false" customHeight="false" outlineLevel="0" collapsed="false">
      <c r="A8348" s="0" t="s">
        <v>70702</v>
      </c>
      <c r="B8348" s="0" t="n">
        <f aca="false">HOUR(C8348)</f>
        <v>8</v>
      </c>
      <c r="C8348" s="1" t="n">
        <v>41379.3347222222</v>
      </c>
      <c r="D8348" s="0" t="s">
        <v>70703</v>
      </c>
    </row>
    <row r="8349" customFormat="false" ht="15" hidden="false" customHeight="false" outlineLevel="0" collapsed="false">
      <c r="A8349" s="0" t="s">
        <v>31177</v>
      </c>
      <c r="B8349" s="0" t="n">
        <f aca="false">HOUR(C8349)</f>
        <v>8</v>
      </c>
      <c r="C8349" s="1" t="n">
        <v>41379.3347222222</v>
      </c>
      <c r="D8349" s="0" t="s">
        <v>70704</v>
      </c>
    </row>
    <row r="8350" customFormat="false" ht="15" hidden="false" customHeight="false" outlineLevel="0" collapsed="false">
      <c r="A8350" s="0" t="s">
        <v>70705</v>
      </c>
      <c r="B8350" s="0" t="n">
        <f aca="false">HOUR(C8350)</f>
        <v>8</v>
      </c>
      <c r="C8350" s="1" t="n">
        <v>41379.3347222222</v>
      </c>
      <c r="D8350" s="0" t="s">
        <v>70706</v>
      </c>
    </row>
    <row r="8351" customFormat="false" ht="15" hidden="false" customHeight="false" outlineLevel="0" collapsed="false">
      <c r="A8351" s="0" t="s">
        <v>59652</v>
      </c>
      <c r="B8351" s="0" t="n">
        <f aca="false">HOUR(C8351)</f>
        <v>8</v>
      </c>
      <c r="C8351" s="1" t="n">
        <v>41379.3347222222</v>
      </c>
      <c r="D8351" s="0" t="s">
        <v>70707</v>
      </c>
    </row>
    <row r="8352" customFormat="false" ht="15" hidden="false" customHeight="false" outlineLevel="0" collapsed="false">
      <c r="A8352" s="0" t="s">
        <v>70708</v>
      </c>
      <c r="B8352" s="0" t="n">
        <f aca="false">HOUR(C8352)</f>
        <v>8</v>
      </c>
      <c r="C8352" s="1" t="n">
        <v>41379.3347222222</v>
      </c>
      <c r="D8352" s="0" t="s">
        <v>70709</v>
      </c>
    </row>
    <row r="8353" customFormat="false" ht="15" hidden="false" customHeight="false" outlineLevel="0" collapsed="false">
      <c r="A8353" s="0" t="s">
        <v>70710</v>
      </c>
      <c r="B8353" s="0" t="n">
        <f aca="false">HOUR(C8353)</f>
        <v>8</v>
      </c>
      <c r="C8353" s="1" t="n">
        <v>41379.3347222222</v>
      </c>
      <c r="D8353" s="0" t="s">
        <v>70711</v>
      </c>
    </row>
    <row r="8354" customFormat="false" ht="15" hidden="false" customHeight="false" outlineLevel="0" collapsed="false">
      <c r="A8354" s="0" t="s">
        <v>70712</v>
      </c>
      <c r="B8354" s="0" t="n">
        <f aca="false">HOUR(C8354)</f>
        <v>8</v>
      </c>
      <c r="C8354" s="1" t="n">
        <v>41379.3347222222</v>
      </c>
      <c r="D8354" s="0" t="s">
        <v>70713</v>
      </c>
    </row>
    <row r="8355" customFormat="false" ht="15" hidden="false" customHeight="false" outlineLevel="0" collapsed="false">
      <c r="A8355" s="0" t="s">
        <v>70714</v>
      </c>
      <c r="B8355" s="0" t="n">
        <f aca="false">HOUR(C8355)</f>
        <v>8</v>
      </c>
      <c r="C8355" s="1" t="n">
        <v>41379.3347222222</v>
      </c>
      <c r="D8355" s="0" t="s">
        <v>70715</v>
      </c>
    </row>
    <row r="8356" customFormat="false" ht="15" hidden="false" customHeight="false" outlineLevel="0" collapsed="false">
      <c r="A8356" s="0" t="s">
        <v>61412</v>
      </c>
      <c r="B8356" s="0" t="n">
        <f aca="false">HOUR(C8356)</f>
        <v>8</v>
      </c>
      <c r="C8356" s="1" t="n">
        <v>41379.3347222222</v>
      </c>
      <c r="D8356" s="0" t="s">
        <v>70716</v>
      </c>
    </row>
    <row r="8357" customFormat="false" ht="15" hidden="false" customHeight="false" outlineLevel="0" collapsed="false">
      <c r="A8357" s="0" t="s">
        <v>63370</v>
      </c>
      <c r="B8357" s="0" t="n">
        <f aca="false">HOUR(C8357)</f>
        <v>8</v>
      </c>
      <c r="C8357" s="1" t="n">
        <v>41379.3347222222</v>
      </c>
      <c r="D8357" s="0" t="s">
        <v>70717</v>
      </c>
    </row>
    <row r="8358" customFormat="false" ht="15" hidden="false" customHeight="false" outlineLevel="0" collapsed="false">
      <c r="A8358" s="0" t="s">
        <v>59408</v>
      </c>
      <c r="B8358" s="0" t="n">
        <f aca="false">HOUR(C8358)</f>
        <v>8</v>
      </c>
      <c r="C8358" s="1" t="n">
        <v>41379.3347222222</v>
      </c>
      <c r="D8358" s="0" t="s">
        <v>70718</v>
      </c>
    </row>
    <row r="8359" customFormat="false" ht="15" hidden="false" customHeight="false" outlineLevel="0" collapsed="false">
      <c r="A8359" s="0" t="s">
        <v>70719</v>
      </c>
      <c r="B8359" s="0" t="n">
        <f aca="false">HOUR(C8359)</f>
        <v>8</v>
      </c>
      <c r="C8359" s="1" t="n">
        <v>41379.3347222222</v>
      </c>
      <c r="D8359" s="0" t="s">
        <v>70720</v>
      </c>
    </row>
    <row r="8360" customFormat="false" ht="15" hidden="false" customHeight="false" outlineLevel="0" collapsed="false">
      <c r="A8360" s="0" t="s">
        <v>70721</v>
      </c>
      <c r="B8360" s="0" t="n">
        <f aca="false">HOUR(C8360)</f>
        <v>8</v>
      </c>
      <c r="C8360" s="1" t="n">
        <v>41379.3347222222</v>
      </c>
      <c r="D8360" s="0" t="s">
        <v>70722</v>
      </c>
    </row>
    <row r="8361" customFormat="false" ht="15" hidden="false" customHeight="false" outlineLevel="0" collapsed="false">
      <c r="A8361" s="0" t="s">
        <v>68578</v>
      </c>
      <c r="B8361" s="0" t="n">
        <f aca="false">HOUR(C8361)</f>
        <v>8</v>
      </c>
      <c r="C8361" s="1" t="n">
        <v>41379.3347222222</v>
      </c>
      <c r="D8361" s="0" t="s">
        <v>70723</v>
      </c>
    </row>
    <row r="8362" customFormat="false" ht="15" hidden="false" customHeight="false" outlineLevel="0" collapsed="false">
      <c r="A8362" s="0" t="s">
        <v>70724</v>
      </c>
      <c r="B8362" s="0" t="n">
        <f aca="false">HOUR(C8362)</f>
        <v>8</v>
      </c>
      <c r="C8362" s="1" t="n">
        <v>41379.3347222222</v>
      </c>
      <c r="D8362" s="0" t="s">
        <v>70725</v>
      </c>
    </row>
    <row r="8363" customFormat="false" ht="15" hidden="false" customHeight="false" outlineLevel="0" collapsed="false">
      <c r="A8363" s="0" t="s">
        <v>70726</v>
      </c>
      <c r="B8363" s="0" t="n">
        <f aca="false">HOUR(C8363)</f>
        <v>8</v>
      </c>
      <c r="C8363" s="1" t="n">
        <v>41379.3347222222</v>
      </c>
      <c r="D8363" s="0" t="s">
        <v>70727</v>
      </c>
    </row>
    <row r="8364" customFormat="false" ht="15" hidden="false" customHeight="false" outlineLevel="0" collapsed="false">
      <c r="A8364" s="0" t="s">
        <v>70728</v>
      </c>
      <c r="B8364" s="0" t="n">
        <f aca="false">HOUR(C8364)</f>
        <v>8</v>
      </c>
      <c r="C8364" s="1" t="n">
        <v>41379.3347222222</v>
      </c>
      <c r="D8364" s="0" t="s">
        <v>70729</v>
      </c>
    </row>
    <row r="8365" customFormat="false" ht="15" hidden="false" customHeight="false" outlineLevel="0" collapsed="false">
      <c r="A8365" s="0" t="s">
        <v>70730</v>
      </c>
      <c r="B8365" s="0" t="n">
        <f aca="false">HOUR(C8365)</f>
        <v>8</v>
      </c>
      <c r="C8365" s="1" t="n">
        <v>41379.3347222222</v>
      </c>
      <c r="D8365" s="0" t="s">
        <v>70731</v>
      </c>
    </row>
    <row r="8366" customFormat="false" ht="15" hidden="false" customHeight="false" outlineLevel="0" collapsed="false">
      <c r="A8366" s="0" t="s">
        <v>70732</v>
      </c>
      <c r="B8366" s="0" t="n">
        <f aca="false">HOUR(C8366)</f>
        <v>8</v>
      </c>
      <c r="C8366" s="1" t="n">
        <v>41379.3347222222</v>
      </c>
      <c r="D8366" s="0" t="s">
        <v>70733</v>
      </c>
    </row>
    <row r="8367" customFormat="false" ht="15" hidden="false" customHeight="false" outlineLevel="0" collapsed="false">
      <c r="A8367" s="0" t="s">
        <v>57080</v>
      </c>
      <c r="B8367" s="0" t="n">
        <f aca="false">HOUR(C8367)</f>
        <v>8</v>
      </c>
      <c r="C8367" s="1" t="n">
        <v>41379.3347222222</v>
      </c>
      <c r="D8367" s="0" t="s">
        <v>70734</v>
      </c>
    </row>
    <row r="8368" customFormat="false" ht="15" hidden="false" customHeight="false" outlineLevel="0" collapsed="false">
      <c r="A8368" s="0" t="s">
        <v>70735</v>
      </c>
      <c r="B8368" s="0" t="n">
        <f aca="false">HOUR(C8368)</f>
        <v>8</v>
      </c>
      <c r="C8368" s="1" t="n">
        <v>41379.3347222222</v>
      </c>
      <c r="D8368" s="0" t="s">
        <v>70736</v>
      </c>
    </row>
    <row r="8369" customFormat="false" ht="15" hidden="false" customHeight="false" outlineLevel="0" collapsed="false">
      <c r="A8369" s="0" t="s">
        <v>70737</v>
      </c>
      <c r="B8369" s="0" t="n">
        <f aca="false">HOUR(C8369)</f>
        <v>8</v>
      </c>
      <c r="C8369" s="1" t="n">
        <v>41379.3347222222</v>
      </c>
      <c r="D8369" s="0" t="s">
        <v>70738</v>
      </c>
    </row>
    <row r="8370" customFormat="false" ht="15" hidden="false" customHeight="false" outlineLevel="0" collapsed="false">
      <c r="A8370" s="0" t="s">
        <v>70739</v>
      </c>
      <c r="B8370" s="0" t="n">
        <f aca="false">HOUR(C8370)</f>
        <v>8</v>
      </c>
      <c r="C8370" s="1" t="n">
        <v>41379.3347222222</v>
      </c>
      <c r="D8370" s="0" t="s">
        <v>70740</v>
      </c>
    </row>
    <row r="8371" customFormat="false" ht="15" hidden="false" customHeight="false" outlineLevel="0" collapsed="false">
      <c r="A8371" s="0" t="s">
        <v>62992</v>
      </c>
      <c r="B8371" s="0" t="n">
        <f aca="false">HOUR(C8371)</f>
        <v>8</v>
      </c>
      <c r="C8371" s="1" t="n">
        <v>41379.3347222222</v>
      </c>
      <c r="D8371" s="0" t="s">
        <v>70741</v>
      </c>
    </row>
    <row r="8372" customFormat="false" ht="15" hidden="false" customHeight="false" outlineLevel="0" collapsed="false">
      <c r="A8372" s="0" t="s">
        <v>70742</v>
      </c>
      <c r="B8372" s="0" t="n">
        <f aca="false">HOUR(C8372)</f>
        <v>8</v>
      </c>
      <c r="C8372" s="1" t="n">
        <v>41379.3347222222</v>
      </c>
      <c r="D8372" s="0" t="s">
        <v>70743</v>
      </c>
    </row>
    <row r="8373" customFormat="false" ht="15" hidden="false" customHeight="false" outlineLevel="0" collapsed="false">
      <c r="A8373" s="0" t="s">
        <v>70744</v>
      </c>
      <c r="B8373" s="0" t="n">
        <f aca="false">HOUR(C8373)</f>
        <v>8</v>
      </c>
      <c r="C8373" s="1" t="n">
        <v>41379.3347222222</v>
      </c>
      <c r="D8373" s="0" t="s">
        <v>70745</v>
      </c>
    </row>
    <row r="8374" customFormat="false" ht="15" hidden="false" customHeight="false" outlineLevel="0" collapsed="false">
      <c r="A8374" s="0" t="s">
        <v>60619</v>
      </c>
      <c r="B8374" s="0" t="n">
        <f aca="false">HOUR(C8374)</f>
        <v>8</v>
      </c>
      <c r="C8374" s="1" t="n">
        <v>41379.3347222222</v>
      </c>
      <c r="D8374" s="0" t="s">
        <v>70746</v>
      </c>
    </row>
    <row r="8375" customFormat="false" ht="15" hidden="false" customHeight="false" outlineLevel="0" collapsed="false">
      <c r="A8375" s="0" t="s">
        <v>59983</v>
      </c>
      <c r="B8375" s="0" t="n">
        <f aca="false">HOUR(C8375)</f>
        <v>8</v>
      </c>
      <c r="C8375" s="1" t="n">
        <v>41379.3347222222</v>
      </c>
      <c r="D8375" s="0" t="s">
        <v>70747</v>
      </c>
    </row>
    <row r="8376" customFormat="false" ht="15" hidden="false" customHeight="false" outlineLevel="0" collapsed="false">
      <c r="A8376" s="0" t="s">
        <v>70748</v>
      </c>
      <c r="B8376" s="0" t="n">
        <f aca="false">HOUR(C8376)</f>
        <v>8</v>
      </c>
      <c r="C8376" s="1" t="n">
        <v>41379.3347222222</v>
      </c>
      <c r="D8376" s="0" t="s">
        <v>70749</v>
      </c>
    </row>
    <row r="8377" customFormat="false" ht="15" hidden="false" customHeight="false" outlineLevel="0" collapsed="false">
      <c r="A8377" s="0" t="s">
        <v>70750</v>
      </c>
      <c r="B8377" s="0" t="n">
        <f aca="false">HOUR(C8377)</f>
        <v>8</v>
      </c>
      <c r="C8377" s="1" t="n">
        <v>41379.3347222222</v>
      </c>
      <c r="D8377" s="0" t="s">
        <v>70751</v>
      </c>
    </row>
    <row r="8378" customFormat="false" ht="15" hidden="false" customHeight="false" outlineLevel="0" collapsed="false">
      <c r="A8378" s="0" t="s">
        <v>57873</v>
      </c>
      <c r="B8378" s="0" t="n">
        <f aca="false">HOUR(C8378)</f>
        <v>8</v>
      </c>
      <c r="C8378" s="1" t="n">
        <v>41379.3347222222</v>
      </c>
      <c r="D8378" s="0" t="s">
        <v>70752</v>
      </c>
    </row>
    <row r="8379" customFormat="false" ht="15" hidden="false" customHeight="false" outlineLevel="0" collapsed="false">
      <c r="A8379" s="0" t="s">
        <v>70753</v>
      </c>
      <c r="B8379" s="0" t="n">
        <f aca="false">HOUR(C8379)</f>
        <v>8</v>
      </c>
      <c r="C8379" s="1" t="n">
        <v>41379.3347222222</v>
      </c>
      <c r="D8379" s="0" t="s">
        <v>70754</v>
      </c>
    </row>
    <row r="8380" customFormat="false" ht="15" hidden="false" customHeight="false" outlineLevel="0" collapsed="false">
      <c r="A8380" s="0" t="s">
        <v>63965</v>
      </c>
      <c r="B8380" s="0" t="n">
        <f aca="false">HOUR(C8380)</f>
        <v>8</v>
      </c>
      <c r="C8380" s="1" t="n">
        <v>41379.3347222222</v>
      </c>
      <c r="D8380" s="0" t="s">
        <v>70755</v>
      </c>
    </row>
    <row r="8381" customFormat="false" ht="15" hidden="false" customHeight="false" outlineLevel="0" collapsed="false">
      <c r="A8381" s="0" t="s">
        <v>70756</v>
      </c>
      <c r="B8381" s="0" t="n">
        <f aca="false">HOUR(C8381)</f>
        <v>8</v>
      </c>
      <c r="C8381" s="1" t="n">
        <v>41379.3347222222</v>
      </c>
      <c r="D8381" s="0" t="s">
        <v>70757</v>
      </c>
    </row>
    <row r="8382" customFormat="false" ht="15" hidden="false" customHeight="false" outlineLevel="0" collapsed="false">
      <c r="A8382" s="0" t="s">
        <v>70758</v>
      </c>
      <c r="B8382" s="0" t="n">
        <f aca="false">HOUR(C8382)</f>
        <v>8</v>
      </c>
      <c r="C8382" s="1" t="n">
        <v>41379.3347222222</v>
      </c>
      <c r="D8382" s="0" t="s">
        <v>70759</v>
      </c>
    </row>
    <row r="8383" customFormat="false" ht="15" hidden="false" customHeight="false" outlineLevel="0" collapsed="false">
      <c r="A8383" s="0" t="s">
        <v>70760</v>
      </c>
      <c r="B8383" s="0" t="n">
        <f aca="false">HOUR(C8383)</f>
        <v>8</v>
      </c>
      <c r="C8383" s="1" t="n">
        <v>41379.3347222222</v>
      </c>
      <c r="D8383" s="0" t="s">
        <v>70761</v>
      </c>
    </row>
    <row r="8384" customFormat="false" ht="15" hidden="false" customHeight="false" outlineLevel="0" collapsed="false">
      <c r="A8384" s="0" t="s">
        <v>70762</v>
      </c>
      <c r="B8384" s="0" t="n">
        <f aca="false">HOUR(C8384)</f>
        <v>8</v>
      </c>
      <c r="C8384" s="1" t="n">
        <v>41379.3347222222</v>
      </c>
      <c r="D8384" s="0" t="s">
        <v>70763</v>
      </c>
    </row>
    <row r="8385" customFormat="false" ht="15" hidden="false" customHeight="false" outlineLevel="0" collapsed="false">
      <c r="A8385" s="0" t="s">
        <v>48522</v>
      </c>
      <c r="B8385" s="0" t="n">
        <f aca="false">HOUR(C8385)</f>
        <v>8</v>
      </c>
      <c r="C8385" s="1" t="n">
        <v>41379.3347222222</v>
      </c>
      <c r="D8385" s="0" t="s">
        <v>70764</v>
      </c>
    </row>
    <row r="8386" customFormat="false" ht="15" hidden="false" customHeight="false" outlineLevel="0" collapsed="false">
      <c r="A8386" s="0" t="s">
        <v>70765</v>
      </c>
      <c r="B8386" s="0" t="n">
        <f aca="false">HOUR(C8386)</f>
        <v>8</v>
      </c>
      <c r="C8386" s="1" t="n">
        <v>41379.3347222222</v>
      </c>
      <c r="D8386" s="0" t="s">
        <v>70766</v>
      </c>
    </row>
    <row r="8387" customFormat="false" ht="15" hidden="false" customHeight="false" outlineLevel="0" collapsed="false">
      <c r="A8387" s="0" t="s">
        <v>70767</v>
      </c>
      <c r="B8387" s="0" t="n">
        <f aca="false">HOUR(C8387)</f>
        <v>8</v>
      </c>
      <c r="C8387" s="1" t="n">
        <v>41379.3347222222</v>
      </c>
      <c r="D8387" s="0" t="s">
        <v>70768</v>
      </c>
    </row>
    <row r="8388" customFormat="false" ht="15" hidden="false" customHeight="false" outlineLevel="0" collapsed="false">
      <c r="A8388" s="0" t="s">
        <v>8514</v>
      </c>
      <c r="B8388" s="0" t="n">
        <f aca="false">HOUR(C8388)</f>
        <v>8</v>
      </c>
      <c r="C8388" s="1" t="n">
        <v>41379.3347222222</v>
      </c>
      <c r="D8388" s="0" t="s">
        <v>70769</v>
      </c>
    </row>
    <row r="8389" customFormat="false" ht="15" hidden="false" customHeight="false" outlineLevel="0" collapsed="false">
      <c r="A8389" s="0" t="s">
        <v>57727</v>
      </c>
      <c r="B8389" s="0" t="n">
        <f aca="false">HOUR(C8389)</f>
        <v>8</v>
      </c>
      <c r="C8389" s="1" t="n">
        <v>41379.3347222222</v>
      </c>
      <c r="D8389" s="0" t="s">
        <v>70770</v>
      </c>
    </row>
    <row r="8390" customFormat="false" ht="15" hidden="false" customHeight="false" outlineLevel="0" collapsed="false">
      <c r="A8390" s="0" t="s">
        <v>70771</v>
      </c>
      <c r="B8390" s="0" t="n">
        <f aca="false">HOUR(C8390)</f>
        <v>8</v>
      </c>
      <c r="C8390" s="1" t="n">
        <v>41379.3347222222</v>
      </c>
      <c r="D8390" s="0" t="s">
        <v>70772</v>
      </c>
    </row>
    <row r="8391" customFormat="false" ht="15" hidden="false" customHeight="false" outlineLevel="0" collapsed="false">
      <c r="A8391" s="0" t="s">
        <v>70773</v>
      </c>
      <c r="B8391" s="0" t="n">
        <f aca="false">HOUR(C8391)</f>
        <v>8</v>
      </c>
      <c r="C8391" s="1" t="n">
        <v>41379.3347222222</v>
      </c>
      <c r="D8391" s="0" t="s">
        <v>70774</v>
      </c>
    </row>
    <row r="8392" customFormat="false" ht="15" hidden="false" customHeight="false" outlineLevel="0" collapsed="false">
      <c r="A8392" s="0" t="s">
        <v>16853</v>
      </c>
      <c r="B8392" s="0" t="n">
        <f aca="false">HOUR(C8392)</f>
        <v>8</v>
      </c>
      <c r="C8392" s="1" t="n">
        <v>41379.3347222222</v>
      </c>
      <c r="D8392" s="0" t="s">
        <v>70775</v>
      </c>
    </row>
    <row r="8393" customFormat="false" ht="15" hidden="false" customHeight="false" outlineLevel="0" collapsed="false">
      <c r="A8393" s="0" t="s">
        <v>70776</v>
      </c>
      <c r="B8393" s="0" t="n">
        <f aca="false">HOUR(C8393)</f>
        <v>8</v>
      </c>
      <c r="C8393" s="1" t="n">
        <v>41379.3347222222</v>
      </c>
      <c r="D8393" s="0" t="s">
        <v>70777</v>
      </c>
    </row>
    <row r="8394" customFormat="false" ht="15" hidden="false" customHeight="false" outlineLevel="0" collapsed="false">
      <c r="A8394" s="0" t="s">
        <v>59301</v>
      </c>
      <c r="B8394" s="0" t="n">
        <f aca="false">HOUR(C8394)</f>
        <v>8</v>
      </c>
      <c r="C8394" s="1" t="n">
        <v>41379.3347222222</v>
      </c>
      <c r="D8394" s="0" t="s">
        <v>70778</v>
      </c>
    </row>
    <row r="8395" customFormat="false" ht="15" hidden="false" customHeight="false" outlineLevel="0" collapsed="false">
      <c r="B8395" s="0" t="n">
        <f aca="false">HOUR(C8395)</f>
        <v>8</v>
      </c>
      <c r="C8395" s="1" t="n">
        <v>41379.3347222222</v>
      </c>
      <c r="D8395" s="0" t="s">
        <v>70779</v>
      </c>
    </row>
    <row r="8396" customFormat="false" ht="15" hidden="false" customHeight="false" outlineLevel="0" collapsed="false">
      <c r="A8396" s="0" t="s">
        <v>68410</v>
      </c>
      <c r="B8396" s="0" t="n">
        <f aca="false">HOUR(C8396)</f>
        <v>8</v>
      </c>
      <c r="C8396" s="1" t="n">
        <v>41379.3347222222</v>
      </c>
      <c r="D8396" s="0" t="s">
        <v>70780</v>
      </c>
    </row>
    <row r="8397" customFormat="false" ht="15" hidden="false" customHeight="false" outlineLevel="0" collapsed="false">
      <c r="A8397" s="0" t="s">
        <v>70781</v>
      </c>
      <c r="B8397" s="0" t="n">
        <f aca="false">HOUR(C8397)</f>
        <v>8</v>
      </c>
      <c r="C8397" s="1" t="n">
        <v>41379.3347222222</v>
      </c>
      <c r="D8397" s="0" t="s">
        <v>70782</v>
      </c>
    </row>
    <row r="8398" customFormat="false" ht="15" hidden="false" customHeight="false" outlineLevel="0" collapsed="false">
      <c r="A8398" s="0" t="s">
        <v>70331</v>
      </c>
      <c r="B8398" s="0" t="n">
        <f aca="false">HOUR(C8398)</f>
        <v>8</v>
      </c>
      <c r="C8398" s="1" t="n">
        <v>41379.3347222222</v>
      </c>
      <c r="D8398" s="0" t="s">
        <v>70783</v>
      </c>
    </row>
    <row r="8399" customFormat="false" ht="15" hidden="false" customHeight="false" outlineLevel="0" collapsed="false">
      <c r="A8399" s="0" t="s">
        <v>67807</v>
      </c>
      <c r="B8399" s="0" t="n">
        <f aca="false">HOUR(C8399)</f>
        <v>8</v>
      </c>
      <c r="C8399" s="1" t="n">
        <v>41379.3347222222</v>
      </c>
      <c r="D8399" s="0" t="s">
        <v>70784</v>
      </c>
    </row>
    <row r="8400" customFormat="false" ht="15" hidden="false" customHeight="false" outlineLevel="0" collapsed="false">
      <c r="A8400" s="0" t="s">
        <v>59924</v>
      </c>
      <c r="B8400" s="0" t="n">
        <f aca="false">HOUR(C8400)</f>
        <v>8</v>
      </c>
      <c r="C8400" s="1" t="n">
        <v>41379.3347222222</v>
      </c>
      <c r="D8400" s="0" t="s">
        <v>70785</v>
      </c>
    </row>
    <row r="8401" customFormat="false" ht="15" hidden="false" customHeight="false" outlineLevel="0" collapsed="false">
      <c r="A8401" s="0" t="s">
        <v>70786</v>
      </c>
      <c r="B8401" s="0" t="n">
        <f aca="false">HOUR(C8401)</f>
        <v>8</v>
      </c>
      <c r="C8401" s="1" t="n">
        <v>41379.3347222222</v>
      </c>
      <c r="D8401" s="0" t="s">
        <v>70787</v>
      </c>
    </row>
    <row r="8402" customFormat="false" ht="15" hidden="false" customHeight="false" outlineLevel="0" collapsed="false">
      <c r="A8402" s="0" t="s">
        <v>70788</v>
      </c>
      <c r="B8402" s="0" t="n">
        <f aca="false">HOUR(C8402)</f>
        <v>8</v>
      </c>
      <c r="C8402" s="1" t="n">
        <v>41379.3347222222</v>
      </c>
      <c r="D8402" s="0" t="s">
        <v>70789</v>
      </c>
    </row>
    <row r="8403" customFormat="false" ht="15" hidden="false" customHeight="false" outlineLevel="0" collapsed="false">
      <c r="A8403" s="0" t="s">
        <v>6418</v>
      </c>
      <c r="B8403" s="0" t="n">
        <f aca="false">HOUR(C8403)</f>
        <v>8</v>
      </c>
      <c r="C8403" s="1" t="n">
        <v>41379.3347222222</v>
      </c>
      <c r="D8403" s="0" t="s">
        <v>70790</v>
      </c>
    </row>
    <row r="8404" customFormat="false" ht="15" hidden="false" customHeight="false" outlineLevel="0" collapsed="false">
      <c r="A8404" s="0" t="s">
        <v>70791</v>
      </c>
      <c r="B8404" s="0" t="n">
        <f aca="false">HOUR(C8404)</f>
        <v>8</v>
      </c>
      <c r="C8404" s="1" t="n">
        <v>41379.3347222222</v>
      </c>
      <c r="D8404" s="0" t="s">
        <v>70792</v>
      </c>
    </row>
    <row r="8405" customFormat="false" ht="15" hidden="false" customHeight="false" outlineLevel="0" collapsed="false">
      <c r="A8405" s="0" t="s">
        <v>70793</v>
      </c>
      <c r="B8405" s="0" t="n">
        <f aca="false">HOUR(C8405)</f>
        <v>8</v>
      </c>
      <c r="C8405" s="1" t="n">
        <v>41379.3347222222</v>
      </c>
      <c r="D8405" s="0" t="s">
        <v>70794</v>
      </c>
    </row>
    <row r="8406" customFormat="false" ht="15" hidden="false" customHeight="false" outlineLevel="0" collapsed="false">
      <c r="A8406" s="0" t="s">
        <v>70795</v>
      </c>
      <c r="B8406" s="0" t="n">
        <f aca="false">HOUR(C8406)</f>
        <v>8</v>
      </c>
      <c r="C8406" s="1" t="n">
        <v>41379.3347222222</v>
      </c>
      <c r="D8406" s="0" t="s">
        <v>70796</v>
      </c>
    </row>
    <row r="8407" customFormat="false" ht="15" hidden="false" customHeight="false" outlineLevel="0" collapsed="false">
      <c r="A8407" s="0" t="s">
        <v>70797</v>
      </c>
      <c r="B8407" s="0" t="n">
        <f aca="false">HOUR(C8407)</f>
        <v>8</v>
      </c>
      <c r="C8407" s="1" t="n">
        <v>41379.3347222222</v>
      </c>
      <c r="D8407" s="0" t="s">
        <v>70798</v>
      </c>
    </row>
    <row r="8408" customFormat="false" ht="15" hidden="false" customHeight="false" outlineLevel="0" collapsed="false">
      <c r="A8408" s="0" t="s">
        <v>63184</v>
      </c>
      <c r="B8408" s="0" t="n">
        <f aca="false">HOUR(C8408)</f>
        <v>8</v>
      </c>
      <c r="C8408" s="1" t="n">
        <v>41379.3347222222</v>
      </c>
      <c r="D8408" s="0" t="s">
        <v>70799</v>
      </c>
    </row>
    <row r="8409" customFormat="false" ht="15" hidden="false" customHeight="false" outlineLevel="0" collapsed="false">
      <c r="A8409" s="0" t="s">
        <v>936</v>
      </c>
      <c r="B8409" s="0" t="n">
        <f aca="false">HOUR(C8409)</f>
        <v>8</v>
      </c>
      <c r="C8409" s="1" t="n">
        <v>41379.3347222222</v>
      </c>
      <c r="D8409" s="0" t="s">
        <v>70800</v>
      </c>
    </row>
    <row r="8410" customFormat="false" ht="15" hidden="false" customHeight="false" outlineLevel="0" collapsed="false">
      <c r="A8410" s="0" t="s">
        <v>70801</v>
      </c>
      <c r="B8410" s="0" t="n">
        <f aca="false">HOUR(C8410)</f>
        <v>8</v>
      </c>
      <c r="C8410" s="1" t="n">
        <v>41379.3347222222</v>
      </c>
      <c r="D8410" s="0" t="s">
        <v>70802</v>
      </c>
    </row>
    <row r="8411" customFormat="false" ht="15" hidden="false" customHeight="false" outlineLevel="0" collapsed="false">
      <c r="A8411" s="0" t="s">
        <v>70803</v>
      </c>
      <c r="B8411" s="0" t="n">
        <f aca="false">HOUR(C8411)</f>
        <v>8</v>
      </c>
      <c r="C8411" s="1" t="n">
        <v>41379.3347222222</v>
      </c>
      <c r="D8411" s="0" t="s">
        <v>70804</v>
      </c>
    </row>
    <row r="8412" customFormat="false" ht="15" hidden="false" customHeight="false" outlineLevel="0" collapsed="false">
      <c r="A8412" s="0" t="s">
        <v>70805</v>
      </c>
      <c r="B8412" s="0" t="n">
        <f aca="false">HOUR(C8412)</f>
        <v>8</v>
      </c>
      <c r="C8412" s="1" t="n">
        <v>41379.3347222222</v>
      </c>
      <c r="D8412" s="0" t="s">
        <v>70806</v>
      </c>
    </row>
    <row r="8413" customFormat="false" ht="15" hidden="false" customHeight="false" outlineLevel="0" collapsed="false">
      <c r="A8413" s="0" t="s">
        <v>70807</v>
      </c>
      <c r="B8413" s="0" t="n">
        <f aca="false">HOUR(C8413)</f>
        <v>8</v>
      </c>
      <c r="C8413" s="1" t="n">
        <v>41379.3347222222</v>
      </c>
      <c r="D8413" s="0" t="s">
        <v>70808</v>
      </c>
    </row>
    <row r="8414" customFormat="false" ht="15" hidden="false" customHeight="false" outlineLevel="0" collapsed="false">
      <c r="A8414" s="0" t="s">
        <v>70809</v>
      </c>
      <c r="B8414" s="0" t="n">
        <f aca="false">HOUR(C8414)</f>
        <v>8</v>
      </c>
      <c r="C8414" s="1" t="n">
        <v>41379.3347222222</v>
      </c>
      <c r="D8414" s="0" t="s">
        <v>70810</v>
      </c>
    </row>
    <row r="8415" customFormat="false" ht="15" hidden="false" customHeight="false" outlineLevel="0" collapsed="false">
      <c r="A8415" s="0" t="s">
        <v>61867</v>
      </c>
      <c r="B8415" s="0" t="n">
        <f aca="false">HOUR(C8415)</f>
        <v>8</v>
      </c>
      <c r="C8415" s="1" t="n">
        <v>41379.3347222222</v>
      </c>
      <c r="D8415" s="0" t="s">
        <v>70811</v>
      </c>
    </row>
    <row r="8416" customFormat="false" ht="15" hidden="false" customHeight="false" outlineLevel="0" collapsed="false">
      <c r="A8416" s="0" t="s">
        <v>26160</v>
      </c>
      <c r="B8416" s="0" t="n">
        <f aca="false">HOUR(C8416)</f>
        <v>8</v>
      </c>
      <c r="C8416" s="1" t="n">
        <v>41379.3347222222</v>
      </c>
      <c r="D8416" s="0" t="s">
        <v>70812</v>
      </c>
    </row>
    <row r="8417" customFormat="false" ht="15" hidden="false" customHeight="false" outlineLevel="0" collapsed="false">
      <c r="A8417" s="0" t="s">
        <v>70813</v>
      </c>
      <c r="B8417" s="0" t="n">
        <f aca="false">HOUR(C8417)</f>
        <v>8</v>
      </c>
      <c r="C8417" s="1" t="n">
        <v>41379.3347222222</v>
      </c>
      <c r="D8417" s="0" t="s">
        <v>70814</v>
      </c>
    </row>
    <row r="8418" customFormat="false" ht="15" hidden="false" customHeight="false" outlineLevel="0" collapsed="false">
      <c r="A8418" s="0" t="s">
        <v>70815</v>
      </c>
      <c r="B8418" s="0" t="n">
        <f aca="false">HOUR(C8418)</f>
        <v>8</v>
      </c>
      <c r="C8418" s="1" t="n">
        <v>41379.3347222222</v>
      </c>
      <c r="D8418" s="0" t="s">
        <v>70816</v>
      </c>
    </row>
    <row r="8419" customFormat="false" ht="15" hidden="false" customHeight="false" outlineLevel="0" collapsed="false">
      <c r="A8419" s="0" t="s">
        <v>70817</v>
      </c>
      <c r="B8419" s="0" t="n">
        <f aca="false">HOUR(C8419)</f>
        <v>8</v>
      </c>
      <c r="C8419" s="1" t="n">
        <v>41379.3347222222</v>
      </c>
      <c r="D8419" s="0" t="s">
        <v>70818</v>
      </c>
    </row>
    <row r="8420" customFormat="false" ht="15" hidden="false" customHeight="false" outlineLevel="0" collapsed="false">
      <c r="A8420" s="0" t="s">
        <v>70819</v>
      </c>
      <c r="B8420" s="0" t="n">
        <f aca="false">HOUR(C8420)</f>
        <v>8</v>
      </c>
      <c r="C8420" s="1" t="n">
        <v>41379.3347222222</v>
      </c>
      <c r="D8420" s="0" t="s">
        <v>70820</v>
      </c>
    </row>
    <row r="8421" customFormat="false" ht="15" hidden="false" customHeight="false" outlineLevel="0" collapsed="false">
      <c r="A8421" s="0" t="s">
        <v>70821</v>
      </c>
      <c r="B8421" s="0" t="n">
        <f aca="false">HOUR(C8421)</f>
        <v>8</v>
      </c>
      <c r="C8421" s="1" t="n">
        <v>41379.3347222222</v>
      </c>
      <c r="D8421" s="0" t="s">
        <v>70822</v>
      </c>
    </row>
    <row r="8422" customFormat="false" ht="15" hidden="false" customHeight="false" outlineLevel="0" collapsed="false">
      <c r="A8422" s="0" t="s">
        <v>30935</v>
      </c>
      <c r="B8422" s="0" t="n">
        <f aca="false">HOUR(C8422)</f>
        <v>8</v>
      </c>
      <c r="C8422" s="1" t="n">
        <v>41379.3347222222</v>
      </c>
      <c r="D8422" s="0" t="s">
        <v>70823</v>
      </c>
    </row>
    <row r="8423" customFormat="false" ht="15" hidden="false" customHeight="false" outlineLevel="0" collapsed="false">
      <c r="A8423" s="0" t="s">
        <v>57873</v>
      </c>
      <c r="B8423" s="0" t="n">
        <f aca="false">HOUR(C8423)</f>
        <v>8</v>
      </c>
      <c r="C8423" s="1" t="n">
        <v>41379.3347222222</v>
      </c>
      <c r="D8423" s="0" t="s">
        <v>70824</v>
      </c>
    </row>
    <row r="8424" customFormat="false" ht="15" hidden="false" customHeight="false" outlineLevel="0" collapsed="false">
      <c r="A8424" s="0" t="s">
        <v>69816</v>
      </c>
      <c r="B8424" s="0" t="n">
        <f aca="false">HOUR(C8424)</f>
        <v>8</v>
      </c>
      <c r="C8424" s="1" t="n">
        <v>41379.3347222222</v>
      </c>
      <c r="D8424" s="0" t="s">
        <v>70825</v>
      </c>
    </row>
    <row r="8425" customFormat="false" ht="15" hidden="false" customHeight="false" outlineLevel="0" collapsed="false">
      <c r="A8425" s="0" t="s">
        <v>70826</v>
      </c>
      <c r="B8425" s="0" t="n">
        <f aca="false">HOUR(C8425)</f>
        <v>8</v>
      </c>
      <c r="C8425" s="1" t="n">
        <v>41379.3347222222</v>
      </c>
      <c r="D8425" s="0" t="s">
        <v>70827</v>
      </c>
    </row>
    <row r="8426" customFormat="false" ht="15" hidden="false" customHeight="false" outlineLevel="0" collapsed="false">
      <c r="A8426" s="0" t="s">
        <v>63370</v>
      </c>
      <c r="B8426" s="0" t="n">
        <f aca="false">HOUR(C8426)</f>
        <v>8</v>
      </c>
      <c r="C8426" s="1" t="n">
        <v>41379.3347222222</v>
      </c>
      <c r="D8426" s="0" t="s">
        <v>70828</v>
      </c>
    </row>
    <row r="8427" customFormat="false" ht="15" hidden="false" customHeight="false" outlineLevel="0" collapsed="false">
      <c r="A8427" s="0" t="s">
        <v>70829</v>
      </c>
      <c r="B8427" s="0" t="n">
        <f aca="false">HOUR(C8427)</f>
        <v>8</v>
      </c>
      <c r="C8427" s="1" t="n">
        <v>41379.3347222222</v>
      </c>
      <c r="D8427" s="0" t="s">
        <v>70830</v>
      </c>
    </row>
    <row r="8428" customFormat="false" ht="15" hidden="false" customHeight="false" outlineLevel="0" collapsed="false">
      <c r="A8428" s="0" t="s">
        <v>67060</v>
      </c>
      <c r="B8428" s="0" t="n">
        <f aca="false">HOUR(C8428)</f>
        <v>8</v>
      </c>
      <c r="C8428" s="1" t="n">
        <v>41379.3347222222</v>
      </c>
      <c r="D8428" s="0" t="s">
        <v>70831</v>
      </c>
    </row>
    <row r="8429" customFormat="false" ht="15" hidden="false" customHeight="false" outlineLevel="0" collapsed="false">
      <c r="A8429" s="0" t="s">
        <v>70832</v>
      </c>
      <c r="B8429" s="0" t="n">
        <f aca="false">HOUR(C8429)</f>
        <v>8</v>
      </c>
      <c r="C8429" s="1" t="n">
        <v>41379.3347222222</v>
      </c>
      <c r="D8429" s="0" t="s">
        <v>70833</v>
      </c>
    </row>
    <row r="8430" customFormat="false" ht="15" hidden="false" customHeight="false" outlineLevel="0" collapsed="false">
      <c r="A8430" s="0" t="s">
        <v>69141</v>
      </c>
      <c r="B8430" s="0" t="n">
        <f aca="false">HOUR(C8430)</f>
        <v>8</v>
      </c>
      <c r="C8430" s="1" t="n">
        <v>41379.3354166667</v>
      </c>
      <c r="D8430" s="0" t="s">
        <v>70834</v>
      </c>
    </row>
    <row r="8431" customFormat="false" ht="15" hidden="false" customHeight="false" outlineLevel="0" collapsed="false">
      <c r="A8431" s="0" t="s">
        <v>70835</v>
      </c>
      <c r="B8431" s="0" t="n">
        <f aca="false">HOUR(C8431)</f>
        <v>8</v>
      </c>
      <c r="C8431" s="1" t="n">
        <v>41379.3354166667</v>
      </c>
      <c r="D8431" s="0" t="s">
        <v>70836</v>
      </c>
    </row>
    <row r="8432" customFormat="false" ht="15" hidden="false" customHeight="false" outlineLevel="0" collapsed="false">
      <c r="A8432" s="0" t="s">
        <v>70837</v>
      </c>
      <c r="B8432" s="0" t="n">
        <f aca="false">HOUR(C8432)</f>
        <v>8</v>
      </c>
      <c r="C8432" s="1" t="n">
        <v>41379.3354166667</v>
      </c>
      <c r="D8432" s="0" t="s">
        <v>70838</v>
      </c>
    </row>
    <row r="8433" customFormat="false" ht="15" hidden="false" customHeight="false" outlineLevel="0" collapsed="false">
      <c r="A8433" s="0" t="s">
        <v>66655</v>
      </c>
      <c r="B8433" s="0" t="n">
        <f aca="false">HOUR(C8433)</f>
        <v>8</v>
      </c>
      <c r="C8433" s="1" t="n">
        <v>41379.3354166667</v>
      </c>
      <c r="D8433" s="0" t="s">
        <v>70839</v>
      </c>
    </row>
    <row r="8434" customFormat="false" ht="15" hidden="false" customHeight="false" outlineLevel="0" collapsed="false">
      <c r="A8434" s="0" t="s">
        <v>70840</v>
      </c>
      <c r="B8434" s="0" t="n">
        <f aca="false">HOUR(C8434)</f>
        <v>8</v>
      </c>
      <c r="C8434" s="1" t="n">
        <v>41379.3354166667</v>
      </c>
      <c r="D8434" s="0" t="s">
        <v>70841</v>
      </c>
    </row>
    <row r="8435" customFormat="false" ht="15" hidden="false" customHeight="false" outlineLevel="0" collapsed="false">
      <c r="A8435" s="0" t="s">
        <v>60563</v>
      </c>
      <c r="B8435" s="0" t="n">
        <f aca="false">HOUR(C8435)</f>
        <v>8</v>
      </c>
      <c r="C8435" s="1" t="n">
        <v>41379.3354166667</v>
      </c>
      <c r="D8435" s="0" t="s">
        <v>70842</v>
      </c>
    </row>
    <row r="8436" customFormat="false" ht="15" hidden="false" customHeight="false" outlineLevel="0" collapsed="false">
      <c r="A8436" s="0" t="s">
        <v>59914</v>
      </c>
      <c r="B8436" s="0" t="n">
        <f aca="false">HOUR(C8436)</f>
        <v>8</v>
      </c>
      <c r="C8436" s="1" t="n">
        <v>41379.3354166667</v>
      </c>
      <c r="D8436" s="0" t="s">
        <v>70843</v>
      </c>
    </row>
    <row r="8437" customFormat="false" ht="15" hidden="false" customHeight="false" outlineLevel="0" collapsed="false">
      <c r="A8437" s="0" t="s">
        <v>70844</v>
      </c>
      <c r="B8437" s="0" t="n">
        <f aca="false">HOUR(C8437)</f>
        <v>8</v>
      </c>
      <c r="C8437" s="1" t="n">
        <v>41379.3354166667</v>
      </c>
      <c r="D8437" s="0" t="s">
        <v>70845</v>
      </c>
    </row>
    <row r="8438" customFormat="false" ht="15" hidden="false" customHeight="false" outlineLevel="0" collapsed="false">
      <c r="A8438" s="0" t="s">
        <v>70846</v>
      </c>
      <c r="B8438" s="0" t="n">
        <f aca="false">HOUR(C8438)</f>
        <v>8</v>
      </c>
      <c r="C8438" s="1" t="n">
        <v>41379.3354166667</v>
      </c>
      <c r="D8438" s="0" t="s">
        <v>70847</v>
      </c>
    </row>
    <row r="8439" customFormat="false" ht="15" hidden="false" customHeight="false" outlineLevel="0" collapsed="false">
      <c r="A8439" s="0" t="s">
        <v>59669</v>
      </c>
      <c r="B8439" s="0" t="n">
        <f aca="false">HOUR(C8439)</f>
        <v>8</v>
      </c>
      <c r="C8439" s="1" t="n">
        <v>41379.3354166667</v>
      </c>
      <c r="D8439" s="0" t="s">
        <v>70848</v>
      </c>
    </row>
    <row r="8440" customFormat="false" ht="15" hidden="false" customHeight="false" outlineLevel="0" collapsed="false">
      <c r="A8440" s="0" t="s">
        <v>70849</v>
      </c>
      <c r="B8440" s="0" t="n">
        <f aca="false">HOUR(C8440)</f>
        <v>8</v>
      </c>
      <c r="C8440" s="1" t="n">
        <v>41379.3354166667</v>
      </c>
      <c r="D8440" s="0" t="s">
        <v>70850</v>
      </c>
    </row>
    <row r="8441" customFormat="false" ht="15" hidden="false" customHeight="false" outlineLevel="0" collapsed="false">
      <c r="A8441" s="0" t="s">
        <v>70851</v>
      </c>
      <c r="B8441" s="0" t="n">
        <f aca="false">HOUR(C8441)</f>
        <v>8</v>
      </c>
      <c r="C8441" s="1" t="n">
        <v>41379.3354166667</v>
      </c>
      <c r="D8441" s="0" t="s">
        <v>70852</v>
      </c>
    </row>
    <row r="8442" customFormat="false" ht="15" hidden="false" customHeight="false" outlineLevel="0" collapsed="false">
      <c r="A8442" s="0" t="s">
        <v>70295</v>
      </c>
      <c r="B8442" s="0" t="n">
        <f aca="false">HOUR(C8442)</f>
        <v>8</v>
      </c>
      <c r="C8442" s="1" t="n">
        <v>41379.3354166667</v>
      </c>
      <c r="D8442" s="0" t="s">
        <v>70853</v>
      </c>
    </row>
    <row r="8443" customFormat="false" ht="15" hidden="false" customHeight="false" outlineLevel="0" collapsed="false">
      <c r="A8443" s="0" t="s">
        <v>70854</v>
      </c>
      <c r="B8443" s="0" t="n">
        <f aca="false">HOUR(C8443)</f>
        <v>8</v>
      </c>
      <c r="C8443" s="1" t="n">
        <v>41379.3354166667</v>
      </c>
      <c r="D8443" s="0" t="s">
        <v>70855</v>
      </c>
    </row>
    <row r="8444" customFormat="false" ht="15" hidden="false" customHeight="false" outlineLevel="0" collapsed="false">
      <c r="A8444" s="0" t="s">
        <v>67218</v>
      </c>
      <c r="B8444" s="0" t="n">
        <f aca="false">HOUR(C8444)</f>
        <v>8</v>
      </c>
      <c r="C8444" s="1" t="n">
        <v>41379.3354166667</v>
      </c>
      <c r="D8444" s="0" t="s">
        <v>70856</v>
      </c>
    </row>
    <row r="8445" customFormat="false" ht="15" hidden="false" customHeight="false" outlineLevel="0" collapsed="false">
      <c r="A8445" s="0" t="s">
        <v>70857</v>
      </c>
      <c r="B8445" s="0" t="n">
        <f aca="false">HOUR(C8445)</f>
        <v>8</v>
      </c>
      <c r="C8445" s="1" t="n">
        <v>41379.3354166667</v>
      </c>
      <c r="D8445" s="0" t="s">
        <v>70858</v>
      </c>
    </row>
    <row r="8446" customFormat="false" ht="15" hidden="false" customHeight="false" outlineLevel="0" collapsed="false">
      <c r="A8446" s="0" t="s">
        <v>63007</v>
      </c>
      <c r="B8446" s="0" t="n">
        <f aca="false">HOUR(C8446)</f>
        <v>8</v>
      </c>
      <c r="C8446" s="1" t="n">
        <v>41379.3354166667</v>
      </c>
      <c r="D8446" s="0" t="s">
        <v>70859</v>
      </c>
    </row>
    <row r="8447" customFormat="false" ht="15" hidden="false" customHeight="false" outlineLevel="0" collapsed="false">
      <c r="A8447" s="0" t="s">
        <v>70860</v>
      </c>
      <c r="B8447" s="0" t="n">
        <f aca="false">HOUR(C8447)</f>
        <v>8</v>
      </c>
      <c r="C8447" s="1" t="n">
        <v>41379.3354166667</v>
      </c>
      <c r="D8447" s="0" t="s">
        <v>70861</v>
      </c>
    </row>
    <row r="8448" customFormat="false" ht="15" hidden="false" customHeight="false" outlineLevel="0" collapsed="false">
      <c r="A8448" s="0" t="s">
        <v>70862</v>
      </c>
      <c r="B8448" s="0" t="n">
        <f aca="false">HOUR(C8448)</f>
        <v>8</v>
      </c>
      <c r="C8448" s="1" t="n">
        <v>41379.3354166667</v>
      </c>
      <c r="D8448" s="0" t="s">
        <v>70863</v>
      </c>
    </row>
    <row r="8449" customFormat="false" ht="15" hidden="false" customHeight="false" outlineLevel="0" collapsed="false">
      <c r="A8449" s="0" t="s">
        <v>70864</v>
      </c>
      <c r="B8449" s="0" t="n">
        <f aca="false">HOUR(C8449)</f>
        <v>8</v>
      </c>
      <c r="C8449" s="1" t="n">
        <v>41379.3354166667</v>
      </c>
      <c r="D8449" s="0" t="s">
        <v>70865</v>
      </c>
    </row>
    <row r="8450" customFormat="false" ht="15" hidden="false" customHeight="false" outlineLevel="0" collapsed="false">
      <c r="A8450" s="0" t="s">
        <v>70866</v>
      </c>
      <c r="B8450" s="0" t="n">
        <f aca="false">HOUR(C8450)</f>
        <v>8</v>
      </c>
      <c r="C8450" s="1" t="n">
        <v>41379.3354166667</v>
      </c>
      <c r="D8450" s="0" t="s">
        <v>70867</v>
      </c>
    </row>
    <row r="8451" customFormat="false" ht="15" hidden="false" customHeight="false" outlineLevel="0" collapsed="false">
      <c r="A8451" s="0" t="s">
        <v>70868</v>
      </c>
      <c r="B8451" s="0" t="n">
        <f aca="false">HOUR(C8451)</f>
        <v>8</v>
      </c>
      <c r="C8451" s="1" t="n">
        <v>41379.3354166667</v>
      </c>
      <c r="D8451" s="0" t="s">
        <v>70869</v>
      </c>
    </row>
    <row r="8452" customFormat="false" ht="15" hidden="false" customHeight="false" outlineLevel="0" collapsed="false">
      <c r="A8452" s="0" t="s">
        <v>17679</v>
      </c>
      <c r="B8452" s="0" t="n">
        <f aca="false">HOUR(C8452)</f>
        <v>8</v>
      </c>
      <c r="C8452" s="1" t="n">
        <v>41379.3354166667</v>
      </c>
      <c r="D8452" s="0" t="s">
        <v>70870</v>
      </c>
    </row>
    <row r="8453" customFormat="false" ht="15" hidden="false" customHeight="false" outlineLevel="0" collapsed="false">
      <c r="A8453" s="0" t="s">
        <v>70871</v>
      </c>
      <c r="B8453" s="0" t="n">
        <f aca="false">HOUR(C8453)</f>
        <v>8</v>
      </c>
      <c r="C8453" s="1" t="n">
        <v>41379.3354166667</v>
      </c>
      <c r="D8453" s="0" t="s">
        <v>70872</v>
      </c>
    </row>
    <row r="8454" customFormat="false" ht="15" hidden="false" customHeight="false" outlineLevel="0" collapsed="false">
      <c r="A8454" s="0" t="s">
        <v>70873</v>
      </c>
      <c r="B8454" s="0" t="n">
        <f aca="false">HOUR(C8454)</f>
        <v>8</v>
      </c>
      <c r="C8454" s="1" t="n">
        <v>41379.3354166667</v>
      </c>
      <c r="D8454" s="0" t="s">
        <v>70874</v>
      </c>
    </row>
    <row r="8455" customFormat="false" ht="15" hidden="false" customHeight="false" outlineLevel="0" collapsed="false">
      <c r="A8455" s="0" t="s">
        <v>70875</v>
      </c>
      <c r="B8455" s="0" t="n">
        <f aca="false">HOUR(C8455)</f>
        <v>8</v>
      </c>
      <c r="C8455" s="1" t="n">
        <v>41379.3354166667</v>
      </c>
      <c r="D8455" s="0" t="s">
        <v>70876</v>
      </c>
    </row>
    <row r="8456" customFormat="false" ht="15" hidden="false" customHeight="false" outlineLevel="0" collapsed="false">
      <c r="A8456" s="0" t="s">
        <v>60041</v>
      </c>
      <c r="B8456" s="0" t="n">
        <f aca="false">HOUR(C8456)</f>
        <v>8</v>
      </c>
      <c r="C8456" s="1" t="n">
        <v>41379.3354166667</v>
      </c>
      <c r="D8456" s="0" t="s">
        <v>70877</v>
      </c>
    </row>
    <row r="8457" customFormat="false" ht="15" hidden="false" customHeight="false" outlineLevel="0" collapsed="false">
      <c r="A8457" s="0" t="s">
        <v>70878</v>
      </c>
      <c r="B8457" s="0" t="n">
        <f aca="false">HOUR(C8457)</f>
        <v>8</v>
      </c>
      <c r="C8457" s="1" t="n">
        <v>41379.3354166667</v>
      </c>
      <c r="D8457" s="0" t="s">
        <v>70879</v>
      </c>
    </row>
    <row r="8458" customFormat="false" ht="15" hidden="false" customHeight="false" outlineLevel="0" collapsed="false">
      <c r="A8458" s="0" t="s">
        <v>69534</v>
      </c>
      <c r="B8458" s="0" t="n">
        <f aca="false">HOUR(C8458)</f>
        <v>8</v>
      </c>
      <c r="C8458" s="1" t="n">
        <v>41379.3354166667</v>
      </c>
      <c r="D8458" s="0" t="s">
        <v>70880</v>
      </c>
    </row>
    <row r="8459" customFormat="false" ht="15" hidden="false" customHeight="false" outlineLevel="0" collapsed="false">
      <c r="A8459" s="0" t="s">
        <v>70881</v>
      </c>
      <c r="B8459" s="0" t="n">
        <f aca="false">HOUR(C8459)</f>
        <v>8</v>
      </c>
      <c r="C8459" s="1" t="n">
        <v>41379.3354166667</v>
      </c>
      <c r="D8459" s="0" t="s">
        <v>70882</v>
      </c>
    </row>
    <row r="8460" customFormat="false" ht="15" hidden="false" customHeight="false" outlineLevel="0" collapsed="false">
      <c r="A8460" s="0" t="s">
        <v>70883</v>
      </c>
      <c r="B8460" s="0" t="n">
        <f aca="false">HOUR(C8460)</f>
        <v>8</v>
      </c>
      <c r="C8460" s="1" t="n">
        <v>41379.3354166667</v>
      </c>
      <c r="D8460" s="0" t="s">
        <v>70884</v>
      </c>
    </row>
    <row r="8461" customFormat="false" ht="15" hidden="false" customHeight="false" outlineLevel="0" collapsed="false">
      <c r="A8461" s="0" t="s">
        <v>61688</v>
      </c>
      <c r="B8461" s="0" t="n">
        <f aca="false">HOUR(C8461)</f>
        <v>8</v>
      </c>
      <c r="C8461" s="1" t="n">
        <v>41379.3354166667</v>
      </c>
      <c r="D8461" s="0" t="s">
        <v>70885</v>
      </c>
    </row>
    <row r="8462" customFormat="false" ht="15" hidden="false" customHeight="false" outlineLevel="0" collapsed="false">
      <c r="A8462" s="0" t="s">
        <v>70886</v>
      </c>
      <c r="B8462" s="0" t="n">
        <f aca="false">HOUR(C8462)</f>
        <v>8</v>
      </c>
      <c r="C8462" s="1" t="n">
        <v>41379.3354166667</v>
      </c>
      <c r="D8462" s="0" t="s">
        <v>70887</v>
      </c>
    </row>
    <row r="8463" customFormat="false" ht="15" hidden="false" customHeight="false" outlineLevel="0" collapsed="false">
      <c r="A8463" s="0" t="s">
        <v>69052</v>
      </c>
      <c r="B8463" s="0" t="n">
        <f aca="false">HOUR(C8463)</f>
        <v>8</v>
      </c>
      <c r="C8463" s="1" t="n">
        <v>41379.3354166667</v>
      </c>
      <c r="D8463" s="0" t="s">
        <v>70888</v>
      </c>
    </row>
    <row r="8464" customFormat="false" ht="15" hidden="false" customHeight="false" outlineLevel="0" collapsed="false">
      <c r="A8464" s="0" t="s">
        <v>65110</v>
      </c>
      <c r="B8464" s="0" t="n">
        <f aca="false">HOUR(C8464)</f>
        <v>8</v>
      </c>
      <c r="C8464" s="1" t="n">
        <v>41379.3354166667</v>
      </c>
      <c r="D8464" s="0" t="s">
        <v>70889</v>
      </c>
    </row>
    <row r="8465" customFormat="false" ht="15" hidden="false" customHeight="false" outlineLevel="0" collapsed="false">
      <c r="A8465" s="0" t="s">
        <v>62466</v>
      </c>
      <c r="B8465" s="0" t="n">
        <f aca="false">HOUR(C8465)</f>
        <v>8</v>
      </c>
      <c r="C8465" s="1" t="n">
        <v>41379.3354166667</v>
      </c>
      <c r="D8465" s="0" t="s">
        <v>70890</v>
      </c>
    </row>
    <row r="8466" customFormat="false" ht="15" hidden="false" customHeight="false" outlineLevel="0" collapsed="false">
      <c r="A8466" s="0" t="s">
        <v>70891</v>
      </c>
      <c r="B8466" s="0" t="n">
        <f aca="false">HOUR(C8466)</f>
        <v>8</v>
      </c>
      <c r="C8466" s="1" t="n">
        <v>41379.3354166667</v>
      </c>
      <c r="D8466" s="0" t="s">
        <v>70892</v>
      </c>
    </row>
    <row r="8467" customFormat="false" ht="15" hidden="false" customHeight="false" outlineLevel="0" collapsed="false">
      <c r="A8467" s="0" t="s">
        <v>65079</v>
      </c>
      <c r="B8467" s="0" t="n">
        <f aca="false">HOUR(C8467)</f>
        <v>8</v>
      </c>
      <c r="C8467" s="1" t="n">
        <v>41379.3354166667</v>
      </c>
      <c r="D8467" s="0" t="s">
        <v>70893</v>
      </c>
    </row>
    <row r="8468" customFormat="false" ht="15" hidden="false" customHeight="false" outlineLevel="0" collapsed="false">
      <c r="A8468" s="0" t="s">
        <v>70894</v>
      </c>
      <c r="B8468" s="0" t="n">
        <f aca="false">HOUR(C8468)</f>
        <v>8</v>
      </c>
      <c r="C8468" s="1" t="n">
        <v>41379.3354166667</v>
      </c>
      <c r="D8468" s="0" t="s">
        <v>70895</v>
      </c>
    </row>
    <row r="8469" customFormat="false" ht="15" hidden="false" customHeight="false" outlineLevel="0" collapsed="false">
      <c r="A8469" s="0" t="s">
        <v>62581</v>
      </c>
      <c r="B8469" s="0" t="n">
        <f aca="false">HOUR(C8469)</f>
        <v>8</v>
      </c>
      <c r="C8469" s="1" t="n">
        <v>41379.3354166667</v>
      </c>
      <c r="D8469" s="0" t="s">
        <v>70896</v>
      </c>
    </row>
    <row r="8470" customFormat="false" ht="15" hidden="false" customHeight="false" outlineLevel="0" collapsed="false">
      <c r="A8470" s="0" t="s">
        <v>70897</v>
      </c>
      <c r="B8470" s="0" t="n">
        <f aca="false">HOUR(C8470)</f>
        <v>8</v>
      </c>
      <c r="C8470" s="1" t="n">
        <v>41379.3354166667</v>
      </c>
      <c r="D8470" s="0" t="s">
        <v>70898</v>
      </c>
    </row>
    <row r="8471" customFormat="false" ht="15" hidden="false" customHeight="false" outlineLevel="0" collapsed="false">
      <c r="A8471" s="0" t="s">
        <v>10901</v>
      </c>
      <c r="B8471" s="0" t="n">
        <f aca="false">HOUR(C8471)</f>
        <v>8</v>
      </c>
      <c r="C8471" s="1" t="n">
        <v>41379.3354166667</v>
      </c>
      <c r="D8471" s="0" t="s">
        <v>70899</v>
      </c>
    </row>
    <row r="8472" customFormat="false" ht="15" hidden="false" customHeight="false" outlineLevel="0" collapsed="false">
      <c r="A8472" s="0" t="s">
        <v>70900</v>
      </c>
      <c r="B8472" s="0" t="n">
        <f aca="false">HOUR(C8472)</f>
        <v>8</v>
      </c>
      <c r="C8472" s="1" t="n">
        <v>41379.3354166667</v>
      </c>
      <c r="D8472" s="0" t="s">
        <v>70901</v>
      </c>
    </row>
    <row r="8473" customFormat="false" ht="15" hidden="false" customHeight="false" outlineLevel="0" collapsed="false">
      <c r="A8473" s="0" t="s">
        <v>70902</v>
      </c>
      <c r="B8473" s="0" t="n">
        <f aca="false">HOUR(C8473)</f>
        <v>8</v>
      </c>
      <c r="C8473" s="1" t="n">
        <v>41379.3354166667</v>
      </c>
      <c r="D8473" s="0" t="s">
        <v>70903</v>
      </c>
    </row>
    <row r="8474" customFormat="false" ht="15" hidden="false" customHeight="false" outlineLevel="0" collapsed="false">
      <c r="A8474" s="0" t="s">
        <v>59931</v>
      </c>
      <c r="B8474" s="0" t="n">
        <f aca="false">HOUR(C8474)</f>
        <v>8</v>
      </c>
      <c r="C8474" s="1" t="n">
        <v>41379.3354166667</v>
      </c>
      <c r="D8474" s="0" t="s">
        <v>70904</v>
      </c>
    </row>
    <row r="8475" customFormat="false" ht="15" hidden="false" customHeight="false" outlineLevel="0" collapsed="false">
      <c r="A8475" s="0" t="s">
        <v>64237</v>
      </c>
      <c r="B8475" s="0" t="n">
        <f aca="false">HOUR(C8475)</f>
        <v>8</v>
      </c>
      <c r="C8475" s="1" t="n">
        <v>41379.3354166667</v>
      </c>
      <c r="D8475" s="0" t="s">
        <v>70905</v>
      </c>
    </row>
    <row r="8476" customFormat="false" ht="15" hidden="false" customHeight="false" outlineLevel="0" collapsed="false">
      <c r="A8476" s="0" t="s">
        <v>70906</v>
      </c>
      <c r="B8476" s="0" t="n">
        <f aca="false">HOUR(C8476)</f>
        <v>8</v>
      </c>
      <c r="C8476" s="1" t="n">
        <v>41379.3354166667</v>
      </c>
      <c r="D8476" s="0" t="s">
        <v>70907</v>
      </c>
    </row>
    <row r="8477" customFormat="false" ht="15" hidden="false" customHeight="false" outlineLevel="0" collapsed="false">
      <c r="A8477" s="0" t="s">
        <v>19166</v>
      </c>
      <c r="B8477" s="0" t="n">
        <f aca="false">HOUR(C8477)</f>
        <v>8</v>
      </c>
      <c r="C8477" s="1" t="n">
        <v>41379.3354166667</v>
      </c>
      <c r="D8477" s="0" t="s">
        <v>70908</v>
      </c>
    </row>
    <row r="8478" customFormat="false" ht="15" hidden="false" customHeight="false" outlineLevel="0" collapsed="false">
      <c r="A8478" s="0" t="s">
        <v>70909</v>
      </c>
      <c r="B8478" s="0" t="n">
        <f aca="false">HOUR(C8478)</f>
        <v>8</v>
      </c>
      <c r="C8478" s="1" t="n">
        <v>41379.3354166667</v>
      </c>
      <c r="D8478" s="0" t="s">
        <v>70910</v>
      </c>
    </row>
    <row r="8479" customFormat="false" ht="15" hidden="false" customHeight="false" outlineLevel="0" collapsed="false">
      <c r="A8479" s="0" t="s">
        <v>63370</v>
      </c>
      <c r="B8479" s="0" t="n">
        <f aca="false">HOUR(C8479)</f>
        <v>8</v>
      </c>
      <c r="C8479" s="1" t="n">
        <v>41379.3354166667</v>
      </c>
      <c r="D8479" s="0" t="s">
        <v>70911</v>
      </c>
    </row>
    <row r="8480" customFormat="false" ht="15" hidden="false" customHeight="false" outlineLevel="0" collapsed="false">
      <c r="A8480" s="0" t="s">
        <v>70912</v>
      </c>
      <c r="B8480" s="0" t="n">
        <f aca="false">HOUR(C8480)</f>
        <v>8</v>
      </c>
      <c r="C8480" s="1" t="n">
        <v>41379.3354166667</v>
      </c>
      <c r="D8480" s="0" t="s">
        <v>70913</v>
      </c>
    </row>
    <row r="8481" customFormat="false" ht="15" hidden="false" customHeight="false" outlineLevel="0" collapsed="false">
      <c r="A8481" s="0" t="s">
        <v>63031</v>
      </c>
      <c r="B8481" s="0" t="n">
        <f aca="false">HOUR(C8481)</f>
        <v>8</v>
      </c>
      <c r="C8481" s="1" t="n">
        <v>41379.3354166667</v>
      </c>
      <c r="D8481" s="0" t="s">
        <v>70914</v>
      </c>
    </row>
    <row r="8482" customFormat="false" ht="15" hidden="false" customHeight="false" outlineLevel="0" collapsed="false">
      <c r="A8482" s="0" t="s">
        <v>70915</v>
      </c>
      <c r="B8482" s="0" t="n">
        <f aca="false">HOUR(C8482)</f>
        <v>8</v>
      </c>
      <c r="C8482" s="1" t="n">
        <v>41379.3354166667</v>
      </c>
      <c r="D8482" s="0" t="s">
        <v>70916</v>
      </c>
    </row>
    <row r="8483" customFormat="false" ht="15" hidden="false" customHeight="false" outlineLevel="0" collapsed="false">
      <c r="A8483" s="0" t="s">
        <v>61596</v>
      </c>
      <c r="B8483" s="0" t="n">
        <f aca="false">HOUR(C8483)</f>
        <v>8</v>
      </c>
      <c r="C8483" s="1" t="n">
        <v>41379.3354166667</v>
      </c>
      <c r="D8483" s="0" t="s">
        <v>70917</v>
      </c>
    </row>
    <row r="8484" customFormat="false" ht="15" hidden="false" customHeight="false" outlineLevel="0" collapsed="false">
      <c r="A8484" s="0" t="s">
        <v>70918</v>
      </c>
      <c r="B8484" s="0" t="n">
        <f aca="false">HOUR(C8484)</f>
        <v>8</v>
      </c>
      <c r="C8484" s="1" t="n">
        <v>41379.3354166667</v>
      </c>
      <c r="D8484" s="0" t="s">
        <v>70919</v>
      </c>
    </row>
    <row r="8485" customFormat="false" ht="15" hidden="false" customHeight="false" outlineLevel="0" collapsed="false">
      <c r="A8485" s="0" t="s">
        <v>59345</v>
      </c>
      <c r="B8485" s="0" t="n">
        <f aca="false">HOUR(C8485)</f>
        <v>8</v>
      </c>
      <c r="C8485" s="1" t="n">
        <v>41379.3354166667</v>
      </c>
      <c r="D8485" s="0" t="s">
        <v>70920</v>
      </c>
    </row>
    <row r="8486" customFormat="false" ht="15" hidden="false" customHeight="false" outlineLevel="0" collapsed="false">
      <c r="A8486" s="0" t="s">
        <v>70921</v>
      </c>
      <c r="B8486" s="0" t="n">
        <f aca="false">HOUR(C8486)</f>
        <v>8</v>
      </c>
      <c r="C8486" s="1" t="n">
        <v>41379.3354166667</v>
      </c>
      <c r="D8486" s="0" t="s">
        <v>70922</v>
      </c>
    </row>
    <row r="8487" customFormat="false" ht="15" hidden="false" customHeight="false" outlineLevel="0" collapsed="false">
      <c r="A8487" s="0" t="s">
        <v>23117</v>
      </c>
      <c r="B8487" s="0" t="n">
        <f aca="false">HOUR(C8487)</f>
        <v>8</v>
      </c>
      <c r="C8487" s="1" t="n">
        <v>41379.3354166667</v>
      </c>
      <c r="D8487" s="0" t="s">
        <v>70923</v>
      </c>
    </row>
    <row r="8488" customFormat="false" ht="15" hidden="false" customHeight="false" outlineLevel="0" collapsed="false">
      <c r="A8488" s="0" t="s">
        <v>60490</v>
      </c>
      <c r="B8488" s="0" t="n">
        <f aca="false">HOUR(C8488)</f>
        <v>8</v>
      </c>
      <c r="C8488" s="1" t="n">
        <v>41379.3354166667</v>
      </c>
      <c r="D8488" s="0" t="s">
        <v>70924</v>
      </c>
    </row>
    <row r="8489" customFormat="false" ht="15" hidden="false" customHeight="false" outlineLevel="0" collapsed="false">
      <c r="A8489" s="0" t="s">
        <v>70925</v>
      </c>
      <c r="B8489" s="0" t="n">
        <f aca="false">HOUR(C8489)</f>
        <v>8</v>
      </c>
      <c r="C8489" s="1" t="n">
        <v>41379.3354166667</v>
      </c>
      <c r="D8489" s="0" t="s">
        <v>70926</v>
      </c>
    </row>
    <row r="8490" customFormat="false" ht="15" hidden="false" customHeight="false" outlineLevel="0" collapsed="false">
      <c r="A8490" s="0" t="s">
        <v>62391</v>
      </c>
      <c r="B8490" s="0" t="n">
        <f aca="false">HOUR(C8490)</f>
        <v>8</v>
      </c>
      <c r="C8490" s="1" t="n">
        <v>41379.3354166667</v>
      </c>
      <c r="D8490" s="0" t="s">
        <v>70927</v>
      </c>
    </row>
    <row r="8491" customFormat="false" ht="15" hidden="false" customHeight="false" outlineLevel="0" collapsed="false">
      <c r="A8491" s="0" t="s">
        <v>70928</v>
      </c>
      <c r="B8491" s="0" t="n">
        <f aca="false">HOUR(C8491)</f>
        <v>8</v>
      </c>
      <c r="C8491" s="1" t="n">
        <v>41379.3354166667</v>
      </c>
      <c r="D8491" s="0" t="s">
        <v>70929</v>
      </c>
    </row>
    <row r="8492" customFormat="false" ht="15" hidden="false" customHeight="false" outlineLevel="0" collapsed="false">
      <c r="A8492" s="0" t="s">
        <v>70930</v>
      </c>
      <c r="B8492" s="0" t="n">
        <f aca="false">HOUR(C8492)</f>
        <v>8</v>
      </c>
      <c r="C8492" s="1" t="n">
        <v>41379.3354166667</v>
      </c>
      <c r="D8492" s="0" t="s">
        <v>70931</v>
      </c>
    </row>
    <row r="8493" customFormat="false" ht="15" hidden="false" customHeight="false" outlineLevel="0" collapsed="false">
      <c r="A8493" s="0" t="s">
        <v>70932</v>
      </c>
      <c r="B8493" s="0" t="n">
        <f aca="false">HOUR(C8493)</f>
        <v>8</v>
      </c>
      <c r="C8493" s="1" t="n">
        <v>41379.3354166667</v>
      </c>
      <c r="D8493" s="0" t="s">
        <v>70933</v>
      </c>
    </row>
    <row r="8494" customFormat="false" ht="15" hidden="false" customHeight="false" outlineLevel="0" collapsed="false">
      <c r="A8494" s="0" t="s">
        <v>70934</v>
      </c>
      <c r="B8494" s="0" t="n">
        <f aca="false">HOUR(C8494)</f>
        <v>8</v>
      </c>
      <c r="C8494" s="1" t="n">
        <v>41379.3354166667</v>
      </c>
      <c r="D8494" s="0" t="s">
        <v>70935</v>
      </c>
    </row>
    <row r="8495" customFormat="false" ht="15" hidden="false" customHeight="false" outlineLevel="0" collapsed="false">
      <c r="A8495" s="0" t="s">
        <v>70936</v>
      </c>
      <c r="B8495" s="0" t="n">
        <f aca="false">HOUR(C8495)</f>
        <v>8</v>
      </c>
      <c r="C8495" s="1" t="n">
        <v>41379.3354166667</v>
      </c>
      <c r="D8495" s="0" t="s">
        <v>70937</v>
      </c>
    </row>
    <row r="8496" customFormat="false" ht="15" hidden="false" customHeight="false" outlineLevel="0" collapsed="false">
      <c r="A8496" s="0" t="s">
        <v>70938</v>
      </c>
      <c r="B8496" s="0" t="n">
        <f aca="false">HOUR(C8496)</f>
        <v>8</v>
      </c>
      <c r="C8496" s="1" t="n">
        <v>41379.3354166667</v>
      </c>
      <c r="D8496" s="0" t="s">
        <v>70939</v>
      </c>
    </row>
    <row r="8497" customFormat="false" ht="15" hidden="false" customHeight="false" outlineLevel="0" collapsed="false">
      <c r="A8497" s="0" t="s">
        <v>70940</v>
      </c>
      <c r="B8497" s="0" t="n">
        <f aca="false">HOUR(C8497)</f>
        <v>8</v>
      </c>
      <c r="C8497" s="1" t="n">
        <v>41379.3354166667</v>
      </c>
      <c r="D8497" s="0" t="s">
        <v>70941</v>
      </c>
    </row>
    <row r="8498" customFormat="false" ht="15" hidden="false" customHeight="false" outlineLevel="0" collapsed="false">
      <c r="A8498" s="0" t="s">
        <v>70942</v>
      </c>
      <c r="B8498" s="0" t="n">
        <f aca="false">HOUR(C8498)</f>
        <v>8</v>
      </c>
      <c r="C8498" s="1" t="n">
        <v>41379.3354166667</v>
      </c>
      <c r="D8498" s="0" t="s">
        <v>70943</v>
      </c>
    </row>
    <row r="8499" customFormat="false" ht="15" hidden="false" customHeight="false" outlineLevel="0" collapsed="false">
      <c r="A8499" s="0" t="s">
        <v>70944</v>
      </c>
      <c r="B8499" s="0" t="n">
        <f aca="false">HOUR(C8499)</f>
        <v>8</v>
      </c>
      <c r="C8499" s="1" t="n">
        <v>41379.3354166667</v>
      </c>
      <c r="D8499" s="0" t="s">
        <v>70945</v>
      </c>
    </row>
    <row r="8500" customFormat="false" ht="15" hidden="false" customHeight="false" outlineLevel="0" collapsed="false">
      <c r="A8500" s="0" t="s">
        <v>70946</v>
      </c>
      <c r="B8500" s="0" t="n">
        <f aca="false">HOUR(C8500)</f>
        <v>8</v>
      </c>
      <c r="C8500" s="1" t="n">
        <v>41379.3354166667</v>
      </c>
      <c r="D8500" s="0" t="s">
        <v>70947</v>
      </c>
    </row>
    <row r="8501" customFormat="false" ht="15" hidden="false" customHeight="false" outlineLevel="0" collapsed="false">
      <c r="A8501" s="0" t="s">
        <v>70948</v>
      </c>
      <c r="B8501" s="0" t="n">
        <f aca="false">HOUR(C8501)</f>
        <v>8</v>
      </c>
      <c r="C8501" s="1" t="n">
        <v>41379.3354166667</v>
      </c>
      <c r="D8501" s="0" t="s">
        <v>70949</v>
      </c>
    </row>
    <row r="8502" customFormat="false" ht="15" hidden="false" customHeight="false" outlineLevel="0" collapsed="false">
      <c r="A8502" s="0" t="s">
        <v>59301</v>
      </c>
      <c r="B8502" s="0" t="n">
        <f aca="false">HOUR(C8502)</f>
        <v>8</v>
      </c>
      <c r="C8502" s="1" t="n">
        <v>41379.3354166667</v>
      </c>
      <c r="D8502" s="0" t="s">
        <v>70950</v>
      </c>
    </row>
    <row r="8503" customFormat="false" ht="15" hidden="false" customHeight="false" outlineLevel="0" collapsed="false">
      <c r="A8503" s="0" t="s">
        <v>10901</v>
      </c>
      <c r="B8503" s="0" t="n">
        <f aca="false">HOUR(C8503)</f>
        <v>8</v>
      </c>
      <c r="C8503" s="1" t="n">
        <v>41379.3354166667</v>
      </c>
      <c r="D8503" s="0" t="s">
        <v>70951</v>
      </c>
    </row>
    <row r="8504" customFormat="false" ht="15" hidden="false" customHeight="false" outlineLevel="0" collapsed="false">
      <c r="A8504" s="0" t="s">
        <v>63252</v>
      </c>
      <c r="B8504" s="0" t="n">
        <f aca="false">HOUR(C8504)</f>
        <v>8</v>
      </c>
      <c r="C8504" s="1" t="n">
        <v>41379.3354166667</v>
      </c>
      <c r="D8504" s="0" t="s">
        <v>70952</v>
      </c>
    </row>
    <row r="8505" customFormat="false" ht="15" hidden="false" customHeight="false" outlineLevel="0" collapsed="false">
      <c r="A8505" s="0" t="s">
        <v>64396</v>
      </c>
      <c r="B8505" s="0" t="n">
        <f aca="false">HOUR(C8505)</f>
        <v>8</v>
      </c>
      <c r="C8505" s="1" t="n">
        <v>41379.3354166667</v>
      </c>
      <c r="D8505" s="0" t="s">
        <v>70953</v>
      </c>
    </row>
    <row r="8506" customFormat="false" ht="15" hidden="false" customHeight="false" outlineLevel="0" collapsed="false">
      <c r="A8506" s="0" t="s">
        <v>64761</v>
      </c>
      <c r="B8506" s="0" t="n">
        <f aca="false">HOUR(C8506)</f>
        <v>8</v>
      </c>
      <c r="C8506" s="1" t="n">
        <v>41379.3354166667</v>
      </c>
      <c r="D8506" s="0" t="s">
        <v>70954</v>
      </c>
    </row>
    <row r="8507" customFormat="false" ht="15" hidden="false" customHeight="false" outlineLevel="0" collapsed="false">
      <c r="A8507" s="0" t="s">
        <v>70955</v>
      </c>
      <c r="B8507" s="0" t="n">
        <f aca="false">HOUR(C8507)</f>
        <v>8</v>
      </c>
      <c r="C8507" s="1" t="n">
        <v>41379.3354166667</v>
      </c>
      <c r="D8507" s="0" t="s">
        <v>70956</v>
      </c>
    </row>
    <row r="8508" customFormat="false" ht="15" hidden="false" customHeight="false" outlineLevel="0" collapsed="false">
      <c r="A8508" s="0" t="s">
        <v>70957</v>
      </c>
      <c r="B8508" s="0" t="n">
        <f aca="false">HOUR(C8508)</f>
        <v>8</v>
      </c>
      <c r="C8508" s="1" t="n">
        <v>41379.3354166667</v>
      </c>
      <c r="D8508" s="0" t="s">
        <v>70958</v>
      </c>
    </row>
    <row r="8509" customFormat="false" ht="15" hidden="false" customHeight="false" outlineLevel="0" collapsed="false">
      <c r="A8509" s="0" t="s">
        <v>21338</v>
      </c>
      <c r="B8509" s="0" t="n">
        <f aca="false">HOUR(C8509)</f>
        <v>8</v>
      </c>
      <c r="C8509" s="1" t="n">
        <v>41379.3354166667</v>
      </c>
      <c r="D8509" s="0" t="s">
        <v>70959</v>
      </c>
    </row>
    <row r="8510" customFormat="false" ht="15" hidden="false" customHeight="false" outlineLevel="0" collapsed="false">
      <c r="A8510" s="0" t="s">
        <v>48565</v>
      </c>
      <c r="B8510" s="0" t="n">
        <f aca="false">HOUR(C8510)</f>
        <v>8</v>
      </c>
      <c r="C8510" s="1" t="n">
        <v>41379.3354166667</v>
      </c>
      <c r="D8510" s="0" t="s">
        <v>70960</v>
      </c>
    </row>
    <row r="8511" customFormat="false" ht="15" hidden="false" customHeight="false" outlineLevel="0" collapsed="false">
      <c r="A8511" s="0" t="s">
        <v>68863</v>
      </c>
      <c r="B8511" s="0" t="n">
        <f aca="false">HOUR(C8511)</f>
        <v>8</v>
      </c>
      <c r="C8511" s="1" t="n">
        <v>41379.3354166667</v>
      </c>
      <c r="D8511" s="0" t="s">
        <v>70961</v>
      </c>
    </row>
    <row r="8512" customFormat="false" ht="15" hidden="false" customHeight="false" outlineLevel="0" collapsed="false">
      <c r="A8512" s="0" t="s">
        <v>37463</v>
      </c>
      <c r="B8512" s="0" t="n">
        <f aca="false">HOUR(C8512)</f>
        <v>8</v>
      </c>
      <c r="C8512" s="1" t="n">
        <v>41379.3354166667</v>
      </c>
      <c r="D8512" s="0" t="s">
        <v>70962</v>
      </c>
    </row>
    <row r="8513" customFormat="false" ht="15" hidden="false" customHeight="false" outlineLevel="0" collapsed="false">
      <c r="A8513" s="0" t="s">
        <v>41946</v>
      </c>
      <c r="B8513" s="0" t="n">
        <f aca="false">HOUR(C8513)</f>
        <v>8</v>
      </c>
      <c r="C8513" s="1" t="n">
        <v>41379.3354166667</v>
      </c>
      <c r="D8513" s="0" t="s">
        <v>70963</v>
      </c>
    </row>
    <row r="8514" customFormat="false" ht="15" hidden="false" customHeight="false" outlineLevel="0" collapsed="false">
      <c r="A8514" s="0" t="s">
        <v>70964</v>
      </c>
      <c r="B8514" s="0" t="n">
        <f aca="false">HOUR(C8514)</f>
        <v>8</v>
      </c>
      <c r="C8514" s="1" t="n">
        <v>41379.3354166667</v>
      </c>
      <c r="D8514" s="0" t="s">
        <v>70963</v>
      </c>
    </row>
    <row r="8515" customFormat="false" ht="15" hidden="false" customHeight="false" outlineLevel="0" collapsed="false">
      <c r="A8515" s="0" t="s">
        <v>70965</v>
      </c>
      <c r="B8515" s="0" t="n">
        <f aca="false">HOUR(C8515)</f>
        <v>8</v>
      </c>
      <c r="C8515" s="1" t="n">
        <v>41379.3354166667</v>
      </c>
      <c r="D8515" s="0" t="s">
        <v>70966</v>
      </c>
    </row>
    <row r="8516" customFormat="false" ht="15" hidden="false" customHeight="false" outlineLevel="0" collapsed="false">
      <c r="A8516" s="0" t="s">
        <v>70967</v>
      </c>
      <c r="B8516" s="0" t="n">
        <f aca="false">HOUR(C8516)</f>
        <v>8</v>
      </c>
      <c r="C8516" s="1" t="n">
        <v>41379.3354166667</v>
      </c>
      <c r="D8516" s="0" t="s">
        <v>70968</v>
      </c>
    </row>
    <row r="8517" customFormat="false" ht="15" hidden="false" customHeight="false" outlineLevel="0" collapsed="false">
      <c r="A8517" s="0" t="s">
        <v>70969</v>
      </c>
      <c r="B8517" s="0" t="n">
        <f aca="false">HOUR(C8517)</f>
        <v>8</v>
      </c>
      <c r="C8517" s="1" t="n">
        <v>41379.3354166667</v>
      </c>
      <c r="D8517" s="0" t="s">
        <v>70970</v>
      </c>
    </row>
    <row r="8518" customFormat="false" ht="15" hidden="false" customHeight="false" outlineLevel="0" collapsed="false">
      <c r="A8518" s="0" t="s">
        <v>70971</v>
      </c>
      <c r="B8518" s="0" t="n">
        <f aca="false">HOUR(C8518)</f>
        <v>8</v>
      </c>
      <c r="C8518" s="1" t="n">
        <v>41379.3354166667</v>
      </c>
      <c r="D8518" s="0" t="s">
        <v>70972</v>
      </c>
    </row>
    <row r="8519" customFormat="false" ht="15" hidden="false" customHeight="false" outlineLevel="0" collapsed="false">
      <c r="A8519" s="0" t="s">
        <v>70973</v>
      </c>
      <c r="B8519" s="0" t="n">
        <f aca="false">HOUR(C8519)</f>
        <v>8</v>
      </c>
      <c r="C8519" s="1" t="n">
        <v>41379.3354166667</v>
      </c>
      <c r="D8519" s="0" t="s">
        <v>70974</v>
      </c>
    </row>
    <row r="8520" customFormat="false" ht="15" hidden="false" customHeight="false" outlineLevel="0" collapsed="false">
      <c r="A8520" s="0" t="s">
        <v>59382</v>
      </c>
      <c r="B8520" s="0" t="n">
        <f aca="false">HOUR(C8520)</f>
        <v>8</v>
      </c>
      <c r="C8520" s="1" t="n">
        <v>41379.3354166667</v>
      </c>
      <c r="D8520" s="0" t="s">
        <v>70975</v>
      </c>
    </row>
    <row r="8521" customFormat="false" ht="15" hidden="false" customHeight="false" outlineLevel="0" collapsed="false">
      <c r="A8521" s="0" t="s">
        <v>59345</v>
      </c>
      <c r="B8521" s="0" t="n">
        <f aca="false">HOUR(C8521)</f>
        <v>8</v>
      </c>
      <c r="C8521" s="1" t="n">
        <v>41379.3354166667</v>
      </c>
      <c r="D8521" s="0" t="s">
        <v>70976</v>
      </c>
    </row>
    <row r="8522" customFormat="false" ht="15" hidden="false" customHeight="false" outlineLevel="0" collapsed="false">
      <c r="A8522" s="0" t="s">
        <v>63778</v>
      </c>
      <c r="B8522" s="0" t="n">
        <f aca="false">HOUR(C8522)</f>
        <v>8</v>
      </c>
      <c r="C8522" s="1" t="n">
        <v>41379.3354166667</v>
      </c>
      <c r="D8522" s="0" t="s">
        <v>70977</v>
      </c>
    </row>
    <row r="8523" customFormat="false" ht="15" hidden="false" customHeight="false" outlineLevel="0" collapsed="false">
      <c r="A8523" s="0" t="s">
        <v>70978</v>
      </c>
      <c r="B8523" s="0" t="n">
        <f aca="false">HOUR(C8523)</f>
        <v>8</v>
      </c>
      <c r="C8523" s="1" t="n">
        <v>41379.3354166667</v>
      </c>
      <c r="D8523" s="0" t="s">
        <v>70979</v>
      </c>
    </row>
    <row r="8524" customFormat="false" ht="15" hidden="false" customHeight="false" outlineLevel="0" collapsed="false">
      <c r="A8524" s="0" t="s">
        <v>29007</v>
      </c>
      <c r="B8524" s="0" t="n">
        <f aca="false">HOUR(C8524)</f>
        <v>8</v>
      </c>
      <c r="C8524" s="1" t="n">
        <v>41379.3354166667</v>
      </c>
      <c r="D8524" s="0" t="s">
        <v>70980</v>
      </c>
    </row>
    <row r="8525" customFormat="false" ht="15" hidden="false" customHeight="false" outlineLevel="0" collapsed="false">
      <c r="A8525" s="0" t="s">
        <v>70981</v>
      </c>
      <c r="B8525" s="0" t="n">
        <f aca="false">HOUR(C8525)</f>
        <v>8</v>
      </c>
      <c r="C8525" s="1" t="n">
        <v>41379.3354166667</v>
      </c>
      <c r="D8525" s="0" t="s">
        <v>70982</v>
      </c>
    </row>
    <row r="8526" customFormat="false" ht="15" hidden="false" customHeight="false" outlineLevel="0" collapsed="false">
      <c r="A8526" s="0" t="s">
        <v>19864</v>
      </c>
      <c r="B8526" s="0" t="n">
        <f aca="false">HOUR(C8526)</f>
        <v>8</v>
      </c>
      <c r="C8526" s="1" t="n">
        <v>41379.3354166667</v>
      </c>
      <c r="D8526" s="0" t="s">
        <v>70983</v>
      </c>
    </row>
    <row r="8527" customFormat="false" ht="15" hidden="false" customHeight="false" outlineLevel="0" collapsed="false">
      <c r="B8527" s="0" t="n">
        <f aca="false">HOUR(C8527)</f>
        <v>8</v>
      </c>
      <c r="C8527" s="1" t="n">
        <v>41379.3354166667</v>
      </c>
      <c r="D8527" s="0" t="s">
        <v>70984</v>
      </c>
    </row>
    <row r="8528" customFormat="false" ht="15" hidden="false" customHeight="false" outlineLevel="0" collapsed="false">
      <c r="A8528" s="0" t="s">
        <v>18588</v>
      </c>
      <c r="B8528" s="0" t="n">
        <f aca="false">HOUR(C8528)</f>
        <v>8</v>
      </c>
      <c r="C8528" s="1" t="n">
        <v>41379.3354166667</v>
      </c>
      <c r="D8528" s="0" t="s">
        <v>70985</v>
      </c>
    </row>
    <row r="8529" customFormat="false" ht="15" hidden="false" customHeight="false" outlineLevel="0" collapsed="false">
      <c r="A8529" s="0" t="s">
        <v>70986</v>
      </c>
      <c r="B8529" s="0" t="n">
        <f aca="false">HOUR(C8529)</f>
        <v>8</v>
      </c>
      <c r="C8529" s="1" t="n">
        <v>41379.3354166667</v>
      </c>
      <c r="D8529" s="0" t="s">
        <v>70987</v>
      </c>
    </row>
    <row r="8530" customFormat="false" ht="15" hidden="false" customHeight="false" outlineLevel="0" collapsed="false">
      <c r="A8530" s="0" t="s">
        <v>18590</v>
      </c>
      <c r="B8530" s="0" t="n">
        <f aca="false">HOUR(C8530)</f>
        <v>8</v>
      </c>
      <c r="C8530" s="1" t="n">
        <v>41379.3354166667</v>
      </c>
      <c r="D8530" s="0" t="s">
        <v>70988</v>
      </c>
    </row>
    <row r="8531" customFormat="false" ht="15" hidden="false" customHeight="false" outlineLevel="0" collapsed="false">
      <c r="A8531" s="0" t="s">
        <v>62391</v>
      </c>
      <c r="B8531" s="0" t="n">
        <f aca="false">HOUR(C8531)</f>
        <v>8</v>
      </c>
      <c r="C8531" s="1" t="n">
        <v>41379.3354166667</v>
      </c>
      <c r="D8531" s="0" t="s">
        <v>70989</v>
      </c>
    </row>
    <row r="8532" customFormat="false" ht="15" hidden="false" customHeight="false" outlineLevel="0" collapsed="false">
      <c r="A8532" s="0" t="s">
        <v>70990</v>
      </c>
      <c r="B8532" s="0" t="n">
        <f aca="false">HOUR(C8532)</f>
        <v>8</v>
      </c>
      <c r="C8532" s="1" t="n">
        <v>41379.3354166667</v>
      </c>
      <c r="D8532" s="0" t="s">
        <v>70991</v>
      </c>
    </row>
    <row r="8533" customFormat="false" ht="15" hidden="false" customHeight="false" outlineLevel="0" collapsed="false">
      <c r="A8533" s="0" t="s">
        <v>65538</v>
      </c>
      <c r="B8533" s="0" t="n">
        <f aca="false">HOUR(C8533)</f>
        <v>8</v>
      </c>
      <c r="C8533" s="1" t="n">
        <v>41379.3354166667</v>
      </c>
      <c r="D8533" s="0" t="s">
        <v>70992</v>
      </c>
    </row>
    <row r="8534" customFormat="false" ht="15" hidden="false" customHeight="false" outlineLevel="0" collapsed="false">
      <c r="A8534" s="0" t="s">
        <v>70993</v>
      </c>
      <c r="B8534" s="0" t="n">
        <f aca="false">HOUR(C8534)</f>
        <v>8</v>
      </c>
      <c r="C8534" s="1" t="n">
        <v>41379.3354166667</v>
      </c>
      <c r="D8534" s="0" t="s">
        <v>70994</v>
      </c>
    </row>
    <row r="8535" customFormat="false" ht="15" hidden="false" customHeight="false" outlineLevel="0" collapsed="false">
      <c r="A8535" s="0" t="s">
        <v>70995</v>
      </c>
      <c r="B8535" s="0" t="n">
        <f aca="false">HOUR(C8535)</f>
        <v>8</v>
      </c>
      <c r="C8535" s="1" t="n">
        <v>41379.3354166667</v>
      </c>
      <c r="D8535" s="0" t="s">
        <v>70996</v>
      </c>
    </row>
    <row r="8536" customFormat="false" ht="15" hidden="false" customHeight="false" outlineLevel="0" collapsed="false">
      <c r="A8536" s="0" t="s">
        <v>3452</v>
      </c>
      <c r="B8536" s="0" t="n">
        <f aca="false">HOUR(C8536)</f>
        <v>8</v>
      </c>
      <c r="C8536" s="1" t="n">
        <v>41379.3354166667</v>
      </c>
      <c r="D8536" s="0" t="s">
        <v>70997</v>
      </c>
    </row>
    <row r="8537" customFormat="false" ht="15" hidden="false" customHeight="false" outlineLevel="0" collapsed="false">
      <c r="A8537" s="0" t="s">
        <v>31030</v>
      </c>
      <c r="B8537" s="0" t="n">
        <f aca="false">HOUR(C8537)</f>
        <v>8</v>
      </c>
      <c r="C8537" s="1" t="n">
        <v>41379.3354166667</v>
      </c>
      <c r="D8537" s="0" t="s">
        <v>70998</v>
      </c>
    </row>
    <row r="8538" customFormat="false" ht="15" hidden="false" customHeight="false" outlineLevel="0" collapsed="false">
      <c r="A8538" s="0" t="s">
        <v>70999</v>
      </c>
      <c r="B8538" s="0" t="n">
        <f aca="false">HOUR(C8538)</f>
        <v>8</v>
      </c>
      <c r="C8538" s="1" t="n">
        <v>41379.3354166667</v>
      </c>
      <c r="D8538" s="0" t="s">
        <v>71000</v>
      </c>
    </row>
    <row r="8539" customFormat="false" ht="15" hidden="false" customHeight="false" outlineLevel="0" collapsed="false">
      <c r="A8539" s="0" t="s">
        <v>17990</v>
      </c>
      <c r="B8539" s="0" t="n">
        <f aca="false">HOUR(C8539)</f>
        <v>8</v>
      </c>
      <c r="C8539" s="1" t="n">
        <v>41379.3354166667</v>
      </c>
      <c r="D8539" s="0" t="s">
        <v>71001</v>
      </c>
    </row>
    <row r="8540" customFormat="false" ht="15" hidden="false" customHeight="false" outlineLevel="0" collapsed="false">
      <c r="A8540" s="0" t="s">
        <v>57790</v>
      </c>
      <c r="B8540" s="0" t="n">
        <f aca="false">HOUR(C8540)</f>
        <v>8</v>
      </c>
      <c r="C8540" s="1" t="n">
        <v>41379.3354166667</v>
      </c>
      <c r="D8540" s="0" t="s">
        <v>71002</v>
      </c>
    </row>
    <row r="8541" customFormat="false" ht="15" hidden="false" customHeight="false" outlineLevel="0" collapsed="false">
      <c r="A8541" s="0" t="s">
        <v>71003</v>
      </c>
      <c r="B8541" s="0" t="n">
        <f aca="false">HOUR(C8541)</f>
        <v>8</v>
      </c>
      <c r="C8541" s="1" t="n">
        <v>41379.3354166667</v>
      </c>
      <c r="D8541" s="0" t="s">
        <v>71004</v>
      </c>
    </row>
    <row r="8542" customFormat="false" ht="15" hidden="false" customHeight="false" outlineLevel="0" collapsed="false">
      <c r="A8542" s="0" t="s">
        <v>71005</v>
      </c>
      <c r="B8542" s="0" t="n">
        <f aca="false">HOUR(C8542)</f>
        <v>8</v>
      </c>
      <c r="C8542" s="1" t="n">
        <v>41379.3354166667</v>
      </c>
      <c r="D8542" s="0" t="s">
        <v>71006</v>
      </c>
    </row>
    <row r="8543" customFormat="false" ht="15" hidden="false" customHeight="false" outlineLevel="0" collapsed="false">
      <c r="A8543" s="0" t="s">
        <v>518</v>
      </c>
      <c r="B8543" s="0" t="n">
        <f aca="false">HOUR(C8543)</f>
        <v>8</v>
      </c>
      <c r="C8543" s="1" t="n">
        <v>41379.3354166667</v>
      </c>
      <c r="D8543" s="0" t="s">
        <v>71007</v>
      </c>
    </row>
    <row r="8544" customFormat="false" ht="15" hidden="false" customHeight="false" outlineLevel="0" collapsed="false">
      <c r="A8544" s="0" t="s">
        <v>71008</v>
      </c>
      <c r="B8544" s="0" t="n">
        <f aca="false">HOUR(C8544)</f>
        <v>8</v>
      </c>
      <c r="C8544" s="1" t="n">
        <v>41379.3354166667</v>
      </c>
      <c r="D8544" s="0" t="s">
        <v>71009</v>
      </c>
    </row>
    <row r="8545" customFormat="false" ht="15" hidden="false" customHeight="false" outlineLevel="0" collapsed="false">
      <c r="A8545" s="0" t="s">
        <v>71010</v>
      </c>
      <c r="B8545" s="0" t="n">
        <f aca="false">HOUR(C8545)</f>
        <v>8</v>
      </c>
      <c r="C8545" s="1" t="n">
        <v>41379.3354166667</v>
      </c>
      <c r="D8545" s="0" t="s">
        <v>71011</v>
      </c>
    </row>
    <row r="8546" customFormat="false" ht="15" hidden="false" customHeight="false" outlineLevel="0" collapsed="false">
      <c r="A8546" s="0" t="s">
        <v>71012</v>
      </c>
      <c r="B8546" s="0" t="n">
        <f aca="false">HOUR(C8546)</f>
        <v>8</v>
      </c>
      <c r="C8546" s="1" t="n">
        <v>41379.3354166667</v>
      </c>
      <c r="D8546" s="0" t="s">
        <v>71013</v>
      </c>
    </row>
    <row r="8547" customFormat="false" ht="15" hidden="false" customHeight="false" outlineLevel="0" collapsed="false">
      <c r="A8547" s="0" t="s">
        <v>71014</v>
      </c>
      <c r="B8547" s="0" t="n">
        <f aca="false">HOUR(C8547)</f>
        <v>8</v>
      </c>
      <c r="C8547" s="1" t="n">
        <v>41379.3354166667</v>
      </c>
      <c r="D8547" s="0" t="s">
        <v>71015</v>
      </c>
    </row>
    <row r="8548" customFormat="false" ht="15" hidden="false" customHeight="false" outlineLevel="0" collapsed="false">
      <c r="A8548" s="0" t="s">
        <v>63363</v>
      </c>
      <c r="B8548" s="0" t="n">
        <f aca="false">HOUR(C8548)</f>
        <v>8</v>
      </c>
      <c r="C8548" s="1" t="n">
        <v>41379.3354166667</v>
      </c>
      <c r="D8548" s="0" t="s">
        <v>71016</v>
      </c>
    </row>
    <row r="8549" customFormat="false" ht="15" hidden="false" customHeight="false" outlineLevel="0" collapsed="false">
      <c r="A8549" s="0" t="s">
        <v>71017</v>
      </c>
      <c r="B8549" s="0" t="n">
        <f aca="false">HOUR(C8549)</f>
        <v>8</v>
      </c>
      <c r="C8549" s="1" t="n">
        <v>41379.3354166667</v>
      </c>
      <c r="D8549" s="0" t="s">
        <v>71018</v>
      </c>
    </row>
    <row r="8550" customFormat="false" ht="15" hidden="false" customHeight="false" outlineLevel="0" collapsed="false">
      <c r="A8550" s="0" t="s">
        <v>71019</v>
      </c>
      <c r="B8550" s="0" t="n">
        <f aca="false">HOUR(C8550)</f>
        <v>8</v>
      </c>
      <c r="C8550" s="1" t="n">
        <v>41379.3354166667</v>
      </c>
      <c r="D8550" s="0" t="s">
        <v>71020</v>
      </c>
    </row>
    <row r="8551" customFormat="false" ht="15" hidden="false" customHeight="false" outlineLevel="0" collapsed="false">
      <c r="A8551" s="0" t="s">
        <v>69695</v>
      </c>
      <c r="B8551" s="0" t="n">
        <f aca="false">HOUR(C8551)</f>
        <v>8</v>
      </c>
      <c r="C8551" s="1" t="n">
        <v>41379.3354166667</v>
      </c>
      <c r="D8551" s="0" t="s">
        <v>71021</v>
      </c>
    </row>
    <row r="8552" customFormat="false" ht="15" hidden="false" customHeight="false" outlineLevel="0" collapsed="false">
      <c r="A8552" s="0" t="s">
        <v>32124</v>
      </c>
      <c r="B8552" s="0" t="n">
        <f aca="false">HOUR(C8552)</f>
        <v>8</v>
      </c>
      <c r="C8552" s="1" t="n">
        <v>41379.3354166667</v>
      </c>
      <c r="D8552" s="0" t="s">
        <v>71022</v>
      </c>
    </row>
    <row r="8553" customFormat="false" ht="15" hidden="false" customHeight="false" outlineLevel="0" collapsed="false">
      <c r="A8553" s="0" t="s">
        <v>63295</v>
      </c>
      <c r="B8553" s="0" t="n">
        <f aca="false">HOUR(C8553)</f>
        <v>8</v>
      </c>
      <c r="C8553" s="1" t="n">
        <v>41379.3354166667</v>
      </c>
      <c r="D8553" s="0" t="s">
        <v>71023</v>
      </c>
    </row>
    <row r="8554" customFormat="false" ht="15" hidden="false" customHeight="false" outlineLevel="0" collapsed="false">
      <c r="A8554" s="0" t="s">
        <v>71024</v>
      </c>
      <c r="B8554" s="0" t="n">
        <f aca="false">HOUR(C8554)</f>
        <v>8</v>
      </c>
      <c r="C8554" s="1" t="n">
        <v>41379.3354166667</v>
      </c>
      <c r="D8554" s="0" t="s">
        <v>71025</v>
      </c>
    </row>
    <row r="8555" customFormat="false" ht="15" hidden="false" customHeight="false" outlineLevel="0" collapsed="false">
      <c r="A8555" s="0" t="s">
        <v>71026</v>
      </c>
      <c r="B8555" s="0" t="n">
        <f aca="false">HOUR(C8555)</f>
        <v>8</v>
      </c>
      <c r="C8555" s="1" t="n">
        <v>41379.3354166667</v>
      </c>
      <c r="D8555" s="0" t="s">
        <v>71027</v>
      </c>
    </row>
    <row r="8556" customFormat="false" ht="15" hidden="false" customHeight="false" outlineLevel="0" collapsed="false">
      <c r="A8556" s="0" t="s">
        <v>71028</v>
      </c>
      <c r="B8556" s="0" t="n">
        <f aca="false">HOUR(C8556)</f>
        <v>8</v>
      </c>
      <c r="C8556" s="1" t="n">
        <v>41379.3354166667</v>
      </c>
      <c r="D8556" s="0" t="s">
        <v>71029</v>
      </c>
    </row>
    <row r="8557" customFormat="false" ht="15" hidden="false" customHeight="false" outlineLevel="0" collapsed="false">
      <c r="A8557" s="0" t="s">
        <v>71030</v>
      </c>
      <c r="B8557" s="0" t="n">
        <f aca="false">HOUR(C8557)</f>
        <v>8</v>
      </c>
      <c r="C8557" s="1" t="n">
        <v>41379.3361111111</v>
      </c>
      <c r="D8557" s="0" t="s">
        <v>71031</v>
      </c>
    </row>
    <row r="8558" customFormat="false" ht="15" hidden="false" customHeight="false" outlineLevel="0" collapsed="false">
      <c r="A8558" s="0" t="s">
        <v>24430</v>
      </c>
      <c r="B8558" s="0" t="n">
        <f aca="false">HOUR(C8558)</f>
        <v>8</v>
      </c>
      <c r="C8558" s="1" t="n">
        <v>41379.3361111111</v>
      </c>
      <c r="D8558" s="0" t="s">
        <v>71032</v>
      </c>
    </row>
    <row r="8559" customFormat="false" ht="15" hidden="false" customHeight="false" outlineLevel="0" collapsed="false">
      <c r="A8559" s="0" t="s">
        <v>57873</v>
      </c>
      <c r="B8559" s="0" t="n">
        <f aca="false">HOUR(C8559)</f>
        <v>8</v>
      </c>
      <c r="C8559" s="1" t="n">
        <v>41379.3361111111</v>
      </c>
      <c r="D8559" s="0" t="s">
        <v>71033</v>
      </c>
    </row>
    <row r="8560" customFormat="false" ht="15" hidden="false" customHeight="false" outlineLevel="0" collapsed="false">
      <c r="A8560" s="0" t="s">
        <v>71034</v>
      </c>
      <c r="B8560" s="0" t="n">
        <f aca="false">HOUR(C8560)</f>
        <v>8</v>
      </c>
      <c r="C8560" s="1" t="n">
        <v>41379.3361111111</v>
      </c>
      <c r="D8560" s="0" t="s">
        <v>71035</v>
      </c>
    </row>
    <row r="8561" customFormat="false" ht="15" hidden="false" customHeight="false" outlineLevel="0" collapsed="false">
      <c r="A8561" s="0" t="s">
        <v>60462</v>
      </c>
      <c r="B8561" s="0" t="n">
        <f aca="false">HOUR(C8561)</f>
        <v>8</v>
      </c>
      <c r="C8561" s="1" t="n">
        <v>41379.3361111111</v>
      </c>
      <c r="D8561" s="0" t="s">
        <v>71036</v>
      </c>
    </row>
    <row r="8562" customFormat="false" ht="15" hidden="false" customHeight="false" outlineLevel="0" collapsed="false">
      <c r="A8562" s="0" t="s">
        <v>67658</v>
      </c>
      <c r="B8562" s="0" t="n">
        <f aca="false">HOUR(C8562)</f>
        <v>8</v>
      </c>
      <c r="C8562" s="1" t="n">
        <v>41379.3361111111</v>
      </c>
      <c r="D8562" s="0" t="s">
        <v>71037</v>
      </c>
    </row>
    <row r="8563" customFormat="false" ht="15" hidden="false" customHeight="false" outlineLevel="0" collapsed="false">
      <c r="A8563" s="0" t="s">
        <v>71038</v>
      </c>
      <c r="B8563" s="0" t="n">
        <f aca="false">HOUR(C8563)</f>
        <v>8</v>
      </c>
      <c r="C8563" s="1" t="n">
        <v>41379.3361111111</v>
      </c>
      <c r="D8563" s="0" t="s">
        <v>71039</v>
      </c>
    </row>
    <row r="8564" customFormat="false" ht="15" hidden="false" customHeight="false" outlineLevel="0" collapsed="false">
      <c r="A8564" s="0" t="s">
        <v>71040</v>
      </c>
      <c r="B8564" s="0" t="n">
        <f aca="false">HOUR(C8564)</f>
        <v>8</v>
      </c>
      <c r="C8564" s="1" t="n">
        <v>41379.3361111111</v>
      </c>
      <c r="D8564" s="0" t="s">
        <v>71041</v>
      </c>
    </row>
    <row r="8565" customFormat="false" ht="15" hidden="false" customHeight="false" outlineLevel="0" collapsed="false">
      <c r="A8565" s="0" t="s">
        <v>71042</v>
      </c>
      <c r="B8565" s="0" t="n">
        <f aca="false">HOUR(C8565)</f>
        <v>8</v>
      </c>
      <c r="C8565" s="1" t="n">
        <v>41379.3361111111</v>
      </c>
      <c r="D8565" s="0" t="s">
        <v>71043</v>
      </c>
    </row>
    <row r="8566" customFormat="false" ht="15" hidden="false" customHeight="false" outlineLevel="0" collapsed="false">
      <c r="A8566" s="0" t="s">
        <v>30935</v>
      </c>
      <c r="B8566" s="0" t="n">
        <f aca="false">HOUR(C8566)</f>
        <v>8</v>
      </c>
      <c r="C8566" s="1" t="n">
        <v>41379.3361111111</v>
      </c>
      <c r="D8566" s="0" t="s">
        <v>71044</v>
      </c>
    </row>
    <row r="8567" customFormat="false" ht="15" hidden="false" customHeight="false" outlineLevel="0" collapsed="false">
      <c r="A8567" s="0" t="s">
        <v>71045</v>
      </c>
      <c r="B8567" s="0" t="n">
        <f aca="false">HOUR(C8567)</f>
        <v>8</v>
      </c>
      <c r="C8567" s="1" t="n">
        <v>41379.3361111111</v>
      </c>
      <c r="D8567" s="0" t="s">
        <v>71046</v>
      </c>
    </row>
    <row r="8568" customFormat="false" ht="15" hidden="false" customHeight="false" outlineLevel="0" collapsed="false">
      <c r="A8568" s="0" t="s">
        <v>71047</v>
      </c>
      <c r="B8568" s="0" t="n">
        <f aca="false">HOUR(C8568)</f>
        <v>8</v>
      </c>
      <c r="C8568" s="1" t="n">
        <v>41379.3361111111</v>
      </c>
      <c r="D8568" s="0" t="s">
        <v>71048</v>
      </c>
    </row>
    <row r="8569" customFormat="false" ht="15" hidden="false" customHeight="false" outlineLevel="0" collapsed="false">
      <c r="A8569" s="0" t="s">
        <v>60456</v>
      </c>
      <c r="B8569" s="0" t="n">
        <f aca="false">HOUR(C8569)</f>
        <v>8</v>
      </c>
      <c r="C8569" s="1" t="n">
        <v>41379.3361111111</v>
      </c>
      <c r="D8569" s="0" t="s">
        <v>71049</v>
      </c>
    </row>
    <row r="8570" customFormat="false" ht="15" hidden="false" customHeight="false" outlineLevel="0" collapsed="false">
      <c r="A8570" s="0" t="s">
        <v>71050</v>
      </c>
      <c r="B8570" s="0" t="n">
        <f aca="false">HOUR(C8570)</f>
        <v>8</v>
      </c>
      <c r="C8570" s="1" t="n">
        <v>41379.3361111111</v>
      </c>
      <c r="D8570" s="0" t="s">
        <v>71051</v>
      </c>
    </row>
    <row r="8571" customFormat="false" ht="15" hidden="false" customHeight="false" outlineLevel="0" collapsed="false">
      <c r="A8571" s="0" t="s">
        <v>59773</v>
      </c>
      <c r="B8571" s="0" t="n">
        <f aca="false">HOUR(C8571)</f>
        <v>8</v>
      </c>
      <c r="C8571" s="1" t="n">
        <v>41379.3361111111</v>
      </c>
      <c r="D8571" s="0" t="s">
        <v>71052</v>
      </c>
    </row>
    <row r="8572" customFormat="false" ht="15" hidden="false" customHeight="false" outlineLevel="0" collapsed="false">
      <c r="A8572" s="0" t="s">
        <v>71053</v>
      </c>
      <c r="B8572" s="0" t="n">
        <f aca="false">HOUR(C8572)</f>
        <v>8</v>
      </c>
      <c r="C8572" s="1" t="n">
        <v>41379.3361111111</v>
      </c>
      <c r="D8572" s="0" t="s">
        <v>71054</v>
      </c>
    </row>
    <row r="8573" customFormat="false" ht="15" hidden="false" customHeight="false" outlineLevel="0" collapsed="false">
      <c r="A8573" s="0" t="s">
        <v>61758</v>
      </c>
      <c r="B8573" s="0" t="n">
        <f aca="false">HOUR(C8573)</f>
        <v>8</v>
      </c>
      <c r="C8573" s="1" t="n">
        <v>41379.3361111111</v>
      </c>
      <c r="D8573" s="0" t="s">
        <v>71055</v>
      </c>
    </row>
    <row r="8574" customFormat="false" ht="15" hidden="false" customHeight="false" outlineLevel="0" collapsed="false">
      <c r="A8574" s="0" t="s">
        <v>71056</v>
      </c>
      <c r="B8574" s="0" t="n">
        <f aca="false">HOUR(C8574)</f>
        <v>8</v>
      </c>
      <c r="C8574" s="1" t="n">
        <v>41379.3361111111</v>
      </c>
      <c r="D8574" s="0" t="s">
        <v>71057</v>
      </c>
    </row>
    <row r="8575" customFormat="false" ht="15" hidden="false" customHeight="false" outlineLevel="0" collapsed="false">
      <c r="A8575" s="0" t="s">
        <v>14013</v>
      </c>
      <c r="B8575" s="0" t="n">
        <f aca="false">HOUR(C8575)</f>
        <v>8</v>
      </c>
      <c r="C8575" s="1" t="n">
        <v>41379.3361111111</v>
      </c>
      <c r="D8575" s="0" t="s">
        <v>71058</v>
      </c>
    </row>
    <row r="8576" customFormat="false" ht="15" hidden="false" customHeight="false" outlineLevel="0" collapsed="false">
      <c r="A8576" s="0" t="s">
        <v>71059</v>
      </c>
      <c r="B8576" s="0" t="n">
        <f aca="false">HOUR(C8576)</f>
        <v>8</v>
      </c>
      <c r="C8576" s="1" t="n">
        <v>41379.3361111111</v>
      </c>
      <c r="D8576" s="0" t="s">
        <v>71060</v>
      </c>
    </row>
    <row r="8577" customFormat="false" ht="15" hidden="false" customHeight="false" outlineLevel="0" collapsed="false">
      <c r="A8577" s="0" t="s">
        <v>71061</v>
      </c>
      <c r="B8577" s="0" t="n">
        <f aca="false">HOUR(C8577)</f>
        <v>8</v>
      </c>
      <c r="C8577" s="1" t="n">
        <v>41379.3361111111</v>
      </c>
      <c r="D8577" s="0" t="s">
        <v>71062</v>
      </c>
    </row>
    <row r="8578" customFormat="false" ht="15" hidden="false" customHeight="false" outlineLevel="0" collapsed="false">
      <c r="A8578" s="0" t="s">
        <v>71063</v>
      </c>
      <c r="B8578" s="0" t="n">
        <f aca="false">HOUR(C8578)</f>
        <v>8</v>
      </c>
      <c r="C8578" s="1" t="n">
        <v>41379.3361111111</v>
      </c>
      <c r="D8578" s="0" t="s">
        <v>71064</v>
      </c>
    </row>
    <row r="8579" customFormat="false" ht="15" hidden="false" customHeight="false" outlineLevel="0" collapsed="false">
      <c r="A8579" s="0" t="s">
        <v>936</v>
      </c>
      <c r="B8579" s="0" t="n">
        <f aca="false">HOUR(C8579)</f>
        <v>8</v>
      </c>
      <c r="C8579" s="1" t="n">
        <v>41379.3361111111</v>
      </c>
      <c r="D8579" s="0" t="s">
        <v>71065</v>
      </c>
    </row>
    <row r="8580" customFormat="false" ht="15" hidden="false" customHeight="false" outlineLevel="0" collapsed="false">
      <c r="A8580" s="0" t="s">
        <v>71066</v>
      </c>
      <c r="B8580" s="0" t="n">
        <f aca="false">HOUR(C8580)</f>
        <v>8</v>
      </c>
      <c r="C8580" s="1" t="n">
        <v>41379.3361111111</v>
      </c>
      <c r="D8580" s="0" t="s">
        <v>71067</v>
      </c>
    </row>
    <row r="8581" customFormat="false" ht="15" hidden="false" customHeight="false" outlineLevel="0" collapsed="false">
      <c r="A8581" s="0" t="s">
        <v>71068</v>
      </c>
      <c r="B8581" s="0" t="n">
        <f aca="false">HOUR(C8581)</f>
        <v>8</v>
      </c>
      <c r="C8581" s="1" t="n">
        <v>41379.3361111111</v>
      </c>
      <c r="D8581" s="0" t="s">
        <v>71069</v>
      </c>
    </row>
    <row r="8582" customFormat="false" ht="15" hidden="false" customHeight="false" outlineLevel="0" collapsed="false">
      <c r="A8582" s="0" t="s">
        <v>71070</v>
      </c>
      <c r="B8582" s="0" t="n">
        <f aca="false">HOUR(C8582)</f>
        <v>8</v>
      </c>
      <c r="C8582" s="1" t="n">
        <v>41379.3361111111</v>
      </c>
      <c r="D8582" s="0" t="s">
        <v>71071</v>
      </c>
    </row>
    <row r="8583" customFormat="false" ht="15" hidden="false" customHeight="false" outlineLevel="0" collapsed="false">
      <c r="A8583" s="0" t="s">
        <v>57951</v>
      </c>
      <c r="B8583" s="0" t="n">
        <f aca="false">HOUR(C8583)</f>
        <v>8</v>
      </c>
      <c r="C8583" s="1" t="n">
        <v>41379.3361111111</v>
      </c>
      <c r="D8583" s="0" t="s">
        <v>71072</v>
      </c>
    </row>
    <row r="8584" customFormat="false" ht="15" hidden="false" customHeight="false" outlineLevel="0" collapsed="false">
      <c r="A8584" s="0" t="s">
        <v>71073</v>
      </c>
      <c r="B8584" s="0" t="n">
        <f aca="false">HOUR(C8584)</f>
        <v>8</v>
      </c>
      <c r="C8584" s="1" t="n">
        <v>41379.3361111111</v>
      </c>
      <c r="D8584" s="0" t="s">
        <v>71074</v>
      </c>
    </row>
    <row r="8585" customFormat="false" ht="15" hidden="false" customHeight="false" outlineLevel="0" collapsed="false">
      <c r="A8585" s="0" t="s">
        <v>64729</v>
      </c>
      <c r="B8585" s="0" t="n">
        <f aca="false">HOUR(C8585)</f>
        <v>8</v>
      </c>
      <c r="C8585" s="1" t="n">
        <v>41379.3361111111</v>
      </c>
      <c r="D8585" s="0" t="s">
        <v>71075</v>
      </c>
    </row>
    <row r="8586" customFormat="false" ht="15" hidden="false" customHeight="false" outlineLevel="0" collapsed="false">
      <c r="A8586" s="0" t="s">
        <v>3683</v>
      </c>
      <c r="B8586" s="0" t="n">
        <f aca="false">HOUR(C8586)</f>
        <v>8</v>
      </c>
      <c r="C8586" s="1" t="n">
        <v>41379.3361111111</v>
      </c>
      <c r="D8586" s="0" t="s">
        <v>71076</v>
      </c>
    </row>
    <row r="8587" customFormat="false" ht="15" hidden="false" customHeight="false" outlineLevel="0" collapsed="false">
      <c r="A8587" s="0" t="s">
        <v>71077</v>
      </c>
      <c r="B8587" s="0" t="n">
        <f aca="false">HOUR(C8587)</f>
        <v>8</v>
      </c>
      <c r="C8587" s="1" t="n">
        <v>41379.3361111111</v>
      </c>
      <c r="D8587" s="0" t="s">
        <v>71078</v>
      </c>
    </row>
    <row r="8588" customFormat="false" ht="15" hidden="false" customHeight="false" outlineLevel="0" collapsed="false">
      <c r="A8588" s="0" t="s">
        <v>58708</v>
      </c>
      <c r="B8588" s="0" t="n">
        <f aca="false">HOUR(C8588)</f>
        <v>8</v>
      </c>
      <c r="C8588" s="1" t="n">
        <v>41379.3361111111</v>
      </c>
      <c r="D8588" s="0" t="s">
        <v>71079</v>
      </c>
    </row>
    <row r="8589" customFormat="false" ht="15" hidden="false" customHeight="false" outlineLevel="0" collapsed="false">
      <c r="A8589" s="0" t="s">
        <v>66675</v>
      </c>
      <c r="B8589" s="0" t="n">
        <f aca="false">HOUR(C8589)</f>
        <v>8</v>
      </c>
      <c r="C8589" s="1" t="n">
        <v>41379.3361111111</v>
      </c>
      <c r="D8589" s="0" t="s">
        <v>71080</v>
      </c>
    </row>
    <row r="8590" customFormat="false" ht="15" hidden="false" customHeight="false" outlineLevel="0" collapsed="false">
      <c r="A8590" s="0" t="s">
        <v>40641</v>
      </c>
      <c r="B8590" s="0" t="n">
        <f aca="false">HOUR(C8590)</f>
        <v>8</v>
      </c>
      <c r="C8590" s="1" t="n">
        <v>41379.3361111111</v>
      </c>
      <c r="D8590" s="0" t="s">
        <v>71081</v>
      </c>
    </row>
    <row r="8591" customFormat="false" ht="15" hidden="false" customHeight="false" outlineLevel="0" collapsed="false">
      <c r="A8591" s="0" t="s">
        <v>36708</v>
      </c>
      <c r="B8591" s="0" t="n">
        <f aca="false">HOUR(C8591)</f>
        <v>8</v>
      </c>
      <c r="C8591" s="1" t="n">
        <v>41379.3361111111</v>
      </c>
      <c r="D8591" s="0" t="s">
        <v>71082</v>
      </c>
    </row>
    <row r="8592" customFormat="false" ht="15" hidden="false" customHeight="false" outlineLevel="0" collapsed="false">
      <c r="A8592" s="0" t="s">
        <v>67774</v>
      </c>
      <c r="B8592" s="0" t="n">
        <f aca="false">HOUR(C8592)</f>
        <v>8</v>
      </c>
      <c r="C8592" s="1" t="n">
        <v>41379.3361111111</v>
      </c>
      <c r="D8592" s="0" t="s">
        <v>71083</v>
      </c>
    </row>
    <row r="8593" customFormat="false" ht="15" hidden="false" customHeight="false" outlineLevel="0" collapsed="false">
      <c r="A8593" s="0" t="s">
        <v>58347</v>
      </c>
      <c r="B8593" s="0" t="n">
        <f aca="false">HOUR(C8593)</f>
        <v>8</v>
      </c>
      <c r="C8593" s="1" t="n">
        <v>41379.3361111111</v>
      </c>
      <c r="D8593" s="0" t="s">
        <v>71084</v>
      </c>
    </row>
    <row r="8594" customFormat="false" ht="15" hidden="false" customHeight="false" outlineLevel="0" collapsed="false">
      <c r="A8594" s="0" t="s">
        <v>71085</v>
      </c>
      <c r="B8594" s="0" t="n">
        <f aca="false">HOUR(C8594)</f>
        <v>8</v>
      </c>
      <c r="C8594" s="1" t="n">
        <v>41379.3361111111</v>
      </c>
      <c r="D8594" s="0" t="s">
        <v>71086</v>
      </c>
    </row>
    <row r="8595" customFormat="false" ht="15" hidden="false" customHeight="false" outlineLevel="0" collapsed="false">
      <c r="A8595" s="0" t="s">
        <v>36708</v>
      </c>
      <c r="B8595" s="0" t="n">
        <f aca="false">HOUR(C8595)</f>
        <v>8</v>
      </c>
      <c r="C8595" s="1" t="n">
        <v>41379.3361111111</v>
      </c>
      <c r="D8595" s="0" t="s">
        <v>71087</v>
      </c>
    </row>
    <row r="8596" customFormat="false" ht="15" hidden="false" customHeight="false" outlineLevel="0" collapsed="false">
      <c r="A8596" s="0" t="s">
        <v>71088</v>
      </c>
      <c r="B8596" s="0" t="n">
        <f aca="false">HOUR(C8596)</f>
        <v>8</v>
      </c>
      <c r="C8596" s="1" t="n">
        <v>41379.3361111111</v>
      </c>
      <c r="D8596" s="0" t="s">
        <v>71089</v>
      </c>
    </row>
    <row r="8597" customFormat="false" ht="15" hidden="false" customHeight="false" outlineLevel="0" collapsed="false">
      <c r="A8597" s="0" t="s">
        <v>71090</v>
      </c>
      <c r="B8597" s="0" t="n">
        <f aca="false">HOUR(C8597)</f>
        <v>8</v>
      </c>
      <c r="C8597" s="1" t="n">
        <v>41379.3361111111</v>
      </c>
      <c r="D8597" s="0" t="s">
        <v>71091</v>
      </c>
    </row>
    <row r="8598" customFormat="false" ht="15" hidden="false" customHeight="false" outlineLevel="0" collapsed="false">
      <c r="A8598" s="0" t="s">
        <v>71092</v>
      </c>
      <c r="B8598" s="0" t="n">
        <f aca="false">HOUR(C8598)</f>
        <v>8</v>
      </c>
      <c r="C8598" s="1" t="n">
        <v>41379.3361111111</v>
      </c>
      <c r="D8598" s="0" t="s">
        <v>71093</v>
      </c>
    </row>
    <row r="8599" customFormat="false" ht="15" hidden="false" customHeight="false" outlineLevel="0" collapsed="false">
      <c r="A8599" s="0" t="s">
        <v>71094</v>
      </c>
      <c r="B8599" s="0" t="n">
        <f aca="false">HOUR(C8599)</f>
        <v>8</v>
      </c>
      <c r="C8599" s="1" t="n">
        <v>41379.3361111111</v>
      </c>
      <c r="D8599" s="0" t="s">
        <v>71095</v>
      </c>
    </row>
    <row r="8600" customFormat="false" ht="15" hidden="false" customHeight="false" outlineLevel="0" collapsed="false">
      <c r="A8600" s="0" t="s">
        <v>71096</v>
      </c>
      <c r="B8600" s="0" t="n">
        <f aca="false">HOUR(C8600)</f>
        <v>8</v>
      </c>
      <c r="C8600" s="1" t="n">
        <v>41379.3361111111</v>
      </c>
      <c r="D8600" s="0" t="s">
        <v>71097</v>
      </c>
    </row>
    <row r="8601" customFormat="false" ht="15" hidden="false" customHeight="false" outlineLevel="0" collapsed="false">
      <c r="A8601" s="0" t="s">
        <v>71098</v>
      </c>
      <c r="B8601" s="0" t="n">
        <f aca="false">HOUR(C8601)</f>
        <v>8</v>
      </c>
      <c r="C8601" s="1" t="n">
        <v>41379.3361111111</v>
      </c>
      <c r="D8601" s="0" t="s">
        <v>71099</v>
      </c>
    </row>
    <row r="8602" customFormat="false" ht="15" hidden="false" customHeight="false" outlineLevel="0" collapsed="false">
      <c r="A8602" s="0" t="s">
        <v>71061</v>
      </c>
      <c r="B8602" s="0" t="n">
        <f aca="false">HOUR(C8602)</f>
        <v>8</v>
      </c>
      <c r="C8602" s="1" t="n">
        <v>41379.3361111111</v>
      </c>
      <c r="D8602" s="0" t="s">
        <v>71100</v>
      </c>
    </row>
    <row r="8603" customFormat="false" ht="15" hidden="false" customHeight="false" outlineLevel="0" collapsed="false">
      <c r="A8603" s="0" t="s">
        <v>31723</v>
      </c>
      <c r="B8603" s="0" t="n">
        <f aca="false">HOUR(C8603)</f>
        <v>8</v>
      </c>
      <c r="C8603" s="1" t="n">
        <v>41379.3361111111</v>
      </c>
      <c r="D8603" s="0" t="s">
        <v>71101</v>
      </c>
    </row>
    <row r="8604" customFormat="false" ht="15" hidden="false" customHeight="false" outlineLevel="0" collapsed="false">
      <c r="B8604" s="0" t="n">
        <f aca="false">HOUR(C8604)</f>
        <v>8</v>
      </c>
      <c r="C8604" s="1" t="n">
        <v>41379.3361111111</v>
      </c>
      <c r="D8604" s="0" t="s">
        <v>71102</v>
      </c>
    </row>
    <row r="8605" customFormat="false" ht="15" hidden="false" customHeight="false" outlineLevel="0" collapsed="false">
      <c r="A8605" s="0" t="s">
        <v>68401</v>
      </c>
      <c r="B8605" s="0" t="n">
        <f aca="false">HOUR(C8605)</f>
        <v>8</v>
      </c>
      <c r="C8605" s="1" t="n">
        <v>41379.3361111111</v>
      </c>
      <c r="D8605" s="0" t="s">
        <v>71103</v>
      </c>
    </row>
    <row r="8606" customFormat="false" ht="15" hidden="false" customHeight="false" outlineLevel="0" collapsed="false">
      <c r="A8606" s="0" t="s">
        <v>71104</v>
      </c>
      <c r="B8606" s="0" t="n">
        <f aca="false">HOUR(C8606)</f>
        <v>8</v>
      </c>
      <c r="C8606" s="1" t="n">
        <v>41379.3361111111</v>
      </c>
      <c r="D8606" s="0" t="s">
        <v>71105</v>
      </c>
    </row>
    <row r="8607" customFormat="false" ht="15" hidden="false" customHeight="false" outlineLevel="0" collapsed="false">
      <c r="A8607" s="0" t="s">
        <v>62123</v>
      </c>
      <c r="B8607" s="0" t="n">
        <f aca="false">HOUR(C8607)</f>
        <v>8</v>
      </c>
      <c r="C8607" s="1" t="n">
        <v>41379.3361111111</v>
      </c>
      <c r="D8607" s="0" t="s">
        <v>71106</v>
      </c>
    </row>
    <row r="8608" customFormat="false" ht="15" hidden="false" customHeight="false" outlineLevel="0" collapsed="false">
      <c r="A8608" s="0" t="s">
        <v>53581</v>
      </c>
      <c r="B8608" s="0" t="n">
        <f aca="false">HOUR(C8608)</f>
        <v>8</v>
      </c>
      <c r="C8608" s="1" t="n">
        <v>41379.3361111111</v>
      </c>
      <c r="D8608" s="0" t="s">
        <v>71107</v>
      </c>
    </row>
    <row r="8609" customFormat="false" ht="15" hidden="false" customHeight="false" outlineLevel="0" collapsed="false">
      <c r="A8609" s="0" t="s">
        <v>61721</v>
      </c>
      <c r="B8609" s="0" t="n">
        <f aca="false">HOUR(C8609)</f>
        <v>8</v>
      </c>
      <c r="C8609" s="1" t="n">
        <v>41379.3361111111</v>
      </c>
      <c r="D8609" s="0" t="s">
        <v>71108</v>
      </c>
    </row>
    <row r="8610" customFormat="false" ht="15" hidden="false" customHeight="false" outlineLevel="0" collapsed="false">
      <c r="A8610" s="0" t="s">
        <v>58270</v>
      </c>
      <c r="B8610" s="0" t="n">
        <f aca="false">HOUR(C8610)</f>
        <v>8</v>
      </c>
      <c r="C8610" s="1" t="n">
        <v>41379.3361111111</v>
      </c>
      <c r="D8610" s="0" t="s">
        <v>71109</v>
      </c>
    </row>
    <row r="8611" customFormat="false" ht="15" hidden="false" customHeight="false" outlineLevel="0" collapsed="false">
      <c r="A8611" s="0" t="s">
        <v>60237</v>
      </c>
      <c r="B8611" s="0" t="n">
        <f aca="false">HOUR(C8611)</f>
        <v>8</v>
      </c>
      <c r="C8611" s="1" t="n">
        <v>41379.3361111111</v>
      </c>
      <c r="D8611" s="0" t="s">
        <v>71110</v>
      </c>
    </row>
    <row r="8612" customFormat="false" ht="15" hidden="false" customHeight="false" outlineLevel="0" collapsed="false">
      <c r="A8612" s="0" t="s">
        <v>71111</v>
      </c>
      <c r="B8612" s="0" t="n">
        <f aca="false">HOUR(C8612)</f>
        <v>8</v>
      </c>
      <c r="C8612" s="1" t="n">
        <v>41379.3361111111</v>
      </c>
      <c r="D8612" s="0" t="s">
        <v>71112</v>
      </c>
    </row>
    <row r="8613" customFormat="false" ht="15" hidden="false" customHeight="false" outlineLevel="0" collapsed="false">
      <c r="A8613" s="0" t="s">
        <v>71113</v>
      </c>
      <c r="B8613" s="0" t="n">
        <f aca="false">HOUR(C8613)</f>
        <v>8</v>
      </c>
      <c r="C8613" s="1" t="n">
        <v>41379.3361111111</v>
      </c>
      <c r="D8613" s="0" t="s">
        <v>71114</v>
      </c>
    </row>
    <row r="8614" customFormat="false" ht="15" hidden="false" customHeight="false" outlineLevel="0" collapsed="false">
      <c r="A8614" s="0" t="s">
        <v>71115</v>
      </c>
      <c r="B8614" s="0" t="n">
        <f aca="false">HOUR(C8614)</f>
        <v>8</v>
      </c>
      <c r="C8614" s="1" t="n">
        <v>41379.3361111111</v>
      </c>
      <c r="D8614" s="0" t="s">
        <v>71116</v>
      </c>
    </row>
    <row r="8615" customFormat="false" ht="15" hidden="false" customHeight="false" outlineLevel="0" collapsed="false">
      <c r="A8615" s="0" t="s">
        <v>71117</v>
      </c>
      <c r="B8615" s="0" t="n">
        <f aca="false">HOUR(C8615)</f>
        <v>8</v>
      </c>
      <c r="C8615" s="1" t="n">
        <v>41379.3361111111</v>
      </c>
      <c r="D8615" s="0" t="s">
        <v>71118</v>
      </c>
    </row>
    <row r="8616" customFormat="false" ht="15" hidden="false" customHeight="false" outlineLevel="0" collapsed="false">
      <c r="A8616" s="0" t="s">
        <v>71119</v>
      </c>
      <c r="B8616" s="0" t="n">
        <f aca="false">HOUR(C8616)</f>
        <v>8</v>
      </c>
      <c r="C8616" s="1" t="n">
        <v>41379.3361111111</v>
      </c>
      <c r="D8616" s="0" t="s">
        <v>71120</v>
      </c>
    </row>
    <row r="8617" customFormat="false" ht="15" hidden="false" customHeight="false" outlineLevel="0" collapsed="false">
      <c r="A8617" s="0" t="s">
        <v>71121</v>
      </c>
      <c r="B8617" s="0" t="n">
        <f aca="false">HOUR(C8617)</f>
        <v>8</v>
      </c>
      <c r="C8617" s="1" t="n">
        <v>41379.3361111111</v>
      </c>
      <c r="D8617" s="0" t="s">
        <v>71122</v>
      </c>
    </row>
    <row r="8618" customFormat="false" ht="15" hidden="false" customHeight="false" outlineLevel="0" collapsed="false">
      <c r="A8618" s="0" t="s">
        <v>71123</v>
      </c>
      <c r="B8618" s="0" t="n">
        <f aca="false">HOUR(C8618)</f>
        <v>8</v>
      </c>
      <c r="C8618" s="1" t="n">
        <v>41379.3361111111</v>
      </c>
      <c r="D8618" s="0" t="s">
        <v>71124</v>
      </c>
    </row>
    <row r="8619" customFormat="false" ht="15" hidden="false" customHeight="false" outlineLevel="0" collapsed="false">
      <c r="A8619" s="0" t="s">
        <v>71125</v>
      </c>
      <c r="B8619" s="0" t="n">
        <f aca="false">HOUR(C8619)</f>
        <v>8</v>
      </c>
      <c r="C8619" s="1" t="n">
        <v>41379.3361111111</v>
      </c>
      <c r="D8619" s="0" t="s">
        <v>71126</v>
      </c>
    </row>
    <row r="8620" customFormat="false" ht="15" hidden="false" customHeight="false" outlineLevel="0" collapsed="false">
      <c r="A8620" s="0" t="s">
        <v>71127</v>
      </c>
      <c r="B8620" s="0" t="n">
        <f aca="false">HOUR(C8620)</f>
        <v>8</v>
      </c>
      <c r="C8620" s="1" t="n">
        <v>41379.3361111111</v>
      </c>
      <c r="D8620" s="0" t="s">
        <v>71128</v>
      </c>
    </row>
    <row r="8621" customFormat="false" ht="15" hidden="false" customHeight="false" outlineLevel="0" collapsed="false">
      <c r="A8621" s="0" t="s">
        <v>58401</v>
      </c>
      <c r="B8621" s="0" t="n">
        <f aca="false">HOUR(C8621)</f>
        <v>8</v>
      </c>
      <c r="C8621" s="1" t="n">
        <v>41379.3361111111</v>
      </c>
      <c r="D8621" s="0" t="s">
        <v>71129</v>
      </c>
    </row>
    <row r="8622" customFormat="false" ht="15" hidden="false" customHeight="false" outlineLevel="0" collapsed="false">
      <c r="A8622" s="0" t="s">
        <v>48038</v>
      </c>
      <c r="B8622" s="0" t="n">
        <f aca="false">HOUR(C8622)</f>
        <v>8</v>
      </c>
      <c r="C8622" s="1" t="n">
        <v>41379.3361111111</v>
      </c>
      <c r="D8622" s="0" t="s">
        <v>71130</v>
      </c>
    </row>
    <row r="8623" customFormat="false" ht="15" hidden="false" customHeight="false" outlineLevel="0" collapsed="false">
      <c r="A8623" s="0" t="s">
        <v>62391</v>
      </c>
      <c r="B8623" s="0" t="n">
        <f aca="false">HOUR(C8623)</f>
        <v>8</v>
      </c>
      <c r="C8623" s="1" t="n">
        <v>41379.3361111111</v>
      </c>
      <c r="D8623" s="0" t="s">
        <v>71131</v>
      </c>
    </row>
    <row r="8624" customFormat="false" ht="15" hidden="false" customHeight="false" outlineLevel="0" collapsed="false">
      <c r="A8624" s="0" t="s">
        <v>63810</v>
      </c>
      <c r="B8624" s="0" t="n">
        <f aca="false">HOUR(C8624)</f>
        <v>8</v>
      </c>
      <c r="C8624" s="1" t="n">
        <v>41379.3361111111</v>
      </c>
      <c r="D8624" s="0" t="s">
        <v>71132</v>
      </c>
    </row>
    <row r="8625" customFormat="false" ht="15" hidden="false" customHeight="false" outlineLevel="0" collapsed="false">
      <c r="A8625" s="0" t="s">
        <v>59638</v>
      </c>
      <c r="B8625" s="0" t="n">
        <f aca="false">HOUR(C8625)</f>
        <v>8</v>
      </c>
      <c r="C8625" s="1" t="n">
        <v>41379.3361111111</v>
      </c>
      <c r="D8625" s="0" t="s">
        <v>71133</v>
      </c>
    </row>
    <row r="8626" customFormat="false" ht="15" hidden="false" customHeight="false" outlineLevel="0" collapsed="false">
      <c r="A8626" s="0" t="s">
        <v>60106</v>
      </c>
      <c r="B8626" s="0" t="n">
        <f aca="false">HOUR(C8626)</f>
        <v>8</v>
      </c>
      <c r="C8626" s="1" t="n">
        <v>41379.3361111111</v>
      </c>
      <c r="D8626" s="0" t="s">
        <v>71134</v>
      </c>
    </row>
    <row r="8627" customFormat="false" ht="15" hidden="false" customHeight="false" outlineLevel="0" collapsed="false">
      <c r="A8627" s="0" t="s">
        <v>71135</v>
      </c>
      <c r="B8627" s="0" t="n">
        <f aca="false">HOUR(C8627)</f>
        <v>8</v>
      </c>
      <c r="C8627" s="1" t="n">
        <v>41379.3361111111</v>
      </c>
      <c r="D8627" s="0" t="s">
        <v>71136</v>
      </c>
    </row>
    <row r="8628" customFormat="false" ht="15" hidden="false" customHeight="false" outlineLevel="0" collapsed="false">
      <c r="A8628" s="0" t="s">
        <v>2929</v>
      </c>
      <c r="B8628" s="0" t="n">
        <f aca="false">HOUR(C8628)</f>
        <v>8</v>
      </c>
      <c r="C8628" s="1" t="n">
        <v>41379.3361111111</v>
      </c>
      <c r="D8628" s="0" t="s">
        <v>71137</v>
      </c>
    </row>
    <row r="8629" customFormat="false" ht="15" hidden="false" customHeight="false" outlineLevel="0" collapsed="false">
      <c r="A8629" s="0" t="s">
        <v>59875</v>
      </c>
      <c r="B8629" s="0" t="n">
        <f aca="false">HOUR(C8629)</f>
        <v>8</v>
      </c>
      <c r="C8629" s="1" t="n">
        <v>41379.3361111111</v>
      </c>
      <c r="D8629" s="0" t="s">
        <v>71138</v>
      </c>
    </row>
    <row r="8630" customFormat="false" ht="15" hidden="false" customHeight="false" outlineLevel="0" collapsed="false">
      <c r="A8630" s="0" t="s">
        <v>38850</v>
      </c>
      <c r="B8630" s="0" t="n">
        <f aca="false">HOUR(C8630)</f>
        <v>8</v>
      </c>
      <c r="C8630" s="1" t="n">
        <v>41379.3361111111</v>
      </c>
      <c r="D8630" s="0" t="s">
        <v>71139</v>
      </c>
    </row>
    <row r="8631" customFormat="false" ht="15" hidden="false" customHeight="false" outlineLevel="0" collapsed="false">
      <c r="A8631" s="0" t="s">
        <v>71140</v>
      </c>
      <c r="B8631" s="0" t="n">
        <f aca="false">HOUR(C8631)</f>
        <v>8</v>
      </c>
      <c r="C8631" s="1" t="n">
        <v>41379.3361111111</v>
      </c>
      <c r="D8631" s="0" t="s">
        <v>71141</v>
      </c>
    </row>
    <row r="8632" customFormat="false" ht="15" hidden="false" customHeight="false" outlineLevel="0" collapsed="false">
      <c r="A8632" s="0" t="s">
        <v>71142</v>
      </c>
      <c r="B8632" s="0" t="n">
        <f aca="false">HOUR(C8632)</f>
        <v>8</v>
      </c>
      <c r="C8632" s="1" t="n">
        <v>41379.3361111111</v>
      </c>
      <c r="D8632" s="0" t="s">
        <v>71143</v>
      </c>
    </row>
    <row r="8633" customFormat="false" ht="15" hidden="false" customHeight="false" outlineLevel="0" collapsed="false">
      <c r="A8633" s="0" t="s">
        <v>71144</v>
      </c>
      <c r="B8633" s="0" t="n">
        <f aca="false">HOUR(C8633)</f>
        <v>8</v>
      </c>
      <c r="C8633" s="1" t="n">
        <v>41379.3361111111</v>
      </c>
      <c r="D8633" s="0" t="s">
        <v>71145</v>
      </c>
    </row>
    <row r="8634" customFormat="false" ht="15" hidden="false" customHeight="false" outlineLevel="0" collapsed="false">
      <c r="A8634" s="0" t="s">
        <v>71146</v>
      </c>
      <c r="B8634" s="0" t="n">
        <f aca="false">HOUR(C8634)</f>
        <v>8</v>
      </c>
      <c r="C8634" s="1" t="n">
        <v>41379.3361111111</v>
      </c>
      <c r="D8634" s="0" t="s">
        <v>71147</v>
      </c>
    </row>
    <row r="8635" customFormat="false" ht="15" hidden="false" customHeight="false" outlineLevel="0" collapsed="false">
      <c r="A8635" s="0" t="s">
        <v>61756</v>
      </c>
      <c r="B8635" s="0" t="n">
        <f aca="false">HOUR(C8635)</f>
        <v>8</v>
      </c>
      <c r="C8635" s="1" t="n">
        <v>41379.3361111111</v>
      </c>
      <c r="D8635" s="0" t="s">
        <v>71148</v>
      </c>
    </row>
    <row r="8636" customFormat="false" ht="15" hidden="false" customHeight="false" outlineLevel="0" collapsed="false">
      <c r="A8636" s="0" t="s">
        <v>71149</v>
      </c>
      <c r="B8636" s="0" t="n">
        <f aca="false">HOUR(C8636)</f>
        <v>8</v>
      </c>
      <c r="C8636" s="1" t="n">
        <v>41379.3361111111</v>
      </c>
      <c r="D8636" s="0" t="s">
        <v>71150</v>
      </c>
    </row>
    <row r="8637" customFormat="false" ht="15" hidden="false" customHeight="false" outlineLevel="0" collapsed="false">
      <c r="A8637" s="0" t="s">
        <v>71151</v>
      </c>
      <c r="B8637" s="0" t="n">
        <f aca="false">HOUR(C8637)</f>
        <v>8</v>
      </c>
      <c r="C8637" s="1" t="n">
        <v>41379.3361111111</v>
      </c>
      <c r="D8637" s="0" t="s">
        <v>71152</v>
      </c>
    </row>
    <row r="8638" customFormat="false" ht="15" hidden="false" customHeight="false" outlineLevel="0" collapsed="false">
      <c r="A8638" s="0" t="s">
        <v>60015</v>
      </c>
      <c r="B8638" s="0" t="n">
        <f aca="false">HOUR(C8638)</f>
        <v>8</v>
      </c>
      <c r="C8638" s="1" t="n">
        <v>41379.3361111111</v>
      </c>
      <c r="D8638" s="0" t="s">
        <v>71153</v>
      </c>
    </row>
    <row r="8639" customFormat="false" ht="15" hidden="false" customHeight="false" outlineLevel="0" collapsed="false">
      <c r="A8639" s="0" t="s">
        <v>71154</v>
      </c>
      <c r="B8639" s="0" t="n">
        <f aca="false">HOUR(C8639)</f>
        <v>8</v>
      </c>
      <c r="C8639" s="1" t="n">
        <v>41379.3361111111</v>
      </c>
      <c r="D8639" s="0" t="s">
        <v>71155</v>
      </c>
    </row>
    <row r="8640" customFormat="false" ht="15" hidden="false" customHeight="false" outlineLevel="0" collapsed="false">
      <c r="A8640" s="0" t="s">
        <v>54914</v>
      </c>
      <c r="B8640" s="0" t="n">
        <f aca="false">HOUR(C8640)</f>
        <v>8</v>
      </c>
      <c r="C8640" s="1" t="n">
        <v>41379.3361111111</v>
      </c>
      <c r="D8640" s="0" t="s">
        <v>71156</v>
      </c>
    </row>
    <row r="8641" customFormat="false" ht="15" hidden="false" customHeight="false" outlineLevel="0" collapsed="false">
      <c r="A8641" s="0" t="s">
        <v>71157</v>
      </c>
      <c r="B8641" s="0" t="n">
        <f aca="false">HOUR(C8641)</f>
        <v>8</v>
      </c>
      <c r="C8641" s="1" t="n">
        <v>41379.3361111111</v>
      </c>
      <c r="D8641" s="0" t="s">
        <v>71158</v>
      </c>
    </row>
    <row r="8642" customFormat="false" ht="15" hidden="false" customHeight="false" outlineLevel="0" collapsed="false">
      <c r="A8642" s="0" t="s">
        <v>71159</v>
      </c>
      <c r="B8642" s="0" t="n">
        <f aca="false">HOUR(C8642)</f>
        <v>8</v>
      </c>
      <c r="C8642" s="1" t="n">
        <v>41379.3361111111</v>
      </c>
      <c r="D8642" s="0" t="s">
        <v>71160</v>
      </c>
    </row>
    <row r="8643" customFormat="false" ht="15" hidden="false" customHeight="false" outlineLevel="0" collapsed="false">
      <c r="A8643" s="0" t="s">
        <v>58681</v>
      </c>
      <c r="B8643" s="0" t="n">
        <f aca="false">HOUR(C8643)</f>
        <v>8</v>
      </c>
      <c r="C8643" s="1" t="n">
        <v>41379.3361111111</v>
      </c>
      <c r="D8643" s="0" t="s">
        <v>71161</v>
      </c>
    </row>
    <row r="8644" customFormat="false" ht="15" hidden="false" customHeight="false" outlineLevel="0" collapsed="false">
      <c r="A8644" s="0" t="s">
        <v>71162</v>
      </c>
      <c r="B8644" s="0" t="n">
        <f aca="false">HOUR(C8644)</f>
        <v>8</v>
      </c>
      <c r="C8644" s="1" t="n">
        <v>41379.3361111111</v>
      </c>
      <c r="D8644" s="0" t="s">
        <v>71163</v>
      </c>
    </row>
    <row r="8645" customFormat="false" ht="15" hidden="false" customHeight="false" outlineLevel="0" collapsed="false">
      <c r="A8645" s="0" t="s">
        <v>71164</v>
      </c>
      <c r="B8645" s="0" t="n">
        <f aca="false">HOUR(C8645)</f>
        <v>8</v>
      </c>
      <c r="C8645" s="1" t="n">
        <v>41379.3361111111</v>
      </c>
      <c r="D8645" s="0" t="s">
        <v>71165</v>
      </c>
    </row>
    <row r="8646" customFormat="false" ht="15" hidden="false" customHeight="false" outlineLevel="0" collapsed="false">
      <c r="A8646" s="0" t="s">
        <v>62030</v>
      </c>
      <c r="B8646" s="0" t="n">
        <f aca="false">HOUR(C8646)</f>
        <v>8</v>
      </c>
      <c r="C8646" s="1" t="n">
        <v>41379.3361111111</v>
      </c>
      <c r="D8646" s="0" t="s">
        <v>71166</v>
      </c>
    </row>
    <row r="8647" customFormat="false" ht="15" hidden="false" customHeight="false" outlineLevel="0" collapsed="false">
      <c r="A8647" s="0" t="s">
        <v>71167</v>
      </c>
      <c r="B8647" s="0" t="n">
        <f aca="false">HOUR(C8647)</f>
        <v>8</v>
      </c>
      <c r="C8647" s="1" t="n">
        <v>41379.3361111111</v>
      </c>
      <c r="D8647" s="0" t="s">
        <v>71168</v>
      </c>
    </row>
    <row r="8648" customFormat="false" ht="15" hidden="false" customHeight="false" outlineLevel="0" collapsed="false">
      <c r="A8648" s="0" t="s">
        <v>59650</v>
      </c>
      <c r="B8648" s="0" t="n">
        <f aca="false">HOUR(C8648)</f>
        <v>8</v>
      </c>
      <c r="C8648" s="1" t="n">
        <v>41379.3361111111</v>
      </c>
      <c r="D8648" s="0" t="s">
        <v>71169</v>
      </c>
    </row>
    <row r="8649" customFormat="false" ht="15" hidden="false" customHeight="false" outlineLevel="0" collapsed="false">
      <c r="A8649" s="0" t="s">
        <v>71170</v>
      </c>
      <c r="B8649" s="0" t="n">
        <f aca="false">HOUR(C8649)</f>
        <v>8</v>
      </c>
      <c r="C8649" s="1" t="n">
        <v>41379.3361111111</v>
      </c>
      <c r="D8649" s="0" t="s">
        <v>71171</v>
      </c>
    </row>
    <row r="8650" customFormat="false" ht="15" hidden="false" customHeight="false" outlineLevel="0" collapsed="false">
      <c r="A8650" s="0" t="s">
        <v>36749</v>
      </c>
      <c r="B8650" s="0" t="n">
        <f aca="false">HOUR(C8650)</f>
        <v>8</v>
      </c>
      <c r="C8650" s="1" t="n">
        <v>41379.3361111111</v>
      </c>
      <c r="D8650" s="0" t="s">
        <v>71172</v>
      </c>
    </row>
    <row r="8651" customFormat="false" ht="15" hidden="false" customHeight="false" outlineLevel="0" collapsed="false">
      <c r="A8651" s="0" t="s">
        <v>71173</v>
      </c>
      <c r="B8651" s="0" t="n">
        <f aca="false">HOUR(C8651)</f>
        <v>8</v>
      </c>
      <c r="C8651" s="1" t="n">
        <v>41379.3361111111</v>
      </c>
      <c r="D8651" s="0" t="s">
        <v>71174</v>
      </c>
    </row>
    <row r="8652" customFormat="false" ht="15" hidden="false" customHeight="false" outlineLevel="0" collapsed="false">
      <c r="A8652" s="0" t="s">
        <v>2049</v>
      </c>
      <c r="B8652" s="0" t="n">
        <f aca="false">HOUR(C8652)</f>
        <v>8</v>
      </c>
      <c r="C8652" s="1" t="n">
        <v>41379.3361111111</v>
      </c>
      <c r="D8652" s="0" t="s">
        <v>71175</v>
      </c>
    </row>
    <row r="8653" customFormat="false" ht="15" hidden="false" customHeight="false" outlineLevel="0" collapsed="false">
      <c r="A8653" s="0" t="s">
        <v>71176</v>
      </c>
      <c r="B8653" s="0" t="n">
        <f aca="false">HOUR(C8653)</f>
        <v>8</v>
      </c>
      <c r="C8653" s="1" t="n">
        <v>41379.3361111111</v>
      </c>
      <c r="D8653" s="0" t="s">
        <v>71177</v>
      </c>
    </row>
    <row r="8654" customFormat="false" ht="15" hidden="false" customHeight="false" outlineLevel="0" collapsed="false">
      <c r="A8654" s="0" t="s">
        <v>71178</v>
      </c>
      <c r="B8654" s="0" t="n">
        <f aca="false">HOUR(C8654)</f>
        <v>8</v>
      </c>
      <c r="C8654" s="1" t="n">
        <v>41379.3361111111</v>
      </c>
      <c r="D8654" s="0" t="s">
        <v>71179</v>
      </c>
    </row>
    <row r="8655" customFormat="false" ht="15" hidden="false" customHeight="false" outlineLevel="0" collapsed="false">
      <c r="A8655" s="0" t="s">
        <v>71180</v>
      </c>
      <c r="B8655" s="0" t="n">
        <f aca="false">HOUR(C8655)</f>
        <v>8</v>
      </c>
      <c r="C8655" s="1" t="n">
        <v>41379.3361111111</v>
      </c>
      <c r="D8655" s="0" t="s">
        <v>71181</v>
      </c>
    </row>
    <row r="8656" customFormat="false" ht="15" hidden="false" customHeight="false" outlineLevel="0" collapsed="false">
      <c r="A8656" s="0" t="s">
        <v>71182</v>
      </c>
      <c r="B8656" s="0" t="n">
        <f aca="false">HOUR(C8656)</f>
        <v>8</v>
      </c>
      <c r="C8656" s="1" t="n">
        <v>41379.3361111111</v>
      </c>
      <c r="D8656" s="0" t="s">
        <v>71183</v>
      </c>
    </row>
    <row r="8657" customFormat="false" ht="15" hidden="false" customHeight="false" outlineLevel="0" collapsed="false">
      <c r="A8657" s="0" t="s">
        <v>71184</v>
      </c>
      <c r="B8657" s="0" t="n">
        <f aca="false">HOUR(C8657)</f>
        <v>8</v>
      </c>
      <c r="C8657" s="1" t="n">
        <v>41379.3361111111</v>
      </c>
      <c r="D8657" s="0" t="s">
        <v>71185</v>
      </c>
    </row>
    <row r="8658" customFormat="false" ht="15" hidden="false" customHeight="false" outlineLevel="0" collapsed="false">
      <c r="A8658" s="0" t="s">
        <v>71186</v>
      </c>
      <c r="B8658" s="0" t="n">
        <f aca="false">HOUR(C8658)</f>
        <v>8</v>
      </c>
      <c r="C8658" s="1" t="n">
        <v>41379.3361111111</v>
      </c>
      <c r="D8658" s="0" t="s">
        <v>71187</v>
      </c>
    </row>
    <row r="8659" customFormat="false" ht="15" hidden="false" customHeight="false" outlineLevel="0" collapsed="false">
      <c r="A8659" s="0" t="s">
        <v>67238</v>
      </c>
      <c r="B8659" s="0" t="n">
        <f aca="false">HOUR(C8659)</f>
        <v>8</v>
      </c>
      <c r="C8659" s="1" t="n">
        <v>41379.3361111111</v>
      </c>
      <c r="D8659" s="0" t="s">
        <v>71188</v>
      </c>
    </row>
    <row r="8660" customFormat="false" ht="15" hidden="false" customHeight="false" outlineLevel="0" collapsed="false">
      <c r="A8660" s="0" t="s">
        <v>71189</v>
      </c>
      <c r="B8660" s="0" t="n">
        <f aca="false">HOUR(C8660)</f>
        <v>8</v>
      </c>
      <c r="C8660" s="1" t="n">
        <v>41379.3361111111</v>
      </c>
      <c r="D8660" s="0" t="s">
        <v>71190</v>
      </c>
    </row>
    <row r="8661" customFormat="false" ht="15" hidden="false" customHeight="false" outlineLevel="0" collapsed="false">
      <c r="A8661" s="0" t="s">
        <v>71191</v>
      </c>
      <c r="B8661" s="0" t="n">
        <f aca="false">HOUR(C8661)</f>
        <v>8</v>
      </c>
      <c r="C8661" s="1" t="n">
        <v>41379.3361111111</v>
      </c>
      <c r="D8661" s="0" t="s">
        <v>71192</v>
      </c>
    </row>
    <row r="8662" customFormat="false" ht="15" hidden="false" customHeight="false" outlineLevel="0" collapsed="false">
      <c r="A8662" s="0" t="s">
        <v>71193</v>
      </c>
      <c r="B8662" s="0" t="n">
        <f aca="false">HOUR(C8662)</f>
        <v>8</v>
      </c>
      <c r="C8662" s="1" t="n">
        <v>41379.3361111111</v>
      </c>
      <c r="D8662" s="0" t="s">
        <v>71194</v>
      </c>
    </row>
    <row r="8663" customFormat="false" ht="15" hidden="false" customHeight="false" outlineLevel="0" collapsed="false">
      <c r="A8663" s="0" t="s">
        <v>35865</v>
      </c>
      <c r="B8663" s="0" t="n">
        <f aca="false">HOUR(C8663)</f>
        <v>8</v>
      </c>
      <c r="C8663" s="1" t="n">
        <v>41379.3361111111</v>
      </c>
      <c r="D8663" s="0" t="s">
        <v>71195</v>
      </c>
    </row>
    <row r="8664" customFormat="false" ht="15" hidden="false" customHeight="false" outlineLevel="0" collapsed="false">
      <c r="A8664" s="0" t="s">
        <v>59660</v>
      </c>
      <c r="B8664" s="0" t="n">
        <f aca="false">HOUR(C8664)</f>
        <v>8</v>
      </c>
      <c r="C8664" s="1" t="n">
        <v>41379.3361111111</v>
      </c>
      <c r="D8664" s="0" t="s">
        <v>71195</v>
      </c>
    </row>
    <row r="8665" customFormat="false" ht="15" hidden="false" customHeight="false" outlineLevel="0" collapsed="false">
      <c r="A8665" s="2" t="s">
        <v>71196</v>
      </c>
      <c r="B8665" s="0" t="n">
        <f aca="false">HOUR(C8665)</f>
        <v>8</v>
      </c>
      <c r="C8665" s="1" t="n">
        <v>41379.3361111111</v>
      </c>
      <c r="D8665" s="0" t="s">
        <v>71195</v>
      </c>
    </row>
    <row r="8666" customFormat="false" ht="15" hidden="false" customHeight="false" outlineLevel="0" collapsed="false">
      <c r="A8666" s="0" t="s">
        <v>62453</v>
      </c>
      <c r="B8666" s="0" t="n">
        <f aca="false">HOUR(C8666)</f>
        <v>8</v>
      </c>
      <c r="C8666" s="1" t="n">
        <v>41379.3361111111</v>
      </c>
      <c r="D8666" s="0" t="s">
        <v>71197</v>
      </c>
    </row>
    <row r="8667" customFormat="false" ht="15" hidden="false" customHeight="false" outlineLevel="0" collapsed="false">
      <c r="A8667" s="0" t="s">
        <v>71198</v>
      </c>
      <c r="B8667" s="0" t="n">
        <f aca="false">HOUR(C8667)</f>
        <v>8</v>
      </c>
      <c r="C8667" s="1" t="n">
        <v>41379.3361111111</v>
      </c>
      <c r="D8667" s="0" t="s">
        <v>71199</v>
      </c>
    </row>
    <row r="8668" customFormat="false" ht="15" hidden="false" customHeight="false" outlineLevel="0" collapsed="false">
      <c r="A8668" s="0" t="s">
        <v>61752</v>
      </c>
      <c r="B8668" s="0" t="n">
        <f aca="false">HOUR(C8668)</f>
        <v>8</v>
      </c>
      <c r="C8668" s="1" t="n">
        <v>41379.3361111111</v>
      </c>
      <c r="D8668" s="0" t="s">
        <v>71200</v>
      </c>
    </row>
    <row r="8669" customFormat="false" ht="15" hidden="false" customHeight="false" outlineLevel="0" collapsed="false">
      <c r="A8669" s="0" t="s">
        <v>61393</v>
      </c>
      <c r="B8669" s="0" t="n">
        <f aca="false">HOUR(C8669)</f>
        <v>8</v>
      </c>
      <c r="C8669" s="1" t="n">
        <v>41379.3361111111</v>
      </c>
      <c r="D8669" s="0" t="s">
        <v>71201</v>
      </c>
    </row>
    <row r="8670" customFormat="false" ht="15" hidden="false" customHeight="false" outlineLevel="0" collapsed="false">
      <c r="A8670" s="0" t="s">
        <v>36395</v>
      </c>
      <c r="B8670" s="0" t="n">
        <f aca="false">HOUR(C8670)</f>
        <v>8</v>
      </c>
      <c r="C8670" s="1" t="n">
        <v>41379.3361111111</v>
      </c>
      <c r="D8670" s="0" t="s">
        <v>71202</v>
      </c>
    </row>
    <row r="8671" customFormat="false" ht="15" hidden="false" customHeight="false" outlineLevel="0" collapsed="false">
      <c r="A8671" s="0" t="s">
        <v>30935</v>
      </c>
      <c r="B8671" s="0" t="n">
        <f aca="false">HOUR(C8671)</f>
        <v>8</v>
      </c>
      <c r="C8671" s="1" t="n">
        <v>41379.3361111111</v>
      </c>
      <c r="D8671" s="0" t="s">
        <v>71203</v>
      </c>
    </row>
    <row r="8672" customFormat="false" ht="15" hidden="false" customHeight="false" outlineLevel="0" collapsed="false">
      <c r="A8672" s="0" t="s">
        <v>62855</v>
      </c>
      <c r="B8672" s="0" t="n">
        <f aca="false">HOUR(C8672)</f>
        <v>8</v>
      </c>
      <c r="C8672" s="1" t="n">
        <v>41379.3361111111</v>
      </c>
      <c r="D8672" s="0" t="s">
        <v>71204</v>
      </c>
    </row>
    <row r="8673" customFormat="false" ht="15" hidden="false" customHeight="false" outlineLevel="0" collapsed="false">
      <c r="A8673" s="0" t="s">
        <v>71205</v>
      </c>
      <c r="B8673" s="0" t="n">
        <f aca="false">HOUR(C8673)</f>
        <v>8</v>
      </c>
      <c r="C8673" s="1" t="n">
        <v>41379.3361111111</v>
      </c>
      <c r="D8673" s="0" t="s">
        <v>71206</v>
      </c>
    </row>
    <row r="8674" customFormat="false" ht="15" hidden="false" customHeight="false" outlineLevel="0" collapsed="false">
      <c r="A8674" s="0" t="s">
        <v>61022</v>
      </c>
      <c r="B8674" s="0" t="n">
        <f aca="false">HOUR(C8674)</f>
        <v>8</v>
      </c>
      <c r="C8674" s="1" t="n">
        <v>41379.3361111111</v>
      </c>
      <c r="D8674" s="0" t="s">
        <v>71207</v>
      </c>
    </row>
    <row r="8675" customFormat="false" ht="15" hidden="false" customHeight="false" outlineLevel="0" collapsed="false">
      <c r="A8675" s="0" t="s">
        <v>27426</v>
      </c>
      <c r="B8675" s="0" t="n">
        <f aca="false">HOUR(C8675)</f>
        <v>8</v>
      </c>
      <c r="C8675" s="1" t="n">
        <v>41379.3361111111</v>
      </c>
      <c r="D8675" s="0" t="s">
        <v>71208</v>
      </c>
    </row>
    <row r="8676" customFormat="false" ht="15" hidden="false" customHeight="false" outlineLevel="0" collapsed="false">
      <c r="A8676" s="0" t="s">
        <v>65231</v>
      </c>
      <c r="B8676" s="0" t="n">
        <f aca="false">HOUR(C8676)</f>
        <v>8</v>
      </c>
      <c r="C8676" s="1" t="n">
        <v>41379.3361111111</v>
      </c>
      <c r="D8676" s="0" t="s">
        <v>71209</v>
      </c>
    </row>
    <row r="8677" customFormat="false" ht="15" hidden="false" customHeight="false" outlineLevel="0" collapsed="false">
      <c r="A8677" s="0" t="s">
        <v>71210</v>
      </c>
      <c r="B8677" s="0" t="n">
        <f aca="false">HOUR(C8677)</f>
        <v>8</v>
      </c>
      <c r="C8677" s="1" t="n">
        <v>41379.3361111111</v>
      </c>
      <c r="D8677" s="0" t="s">
        <v>71211</v>
      </c>
    </row>
    <row r="8678" customFormat="false" ht="15" hidden="false" customHeight="false" outlineLevel="0" collapsed="false">
      <c r="A8678" s="0" t="s">
        <v>65327</v>
      </c>
      <c r="B8678" s="0" t="n">
        <f aca="false">HOUR(C8678)</f>
        <v>8</v>
      </c>
      <c r="C8678" s="1" t="n">
        <v>41379.3361111111</v>
      </c>
      <c r="D8678" s="0" t="s">
        <v>71212</v>
      </c>
    </row>
    <row r="8679" customFormat="false" ht="15" hidden="false" customHeight="false" outlineLevel="0" collapsed="false">
      <c r="A8679" s="0" t="s">
        <v>71213</v>
      </c>
      <c r="B8679" s="0" t="n">
        <f aca="false">HOUR(C8679)</f>
        <v>8</v>
      </c>
      <c r="C8679" s="1" t="n">
        <v>41379.3361111111</v>
      </c>
      <c r="D8679" s="0" t="s">
        <v>71214</v>
      </c>
    </row>
    <row r="8680" customFormat="false" ht="15" hidden="false" customHeight="false" outlineLevel="0" collapsed="false">
      <c r="A8680" s="0" t="s">
        <v>71215</v>
      </c>
      <c r="B8680" s="0" t="n">
        <f aca="false">HOUR(C8680)</f>
        <v>8</v>
      </c>
      <c r="C8680" s="1" t="n">
        <v>41379.3361111111</v>
      </c>
      <c r="D8680" s="0" t="s">
        <v>71216</v>
      </c>
    </row>
    <row r="8681" customFormat="false" ht="15" hidden="false" customHeight="false" outlineLevel="0" collapsed="false">
      <c r="A8681" s="0" t="s">
        <v>71217</v>
      </c>
      <c r="B8681" s="0" t="n">
        <f aca="false">HOUR(C8681)</f>
        <v>8</v>
      </c>
      <c r="C8681" s="1" t="n">
        <v>41379.3361111111</v>
      </c>
      <c r="D8681" s="0" t="s">
        <v>71218</v>
      </c>
    </row>
    <row r="8682" customFormat="false" ht="15" hidden="false" customHeight="false" outlineLevel="0" collapsed="false">
      <c r="A8682" s="0" t="s">
        <v>69613</v>
      </c>
      <c r="B8682" s="0" t="n">
        <f aca="false">HOUR(C8682)</f>
        <v>8</v>
      </c>
      <c r="C8682" s="1" t="n">
        <v>41379.3361111111</v>
      </c>
      <c r="D8682" s="0" t="s">
        <v>71219</v>
      </c>
    </row>
    <row r="8683" customFormat="false" ht="15" hidden="false" customHeight="false" outlineLevel="0" collapsed="false">
      <c r="A8683" s="0" t="s">
        <v>62542</v>
      </c>
      <c r="B8683" s="0" t="n">
        <f aca="false">HOUR(C8683)</f>
        <v>8</v>
      </c>
      <c r="C8683" s="1" t="n">
        <v>41379.3361111111</v>
      </c>
      <c r="D8683" s="0" t="s">
        <v>71220</v>
      </c>
    </row>
    <row r="8684" customFormat="false" ht="15" hidden="false" customHeight="false" outlineLevel="0" collapsed="false">
      <c r="A8684" s="0" t="s">
        <v>71221</v>
      </c>
      <c r="B8684" s="0" t="n">
        <f aca="false">HOUR(C8684)</f>
        <v>8</v>
      </c>
      <c r="C8684" s="1" t="n">
        <v>41379.3361111111</v>
      </c>
      <c r="D8684" s="0" t="s">
        <v>71222</v>
      </c>
    </row>
    <row r="8685" customFormat="false" ht="15" hidden="false" customHeight="false" outlineLevel="0" collapsed="false">
      <c r="A8685" s="0" t="s">
        <v>71223</v>
      </c>
      <c r="B8685" s="0" t="n">
        <f aca="false">HOUR(C8685)</f>
        <v>8</v>
      </c>
      <c r="C8685" s="1" t="n">
        <v>41379.3361111111</v>
      </c>
      <c r="D8685" s="0" t="s">
        <v>71224</v>
      </c>
    </row>
    <row r="8686" customFormat="false" ht="15" hidden="false" customHeight="false" outlineLevel="0" collapsed="false">
      <c r="A8686" s="0" t="s">
        <v>59816</v>
      </c>
      <c r="B8686" s="0" t="n">
        <f aca="false">HOUR(C8686)</f>
        <v>8</v>
      </c>
      <c r="C8686" s="1" t="n">
        <v>41379.3361111111</v>
      </c>
      <c r="D8686" s="0" t="s">
        <v>71225</v>
      </c>
    </row>
    <row r="8687" customFormat="false" ht="15" hidden="false" customHeight="false" outlineLevel="0" collapsed="false">
      <c r="A8687" s="0" t="s">
        <v>71226</v>
      </c>
      <c r="B8687" s="0" t="n">
        <f aca="false">HOUR(C8687)</f>
        <v>8</v>
      </c>
      <c r="C8687" s="1" t="n">
        <v>41379.3361111111</v>
      </c>
      <c r="D8687" s="0" t="s">
        <v>71227</v>
      </c>
    </row>
    <row r="8688" customFormat="false" ht="15" hidden="false" customHeight="false" outlineLevel="0" collapsed="false">
      <c r="A8688" s="0" t="s">
        <v>71228</v>
      </c>
      <c r="B8688" s="0" t="n">
        <f aca="false">HOUR(C8688)</f>
        <v>8</v>
      </c>
      <c r="C8688" s="1" t="n">
        <v>41379.3361111111</v>
      </c>
      <c r="D8688" s="0" t="s">
        <v>71229</v>
      </c>
    </row>
    <row r="8689" customFormat="false" ht="15" hidden="false" customHeight="false" outlineLevel="0" collapsed="false">
      <c r="A8689" s="0" t="s">
        <v>68740</v>
      </c>
      <c r="B8689" s="0" t="n">
        <f aca="false">HOUR(C8689)</f>
        <v>8</v>
      </c>
      <c r="C8689" s="1" t="n">
        <v>41379.3361111111</v>
      </c>
      <c r="D8689" s="0" t="s">
        <v>71230</v>
      </c>
    </row>
    <row r="8690" customFormat="false" ht="15" hidden="false" customHeight="false" outlineLevel="0" collapsed="false">
      <c r="A8690" s="0" t="s">
        <v>71231</v>
      </c>
      <c r="B8690" s="0" t="n">
        <f aca="false">HOUR(C8690)</f>
        <v>8</v>
      </c>
      <c r="C8690" s="1" t="n">
        <v>41379.3361111111</v>
      </c>
      <c r="D8690" s="0" t="s">
        <v>71232</v>
      </c>
    </row>
    <row r="8691" customFormat="false" ht="15" hidden="false" customHeight="false" outlineLevel="0" collapsed="false">
      <c r="A8691" s="0" t="s">
        <v>53598</v>
      </c>
      <c r="B8691" s="0" t="n">
        <f aca="false">HOUR(C8691)</f>
        <v>8</v>
      </c>
      <c r="C8691" s="1" t="n">
        <v>41379.3361111111</v>
      </c>
      <c r="D8691" s="0" t="s">
        <v>71233</v>
      </c>
    </row>
    <row r="8692" customFormat="false" ht="15" hidden="false" customHeight="false" outlineLevel="0" collapsed="false">
      <c r="B8692" s="0" t="n">
        <f aca="false">HOUR(C8692)</f>
        <v>8</v>
      </c>
      <c r="C8692" s="1" t="n">
        <v>41379.3361111111</v>
      </c>
      <c r="D8692" s="0" t="s">
        <v>71234</v>
      </c>
    </row>
    <row r="8693" customFormat="false" ht="15" hidden="false" customHeight="false" outlineLevel="0" collapsed="false">
      <c r="A8693" s="0" t="s">
        <v>62436</v>
      </c>
      <c r="B8693" s="0" t="n">
        <f aca="false">HOUR(C8693)</f>
        <v>8</v>
      </c>
      <c r="C8693" s="1" t="n">
        <v>41379.3361111111</v>
      </c>
      <c r="D8693" s="0" t="s">
        <v>71235</v>
      </c>
    </row>
    <row r="8694" customFormat="false" ht="15" hidden="false" customHeight="false" outlineLevel="0" collapsed="false">
      <c r="A8694" s="0" t="s">
        <v>62246</v>
      </c>
      <c r="B8694" s="0" t="n">
        <f aca="false">HOUR(C8694)</f>
        <v>8</v>
      </c>
      <c r="C8694" s="1" t="n">
        <v>41379.3361111111</v>
      </c>
      <c r="D8694" s="0" t="s">
        <v>71236</v>
      </c>
    </row>
    <row r="8695" customFormat="false" ht="15" hidden="false" customHeight="false" outlineLevel="0" collapsed="false">
      <c r="A8695" s="0" t="s">
        <v>59652</v>
      </c>
      <c r="B8695" s="0" t="n">
        <f aca="false">HOUR(C8695)</f>
        <v>8</v>
      </c>
      <c r="C8695" s="1" t="n">
        <v>41379.3361111111</v>
      </c>
      <c r="D8695" s="0" t="s">
        <v>71237</v>
      </c>
    </row>
    <row r="8696" customFormat="false" ht="15" hidden="false" customHeight="false" outlineLevel="0" collapsed="false">
      <c r="A8696" s="0" t="s">
        <v>71238</v>
      </c>
      <c r="B8696" s="0" t="n">
        <f aca="false">HOUR(C8696)</f>
        <v>8</v>
      </c>
      <c r="C8696" s="1" t="n">
        <v>41379.3361111111</v>
      </c>
      <c r="D8696" s="0" t="s">
        <v>71239</v>
      </c>
    </row>
    <row r="8697" customFormat="false" ht="15" hidden="false" customHeight="false" outlineLevel="0" collapsed="false">
      <c r="A8697" s="0" t="s">
        <v>71240</v>
      </c>
      <c r="B8697" s="0" t="n">
        <f aca="false">HOUR(C8697)</f>
        <v>8</v>
      </c>
      <c r="C8697" s="1" t="n">
        <v>41379.3361111111</v>
      </c>
      <c r="D8697" s="0" t="s">
        <v>71241</v>
      </c>
    </row>
    <row r="8698" customFormat="false" ht="15" hidden="false" customHeight="false" outlineLevel="0" collapsed="false">
      <c r="A8698" s="0" t="s">
        <v>71242</v>
      </c>
      <c r="B8698" s="0" t="n">
        <f aca="false">HOUR(C8698)</f>
        <v>8</v>
      </c>
      <c r="C8698" s="1" t="n">
        <v>41379.3361111111</v>
      </c>
      <c r="D8698" s="0" t="s">
        <v>71243</v>
      </c>
    </row>
    <row r="8699" customFormat="false" ht="15" hidden="false" customHeight="false" outlineLevel="0" collapsed="false">
      <c r="A8699" s="0" t="s">
        <v>71244</v>
      </c>
      <c r="B8699" s="0" t="n">
        <f aca="false">HOUR(C8699)</f>
        <v>8</v>
      </c>
      <c r="C8699" s="1" t="n">
        <v>41379.3361111111</v>
      </c>
      <c r="D8699" s="0" t="s">
        <v>71245</v>
      </c>
    </row>
    <row r="8700" customFormat="false" ht="15" hidden="false" customHeight="false" outlineLevel="0" collapsed="false">
      <c r="A8700" s="0" t="s">
        <v>5990</v>
      </c>
      <c r="B8700" s="0" t="n">
        <f aca="false">HOUR(C8700)</f>
        <v>8</v>
      </c>
      <c r="C8700" s="1" t="n">
        <v>41379.3361111111</v>
      </c>
      <c r="D8700" s="0" t="s">
        <v>71246</v>
      </c>
    </row>
    <row r="8701" customFormat="false" ht="15" hidden="false" customHeight="false" outlineLevel="0" collapsed="false">
      <c r="A8701" s="0" t="s">
        <v>71247</v>
      </c>
      <c r="B8701" s="0" t="n">
        <f aca="false">HOUR(C8701)</f>
        <v>8</v>
      </c>
      <c r="C8701" s="1" t="n">
        <v>41379.3361111111</v>
      </c>
      <c r="D8701" s="0" t="s">
        <v>71248</v>
      </c>
    </row>
    <row r="8702" customFormat="false" ht="15" hidden="false" customHeight="false" outlineLevel="0" collapsed="false">
      <c r="A8702" s="0" t="s">
        <v>71249</v>
      </c>
      <c r="B8702" s="0" t="n">
        <f aca="false">HOUR(C8702)</f>
        <v>8</v>
      </c>
      <c r="C8702" s="1" t="n">
        <v>41379.3361111111</v>
      </c>
      <c r="D8702" s="0" t="s">
        <v>71250</v>
      </c>
    </row>
    <row r="8703" customFormat="false" ht="15" hidden="false" customHeight="false" outlineLevel="0" collapsed="false">
      <c r="A8703" s="0" t="s">
        <v>59875</v>
      </c>
      <c r="B8703" s="0" t="n">
        <f aca="false">HOUR(C8703)</f>
        <v>8</v>
      </c>
      <c r="C8703" s="1" t="n">
        <v>41379.3361111111</v>
      </c>
      <c r="D8703" s="0" t="s">
        <v>71251</v>
      </c>
    </row>
    <row r="8704" customFormat="false" ht="15" hidden="false" customHeight="false" outlineLevel="0" collapsed="false">
      <c r="A8704" s="0" t="s">
        <v>69930</v>
      </c>
      <c r="B8704" s="0" t="n">
        <f aca="false">HOUR(C8704)</f>
        <v>8</v>
      </c>
      <c r="C8704" s="1" t="n">
        <v>41379.3361111111</v>
      </c>
      <c r="D8704" s="0" t="s">
        <v>71252</v>
      </c>
    </row>
    <row r="8705" customFormat="false" ht="15" hidden="false" customHeight="false" outlineLevel="0" collapsed="false">
      <c r="A8705" s="0" t="s">
        <v>71085</v>
      </c>
      <c r="B8705" s="0" t="n">
        <f aca="false">HOUR(C8705)</f>
        <v>8</v>
      </c>
      <c r="C8705" s="1" t="n">
        <v>41379.3361111111</v>
      </c>
      <c r="D8705" s="0" t="s">
        <v>71253</v>
      </c>
    </row>
    <row r="8706" customFormat="false" ht="15" hidden="false" customHeight="false" outlineLevel="0" collapsed="false">
      <c r="A8706" s="0" t="s">
        <v>45749</v>
      </c>
      <c r="B8706" s="0" t="n">
        <f aca="false">HOUR(C8706)</f>
        <v>8</v>
      </c>
      <c r="C8706" s="1" t="n">
        <v>41379.3361111111</v>
      </c>
      <c r="D8706" s="0" t="s">
        <v>71254</v>
      </c>
    </row>
    <row r="8707" customFormat="false" ht="15" hidden="false" customHeight="false" outlineLevel="0" collapsed="false">
      <c r="A8707" s="0" t="s">
        <v>71255</v>
      </c>
      <c r="B8707" s="0" t="n">
        <f aca="false">HOUR(C8707)</f>
        <v>8</v>
      </c>
      <c r="C8707" s="1" t="n">
        <v>41379.3361111111</v>
      </c>
      <c r="D8707" s="0" t="s">
        <v>71256</v>
      </c>
    </row>
    <row r="8708" customFormat="false" ht="15" hidden="false" customHeight="false" outlineLevel="0" collapsed="false">
      <c r="A8708" s="0" t="s">
        <v>71257</v>
      </c>
      <c r="B8708" s="0" t="n">
        <f aca="false">HOUR(C8708)</f>
        <v>8</v>
      </c>
      <c r="C8708" s="1" t="n">
        <v>41379.3361111111</v>
      </c>
      <c r="D8708" s="0" t="s">
        <v>71258</v>
      </c>
    </row>
    <row r="8709" customFormat="false" ht="15" hidden="false" customHeight="false" outlineLevel="0" collapsed="false">
      <c r="A8709" s="0" t="s">
        <v>57692</v>
      </c>
      <c r="B8709" s="0" t="n">
        <f aca="false">HOUR(C8709)</f>
        <v>8</v>
      </c>
      <c r="C8709" s="1" t="n">
        <v>41379.3361111111</v>
      </c>
      <c r="D8709" s="0" t="s">
        <v>71259</v>
      </c>
    </row>
    <row r="8710" customFormat="false" ht="15" hidden="false" customHeight="false" outlineLevel="0" collapsed="false">
      <c r="A8710" s="0" t="s">
        <v>71260</v>
      </c>
      <c r="B8710" s="0" t="n">
        <f aca="false">HOUR(C8710)</f>
        <v>8</v>
      </c>
      <c r="C8710" s="1" t="n">
        <v>41379.3361111111</v>
      </c>
      <c r="D8710" s="0" t="s">
        <v>71261</v>
      </c>
    </row>
    <row r="8711" customFormat="false" ht="15" hidden="false" customHeight="false" outlineLevel="0" collapsed="false">
      <c r="A8711" s="0" t="s">
        <v>71262</v>
      </c>
      <c r="B8711" s="0" t="n">
        <f aca="false">HOUR(C8711)</f>
        <v>8</v>
      </c>
      <c r="C8711" s="1" t="n">
        <v>41379.3361111111</v>
      </c>
      <c r="D8711" s="0" t="s">
        <v>71263</v>
      </c>
    </row>
    <row r="8712" customFormat="false" ht="15" hidden="false" customHeight="false" outlineLevel="0" collapsed="false">
      <c r="A8712" s="0" t="s">
        <v>71264</v>
      </c>
      <c r="B8712" s="0" t="n">
        <f aca="false">HOUR(C8712)</f>
        <v>8</v>
      </c>
      <c r="C8712" s="1" t="n">
        <v>41379.3361111111</v>
      </c>
      <c r="D8712" s="0" t="s">
        <v>71265</v>
      </c>
    </row>
    <row r="8713" customFormat="false" ht="15" hidden="false" customHeight="false" outlineLevel="0" collapsed="false">
      <c r="A8713" s="0" t="s">
        <v>71266</v>
      </c>
      <c r="B8713" s="0" t="n">
        <f aca="false">HOUR(C8713)</f>
        <v>8</v>
      </c>
      <c r="C8713" s="1" t="n">
        <v>41379.3361111111</v>
      </c>
      <c r="D8713" s="0" t="s">
        <v>71267</v>
      </c>
    </row>
    <row r="8714" customFormat="false" ht="15" hidden="false" customHeight="false" outlineLevel="0" collapsed="false">
      <c r="A8714" s="0" t="s">
        <v>68048</v>
      </c>
      <c r="B8714" s="0" t="n">
        <f aca="false">HOUR(C8714)</f>
        <v>8</v>
      </c>
      <c r="C8714" s="1" t="n">
        <v>41379.3361111111</v>
      </c>
      <c r="D8714" s="0" t="s">
        <v>71268</v>
      </c>
    </row>
    <row r="8715" customFormat="false" ht="15" hidden="false" customHeight="false" outlineLevel="0" collapsed="false">
      <c r="A8715" s="0" t="s">
        <v>71269</v>
      </c>
      <c r="B8715" s="0" t="n">
        <f aca="false">HOUR(C8715)</f>
        <v>8</v>
      </c>
      <c r="C8715" s="1" t="n">
        <v>41379.3361111111</v>
      </c>
      <c r="D8715" s="0" t="s">
        <v>71270</v>
      </c>
    </row>
    <row r="8716" customFormat="false" ht="15" hidden="false" customHeight="false" outlineLevel="0" collapsed="false">
      <c r="A8716" s="0" t="s">
        <v>61229</v>
      </c>
      <c r="B8716" s="0" t="n">
        <f aca="false">HOUR(C8716)</f>
        <v>8</v>
      </c>
      <c r="C8716" s="1" t="n">
        <v>41379.3361111111</v>
      </c>
      <c r="D8716" s="0" t="s">
        <v>71271</v>
      </c>
    </row>
    <row r="8717" customFormat="false" ht="15" hidden="false" customHeight="false" outlineLevel="0" collapsed="false">
      <c r="A8717" s="0" t="s">
        <v>63956</v>
      </c>
      <c r="B8717" s="0" t="n">
        <f aca="false">HOUR(C8717)</f>
        <v>8</v>
      </c>
      <c r="C8717" s="1" t="n">
        <v>41379.3361111111</v>
      </c>
      <c r="D8717" s="0" t="s">
        <v>71272</v>
      </c>
    </row>
    <row r="8718" customFormat="false" ht="15" hidden="false" customHeight="false" outlineLevel="0" collapsed="false">
      <c r="A8718" s="0" t="s">
        <v>71273</v>
      </c>
      <c r="B8718" s="0" t="n">
        <f aca="false">HOUR(C8718)</f>
        <v>8</v>
      </c>
      <c r="C8718" s="1" t="n">
        <v>41379.3368055556</v>
      </c>
      <c r="D8718" s="0" t="s">
        <v>71274</v>
      </c>
    </row>
    <row r="8719" customFormat="false" ht="15" hidden="false" customHeight="false" outlineLevel="0" collapsed="false">
      <c r="A8719" s="0" t="s">
        <v>36749</v>
      </c>
      <c r="B8719" s="0" t="n">
        <f aca="false">HOUR(C8719)</f>
        <v>8</v>
      </c>
      <c r="C8719" s="1" t="n">
        <v>41379.3368055556</v>
      </c>
      <c r="D8719" s="0" t="s">
        <v>71275</v>
      </c>
    </row>
    <row r="8720" customFormat="false" ht="15" hidden="false" customHeight="false" outlineLevel="0" collapsed="false">
      <c r="A8720" s="0" t="s">
        <v>63489</v>
      </c>
      <c r="B8720" s="0" t="n">
        <f aca="false">HOUR(C8720)</f>
        <v>8</v>
      </c>
      <c r="C8720" s="1" t="n">
        <v>41379.3368055556</v>
      </c>
      <c r="D8720" s="0" t="s">
        <v>71276</v>
      </c>
    </row>
    <row r="8721" customFormat="false" ht="15" hidden="false" customHeight="false" outlineLevel="0" collapsed="false">
      <c r="A8721" s="0" t="s">
        <v>18986</v>
      </c>
      <c r="B8721" s="0" t="n">
        <f aca="false">HOUR(C8721)</f>
        <v>8</v>
      </c>
      <c r="C8721" s="1" t="n">
        <v>41379.3368055556</v>
      </c>
      <c r="D8721" s="0" t="s">
        <v>71277</v>
      </c>
    </row>
    <row r="8722" customFormat="false" ht="15" hidden="false" customHeight="false" outlineLevel="0" collapsed="false">
      <c r="A8722" s="0" t="s">
        <v>71278</v>
      </c>
      <c r="B8722" s="0" t="n">
        <f aca="false">HOUR(C8722)</f>
        <v>8</v>
      </c>
      <c r="C8722" s="1" t="n">
        <v>41379.3368055556</v>
      </c>
      <c r="D8722" s="0" t="s">
        <v>71279</v>
      </c>
    </row>
    <row r="8723" customFormat="false" ht="15" hidden="false" customHeight="false" outlineLevel="0" collapsed="false">
      <c r="A8723" s="0" t="s">
        <v>71280</v>
      </c>
      <c r="B8723" s="0" t="n">
        <f aca="false">HOUR(C8723)</f>
        <v>8</v>
      </c>
      <c r="C8723" s="1" t="n">
        <v>41379.3368055556</v>
      </c>
      <c r="D8723" s="0" t="s">
        <v>71281</v>
      </c>
    </row>
    <row r="8724" customFormat="false" ht="15" hidden="false" customHeight="false" outlineLevel="0" collapsed="false">
      <c r="A8724" s="0" t="s">
        <v>71282</v>
      </c>
      <c r="B8724" s="0" t="n">
        <f aca="false">HOUR(C8724)</f>
        <v>8</v>
      </c>
      <c r="C8724" s="1" t="n">
        <v>41379.3368055556</v>
      </c>
      <c r="D8724" s="0" t="s">
        <v>71283</v>
      </c>
    </row>
    <row r="8725" customFormat="false" ht="15" hidden="false" customHeight="false" outlineLevel="0" collapsed="false">
      <c r="A8725" s="0" t="s">
        <v>71284</v>
      </c>
      <c r="B8725" s="0" t="n">
        <f aca="false">HOUR(C8725)</f>
        <v>8</v>
      </c>
      <c r="C8725" s="1" t="n">
        <v>41379.3368055556</v>
      </c>
      <c r="D8725" s="0" t="s">
        <v>71285</v>
      </c>
    </row>
    <row r="8726" customFormat="false" ht="15" hidden="false" customHeight="false" outlineLevel="0" collapsed="false">
      <c r="A8726" s="0" t="s">
        <v>71286</v>
      </c>
      <c r="B8726" s="0" t="n">
        <f aca="false">HOUR(C8726)</f>
        <v>8</v>
      </c>
      <c r="C8726" s="1" t="n">
        <v>41379.3368055556</v>
      </c>
      <c r="D8726" s="0" t="s">
        <v>71287</v>
      </c>
    </row>
    <row r="8727" customFormat="false" ht="15" hidden="false" customHeight="false" outlineLevel="0" collapsed="false">
      <c r="A8727" s="0" t="s">
        <v>71288</v>
      </c>
      <c r="B8727" s="0" t="n">
        <f aca="false">HOUR(C8727)</f>
        <v>8</v>
      </c>
      <c r="C8727" s="1" t="n">
        <v>41379.3368055556</v>
      </c>
      <c r="D8727" s="0" t="s">
        <v>71289</v>
      </c>
    </row>
    <row r="8728" customFormat="false" ht="15" hidden="false" customHeight="false" outlineLevel="0" collapsed="false">
      <c r="A8728" s="0" t="s">
        <v>71290</v>
      </c>
      <c r="B8728" s="0" t="n">
        <f aca="false">HOUR(C8728)</f>
        <v>8</v>
      </c>
      <c r="C8728" s="1" t="n">
        <v>41379.3368055556</v>
      </c>
      <c r="D8728" s="0" t="s">
        <v>71291</v>
      </c>
    </row>
    <row r="8729" customFormat="false" ht="15" hidden="false" customHeight="false" outlineLevel="0" collapsed="false">
      <c r="A8729" s="0" t="s">
        <v>71292</v>
      </c>
      <c r="B8729" s="0" t="n">
        <f aca="false">HOUR(C8729)</f>
        <v>8</v>
      </c>
      <c r="C8729" s="1" t="n">
        <v>41379.3368055556</v>
      </c>
      <c r="D8729" s="0" t="s">
        <v>71293</v>
      </c>
    </row>
    <row r="8730" customFormat="false" ht="15" hidden="false" customHeight="false" outlineLevel="0" collapsed="false">
      <c r="A8730" s="0" t="s">
        <v>71294</v>
      </c>
      <c r="B8730" s="0" t="n">
        <f aca="false">HOUR(C8730)</f>
        <v>8</v>
      </c>
      <c r="C8730" s="1" t="n">
        <v>41379.3368055556</v>
      </c>
      <c r="D8730" s="0" t="s">
        <v>71295</v>
      </c>
    </row>
    <row r="8731" customFormat="false" ht="15" hidden="false" customHeight="false" outlineLevel="0" collapsed="false">
      <c r="A8731" s="0" t="s">
        <v>65336</v>
      </c>
      <c r="B8731" s="0" t="n">
        <f aca="false">HOUR(C8731)</f>
        <v>8</v>
      </c>
      <c r="C8731" s="1" t="n">
        <v>41379.3368055556</v>
      </c>
      <c r="D8731" s="0" t="s">
        <v>71296</v>
      </c>
    </row>
    <row r="8732" customFormat="false" ht="15" hidden="false" customHeight="false" outlineLevel="0" collapsed="false">
      <c r="A8732" s="0" t="s">
        <v>71297</v>
      </c>
      <c r="B8732" s="0" t="n">
        <f aca="false">HOUR(C8732)</f>
        <v>8</v>
      </c>
      <c r="C8732" s="1" t="n">
        <v>41379.3368055556</v>
      </c>
      <c r="D8732" s="0" t="s">
        <v>71298</v>
      </c>
    </row>
    <row r="8733" customFormat="false" ht="15" hidden="false" customHeight="false" outlineLevel="0" collapsed="false">
      <c r="A8733" s="0" t="s">
        <v>71299</v>
      </c>
      <c r="B8733" s="0" t="n">
        <f aca="false">HOUR(C8733)</f>
        <v>8</v>
      </c>
      <c r="C8733" s="1" t="n">
        <v>41379.3368055556</v>
      </c>
      <c r="D8733" s="0" t="s">
        <v>71300</v>
      </c>
    </row>
    <row r="8734" customFormat="false" ht="15" hidden="false" customHeight="false" outlineLevel="0" collapsed="false">
      <c r="A8734" s="0" t="s">
        <v>71301</v>
      </c>
      <c r="B8734" s="0" t="n">
        <f aca="false">HOUR(C8734)</f>
        <v>8</v>
      </c>
      <c r="C8734" s="1" t="n">
        <v>41379.3368055556</v>
      </c>
      <c r="D8734" s="0" t="s">
        <v>71302</v>
      </c>
    </row>
    <row r="8735" customFormat="false" ht="15" hidden="false" customHeight="false" outlineLevel="0" collapsed="false">
      <c r="A8735" s="0" t="s">
        <v>60734</v>
      </c>
      <c r="B8735" s="0" t="n">
        <f aca="false">HOUR(C8735)</f>
        <v>8</v>
      </c>
      <c r="C8735" s="1" t="n">
        <v>41379.3368055556</v>
      </c>
      <c r="D8735" s="0" t="s">
        <v>71303</v>
      </c>
    </row>
    <row r="8736" customFormat="false" ht="15" hidden="false" customHeight="false" outlineLevel="0" collapsed="false">
      <c r="A8736" s="0" t="s">
        <v>71304</v>
      </c>
      <c r="B8736" s="0" t="n">
        <f aca="false">HOUR(C8736)</f>
        <v>8</v>
      </c>
      <c r="C8736" s="1" t="n">
        <v>41379.3368055556</v>
      </c>
      <c r="D8736" s="0" t="s">
        <v>71305</v>
      </c>
    </row>
    <row r="8737" customFormat="false" ht="15" hidden="false" customHeight="false" outlineLevel="0" collapsed="false">
      <c r="A8737" s="0" t="s">
        <v>71306</v>
      </c>
      <c r="B8737" s="0" t="n">
        <f aca="false">HOUR(C8737)</f>
        <v>8</v>
      </c>
      <c r="C8737" s="1" t="n">
        <v>41379.3368055556</v>
      </c>
      <c r="D8737" s="0" t="s">
        <v>71307</v>
      </c>
    </row>
    <row r="8738" customFormat="false" ht="15" hidden="false" customHeight="false" outlineLevel="0" collapsed="false">
      <c r="A8738" s="0" t="s">
        <v>58846</v>
      </c>
      <c r="B8738" s="0" t="n">
        <f aca="false">HOUR(C8738)</f>
        <v>8</v>
      </c>
      <c r="C8738" s="1" t="n">
        <v>41379.3368055556</v>
      </c>
      <c r="D8738" s="0" t="s">
        <v>71308</v>
      </c>
    </row>
    <row r="8739" customFormat="false" ht="15" hidden="false" customHeight="false" outlineLevel="0" collapsed="false">
      <c r="A8739" s="0" t="s">
        <v>71309</v>
      </c>
      <c r="B8739" s="0" t="n">
        <f aca="false">HOUR(C8739)</f>
        <v>8</v>
      </c>
      <c r="C8739" s="1" t="n">
        <v>41379.3368055556</v>
      </c>
      <c r="D8739" s="0" t="s">
        <v>71310</v>
      </c>
    </row>
    <row r="8740" customFormat="false" ht="15" hidden="false" customHeight="false" outlineLevel="0" collapsed="false">
      <c r="B8740" s="0" t="n">
        <f aca="false">HOUR(C8740)</f>
        <v>8</v>
      </c>
      <c r="C8740" s="1" t="n">
        <v>41379.3368055556</v>
      </c>
      <c r="D8740" s="0" t="s">
        <v>71311</v>
      </c>
    </row>
    <row r="8741" customFormat="false" ht="15" hidden="false" customHeight="false" outlineLevel="0" collapsed="false">
      <c r="A8741" s="0" t="s">
        <v>71312</v>
      </c>
      <c r="B8741" s="0" t="n">
        <f aca="false">HOUR(C8741)</f>
        <v>8</v>
      </c>
      <c r="C8741" s="1" t="n">
        <v>41379.3368055556</v>
      </c>
      <c r="D8741" s="0" t="s">
        <v>71313</v>
      </c>
    </row>
    <row r="8742" customFormat="false" ht="15" hidden="false" customHeight="false" outlineLevel="0" collapsed="false">
      <c r="A8742" s="0" t="s">
        <v>71314</v>
      </c>
      <c r="B8742" s="0" t="n">
        <f aca="false">HOUR(C8742)</f>
        <v>8</v>
      </c>
      <c r="C8742" s="1" t="n">
        <v>41379.3368055556</v>
      </c>
      <c r="D8742" s="0" t="s">
        <v>71315</v>
      </c>
    </row>
    <row r="8743" customFormat="false" ht="15" hidden="false" customHeight="false" outlineLevel="0" collapsed="false">
      <c r="A8743" s="0" t="s">
        <v>71316</v>
      </c>
      <c r="B8743" s="0" t="n">
        <f aca="false">HOUR(C8743)</f>
        <v>8</v>
      </c>
      <c r="C8743" s="1" t="n">
        <v>41379.3368055556</v>
      </c>
      <c r="D8743" s="0" t="s">
        <v>71317</v>
      </c>
    </row>
    <row r="8744" customFormat="false" ht="15" hidden="false" customHeight="false" outlineLevel="0" collapsed="false">
      <c r="A8744" s="0" t="s">
        <v>6684</v>
      </c>
      <c r="B8744" s="0" t="n">
        <f aca="false">HOUR(C8744)</f>
        <v>8</v>
      </c>
      <c r="C8744" s="1" t="n">
        <v>41379.3368055556</v>
      </c>
      <c r="D8744" s="0" t="s">
        <v>71318</v>
      </c>
    </row>
    <row r="8745" customFormat="false" ht="15" hidden="false" customHeight="false" outlineLevel="0" collapsed="false">
      <c r="A8745" s="0" t="s">
        <v>71319</v>
      </c>
      <c r="B8745" s="0" t="n">
        <f aca="false">HOUR(C8745)</f>
        <v>8</v>
      </c>
      <c r="C8745" s="1" t="n">
        <v>41379.3368055556</v>
      </c>
      <c r="D8745" s="0" t="s">
        <v>71320</v>
      </c>
    </row>
    <row r="8746" customFormat="false" ht="15" hidden="false" customHeight="false" outlineLevel="0" collapsed="false">
      <c r="A8746" s="0" t="s">
        <v>66415</v>
      </c>
      <c r="B8746" s="0" t="n">
        <f aca="false">HOUR(C8746)</f>
        <v>8</v>
      </c>
      <c r="C8746" s="1" t="n">
        <v>41379.3368055556</v>
      </c>
      <c r="D8746" s="0" t="s">
        <v>71321</v>
      </c>
    </row>
    <row r="8747" customFormat="false" ht="15" hidden="false" customHeight="false" outlineLevel="0" collapsed="false">
      <c r="A8747" s="0" t="s">
        <v>71322</v>
      </c>
      <c r="B8747" s="0" t="n">
        <f aca="false">HOUR(C8747)</f>
        <v>8</v>
      </c>
      <c r="C8747" s="1" t="n">
        <v>41379.3368055556</v>
      </c>
      <c r="D8747" s="0" t="s">
        <v>71323</v>
      </c>
    </row>
    <row r="8748" customFormat="false" ht="15" hidden="false" customHeight="false" outlineLevel="0" collapsed="false">
      <c r="A8748" s="0" t="s">
        <v>71324</v>
      </c>
      <c r="B8748" s="0" t="n">
        <f aca="false">HOUR(C8748)</f>
        <v>8</v>
      </c>
      <c r="C8748" s="1" t="n">
        <v>41379.3368055556</v>
      </c>
      <c r="D8748" s="0" t="s">
        <v>71325</v>
      </c>
    </row>
    <row r="8749" customFormat="false" ht="15" hidden="false" customHeight="false" outlineLevel="0" collapsed="false">
      <c r="A8749" s="0" t="s">
        <v>71326</v>
      </c>
      <c r="B8749" s="0" t="n">
        <f aca="false">HOUR(C8749)</f>
        <v>8</v>
      </c>
      <c r="C8749" s="1" t="n">
        <v>41379.3368055556</v>
      </c>
      <c r="D8749" s="0" t="s">
        <v>71327</v>
      </c>
    </row>
    <row r="8750" customFormat="false" ht="15" hidden="false" customHeight="false" outlineLevel="0" collapsed="false">
      <c r="A8750" s="0" t="s">
        <v>71328</v>
      </c>
      <c r="B8750" s="0" t="n">
        <f aca="false">HOUR(C8750)</f>
        <v>8</v>
      </c>
      <c r="C8750" s="1" t="n">
        <v>41379.3368055556</v>
      </c>
      <c r="D8750" s="0" t="s">
        <v>71329</v>
      </c>
    </row>
    <row r="8751" customFormat="false" ht="15" hidden="false" customHeight="false" outlineLevel="0" collapsed="false">
      <c r="A8751" s="0" t="s">
        <v>71330</v>
      </c>
      <c r="B8751" s="0" t="n">
        <f aca="false">HOUR(C8751)</f>
        <v>8</v>
      </c>
      <c r="C8751" s="1" t="n">
        <v>41379.3368055556</v>
      </c>
      <c r="D8751" s="0" t="s">
        <v>71331</v>
      </c>
    </row>
    <row r="8752" customFormat="false" ht="15" hidden="false" customHeight="false" outlineLevel="0" collapsed="false">
      <c r="A8752" s="0" t="s">
        <v>71332</v>
      </c>
      <c r="B8752" s="0" t="n">
        <f aca="false">HOUR(C8752)</f>
        <v>8</v>
      </c>
      <c r="C8752" s="1" t="n">
        <v>41379.3368055556</v>
      </c>
      <c r="D8752" s="0" t="s">
        <v>71333</v>
      </c>
    </row>
    <row r="8753" customFormat="false" ht="15" hidden="false" customHeight="false" outlineLevel="0" collapsed="false">
      <c r="A8753" s="0" t="s">
        <v>59076</v>
      </c>
      <c r="B8753" s="0" t="n">
        <f aca="false">HOUR(C8753)</f>
        <v>8</v>
      </c>
      <c r="C8753" s="1" t="n">
        <v>41379.3368055556</v>
      </c>
      <c r="D8753" s="0" t="s">
        <v>71334</v>
      </c>
    </row>
    <row r="8754" customFormat="false" ht="15" hidden="false" customHeight="false" outlineLevel="0" collapsed="false">
      <c r="A8754" s="0" t="s">
        <v>71335</v>
      </c>
      <c r="B8754" s="0" t="n">
        <f aca="false">HOUR(C8754)</f>
        <v>8</v>
      </c>
      <c r="C8754" s="1" t="n">
        <v>41379.3368055556</v>
      </c>
      <c r="D8754" s="0" t="s">
        <v>71336</v>
      </c>
    </row>
    <row r="8755" customFormat="false" ht="15" hidden="false" customHeight="false" outlineLevel="0" collapsed="false">
      <c r="A8755" s="0" t="s">
        <v>71337</v>
      </c>
      <c r="B8755" s="0" t="n">
        <f aca="false">HOUR(C8755)</f>
        <v>8</v>
      </c>
      <c r="C8755" s="1" t="n">
        <v>41379.3368055556</v>
      </c>
      <c r="D8755" s="0" t="s">
        <v>71338</v>
      </c>
    </row>
    <row r="8756" customFormat="false" ht="15" hidden="false" customHeight="false" outlineLevel="0" collapsed="false">
      <c r="A8756" s="0" t="s">
        <v>71339</v>
      </c>
      <c r="B8756" s="0" t="n">
        <f aca="false">HOUR(C8756)</f>
        <v>8</v>
      </c>
      <c r="C8756" s="1" t="n">
        <v>41379.3368055556</v>
      </c>
      <c r="D8756" s="0" t="s">
        <v>71340</v>
      </c>
    </row>
    <row r="8757" customFormat="false" ht="15" hidden="false" customHeight="false" outlineLevel="0" collapsed="false">
      <c r="A8757" s="0" t="s">
        <v>71341</v>
      </c>
      <c r="B8757" s="0" t="n">
        <f aca="false">HOUR(C8757)</f>
        <v>8</v>
      </c>
      <c r="C8757" s="1" t="n">
        <v>41379.3368055556</v>
      </c>
      <c r="D8757" s="0" t="s">
        <v>71342</v>
      </c>
    </row>
    <row r="8758" customFormat="false" ht="15" hidden="false" customHeight="false" outlineLevel="0" collapsed="false">
      <c r="A8758" s="0" t="s">
        <v>71343</v>
      </c>
      <c r="B8758" s="0" t="n">
        <f aca="false">HOUR(C8758)</f>
        <v>8</v>
      </c>
      <c r="C8758" s="1" t="n">
        <v>41379.3368055556</v>
      </c>
      <c r="D8758" s="0" t="s">
        <v>71344</v>
      </c>
    </row>
    <row r="8759" customFormat="false" ht="15" hidden="false" customHeight="false" outlineLevel="0" collapsed="false">
      <c r="A8759" s="0" t="s">
        <v>71345</v>
      </c>
      <c r="B8759" s="0" t="n">
        <f aca="false">HOUR(C8759)</f>
        <v>8</v>
      </c>
      <c r="C8759" s="1" t="n">
        <v>41379.3368055556</v>
      </c>
      <c r="D8759" s="0" t="s">
        <v>71346</v>
      </c>
    </row>
    <row r="8760" customFormat="false" ht="15" hidden="false" customHeight="false" outlineLevel="0" collapsed="false">
      <c r="A8760" s="0" t="s">
        <v>63023</v>
      </c>
      <c r="B8760" s="0" t="n">
        <f aca="false">HOUR(C8760)</f>
        <v>8</v>
      </c>
      <c r="C8760" s="1" t="n">
        <v>41379.3368055556</v>
      </c>
      <c r="D8760" s="0" t="s">
        <v>71347</v>
      </c>
    </row>
    <row r="8761" customFormat="false" ht="15" hidden="false" customHeight="false" outlineLevel="0" collapsed="false">
      <c r="A8761" s="0" t="s">
        <v>66915</v>
      </c>
      <c r="B8761" s="0" t="n">
        <f aca="false">HOUR(C8761)</f>
        <v>8</v>
      </c>
      <c r="C8761" s="1" t="n">
        <v>41379.3368055556</v>
      </c>
      <c r="D8761" s="0" t="s">
        <v>71348</v>
      </c>
    </row>
    <row r="8762" customFormat="false" ht="15" hidden="false" customHeight="false" outlineLevel="0" collapsed="false">
      <c r="A8762" s="0" t="s">
        <v>58239</v>
      </c>
      <c r="B8762" s="0" t="n">
        <f aca="false">HOUR(C8762)</f>
        <v>8</v>
      </c>
      <c r="C8762" s="1" t="n">
        <v>41379.3368055556</v>
      </c>
      <c r="D8762" s="0" t="s">
        <v>71349</v>
      </c>
    </row>
    <row r="8763" customFormat="false" ht="15" hidden="false" customHeight="false" outlineLevel="0" collapsed="false">
      <c r="A8763" s="0" t="s">
        <v>71350</v>
      </c>
      <c r="B8763" s="0" t="n">
        <f aca="false">HOUR(C8763)</f>
        <v>8</v>
      </c>
      <c r="C8763" s="1" t="n">
        <v>41379.3368055556</v>
      </c>
      <c r="D8763" s="0" t="s">
        <v>71351</v>
      </c>
    </row>
    <row r="8764" customFormat="false" ht="15" hidden="false" customHeight="false" outlineLevel="0" collapsed="false">
      <c r="A8764" s="0" t="s">
        <v>71352</v>
      </c>
      <c r="B8764" s="0" t="n">
        <f aca="false">HOUR(C8764)</f>
        <v>8</v>
      </c>
      <c r="C8764" s="1" t="n">
        <v>41379.3368055556</v>
      </c>
      <c r="D8764" s="0" t="s">
        <v>71353</v>
      </c>
    </row>
    <row r="8765" customFormat="false" ht="15" hidden="false" customHeight="false" outlineLevel="0" collapsed="false">
      <c r="A8765" s="0" t="s">
        <v>57668</v>
      </c>
      <c r="B8765" s="0" t="n">
        <f aca="false">HOUR(C8765)</f>
        <v>8</v>
      </c>
      <c r="C8765" s="1" t="n">
        <v>41379.3368055556</v>
      </c>
      <c r="D8765" s="0" t="s">
        <v>71354</v>
      </c>
    </row>
    <row r="8766" customFormat="false" ht="15" hidden="false" customHeight="false" outlineLevel="0" collapsed="false">
      <c r="A8766" s="0" t="s">
        <v>36749</v>
      </c>
      <c r="B8766" s="0" t="n">
        <f aca="false">HOUR(C8766)</f>
        <v>8</v>
      </c>
      <c r="C8766" s="1" t="n">
        <v>41379.3368055556</v>
      </c>
      <c r="D8766" s="0" t="s">
        <v>71355</v>
      </c>
    </row>
    <row r="8767" customFormat="false" ht="15" hidden="false" customHeight="false" outlineLevel="0" collapsed="false">
      <c r="A8767" s="0" t="s">
        <v>35254</v>
      </c>
      <c r="B8767" s="0" t="n">
        <f aca="false">HOUR(C8767)</f>
        <v>8</v>
      </c>
      <c r="C8767" s="1" t="n">
        <v>41379.3368055556</v>
      </c>
      <c r="D8767" s="0" t="s">
        <v>71356</v>
      </c>
    </row>
    <row r="8768" customFormat="false" ht="15" hidden="false" customHeight="false" outlineLevel="0" collapsed="false">
      <c r="A8768" s="0" t="s">
        <v>71357</v>
      </c>
      <c r="B8768" s="0" t="n">
        <f aca="false">HOUR(C8768)</f>
        <v>8</v>
      </c>
      <c r="C8768" s="1" t="n">
        <v>41379.3368055556</v>
      </c>
      <c r="D8768" s="0" t="s">
        <v>71358</v>
      </c>
    </row>
    <row r="8769" customFormat="false" ht="15" hidden="false" customHeight="false" outlineLevel="0" collapsed="false">
      <c r="A8769" s="0" t="s">
        <v>71359</v>
      </c>
      <c r="B8769" s="0" t="n">
        <f aca="false">HOUR(C8769)</f>
        <v>8</v>
      </c>
      <c r="C8769" s="1" t="n">
        <v>41379.3368055556</v>
      </c>
      <c r="D8769" s="0" t="s">
        <v>71360</v>
      </c>
    </row>
    <row r="8770" customFormat="false" ht="15" hidden="false" customHeight="false" outlineLevel="0" collapsed="false">
      <c r="A8770" s="0" t="s">
        <v>60840</v>
      </c>
      <c r="B8770" s="0" t="n">
        <f aca="false">HOUR(C8770)</f>
        <v>8</v>
      </c>
      <c r="C8770" s="1" t="n">
        <v>41379.3368055556</v>
      </c>
      <c r="D8770" s="0" t="s">
        <v>71361</v>
      </c>
    </row>
    <row r="8771" customFormat="false" ht="15" hidden="false" customHeight="false" outlineLevel="0" collapsed="false">
      <c r="A8771" s="0" t="s">
        <v>71362</v>
      </c>
      <c r="B8771" s="0" t="n">
        <f aca="false">HOUR(C8771)</f>
        <v>8</v>
      </c>
      <c r="C8771" s="1" t="n">
        <v>41379.3368055556</v>
      </c>
      <c r="D8771" s="0" t="s">
        <v>71363</v>
      </c>
    </row>
    <row r="8772" customFormat="false" ht="15" hidden="false" customHeight="false" outlineLevel="0" collapsed="false">
      <c r="A8772" s="0" t="s">
        <v>71364</v>
      </c>
      <c r="B8772" s="0" t="n">
        <f aca="false">HOUR(C8772)</f>
        <v>8</v>
      </c>
      <c r="C8772" s="1" t="n">
        <v>41379.3368055556</v>
      </c>
      <c r="D8772" s="0" t="s">
        <v>71365</v>
      </c>
    </row>
    <row r="8773" customFormat="false" ht="15" hidden="false" customHeight="false" outlineLevel="0" collapsed="false">
      <c r="A8773" s="0" t="s">
        <v>71366</v>
      </c>
      <c r="B8773" s="0" t="n">
        <f aca="false">HOUR(C8773)</f>
        <v>8</v>
      </c>
      <c r="C8773" s="1" t="n">
        <v>41379.3368055556</v>
      </c>
      <c r="D8773" s="0" t="s">
        <v>71367</v>
      </c>
    </row>
    <row r="8774" customFormat="false" ht="15" hidden="false" customHeight="false" outlineLevel="0" collapsed="false">
      <c r="A8774" s="0" t="s">
        <v>71368</v>
      </c>
      <c r="B8774" s="0" t="n">
        <f aca="false">HOUR(C8774)</f>
        <v>8</v>
      </c>
      <c r="C8774" s="1" t="n">
        <v>41379.3368055556</v>
      </c>
      <c r="D8774" s="0" t="s">
        <v>71369</v>
      </c>
    </row>
    <row r="8775" customFormat="false" ht="15" hidden="false" customHeight="false" outlineLevel="0" collapsed="false">
      <c r="A8775" s="0" t="s">
        <v>71370</v>
      </c>
      <c r="B8775" s="0" t="n">
        <f aca="false">HOUR(C8775)</f>
        <v>8</v>
      </c>
      <c r="C8775" s="1" t="n">
        <v>41379.3368055556</v>
      </c>
      <c r="D8775" s="0" t="s">
        <v>71371</v>
      </c>
    </row>
    <row r="8776" customFormat="false" ht="15" hidden="false" customHeight="false" outlineLevel="0" collapsed="false">
      <c r="A8776" s="0" t="s">
        <v>64524</v>
      </c>
      <c r="B8776" s="0" t="n">
        <f aca="false">HOUR(C8776)</f>
        <v>8</v>
      </c>
      <c r="C8776" s="1" t="n">
        <v>41379.3368055556</v>
      </c>
      <c r="D8776" s="0" t="s">
        <v>71372</v>
      </c>
    </row>
    <row r="8777" customFormat="false" ht="15" hidden="false" customHeight="false" outlineLevel="0" collapsed="false">
      <c r="A8777" s="0" t="s">
        <v>31320</v>
      </c>
      <c r="B8777" s="0" t="n">
        <f aca="false">HOUR(C8777)</f>
        <v>8</v>
      </c>
      <c r="C8777" s="1" t="n">
        <v>41379.3368055556</v>
      </c>
      <c r="D8777" s="0" t="s">
        <v>71373</v>
      </c>
    </row>
    <row r="8778" customFormat="false" ht="15" hidden="false" customHeight="false" outlineLevel="0" collapsed="false">
      <c r="A8778" s="0" t="s">
        <v>59301</v>
      </c>
      <c r="B8778" s="0" t="n">
        <f aca="false">HOUR(C8778)</f>
        <v>8</v>
      </c>
      <c r="C8778" s="1" t="n">
        <v>41379.3368055556</v>
      </c>
      <c r="D8778" s="0" t="s">
        <v>71374</v>
      </c>
    </row>
    <row r="8779" customFormat="false" ht="15" hidden="false" customHeight="false" outlineLevel="0" collapsed="false">
      <c r="A8779" s="0" t="s">
        <v>71375</v>
      </c>
      <c r="B8779" s="0" t="n">
        <f aca="false">HOUR(C8779)</f>
        <v>8</v>
      </c>
      <c r="C8779" s="1" t="n">
        <v>41379.3368055556</v>
      </c>
      <c r="D8779" s="0" t="s">
        <v>71376</v>
      </c>
    </row>
    <row r="8780" customFormat="false" ht="15" hidden="false" customHeight="false" outlineLevel="0" collapsed="false">
      <c r="A8780" s="0" t="s">
        <v>71377</v>
      </c>
      <c r="B8780" s="0" t="n">
        <f aca="false">HOUR(C8780)</f>
        <v>8</v>
      </c>
      <c r="C8780" s="1" t="n">
        <v>41379.3368055556</v>
      </c>
      <c r="D8780" s="0" t="s">
        <v>71378</v>
      </c>
    </row>
    <row r="8781" customFormat="false" ht="15" hidden="false" customHeight="false" outlineLevel="0" collapsed="false">
      <c r="A8781" s="0" t="s">
        <v>68410</v>
      </c>
      <c r="B8781" s="0" t="n">
        <f aca="false">HOUR(C8781)</f>
        <v>8</v>
      </c>
      <c r="C8781" s="1" t="n">
        <v>41379.3368055556</v>
      </c>
      <c r="D8781" s="0" t="s">
        <v>71379</v>
      </c>
    </row>
    <row r="8782" customFormat="false" ht="15" hidden="false" customHeight="false" outlineLevel="0" collapsed="false">
      <c r="A8782" s="0" t="s">
        <v>71380</v>
      </c>
      <c r="B8782" s="0" t="n">
        <f aca="false">HOUR(C8782)</f>
        <v>8</v>
      </c>
      <c r="C8782" s="1" t="n">
        <v>41379.3368055556</v>
      </c>
      <c r="D8782" s="0" t="s">
        <v>71381</v>
      </c>
    </row>
    <row r="8783" customFormat="false" ht="15" hidden="false" customHeight="false" outlineLevel="0" collapsed="false">
      <c r="A8783" s="0" t="s">
        <v>71382</v>
      </c>
      <c r="B8783" s="0" t="n">
        <f aca="false">HOUR(C8783)</f>
        <v>8</v>
      </c>
      <c r="C8783" s="1" t="n">
        <v>41379.3368055556</v>
      </c>
      <c r="D8783" s="0" t="s">
        <v>71383</v>
      </c>
    </row>
    <row r="8784" customFormat="false" ht="15" hidden="false" customHeight="false" outlineLevel="0" collapsed="false">
      <c r="A8784" s="0" t="s">
        <v>71384</v>
      </c>
      <c r="B8784" s="0" t="n">
        <f aca="false">HOUR(C8784)</f>
        <v>8</v>
      </c>
      <c r="C8784" s="1" t="n">
        <v>41379.3368055556</v>
      </c>
      <c r="D8784" s="0" t="s">
        <v>71385</v>
      </c>
    </row>
    <row r="8785" customFormat="false" ht="15" hidden="false" customHeight="false" outlineLevel="0" collapsed="false">
      <c r="A8785" s="0" t="s">
        <v>71386</v>
      </c>
      <c r="B8785" s="0" t="n">
        <f aca="false">HOUR(C8785)</f>
        <v>8</v>
      </c>
      <c r="C8785" s="1" t="n">
        <v>41379.3368055556</v>
      </c>
      <c r="D8785" s="0" t="s">
        <v>71387</v>
      </c>
    </row>
    <row r="8786" customFormat="false" ht="15" hidden="false" customHeight="false" outlineLevel="0" collapsed="false">
      <c r="A8786" s="0" t="s">
        <v>71388</v>
      </c>
      <c r="B8786" s="0" t="n">
        <f aca="false">HOUR(C8786)</f>
        <v>8</v>
      </c>
      <c r="C8786" s="1" t="n">
        <v>41379.3368055556</v>
      </c>
      <c r="D8786" s="0" t="s">
        <v>71389</v>
      </c>
    </row>
    <row r="8787" customFormat="false" ht="15" hidden="false" customHeight="false" outlineLevel="0" collapsed="false">
      <c r="A8787" s="0" t="s">
        <v>70649</v>
      </c>
      <c r="B8787" s="0" t="n">
        <f aca="false">HOUR(C8787)</f>
        <v>8</v>
      </c>
      <c r="C8787" s="1" t="n">
        <v>41379.3368055556</v>
      </c>
      <c r="D8787" s="0" t="s">
        <v>71390</v>
      </c>
    </row>
    <row r="8788" customFormat="false" ht="15" hidden="false" customHeight="false" outlineLevel="0" collapsed="false">
      <c r="A8788" s="0" t="s">
        <v>71391</v>
      </c>
      <c r="B8788" s="0" t="n">
        <f aca="false">HOUR(C8788)</f>
        <v>8</v>
      </c>
      <c r="C8788" s="1" t="n">
        <v>41379.3368055556</v>
      </c>
      <c r="D8788" s="0" t="s">
        <v>71392</v>
      </c>
    </row>
    <row r="8789" customFormat="false" ht="15" hidden="false" customHeight="false" outlineLevel="0" collapsed="false">
      <c r="A8789" s="0" t="s">
        <v>44145</v>
      </c>
      <c r="B8789" s="0" t="n">
        <f aca="false">HOUR(C8789)</f>
        <v>8</v>
      </c>
      <c r="C8789" s="1" t="n">
        <v>41379.3368055556</v>
      </c>
      <c r="D8789" s="0" t="s">
        <v>71393</v>
      </c>
    </row>
    <row r="8790" customFormat="false" ht="15" hidden="false" customHeight="false" outlineLevel="0" collapsed="false">
      <c r="A8790" s="0" t="s">
        <v>71394</v>
      </c>
      <c r="B8790" s="0" t="n">
        <f aca="false">HOUR(C8790)</f>
        <v>8</v>
      </c>
      <c r="C8790" s="1" t="n">
        <v>41379.3368055556</v>
      </c>
      <c r="D8790" s="0" t="s">
        <v>71395</v>
      </c>
    </row>
    <row r="8791" customFormat="false" ht="15" hidden="false" customHeight="false" outlineLevel="0" collapsed="false">
      <c r="A8791" s="0" t="s">
        <v>61193</v>
      </c>
      <c r="B8791" s="0" t="n">
        <f aca="false">HOUR(C8791)</f>
        <v>8</v>
      </c>
      <c r="C8791" s="1" t="n">
        <v>41379.3368055556</v>
      </c>
      <c r="D8791" s="0" t="s">
        <v>71396</v>
      </c>
    </row>
    <row r="8792" customFormat="false" ht="15" hidden="false" customHeight="false" outlineLevel="0" collapsed="false">
      <c r="A8792" s="0" t="s">
        <v>71397</v>
      </c>
      <c r="B8792" s="0" t="n">
        <f aca="false">HOUR(C8792)</f>
        <v>8</v>
      </c>
      <c r="C8792" s="1" t="n">
        <v>41379.3368055556</v>
      </c>
      <c r="D8792" s="0" t="s">
        <v>71398</v>
      </c>
    </row>
    <row r="8793" customFormat="false" ht="15" hidden="false" customHeight="false" outlineLevel="0" collapsed="false">
      <c r="A8793" s="0" t="s">
        <v>71399</v>
      </c>
      <c r="B8793" s="0" t="n">
        <f aca="false">HOUR(C8793)</f>
        <v>8</v>
      </c>
      <c r="C8793" s="1" t="n">
        <v>41379.3368055556</v>
      </c>
      <c r="D8793" s="0" t="s">
        <v>71400</v>
      </c>
    </row>
    <row r="8794" customFormat="false" ht="15" hidden="false" customHeight="false" outlineLevel="0" collapsed="false">
      <c r="A8794" s="0" t="s">
        <v>60627</v>
      </c>
      <c r="B8794" s="0" t="n">
        <f aca="false">HOUR(C8794)</f>
        <v>8</v>
      </c>
      <c r="C8794" s="1" t="n">
        <v>41379.3368055556</v>
      </c>
      <c r="D8794" s="0" t="s">
        <v>71401</v>
      </c>
    </row>
    <row r="8795" customFormat="false" ht="15" hidden="false" customHeight="false" outlineLevel="0" collapsed="false">
      <c r="A8795" s="0" t="s">
        <v>64875</v>
      </c>
      <c r="B8795" s="0" t="n">
        <f aca="false">HOUR(C8795)</f>
        <v>8</v>
      </c>
      <c r="C8795" s="1" t="n">
        <v>41379.3368055556</v>
      </c>
      <c r="D8795" s="0" t="s">
        <v>71402</v>
      </c>
    </row>
    <row r="8796" customFormat="false" ht="15" hidden="false" customHeight="false" outlineLevel="0" collapsed="false">
      <c r="A8796" s="0" t="s">
        <v>71403</v>
      </c>
      <c r="B8796" s="0" t="n">
        <f aca="false">HOUR(C8796)</f>
        <v>8</v>
      </c>
      <c r="C8796" s="1" t="n">
        <v>41379.3368055556</v>
      </c>
      <c r="D8796" s="0" t="s">
        <v>71404</v>
      </c>
    </row>
    <row r="8797" customFormat="false" ht="15" hidden="false" customHeight="false" outlineLevel="0" collapsed="false">
      <c r="A8797" s="0" t="s">
        <v>71405</v>
      </c>
      <c r="B8797" s="0" t="n">
        <f aca="false">HOUR(C8797)</f>
        <v>8</v>
      </c>
      <c r="C8797" s="1" t="n">
        <v>41379.3368055556</v>
      </c>
      <c r="D8797" s="0" t="s">
        <v>71406</v>
      </c>
    </row>
    <row r="8798" customFormat="false" ht="15" hidden="false" customHeight="false" outlineLevel="0" collapsed="false">
      <c r="A8798" s="0" t="s">
        <v>59997</v>
      </c>
      <c r="B8798" s="0" t="n">
        <f aca="false">HOUR(C8798)</f>
        <v>8</v>
      </c>
      <c r="C8798" s="1" t="n">
        <v>41379.3368055556</v>
      </c>
      <c r="D8798" s="0" t="s">
        <v>71407</v>
      </c>
    </row>
    <row r="8799" customFormat="false" ht="15" hidden="false" customHeight="false" outlineLevel="0" collapsed="false">
      <c r="A8799" s="0" t="s">
        <v>71408</v>
      </c>
      <c r="B8799" s="0" t="n">
        <f aca="false">HOUR(C8799)</f>
        <v>8</v>
      </c>
      <c r="C8799" s="1" t="n">
        <v>41379.3368055556</v>
      </c>
      <c r="D8799" s="0" t="s">
        <v>71409</v>
      </c>
    </row>
    <row r="8800" customFormat="false" ht="15" hidden="false" customHeight="false" outlineLevel="0" collapsed="false">
      <c r="A8800" s="0" t="s">
        <v>59771</v>
      </c>
      <c r="B8800" s="0" t="n">
        <f aca="false">HOUR(C8800)</f>
        <v>8</v>
      </c>
      <c r="C8800" s="1" t="n">
        <v>41379.3368055556</v>
      </c>
      <c r="D8800" s="0" t="s">
        <v>71410</v>
      </c>
    </row>
    <row r="8801" customFormat="false" ht="15" hidden="false" customHeight="false" outlineLevel="0" collapsed="false">
      <c r="A8801" s="0" t="s">
        <v>47273</v>
      </c>
      <c r="B8801" s="0" t="n">
        <f aca="false">HOUR(C8801)</f>
        <v>8</v>
      </c>
      <c r="C8801" s="1" t="n">
        <v>41379.3368055556</v>
      </c>
      <c r="D8801" s="0" t="s">
        <v>71411</v>
      </c>
    </row>
    <row r="8802" customFormat="false" ht="15" hidden="false" customHeight="false" outlineLevel="0" collapsed="false">
      <c r="A8802" s="0" t="s">
        <v>71412</v>
      </c>
      <c r="B8802" s="0" t="n">
        <f aca="false">HOUR(C8802)</f>
        <v>8</v>
      </c>
      <c r="C8802" s="1" t="n">
        <v>41379.3368055556</v>
      </c>
      <c r="D8802" s="0" t="s">
        <v>71413</v>
      </c>
    </row>
    <row r="8803" customFormat="false" ht="15" hidden="false" customHeight="false" outlineLevel="0" collapsed="false">
      <c r="A8803" s="0" t="s">
        <v>57412</v>
      </c>
      <c r="B8803" s="0" t="n">
        <f aca="false">HOUR(C8803)</f>
        <v>8</v>
      </c>
      <c r="C8803" s="1" t="n">
        <v>41379.3368055556</v>
      </c>
      <c r="D8803" s="0" t="s">
        <v>71414</v>
      </c>
    </row>
    <row r="8804" customFormat="false" ht="15" hidden="false" customHeight="false" outlineLevel="0" collapsed="false">
      <c r="A8804" s="0" t="s">
        <v>71415</v>
      </c>
      <c r="B8804" s="0" t="n">
        <f aca="false">HOUR(C8804)</f>
        <v>8</v>
      </c>
      <c r="C8804" s="1" t="n">
        <v>41379.3368055556</v>
      </c>
      <c r="D8804" s="0" t="s">
        <v>71416</v>
      </c>
    </row>
    <row r="8805" customFormat="false" ht="15" hidden="false" customHeight="false" outlineLevel="0" collapsed="false">
      <c r="A8805" s="0" t="s">
        <v>59012</v>
      </c>
      <c r="B8805" s="0" t="n">
        <f aca="false">HOUR(C8805)</f>
        <v>8</v>
      </c>
      <c r="C8805" s="1" t="n">
        <v>41379.3368055556</v>
      </c>
      <c r="D8805" s="0" t="s">
        <v>71417</v>
      </c>
    </row>
    <row r="8806" customFormat="false" ht="15" hidden="false" customHeight="false" outlineLevel="0" collapsed="false">
      <c r="A8806" s="0" t="s">
        <v>71418</v>
      </c>
      <c r="B8806" s="0" t="n">
        <f aca="false">HOUR(C8806)</f>
        <v>8</v>
      </c>
      <c r="C8806" s="1" t="n">
        <v>41379.3368055556</v>
      </c>
      <c r="D8806" s="0" t="s">
        <v>71419</v>
      </c>
    </row>
    <row r="8807" customFormat="false" ht="15" hidden="false" customHeight="false" outlineLevel="0" collapsed="false">
      <c r="A8807" s="0" t="s">
        <v>3450</v>
      </c>
      <c r="B8807" s="0" t="n">
        <f aca="false">HOUR(C8807)</f>
        <v>8</v>
      </c>
      <c r="C8807" s="1" t="n">
        <v>41379.3368055556</v>
      </c>
      <c r="D8807" s="0" t="s">
        <v>71420</v>
      </c>
    </row>
    <row r="8808" customFormat="false" ht="15" hidden="false" customHeight="false" outlineLevel="0" collapsed="false">
      <c r="A8808" s="0" t="s">
        <v>58256</v>
      </c>
      <c r="B8808" s="0" t="n">
        <f aca="false">HOUR(C8808)</f>
        <v>8</v>
      </c>
      <c r="C8808" s="1" t="n">
        <v>41379.3368055556</v>
      </c>
      <c r="D8808" s="0" t="s">
        <v>71421</v>
      </c>
    </row>
    <row r="8809" customFormat="false" ht="15" hidden="false" customHeight="false" outlineLevel="0" collapsed="false">
      <c r="A8809" s="0" t="s">
        <v>71422</v>
      </c>
      <c r="B8809" s="0" t="n">
        <f aca="false">HOUR(C8809)</f>
        <v>8</v>
      </c>
      <c r="C8809" s="1" t="n">
        <v>41379.3368055556</v>
      </c>
      <c r="D8809" s="0" t="s">
        <v>71423</v>
      </c>
    </row>
    <row r="8810" customFormat="false" ht="15" hidden="false" customHeight="false" outlineLevel="0" collapsed="false">
      <c r="A8810" s="0" t="s">
        <v>71424</v>
      </c>
      <c r="B8810" s="0" t="n">
        <f aca="false">HOUR(C8810)</f>
        <v>8</v>
      </c>
      <c r="C8810" s="1" t="n">
        <v>41379.3368055556</v>
      </c>
      <c r="D8810" s="0" t="s">
        <v>71425</v>
      </c>
    </row>
    <row r="8811" customFormat="false" ht="15" hidden="false" customHeight="false" outlineLevel="0" collapsed="false">
      <c r="A8811" s="0" t="s">
        <v>71426</v>
      </c>
      <c r="B8811" s="0" t="n">
        <f aca="false">HOUR(C8811)</f>
        <v>8</v>
      </c>
      <c r="C8811" s="1" t="n">
        <v>41379.3368055556</v>
      </c>
      <c r="D8811" s="0" t="s">
        <v>71427</v>
      </c>
    </row>
    <row r="8812" customFormat="false" ht="15" hidden="false" customHeight="false" outlineLevel="0" collapsed="false">
      <c r="A8812" s="0" t="s">
        <v>5267</v>
      </c>
      <c r="B8812" s="0" t="n">
        <f aca="false">HOUR(C8812)</f>
        <v>8</v>
      </c>
      <c r="C8812" s="1" t="n">
        <v>41379.3368055556</v>
      </c>
      <c r="D8812" s="0" t="s">
        <v>71428</v>
      </c>
    </row>
    <row r="8813" customFormat="false" ht="15" hidden="false" customHeight="false" outlineLevel="0" collapsed="false">
      <c r="A8813" s="0" t="s">
        <v>71429</v>
      </c>
      <c r="B8813" s="0" t="n">
        <f aca="false">HOUR(C8813)</f>
        <v>8</v>
      </c>
      <c r="C8813" s="1" t="n">
        <v>41379.3368055556</v>
      </c>
      <c r="D8813" s="0" t="s">
        <v>71430</v>
      </c>
    </row>
    <row r="8814" customFormat="false" ht="15" hidden="false" customHeight="false" outlineLevel="0" collapsed="false">
      <c r="A8814" s="0" t="s">
        <v>59796</v>
      </c>
      <c r="B8814" s="0" t="n">
        <f aca="false">HOUR(C8814)</f>
        <v>8</v>
      </c>
      <c r="C8814" s="1" t="n">
        <v>41379.3368055556</v>
      </c>
      <c r="D8814" s="0" t="s">
        <v>71431</v>
      </c>
    </row>
    <row r="8815" customFormat="false" ht="15" hidden="false" customHeight="false" outlineLevel="0" collapsed="false">
      <c r="A8815" s="0" t="s">
        <v>69716</v>
      </c>
      <c r="B8815" s="0" t="n">
        <f aca="false">HOUR(C8815)</f>
        <v>8</v>
      </c>
      <c r="C8815" s="1" t="n">
        <v>41379.3368055556</v>
      </c>
      <c r="D8815" s="0" t="s">
        <v>71432</v>
      </c>
    </row>
    <row r="8816" customFormat="false" ht="15" hidden="false" customHeight="false" outlineLevel="0" collapsed="false">
      <c r="A8816" s="0" t="s">
        <v>71433</v>
      </c>
      <c r="B8816" s="0" t="n">
        <f aca="false">HOUR(C8816)</f>
        <v>8</v>
      </c>
      <c r="C8816" s="1" t="n">
        <v>41379.3368055556</v>
      </c>
      <c r="D8816" s="0" t="s">
        <v>71434</v>
      </c>
    </row>
    <row r="8817" customFormat="false" ht="15" hidden="false" customHeight="false" outlineLevel="0" collapsed="false">
      <c r="A8817" s="0" t="s">
        <v>59652</v>
      </c>
      <c r="B8817" s="0" t="n">
        <f aca="false">HOUR(C8817)</f>
        <v>8</v>
      </c>
      <c r="C8817" s="1" t="n">
        <v>41379.3368055556</v>
      </c>
      <c r="D8817" s="0" t="s">
        <v>71435</v>
      </c>
    </row>
    <row r="8818" customFormat="false" ht="15" hidden="false" customHeight="false" outlineLevel="0" collapsed="false">
      <c r="A8818" s="0" t="s">
        <v>71436</v>
      </c>
      <c r="B8818" s="0" t="n">
        <f aca="false">HOUR(C8818)</f>
        <v>8</v>
      </c>
      <c r="C8818" s="1" t="n">
        <v>41379.3368055556</v>
      </c>
      <c r="D8818" s="0" t="s">
        <v>71437</v>
      </c>
    </row>
    <row r="8819" customFormat="false" ht="15" hidden="false" customHeight="false" outlineLevel="0" collapsed="false">
      <c r="A8819" s="0" t="s">
        <v>944</v>
      </c>
      <c r="B8819" s="0" t="n">
        <f aca="false">HOUR(C8819)</f>
        <v>8</v>
      </c>
      <c r="C8819" s="1" t="n">
        <v>41379.3368055556</v>
      </c>
      <c r="D8819" s="0" t="s">
        <v>71438</v>
      </c>
    </row>
    <row r="8820" customFormat="false" ht="15" hidden="false" customHeight="false" outlineLevel="0" collapsed="false">
      <c r="A8820" s="0" t="s">
        <v>71439</v>
      </c>
      <c r="B8820" s="0" t="n">
        <f aca="false">HOUR(C8820)</f>
        <v>8</v>
      </c>
      <c r="C8820" s="1" t="n">
        <v>41379.3368055556</v>
      </c>
      <c r="D8820" s="0" t="s">
        <v>71440</v>
      </c>
    </row>
    <row r="8821" customFormat="false" ht="15" hidden="false" customHeight="false" outlineLevel="0" collapsed="false">
      <c r="A8821" s="0" t="s">
        <v>66500</v>
      </c>
      <c r="B8821" s="0" t="n">
        <f aca="false">HOUR(C8821)</f>
        <v>8</v>
      </c>
      <c r="C8821" s="1" t="n">
        <v>41379.3368055556</v>
      </c>
      <c r="D8821" s="0" t="s">
        <v>71441</v>
      </c>
    </row>
    <row r="8822" customFormat="false" ht="15" hidden="false" customHeight="false" outlineLevel="0" collapsed="false">
      <c r="A8822" s="0" t="s">
        <v>10621</v>
      </c>
      <c r="B8822" s="0" t="n">
        <f aca="false">HOUR(C8822)</f>
        <v>8</v>
      </c>
      <c r="C8822" s="1" t="n">
        <v>41379.3368055556</v>
      </c>
      <c r="D8822" s="0" t="s">
        <v>71442</v>
      </c>
    </row>
    <row r="8823" customFormat="false" ht="15" hidden="false" customHeight="false" outlineLevel="0" collapsed="false">
      <c r="A8823" s="0" t="s">
        <v>58130</v>
      </c>
      <c r="B8823" s="0" t="n">
        <f aca="false">HOUR(C8823)</f>
        <v>8</v>
      </c>
      <c r="C8823" s="1" t="n">
        <v>41379.3368055556</v>
      </c>
      <c r="D8823" s="0" t="s">
        <v>71443</v>
      </c>
    </row>
    <row r="8824" customFormat="false" ht="15" hidden="false" customHeight="false" outlineLevel="0" collapsed="false">
      <c r="A8824" s="0" t="s">
        <v>71444</v>
      </c>
      <c r="B8824" s="0" t="n">
        <f aca="false">HOUR(C8824)</f>
        <v>8</v>
      </c>
      <c r="C8824" s="1" t="n">
        <v>41379.3368055556</v>
      </c>
      <c r="D8824" s="0" t="s">
        <v>71445</v>
      </c>
    </row>
    <row r="8825" customFormat="false" ht="15" hidden="false" customHeight="false" outlineLevel="0" collapsed="false">
      <c r="A8825" s="0" t="s">
        <v>71446</v>
      </c>
      <c r="B8825" s="0" t="n">
        <f aca="false">HOUR(C8825)</f>
        <v>8</v>
      </c>
      <c r="C8825" s="1" t="n">
        <v>41379.3368055556</v>
      </c>
      <c r="D8825" s="0" t="s">
        <v>71447</v>
      </c>
    </row>
    <row r="8826" customFormat="false" ht="15" hidden="false" customHeight="false" outlineLevel="0" collapsed="false">
      <c r="A8826" s="0" t="s">
        <v>71448</v>
      </c>
      <c r="B8826" s="0" t="n">
        <f aca="false">HOUR(C8826)</f>
        <v>8</v>
      </c>
      <c r="C8826" s="1" t="n">
        <v>41379.3368055556</v>
      </c>
      <c r="D8826" s="0" t="s">
        <v>71449</v>
      </c>
    </row>
    <row r="8827" customFormat="false" ht="15" hidden="false" customHeight="false" outlineLevel="0" collapsed="false">
      <c r="A8827" s="0" t="s">
        <v>71450</v>
      </c>
      <c r="B8827" s="0" t="n">
        <f aca="false">HOUR(C8827)</f>
        <v>8</v>
      </c>
      <c r="C8827" s="1" t="n">
        <v>41379.3368055556</v>
      </c>
      <c r="D8827" s="0" t="s">
        <v>71451</v>
      </c>
    </row>
    <row r="8828" customFormat="false" ht="15" hidden="false" customHeight="false" outlineLevel="0" collapsed="false">
      <c r="A8828" s="0" t="s">
        <v>60057</v>
      </c>
      <c r="B8828" s="0" t="n">
        <f aca="false">HOUR(C8828)</f>
        <v>8</v>
      </c>
      <c r="C8828" s="1" t="n">
        <v>41379.3368055556</v>
      </c>
      <c r="D8828" s="0" t="s">
        <v>71452</v>
      </c>
    </row>
    <row r="8829" customFormat="false" ht="15" hidden="false" customHeight="false" outlineLevel="0" collapsed="false">
      <c r="A8829" s="0" t="s">
        <v>67157</v>
      </c>
      <c r="B8829" s="0" t="n">
        <f aca="false">HOUR(C8829)</f>
        <v>8</v>
      </c>
      <c r="C8829" s="1" t="n">
        <v>41379.3368055556</v>
      </c>
      <c r="D8829" s="0" t="s">
        <v>71453</v>
      </c>
    </row>
    <row r="8830" customFormat="false" ht="15" hidden="false" customHeight="false" outlineLevel="0" collapsed="false">
      <c r="A8830" s="0" t="s">
        <v>47677</v>
      </c>
      <c r="B8830" s="0" t="n">
        <f aca="false">HOUR(C8830)</f>
        <v>8</v>
      </c>
      <c r="C8830" s="1" t="n">
        <v>41379.3368055556</v>
      </c>
      <c r="D8830" s="0" t="s">
        <v>71454</v>
      </c>
    </row>
    <row r="8831" customFormat="false" ht="15" hidden="false" customHeight="false" outlineLevel="0" collapsed="false">
      <c r="A8831" s="0" t="s">
        <v>66389</v>
      </c>
      <c r="B8831" s="0" t="n">
        <f aca="false">HOUR(C8831)</f>
        <v>8</v>
      </c>
      <c r="C8831" s="1" t="n">
        <v>41379.3368055556</v>
      </c>
      <c r="D8831" s="0" t="s">
        <v>71455</v>
      </c>
    </row>
    <row r="8832" customFormat="false" ht="15" hidden="false" customHeight="false" outlineLevel="0" collapsed="false">
      <c r="A8832" s="0" t="s">
        <v>62095</v>
      </c>
      <c r="B8832" s="0" t="n">
        <f aca="false">HOUR(C8832)</f>
        <v>8</v>
      </c>
      <c r="C8832" s="1" t="n">
        <v>41379.3368055556</v>
      </c>
      <c r="D8832" s="0" t="s">
        <v>71456</v>
      </c>
    </row>
    <row r="8833" customFormat="false" ht="15" hidden="false" customHeight="false" outlineLevel="0" collapsed="false">
      <c r="A8833" s="0" t="s">
        <v>71457</v>
      </c>
      <c r="B8833" s="0" t="n">
        <f aca="false">HOUR(C8833)</f>
        <v>8</v>
      </c>
      <c r="C8833" s="1" t="n">
        <v>41379.3368055556</v>
      </c>
      <c r="D8833" s="0" t="s">
        <v>71458</v>
      </c>
    </row>
    <row r="8834" customFormat="false" ht="15" hidden="false" customHeight="false" outlineLevel="0" collapsed="false">
      <c r="A8834" s="0" t="s">
        <v>71459</v>
      </c>
      <c r="B8834" s="0" t="n">
        <f aca="false">HOUR(C8834)</f>
        <v>8</v>
      </c>
      <c r="C8834" s="1" t="n">
        <v>41379.3368055556</v>
      </c>
      <c r="D8834" s="0" t="s">
        <v>71460</v>
      </c>
    </row>
    <row r="8835" customFormat="false" ht="15" hidden="false" customHeight="false" outlineLevel="0" collapsed="false">
      <c r="A8835" s="0" t="s">
        <v>71461</v>
      </c>
      <c r="B8835" s="0" t="n">
        <f aca="false">HOUR(C8835)</f>
        <v>8</v>
      </c>
      <c r="C8835" s="1" t="n">
        <v>41379.3368055556</v>
      </c>
      <c r="D8835" s="0" t="s">
        <v>71462</v>
      </c>
    </row>
    <row r="8836" customFormat="false" ht="15" hidden="false" customHeight="false" outlineLevel="0" collapsed="false">
      <c r="A8836" s="0" t="s">
        <v>65689</v>
      </c>
      <c r="B8836" s="0" t="n">
        <f aca="false">HOUR(C8836)</f>
        <v>8</v>
      </c>
      <c r="C8836" s="1" t="n">
        <v>41379.3368055556</v>
      </c>
      <c r="D8836" s="0" t="s">
        <v>71463</v>
      </c>
    </row>
    <row r="8837" customFormat="false" ht="15" hidden="false" customHeight="false" outlineLevel="0" collapsed="false">
      <c r="A8837" s="0" t="s">
        <v>30091</v>
      </c>
      <c r="B8837" s="0" t="n">
        <f aca="false">HOUR(C8837)</f>
        <v>8</v>
      </c>
      <c r="C8837" s="1" t="n">
        <v>41379.3368055556</v>
      </c>
      <c r="D8837" s="0" t="s">
        <v>71464</v>
      </c>
    </row>
    <row r="8838" customFormat="false" ht="15" hidden="false" customHeight="false" outlineLevel="0" collapsed="false">
      <c r="A8838" s="0" t="s">
        <v>70552</v>
      </c>
      <c r="B8838" s="0" t="n">
        <f aca="false">HOUR(C8838)</f>
        <v>8</v>
      </c>
      <c r="C8838" s="1" t="n">
        <v>41379.3368055556</v>
      </c>
      <c r="D8838" s="0" t="s">
        <v>71465</v>
      </c>
    </row>
    <row r="8839" customFormat="false" ht="15" hidden="false" customHeight="false" outlineLevel="0" collapsed="false">
      <c r="A8839" s="0" t="s">
        <v>57557</v>
      </c>
      <c r="B8839" s="0" t="n">
        <f aca="false">HOUR(C8839)</f>
        <v>8</v>
      </c>
      <c r="C8839" s="1" t="n">
        <v>41379.3368055556</v>
      </c>
      <c r="D8839" s="0" t="s">
        <v>71466</v>
      </c>
    </row>
    <row r="8840" customFormat="false" ht="15" hidden="false" customHeight="false" outlineLevel="0" collapsed="false">
      <c r="A8840" s="0" t="s">
        <v>60546</v>
      </c>
      <c r="B8840" s="0" t="n">
        <f aca="false">HOUR(C8840)</f>
        <v>8</v>
      </c>
      <c r="C8840" s="1" t="n">
        <v>41379.3368055556</v>
      </c>
      <c r="D8840" s="0" t="s">
        <v>71467</v>
      </c>
    </row>
    <row r="8841" customFormat="false" ht="15" hidden="false" customHeight="false" outlineLevel="0" collapsed="false">
      <c r="A8841" s="0" t="s">
        <v>63031</v>
      </c>
      <c r="B8841" s="0" t="n">
        <f aca="false">HOUR(C8841)</f>
        <v>8</v>
      </c>
      <c r="C8841" s="1" t="n">
        <v>41379.3368055556</v>
      </c>
      <c r="D8841" s="0" t="s">
        <v>71468</v>
      </c>
    </row>
    <row r="8842" customFormat="false" ht="15" hidden="false" customHeight="false" outlineLevel="0" collapsed="false">
      <c r="A8842" s="0" t="s">
        <v>45502</v>
      </c>
      <c r="B8842" s="0" t="n">
        <f aca="false">HOUR(C8842)</f>
        <v>8</v>
      </c>
      <c r="C8842" s="1" t="n">
        <v>41379.3368055556</v>
      </c>
      <c r="D8842" s="0" t="s">
        <v>71469</v>
      </c>
    </row>
    <row r="8843" customFormat="false" ht="15" hidden="false" customHeight="false" outlineLevel="0" collapsed="false">
      <c r="A8843" s="0" t="s">
        <v>71470</v>
      </c>
      <c r="B8843" s="0" t="n">
        <f aca="false">HOUR(C8843)</f>
        <v>8</v>
      </c>
      <c r="C8843" s="1" t="n">
        <v>41379.3368055556</v>
      </c>
      <c r="D8843" s="0" t="s">
        <v>71471</v>
      </c>
    </row>
    <row r="8844" customFormat="false" ht="15" hidden="false" customHeight="false" outlineLevel="0" collapsed="false">
      <c r="A8844" s="0" t="s">
        <v>71472</v>
      </c>
      <c r="B8844" s="0" t="n">
        <f aca="false">HOUR(C8844)</f>
        <v>8</v>
      </c>
      <c r="C8844" s="1" t="n">
        <v>41379.3368055556</v>
      </c>
      <c r="D8844" s="0" t="s">
        <v>71473</v>
      </c>
    </row>
    <row r="8845" customFormat="false" ht="15" hidden="false" customHeight="false" outlineLevel="0" collapsed="false">
      <c r="A8845" s="0" t="s">
        <v>71474</v>
      </c>
      <c r="B8845" s="0" t="n">
        <f aca="false">HOUR(C8845)</f>
        <v>8</v>
      </c>
      <c r="C8845" s="1" t="n">
        <v>41379.3368055556</v>
      </c>
      <c r="D8845" s="0" t="s">
        <v>71475</v>
      </c>
    </row>
    <row r="8846" customFormat="false" ht="15" hidden="false" customHeight="false" outlineLevel="0" collapsed="false">
      <c r="A8846" s="0" t="s">
        <v>71476</v>
      </c>
      <c r="B8846" s="0" t="n">
        <f aca="false">HOUR(C8846)</f>
        <v>8</v>
      </c>
      <c r="C8846" s="1" t="n">
        <v>41379.3368055556</v>
      </c>
      <c r="D8846" s="0" t="s">
        <v>71477</v>
      </c>
    </row>
    <row r="8847" customFormat="false" ht="15" hidden="false" customHeight="false" outlineLevel="0" collapsed="false">
      <c r="A8847" s="0" t="s">
        <v>423</v>
      </c>
      <c r="B8847" s="0" t="n">
        <f aca="false">HOUR(C8847)</f>
        <v>8</v>
      </c>
      <c r="C8847" s="1" t="n">
        <v>41379.3368055556</v>
      </c>
      <c r="D8847" s="0" t="s">
        <v>71478</v>
      </c>
    </row>
    <row r="8848" customFormat="false" ht="15" hidden="false" customHeight="false" outlineLevel="0" collapsed="false">
      <c r="A8848" s="0" t="s">
        <v>71479</v>
      </c>
      <c r="B8848" s="0" t="n">
        <f aca="false">HOUR(C8848)</f>
        <v>8</v>
      </c>
      <c r="C8848" s="1" t="n">
        <v>41379.3368055556</v>
      </c>
      <c r="D8848" s="0" t="s">
        <v>71480</v>
      </c>
    </row>
    <row r="8849" customFormat="false" ht="15" hidden="false" customHeight="false" outlineLevel="0" collapsed="false">
      <c r="A8849" s="0" t="s">
        <v>61853</v>
      </c>
      <c r="B8849" s="0" t="n">
        <f aca="false">HOUR(C8849)</f>
        <v>8</v>
      </c>
      <c r="C8849" s="1" t="n">
        <v>41379.3375</v>
      </c>
      <c r="D8849" s="0" t="s">
        <v>71481</v>
      </c>
    </row>
    <row r="8850" customFormat="false" ht="15" hidden="false" customHeight="false" outlineLevel="0" collapsed="false">
      <c r="A8850" s="0" t="s">
        <v>61855</v>
      </c>
      <c r="B8850" s="0" t="n">
        <f aca="false">HOUR(C8850)</f>
        <v>8</v>
      </c>
      <c r="C8850" s="1" t="n">
        <v>41379.3375</v>
      </c>
      <c r="D8850" s="0" t="s">
        <v>71482</v>
      </c>
    </row>
    <row r="8851" customFormat="false" ht="15" hidden="false" customHeight="false" outlineLevel="0" collapsed="false">
      <c r="A8851" s="0" t="s">
        <v>71483</v>
      </c>
      <c r="B8851" s="0" t="n">
        <f aca="false">HOUR(C8851)</f>
        <v>8</v>
      </c>
      <c r="C8851" s="1" t="n">
        <v>41379.3375</v>
      </c>
      <c r="D8851" s="0" t="s">
        <v>71484</v>
      </c>
    </row>
    <row r="8852" customFormat="false" ht="15" hidden="false" customHeight="false" outlineLevel="0" collapsed="false">
      <c r="B8852" s="0" t="n">
        <f aca="false">HOUR(C8852)</f>
        <v>8</v>
      </c>
      <c r="C8852" s="1" t="n">
        <v>41379.3375</v>
      </c>
      <c r="D8852" s="0" t="s">
        <v>71485</v>
      </c>
    </row>
    <row r="8853" customFormat="false" ht="15" hidden="false" customHeight="false" outlineLevel="0" collapsed="false">
      <c r="A8853" s="0" t="s">
        <v>6684</v>
      </c>
      <c r="B8853" s="0" t="n">
        <f aca="false">HOUR(C8853)</f>
        <v>8</v>
      </c>
      <c r="C8853" s="1" t="n">
        <v>41379.3375</v>
      </c>
      <c r="D8853" s="0" t="s">
        <v>71486</v>
      </c>
    </row>
    <row r="8854" customFormat="false" ht="15" hidden="false" customHeight="false" outlineLevel="0" collapsed="false">
      <c r="A8854" s="0" t="s">
        <v>71487</v>
      </c>
      <c r="B8854" s="0" t="n">
        <f aca="false">HOUR(C8854)</f>
        <v>8</v>
      </c>
      <c r="C8854" s="1" t="n">
        <v>41379.3375</v>
      </c>
      <c r="D8854" s="0" t="s">
        <v>71488</v>
      </c>
    </row>
    <row r="8855" customFormat="false" ht="15" hidden="false" customHeight="false" outlineLevel="0" collapsed="false">
      <c r="A8855" s="0" t="s">
        <v>63127</v>
      </c>
      <c r="B8855" s="0" t="n">
        <f aca="false">HOUR(C8855)</f>
        <v>8</v>
      </c>
      <c r="C8855" s="1" t="n">
        <v>41379.3375</v>
      </c>
      <c r="D8855" s="0" t="s">
        <v>71489</v>
      </c>
    </row>
    <row r="8856" customFormat="false" ht="15" hidden="false" customHeight="false" outlineLevel="0" collapsed="false">
      <c r="A8856" s="0" t="s">
        <v>71490</v>
      </c>
      <c r="B8856" s="0" t="n">
        <f aca="false">HOUR(C8856)</f>
        <v>8</v>
      </c>
      <c r="C8856" s="1" t="n">
        <v>41379.3375</v>
      </c>
      <c r="D8856" s="0" t="s">
        <v>71491</v>
      </c>
    </row>
    <row r="8857" customFormat="false" ht="15" hidden="false" customHeight="false" outlineLevel="0" collapsed="false">
      <c r="A8857" s="0" t="s">
        <v>71492</v>
      </c>
      <c r="B8857" s="0" t="n">
        <f aca="false">HOUR(C8857)</f>
        <v>8</v>
      </c>
      <c r="C8857" s="1" t="n">
        <v>41379.3375</v>
      </c>
      <c r="D8857" s="0" t="s">
        <v>71493</v>
      </c>
    </row>
    <row r="8858" customFormat="false" ht="15" hidden="false" customHeight="false" outlineLevel="0" collapsed="false">
      <c r="A8858" s="0" t="s">
        <v>32487</v>
      </c>
      <c r="B8858" s="0" t="n">
        <f aca="false">HOUR(C8858)</f>
        <v>8</v>
      </c>
      <c r="C8858" s="1" t="n">
        <v>41379.3375</v>
      </c>
      <c r="D8858" s="0" t="s">
        <v>71494</v>
      </c>
    </row>
    <row r="8859" customFormat="false" ht="15" hidden="false" customHeight="false" outlineLevel="0" collapsed="false">
      <c r="A8859" s="0" t="s">
        <v>71495</v>
      </c>
      <c r="B8859" s="0" t="n">
        <f aca="false">HOUR(C8859)</f>
        <v>8</v>
      </c>
      <c r="C8859" s="1" t="n">
        <v>41379.3375</v>
      </c>
      <c r="D8859" s="0" t="s">
        <v>71496</v>
      </c>
    </row>
    <row r="8860" customFormat="false" ht="15" hidden="false" customHeight="false" outlineLevel="0" collapsed="false">
      <c r="A8860" s="0" t="s">
        <v>71497</v>
      </c>
      <c r="B8860" s="0" t="n">
        <f aca="false">HOUR(C8860)</f>
        <v>8</v>
      </c>
      <c r="C8860" s="1" t="n">
        <v>41379.3375</v>
      </c>
      <c r="D8860" s="0" t="s">
        <v>71498</v>
      </c>
    </row>
    <row r="8861" customFormat="false" ht="15" hidden="false" customHeight="false" outlineLevel="0" collapsed="false">
      <c r="A8861" s="0" t="s">
        <v>71499</v>
      </c>
      <c r="B8861" s="0" t="n">
        <f aca="false">HOUR(C8861)</f>
        <v>8</v>
      </c>
      <c r="C8861" s="1" t="n">
        <v>41379.3375</v>
      </c>
      <c r="D8861" s="0" t="s">
        <v>71500</v>
      </c>
    </row>
    <row r="8862" customFormat="false" ht="15" hidden="false" customHeight="false" outlineLevel="0" collapsed="false">
      <c r="A8862" s="0" t="s">
        <v>63634</v>
      </c>
      <c r="B8862" s="0" t="n">
        <f aca="false">HOUR(C8862)</f>
        <v>8</v>
      </c>
      <c r="C8862" s="1" t="n">
        <v>41379.3375</v>
      </c>
      <c r="D8862" s="0" t="s">
        <v>71501</v>
      </c>
    </row>
    <row r="8863" customFormat="false" ht="15" hidden="false" customHeight="false" outlineLevel="0" collapsed="false">
      <c r="A8863" s="0" t="s">
        <v>61985</v>
      </c>
      <c r="B8863" s="0" t="n">
        <f aca="false">HOUR(C8863)</f>
        <v>8</v>
      </c>
      <c r="C8863" s="1" t="n">
        <v>41379.3375</v>
      </c>
      <c r="D8863" s="0" t="s">
        <v>71502</v>
      </c>
    </row>
    <row r="8864" customFormat="false" ht="15" hidden="false" customHeight="false" outlineLevel="0" collapsed="false">
      <c r="A8864" s="0" t="s">
        <v>71503</v>
      </c>
      <c r="B8864" s="0" t="n">
        <f aca="false">HOUR(C8864)</f>
        <v>8</v>
      </c>
      <c r="C8864" s="1" t="n">
        <v>41379.3375</v>
      </c>
      <c r="D8864" s="0" t="s">
        <v>71504</v>
      </c>
    </row>
    <row r="8865" customFormat="false" ht="15" hidden="false" customHeight="false" outlineLevel="0" collapsed="false">
      <c r="A8865" s="0" t="s">
        <v>60365</v>
      </c>
      <c r="B8865" s="0" t="n">
        <f aca="false">HOUR(C8865)</f>
        <v>8</v>
      </c>
      <c r="C8865" s="1" t="n">
        <v>41379.3375</v>
      </c>
      <c r="D8865" s="0" t="s">
        <v>71505</v>
      </c>
    </row>
    <row r="8866" customFormat="false" ht="15" hidden="false" customHeight="false" outlineLevel="0" collapsed="false">
      <c r="A8866" s="0" t="s">
        <v>71506</v>
      </c>
      <c r="B8866" s="0" t="n">
        <f aca="false">HOUR(C8866)</f>
        <v>8</v>
      </c>
      <c r="C8866" s="1" t="n">
        <v>41379.3375</v>
      </c>
      <c r="D8866" s="0" t="s">
        <v>71507</v>
      </c>
    </row>
    <row r="8867" customFormat="false" ht="15" hidden="false" customHeight="false" outlineLevel="0" collapsed="false">
      <c r="A8867" s="0" t="s">
        <v>32487</v>
      </c>
      <c r="B8867" s="0" t="n">
        <f aca="false">HOUR(C8867)</f>
        <v>8</v>
      </c>
      <c r="C8867" s="1" t="n">
        <v>41379.3375</v>
      </c>
      <c r="D8867" s="0" t="s">
        <v>71508</v>
      </c>
    </row>
    <row r="8868" customFormat="false" ht="15" hidden="false" customHeight="false" outlineLevel="0" collapsed="false">
      <c r="A8868" s="0" t="s">
        <v>45502</v>
      </c>
      <c r="B8868" s="0" t="n">
        <f aca="false">HOUR(C8868)</f>
        <v>8</v>
      </c>
      <c r="C8868" s="1" t="n">
        <v>41379.3375</v>
      </c>
      <c r="D8868" s="0" t="s">
        <v>71509</v>
      </c>
    </row>
    <row r="8869" customFormat="false" ht="15" hidden="false" customHeight="false" outlineLevel="0" collapsed="false">
      <c r="A8869" s="0" t="s">
        <v>71510</v>
      </c>
      <c r="B8869" s="0" t="n">
        <f aca="false">HOUR(C8869)</f>
        <v>8</v>
      </c>
      <c r="C8869" s="1" t="n">
        <v>41379.3375</v>
      </c>
      <c r="D8869" s="0" t="s">
        <v>71511</v>
      </c>
    </row>
    <row r="8870" customFormat="false" ht="15" hidden="false" customHeight="false" outlineLevel="0" collapsed="false">
      <c r="A8870" s="0" t="s">
        <v>71512</v>
      </c>
      <c r="B8870" s="0" t="n">
        <f aca="false">HOUR(C8870)</f>
        <v>8</v>
      </c>
      <c r="C8870" s="1" t="n">
        <v>41379.3375</v>
      </c>
      <c r="D8870" s="0" t="s">
        <v>71513</v>
      </c>
    </row>
    <row r="8871" customFormat="false" ht="15" hidden="false" customHeight="false" outlineLevel="0" collapsed="false">
      <c r="A8871" s="0" t="s">
        <v>71514</v>
      </c>
      <c r="B8871" s="0" t="n">
        <f aca="false">HOUR(C8871)</f>
        <v>8</v>
      </c>
      <c r="C8871" s="1" t="n">
        <v>41379.3375</v>
      </c>
      <c r="D8871" s="0" t="s">
        <v>71515</v>
      </c>
    </row>
    <row r="8872" customFormat="false" ht="15" hidden="false" customHeight="false" outlineLevel="0" collapsed="false">
      <c r="A8872" s="0" t="s">
        <v>36749</v>
      </c>
      <c r="B8872" s="0" t="n">
        <f aca="false">HOUR(C8872)</f>
        <v>8</v>
      </c>
      <c r="C8872" s="1" t="n">
        <v>41379.3375</v>
      </c>
      <c r="D8872" s="0" t="s">
        <v>71516</v>
      </c>
    </row>
    <row r="8873" customFormat="false" ht="15" hidden="false" customHeight="false" outlineLevel="0" collapsed="false">
      <c r="A8873" s="0" t="s">
        <v>71517</v>
      </c>
      <c r="B8873" s="0" t="n">
        <f aca="false">HOUR(C8873)</f>
        <v>8</v>
      </c>
      <c r="C8873" s="1" t="n">
        <v>41379.3375</v>
      </c>
      <c r="D8873" s="0" t="s">
        <v>71518</v>
      </c>
    </row>
    <row r="8874" customFormat="false" ht="15" hidden="false" customHeight="false" outlineLevel="0" collapsed="false">
      <c r="A8874" s="0" t="s">
        <v>71519</v>
      </c>
      <c r="B8874" s="0" t="n">
        <f aca="false">HOUR(C8874)</f>
        <v>8</v>
      </c>
      <c r="C8874" s="1" t="n">
        <v>41379.3375</v>
      </c>
      <c r="D8874" s="0" t="s">
        <v>71520</v>
      </c>
    </row>
    <row r="8875" customFormat="false" ht="15" hidden="false" customHeight="false" outlineLevel="0" collapsed="false">
      <c r="A8875" s="0" t="s">
        <v>67326</v>
      </c>
      <c r="B8875" s="0" t="n">
        <f aca="false">HOUR(C8875)</f>
        <v>8</v>
      </c>
      <c r="C8875" s="1" t="n">
        <v>41379.3375</v>
      </c>
      <c r="D8875" s="0" t="s">
        <v>71521</v>
      </c>
    </row>
    <row r="8876" customFormat="false" ht="15" hidden="false" customHeight="false" outlineLevel="0" collapsed="false">
      <c r="A8876" s="0" t="s">
        <v>71522</v>
      </c>
      <c r="B8876" s="0" t="n">
        <f aca="false">HOUR(C8876)</f>
        <v>8</v>
      </c>
      <c r="C8876" s="1" t="n">
        <v>41379.3375</v>
      </c>
      <c r="D8876" s="0" t="s">
        <v>71523</v>
      </c>
    </row>
    <row r="8877" customFormat="false" ht="15" hidden="false" customHeight="false" outlineLevel="0" collapsed="false">
      <c r="A8877" s="0" t="s">
        <v>59870</v>
      </c>
      <c r="B8877" s="0" t="n">
        <f aca="false">HOUR(C8877)</f>
        <v>8</v>
      </c>
      <c r="C8877" s="1" t="n">
        <v>41379.3375</v>
      </c>
      <c r="D8877" s="0" t="s">
        <v>71524</v>
      </c>
    </row>
    <row r="8878" customFormat="false" ht="15" hidden="false" customHeight="false" outlineLevel="0" collapsed="false">
      <c r="A8878" s="0" t="s">
        <v>64221</v>
      </c>
      <c r="B8878" s="0" t="n">
        <f aca="false">HOUR(C8878)</f>
        <v>8</v>
      </c>
      <c r="C8878" s="1" t="n">
        <v>41379.3375</v>
      </c>
      <c r="D8878" s="0" t="s">
        <v>71525</v>
      </c>
    </row>
    <row r="8879" customFormat="false" ht="15" hidden="false" customHeight="false" outlineLevel="0" collapsed="false">
      <c r="A8879" s="0" t="s">
        <v>60486</v>
      </c>
      <c r="B8879" s="0" t="n">
        <f aca="false">HOUR(C8879)</f>
        <v>8</v>
      </c>
      <c r="C8879" s="1" t="n">
        <v>41379.3375</v>
      </c>
      <c r="D8879" s="0" t="s">
        <v>71526</v>
      </c>
    </row>
    <row r="8880" customFormat="false" ht="15" hidden="false" customHeight="false" outlineLevel="0" collapsed="false">
      <c r="A8880" s="0" t="s">
        <v>61468</v>
      </c>
      <c r="B8880" s="0" t="n">
        <f aca="false">HOUR(C8880)</f>
        <v>8</v>
      </c>
      <c r="C8880" s="1" t="n">
        <v>41379.3375</v>
      </c>
      <c r="D8880" s="0" t="s">
        <v>71527</v>
      </c>
    </row>
    <row r="8881" customFormat="false" ht="15" hidden="false" customHeight="false" outlineLevel="0" collapsed="false">
      <c r="A8881" s="0" t="s">
        <v>71528</v>
      </c>
      <c r="B8881" s="0" t="n">
        <f aca="false">HOUR(C8881)</f>
        <v>8</v>
      </c>
      <c r="C8881" s="1" t="n">
        <v>41379.3375</v>
      </c>
      <c r="D8881" s="0" t="s">
        <v>71529</v>
      </c>
    </row>
    <row r="8882" customFormat="false" ht="15" hidden="false" customHeight="false" outlineLevel="0" collapsed="false">
      <c r="A8882" s="0" t="s">
        <v>71530</v>
      </c>
      <c r="B8882" s="0" t="n">
        <f aca="false">HOUR(C8882)</f>
        <v>8</v>
      </c>
      <c r="C8882" s="1" t="n">
        <v>41379.3375</v>
      </c>
      <c r="D8882" s="0" t="s">
        <v>71531</v>
      </c>
    </row>
    <row r="8883" customFormat="false" ht="15" hidden="false" customHeight="false" outlineLevel="0" collapsed="false">
      <c r="B8883" s="0" t="n">
        <f aca="false">HOUR(C8883)</f>
        <v>8</v>
      </c>
      <c r="C8883" s="1" t="n">
        <v>41379.3375</v>
      </c>
      <c r="D8883" s="0" t="s">
        <v>71532</v>
      </c>
    </row>
    <row r="8884" customFormat="false" ht="15" hidden="false" customHeight="false" outlineLevel="0" collapsed="false">
      <c r="A8884" s="0" t="s">
        <v>69141</v>
      </c>
      <c r="B8884" s="0" t="n">
        <f aca="false">HOUR(C8884)</f>
        <v>8</v>
      </c>
      <c r="C8884" s="1" t="n">
        <v>41379.3375</v>
      </c>
      <c r="D8884" s="0" t="s">
        <v>71533</v>
      </c>
    </row>
    <row r="8885" customFormat="false" ht="15" hidden="false" customHeight="false" outlineLevel="0" collapsed="false">
      <c r="A8885" s="0" t="s">
        <v>71534</v>
      </c>
      <c r="B8885" s="0" t="n">
        <f aca="false">HOUR(C8885)</f>
        <v>8</v>
      </c>
      <c r="C8885" s="1" t="n">
        <v>41379.3375</v>
      </c>
      <c r="D8885" s="0" t="s">
        <v>71535</v>
      </c>
    </row>
    <row r="8886" customFormat="false" ht="15" hidden="false" customHeight="false" outlineLevel="0" collapsed="false">
      <c r="A8886" s="0" t="s">
        <v>61683</v>
      </c>
      <c r="B8886" s="0" t="n">
        <f aca="false">HOUR(C8886)</f>
        <v>8</v>
      </c>
      <c r="C8886" s="1" t="n">
        <v>41379.3375</v>
      </c>
      <c r="D8886" s="0" t="s">
        <v>71536</v>
      </c>
    </row>
    <row r="8887" customFormat="false" ht="15" hidden="false" customHeight="false" outlineLevel="0" collapsed="false">
      <c r="A8887" s="0" t="s">
        <v>63965</v>
      </c>
      <c r="B8887" s="0" t="n">
        <f aca="false">HOUR(C8887)</f>
        <v>8</v>
      </c>
      <c r="C8887" s="1" t="n">
        <v>41379.3375</v>
      </c>
      <c r="D8887" s="0" t="s">
        <v>71537</v>
      </c>
    </row>
    <row r="8888" customFormat="false" ht="15" hidden="false" customHeight="false" outlineLevel="0" collapsed="false">
      <c r="A8888" s="0" t="s">
        <v>71538</v>
      </c>
      <c r="B8888" s="0" t="n">
        <f aca="false">HOUR(C8888)</f>
        <v>8</v>
      </c>
      <c r="C8888" s="1" t="n">
        <v>41379.3375</v>
      </c>
      <c r="D8888" s="0" t="s">
        <v>71539</v>
      </c>
    </row>
    <row r="8889" customFormat="false" ht="15" hidden="false" customHeight="false" outlineLevel="0" collapsed="false">
      <c r="A8889" s="0" t="s">
        <v>18036</v>
      </c>
      <c r="B8889" s="0" t="n">
        <f aca="false">HOUR(C8889)</f>
        <v>8</v>
      </c>
      <c r="C8889" s="1" t="n">
        <v>41379.3375</v>
      </c>
      <c r="D8889" s="0" t="s">
        <v>71540</v>
      </c>
    </row>
    <row r="8890" customFormat="false" ht="15" hidden="false" customHeight="false" outlineLevel="0" collapsed="false">
      <c r="A8890" s="0" t="s">
        <v>71541</v>
      </c>
      <c r="B8890" s="0" t="n">
        <f aca="false">HOUR(C8890)</f>
        <v>8</v>
      </c>
      <c r="C8890" s="1" t="n">
        <v>41379.3375</v>
      </c>
      <c r="D8890" s="0" t="s">
        <v>71542</v>
      </c>
    </row>
    <row r="8891" customFormat="false" ht="15" hidden="false" customHeight="false" outlineLevel="0" collapsed="false">
      <c r="A8891" s="0" t="s">
        <v>71543</v>
      </c>
      <c r="B8891" s="0" t="n">
        <f aca="false">HOUR(C8891)</f>
        <v>8</v>
      </c>
      <c r="C8891" s="1" t="n">
        <v>41379.3375</v>
      </c>
      <c r="D8891" s="0" t="s">
        <v>71544</v>
      </c>
    </row>
    <row r="8892" customFormat="false" ht="15" hidden="false" customHeight="false" outlineLevel="0" collapsed="false">
      <c r="A8892" s="0" t="s">
        <v>71545</v>
      </c>
      <c r="B8892" s="0" t="n">
        <f aca="false">HOUR(C8892)</f>
        <v>8</v>
      </c>
      <c r="C8892" s="1" t="n">
        <v>41379.3375</v>
      </c>
      <c r="D8892" s="0" t="s">
        <v>71546</v>
      </c>
    </row>
    <row r="8893" customFormat="false" ht="15" hidden="false" customHeight="false" outlineLevel="0" collapsed="false">
      <c r="A8893" s="0" t="s">
        <v>58829</v>
      </c>
      <c r="B8893" s="0" t="n">
        <f aca="false">HOUR(C8893)</f>
        <v>8</v>
      </c>
      <c r="C8893" s="1" t="n">
        <v>41379.3375</v>
      </c>
      <c r="D8893" s="0" t="s">
        <v>71547</v>
      </c>
    </row>
    <row r="8894" customFormat="false" ht="15" hidden="false" customHeight="false" outlineLevel="0" collapsed="false">
      <c r="A8894" s="0" t="s">
        <v>62418</v>
      </c>
      <c r="B8894" s="0" t="n">
        <f aca="false">HOUR(C8894)</f>
        <v>8</v>
      </c>
      <c r="C8894" s="1" t="n">
        <v>41379.3375</v>
      </c>
      <c r="D8894" s="0" t="s">
        <v>71548</v>
      </c>
    </row>
    <row r="8895" customFormat="false" ht="15" hidden="false" customHeight="false" outlineLevel="0" collapsed="false">
      <c r="A8895" s="0" t="s">
        <v>71549</v>
      </c>
      <c r="B8895" s="0" t="n">
        <f aca="false">HOUR(C8895)</f>
        <v>8</v>
      </c>
      <c r="C8895" s="1" t="n">
        <v>41379.3375</v>
      </c>
      <c r="D8895" s="0" t="s">
        <v>71550</v>
      </c>
    </row>
    <row r="8896" customFormat="false" ht="15" hidden="false" customHeight="false" outlineLevel="0" collapsed="false">
      <c r="A8896" s="0" t="s">
        <v>71551</v>
      </c>
      <c r="B8896" s="0" t="n">
        <f aca="false">HOUR(C8896)</f>
        <v>8</v>
      </c>
      <c r="C8896" s="1" t="n">
        <v>41379.3375</v>
      </c>
      <c r="D8896" s="0" t="s">
        <v>71552</v>
      </c>
    </row>
    <row r="8897" customFormat="false" ht="15" hidden="false" customHeight="false" outlineLevel="0" collapsed="false">
      <c r="A8897" s="0" t="s">
        <v>71553</v>
      </c>
      <c r="B8897" s="0" t="n">
        <f aca="false">HOUR(C8897)</f>
        <v>8</v>
      </c>
      <c r="C8897" s="1" t="n">
        <v>41379.3375</v>
      </c>
      <c r="D8897" s="0" t="s">
        <v>71554</v>
      </c>
    </row>
    <row r="8898" customFormat="false" ht="15" hidden="false" customHeight="false" outlineLevel="0" collapsed="false">
      <c r="A8898" s="0" t="s">
        <v>67749</v>
      </c>
      <c r="B8898" s="0" t="n">
        <f aca="false">HOUR(C8898)</f>
        <v>8</v>
      </c>
      <c r="C8898" s="1" t="n">
        <v>41379.3375</v>
      </c>
      <c r="D8898" s="0" t="s">
        <v>71555</v>
      </c>
    </row>
    <row r="8899" customFormat="false" ht="15" hidden="false" customHeight="false" outlineLevel="0" collapsed="false">
      <c r="A8899" s="0" t="s">
        <v>4452</v>
      </c>
      <c r="B8899" s="0" t="n">
        <f aca="false">HOUR(C8899)</f>
        <v>8</v>
      </c>
      <c r="C8899" s="1" t="n">
        <v>41379.3375</v>
      </c>
      <c r="D8899" s="0" t="s">
        <v>71556</v>
      </c>
    </row>
    <row r="8900" customFormat="false" ht="15" hidden="false" customHeight="false" outlineLevel="0" collapsed="false">
      <c r="A8900" s="0" t="s">
        <v>12321</v>
      </c>
      <c r="B8900" s="0" t="n">
        <f aca="false">HOUR(C8900)</f>
        <v>8</v>
      </c>
      <c r="C8900" s="1" t="n">
        <v>41379.3375</v>
      </c>
      <c r="D8900" s="0" t="s">
        <v>71557</v>
      </c>
    </row>
    <row r="8901" customFormat="false" ht="15" hidden="false" customHeight="false" outlineLevel="0" collapsed="false">
      <c r="A8901" s="0" t="s">
        <v>35254</v>
      </c>
      <c r="B8901" s="0" t="n">
        <f aca="false">HOUR(C8901)</f>
        <v>8</v>
      </c>
      <c r="C8901" s="1" t="n">
        <v>41379.3375</v>
      </c>
      <c r="D8901" s="0" t="s">
        <v>71558</v>
      </c>
    </row>
    <row r="8902" customFormat="false" ht="15" hidden="false" customHeight="false" outlineLevel="0" collapsed="false">
      <c r="A8902" s="0" t="s">
        <v>45964</v>
      </c>
      <c r="B8902" s="0" t="n">
        <f aca="false">HOUR(C8902)</f>
        <v>8</v>
      </c>
      <c r="C8902" s="1" t="n">
        <v>41379.3375</v>
      </c>
      <c r="D8902" s="0" t="s">
        <v>71559</v>
      </c>
    </row>
    <row r="8903" customFormat="false" ht="15" hidden="false" customHeight="false" outlineLevel="0" collapsed="false">
      <c r="A8903" s="0" t="s">
        <v>70649</v>
      </c>
      <c r="B8903" s="0" t="n">
        <f aca="false">HOUR(C8903)</f>
        <v>8</v>
      </c>
      <c r="C8903" s="1" t="n">
        <v>41379.3375</v>
      </c>
      <c r="D8903" s="0" t="s">
        <v>71560</v>
      </c>
    </row>
    <row r="8904" customFormat="false" ht="15" hidden="false" customHeight="false" outlineLevel="0" collapsed="false">
      <c r="A8904" s="0" t="s">
        <v>63911</v>
      </c>
      <c r="B8904" s="0" t="n">
        <f aca="false">HOUR(C8904)</f>
        <v>8</v>
      </c>
      <c r="C8904" s="1" t="n">
        <v>41379.3375</v>
      </c>
      <c r="D8904" s="0" t="s">
        <v>71561</v>
      </c>
    </row>
    <row r="8905" customFormat="false" ht="15" hidden="false" customHeight="false" outlineLevel="0" collapsed="false">
      <c r="A8905" s="0" t="s">
        <v>71562</v>
      </c>
      <c r="B8905" s="0" t="n">
        <f aca="false">HOUR(C8905)</f>
        <v>8</v>
      </c>
      <c r="C8905" s="1" t="n">
        <v>41379.3375</v>
      </c>
      <c r="D8905" s="0" t="s">
        <v>71563</v>
      </c>
    </row>
    <row r="8906" customFormat="false" ht="15" hidden="false" customHeight="false" outlineLevel="0" collapsed="false">
      <c r="A8906" s="0" t="s">
        <v>71564</v>
      </c>
      <c r="B8906" s="0" t="n">
        <f aca="false">HOUR(C8906)</f>
        <v>8</v>
      </c>
      <c r="C8906" s="1" t="n">
        <v>41379.3375</v>
      </c>
      <c r="D8906" s="0" t="s">
        <v>71565</v>
      </c>
    </row>
    <row r="8907" customFormat="false" ht="15" hidden="false" customHeight="false" outlineLevel="0" collapsed="false">
      <c r="A8907" s="0" t="s">
        <v>47562</v>
      </c>
      <c r="B8907" s="0" t="n">
        <f aca="false">HOUR(C8907)</f>
        <v>8</v>
      </c>
      <c r="C8907" s="1" t="n">
        <v>41379.3375</v>
      </c>
      <c r="D8907" s="0" t="s">
        <v>71566</v>
      </c>
    </row>
    <row r="8908" customFormat="false" ht="15" hidden="false" customHeight="false" outlineLevel="0" collapsed="false">
      <c r="A8908" s="0" t="s">
        <v>71567</v>
      </c>
      <c r="B8908" s="0" t="n">
        <f aca="false">HOUR(C8908)</f>
        <v>8</v>
      </c>
      <c r="C8908" s="1" t="n">
        <v>41379.3375</v>
      </c>
      <c r="D8908" s="0" t="s">
        <v>71568</v>
      </c>
    </row>
    <row r="8909" customFormat="false" ht="15" hidden="false" customHeight="false" outlineLevel="0" collapsed="false">
      <c r="A8909" s="0" t="s">
        <v>71569</v>
      </c>
      <c r="B8909" s="0" t="n">
        <f aca="false">HOUR(C8909)</f>
        <v>8</v>
      </c>
      <c r="C8909" s="1" t="n">
        <v>41379.3375</v>
      </c>
      <c r="D8909" s="0" t="s">
        <v>71570</v>
      </c>
    </row>
    <row r="8910" customFormat="false" ht="15" hidden="false" customHeight="false" outlineLevel="0" collapsed="false">
      <c r="A8910" s="0" t="s">
        <v>59863</v>
      </c>
      <c r="B8910" s="0" t="n">
        <f aca="false">HOUR(C8910)</f>
        <v>8</v>
      </c>
      <c r="C8910" s="1" t="n">
        <v>41379.3375</v>
      </c>
      <c r="D8910" s="0" t="s">
        <v>71571</v>
      </c>
    </row>
    <row r="8911" customFormat="false" ht="15" hidden="false" customHeight="false" outlineLevel="0" collapsed="false">
      <c r="A8911" s="0" t="s">
        <v>71572</v>
      </c>
      <c r="B8911" s="0" t="n">
        <f aca="false">HOUR(C8911)</f>
        <v>8</v>
      </c>
      <c r="C8911" s="1" t="n">
        <v>41379.3375</v>
      </c>
      <c r="D8911" s="0" t="s">
        <v>71573</v>
      </c>
    </row>
    <row r="8912" customFormat="false" ht="15" hidden="false" customHeight="false" outlineLevel="0" collapsed="false">
      <c r="A8912" s="0" t="s">
        <v>71574</v>
      </c>
      <c r="B8912" s="0" t="n">
        <f aca="false">HOUR(C8912)</f>
        <v>8</v>
      </c>
      <c r="C8912" s="1" t="n">
        <v>41379.3375</v>
      </c>
      <c r="D8912" s="0" t="s">
        <v>71573</v>
      </c>
    </row>
    <row r="8913" customFormat="false" ht="15" hidden="false" customHeight="false" outlineLevel="0" collapsed="false">
      <c r="A8913" s="0" t="s">
        <v>71575</v>
      </c>
      <c r="B8913" s="0" t="n">
        <f aca="false">HOUR(C8913)</f>
        <v>8</v>
      </c>
      <c r="C8913" s="1" t="n">
        <v>41379.3375</v>
      </c>
      <c r="D8913" s="0" t="s">
        <v>71576</v>
      </c>
    </row>
    <row r="8914" customFormat="false" ht="15" hidden="false" customHeight="false" outlineLevel="0" collapsed="false">
      <c r="A8914" s="0" t="s">
        <v>61688</v>
      </c>
      <c r="B8914" s="0" t="n">
        <f aca="false">HOUR(C8914)</f>
        <v>8</v>
      </c>
      <c r="C8914" s="1" t="n">
        <v>41379.3375</v>
      </c>
      <c r="D8914" s="0" t="s">
        <v>71577</v>
      </c>
    </row>
    <row r="8915" customFormat="false" ht="15" hidden="false" customHeight="false" outlineLevel="0" collapsed="false">
      <c r="A8915" s="0" t="s">
        <v>71578</v>
      </c>
      <c r="B8915" s="0" t="n">
        <f aca="false">HOUR(C8915)</f>
        <v>8</v>
      </c>
      <c r="C8915" s="1" t="n">
        <v>41379.3375</v>
      </c>
      <c r="D8915" s="0" t="s">
        <v>71579</v>
      </c>
    </row>
    <row r="8916" customFormat="false" ht="15" hidden="false" customHeight="false" outlineLevel="0" collapsed="false">
      <c r="A8916" s="0" t="s">
        <v>62398</v>
      </c>
      <c r="B8916" s="0" t="n">
        <f aca="false">HOUR(C8916)</f>
        <v>8</v>
      </c>
      <c r="C8916" s="1" t="n">
        <v>41379.3375</v>
      </c>
      <c r="D8916" s="0" t="s">
        <v>71580</v>
      </c>
    </row>
    <row r="8917" customFormat="false" ht="15" hidden="false" customHeight="false" outlineLevel="0" collapsed="false">
      <c r="A8917" s="0" t="s">
        <v>71581</v>
      </c>
      <c r="B8917" s="0" t="n">
        <f aca="false">HOUR(C8917)</f>
        <v>8</v>
      </c>
      <c r="C8917" s="1" t="n">
        <v>41379.3375</v>
      </c>
      <c r="D8917" s="0" t="s">
        <v>71582</v>
      </c>
    </row>
    <row r="8918" customFormat="false" ht="15" hidden="false" customHeight="false" outlineLevel="0" collapsed="false">
      <c r="A8918" s="0" t="s">
        <v>71583</v>
      </c>
      <c r="B8918" s="0" t="n">
        <f aca="false">HOUR(C8918)</f>
        <v>8</v>
      </c>
      <c r="C8918" s="1" t="n">
        <v>41379.3375</v>
      </c>
      <c r="D8918" s="0" t="s">
        <v>71584</v>
      </c>
    </row>
    <row r="8919" customFormat="false" ht="15" hidden="false" customHeight="false" outlineLevel="0" collapsed="false">
      <c r="A8919" s="0" t="s">
        <v>64872</v>
      </c>
      <c r="B8919" s="0" t="n">
        <f aca="false">HOUR(C8919)</f>
        <v>8</v>
      </c>
      <c r="C8919" s="1" t="n">
        <v>41379.3375</v>
      </c>
      <c r="D8919" s="0" t="s">
        <v>71585</v>
      </c>
    </row>
    <row r="8920" customFormat="false" ht="15" hidden="false" customHeight="false" outlineLevel="0" collapsed="false">
      <c r="A8920" s="0" t="s">
        <v>71586</v>
      </c>
      <c r="B8920" s="0" t="n">
        <f aca="false">HOUR(C8920)</f>
        <v>8</v>
      </c>
      <c r="C8920" s="1" t="n">
        <v>41379.3375</v>
      </c>
      <c r="D8920" s="0" t="s">
        <v>71587</v>
      </c>
    </row>
    <row r="8921" customFormat="false" ht="15" hidden="false" customHeight="false" outlineLevel="0" collapsed="false">
      <c r="A8921" s="0" t="s">
        <v>71588</v>
      </c>
      <c r="B8921" s="0" t="n">
        <f aca="false">HOUR(C8921)</f>
        <v>8</v>
      </c>
      <c r="C8921" s="1" t="n">
        <v>41379.3375</v>
      </c>
      <c r="D8921" s="0" t="s">
        <v>71589</v>
      </c>
    </row>
    <row r="8922" customFormat="false" ht="15" hidden="false" customHeight="false" outlineLevel="0" collapsed="false">
      <c r="A8922" s="0" t="s">
        <v>71590</v>
      </c>
      <c r="B8922" s="0" t="n">
        <f aca="false">HOUR(C8922)</f>
        <v>8</v>
      </c>
      <c r="C8922" s="1" t="n">
        <v>41379.3375</v>
      </c>
      <c r="D8922" s="0" t="s">
        <v>71591</v>
      </c>
    </row>
    <row r="8923" customFormat="false" ht="15" hidden="false" customHeight="false" outlineLevel="0" collapsed="false">
      <c r="A8923" s="0" t="s">
        <v>71592</v>
      </c>
      <c r="B8923" s="0" t="n">
        <f aca="false">HOUR(C8923)</f>
        <v>8</v>
      </c>
      <c r="C8923" s="1" t="n">
        <v>41379.3375</v>
      </c>
      <c r="D8923" s="0" t="s">
        <v>71593</v>
      </c>
    </row>
    <row r="8924" customFormat="false" ht="15" hidden="false" customHeight="false" outlineLevel="0" collapsed="false">
      <c r="A8924" s="0" t="s">
        <v>48522</v>
      </c>
      <c r="B8924" s="0" t="n">
        <f aca="false">HOUR(C8924)</f>
        <v>8</v>
      </c>
      <c r="C8924" s="1" t="n">
        <v>41379.3375</v>
      </c>
      <c r="D8924" s="0" t="s">
        <v>71594</v>
      </c>
    </row>
    <row r="8925" customFormat="false" ht="15" hidden="false" customHeight="false" outlineLevel="0" collapsed="false">
      <c r="A8925" s="0" t="s">
        <v>71595</v>
      </c>
      <c r="B8925" s="0" t="n">
        <f aca="false">HOUR(C8925)</f>
        <v>8</v>
      </c>
      <c r="C8925" s="1" t="n">
        <v>41379.3375</v>
      </c>
      <c r="D8925" s="0" t="s">
        <v>71596</v>
      </c>
    </row>
    <row r="8926" customFormat="false" ht="15" hidden="false" customHeight="false" outlineLevel="0" collapsed="false">
      <c r="A8926" s="0" t="s">
        <v>71597</v>
      </c>
      <c r="B8926" s="0" t="n">
        <f aca="false">HOUR(C8926)</f>
        <v>8</v>
      </c>
      <c r="C8926" s="1" t="n">
        <v>41379.3375</v>
      </c>
      <c r="D8926" s="0" t="s">
        <v>71598</v>
      </c>
    </row>
    <row r="8927" customFormat="false" ht="15" hidden="false" customHeight="false" outlineLevel="0" collapsed="false">
      <c r="A8927" s="0" t="s">
        <v>71599</v>
      </c>
      <c r="B8927" s="0" t="n">
        <f aca="false">HOUR(C8927)</f>
        <v>8</v>
      </c>
      <c r="C8927" s="1" t="n">
        <v>41379.3375</v>
      </c>
      <c r="D8927" s="0" t="s">
        <v>71600</v>
      </c>
    </row>
    <row r="8928" customFormat="false" ht="15" hidden="false" customHeight="false" outlineLevel="0" collapsed="false">
      <c r="A8928" s="0" t="s">
        <v>71601</v>
      </c>
      <c r="B8928" s="0" t="n">
        <f aca="false">HOUR(C8928)</f>
        <v>8</v>
      </c>
      <c r="C8928" s="1" t="n">
        <v>41379.3375</v>
      </c>
      <c r="D8928" s="0" t="s">
        <v>71602</v>
      </c>
    </row>
    <row r="8929" customFormat="false" ht="15" hidden="false" customHeight="false" outlineLevel="0" collapsed="false">
      <c r="A8929" s="0" t="s">
        <v>1983</v>
      </c>
      <c r="B8929" s="0" t="n">
        <f aca="false">HOUR(C8929)</f>
        <v>8</v>
      </c>
      <c r="C8929" s="1" t="n">
        <v>41379.3375</v>
      </c>
      <c r="D8929" s="0" t="s">
        <v>71603</v>
      </c>
    </row>
    <row r="8930" customFormat="false" ht="15" hidden="false" customHeight="false" outlineLevel="0" collapsed="false">
      <c r="A8930" s="0" t="s">
        <v>71604</v>
      </c>
      <c r="B8930" s="0" t="n">
        <f aca="false">HOUR(C8930)</f>
        <v>8</v>
      </c>
      <c r="C8930" s="1" t="n">
        <v>41379.3375</v>
      </c>
      <c r="D8930" s="0" t="s">
        <v>71605</v>
      </c>
    </row>
    <row r="8931" customFormat="false" ht="15" hidden="false" customHeight="false" outlineLevel="0" collapsed="false">
      <c r="A8931" s="0" t="s">
        <v>59652</v>
      </c>
      <c r="B8931" s="0" t="n">
        <f aca="false">HOUR(C8931)</f>
        <v>8</v>
      </c>
      <c r="C8931" s="1" t="n">
        <v>41379.3375</v>
      </c>
      <c r="D8931" s="0" t="s">
        <v>71606</v>
      </c>
    </row>
    <row r="8932" customFormat="false" ht="15" hidden="false" customHeight="false" outlineLevel="0" collapsed="false">
      <c r="A8932" s="0" t="s">
        <v>71607</v>
      </c>
      <c r="B8932" s="0" t="n">
        <f aca="false">HOUR(C8932)</f>
        <v>8</v>
      </c>
      <c r="C8932" s="1" t="n">
        <v>41379.3375</v>
      </c>
      <c r="D8932" s="0" t="s">
        <v>71608</v>
      </c>
    </row>
    <row r="8933" customFormat="false" ht="15" hidden="false" customHeight="false" outlineLevel="0" collapsed="false">
      <c r="A8933" s="0" t="s">
        <v>66897</v>
      </c>
      <c r="B8933" s="0" t="n">
        <f aca="false">HOUR(C8933)</f>
        <v>8</v>
      </c>
      <c r="C8933" s="1" t="n">
        <v>41379.3375</v>
      </c>
      <c r="D8933" s="0" t="s">
        <v>71609</v>
      </c>
    </row>
    <row r="8934" customFormat="false" ht="15" hidden="false" customHeight="false" outlineLevel="0" collapsed="false">
      <c r="A8934" s="0" t="s">
        <v>67585</v>
      </c>
      <c r="B8934" s="0" t="n">
        <f aca="false">HOUR(C8934)</f>
        <v>8</v>
      </c>
      <c r="C8934" s="1" t="n">
        <v>41379.3375</v>
      </c>
      <c r="D8934" s="0" t="s">
        <v>71610</v>
      </c>
    </row>
    <row r="8935" customFormat="false" ht="15" hidden="false" customHeight="false" outlineLevel="0" collapsed="false">
      <c r="A8935" s="0" t="s">
        <v>64547</v>
      </c>
      <c r="B8935" s="0" t="n">
        <f aca="false">HOUR(C8935)</f>
        <v>8</v>
      </c>
      <c r="C8935" s="1" t="n">
        <v>41379.3375</v>
      </c>
      <c r="D8935" s="0" t="s">
        <v>71611</v>
      </c>
    </row>
    <row r="8936" customFormat="false" ht="15" hidden="false" customHeight="false" outlineLevel="0" collapsed="false">
      <c r="A8936" s="0" t="s">
        <v>57247</v>
      </c>
      <c r="B8936" s="0" t="n">
        <f aca="false">HOUR(C8936)</f>
        <v>8</v>
      </c>
      <c r="C8936" s="1" t="n">
        <v>41379.3375</v>
      </c>
      <c r="D8936" s="0" t="s">
        <v>71612</v>
      </c>
    </row>
    <row r="8937" customFormat="false" ht="15" hidden="false" customHeight="false" outlineLevel="0" collapsed="false">
      <c r="A8937" s="0" t="s">
        <v>71613</v>
      </c>
      <c r="B8937" s="0" t="n">
        <f aca="false">HOUR(C8937)</f>
        <v>8</v>
      </c>
      <c r="C8937" s="1" t="n">
        <v>41379.3375</v>
      </c>
      <c r="D8937" s="0" t="s">
        <v>71614</v>
      </c>
    </row>
    <row r="8938" customFormat="false" ht="15" hidden="false" customHeight="false" outlineLevel="0" collapsed="false">
      <c r="A8938" s="0" t="s">
        <v>71615</v>
      </c>
      <c r="B8938" s="0" t="n">
        <f aca="false">HOUR(C8938)</f>
        <v>8</v>
      </c>
      <c r="C8938" s="1" t="n">
        <v>41379.3375</v>
      </c>
      <c r="D8938" s="0" t="s">
        <v>71616</v>
      </c>
    </row>
    <row r="8939" customFormat="false" ht="15" hidden="false" customHeight="false" outlineLevel="0" collapsed="false">
      <c r="A8939" s="0" t="s">
        <v>71617</v>
      </c>
      <c r="B8939" s="0" t="n">
        <f aca="false">HOUR(C8939)</f>
        <v>8</v>
      </c>
      <c r="C8939" s="1" t="n">
        <v>41379.3375</v>
      </c>
      <c r="D8939" s="0" t="s">
        <v>71618</v>
      </c>
    </row>
    <row r="8940" customFormat="false" ht="15" hidden="false" customHeight="false" outlineLevel="0" collapsed="false">
      <c r="A8940" s="0" t="s">
        <v>59662</v>
      </c>
      <c r="B8940" s="0" t="n">
        <f aca="false">HOUR(C8940)</f>
        <v>8</v>
      </c>
      <c r="C8940" s="1" t="n">
        <v>41379.3375</v>
      </c>
      <c r="D8940" s="0" t="s">
        <v>71619</v>
      </c>
    </row>
    <row r="8941" customFormat="false" ht="15" hidden="false" customHeight="false" outlineLevel="0" collapsed="false">
      <c r="A8941" s="0" t="s">
        <v>63221</v>
      </c>
      <c r="B8941" s="0" t="n">
        <f aca="false">HOUR(C8941)</f>
        <v>8</v>
      </c>
      <c r="C8941" s="1" t="n">
        <v>41379.3375</v>
      </c>
      <c r="D8941" s="0" t="s">
        <v>71620</v>
      </c>
    </row>
    <row r="8942" customFormat="false" ht="15" hidden="false" customHeight="false" outlineLevel="0" collapsed="false">
      <c r="A8942" s="0" t="s">
        <v>59914</v>
      </c>
      <c r="B8942" s="0" t="n">
        <f aca="false">HOUR(C8942)</f>
        <v>8</v>
      </c>
      <c r="C8942" s="1" t="n">
        <v>41379.3375</v>
      </c>
      <c r="D8942" s="0" t="s">
        <v>71621</v>
      </c>
    </row>
    <row r="8943" customFormat="false" ht="15" hidden="false" customHeight="false" outlineLevel="0" collapsed="false">
      <c r="A8943" s="0" t="s">
        <v>61279</v>
      </c>
      <c r="B8943" s="0" t="n">
        <f aca="false">HOUR(C8943)</f>
        <v>8</v>
      </c>
      <c r="C8943" s="1" t="n">
        <v>41379.3375</v>
      </c>
      <c r="D8943" s="0" t="s">
        <v>71622</v>
      </c>
    </row>
    <row r="8944" customFormat="false" ht="15" hidden="false" customHeight="false" outlineLevel="0" collapsed="false">
      <c r="A8944" s="0" t="s">
        <v>71623</v>
      </c>
      <c r="B8944" s="0" t="n">
        <f aca="false">HOUR(C8944)</f>
        <v>8</v>
      </c>
      <c r="C8944" s="1" t="n">
        <v>41379.3375</v>
      </c>
      <c r="D8944" s="0" t="s">
        <v>71624</v>
      </c>
    </row>
    <row r="8945" customFormat="false" ht="15" hidden="false" customHeight="false" outlineLevel="0" collapsed="false">
      <c r="A8945" s="0" t="s">
        <v>65066</v>
      </c>
      <c r="B8945" s="0" t="n">
        <f aca="false">HOUR(C8945)</f>
        <v>8</v>
      </c>
      <c r="C8945" s="1" t="n">
        <v>41379.3375</v>
      </c>
      <c r="D8945" s="0" t="s">
        <v>71625</v>
      </c>
    </row>
    <row r="8946" customFormat="false" ht="15" hidden="false" customHeight="false" outlineLevel="0" collapsed="false">
      <c r="A8946" s="0" t="s">
        <v>62548</v>
      </c>
      <c r="B8946" s="0" t="n">
        <f aca="false">HOUR(C8946)</f>
        <v>8</v>
      </c>
      <c r="C8946" s="1" t="n">
        <v>41379.3375</v>
      </c>
      <c r="D8946" s="0" t="s">
        <v>71626</v>
      </c>
    </row>
    <row r="8947" customFormat="false" ht="15" hidden="false" customHeight="false" outlineLevel="0" collapsed="false">
      <c r="A8947" s="0" t="s">
        <v>70066</v>
      </c>
      <c r="B8947" s="0" t="n">
        <f aca="false">HOUR(C8947)</f>
        <v>8</v>
      </c>
      <c r="C8947" s="1" t="n">
        <v>41379.3375</v>
      </c>
      <c r="D8947" s="0" t="s">
        <v>71627</v>
      </c>
    </row>
    <row r="8948" customFormat="false" ht="15" hidden="false" customHeight="false" outlineLevel="0" collapsed="false">
      <c r="A8948" s="0" t="s">
        <v>71628</v>
      </c>
      <c r="B8948" s="0" t="n">
        <f aca="false">HOUR(C8948)</f>
        <v>8</v>
      </c>
      <c r="C8948" s="1" t="n">
        <v>41379.3375</v>
      </c>
      <c r="D8948" s="0" t="s">
        <v>71629</v>
      </c>
    </row>
    <row r="8949" customFormat="false" ht="15" hidden="false" customHeight="false" outlineLevel="0" collapsed="false">
      <c r="A8949" s="0" t="s">
        <v>71630</v>
      </c>
      <c r="B8949" s="0" t="n">
        <f aca="false">HOUR(C8949)</f>
        <v>8</v>
      </c>
      <c r="C8949" s="1" t="n">
        <v>41379.3375</v>
      </c>
      <c r="D8949" s="0" t="s">
        <v>71631</v>
      </c>
    </row>
    <row r="8950" customFormat="false" ht="15" hidden="false" customHeight="false" outlineLevel="0" collapsed="false">
      <c r="A8950" s="0" t="s">
        <v>58706</v>
      </c>
      <c r="B8950" s="0" t="n">
        <f aca="false">HOUR(C8950)</f>
        <v>8</v>
      </c>
      <c r="C8950" s="1" t="n">
        <v>41379.3375</v>
      </c>
      <c r="D8950" s="0" t="s">
        <v>71627</v>
      </c>
    </row>
    <row r="8951" customFormat="false" ht="15" hidden="false" customHeight="false" outlineLevel="0" collapsed="false">
      <c r="A8951" s="0" t="s">
        <v>71632</v>
      </c>
      <c r="B8951" s="0" t="n">
        <f aca="false">HOUR(C8951)</f>
        <v>8</v>
      </c>
      <c r="C8951" s="1" t="n">
        <v>41379.3375</v>
      </c>
      <c r="D8951" s="0" t="s">
        <v>71627</v>
      </c>
    </row>
    <row r="8952" customFormat="false" ht="15" hidden="false" customHeight="false" outlineLevel="0" collapsed="false">
      <c r="A8952" s="0" t="s">
        <v>59271</v>
      </c>
      <c r="B8952" s="0" t="n">
        <f aca="false">HOUR(C8952)</f>
        <v>8</v>
      </c>
      <c r="C8952" s="1" t="n">
        <v>41379.3375</v>
      </c>
      <c r="D8952" s="0" t="s">
        <v>71633</v>
      </c>
    </row>
    <row r="8953" customFormat="false" ht="15" hidden="false" customHeight="false" outlineLevel="0" collapsed="false">
      <c r="A8953" s="0" t="s">
        <v>65325</v>
      </c>
      <c r="B8953" s="0" t="n">
        <f aca="false">HOUR(C8953)</f>
        <v>8</v>
      </c>
      <c r="C8953" s="1" t="n">
        <v>41379.3375</v>
      </c>
      <c r="D8953" s="0" t="s">
        <v>71634</v>
      </c>
    </row>
    <row r="8954" customFormat="false" ht="15" hidden="false" customHeight="false" outlineLevel="0" collapsed="false">
      <c r="A8954" s="0" t="s">
        <v>47562</v>
      </c>
      <c r="B8954" s="0" t="n">
        <f aca="false">HOUR(C8954)</f>
        <v>8</v>
      </c>
      <c r="C8954" s="1" t="n">
        <v>41379.3375</v>
      </c>
      <c r="D8954" s="0" t="s">
        <v>71635</v>
      </c>
    </row>
    <row r="8955" customFormat="false" ht="15" hidden="false" customHeight="false" outlineLevel="0" collapsed="false">
      <c r="A8955" s="0" t="s">
        <v>71636</v>
      </c>
      <c r="B8955" s="0" t="n">
        <f aca="false">HOUR(C8955)</f>
        <v>8</v>
      </c>
      <c r="C8955" s="1" t="n">
        <v>41379.3375</v>
      </c>
      <c r="D8955" s="0" t="s">
        <v>71637</v>
      </c>
    </row>
    <row r="8956" customFormat="false" ht="15" hidden="false" customHeight="false" outlineLevel="0" collapsed="false">
      <c r="A8956" s="0" t="s">
        <v>60950</v>
      </c>
      <c r="B8956" s="0" t="n">
        <f aca="false">HOUR(C8956)</f>
        <v>8</v>
      </c>
      <c r="C8956" s="1" t="n">
        <v>41379.3375</v>
      </c>
      <c r="D8956" s="0" t="s">
        <v>71638</v>
      </c>
    </row>
    <row r="8957" customFormat="false" ht="15" hidden="false" customHeight="false" outlineLevel="0" collapsed="false">
      <c r="A8957" s="0" t="s">
        <v>71639</v>
      </c>
      <c r="B8957" s="0" t="n">
        <f aca="false">HOUR(C8957)</f>
        <v>8</v>
      </c>
      <c r="C8957" s="1" t="n">
        <v>41379.3375</v>
      </c>
      <c r="D8957" s="0" t="s">
        <v>71640</v>
      </c>
    </row>
    <row r="8958" customFormat="false" ht="15" hidden="false" customHeight="false" outlineLevel="0" collapsed="false">
      <c r="B8958" s="0" t="n">
        <f aca="false">HOUR(C8958)</f>
        <v>8</v>
      </c>
      <c r="C8958" s="1" t="n">
        <v>41379.3375</v>
      </c>
      <c r="D8958" s="0" t="s">
        <v>71641</v>
      </c>
    </row>
    <row r="8959" customFormat="false" ht="15" hidden="false" customHeight="false" outlineLevel="0" collapsed="false">
      <c r="A8959" s="0" t="s">
        <v>71642</v>
      </c>
      <c r="B8959" s="0" t="n">
        <f aca="false">HOUR(C8959)</f>
        <v>8</v>
      </c>
      <c r="C8959" s="1" t="n">
        <v>41379.3375</v>
      </c>
      <c r="D8959" s="0" t="s">
        <v>71643</v>
      </c>
    </row>
    <row r="8960" customFormat="false" ht="15" hidden="false" customHeight="false" outlineLevel="0" collapsed="false">
      <c r="A8960" s="0" t="s">
        <v>5050</v>
      </c>
      <c r="B8960" s="0" t="n">
        <f aca="false">HOUR(C8960)</f>
        <v>8</v>
      </c>
      <c r="C8960" s="1" t="n">
        <v>41379.3375</v>
      </c>
      <c r="D8960" s="0" t="s">
        <v>71644</v>
      </c>
    </row>
    <row r="8961" customFormat="false" ht="15" hidden="false" customHeight="false" outlineLevel="0" collapsed="false">
      <c r="A8961" s="0" t="s">
        <v>61596</v>
      </c>
      <c r="B8961" s="0" t="n">
        <f aca="false">HOUR(C8961)</f>
        <v>8</v>
      </c>
      <c r="C8961" s="1" t="n">
        <v>41379.3375</v>
      </c>
      <c r="D8961" s="0" t="s">
        <v>71645</v>
      </c>
    </row>
    <row r="8962" customFormat="false" ht="15" hidden="false" customHeight="false" outlineLevel="0" collapsed="false">
      <c r="A8962" s="0" t="s">
        <v>60563</v>
      </c>
      <c r="B8962" s="0" t="n">
        <f aca="false">HOUR(C8962)</f>
        <v>8</v>
      </c>
      <c r="C8962" s="1" t="n">
        <v>41379.3375</v>
      </c>
      <c r="D8962" s="0" t="s">
        <v>71646</v>
      </c>
    </row>
    <row r="8963" customFormat="false" ht="15" hidden="false" customHeight="false" outlineLevel="0" collapsed="false">
      <c r="A8963" s="0" t="s">
        <v>71359</v>
      </c>
      <c r="B8963" s="0" t="n">
        <f aca="false">HOUR(C8963)</f>
        <v>8</v>
      </c>
      <c r="C8963" s="1" t="n">
        <v>41379.3375</v>
      </c>
      <c r="D8963" s="0" t="s">
        <v>71647</v>
      </c>
    </row>
    <row r="8964" customFormat="false" ht="15" hidden="false" customHeight="false" outlineLevel="0" collapsed="false">
      <c r="A8964" s="0" t="s">
        <v>65351</v>
      </c>
      <c r="B8964" s="0" t="n">
        <f aca="false">HOUR(C8964)</f>
        <v>8</v>
      </c>
      <c r="C8964" s="1" t="n">
        <v>41379.3375</v>
      </c>
      <c r="D8964" s="0" t="s">
        <v>71648</v>
      </c>
    </row>
    <row r="8965" customFormat="false" ht="15" hidden="false" customHeight="false" outlineLevel="0" collapsed="false">
      <c r="A8965" s="0" t="s">
        <v>71649</v>
      </c>
      <c r="B8965" s="0" t="n">
        <f aca="false">HOUR(C8965)</f>
        <v>8</v>
      </c>
      <c r="C8965" s="1" t="n">
        <v>41379.3375</v>
      </c>
      <c r="D8965" s="0" t="s">
        <v>71650</v>
      </c>
    </row>
    <row r="8966" customFormat="false" ht="15" hidden="false" customHeight="false" outlineLevel="0" collapsed="false">
      <c r="A8966" s="0" t="s">
        <v>71651</v>
      </c>
      <c r="B8966" s="0" t="n">
        <f aca="false">HOUR(C8966)</f>
        <v>8</v>
      </c>
      <c r="C8966" s="1" t="n">
        <v>41379.3375</v>
      </c>
      <c r="D8966" s="0" t="s">
        <v>71652</v>
      </c>
    </row>
    <row r="8967" customFormat="false" ht="15" hidden="false" customHeight="false" outlineLevel="0" collapsed="false">
      <c r="A8967" s="0" t="s">
        <v>71653</v>
      </c>
      <c r="B8967" s="0" t="n">
        <f aca="false">HOUR(C8967)</f>
        <v>8</v>
      </c>
      <c r="C8967" s="1" t="n">
        <v>41379.3375</v>
      </c>
      <c r="D8967" s="0" t="s">
        <v>71654</v>
      </c>
    </row>
    <row r="8968" customFormat="false" ht="15" hidden="false" customHeight="false" outlineLevel="0" collapsed="false">
      <c r="A8968" s="0" t="s">
        <v>30</v>
      </c>
      <c r="B8968" s="0" t="n">
        <f aca="false">HOUR(C8968)</f>
        <v>8</v>
      </c>
      <c r="C8968" s="1" t="n">
        <v>41379.3375</v>
      </c>
      <c r="D8968" s="0" t="s">
        <v>71654</v>
      </c>
    </row>
    <row r="8969" customFormat="false" ht="15" hidden="false" customHeight="false" outlineLevel="0" collapsed="false">
      <c r="A8969" s="0" t="s">
        <v>59614</v>
      </c>
      <c r="B8969" s="0" t="n">
        <f aca="false">HOUR(C8969)</f>
        <v>8</v>
      </c>
      <c r="C8969" s="1" t="n">
        <v>41379.3381944444</v>
      </c>
      <c r="D8969" s="0" t="s">
        <v>71655</v>
      </c>
    </row>
    <row r="8970" customFormat="false" ht="15" hidden="false" customHeight="false" outlineLevel="0" collapsed="false">
      <c r="A8970" s="0" t="s">
        <v>71656</v>
      </c>
      <c r="B8970" s="0" t="n">
        <f aca="false">HOUR(C8970)</f>
        <v>8</v>
      </c>
      <c r="C8970" s="1" t="n">
        <v>41379.3381944444</v>
      </c>
      <c r="D8970" s="0" t="s">
        <v>71655</v>
      </c>
    </row>
    <row r="8971" customFormat="false" ht="15" hidden="false" customHeight="false" outlineLevel="0" collapsed="false">
      <c r="A8971" s="0" t="s">
        <v>71657</v>
      </c>
      <c r="B8971" s="0" t="n">
        <f aca="false">HOUR(C8971)</f>
        <v>8</v>
      </c>
      <c r="C8971" s="1" t="n">
        <v>41379.3381944444</v>
      </c>
      <c r="D8971" s="0" t="s">
        <v>71658</v>
      </c>
    </row>
    <row r="8972" customFormat="false" ht="15" hidden="false" customHeight="false" outlineLevel="0" collapsed="false">
      <c r="A8972" s="0" t="s">
        <v>71659</v>
      </c>
      <c r="B8972" s="0" t="n">
        <f aca="false">HOUR(C8972)</f>
        <v>8</v>
      </c>
      <c r="C8972" s="1" t="n">
        <v>41379.3381944444</v>
      </c>
      <c r="D8972" s="0" t="s">
        <v>71660</v>
      </c>
    </row>
    <row r="8973" customFormat="false" ht="15" hidden="false" customHeight="false" outlineLevel="0" collapsed="false">
      <c r="A8973" s="0" t="s">
        <v>71661</v>
      </c>
      <c r="B8973" s="0" t="n">
        <f aca="false">HOUR(C8973)</f>
        <v>8</v>
      </c>
      <c r="C8973" s="1" t="n">
        <v>41379.3381944444</v>
      </c>
      <c r="D8973" s="0" t="s">
        <v>71662</v>
      </c>
    </row>
    <row r="8974" customFormat="false" ht="15" hidden="false" customHeight="false" outlineLevel="0" collapsed="false">
      <c r="A8974" s="0" t="s">
        <v>71663</v>
      </c>
      <c r="B8974" s="0" t="n">
        <f aca="false">HOUR(C8974)</f>
        <v>8</v>
      </c>
      <c r="C8974" s="1" t="n">
        <v>41379.3381944444</v>
      </c>
      <c r="D8974" s="0" t="s">
        <v>71664</v>
      </c>
    </row>
    <row r="8975" customFormat="false" ht="15" hidden="false" customHeight="false" outlineLevel="0" collapsed="false">
      <c r="A8975" s="0" t="s">
        <v>71665</v>
      </c>
      <c r="B8975" s="0" t="n">
        <f aca="false">HOUR(C8975)</f>
        <v>8</v>
      </c>
      <c r="C8975" s="1" t="n">
        <v>41379.3381944444</v>
      </c>
      <c r="D8975" s="0" t="s">
        <v>71666</v>
      </c>
    </row>
    <row r="8976" customFormat="false" ht="15" hidden="false" customHeight="false" outlineLevel="0" collapsed="false">
      <c r="A8976" s="0" t="s">
        <v>61450</v>
      </c>
      <c r="B8976" s="0" t="n">
        <f aca="false">HOUR(C8976)</f>
        <v>8</v>
      </c>
      <c r="C8976" s="1" t="n">
        <v>41379.3381944444</v>
      </c>
      <c r="D8976" s="0" t="s">
        <v>71667</v>
      </c>
    </row>
    <row r="8977" customFormat="false" ht="15" hidden="false" customHeight="false" outlineLevel="0" collapsed="false">
      <c r="A8977" s="0" t="s">
        <v>69437</v>
      </c>
      <c r="B8977" s="0" t="n">
        <f aca="false">HOUR(C8977)</f>
        <v>8</v>
      </c>
      <c r="C8977" s="1" t="n">
        <v>41379.3381944444</v>
      </c>
      <c r="D8977" s="0" t="s">
        <v>71668</v>
      </c>
    </row>
    <row r="8978" customFormat="false" ht="15" hidden="false" customHeight="false" outlineLevel="0" collapsed="false">
      <c r="A8978" s="0" t="s">
        <v>71669</v>
      </c>
      <c r="B8978" s="0" t="n">
        <f aca="false">HOUR(C8978)</f>
        <v>8</v>
      </c>
      <c r="C8978" s="1" t="n">
        <v>41379.3381944444</v>
      </c>
      <c r="D8978" s="0" t="s">
        <v>71670</v>
      </c>
    </row>
    <row r="8979" customFormat="false" ht="15" hidden="false" customHeight="false" outlineLevel="0" collapsed="false">
      <c r="A8979" s="0" t="s">
        <v>71671</v>
      </c>
      <c r="B8979" s="0" t="n">
        <f aca="false">HOUR(C8979)</f>
        <v>8</v>
      </c>
      <c r="C8979" s="1" t="n">
        <v>41379.3381944444</v>
      </c>
      <c r="D8979" s="0" t="s">
        <v>71672</v>
      </c>
    </row>
    <row r="8980" customFormat="false" ht="15" hidden="false" customHeight="false" outlineLevel="0" collapsed="false">
      <c r="A8980" s="0" t="s">
        <v>71673</v>
      </c>
      <c r="B8980" s="0" t="n">
        <f aca="false">HOUR(C8980)</f>
        <v>8</v>
      </c>
      <c r="C8980" s="1" t="n">
        <v>41379.3381944444</v>
      </c>
      <c r="D8980" s="0" t="s">
        <v>71674</v>
      </c>
    </row>
    <row r="8981" customFormat="false" ht="15" hidden="false" customHeight="false" outlineLevel="0" collapsed="false">
      <c r="A8981" s="0" t="s">
        <v>71675</v>
      </c>
      <c r="B8981" s="0" t="n">
        <f aca="false">HOUR(C8981)</f>
        <v>8</v>
      </c>
      <c r="C8981" s="1" t="n">
        <v>41379.3381944444</v>
      </c>
      <c r="D8981" s="0" t="s">
        <v>71676</v>
      </c>
    </row>
    <row r="8982" customFormat="false" ht="15" hidden="false" customHeight="false" outlineLevel="0" collapsed="false">
      <c r="A8982" s="0" t="s">
        <v>71677</v>
      </c>
      <c r="B8982" s="0" t="n">
        <f aca="false">HOUR(C8982)</f>
        <v>8</v>
      </c>
      <c r="C8982" s="1" t="n">
        <v>41379.3381944444</v>
      </c>
      <c r="D8982" s="0" t="s">
        <v>71678</v>
      </c>
    </row>
    <row r="8983" customFormat="false" ht="15" hidden="false" customHeight="false" outlineLevel="0" collapsed="false">
      <c r="A8983" s="0" t="s">
        <v>64062</v>
      </c>
      <c r="B8983" s="0" t="n">
        <f aca="false">HOUR(C8983)</f>
        <v>8</v>
      </c>
      <c r="C8983" s="1" t="n">
        <v>41379.3381944444</v>
      </c>
      <c r="D8983" s="0" t="s">
        <v>71679</v>
      </c>
    </row>
    <row r="8984" customFormat="false" ht="15" hidden="false" customHeight="false" outlineLevel="0" collapsed="false">
      <c r="A8984" s="0" t="s">
        <v>71680</v>
      </c>
      <c r="B8984" s="0" t="n">
        <f aca="false">HOUR(C8984)</f>
        <v>8</v>
      </c>
      <c r="C8984" s="1" t="n">
        <v>41379.3381944444</v>
      </c>
      <c r="D8984" s="0" t="s">
        <v>71681</v>
      </c>
    </row>
    <row r="8985" customFormat="false" ht="15" hidden="false" customHeight="false" outlineLevel="0" collapsed="false">
      <c r="A8985" s="0" t="s">
        <v>71682</v>
      </c>
      <c r="B8985" s="0" t="n">
        <f aca="false">HOUR(C8985)</f>
        <v>8</v>
      </c>
      <c r="C8985" s="1" t="n">
        <v>41379.3381944444</v>
      </c>
      <c r="D8985" s="0" t="s">
        <v>71683</v>
      </c>
    </row>
    <row r="8986" customFormat="false" ht="15" hidden="false" customHeight="false" outlineLevel="0" collapsed="false">
      <c r="A8986" s="0" t="s">
        <v>61861</v>
      </c>
      <c r="B8986" s="0" t="n">
        <f aca="false">HOUR(C8986)</f>
        <v>8</v>
      </c>
      <c r="C8986" s="1" t="n">
        <v>41379.3381944444</v>
      </c>
      <c r="D8986" s="0" t="s">
        <v>71684</v>
      </c>
    </row>
    <row r="8987" customFormat="false" ht="15" hidden="false" customHeight="false" outlineLevel="0" collapsed="false">
      <c r="A8987" s="0" t="s">
        <v>71685</v>
      </c>
      <c r="B8987" s="0" t="n">
        <f aca="false">HOUR(C8987)</f>
        <v>8</v>
      </c>
      <c r="C8987" s="1" t="n">
        <v>41379.3381944444</v>
      </c>
      <c r="D8987" s="0" t="s">
        <v>71686</v>
      </c>
    </row>
    <row r="8988" customFormat="false" ht="15" hidden="false" customHeight="false" outlineLevel="0" collapsed="false">
      <c r="A8988" s="0" t="s">
        <v>71687</v>
      </c>
      <c r="B8988" s="0" t="n">
        <f aca="false">HOUR(C8988)</f>
        <v>8</v>
      </c>
      <c r="C8988" s="1" t="n">
        <v>41379.3381944444</v>
      </c>
      <c r="D8988" s="0" t="s">
        <v>71688</v>
      </c>
    </row>
    <row r="8989" customFormat="false" ht="15" hidden="false" customHeight="false" outlineLevel="0" collapsed="false">
      <c r="A8989" s="0" t="s">
        <v>71689</v>
      </c>
      <c r="B8989" s="0" t="n">
        <f aca="false">HOUR(C8989)</f>
        <v>8</v>
      </c>
      <c r="C8989" s="1" t="n">
        <v>41379.3381944444</v>
      </c>
      <c r="D8989" s="0" t="s">
        <v>71690</v>
      </c>
    </row>
    <row r="8990" customFormat="false" ht="15" hidden="false" customHeight="false" outlineLevel="0" collapsed="false">
      <c r="A8990" s="0" t="s">
        <v>57412</v>
      </c>
      <c r="B8990" s="0" t="n">
        <f aca="false">HOUR(C8990)</f>
        <v>8</v>
      </c>
      <c r="C8990" s="1" t="n">
        <v>41379.3381944444</v>
      </c>
      <c r="D8990" s="0" t="s">
        <v>71691</v>
      </c>
    </row>
    <row r="8991" customFormat="false" ht="15" hidden="false" customHeight="false" outlineLevel="0" collapsed="false">
      <c r="A8991" s="0" t="s">
        <v>71692</v>
      </c>
      <c r="B8991" s="0" t="n">
        <f aca="false">HOUR(C8991)</f>
        <v>8</v>
      </c>
      <c r="C8991" s="1" t="n">
        <v>41379.3381944444</v>
      </c>
      <c r="D8991" s="0" t="s">
        <v>71693</v>
      </c>
    </row>
    <row r="8992" customFormat="false" ht="15" hidden="false" customHeight="false" outlineLevel="0" collapsed="false">
      <c r="A8992" s="0" t="s">
        <v>71694</v>
      </c>
      <c r="B8992" s="0" t="n">
        <f aca="false">HOUR(C8992)</f>
        <v>8</v>
      </c>
      <c r="C8992" s="1" t="n">
        <v>41379.3381944444</v>
      </c>
      <c r="D8992" s="0" t="s">
        <v>71695</v>
      </c>
    </row>
    <row r="8993" customFormat="false" ht="15" hidden="false" customHeight="false" outlineLevel="0" collapsed="false">
      <c r="A8993" s="0" t="s">
        <v>71696</v>
      </c>
      <c r="B8993" s="0" t="n">
        <f aca="false">HOUR(C8993)</f>
        <v>8</v>
      </c>
      <c r="C8993" s="1" t="n">
        <v>41379.3381944444</v>
      </c>
      <c r="D8993" s="0" t="s">
        <v>71697</v>
      </c>
    </row>
    <row r="8994" customFormat="false" ht="15" hidden="false" customHeight="false" outlineLevel="0" collapsed="false">
      <c r="A8994" s="0" t="s">
        <v>57410</v>
      </c>
      <c r="B8994" s="0" t="n">
        <f aca="false">HOUR(C8994)</f>
        <v>8</v>
      </c>
      <c r="C8994" s="1" t="n">
        <v>41379.3381944444</v>
      </c>
      <c r="D8994" s="0" t="s">
        <v>71698</v>
      </c>
    </row>
    <row r="8995" customFormat="false" ht="15" hidden="false" customHeight="false" outlineLevel="0" collapsed="false">
      <c r="A8995" s="0" t="s">
        <v>71699</v>
      </c>
      <c r="B8995" s="0" t="n">
        <f aca="false">HOUR(C8995)</f>
        <v>8</v>
      </c>
      <c r="C8995" s="1" t="n">
        <v>41379.3381944444</v>
      </c>
      <c r="D8995" s="0" t="s">
        <v>71700</v>
      </c>
    </row>
    <row r="8996" customFormat="false" ht="15" hidden="false" customHeight="false" outlineLevel="0" collapsed="false">
      <c r="A8996" s="0" t="s">
        <v>71701</v>
      </c>
      <c r="B8996" s="0" t="n">
        <f aca="false">HOUR(C8996)</f>
        <v>8</v>
      </c>
      <c r="C8996" s="1" t="n">
        <v>41379.3381944444</v>
      </c>
      <c r="D8996" s="0" t="s">
        <v>71702</v>
      </c>
    </row>
    <row r="8997" customFormat="false" ht="15" hidden="false" customHeight="false" outlineLevel="0" collapsed="false">
      <c r="A8997" s="0" t="s">
        <v>65758</v>
      </c>
      <c r="B8997" s="0" t="n">
        <f aca="false">HOUR(C8997)</f>
        <v>8</v>
      </c>
      <c r="C8997" s="1" t="n">
        <v>41379.3381944444</v>
      </c>
      <c r="D8997" s="0" t="s">
        <v>71703</v>
      </c>
    </row>
    <row r="8998" customFormat="false" ht="15" hidden="false" customHeight="false" outlineLevel="0" collapsed="false">
      <c r="A8998" s="0" t="s">
        <v>71704</v>
      </c>
      <c r="B8998" s="0" t="n">
        <f aca="false">HOUR(C8998)</f>
        <v>8</v>
      </c>
      <c r="C8998" s="1" t="n">
        <v>41379.3381944444</v>
      </c>
      <c r="D8998" s="0" t="s">
        <v>71705</v>
      </c>
    </row>
    <row r="8999" customFormat="false" ht="15" hidden="false" customHeight="false" outlineLevel="0" collapsed="false">
      <c r="A8999" s="0" t="s">
        <v>59924</v>
      </c>
      <c r="B8999" s="0" t="n">
        <f aca="false">HOUR(C8999)</f>
        <v>8</v>
      </c>
      <c r="C8999" s="1" t="n">
        <v>41379.3381944444</v>
      </c>
      <c r="D8999" s="0" t="s">
        <v>71706</v>
      </c>
    </row>
    <row r="9000" customFormat="false" ht="15" hidden="false" customHeight="false" outlineLevel="0" collapsed="false">
      <c r="A9000" s="0" t="s">
        <v>71707</v>
      </c>
      <c r="B9000" s="0" t="n">
        <f aca="false">HOUR(C9000)</f>
        <v>8</v>
      </c>
      <c r="C9000" s="1" t="n">
        <v>41379.3381944444</v>
      </c>
      <c r="D9000" s="0" t="s">
        <v>71708</v>
      </c>
    </row>
    <row r="9001" customFormat="false" ht="15" hidden="false" customHeight="false" outlineLevel="0" collapsed="false">
      <c r="A9001" s="0" t="s">
        <v>71709</v>
      </c>
      <c r="B9001" s="0" t="n">
        <f aca="false">HOUR(C9001)</f>
        <v>8</v>
      </c>
      <c r="C9001" s="1" t="n">
        <v>41379.3381944444</v>
      </c>
      <c r="D9001" s="0" t="s">
        <v>71710</v>
      </c>
    </row>
    <row r="9002" customFormat="false" ht="15" hidden="false" customHeight="false" outlineLevel="0" collapsed="false">
      <c r="A9002" s="0" t="s">
        <v>60222</v>
      </c>
      <c r="B9002" s="0" t="n">
        <f aca="false">HOUR(C9002)</f>
        <v>8</v>
      </c>
      <c r="C9002" s="1" t="n">
        <v>41379.3381944444</v>
      </c>
      <c r="D9002" s="0" t="s">
        <v>71711</v>
      </c>
    </row>
    <row r="9003" customFormat="false" ht="15" hidden="false" customHeight="false" outlineLevel="0" collapsed="false">
      <c r="A9003" s="0" t="s">
        <v>1480</v>
      </c>
      <c r="B9003" s="0" t="n">
        <f aca="false">HOUR(C9003)</f>
        <v>8</v>
      </c>
      <c r="C9003" s="1" t="n">
        <v>41379.3381944444</v>
      </c>
      <c r="D9003" s="0" t="s">
        <v>71712</v>
      </c>
    </row>
    <row r="9004" customFormat="false" ht="15" hidden="false" customHeight="false" outlineLevel="0" collapsed="false">
      <c r="A9004" s="0" t="s">
        <v>71713</v>
      </c>
      <c r="B9004" s="0" t="n">
        <f aca="false">HOUR(C9004)</f>
        <v>8</v>
      </c>
      <c r="C9004" s="1" t="n">
        <v>41379.3381944444</v>
      </c>
      <c r="D9004" s="0" t="s">
        <v>71714</v>
      </c>
    </row>
    <row r="9005" customFormat="false" ht="15" hidden="false" customHeight="false" outlineLevel="0" collapsed="false">
      <c r="A9005" s="0" t="s">
        <v>71715</v>
      </c>
      <c r="B9005" s="0" t="n">
        <f aca="false">HOUR(C9005)</f>
        <v>8</v>
      </c>
      <c r="C9005" s="1" t="n">
        <v>41379.3381944444</v>
      </c>
      <c r="D9005" s="0" t="s">
        <v>71716</v>
      </c>
    </row>
    <row r="9006" customFormat="false" ht="15" hidden="false" customHeight="false" outlineLevel="0" collapsed="false">
      <c r="A9006" s="0" t="s">
        <v>71717</v>
      </c>
      <c r="B9006" s="0" t="n">
        <f aca="false">HOUR(C9006)</f>
        <v>8</v>
      </c>
      <c r="C9006" s="1" t="n">
        <v>41379.3381944444</v>
      </c>
      <c r="D9006" s="0" t="s">
        <v>71718</v>
      </c>
    </row>
    <row r="9007" customFormat="false" ht="15" hidden="false" customHeight="false" outlineLevel="0" collapsed="false">
      <c r="A9007" s="0" t="s">
        <v>71719</v>
      </c>
      <c r="B9007" s="0" t="n">
        <f aca="false">HOUR(C9007)</f>
        <v>8</v>
      </c>
      <c r="C9007" s="1" t="n">
        <v>41379.3381944444</v>
      </c>
      <c r="D9007" s="0" t="s">
        <v>71720</v>
      </c>
    </row>
    <row r="9008" customFormat="false" ht="15" hidden="false" customHeight="false" outlineLevel="0" collapsed="false">
      <c r="A9008" s="0" t="s">
        <v>71721</v>
      </c>
      <c r="B9008" s="0" t="n">
        <f aca="false">HOUR(C9008)</f>
        <v>8</v>
      </c>
      <c r="C9008" s="1" t="n">
        <v>41379.3381944444</v>
      </c>
      <c r="D9008" s="0" t="s">
        <v>71722</v>
      </c>
    </row>
    <row r="9009" customFormat="false" ht="15" hidden="false" customHeight="false" outlineLevel="0" collapsed="false">
      <c r="A9009" s="0" t="s">
        <v>71723</v>
      </c>
      <c r="B9009" s="0" t="n">
        <f aca="false">HOUR(C9009)</f>
        <v>8</v>
      </c>
      <c r="C9009" s="1" t="n">
        <v>41379.3381944444</v>
      </c>
      <c r="D9009" s="0" t="s">
        <v>71724</v>
      </c>
    </row>
    <row r="9010" customFormat="false" ht="15" hidden="false" customHeight="false" outlineLevel="0" collapsed="false">
      <c r="A9010" s="0" t="s">
        <v>71725</v>
      </c>
      <c r="B9010" s="0" t="n">
        <f aca="false">HOUR(C9010)</f>
        <v>8</v>
      </c>
      <c r="C9010" s="1" t="n">
        <v>41379.3381944444</v>
      </c>
      <c r="D9010" s="0" t="s">
        <v>71726</v>
      </c>
    </row>
    <row r="9011" customFormat="false" ht="15" hidden="false" customHeight="false" outlineLevel="0" collapsed="false">
      <c r="A9011" s="0" t="s">
        <v>71727</v>
      </c>
      <c r="B9011" s="0" t="n">
        <f aca="false">HOUR(C9011)</f>
        <v>8</v>
      </c>
      <c r="C9011" s="1" t="n">
        <v>41379.3381944444</v>
      </c>
      <c r="D9011" s="0" t="s">
        <v>71728</v>
      </c>
    </row>
    <row r="9012" customFormat="false" ht="15" hidden="false" customHeight="false" outlineLevel="0" collapsed="false">
      <c r="A9012" s="0" t="s">
        <v>71729</v>
      </c>
      <c r="B9012" s="0" t="n">
        <f aca="false">HOUR(C9012)</f>
        <v>8</v>
      </c>
      <c r="C9012" s="1" t="n">
        <v>41379.3381944444</v>
      </c>
      <c r="D9012" s="0" t="s">
        <v>71730</v>
      </c>
    </row>
    <row r="9013" customFormat="false" ht="15" hidden="false" customHeight="false" outlineLevel="0" collapsed="false">
      <c r="A9013" s="0" t="s">
        <v>48610</v>
      </c>
      <c r="B9013" s="0" t="n">
        <f aca="false">HOUR(C9013)</f>
        <v>8</v>
      </c>
      <c r="C9013" s="1" t="n">
        <v>41379.3381944444</v>
      </c>
      <c r="D9013" s="0" t="s">
        <v>71731</v>
      </c>
    </row>
    <row r="9014" customFormat="false" ht="15" hidden="false" customHeight="false" outlineLevel="0" collapsed="false">
      <c r="A9014" s="0" t="s">
        <v>71732</v>
      </c>
      <c r="B9014" s="0" t="n">
        <f aca="false">HOUR(C9014)</f>
        <v>8</v>
      </c>
      <c r="C9014" s="1" t="n">
        <v>41379.3381944444</v>
      </c>
      <c r="D9014" s="0" t="s">
        <v>71733</v>
      </c>
    </row>
    <row r="9015" customFormat="false" ht="15" hidden="false" customHeight="false" outlineLevel="0" collapsed="false">
      <c r="A9015" s="0" t="s">
        <v>59652</v>
      </c>
      <c r="B9015" s="0" t="n">
        <f aca="false">HOUR(C9015)</f>
        <v>8</v>
      </c>
      <c r="C9015" s="1" t="n">
        <v>41379.3381944444</v>
      </c>
      <c r="D9015" s="0" t="s">
        <v>71734</v>
      </c>
    </row>
    <row r="9016" customFormat="false" ht="15" hidden="false" customHeight="false" outlineLevel="0" collapsed="false">
      <c r="A9016" s="0" t="s">
        <v>71735</v>
      </c>
      <c r="B9016" s="0" t="n">
        <f aca="false">HOUR(C9016)</f>
        <v>8</v>
      </c>
      <c r="C9016" s="1" t="n">
        <v>41379.3381944444</v>
      </c>
      <c r="D9016" s="0" t="s">
        <v>71736</v>
      </c>
    </row>
    <row r="9017" customFormat="false" ht="15" hidden="false" customHeight="false" outlineLevel="0" collapsed="false">
      <c r="A9017" s="0" t="s">
        <v>71737</v>
      </c>
      <c r="B9017" s="0" t="n">
        <f aca="false">HOUR(C9017)</f>
        <v>8</v>
      </c>
      <c r="C9017" s="1" t="n">
        <v>41379.3381944444</v>
      </c>
      <c r="D9017" s="0" t="s">
        <v>71738</v>
      </c>
    </row>
    <row r="9018" customFormat="false" ht="15" hidden="false" customHeight="false" outlineLevel="0" collapsed="false">
      <c r="A9018" s="0" t="s">
        <v>71739</v>
      </c>
      <c r="B9018" s="0" t="n">
        <f aca="false">HOUR(C9018)</f>
        <v>8</v>
      </c>
      <c r="C9018" s="1" t="n">
        <v>41379.3381944444</v>
      </c>
      <c r="D9018" s="0" t="s">
        <v>71740</v>
      </c>
    </row>
    <row r="9019" customFormat="false" ht="15" hidden="false" customHeight="false" outlineLevel="0" collapsed="false">
      <c r="A9019" s="0" t="s">
        <v>71741</v>
      </c>
      <c r="B9019" s="0" t="n">
        <f aca="false">HOUR(C9019)</f>
        <v>8</v>
      </c>
      <c r="C9019" s="1" t="n">
        <v>41379.3381944444</v>
      </c>
      <c r="D9019" s="0" t="s">
        <v>71742</v>
      </c>
    </row>
    <row r="9020" customFormat="false" ht="15" hidden="false" customHeight="false" outlineLevel="0" collapsed="false">
      <c r="A9020" s="0" t="s">
        <v>71743</v>
      </c>
      <c r="B9020" s="0" t="n">
        <f aca="false">HOUR(C9020)</f>
        <v>8</v>
      </c>
      <c r="C9020" s="1" t="n">
        <v>41379.3381944444</v>
      </c>
      <c r="D9020" s="0" t="s">
        <v>71744</v>
      </c>
    </row>
    <row r="9021" customFormat="false" ht="15" hidden="false" customHeight="false" outlineLevel="0" collapsed="false">
      <c r="A9021" s="0" t="s">
        <v>71745</v>
      </c>
      <c r="B9021" s="0" t="n">
        <f aca="false">HOUR(C9021)</f>
        <v>8</v>
      </c>
      <c r="C9021" s="1" t="n">
        <v>41379.3381944444</v>
      </c>
      <c r="D9021" s="0" t="s">
        <v>71746</v>
      </c>
    </row>
    <row r="9022" customFormat="false" ht="15" hidden="false" customHeight="false" outlineLevel="0" collapsed="false">
      <c r="A9022" s="0" t="s">
        <v>69903</v>
      </c>
      <c r="B9022" s="0" t="n">
        <f aca="false">HOUR(C9022)</f>
        <v>8</v>
      </c>
      <c r="C9022" s="1" t="n">
        <v>41379.3381944444</v>
      </c>
      <c r="D9022" s="0" t="s">
        <v>71744</v>
      </c>
    </row>
    <row r="9023" customFormat="false" ht="15" hidden="false" customHeight="false" outlineLevel="0" collapsed="false">
      <c r="A9023" s="0" t="s">
        <v>71747</v>
      </c>
      <c r="B9023" s="0" t="n">
        <f aca="false">HOUR(C9023)</f>
        <v>8</v>
      </c>
      <c r="C9023" s="1" t="n">
        <v>41379.3381944444</v>
      </c>
      <c r="D9023" s="0" t="s">
        <v>71744</v>
      </c>
    </row>
    <row r="9024" customFormat="false" ht="15" hidden="false" customHeight="false" outlineLevel="0" collapsed="false">
      <c r="A9024" s="0" t="s">
        <v>61183</v>
      </c>
      <c r="B9024" s="0" t="n">
        <f aca="false">HOUR(C9024)</f>
        <v>8</v>
      </c>
      <c r="C9024" s="1" t="n">
        <v>41379.3381944444</v>
      </c>
      <c r="D9024" s="0" t="s">
        <v>71748</v>
      </c>
    </row>
    <row r="9025" customFormat="false" ht="15" hidden="false" customHeight="false" outlineLevel="0" collapsed="false">
      <c r="A9025" s="0" t="s">
        <v>71749</v>
      </c>
      <c r="B9025" s="0" t="n">
        <f aca="false">HOUR(C9025)</f>
        <v>8</v>
      </c>
      <c r="C9025" s="1" t="n">
        <v>41379.3381944444</v>
      </c>
      <c r="D9025" s="0" t="s">
        <v>71750</v>
      </c>
    </row>
    <row r="9026" customFormat="false" ht="15" hidden="false" customHeight="false" outlineLevel="0" collapsed="false">
      <c r="A9026" s="0" t="s">
        <v>47347</v>
      </c>
      <c r="B9026" s="0" t="n">
        <f aca="false">HOUR(C9026)</f>
        <v>8</v>
      </c>
      <c r="C9026" s="1" t="n">
        <v>41379.3381944444</v>
      </c>
      <c r="D9026" s="0" t="s">
        <v>71751</v>
      </c>
    </row>
    <row r="9027" customFormat="false" ht="15" hidden="false" customHeight="false" outlineLevel="0" collapsed="false">
      <c r="A9027" s="0" t="s">
        <v>71752</v>
      </c>
      <c r="B9027" s="0" t="n">
        <f aca="false">HOUR(C9027)</f>
        <v>8</v>
      </c>
      <c r="C9027" s="1" t="n">
        <v>41379.3381944444</v>
      </c>
      <c r="D9027" s="0" t="s">
        <v>71753</v>
      </c>
    </row>
    <row r="9028" customFormat="false" ht="15" hidden="false" customHeight="false" outlineLevel="0" collapsed="false">
      <c r="A9028" s="0" t="s">
        <v>71754</v>
      </c>
      <c r="B9028" s="0" t="n">
        <f aca="false">HOUR(C9028)</f>
        <v>8</v>
      </c>
      <c r="C9028" s="1" t="n">
        <v>41379.3381944444</v>
      </c>
      <c r="D9028" s="0" t="s">
        <v>71755</v>
      </c>
    </row>
    <row r="9029" customFormat="false" ht="15" hidden="false" customHeight="false" outlineLevel="0" collapsed="false">
      <c r="A9029" s="0" t="s">
        <v>71756</v>
      </c>
      <c r="B9029" s="0" t="n">
        <f aca="false">HOUR(C9029)</f>
        <v>8</v>
      </c>
      <c r="C9029" s="1" t="n">
        <v>41379.3381944444</v>
      </c>
      <c r="D9029" s="0" t="s">
        <v>71757</v>
      </c>
    </row>
    <row r="9030" customFormat="false" ht="15" hidden="false" customHeight="false" outlineLevel="0" collapsed="false">
      <c r="A9030" s="0" t="s">
        <v>71758</v>
      </c>
      <c r="B9030" s="0" t="n">
        <f aca="false">HOUR(C9030)</f>
        <v>8</v>
      </c>
      <c r="C9030" s="1" t="n">
        <v>41379.3381944444</v>
      </c>
      <c r="D9030" s="0" t="s">
        <v>71759</v>
      </c>
    </row>
    <row r="9031" customFormat="false" ht="15" hidden="false" customHeight="false" outlineLevel="0" collapsed="false">
      <c r="A9031" s="0" t="s">
        <v>59870</v>
      </c>
      <c r="B9031" s="0" t="n">
        <f aca="false">HOUR(C9031)</f>
        <v>8</v>
      </c>
      <c r="C9031" s="1" t="n">
        <v>41379.3381944444</v>
      </c>
      <c r="D9031" s="0" t="s">
        <v>71760</v>
      </c>
    </row>
    <row r="9032" customFormat="false" ht="15" hidden="false" customHeight="false" outlineLevel="0" collapsed="false">
      <c r="A9032" s="0" t="s">
        <v>59914</v>
      </c>
      <c r="B9032" s="0" t="n">
        <f aca="false">HOUR(C9032)</f>
        <v>8</v>
      </c>
      <c r="C9032" s="1" t="n">
        <v>41379.3381944444</v>
      </c>
      <c r="D9032" s="0" t="s">
        <v>71761</v>
      </c>
    </row>
    <row r="9033" customFormat="false" ht="15" hidden="false" customHeight="false" outlineLevel="0" collapsed="false">
      <c r="A9033" s="0" t="s">
        <v>71762</v>
      </c>
      <c r="B9033" s="0" t="n">
        <f aca="false">HOUR(C9033)</f>
        <v>8</v>
      </c>
      <c r="C9033" s="1" t="n">
        <v>41379.3381944444</v>
      </c>
      <c r="D9033" s="0" t="s">
        <v>71763</v>
      </c>
    </row>
    <row r="9034" customFormat="false" ht="15" hidden="false" customHeight="false" outlineLevel="0" collapsed="false">
      <c r="A9034" s="0" t="s">
        <v>71764</v>
      </c>
      <c r="B9034" s="0" t="n">
        <f aca="false">HOUR(C9034)</f>
        <v>8</v>
      </c>
      <c r="C9034" s="1" t="n">
        <v>41379.3381944444</v>
      </c>
      <c r="D9034" s="0" t="s">
        <v>71765</v>
      </c>
    </row>
    <row r="9035" customFormat="false" ht="15" hidden="false" customHeight="false" outlineLevel="0" collapsed="false">
      <c r="A9035" s="0" t="s">
        <v>71766</v>
      </c>
      <c r="B9035" s="0" t="n">
        <f aca="false">HOUR(C9035)</f>
        <v>8</v>
      </c>
      <c r="C9035" s="1" t="n">
        <v>41379.3381944444</v>
      </c>
      <c r="D9035" s="0" t="s">
        <v>71767</v>
      </c>
    </row>
    <row r="9036" customFormat="false" ht="15" hidden="false" customHeight="false" outlineLevel="0" collapsed="false">
      <c r="A9036" s="0" t="s">
        <v>61407</v>
      </c>
      <c r="B9036" s="0" t="n">
        <f aca="false">HOUR(C9036)</f>
        <v>8</v>
      </c>
      <c r="C9036" s="1" t="n">
        <v>41379.3381944444</v>
      </c>
      <c r="D9036" s="0" t="s">
        <v>71768</v>
      </c>
    </row>
    <row r="9037" customFormat="false" ht="15" hidden="false" customHeight="false" outlineLevel="0" collapsed="false">
      <c r="A9037" s="0" t="s">
        <v>63503</v>
      </c>
      <c r="B9037" s="0" t="n">
        <f aca="false">HOUR(C9037)</f>
        <v>8</v>
      </c>
      <c r="C9037" s="1" t="n">
        <v>41379.3381944444</v>
      </c>
      <c r="D9037" s="0" t="s">
        <v>71769</v>
      </c>
    </row>
    <row r="9038" customFormat="false" ht="15" hidden="false" customHeight="false" outlineLevel="0" collapsed="false">
      <c r="A9038" s="0" t="s">
        <v>71770</v>
      </c>
      <c r="B9038" s="0" t="n">
        <f aca="false">HOUR(C9038)</f>
        <v>8</v>
      </c>
      <c r="C9038" s="1" t="n">
        <v>41379.3381944444</v>
      </c>
      <c r="D9038" s="0" t="s">
        <v>71771</v>
      </c>
    </row>
    <row r="9039" customFormat="false" ht="15" hidden="false" customHeight="false" outlineLevel="0" collapsed="false">
      <c r="A9039" s="0" t="s">
        <v>68365</v>
      </c>
      <c r="B9039" s="0" t="n">
        <f aca="false">HOUR(C9039)</f>
        <v>8</v>
      </c>
      <c r="C9039" s="1" t="n">
        <v>41379.3381944444</v>
      </c>
      <c r="D9039" s="0" t="s">
        <v>71772</v>
      </c>
    </row>
    <row r="9040" customFormat="false" ht="15" hidden="false" customHeight="false" outlineLevel="0" collapsed="false">
      <c r="A9040" s="0" t="s">
        <v>3574</v>
      </c>
      <c r="B9040" s="0" t="n">
        <f aca="false">HOUR(C9040)</f>
        <v>8</v>
      </c>
      <c r="C9040" s="1" t="n">
        <v>41379.3381944444</v>
      </c>
      <c r="D9040" s="0" t="s">
        <v>71773</v>
      </c>
    </row>
    <row r="9041" customFormat="false" ht="15" hidden="false" customHeight="false" outlineLevel="0" collapsed="false">
      <c r="A9041" s="0" t="s">
        <v>20828</v>
      </c>
      <c r="B9041" s="0" t="n">
        <f aca="false">HOUR(C9041)</f>
        <v>8</v>
      </c>
      <c r="C9041" s="1" t="n">
        <v>41379.3381944444</v>
      </c>
      <c r="D9041" s="0" t="s">
        <v>71774</v>
      </c>
    </row>
    <row r="9042" customFormat="false" ht="15" hidden="false" customHeight="false" outlineLevel="0" collapsed="false">
      <c r="A9042" s="0" t="s">
        <v>71775</v>
      </c>
      <c r="B9042" s="0" t="n">
        <f aca="false">HOUR(C9042)</f>
        <v>8</v>
      </c>
      <c r="C9042" s="1" t="n">
        <v>41379.3381944444</v>
      </c>
      <c r="D9042" s="0" t="s">
        <v>71776</v>
      </c>
    </row>
    <row r="9043" customFormat="false" ht="15" hidden="false" customHeight="false" outlineLevel="0" collapsed="false">
      <c r="A9043" s="0" t="s">
        <v>71777</v>
      </c>
      <c r="B9043" s="0" t="n">
        <f aca="false">HOUR(C9043)</f>
        <v>8</v>
      </c>
      <c r="C9043" s="1" t="n">
        <v>41379.3381944444</v>
      </c>
      <c r="D9043" s="0" t="s">
        <v>71778</v>
      </c>
    </row>
    <row r="9044" customFormat="false" ht="15" hidden="false" customHeight="false" outlineLevel="0" collapsed="false">
      <c r="A9044" s="0" t="s">
        <v>68578</v>
      </c>
      <c r="B9044" s="0" t="n">
        <f aca="false">HOUR(C9044)</f>
        <v>8</v>
      </c>
      <c r="C9044" s="1" t="n">
        <v>41379.3381944444</v>
      </c>
      <c r="D9044" s="0" t="s">
        <v>71779</v>
      </c>
    </row>
    <row r="9045" customFormat="false" ht="15" hidden="false" customHeight="false" outlineLevel="0" collapsed="false">
      <c r="A9045" s="0" t="s">
        <v>71780</v>
      </c>
      <c r="B9045" s="0" t="n">
        <f aca="false">HOUR(C9045)</f>
        <v>8</v>
      </c>
      <c r="C9045" s="1" t="n">
        <v>41379.3381944444</v>
      </c>
      <c r="D9045" s="0" t="s">
        <v>71781</v>
      </c>
    </row>
    <row r="9046" customFormat="false" ht="15" hidden="false" customHeight="false" outlineLevel="0" collapsed="false">
      <c r="A9046" s="0" t="s">
        <v>59301</v>
      </c>
      <c r="B9046" s="0" t="n">
        <f aca="false">HOUR(C9046)</f>
        <v>8</v>
      </c>
      <c r="C9046" s="1" t="n">
        <v>41379.3381944444</v>
      </c>
      <c r="D9046" s="0" t="s">
        <v>71782</v>
      </c>
    </row>
    <row r="9047" customFormat="false" ht="15" hidden="false" customHeight="false" outlineLevel="0" collapsed="false">
      <c r="A9047" s="0" t="s">
        <v>71783</v>
      </c>
      <c r="B9047" s="0" t="n">
        <f aca="false">HOUR(C9047)</f>
        <v>8</v>
      </c>
      <c r="C9047" s="1" t="n">
        <v>41379.3381944444</v>
      </c>
      <c r="D9047" s="0" t="s">
        <v>71784</v>
      </c>
    </row>
    <row r="9048" customFormat="false" ht="15" hidden="false" customHeight="false" outlineLevel="0" collapsed="false">
      <c r="A9048" s="2" t="s">
        <v>68535</v>
      </c>
      <c r="B9048" s="0" t="n">
        <f aca="false">HOUR(C9048)</f>
        <v>8</v>
      </c>
      <c r="C9048" s="1" t="n">
        <v>41379.3381944444</v>
      </c>
      <c r="D9048" s="0" t="s">
        <v>71785</v>
      </c>
    </row>
    <row r="9049" customFormat="false" ht="15" hidden="false" customHeight="false" outlineLevel="0" collapsed="false">
      <c r="A9049" s="0" t="s">
        <v>71786</v>
      </c>
      <c r="B9049" s="0" t="n">
        <f aca="false">HOUR(C9049)</f>
        <v>8</v>
      </c>
      <c r="C9049" s="1" t="n">
        <v>41379.3381944444</v>
      </c>
      <c r="D9049" s="0" t="s">
        <v>71787</v>
      </c>
    </row>
    <row r="9050" customFormat="false" ht="15" hidden="false" customHeight="false" outlineLevel="0" collapsed="false">
      <c r="A9050" s="0" t="s">
        <v>71788</v>
      </c>
      <c r="B9050" s="0" t="n">
        <f aca="false">HOUR(C9050)</f>
        <v>8</v>
      </c>
      <c r="C9050" s="1" t="n">
        <v>41379.3381944444</v>
      </c>
      <c r="D9050" s="0" t="s">
        <v>71789</v>
      </c>
    </row>
    <row r="9051" customFormat="false" ht="15" hidden="false" customHeight="false" outlineLevel="0" collapsed="false">
      <c r="A9051" s="0" t="s">
        <v>61647</v>
      </c>
      <c r="B9051" s="0" t="n">
        <f aca="false">HOUR(C9051)</f>
        <v>8</v>
      </c>
      <c r="C9051" s="1" t="n">
        <v>41379.3381944444</v>
      </c>
      <c r="D9051" s="0" t="s">
        <v>71790</v>
      </c>
    </row>
    <row r="9052" customFormat="false" ht="15" hidden="false" customHeight="false" outlineLevel="0" collapsed="false">
      <c r="A9052" s="0" t="s">
        <v>71791</v>
      </c>
      <c r="B9052" s="0" t="n">
        <f aca="false">HOUR(C9052)</f>
        <v>8</v>
      </c>
      <c r="C9052" s="1" t="n">
        <v>41379.3381944444</v>
      </c>
      <c r="D9052" s="0" t="s">
        <v>71792</v>
      </c>
    </row>
    <row r="9053" customFormat="false" ht="15" hidden="false" customHeight="false" outlineLevel="0" collapsed="false">
      <c r="A9053" s="0" t="s">
        <v>60369</v>
      </c>
      <c r="B9053" s="0" t="n">
        <f aca="false">HOUR(C9053)</f>
        <v>8</v>
      </c>
      <c r="C9053" s="1" t="n">
        <v>41379.3381944444</v>
      </c>
      <c r="D9053" s="0" t="s">
        <v>71793</v>
      </c>
    </row>
    <row r="9054" customFormat="false" ht="15" hidden="false" customHeight="false" outlineLevel="0" collapsed="false">
      <c r="A9054" s="0" t="s">
        <v>71794</v>
      </c>
      <c r="B9054" s="0" t="n">
        <f aca="false">HOUR(C9054)</f>
        <v>8</v>
      </c>
      <c r="C9054" s="1" t="n">
        <v>41379.3381944444</v>
      </c>
      <c r="D9054" s="0" t="s">
        <v>71795</v>
      </c>
    </row>
    <row r="9055" customFormat="false" ht="15" hidden="false" customHeight="false" outlineLevel="0" collapsed="false">
      <c r="A9055" s="0" t="s">
        <v>71796</v>
      </c>
      <c r="B9055" s="0" t="n">
        <f aca="false">HOUR(C9055)</f>
        <v>8</v>
      </c>
      <c r="C9055" s="1" t="n">
        <v>41379.3381944444</v>
      </c>
      <c r="D9055" s="0" t="s">
        <v>71797</v>
      </c>
    </row>
    <row r="9056" customFormat="false" ht="15" hidden="false" customHeight="false" outlineLevel="0" collapsed="false">
      <c r="A9056" s="0" t="s">
        <v>71798</v>
      </c>
      <c r="B9056" s="0" t="n">
        <f aca="false">HOUR(C9056)</f>
        <v>8</v>
      </c>
      <c r="C9056" s="1" t="n">
        <v>41379.3381944444</v>
      </c>
      <c r="D9056" s="0" t="s">
        <v>71799</v>
      </c>
    </row>
    <row r="9057" customFormat="false" ht="15" hidden="false" customHeight="false" outlineLevel="0" collapsed="false">
      <c r="A9057" s="0" t="s">
        <v>22561</v>
      </c>
      <c r="B9057" s="0" t="n">
        <f aca="false">HOUR(C9057)</f>
        <v>8</v>
      </c>
      <c r="C9057" s="1" t="n">
        <v>41379.3381944444</v>
      </c>
      <c r="D9057" s="0" t="s">
        <v>71800</v>
      </c>
    </row>
    <row r="9058" customFormat="false" ht="15" hidden="false" customHeight="false" outlineLevel="0" collapsed="false">
      <c r="A9058" s="0" t="s">
        <v>58122</v>
      </c>
      <c r="B9058" s="0" t="n">
        <f aca="false">HOUR(C9058)</f>
        <v>8</v>
      </c>
      <c r="C9058" s="1" t="n">
        <v>41379.3381944444</v>
      </c>
      <c r="D9058" s="0" t="s">
        <v>71801</v>
      </c>
    </row>
    <row r="9059" customFormat="false" ht="15" hidden="false" customHeight="false" outlineLevel="0" collapsed="false">
      <c r="A9059" s="0" t="s">
        <v>71802</v>
      </c>
      <c r="B9059" s="0" t="n">
        <f aca="false">HOUR(C9059)</f>
        <v>8</v>
      </c>
      <c r="C9059" s="1" t="n">
        <v>41379.3381944444</v>
      </c>
      <c r="D9059" s="0" t="s">
        <v>71803</v>
      </c>
    </row>
    <row r="9060" customFormat="false" ht="15" hidden="false" customHeight="false" outlineLevel="0" collapsed="false">
      <c r="A9060" s="0" t="s">
        <v>63457</v>
      </c>
      <c r="B9060" s="0" t="n">
        <f aca="false">HOUR(C9060)</f>
        <v>8</v>
      </c>
      <c r="C9060" s="1" t="n">
        <v>41379.3381944444</v>
      </c>
      <c r="D9060" s="0" t="s">
        <v>71804</v>
      </c>
    </row>
    <row r="9061" customFormat="false" ht="15" hidden="false" customHeight="false" outlineLevel="0" collapsed="false">
      <c r="A9061" s="0" t="s">
        <v>71805</v>
      </c>
      <c r="B9061" s="0" t="n">
        <f aca="false">HOUR(C9061)</f>
        <v>8</v>
      </c>
      <c r="C9061" s="1" t="n">
        <v>41379.3381944444</v>
      </c>
      <c r="D9061" s="0" t="s">
        <v>71806</v>
      </c>
    </row>
    <row r="9062" customFormat="false" ht="15" hidden="false" customHeight="false" outlineLevel="0" collapsed="false">
      <c r="A9062" s="0" t="s">
        <v>71807</v>
      </c>
      <c r="B9062" s="0" t="n">
        <f aca="false">HOUR(C9062)</f>
        <v>8</v>
      </c>
      <c r="C9062" s="1" t="n">
        <v>41379.3381944444</v>
      </c>
      <c r="D9062" s="0" t="s">
        <v>71808</v>
      </c>
    </row>
    <row r="9063" customFormat="false" ht="15" hidden="false" customHeight="false" outlineLevel="0" collapsed="false">
      <c r="A9063" s="0" t="s">
        <v>71809</v>
      </c>
      <c r="B9063" s="0" t="n">
        <f aca="false">HOUR(C9063)</f>
        <v>8</v>
      </c>
      <c r="C9063" s="1" t="n">
        <v>41379.3381944444</v>
      </c>
      <c r="D9063" s="0" t="s">
        <v>71810</v>
      </c>
    </row>
    <row r="9064" customFormat="false" ht="15" hidden="false" customHeight="false" outlineLevel="0" collapsed="false">
      <c r="A9064" s="0" t="s">
        <v>5821</v>
      </c>
      <c r="B9064" s="0" t="n">
        <f aca="false">HOUR(C9064)</f>
        <v>8</v>
      </c>
      <c r="C9064" s="1" t="n">
        <v>41379.3388888889</v>
      </c>
      <c r="D9064" s="0" t="s">
        <v>71811</v>
      </c>
    </row>
    <row r="9065" customFormat="false" ht="15" hidden="false" customHeight="false" outlineLevel="0" collapsed="false">
      <c r="A9065" s="0" t="s">
        <v>70934</v>
      </c>
      <c r="B9065" s="0" t="n">
        <f aca="false">HOUR(C9065)</f>
        <v>8</v>
      </c>
      <c r="C9065" s="1" t="n">
        <v>41379.3388888889</v>
      </c>
      <c r="D9065" s="0" t="s">
        <v>71812</v>
      </c>
    </row>
    <row r="9066" customFormat="false" ht="15" hidden="false" customHeight="false" outlineLevel="0" collapsed="false">
      <c r="A9066" s="0" t="s">
        <v>71813</v>
      </c>
      <c r="B9066" s="0" t="n">
        <f aca="false">HOUR(C9066)</f>
        <v>8</v>
      </c>
      <c r="C9066" s="1" t="n">
        <v>41379.3388888889</v>
      </c>
      <c r="D9066" s="0" t="s">
        <v>71814</v>
      </c>
    </row>
    <row r="9067" customFormat="false" ht="15" hidden="false" customHeight="false" outlineLevel="0" collapsed="false">
      <c r="A9067" s="0" t="s">
        <v>71815</v>
      </c>
      <c r="B9067" s="0" t="n">
        <f aca="false">HOUR(C9067)</f>
        <v>8</v>
      </c>
      <c r="C9067" s="1" t="n">
        <v>41379.3388888889</v>
      </c>
      <c r="D9067" s="0" t="s">
        <v>71816</v>
      </c>
    </row>
    <row r="9068" customFormat="false" ht="15" hidden="false" customHeight="false" outlineLevel="0" collapsed="false">
      <c r="A9068" s="0" t="s">
        <v>71817</v>
      </c>
      <c r="B9068" s="0" t="n">
        <f aca="false">HOUR(C9068)</f>
        <v>8</v>
      </c>
      <c r="C9068" s="1" t="n">
        <v>41379.3388888889</v>
      </c>
      <c r="D9068" s="0" t="s">
        <v>71818</v>
      </c>
    </row>
    <row r="9069" customFormat="false" ht="15" hidden="false" customHeight="false" outlineLevel="0" collapsed="false">
      <c r="A9069" s="0" t="s">
        <v>71819</v>
      </c>
      <c r="B9069" s="0" t="n">
        <f aca="false">HOUR(C9069)</f>
        <v>8</v>
      </c>
      <c r="C9069" s="1" t="n">
        <v>41379.3388888889</v>
      </c>
      <c r="D9069" s="0" t="s">
        <v>71820</v>
      </c>
    </row>
    <row r="9070" customFormat="false" ht="15" hidden="false" customHeight="false" outlineLevel="0" collapsed="false">
      <c r="A9070" s="0" t="s">
        <v>71821</v>
      </c>
      <c r="B9070" s="0" t="n">
        <f aca="false">HOUR(C9070)</f>
        <v>8</v>
      </c>
      <c r="C9070" s="1" t="n">
        <v>41379.3388888889</v>
      </c>
      <c r="D9070" s="0" t="s">
        <v>71822</v>
      </c>
    </row>
    <row r="9071" customFormat="false" ht="15" hidden="false" customHeight="false" outlineLevel="0" collapsed="false">
      <c r="A9071" s="0" t="s">
        <v>190</v>
      </c>
      <c r="B9071" s="0" t="n">
        <f aca="false">HOUR(C9071)</f>
        <v>8</v>
      </c>
      <c r="C9071" s="1" t="n">
        <v>41379.3388888889</v>
      </c>
      <c r="D9071" s="0" t="s">
        <v>71823</v>
      </c>
    </row>
    <row r="9072" customFormat="false" ht="15" hidden="false" customHeight="false" outlineLevel="0" collapsed="false">
      <c r="A9072" s="0" t="s">
        <v>17679</v>
      </c>
      <c r="B9072" s="0" t="n">
        <f aca="false">HOUR(C9072)</f>
        <v>8</v>
      </c>
      <c r="C9072" s="1" t="n">
        <v>41379.3388888889</v>
      </c>
      <c r="D9072" s="0" t="s">
        <v>71824</v>
      </c>
    </row>
    <row r="9073" customFormat="false" ht="15" hidden="false" customHeight="false" outlineLevel="0" collapsed="false">
      <c r="A9073" s="0" t="s">
        <v>60118</v>
      </c>
      <c r="B9073" s="0" t="n">
        <f aca="false">HOUR(C9073)</f>
        <v>8</v>
      </c>
      <c r="C9073" s="1" t="n">
        <v>41379.3388888889</v>
      </c>
      <c r="D9073" s="0" t="s">
        <v>71825</v>
      </c>
    </row>
    <row r="9074" customFormat="false" ht="15" hidden="false" customHeight="false" outlineLevel="0" collapsed="false">
      <c r="A9074" s="0" t="s">
        <v>71826</v>
      </c>
      <c r="B9074" s="0" t="n">
        <f aca="false">HOUR(C9074)</f>
        <v>8</v>
      </c>
      <c r="C9074" s="1" t="n">
        <v>41379.3388888889</v>
      </c>
      <c r="D9074" s="0" t="s">
        <v>62674</v>
      </c>
    </row>
    <row r="9075" customFormat="false" ht="15" hidden="false" customHeight="false" outlineLevel="0" collapsed="false">
      <c r="A9075" s="0" t="s">
        <v>71827</v>
      </c>
      <c r="B9075" s="0" t="n">
        <f aca="false">HOUR(C9075)</f>
        <v>8</v>
      </c>
      <c r="C9075" s="1" t="n">
        <v>41379.3388888889</v>
      </c>
      <c r="D9075" s="0" t="s">
        <v>71828</v>
      </c>
    </row>
    <row r="9076" customFormat="false" ht="15" hidden="false" customHeight="false" outlineLevel="0" collapsed="false">
      <c r="A9076" s="0" t="s">
        <v>22538</v>
      </c>
      <c r="B9076" s="0" t="n">
        <f aca="false">HOUR(C9076)</f>
        <v>8</v>
      </c>
      <c r="C9076" s="1" t="n">
        <v>41379.3388888889</v>
      </c>
      <c r="D9076" s="0" t="s">
        <v>71829</v>
      </c>
    </row>
    <row r="9077" customFormat="false" ht="15" hidden="false" customHeight="false" outlineLevel="0" collapsed="false">
      <c r="A9077" s="0" t="s">
        <v>71830</v>
      </c>
      <c r="B9077" s="0" t="n">
        <f aca="false">HOUR(C9077)</f>
        <v>8</v>
      </c>
      <c r="C9077" s="1" t="n">
        <v>41379.3388888889</v>
      </c>
      <c r="D9077" s="0" t="s">
        <v>71831</v>
      </c>
    </row>
    <row r="9078" customFormat="false" ht="15" hidden="false" customHeight="false" outlineLevel="0" collapsed="false">
      <c r="A9078" s="0" t="s">
        <v>71832</v>
      </c>
      <c r="B9078" s="0" t="n">
        <f aca="false">HOUR(C9078)</f>
        <v>8</v>
      </c>
      <c r="C9078" s="1" t="n">
        <v>41379.3388888889</v>
      </c>
      <c r="D9078" s="0" t="s">
        <v>71833</v>
      </c>
    </row>
    <row r="9079" customFormat="false" ht="15" hidden="false" customHeight="false" outlineLevel="0" collapsed="false">
      <c r="A9079" s="0" t="s">
        <v>71834</v>
      </c>
      <c r="B9079" s="0" t="n">
        <f aca="false">HOUR(C9079)</f>
        <v>8</v>
      </c>
      <c r="C9079" s="1" t="n">
        <v>41379.3388888889</v>
      </c>
      <c r="D9079" s="0" t="s">
        <v>71835</v>
      </c>
    </row>
    <row r="9080" customFormat="false" ht="15" hidden="false" customHeight="false" outlineLevel="0" collapsed="false">
      <c r="A9080" s="0" t="s">
        <v>71836</v>
      </c>
      <c r="B9080" s="0" t="n">
        <f aca="false">HOUR(C9080)</f>
        <v>8</v>
      </c>
      <c r="C9080" s="1" t="n">
        <v>41379.3388888889</v>
      </c>
      <c r="D9080" s="0" t="s">
        <v>71837</v>
      </c>
    </row>
    <row r="9081" customFormat="false" ht="15" hidden="false" customHeight="false" outlineLevel="0" collapsed="false">
      <c r="A9081" s="0" t="s">
        <v>71838</v>
      </c>
      <c r="B9081" s="0" t="n">
        <f aca="false">HOUR(C9081)</f>
        <v>8</v>
      </c>
      <c r="C9081" s="1" t="n">
        <v>41379.3388888889</v>
      </c>
      <c r="D9081" s="0" t="s">
        <v>71839</v>
      </c>
    </row>
    <row r="9082" customFormat="false" ht="15" hidden="false" customHeight="false" outlineLevel="0" collapsed="false">
      <c r="A9082" s="0" t="s">
        <v>71840</v>
      </c>
      <c r="B9082" s="0" t="n">
        <f aca="false">HOUR(C9082)</f>
        <v>8</v>
      </c>
      <c r="C9082" s="1" t="n">
        <v>41379.3388888889</v>
      </c>
      <c r="D9082" s="0" t="s">
        <v>71841</v>
      </c>
    </row>
    <row r="9083" customFormat="false" ht="15" hidden="false" customHeight="false" outlineLevel="0" collapsed="false">
      <c r="A9083" s="0" t="s">
        <v>71842</v>
      </c>
      <c r="B9083" s="0" t="n">
        <f aca="false">HOUR(C9083)</f>
        <v>8</v>
      </c>
      <c r="C9083" s="1" t="n">
        <v>41379.3388888889</v>
      </c>
      <c r="D9083" s="0" t="s">
        <v>71843</v>
      </c>
    </row>
    <row r="9084" customFormat="false" ht="15" hidden="false" customHeight="false" outlineLevel="0" collapsed="false">
      <c r="A9084" s="0" t="s">
        <v>71844</v>
      </c>
      <c r="B9084" s="0" t="n">
        <f aca="false">HOUR(C9084)</f>
        <v>8</v>
      </c>
      <c r="C9084" s="1" t="n">
        <v>41379.3388888889</v>
      </c>
      <c r="D9084" s="0" t="s">
        <v>71845</v>
      </c>
    </row>
    <row r="9085" customFormat="false" ht="15" hidden="false" customHeight="false" outlineLevel="0" collapsed="false">
      <c r="A9085" s="0" t="s">
        <v>59771</v>
      </c>
      <c r="B9085" s="0" t="n">
        <f aca="false">HOUR(C9085)</f>
        <v>8</v>
      </c>
      <c r="C9085" s="1" t="n">
        <v>41379.3388888889</v>
      </c>
      <c r="D9085" s="0" t="s">
        <v>71846</v>
      </c>
    </row>
    <row r="9086" customFormat="false" ht="15" hidden="false" customHeight="false" outlineLevel="0" collapsed="false">
      <c r="A9086" s="0" t="s">
        <v>71847</v>
      </c>
      <c r="B9086" s="0" t="n">
        <f aca="false">HOUR(C9086)</f>
        <v>8</v>
      </c>
      <c r="C9086" s="1" t="n">
        <v>41379.3388888889</v>
      </c>
      <c r="D9086" s="0" t="s">
        <v>71848</v>
      </c>
    </row>
    <row r="9087" customFormat="false" ht="15" hidden="false" customHeight="false" outlineLevel="0" collapsed="false">
      <c r="A9087" s="0" t="s">
        <v>71849</v>
      </c>
      <c r="B9087" s="0" t="n">
        <f aca="false">HOUR(C9087)</f>
        <v>8</v>
      </c>
      <c r="C9087" s="1" t="n">
        <v>41379.3388888889</v>
      </c>
      <c r="D9087" s="0" t="s">
        <v>71850</v>
      </c>
    </row>
    <row r="9088" customFormat="false" ht="15" hidden="false" customHeight="false" outlineLevel="0" collapsed="false">
      <c r="A9088" s="0" t="s">
        <v>71851</v>
      </c>
      <c r="B9088" s="0" t="n">
        <f aca="false">HOUR(C9088)</f>
        <v>8</v>
      </c>
      <c r="C9088" s="1" t="n">
        <v>41379.3388888889</v>
      </c>
      <c r="D9088" s="0" t="s">
        <v>71852</v>
      </c>
    </row>
    <row r="9089" customFormat="false" ht="15" hidden="false" customHeight="false" outlineLevel="0" collapsed="false">
      <c r="A9089" s="0" t="s">
        <v>60025</v>
      </c>
      <c r="B9089" s="0" t="n">
        <f aca="false">HOUR(C9089)</f>
        <v>8</v>
      </c>
      <c r="C9089" s="1" t="n">
        <v>41379.3388888889</v>
      </c>
      <c r="D9089" s="0" t="s">
        <v>71853</v>
      </c>
    </row>
    <row r="9090" customFormat="false" ht="15" hidden="false" customHeight="false" outlineLevel="0" collapsed="false">
      <c r="A9090" s="0" t="s">
        <v>71854</v>
      </c>
      <c r="B9090" s="0" t="n">
        <f aca="false">HOUR(C9090)</f>
        <v>8</v>
      </c>
      <c r="C9090" s="1" t="n">
        <v>41379.3388888889</v>
      </c>
      <c r="D9090" s="0" t="s">
        <v>71855</v>
      </c>
    </row>
    <row r="9091" customFormat="false" ht="15" hidden="false" customHeight="false" outlineLevel="0" collapsed="false">
      <c r="A9091" s="0" t="s">
        <v>71856</v>
      </c>
      <c r="B9091" s="0" t="n">
        <f aca="false">HOUR(C9091)</f>
        <v>8</v>
      </c>
      <c r="C9091" s="1" t="n">
        <v>41379.3388888889</v>
      </c>
      <c r="D9091" s="0" t="s">
        <v>71857</v>
      </c>
    </row>
    <row r="9092" customFormat="false" ht="15" hidden="false" customHeight="false" outlineLevel="0" collapsed="false">
      <c r="A9092" s="2" t="s">
        <v>68535</v>
      </c>
      <c r="B9092" s="0" t="n">
        <f aca="false">HOUR(C9092)</f>
        <v>8</v>
      </c>
      <c r="C9092" s="1" t="n">
        <v>41379.3388888889</v>
      </c>
      <c r="D9092" s="0" t="s">
        <v>71858</v>
      </c>
    </row>
    <row r="9093" customFormat="false" ht="15" hidden="false" customHeight="false" outlineLevel="0" collapsed="false">
      <c r="A9093" s="0" t="s">
        <v>71859</v>
      </c>
      <c r="B9093" s="0" t="n">
        <f aca="false">HOUR(C9093)</f>
        <v>8</v>
      </c>
      <c r="C9093" s="1" t="n">
        <v>41379.3388888889</v>
      </c>
      <c r="D9093" s="0" t="s">
        <v>71860</v>
      </c>
    </row>
    <row r="9094" customFormat="false" ht="15" hidden="false" customHeight="false" outlineLevel="0" collapsed="false">
      <c r="A9094" s="0" t="s">
        <v>62221</v>
      </c>
      <c r="B9094" s="0" t="n">
        <f aca="false">HOUR(C9094)</f>
        <v>8</v>
      </c>
      <c r="C9094" s="1" t="n">
        <v>41379.3388888889</v>
      </c>
      <c r="D9094" s="0" t="s">
        <v>71861</v>
      </c>
    </row>
    <row r="9095" customFormat="false" ht="15" hidden="false" customHeight="false" outlineLevel="0" collapsed="false">
      <c r="A9095" s="0" t="s">
        <v>71862</v>
      </c>
      <c r="B9095" s="0" t="n">
        <f aca="false">HOUR(C9095)</f>
        <v>8</v>
      </c>
      <c r="C9095" s="1" t="n">
        <v>41379.3388888889</v>
      </c>
      <c r="D9095" s="0" t="s">
        <v>71863</v>
      </c>
    </row>
    <row r="9096" customFormat="false" ht="15" hidden="false" customHeight="false" outlineLevel="0" collapsed="false">
      <c r="A9096" s="0" t="s">
        <v>71864</v>
      </c>
      <c r="B9096" s="0" t="n">
        <f aca="false">HOUR(C9096)</f>
        <v>8</v>
      </c>
      <c r="C9096" s="1" t="n">
        <v>41379.3388888889</v>
      </c>
      <c r="D9096" s="0" t="s">
        <v>71865</v>
      </c>
    </row>
    <row r="9097" customFormat="false" ht="15" hidden="false" customHeight="false" outlineLevel="0" collapsed="false">
      <c r="A9097" s="0" t="s">
        <v>71866</v>
      </c>
      <c r="B9097" s="0" t="n">
        <f aca="false">HOUR(C9097)</f>
        <v>8</v>
      </c>
      <c r="C9097" s="1" t="n">
        <v>41379.3388888889</v>
      </c>
      <c r="D9097" s="0" t="s">
        <v>71867</v>
      </c>
    </row>
    <row r="9098" customFormat="false" ht="15" hidden="false" customHeight="false" outlineLevel="0" collapsed="false">
      <c r="B9098" s="0" t="n">
        <f aca="false">HOUR(C9098)</f>
        <v>8</v>
      </c>
      <c r="C9098" s="1" t="n">
        <v>41379.3388888889</v>
      </c>
      <c r="D9098" s="0" t="s">
        <v>71868</v>
      </c>
    </row>
    <row r="9099" customFormat="false" ht="15" hidden="false" customHeight="false" outlineLevel="0" collapsed="false">
      <c r="A9099" s="0" t="s">
        <v>71869</v>
      </c>
      <c r="B9099" s="0" t="n">
        <f aca="false">HOUR(C9099)</f>
        <v>8</v>
      </c>
      <c r="C9099" s="1" t="n">
        <v>41379.3388888889</v>
      </c>
      <c r="D9099" s="0" t="s">
        <v>71870</v>
      </c>
    </row>
    <row r="9100" customFormat="false" ht="15" hidden="false" customHeight="false" outlineLevel="0" collapsed="false">
      <c r="A9100" s="0" t="s">
        <v>71871</v>
      </c>
      <c r="B9100" s="0" t="n">
        <f aca="false">HOUR(C9100)</f>
        <v>8</v>
      </c>
      <c r="C9100" s="1" t="n">
        <v>41379.3388888889</v>
      </c>
      <c r="D9100" s="0" t="s">
        <v>71872</v>
      </c>
    </row>
    <row r="9101" customFormat="false" ht="15" hidden="false" customHeight="false" outlineLevel="0" collapsed="false">
      <c r="A9101" s="0" t="s">
        <v>71873</v>
      </c>
      <c r="B9101" s="0" t="n">
        <f aca="false">HOUR(C9101)</f>
        <v>8</v>
      </c>
      <c r="C9101" s="1" t="n">
        <v>41379.3388888889</v>
      </c>
      <c r="D9101" s="0" t="s">
        <v>71870</v>
      </c>
    </row>
    <row r="9102" customFormat="false" ht="15" hidden="false" customHeight="false" outlineLevel="0" collapsed="false">
      <c r="A9102" s="0" t="s">
        <v>71874</v>
      </c>
      <c r="B9102" s="0" t="n">
        <f aca="false">HOUR(C9102)</f>
        <v>8</v>
      </c>
      <c r="C9102" s="1" t="n">
        <v>41379.3388888889</v>
      </c>
      <c r="D9102" s="0" t="s">
        <v>71875</v>
      </c>
    </row>
    <row r="9103" customFormat="false" ht="15" hidden="false" customHeight="false" outlineLevel="0" collapsed="false">
      <c r="A9103" s="0" t="s">
        <v>20272</v>
      </c>
      <c r="B9103" s="0" t="n">
        <f aca="false">HOUR(C9103)</f>
        <v>8</v>
      </c>
      <c r="C9103" s="1" t="n">
        <v>41379.3388888889</v>
      </c>
      <c r="D9103" s="0" t="s">
        <v>71875</v>
      </c>
    </row>
    <row r="9104" customFormat="false" ht="15" hidden="false" customHeight="false" outlineLevel="0" collapsed="false">
      <c r="A9104" s="0" t="s">
        <v>64524</v>
      </c>
      <c r="B9104" s="0" t="n">
        <f aca="false">HOUR(C9104)</f>
        <v>8</v>
      </c>
      <c r="C9104" s="1" t="n">
        <v>41379.3388888889</v>
      </c>
      <c r="D9104" s="0" t="s">
        <v>71876</v>
      </c>
    </row>
    <row r="9105" customFormat="false" ht="15" hidden="false" customHeight="false" outlineLevel="0" collapsed="false">
      <c r="A9105" s="0" t="s">
        <v>71877</v>
      </c>
      <c r="B9105" s="0" t="n">
        <f aca="false">HOUR(C9105)</f>
        <v>8</v>
      </c>
      <c r="C9105" s="1" t="n">
        <v>41379.3388888889</v>
      </c>
      <c r="D9105" s="0" t="s">
        <v>71878</v>
      </c>
    </row>
    <row r="9106" customFormat="false" ht="15" hidden="false" customHeight="false" outlineLevel="0" collapsed="false">
      <c r="A9106" s="0" t="s">
        <v>71879</v>
      </c>
      <c r="B9106" s="0" t="n">
        <f aca="false">HOUR(C9106)</f>
        <v>8</v>
      </c>
      <c r="C9106" s="1" t="n">
        <v>41379.3388888889</v>
      </c>
      <c r="D9106" s="0" t="s">
        <v>71880</v>
      </c>
    </row>
    <row r="9107" customFormat="false" ht="15" hidden="false" customHeight="false" outlineLevel="0" collapsed="false">
      <c r="A9107" s="0" t="s">
        <v>71881</v>
      </c>
      <c r="B9107" s="0" t="n">
        <f aca="false">HOUR(C9107)</f>
        <v>8</v>
      </c>
      <c r="C9107" s="1" t="n">
        <v>41379.3388888889</v>
      </c>
      <c r="D9107" s="0" t="s">
        <v>71882</v>
      </c>
    </row>
    <row r="9108" customFormat="false" ht="15" hidden="false" customHeight="false" outlineLevel="0" collapsed="false">
      <c r="A9108" s="0" t="s">
        <v>71764</v>
      </c>
      <c r="B9108" s="0" t="n">
        <f aca="false">HOUR(C9108)</f>
        <v>8</v>
      </c>
      <c r="C9108" s="1" t="n">
        <v>41379.3388888889</v>
      </c>
      <c r="D9108" s="0" t="s">
        <v>71883</v>
      </c>
    </row>
    <row r="9109" customFormat="false" ht="15" hidden="false" customHeight="false" outlineLevel="0" collapsed="false">
      <c r="A9109" s="0" t="s">
        <v>71884</v>
      </c>
      <c r="B9109" s="0" t="n">
        <f aca="false">HOUR(C9109)</f>
        <v>8</v>
      </c>
      <c r="C9109" s="1" t="n">
        <v>41379.3388888889</v>
      </c>
      <c r="D9109" s="0" t="s">
        <v>71885</v>
      </c>
    </row>
    <row r="9110" customFormat="false" ht="15" hidden="false" customHeight="false" outlineLevel="0" collapsed="false">
      <c r="A9110" s="0" t="s">
        <v>71886</v>
      </c>
      <c r="B9110" s="0" t="n">
        <f aca="false">HOUR(C9110)</f>
        <v>8</v>
      </c>
      <c r="C9110" s="1" t="n">
        <v>41379.3388888889</v>
      </c>
      <c r="D9110" s="0" t="s">
        <v>71887</v>
      </c>
    </row>
    <row r="9111" customFormat="false" ht="15" hidden="false" customHeight="false" outlineLevel="0" collapsed="false">
      <c r="A9111" s="0" t="s">
        <v>71888</v>
      </c>
      <c r="B9111" s="0" t="n">
        <f aca="false">HOUR(C9111)</f>
        <v>8</v>
      </c>
      <c r="C9111" s="1" t="n">
        <v>41379.3388888889</v>
      </c>
      <c r="D9111" s="0" t="s">
        <v>71889</v>
      </c>
    </row>
    <row r="9112" customFormat="false" ht="15" hidden="false" customHeight="false" outlineLevel="0" collapsed="false">
      <c r="A9112" s="0" t="s">
        <v>71890</v>
      </c>
      <c r="B9112" s="0" t="n">
        <f aca="false">HOUR(C9112)</f>
        <v>8</v>
      </c>
      <c r="C9112" s="1" t="n">
        <v>41379.3388888889</v>
      </c>
      <c r="D9112" s="0" t="s">
        <v>71891</v>
      </c>
    </row>
    <row r="9113" customFormat="false" ht="15" hidden="false" customHeight="false" outlineLevel="0" collapsed="false">
      <c r="A9113" s="0" t="s">
        <v>71892</v>
      </c>
      <c r="B9113" s="0" t="n">
        <f aca="false">HOUR(C9113)</f>
        <v>8</v>
      </c>
      <c r="C9113" s="1" t="n">
        <v>41379.3388888889</v>
      </c>
      <c r="D9113" s="0" t="s">
        <v>71893</v>
      </c>
    </row>
    <row r="9114" customFormat="false" ht="15" hidden="false" customHeight="false" outlineLevel="0" collapsed="false">
      <c r="A9114" s="0" t="s">
        <v>37696</v>
      </c>
      <c r="B9114" s="0" t="n">
        <f aca="false">HOUR(C9114)</f>
        <v>8</v>
      </c>
      <c r="C9114" s="1" t="n">
        <v>41379.3388888889</v>
      </c>
      <c r="D9114" s="0" t="s">
        <v>71894</v>
      </c>
    </row>
    <row r="9115" customFormat="false" ht="15" hidden="false" customHeight="false" outlineLevel="0" collapsed="false">
      <c r="A9115" s="0" t="s">
        <v>60671</v>
      </c>
      <c r="B9115" s="0" t="n">
        <f aca="false">HOUR(C9115)</f>
        <v>8</v>
      </c>
      <c r="C9115" s="1" t="n">
        <v>41379.3388888889</v>
      </c>
      <c r="D9115" s="0" t="s">
        <v>71895</v>
      </c>
    </row>
    <row r="9116" customFormat="false" ht="15" hidden="false" customHeight="false" outlineLevel="0" collapsed="false">
      <c r="A9116" s="0" t="s">
        <v>71896</v>
      </c>
      <c r="B9116" s="0" t="n">
        <f aca="false">HOUR(C9116)</f>
        <v>8</v>
      </c>
      <c r="C9116" s="1" t="n">
        <v>41379.3388888889</v>
      </c>
      <c r="D9116" s="0" t="s">
        <v>71897</v>
      </c>
    </row>
    <row r="9117" customFormat="false" ht="15" hidden="false" customHeight="false" outlineLevel="0" collapsed="false">
      <c r="A9117" s="0" t="s">
        <v>71898</v>
      </c>
      <c r="B9117" s="0" t="n">
        <f aca="false">HOUR(C9117)</f>
        <v>8</v>
      </c>
      <c r="C9117" s="1" t="n">
        <v>41379.3388888889</v>
      </c>
      <c r="D9117" s="0" t="s">
        <v>71899</v>
      </c>
    </row>
    <row r="9118" customFormat="false" ht="15" hidden="false" customHeight="false" outlineLevel="0" collapsed="false">
      <c r="A9118" s="0" t="s">
        <v>71900</v>
      </c>
      <c r="B9118" s="0" t="n">
        <f aca="false">HOUR(C9118)</f>
        <v>8</v>
      </c>
      <c r="C9118" s="1" t="n">
        <v>41379.3388888889</v>
      </c>
      <c r="D9118" s="0" t="s">
        <v>71901</v>
      </c>
    </row>
    <row r="9119" customFormat="false" ht="15" hidden="false" customHeight="false" outlineLevel="0" collapsed="false">
      <c r="A9119" s="0" t="s">
        <v>71902</v>
      </c>
      <c r="B9119" s="0" t="n">
        <f aca="false">HOUR(C9119)</f>
        <v>8</v>
      </c>
      <c r="C9119" s="1" t="n">
        <v>41379.3388888889</v>
      </c>
      <c r="D9119" s="0" t="s">
        <v>71903</v>
      </c>
    </row>
    <row r="9120" customFormat="false" ht="15" hidden="false" customHeight="false" outlineLevel="0" collapsed="false">
      <c r="A9120" s="0" t="s">
        <v>71904</v>
      </c>
      <c r="B9120" s="0" t="n">
        <f aca="false">HOUR(C9120)</f>
        <v>8</v>
      </c>
      <c r="C9120" s="1" t="n">
        <v>41379.3388888889</v>
      </c>
      <c r="D9120" s="0" t="s">
        <v>71905</v>
      </c>
    </row>
    <row r="9121" customFormat="false" ht="15" hidden="false" customHeight="false" outlineLevel="0" collapsed="false">
      <c r="A9121" s="0" t="s">
        <v>71906</v>
      </c>
      <c r="B9121" s="0" t="n">
        <f aca="false">HOUR(C9121)</f>
        <v>8</v>
      </c>
      <c r="C9121" s="1" t="n">
        <v>41379.3388888889</v>
      </c>
      <c r="D9121" s="0" t="s">
        <v>71907</v>
      </c>
    </row>
    <row r="9122" customFormat="false" ht="15" hidden="false" customHeight="false" outlineLevel="0" collapsed="false">
      <c r="A9122" s="0" t="s">
        <v>71908</v>
      </c>
      <c r="B9122" s="0" t="n">
        <f aca="false">HOUR(C9122)</f>
        <v>8</v>
      </c>
      <c r="C9122" s="1" t="n">
        <v>41379.3388888889</v>
      </c>
      <c r="D9122" s="0" t="s">
        <v>71909</v>
      </c>
    </row>
    <row r="9123" customFormat="false" ht="15" hidden="false" customHeight="false" outlineLevel="0" collapsed="false">
      <c r="A9123" s="0" t="s">
        <v>71910</v>
      </c>
      <c r="B9123" s="0" t="n">
        <f aca="false">HOUR(C9123)</f>
        <v>8</v>
      </c>
      <c r="C9123" s="1" t="n">
        <v>41379.3388888889</v>
      </c>
      <c r="D9123" s="0" t="s">
        <v>71911</v>
      </c>
    </row>
    <row r="9124" customFormat="false" ht="15" hidden="false" customHeight="false" outlineLevel="0" collapsed="false">
      <c r="A9124" s="0" t="s">
        <v>71912</v>
      </c>
      <c r="B9124" s="0" t="n">
        <f aca="false">HOUR(C9124)</f>
        <v>8</v>
      </c>
      <c r="C9124" s="1" t="n">
        <v>41379.3388888889</v>
      </c>
      <c r="D9124" s="0" t="s">
        <v>71913</v>
      </c>
    </row>
    <row r="9125" customFormat="false" ht="15" hidden="false" customHeight="false" outlineLevel="0" collapsed="false">
      <c r="A9125" s="0" t="s">
        <v>71914</v>
      </c>
      <c r="B9125" s="0" t="n">
        <f aca="false">HOUR(C9125)</f>
        <v>8</v>
      </c>
      <c r="C9125" s="1" t="n">
        <v>41379.3388888889</v>
      </c>
      <c r="D9125" s="0" t="s">
        <v>71915</v>
      </c>
    </row>
    <row r="9126" customFormat="false" ht="15" hidden="false" customHeight="false" outlineLevel="0" collapsed="false">
      <c r="A9126" s="0" t="s">
        <v>71916</v>
      </c>
      <c r="B9126" s="0" t="n">
        <f aca="false">HOUR(C9126)</f>
        <v>8</v>
      </c>
      <c r="C9126" s="1" t="n">
        <v>41379.3388888889</v>
      </c>
      <c r="D9126" s="0" t="s">
        <v>71917</v>
      </c>
    </row>
    <row r="9127" customFormat="false" ht="15" hidden="false" customHeight="false" outlineLevel="0" collapsed="false">
      <c r="A9127" s="0" t="s">
        <v>71918</v>
      </c>
      <c r="B9127" s="0" t="n">
        <f aca="false">HOUR(C9127)</f>
        <v>8</v>
      </c>
      <c r="C9127" s="1" t="n">
        <v>41379.3388888889</v>
      </c>
      <c r="D9127" s="0" t="s">
        <v>71919</v>
      </c>
    </row>
    <row r="9128" customFormat="false" ht="15" hidden="false" customHeight="false" outlineLevel="0" collapsed="false">
      <c r="A9128" s="0" t="s">
        <v>71920</v>
      </c>
      <c r="B9128" s="0" t="n">
        <f aca="false">HOUR(C9128)</f>
        <v>8</v>
      </c>
      <c r="C9128" s="1" t="n">
        <v>41379.3388888889</v>
      </c>
      <c r="D9128" s="0" t="s">
        <v>71921</v>
      </c>
    </row>
    <row r="9129" customFormat="false" ht="15" hidden="false" customHeight="false" outlineLevel="0" collapsed="false">
      <c r="A9129" s="0" t="s">
        <v>71922</v>
      </c>
      <c r="B9129" s="0" t="n">
        <f aca="false">HOUR(C9129)</f>
        <v>8</v>
      </c>
      <c r="C9129" s="1" t="n">
        <v>41379.3388888889</v>
      </c>
      <c r="D9129" s="0" t="s">
        <v>71923</v>
      </c>
    </row>
    <row r="9130" customFormat="false" ht="15" hidden="false" customHeight="false" outlineLevel="0" collapsed="false">
      <c r="A9130" s="0" t="s">
        <v>71924</v>
      </c>
      <c r="B9130" s="0" t="n">
        <f aca="false">HOUR(C9130)</f>
        <v>8</v>
      </c>
      <c r="C9130" s="1" t="n">
        <v>41379.3388888889</v>
      </c>
      <c r="D9130" s="0" t="s">
        <v>71925</v>
      </c>
    </row>
    <row r="9131" customFormat="false" ht="15" hidden="false" customHeight="false" outlineLevel="0" collapsed="false">
      <c r="A9131" s="0" t="s">
        <v>71926</v>
      </c>
      <c r="B9131" s="0" t="n">
        <f aca="false">HOUR(C9131)</f>
        <v>8</v>
      </c>
      <c r="C9131" s="1" t="n">
        <v>41379.3388888889</v>
      </c>
      <c r="D9131" s="0" t="s">
        <v>71927</v>
      </c>
    </row>
    <row r="9132" customFormat="false" ht="15" hidden="false" customHeight="false" outlineLevel="0" collapsed="false">
      <c r="A9132" s="0" t="s">
        <v>68154</v>
      </c>
      <c r="B9132" s="0" t="n">
        <f aca="false">HOUR(C9132)</f>
        <v>8</v>
      </c>
      <c r="C9132" s="1" t="n">
        <v>41379.3388888889</v>
      </c>
      <c r="D9132" s="0" t="s">
        <v>71928</v>
      </c>
    </row>
    <row r="9133" customFormat="false" ht="15" hidden="false" customHeight="false" outlineLevel="0" collapsed="false">
      <c r="A9133" s="0" t="s">
        <v>67839</v>
      </c>
      <c r="B9133" s="0" t="n">
        <f aca="false">HOUR(C9133)</f>
        <v>8</v>
      </c>
      <c r="C9133" s="1" t="n">
        <v>41379.3388888889</v>
      </c>
      <c r="D9133" s="0" t="s">
        <v>71929</v>
      </c>
    </row>
    <row r="9134" customFormat="false" ht="15" hidden="false" customHeight="false" outlineLevel="0" collapsed="false">
      <c r="A9134" s="0" t="s">
        <v>9129</v>
      </c>
      <c r="B9134" s="0" t="n">
        <f aca="false">HOUR(C9134)</f>
        <v>8</v>
      </c>
      <c r="C9134" s="1" t="n">
        <v>41379.3388888889</v>
      </c>
      <c r="D9134" s="0" t="s">
        <v>71930</v>
      </c>
    </row>
    <row r="9135" customFormat="false" ht="15" hidden="false" customHeight="false" outlineLevel="0" collapsed="false">
      <c r="A9135" s="0" t="s">
        <v>71931</v>
      </c>
      <c r="B9135" s="0" t="n">
        <f aca="false">HOUR(C9135)</f>
        <v>8</v>
      </c>
      <c r="C9135" s="1" t="n">
        <v>41379.3395833333</v>
      </c>
      <c r="D9135" s="0" t="s">
        <v>71932</v>
      </c>
    </row>
    <row r="9136" customFormat="false" ht="15" hidden="false" customHeight="false" outlineLevel="0" collapsed="false">
      <c r="A9136" s="0" t="s">
        <v>71933</v>
      </c>
      <c r="B9136" s="0" t="n">
        <f aca="false">HOUR(C9136)</f>
        <v>8</v>
      </c>
      <c r="C9136" s="1" t="n">
        <v>41379.3395833333</v>
      </c>
      <c r="D9136" s="0" t="s">
        <v>71934</v>
      </c>
    </row>
    <row r="9137" customFormat="false" ht="15" hidden="false" customHeight="false" outlineLevel="0" collapsed="false">
      <c r="A9137" s="0" t="s">
        <v>71935</v>
      </c>
      <c r="B9137" s="0" t="n">
        <f aca="false">HOUR(C9137)</f>
        <v>8</v>
      </c>
      <c r="C9137" s="1" t="n">
        <v>41379.3395833333</v>
      </c>
      <c r="D9137" s="0" t="s">
        <v>71936</v>
      </c>
    </row>
    <row r="9138" customFormat="false" ht="15" hidden="false" customHeight="false" outlineLevel="0" collapsed="false">
      <c r="A9138" s="0" t="s">
        <v>20066</v>
      </c>
      <c r="B9138" s="0" t="n">
        <f aca="false">HOUR(C9138)</f>
        <v>8</v>
      </c>
      <c r="C9138" s="1" t="n">
        <v>41379.3395833333</v>
      </c>
      <c r="D9138" s="0" t="s">
        <v>71937</v>
      </c>
    </row>
    <row r="9139" customFormat="false" ht="15" hidden="false" customHeight="false" outlineLevel="0" collapsed="false">
      <c r="A9139" s="0" t="s">
        <v>71938</v>
      </c>
      <c r="B9139" s="0" t="n">
        <f aca="false">HOUR(C9139)</f>
        <v>8</v>
      </c>
      <c r="C9139" s="1" t="n">
        <v>41379.3395833333</v>
      </c>
      <c r="D9139" s="0" t="s">
        <v>71939</v>
      </c>
    </row>
    <row r="9140" customFormat="false" ht="15" hidden="false" customHeight="false" outlineLevel="0" collapsed="false">
      <c r="A9140" s="0" t="s">
        <v>71940</v>
      </c>
      <c r="B9140" s="0" t="n">
        <f aca="false">HOUR(C9140)</f>
        <v>8</v>
      </c>
      <c r="C9140" s="1" t="n">
        <v>41379.3395833333</v>
      </c>
      <c r="D9140" s="0" t="s">
        <v>71941</v>
      </c>
    </row>
    <row r="9141" customFormat="false" ht="15" hidden="false" customHeight="false" outlineLevel="0" collapsed="false">
      <c r="A9141" s="0" t="s">
        <v>60372</v>
      </c>
      <c r="B9141" s="0" t="n">
        <f aca="false">HOUR(C9141)</f>
        <v>8</v>
      </c>
      <c r="C9141" s="1" t="n">
        <v>41379.3395833333</v>
      </c>
      <c r="D9141" s="0" t="s">
        <v>71942</v>
      </c>
    </row>
    <row r="9142" customFormat="false" ht="15" hidden="false" customHeight="false" outlineLevel="0" collapsed="false">
      <c r="A9142" s="0" t="s">
        <v>190</v>
      </c>
      <c r="B9142" s="0" t="n">
        <f aca="false">HOUR(C9142)</f>
        <v>8</v>
      </c>
      <c r="C9142" s="1" t="n">
        <v>41379.3395833333</v>
      </c>
      <c r="D9142" s="0" t="s">
        <v>71943</v>
      </c>
    </row>
    <row r="9143" customFormat="false" ht="15" hidden="false" customHeight="false" outlineLevel="0" collapsed="false">
      <c r="A9143" s="0" t="s">
        <v>71944</v>
      </c>
      <c r="B9143" s="0" t="n">
        <f aca="false">HOUR(C9143)</f>
        <v>8</v>
      </c>
      <c r="C9143" s="1" t="n">
        <v>41379.3395833333</v>
      </c>
      <c r="D9143" s="0" t="s">
        <v>71945</v>
      </c>
    </row>
    <row r="9144" customFormat="false" ht="15" hidden="false" customHeight="false" outlineLevel="0" collapsed="false">
      <c r="A9144" s="0" t="s">
        <v>60477</v>
      </c>
      <c r="B9144" s="0" t="n">
        <f aca="false">HOUR(C9144)</f>
        <v>8</v>
      </c>
      <c r="C9144" s="1" t="n">
        <v>41379.3395833333</v>
      </c>
      <c r="D9144" s="0" t="s">
        <v>71946</v>
      </c>
    </row>
    <row r="9145" customFormat="false" ht="15" hidden="false" customHeight="false" outlineLevel="0" collapsed="false">
      <c r="A9145" s="0" t="s">
        <v>35488</v>
      </c>
      <c r="B9145" s="0" t="n">
        <f aca="false">HOUR(C9145)</f>
        <v>8</v>
      </c>
      <c r="C9145" s="1" t="n">
        <v>41379.3395833333</v>
      </c>
      <c r="D9145" s="0" t="s">
        <v>71947</v>
      </c>
    </row>
    <row r="9146" customFormat="false" ht="15" hidden="false" customHeight="false" outlineLevel="0" collapsed="false">
      <c r="A9146" s="0" t="s">
        <v>71948</v>
      </c>
      <c r="B9146" s="0" t="n">
        <f aca="false">HOUR(C9146)</f>
        <v>8</v>
      </c>
      <c r="C9146" s="1" t="n">
        <v>41379.3395833333</v>
      </c>
      <c r="D9146" s="0" t="s">
        <v>71949</v>
      </c>
    </row>
    <row r="9147" customFormat="false" ht="15" hidden="false" customHeight="false" outlineLevel="0" collapsed="false">
      <c r="A9147" s="0" t="s">
        <v>71950</v>
      </c>
      <c r="B9147" s="0" t="n">
        <f aca="false">HOUR(C9147)</f>
        <v>8</v>
      </c>
      <c r="C9147" s="1" t="n">
        <v>41379.3395833333</v>
      </c>
      <c r="D9147" s="0" t="s">
        <v>71951</v>
      </c>
    </row>
    <row r="9148" customFormat="false" ht="15" hidden="false" customHeight="false" outlineLevel="0" collapsed="false">
      <c r="A9148" s="0" t="s">
        <v>37838</v>
      </c>
      <c r="B9148" s="0" t="n">
        <f aca="false">HOUR(C9148)</f>
        <v>8</v>
      </c>
      <c r="C9148" s="1" t="n">
        <v>41379.3395833333</v>
      </c>
      <c r="D9148" s="0" t="s">
        <v>71952</v>
      </c>
    </row>
    <row r="9149" customFormat="false" ht="15" hidden="false" customHeight="false" outlineLevel="0" collapsed="false">
      <c r="A9149" s="0" t="s">
        <v>55715</v>
      </c>
      <c r="B9149" s="0" t="n">
        <f aca="false">HOUR(C9149)</f>
        <v>8</v>
      </c>
      <c r="C9149" s="1" t="n">
        <v>41379.3395833333</v>
      </c>
      <c r="D9149" s="0" t="s">
        <v>71953</v>
      </c>
    </row>
    <row r="9150" customFormat="false" ht="15" hidden="false" customHeight="false" outlineLevel="0" collapsed="false">
      <c r="A9150" s="0" t="s">
        <v>71954</v>
      </c>
      <c r="B9150" s="0" t="n">
        <f aca="false">HOUR(C9150)</f>
        <v>8</v>
      </c>
      <c r="C9150" s="1" t="n">
        <v>41379.3395833333</v>
      </c>
      <c r="D9150" s="0" t="s">
        <v>71955</v>
      </c>
    </row>
    <row r="9151" customFormat="false" ht="15" hidden="false" customHeight="false" outlineLevel="0" collapsed="false">
      <c r="A9151" s="0" t="s">
        <v>71956</v>
      </c>
      <c r="B9151" s="0" t="n">
        <f aca="false">HOUR(C9151)</f>
        <v>8</v>
      </c>
      <c r="C9151" s="1" t="n">
        <v>41379.3395833333</v>
      </c>
      <c r="D9151" s="0" t="s">
        <v>71957</v>
      </c>
    </row>
    <row r="9152" customFormat="false" ht="15" hidden="false" customHeight="false" outlineLevel="0" collapsed="false">
      <c r="A9152" s="0" t="s">
        <v>71149</v>
      </c>
      <c r="B9152" s="0" t="n">
        <f aca="false">HOUR(C9152)</f>
        <v>8</v>
      </c>
      <c r="C9152" s="1" t="n">
        <v>41379.3395833333</v>
      </c>
      <c r="D9152" s="0" t="s">
        <v>71958</v>
      </c>
    </row>
    <row r="9153" customFormat="false" ht="15" hidden="false" customHeight="false" outlineLevel="0" collapsed="false">
      <c r="A9153" s="0" t="s">
        <v>30635</v>
      </c>
      <c r="B9153" s="0" t="n">
        <f aca="false">HOUR(C9153)</f>
        <v>8</v>
      </c>
      <c r="C9153" s="1" t="n">
        <v>41379.3395833333</v>
      </c>
      <c r="D9153" s="0" t="s">
        <v>71959</v>
      </c>
    </row>
    <row r="9154" customFormat="false" ht="15" hidden="false" customHeight="false" outlineLevel="0" collapsed="false">
      <c r="A9154" s="0" t="s">
        <v>71960</v>
      </c>
      <c r="B9154" s="0" t="n">
        <f aca="false">HOUR(C9154)</f>
        <v>8</v>
      </c>
      <c r="C9154" s="1" t="n">
        <v>41379.3395833333</v>
      </c>
      <c r="D9154" s="0" t="s">
        <v>71961</v>
      </c>
    </row>
    <row r="9155" customFormat="false" ht="15" hidden="false" customHeight="false" outlineLevel="0" collapsed="false">
      <c r="A9155" s="0" t="s">
        <v>71962</v>
      </c>
      <c r="B9155" s="0" t="n">
        <f aca="false">HOUR(C9155)</f>
        <v>8</v>
      </c>
      <c r="C9155" s="1" t="n">
        <v>41379.3395833333</v>
      </c>
      <c r="D9155" s="0" t="s">
        <v>71963</v>
      </c>
    </row>
    <row r="9156" customFormat="false" ht="15" hidden="false" customHeight="false" outlineLevel="0" collapsed="false">
      <c r="A9156" s="0" t="s">
        <v>71964</v>
      </c>
      <c r="B9156" s="0" t="n">
        <f aca="false">HOUR(C9156)</f>
        <v>8</v>
      </c>
      <c r="C9156" s="1" t="n">
        <v>41379.3395833333</v>
      </c>
      <c r="D9156" s="0" t="s">
        <v>71965</v>
      </c>
    </row>
    <row r="9157" customFormat="false" ht="15" hidden="false" customHeight="false" outlineLevel="0" collapsed="false">
      <c r="A9157" s="0" t="s">
        <v>35865</v>
      </c>
      <c r="B9157" s="0" t="n">
        <f aca="false">HOUR(C9157)</f>
        <v>8</v>
      </c>
      <c r="C9157" s="1" t="n">
        <v>41379.3395833333</v>
      </c>
      <c r="D9157" s="0" t="s">
        <v>71966</v>
      </c>
    </row>
    <row r="9158" customFormat="false" ht="15" hidden="false" customHeight="false" outlineLevel="0" collapsed="false">
      <c r="A9158" s="0" t="s">
        <v>71967</v>
      </c>
      <c r="B9158" s="0" t="n">
        <f aca="false">HOUR(C9158)</f>
        <v>8</v>
      </c>
      <c r="C9158" s="1" t="n">
        <v>41379.3395833333</v>
      </c>
      <c r="D9158" s="0" t="s">
        <v>71968</v>
      </c>
    </row>
    <row r="9159" customFormat="false" ht="15" hidden="false" customHeight="false" outlineLevel="0" collapsed="false">
      <c r="A9159" s="0" t="s">
        <v>63916</v>
      </c>
      <c r="B9159" s="0" t="n">
        <f aca="false">HOUR(C9159)</f>
        <v>8</v>
      </c>
      <c r="C9159" s="1" t="n">
        <v>41379.3395833333</v>
      </c>
      <c r="D9159" s="0" t="s">
        <v>71969</v>
      </c>
    </row>
    <row r="9160" customFormat="false" ht="15" hidden="false" customHeight="false" outlineLevel="0" collapsed="false">
      <c r="A9160" s="0" t="s">
        <v>71970</v>
      </c>
      <c r="B9160" s="0" t="n">
        <f aca="false">HOUR(C9160)</f>
        <v>8</v>
      </c>
      <c r="C9160" s="1" t="n">
        <v>41379.3395833333</v>
      </c>
      <c r="D9160" s="0" t="s">
        <v>71971</v>
      </c>
    </row>
    <row r="9161" customFormat="false" ht="15" hidden="false" customHeight="false" outlineLevel="0" collapsed="false">
      <c r="A9161" s="0" t="s">
        <v>71972</v>
      </c>
      <c r="B9161" s="0" t="n">
        <f aca="false">HOUR(C9161)</f>
        <v>8</v>
      </c>
      <c r="C9161" s="1" t="n">
        <v>41379.3395833333</v>
      </c>
      <c r="D9161" s="0" t="s">
        <v>71973</v>
      </c>
    </row>
    <row r="9162" customFormat="false" ht="15" hidden="false" customHeight="false" outlineLevel="0" collapsed="false">
      <c r="A9162" s="0" t="s">
        <v>29723</v>
      </c>
      <c r="B9162" s="0" t="n">
        <f aca="false">HOUR(C9162)</f>
        <v>8</v>
      </c>
      <c r="C9162" s="1" t="n">
        <v>41379.3395833333</v>
      </c>
      <c r="D9162" s="0" t="s">
        <v>71974</v>
      </c>
    </row>
    <row r="9163" customFormat="false" ht="15" hidden="false" customHeight="false" outlineLevel="0" collapsed="false">
      <c r="A9163" s="0" t="s">
        <v>71975</v>
      </c>
      <c r="B9163" s="0" t="n">
        <f aca="false">HOUR(C9163)</f>
        <v>8</v>
      </c>
      <c r="C9163" s="1" t="n">
        <v>41379.3395833333</v>
      </c>
      <c r="D9163" s="0" t="s">
        <v>71976</v>
      </c>
    </row>
    <row r="9164" customFormat="false" ht="15" hidden="false" customHeight="false" outlineLevel="0" collapsed="false">
      <c r="A9164" s="0" t="s">
        <v>71977</v>
      </c>
      <c r="B9164" s="0" t="n">
        <f aca="false">HOUR(C9164)</f>
        <v>8</v>
      </c>
      <c r="C9164" s="1" t="n">
        <v>41379.3395833333</v>
      </c>
      <c r="D9164" s="0" t="s">
        <v>71978</v>
      </c>
    </row>
    <row r="9165" customFormat="false" ht="15" hidden="false" customHeight="false" outlineLevel="0" collapsed="false">
      <c r="A9165" s="0" t="s">
        <v>71979</v>
      </c>
      <c r="B9165" s="0" t="n">
        <f aca="false">HOUR(C9165)</f>
        <v>8</v>
      </c>
      <c r="C9165" s="1" t="n">
        <v>41379.3395833333</v>
      </c>
      <c r="D9165" s="0" t="s">
        <v>71980</v>
      </c>
    </row>
    <row r="9166" customFormat="false" ht="15" hidden="false" customHeight="false" outlineLevel="0" collapsed="false">
      <c r="A9166" s="0" t="s">
        <v>26472</v>
      </c>
      <c r="B9166" s="0" t="n">
        <f aca="false">HOUR(C9166)</f>
        <v>8</v>
      </c>
      <c r="C9166" s="1" t="n">
        <v>41379.3395833333</v>
      </c>
      <c r="D9166" s="0" t="s">
        <v>71981</v>
      </c>
    </row>
    <row r="9167" customFormat="false" ht="15" hidden="false" customHeight="false" outlineLevel="0" collapsed="false">
      <c r="A9167" s="0" t="s">
        <v>71982</v>
      </c>
      <c r="B9167" s="0" t="n">
        <f aca="false">HOUR(C9167)</f>
        <v>8</v>
      </c>
      <c r="C9167" s="1" t="n">
        <v>41379.3395833333</v>
      </c>
      <c r="D9167" s="0" t="s">
        <v>71983</v>
      </c>
    </row>
    <row r="9168" customFormat="false" ht="15" hidden="false" customHeight="false" outlineLevel="0" collapsed="false">
      <c r="A9168" s="0" t="s">
        <v>65794</v>
      </c>
      <c r="B9168" s="0" t="n">
        <f aca="false">HOUR(C9168)</f>
        <v>8</v>
      </c>
      <c r="C9168" s="1" t="n">
        <v>41379.3395833333</v>
      </c>
      <c r="D9168" s="0" t="s">
        <v>71984</v>
      </c>
    </row>
    <row r="9169" customFormat="false" ht="15" hidden="false" customHeight="false" outlineLevel="0" collapsed="false">
      <c r="A9169" s="0" t="s">
        <v>60698</v>
      </c>
      <c r="B9169" s="0" t="n">
        <f aca="false">HOUR(C9169)</f>
        <v>8</v>
      </c>
      <c r="C9169" s="1" t="n">
        <v>41379.3395833333</v>
      </c>
      <c r="D9169" s="0" t="s">
        <v>71985</v>
      </c>
    </row>
    <row r="9170" customFormat="false" ht="15" hidden="false" customHeight="false" outlineLevel="0" collapsed="false">
      <c r="A9170" s="0" t="s">
        <v>71986</v>
      </c>
      <c r="B9170" s="0" t="n">
        <f aca="false">HOUR(C9170)</f>
        <v>8</v>
      </c>
      <c r="C9170" s="1" t="n">
        <v>41379.3395833333</v>
      </c>
      <c r="D9170" s="0" t="s">
        <v>71987</v>
      </c>
    </row>
    <row r="9171" customFormat="false" ht="15" hidden="false" customHeight="false" outlineLevel="0" collapsed="false">
      <c r="A9171" s="0" t="s">
        <v>71988</v>
      </c>
      <c r="B9171" s="0" t="n">
        <f aca="false">HOUR(C9171)</f>
        <v>8</v>
      </c>
      <c r="C9171" s="1" t="n">
        <v>41379.3395833333</v>
      </c>
      <c r="D9171" s="0" t="s">
        <v>71989</v>
      </c>
    </row>
    <row r="9172" customFormat="false" ht="15" hidden="false" customHeight="false" outlineLevel="0" collapsed="false">
      <c r="A9172" s="0" t="s">
        <v>71990</v>
      </c>
      <c r="B9172" s="0" t="n">
        <f aca="false">HOUR(C9172)</f>
        <v>8</v>
      </c>
      <c r="C9172" s="1" t="n">
        <v>41379.3395833333</v>
      </c>
      <c r="D9172" s="0" t="s">
        <v>71991</v>
      </c>
    </row>
    <row r="9173" customFormat="false" ht="15" hidden="false" customHeight="false" outlineLevel="0" collapsed="false">
      <c r="A9173" s="0" t="s">
        <v>71992</v>
      </c>
      <c r="B9173" s="0" t="n">
        <f aca="false">HOUR(C9173)</f>
        <v>8</v>
      </c>
      <c r="C9173" s="1" t="n">
        <v>41379.3395833333</v>
      </c>
      <c r="D9173" s="0" t="s">
        <v>71993</v>
      </c>
    </row>
    <row r="9174" customFormat="false" ht="15" hidden="false" customHeight="false" outlineLevel="0" collapsed="false">
      <c r="A9174" s="0" t="s">
        <v>71994</v>
      </c>
      <c r="B9174" s="0" t="n">
        <f aca="false">HOUR(C9174)</f>
        <v>8</v>
      </c>
      <c r="C9174" s="1" t="n">
        <v>41379.3395833333</v>
      </c>
      <c r="D9174" s="0" t="s">
        <v>71995</v>
      </c>
    </row>
    <row r="9175" customFormat="false" ht="15" hidden="false" customHeight="false" outlineLevel="0" collapsed="false">
      <c r="A9175" s="0" t="s">
        <v>71996</v>
      </c>
      <c r="B9175" s="0" t="n">
        <f aca="false">HOUR(C9175)</f>
        <v>8</v>
      </c>
      <c r="C9175" s="1" t="n">
        <v>41379.3395833333</v>
      </c>
      <c r="D9175" s="0" t="s">
        <v>71997</v>
      </c>
    </row>
    <row r="9176" customFormat="false" ht="15" hidden="false" customHeight="false" outlineLevel="0" collapsed="false">
      <c r="A9176" s="0" t="s">
        <v>71998</v>
      </c>
      <c r="B9176" s="0" t="n">
        <f aca="false">HOUR(C9176)</f>
        <v>8</v>
      </c>
      <c r="C9176" s="1" t="n">
        <v>41379.3395833333</v>
      </c>
      <c r="D9176" s="0" t="s">
        <v>71999</v>
      </c>
    </row>
    <row r="9177" customFormat="false" ht="15" hidden="false" customHeight="false" outlineLevel="0" collapsed="false">
      <c r="A9177" s="0" t="s">
        <v>9613</v>
      </c>
      <c r="B9177" s="0" t="n">
        <f aca="false">HOUR(C9177)</f>
        <v>8</v>
      </c>
      <c r="C9177" s="1" t="n">
        <v>41379.3395833333</v>
      </c>
      <c r="D9177" s="0" t="s">
        <v>72000</v>
      </c>
    </row>
    <row r="9178" customFormat="false" ht="15" hidden="false" customHeight="false" outlineLevel="0" collapsed="false">
      <c r="A9178" s="0" t="s">
        <v>72001</v>
      </c>
      <c r="B9178" s="0" t="n">
        <f aca="false">HOUR(C9178)</f>
        <v>8</v>
      </c>
      <c r="C9178" s="1" t="n">
        <v>41379.3395833333</v>
      </c>
      <c r="D9178" s="0" t="s">
        <v>72002</v>
      </c>
    </row>
    <row r="9179" customFormat="false" ht="15" hidden="false" customHeight="false" outlineLevel="0" collapsed="false">
      <c r="A9179" s="0" t="s">
        <v>72003</v>
      </c>
      <c r="B9179" s="0" t="n">
        <f aca="false">HOUR(C9179)</f>
        <v>8</v>
      </c>
      <c r="C9179" s="1" t="n">
        <v>41379.3395833333</v>
      </c>
      <c r="D9179" s="0" t="s">
        <v>72004</v>
      </c>
    </row>
    <row r="9180" customFormat="false" ht="15" hidden="false" customHeight="false" outlineLevel="0" collapsed="false">
      <c r="A9180" s="0" t="s">
        <v>51536</v>
      </c>
      <c r="B9180" s="0" t="n">
        <f aca="false">HOUR(C9180)</f>
        <v>8</v>
      </c>
      <c r="C9180" s="1" t="n">
        <v>41379.3395833333</v>
      </c>
      <c r="D9180" s="0" t="s">
        <v>72005</v>
      </c>
    </row>
    <row r="9181" customFormat="false" ht="15" hidden="false" customHeight="false" outlineLevel="0" collapsed="false">
      <c r="A9181" s="0" t="s">
        <v>72006</v>
      </c>
      <c r="B9181" s="0" t="n">
        <f aca="false">HOUR(C9181)</f>
        <v>8</v>
      </c>
      <c r="C9181" s="1" t="n">
        <v>41379.3395833333</v>
      </c>
      <c r="D9181" s="0" t="s">
        <v>72007</v>
      </c>
    </row>
    <row r="9182" customFormat="false" ht="15" hidden="false" customHeight="false" outlineLevel="0" collapsed="false">
      <c r="A9182" s="0" t="s">
        <v>72008</v>
      </c>
      <c r="B9182" s="0" t="n">
        <f aca="false">HOUR(C9182)</f>
        <v>8</v>
      </c>
      <c r="C9182" s="1" t="n">
        <v>41379.3395833333</v>
      </c>
      <c r="D9182" s="0" t="s">
        <v>72009</v>
      </c>
    </row>
    <row r="9183" customFormat="false" ht="15" hidden="false" customHeight="false" outlineLevel="0" collapsed="false">
      <c r="A9183" s="0" t="s">
        <v>40306</v>
      </c>
      <c r="B9183" s="0" t="n">
        <f aca="false">HOUR(C9183)</f>
        <v>8</v>
      </c>
      <c r="C9183" s="1" t="n">
        <v>41379.3395833333</v>
      </c>
      <c r="D9183" s="0" t="s">
        <v>72010</v>
      </c>
    </row>
    <row r="9184" customFormat="false" ht="15" hidden="false" customHeight="false" outlineLevel="0" collapsed="false">
      <c r="A9184" s="0" t="s">
        <v>72011</v>
      </c>
      <c r="B9184" s="0" t="n">
        <f aca="false">HOUR(C9184)</f>
        <v>8</v>
      </c>
      <c r="C9184" s="1" t="n">
        <v>41379.3395833333</v>
      </c>
      <c r="D9184" s="0" t="s">
        <v>72012</v>
      </c>
    </row>
    <row r="9185" customFormat="false" ht="15" hidden="false" customHeight="false" outlineLevel="0" collapsed="false">
      <c r="A9185" s="0" t="s">
        <v>72013</v>
      </c>
      <c r="B9185" s="0" t="n">
        <f aca="false">HOUR(C9185)</f>
        <v>8</v>
      </c>
      <c r="C9185" s="1" t="n">
        <v>41379.3395833333</v>
      </c>
      <c r="D9185" s="0" t="s">
        <v>72014</v>
      </c>
    </row>
    <row r="9186" customFormat="false" ht="15" hidden="false" customHeight="false" outlineLevel="0" collapsed="false">
      <c r="A9186" s="0" t="s">
        <v>72015</v>
      </c>
      <c r="B9186" s="0" t="n">
        <f aca="false">HOUR(C9186)</f>
        <v>8</v>
      </c>
      <c r="C9186" s="1" t="n">
        <v>41379.3395833333</v>
      </c>
      <c r="D9186" s="0" t="s">
        <v>72016</v>
      </c>
    </row>
    <row r="9187" customFormat="false" ht="15" hidden="false" customHeight="false" outlineLevel="0" collapsed="false">
      <c r="A9187" s="0" t="s">
        <v>72017</v>
      </c>
      <c r="B9187" s="0" t="n">
        <f aca="false">HOUR(C9187)</f>
        <v>8</v>
      </c>
      <c r="C9187" s="1" t="n">
        <v>41379.3395833333</v>
      </c>
      <c r="D9187" s="0" t="s">
        <v>72018</v>
      </c>
    </row>
    <row r="9188" customFormat="false" ht="15" hidden="false" customHeight="false" outlineLevel="0" collapsed="false">
      <c r="A9188" s="0" t="s">
        <v>72019</v>
      </c>
      <c r="B9188" s="0" t="n">
        <f aca="false">HOUR(C9188)</f>
        <v>8</v>
      </c>
      <c r="C9188" s="1" t="n">
        <v>41379.3395833333</v>
      </c>
      <c r="D9188" s="0" t="s">
        <v>72020</v>
      </c>
    </row>
    <row r="9189" customFormat="false" ht="15" hidden="false" customHeight="false" outlineLevel="0" collapsed="false">
      <c r="A9189" s="0" t="s">
        <v>72021</v>
      </c>
      <c r="B9189" s="0" t="n">
        <f aca="false">HOUR(C9189)</f>
        <v>8</v>
      </c>
      <c r="C9189" s="1" t="n">
        <v>41379.3395833333</v>
      </c>
      <c r="D9189" s="0" t="s">
        <v>72022</v>
      </c>
    </row>
    <row r="9190" customFormat="false" ht="15" hidden="false" customHeight="false" outlineLevel="0" collapsed="false">
      <c r="A9190" s="0" t="s">
        <v>72023</v>
      </c>
      <c r="B9190" s="0" t="n">
        <f aca="false">HOUR(C9190)</f>
        <v>8</v>
      </c>
      <c r="C9190" s="1" t="n">
        <v>41379.3395833333</v>
      </c>
      <c r="D9190" s="0" t="s">
        <v>72024</v>
      </c>
    </row>
    <row r="9191" customFormat="false" ht="15" hidden="false" customHeight="false" outlineLevel="0" collapsed="false">
      <c r="A9191" s="0" t="s">
        <v>72025</v>
      </c>
      <c r="B9191" s="0" t="n">
        <f aca="false">HOUR(C9191)</f>
        <v>8</v>
      </c>
      <c r="C9191" s="1" t="n">
        <v>41379.3395833333</v>
      </c>
      <c r="D9191" s="0" t="s">
        <v>72026</v>
      </c>
    </row>
    <row r="9192" customFormat="false" ht="15" hidden="false" customHeight="false" outlineLevel="0" collapsed="false">
      <c r="A9192" s="0" t="s">
        <v>72027</v>
      </c>
      <c r="B9192" s="0" t="n">
        <f aca="false">HOUR(C9192)</f>
        <v>8</v>
      </c>
      <c r="C9192" s="1" t="n">
        <v>41379.3395833333</v>
      </c>
      <c r="D9192" s="0" t="s">
        <v>72028</v>
      </c>
    </row>
    <row r="9193" customFormat="false" ht="15" hidden="false" customHeight="false" outlineLevel="0" collapsed="false">
      <c r="A9193" s="0" t="s">
        <v>72029</v>
      </c>
      <c r="B9193" s="0" t="n">
        <f aca="false">HOUR(C9193)</f>
        <v>8</v>
      </c>
      <c r="C9193" s="1" t="n">
        <v>41379.3395833333</v>
      </c>
      <c r="D9193" s="0" t="s">
        <v>72030</v>
      </c>
    </row>
    <row r="9194" customFormat="false" ht="15" hidden="false" customHeight="false" outlineLevel="0" collapsed="false">
      <c r="A9194" s="0" t="s">
        <v>72031</v>
      </c>
      <c r="B9194" s="0" t="n">
        <f aca="false">HOUR(C9194)</f>
        <v>8</v>
      </c>
      <c r="C9194" s="1" t="n">
        <v>41379.3395833333</v>
      </c>
      <c r="D9194" s="0" t="s">
        <v>72032</v>
      </c>
    </row>
    <row r="9195" customFormat="false" ht="15" hidden="false" customHeight="false" outlineLevel="0" collapsed="false">
      <c r="A9195" s="0" t="s">
        <v>72033</v>
      </c>
      <c r="B9195" s="0" t="n">
        <f aca="false">HOUR(C9195)</f>
        <v>8</v>
      </c>
      <c r="C9195" s="1" t="n">
        <v>41379.3395833333</v>
      </c>
      <c r="D9195" s="0" t="s">
        <v>72034</v>
      </c>
    </row>
    <row r="9196" customFormat="false" ht="15" hidden="false" customHeight="false" outlineLevel="0" collapsed="false">
      <c r="A9196" s="0" t="s">
        <v>72035</v>
      </c>
      <c r="B9196" s="0" t="n">
        <f aca="false">HOUR(C9196)</f>
        <v>8</v>
      </c>
      <c r="C9196" s="1" t="n">
        <v>41379.3395833333</v>
      </c>
      <c r="D9196" s="0" t="s">
        <v>72036</v>
      </c>
    </row>
    <row r="9197" customFormat="false" ht="15" hidden="false" customHeight="false" outlineLevel="0" collapsed="false">
      <c r="A9197" s="0" t="s">
        <v>72037</v>
      </c>
      <c r="B9197" s="0" t="n">
        <f aca="false">HOUR(C9197)</f>
        <v>8</v>
      </c>
      <c r="C9197" s="1" t="n">
        <v>41379.3395833333</v>
      </c>
      <c r="D9197" s="0" t="s">
        <v>72038</v>
      </c>
    </row>
    <row r="9198" customFormat="false" ht="15" hidden="false" customHeight="false" outlineLevel="0" collapsed="false">
      <c r="A9198" s="0" t="s">
        <v>59420</v>
      </c>
      <c r="B9198" s="0" t="n">
        <f aca="false">HOUR(C9198)</f>
        <v>8</v>
      </c>
      <c r="C9198" s="1" t="n">
        <v>41379.3395833333</v>
      </c>
      <c r="D9198" s="0" t="s">
        <v>72039</v>
      </c>
    </row>
    <row r="9199" customFormat="false" ht="15" hidden="false" customHeight="false" outlineLevel="0" collapsed="false">
      <c r="A9199" s="0" t="s">
        <v>72040</v>
      </c>
      <c r="B9199" s="0" t="n">
        <f aca="false">HOUR(C9199)</f>
        <v>8</v>
      </c>
      <c r="C9199" s="1" t="n">
        <v>41379.3395833333</v>
      </c>
      <c r="D9199" s="0" t="s">
        <v>72041</v>
      </c>
    </row>
    <row r="9200" customFormat="false" ht="15" hidden="false" customHeight="false" outlineLevel="0" collapsed="false">
      <c r="A9200" s="0" t="s">
        <v>72042</v>
      </c>
      <c r="B9200" s="0" t="n">
        <f aca="false">HOUR(C9200)</f>
        <v>8</v>
      </c>
      <c r="C9200" s="1" t="n">
        <v>41379.3395833333</v>
      </c>
      <c r="D9200" s="0" t="s">
        <v>72043</v>
      </c>
    </row>
    <row r="9201" customFormat="false" ht="15" hidden="false" customHeight="false" outlineLevel="0" collapsed="false">
      <c r="A9201" s="0" t="s">
        <v>72044</v>
      </c>
      <c r="B9201" s="0" t="n">
        <f aca="false">HOUR(C9201)</f>
        <v>8</v>
      </c>
      <c r="C9201" s="1" t="n">
        <v>41379.3395833333</v>
      </c>
      <c r="D9201" s="0" t="s">
        <v>72045</v>
      </c>
    </row>
    <row r="9202" customFormat="false" ht="15" hidden="false" customHeight="false" outlineLevel="0" collapsed="false">
      <c r="A9202" s="0" t="s">
        <v>72046</v>
      </c>
      <c r="B9202" s="0" t="n">
        <f aca="false">HOUR(C9202)</f>
        <v>8</v>
      </c>
      <c r="C9202" s="1" t="n">
        <v>41379.3395833333</v>
      </c>
      <c r="D9202" s="0" t="s">
        <v>72047</v>
      </c>
    </row>
    <row r="9203" customFormat="false" ht="15" hidden="false" customHeight="false" outlineLevel="0" collapsed="false">
      <c r="A9203" s="0" t="s">
        <v>69880</v>
      </c>
      <c r="B9203" s="0" t="n">
        <f aca="false">HOUR(C9203)</f>
        <v>8</v>
      </c>
      <c r="C9203" s="1" t="n">
        <v>41379.3395833333</v>
      </c>
      <c r="D9203" s="0" t="s">
        <v>72048</v>
      </c>
    </row>
    <row r="9204" customFormat="false" ht="15" hidden="false" customHeight="false" outlineLevel="0" collapsed="false">
      <c r="A9204" s="0" t="s">
        <v>60893</v>
      </c>
      <c r="B9204" s="0" t="n">
        <f aca="false">HOUR(C9204)</f>
        <v>8</v>
      </c>
      <c r="C9204" s="1" t="n">
        <v>41379.3395833333</v>
      </c>
      <c r="D9204" s="0" t="s">
        <v>72049</v>
      </c>
    </row>
    <row r="9205" customFormat="false" ht="15" hidden="false" customHeight="false" outlineLevel="0" collapsed="false">
      <c r="A9205" s="0" t="s">
        <v>69412</v>
      </c>
      <c r="B9205" s="0" t="n">
        <f aca="false">HOUR(C9205)</f>
        <v>8</v>
      </c>
      <c r="C9205" s="1" t="n">
        <v>41379.3395833333</v>
      </c>
      <c r="D9205" s="0" t="s">
        <v>72050</v>
      </c>
    </row>
    <row r="9206" customFormat="false" ht="15" hidden="false" customHeight="false" outlineLevel="0" collapsed="false">
      <c r="A9206" s="0" t="s">
        <v>72051</v>
      </c>
      <c r="B9206" s="0" t="n">
        <f aca="false">HOUR(C9206)</f>
        <v>8</v>
      </c>
      <c r="C9206" s="1" t="n">
        <v>41379.3395833333</v>
      </c>
      <c r="D9206" s="0" t="s">
        <v>72052</v>
      </c>
    </row>
    <row r="9207" customFormat="false" ht="15" hidden="false" customHeight="false" outlineLevel="0" collapsed="false">
      <c r="A9207" s="0" t="s">
        <v>72053</v>
      </c>
      <c r="B9207" s="0" t="n">
        <f aca="false">HOUR(C9207)</f>
        <v>8</v>
      </c>
      <c r="C9207" s="1" t="n">
        <v>41379.3395833333</v>
      </c>
      <c r="D9207" s="0" t="s">
        <v>72054</v>
      </c>
    </row>
    <row r="9208" customFormat="false" ht="15" hidden="false" customHeight="false" outlineLevel="0" collapsed="false">
      <c r="A9208" s="0" t="s">
        <v>69824</v>
      </c>
      <c r="B9208" s="0" t="n">
        <f aca="false">HOUR(C9208)</f>
        <v>8</v>
      </c>
      <c r="C9208" s="1" t="n">
        <v>41379.3395833333</v>
      </c>
      <c r="D9208" s="0" t="s">
        <v>72055</v>
      </c>
    </row>
    <row r="9209" customFormat="false" ht="15" hidden="false" customHeight="false" outlineLevel="0" collapsed="false">
      <c r="A9209" s="0" t="s">
        <v>72056</v>
      </c>
      <c r="B9209" s="0" t="n">
        <f aca="false">HOUR(C9209)</f>
        <v>8</v>
      </c>
      <c r="C9209" s="1" t="n">
        <v>41379.3395833333</v>
      </c>
      <c r="D9209" s="0" t="s">
        <v>72057</v>
      </c>
    </row>
    <row r="9210" customFormat="false" ht="15" hidden="false" customHeight="false" outlineLevel="0" collapsed="false">
      <c r="A9210" s="0" t="s">
        <v>72058</v>
      </c>
      <c r="B9210" s="0" t="n">
        <f aca="false">HOUR(C9210)</f>
        <v>8</v>
      </c>
      <c r="C9210" s="1" t="n">
        <v>41379.3395833333</v>
      </c>
      <c r="D9210" s="0" t="s">
        <v>72059</v>
      </c>
    </row>
    <row r="9211" customFormat="false" ht="15" hidden="false" customHeight="false" outlineLevel="0" collapsed="false">
      <c r="A9211" s="0" t="s">
        <v>72060</v>
      </c>
      <c r="B9211" s="0" t="n">
        <f aca="false">HOUR(C9211)</f>
        <v>8</v>
      </c>
      <c r="C9211" s="1" t="n">
        <v>41379.3395833333</v>
      </c>
      <c r="D9211" s="0" t="s">
        <v>72061</v>
      </c>
    </row>
    <row r="9212" customFormat="false" ht="15" hidden="false" customHeight="false" outlineLevel="0" collapsed="false">
      <c r="A9212" s="0" t="s">
        <v>60275</v>
      </c>
      <c r="B9212" s="0" t="n">
        <f aca="false">HOUR(C9212)</f>
        <v>8</v>
      </c>
      <c r="C9212" s="1" t="n">
        <v>41379.3395833333</v>
      </c>
      <c r="D9212" s="0" t="s">
        <v>72062</v>
      </c>
    </row>
    <row r="9213" customFormat="false" ht="15" hidden="false" customHeight="false" outlineLevel="0" collapsed="false">
      <c r="A9213" s="2" t="s">
        <v>72063</v>
      </c>
      <c r="B9213" s="0" t="n">
        <f aca="false">HOUR(C9213)</f>
        <v>8</v>
      </c>
      <c r="C9213" s="1" t="n">
        <v>41379.3395833333</v>
      </c>
      <c r="D9213" s="0" t="s">
        <v>72064</v>
      </c>
    </row>
    <row r="9214" customFormat="false" ht="15" hidden="false" customHeight="false" outlineLevel="0" collapsed="false">
      <c r="A9214" s="0" t="s">
        <v>72065</v>
      </c>
      <c r="B9214" s="0" t="n">
        <f aca="false">HOUR(C9214)</f>
        <v>8</v>
      </c>
      <c r="C9214" s="1" t="n">
        <v>41379.3395833333</v>
      </c>
      <c r="D9214" s="0" t="s">
        <v>72066</v>
      </c>
    </row>
    <row r="9215" customFormat="false" ht="15" hidden="false" customHeight="false" outlineLevel="0" collapsed="false">
      <c r="A9215" s="0" t="s">
        <v>72067</v>
      </c>
      <c r="B9215" s="0" t="n">
        <f aca="false">HOUR(C9215)</f>
        <v>8</v>
      </c>
      <c r="C9215" s="1" t="n">
        <v>41379.3395833333</v>
      </c>
      <c r="D9215" s="0" t="s">
        <v>72068</v>
      </c>
    </row>
    <row r="9216" customFormat="false" ht="15" hidden="false" customHeight="false" outlineLevel="0" collapsed="false">
      <c r="A9216" s="0" t="s">
        <v>22686</v>
      </c>
      <c r="B9216" s="0" t="n">
        <f aca="false">HOUR(C9216)</f>
        <v>8</v>
      </c>
      <c r="C9216" s="1" t="n">
        <v>41379.3395833333</v>
      </c>
      <c r="D9216" s="0" t="s">
        <v>72069</v>
      </c>
    </row>
    <row r="9217" customFormat="false" ht="15" hidden="false" customHeight="false" outlineLevel="0" collapsed="false">
      <c r="A9217" s="0" t="s">
        <v>72070</v>
      </c>
      <c r="B9217" s="0" t="n">
        <f aca="false">HOUR(C9217)</f>
        <v>8</v>
      </c>
      <c r="C9217" s="1" t="n">
        <v>41379.3395833333</v>
      </c>
      <c r="D9217" s="0" t="s">
        <v>72071</v>
      </c>
    </row>
    <row r="9218" customFormat="false" ht="15" hidden="false" customHeight="false" outlineLevel="0" collapsed="false">
      <c r="A9218" s="0" t="s">
        <v>72072</v>
      </c>
      <c r="B9218" s="0" t="n">
        <f aca="false">HOUR(C9218)</f>
        <v>8</v>
      </c>
      <c r="C9218" s="1" t="n">
        <v>41379.3395833333</v>
      </c>
      <c r="D9218" s="0" t="s">
        <v>72073</v>
      </c>
    </row>
    <row r="9219" customFormat="false" ht="15" hidden="false" customHeight="false" outlineLevel="0" collapsed="false">
      <c r="A9219" s="0" t="s">
        <v>68278</v>
      </c>
      <c r="B9219" s="0" t="n">
        <f aca="false">HOUR(C9219)</f>
        <v>8</v>
      </c>
      <c r="C9219" s="1" t="n">
        <v>41379.3395833333</v>
      </c>
      <c r="D9219" s="0" t="s">
        <v>72074</v>
      </c>
    </row>
    <row r="9220" customFormat="false" ht="15" hidden="false" customHeight="false" outlineLevel="0" collapsed="false">
      <c r="A9220" s="0" t="s">
        <v>60882</v>
      </c>
      <c r="B9220" s="0" t="n">
        <f aca="false">HOUR(C9220)</f>
        <v>8</v>
      </c>
      <c r="C9220" s="1" t="n">
        <v>41379.3395833333</v>
      </c>
      <c r="D9220" s="0" t="s">
        <v>72075</v>
      </c>
    </row>
    <row r="9221" customFormat="false" ht="15" hidden="false" customHeight="false" outlineLevel="0" collapsed="false">
      <c r="A9221" s="0" t="s">
        <v>72076</v>
      </c>
      <c r="B9221" s="0" t="n">
        <f aca="false">HOUR(C9221)</f>
        <v>8</v>
      </c>
      <c r="C9221" s="1" t="n">
        <v>41379.3395833333</v>
      </c>
      <c r="D9221" s="0" t="s">
        <v>72077</v>
      </c>
    </row>
    <row r="9222" customFormat="false" ht="15" hidden="false" customHeight="false" outlineLevel="0" collapsed="false">
      <c r="A9222" s="0" t="s">
        <v>72078</v>
      </c>
      <c r="B9222" s="0" t="n">
        <f aca="false">HOUR(C9222)</f>
        <v>8</v>
      </c>
      <c r="C9222" s="1" t="n">
        <v>41379.3395833333</v>
      </c>
      <c r="D9222" s="0" t="s">
        <v>72079</v>
      </c>
    </row>
    <row r="9223" customFormat="false" ht="15" hidden="false" customHeight="false" outlineLevel="0" collapsed="false">
      <c r="A9223" s="0" t="s">
        <v>72080</v>
      </c>
      <c r="B9223" s="0" t="n">
        <f aca="false">HOUR(C9223)</f>
        <v>8</v>
      </c>
      <c r="C9223" s="1" t="n">
        <v>41379.3395833333</v>
      </c>
      <c r="D9223" s="0" t="s">
        <v>72081</v>
      </c>
    </row>
    <row r="9224" customFormat="false" ht="15" hidden="false" customHeight="false" outlineLevel="0" collapsed="false">
      <c r="A9224" s="0" t="s">
        <v>72082</v>
      </c>
      <c r="B9224" s="0" t="n">
        <f aca="false">HOUR(C9224)</f>
        <v>8</v>
      </c>
      <c r="C9224" s="1" t="n">
        <v>41379.3395833333</v>
      </c>
      <c r="D9224" s="0" t="s">
        <v>72083</v>
      </c>
    </row>
    <row r="9225" customFormat="false" ht="15" hidden="false" customHeight="false" outlineLevel="0" collapsed="false">
      <c r="A9225" s="0" t="s">
        <v>72084</v>
      </c>
      <c r="B9225" s="0" t="n">
        <f aca="false">HOUR(C9225)</f>
        <v>8</v>
      </c>
      <c r="C9225" s="1" t="n">
        <v>41379.3395833333</v>
      </c>
      <c r="D9225" s="0" t="s">
        <v>72085</v>
      </c>
    </row>
    <row r="9226" customFormat="false" ht="15" hidden="false" customHeight="false" outlineLevel="0" collapsed="false">
      <c r="A9226" s="0" t="s">
        <v>72086</v>
      </c>
      <c r="B9226" s="0" t="n">
        <f aca="false">HOUR(C9226)</f>
        <v>8</v>
      </c>
      <c r="C9226" s="1" t="n">
        <v>41379.3395833333</v>
      </c>
      <c r="D9226" s="0" t="s">
        <v>72087</v>
      </c>
    </row>
    <row r="9227" customFormat="false" ht="15" hidden="false" customHeight="false" outlineLevel="0" collapsed="false">
      <c r="A9227" s="0" t="s">
        <v>72088</v>
      </c>
      <c r="B9227" s="0" t="n">
        <f aca="false">HOUR(C9227)</f>
        <v>8</v>
      </c>
      <c r="C9227" s="1" t="n">
        <v>41379.3402777778</v>
      </c>
      <c r="D9227" s="0" t="s">
        <v>72089</v>
      </c>
    </row>
    <row r="9228" customFormat="false" ht="15" hidden="false" customHeight="false" outlineLevel="0" collapsed="false">
      <c r="A9228" s="0" t="s">
        <v>72090</v>
      </c>
      <c r="B9228" s="0" t="n">
        <f aca="false">HOUR(C9228)</f>
        <v>8</v>
      </c>
      <c r="C9228" s="1" t="n">
        <v>41379.3402777778</v>
      </c>
      <c r="D9228" s="0" t="s">
        <v>72091</v>
      </c>
    </row>
    <row r="9229" customFormat="false" ht="15" hidden="false" customHeight="false" outlineLevel="0" collapsed="false">
      <c r="A9229" s="0" t="s">
        <v>72092</v>
      </c>
      <c r="B9229" s="0" t="n">
        <f aca="false">HOUR(C9229)</f>
        <v>8</v>
      </c>
      <c r="C9229" s="1" t="n">
        <v>41379.3402777778</v>
      </c>
      <c r="D9229" s="0" t="s">
        <v>72093</v>
      </c>
    </row>
    <row r="9230" customFormat="false" ht="15" hidden="false" customHeight="false" outlineLevel="0" collapsed="false">
      <c r="A9230" s="0" t="s">
        <v>72092</v>
      </c>
      <c r="B9230" s="0" t="n">
        <f aca="false">HOUR(C9230)</f>
        <v>8</v>
      </c>
      <c r="C9230" s="1" t="n">
        <v>41379.3402777778</v>
      </c>
      <c r="D9230" s="0" t="s">
        <v>72093</v>
      </c>
    </row>
    <row r="9231" customFormat="false" ht="15" hidden="false" customHeight="false" outlineLevel="0" collapsed="false">
      <c r="A9231" s="0" t="s">
        <v>60623</v>
      </c>
      <c r="B9231" s="0" t="n">
        <f aca="false">HOUR(C9231)</f>
        <v>8</v>
      </c>
      <c r="C9231" s="1" t="n">
        <v>41379.3402777778</v>
      </c>
      <c r="D9231" s="0" t="s">
        <v>72094</v>
      </c>
    </row>
    <row r="9232" customFormat="false" ht="15" hidden="false" customHeight="false" outlineLevel="0" collapsed="false">
      <c r="A9232" s="0" t="s">
        <v>63672</v>
      </c>
      <c r="B9232" s="0" t="n">
        <f aca="false">HOUR(C9232)</f>
        <v>8</v>
      </c>
      <c r="C9232" s="1" t="n">
        <v>41379.3402777778</v>
      </c>
      <c r="D9232" s="0" t="s">
        <v>72095</v>
      </c>
    </row>
    <row r="9233" customFormat="false" ht="15" hidden="false" customHeight="false" outlineLevel="0" collapsed="false">
      <c r="A9233" s="0" t="s">
        <v>31597</v>
      </c>
      <c r="B9233" s="0" t="n">
        <f aca="false">HOUR(C9233)</f>
        <v>8</v>
      </c>
      <c r="C9233" s="1" t="n">
        <v>41379.3402777778</v>
      </c>
      <c r="D9233" s="0" t="s">
        <v>72096</v>
      </c>
    </row>
    <row r="9234" customFormat="false" ht="15" hidden="false" customHeight="false" outlineLevel="0" collapsed="false">
      <c r="A9234" s="0" t="s">
        <v>72097</v>
      </c>
      <c r="B9234" s="0" t="n">
        <f aca="false">HOUR(C9234)</f>
        <v>8</v>
      </c>
      <c r="C9234" s="1" t="n">
        <v>41379.3402777778</v>
      </c>
      <c r="D9234" s="0" t="s">
        <v>72098</v>
      </c>
    </row>
    <row r="9235" customFormat="false" ht="15" hidden="false" customHeight="false" outlineLevel="0" collapsed="false">
      <c r="A9235" s="0" t="s">
        <v>72099</v>
      </c>
      <c r="B9235" s="0" t="n">
        <f aca="false">HOUR(C9235)</f>
        <v>8</v>
      </c>
      <c r="C9235" s="1" t="n">
        <v>41379.3402777778</v>
      </c>
      <c r="D9235" s="0" t="s">
        <v>72100</v>
      </c>
    </row>
    <row r="9236" customFormat="false" ht="15" hidden="false" customHeight="false" outlineLevel="0" collapsed="false">
      <c r="A9236" s="0" t="s">
        <v>72101</v>
      </c>
      <c r="B9236" s="0" t="n">
        <f aca="false">HOUR(C9236)</f>
        <v>8</v>
      </c>
      <c r="C9236" s="1" t="n">
        <v>41379.3402777778</v>
      </c>
      <c r="D9236" s="0" t="s">
        <v>72102</v>
      </c>
    </row>
    <row r="9237" customFormat="false" ht="15" hidden="false" customHeight="false" outlineLevel="0" collapsed="false">
      <c r="A9237" s="0" t="s">
        <v>62246</v>
      </c>
      <c r="B9237" s="0" t="n">
        <f aca="false">HOUR(C9237)</f>
        <v>8</v>
      </c>
      <c r="C9237" s="1" t="n">
        <v>41379.3402777778</v>
      </c>
      <c r="D9237" s="0" t="s">
        <v>72103</v>
      </c>
    </row>
    <row r="9238" customFormat="false" ht="15" hidden="false" customHeight="false" outlineLevel="0" collapsed="false">
      <c r="A9238" s="0" t="s">
        <v>60880</v>
      </c>
      <c r="B9238" s="0" t="n">
        <f aca="false">HOUR(C9238)</f>
        <v>8</v>
      </c>
      <c r="C9238" s="1" t="n">
        <v>41379.3402777778</v>
      </c>
      <c r="D9238" s="0" t="s">
        <v>72104</v>
      </c>
    </row>
    <row r="9239" customFormat="false" ht="15" hidden="false" customHeight="false" outlineLevel="0" collapsed="false">
      <c r="A9239" s="0" t="s">
        <v>35254</v>
      </c>
      <c r="B9239" s="0" t="n">
        <f aca="false">HOUR(C9239)</f>
        <v>8</v>
      </c>
      <c r="C9239" s="1" t="n">
        <v>41379.3402777778</v>
      </c>
      <c r="D9239" s="0" t="s">
        <v>72105</v>
      </c>
    </row>
    <row r="9240" customFormat="false" ht="15" hidden="false" customHeight="false" outlineLevel="0" collapsed="false">
      <c r="A9240" s="0" t="s">
        <v>61861</v>
      </c>
      <c r="B9240" s="0" t="n">
        <f aca="false">HOUR(C9240)</f>
        <v>8</v>
      </c>
      <c r="C9240" s="1" t="n">
        <v>41379.3402777778</v>
      </c>
      <c r="D9240" s="0" t="s">
        <v>72106</v>
      </c>
    </row>
    <row r="9241" customFormat="false" ht="15" hidden="false" customHeight="false" outlineLevel="0" collapsed="false">
      <c r="A9241" s="0" t="s">
        <v>72107</v>
      </c>
      <c r="B9241" s="0" t="n">
        <f aca="false">HOUR(C9241)</f>
        <v>8</v>
      </c>
      <c r="C9241" s="1" t="n">
        <v>41379.3402777778</v>
      </c>
      <c r="D9241" s="0" t="s">
        <v>72108</v>
      </c>
    </row>
    <row r="9242" customFormat="false" ht="15" hidden="false" customHeight="false" outlineLevel="0" collapsed="false">
      <c r="A9242" s="0" t="s">
        <v>72109</v>
      </c>
      <c r="B9242" s="0" t="n">
        <f aca="false">HOUR(C9242)</f>
        <v>8</v>
      </c>
      <c r="C9242" s="1" t="n">
        <v>41379.3402777778</v>
      </c>
      <c r="D9242" s="0" t="s">
        <v>72110</v>
      </c>
    </row>
    <row r="9243" customFormat="false" ht="15" hidden="false" customHeight="false" outlineLevel="0" collapsed="false">
      <c r="A9243" s="2" t="s">
        <v>71196</v>
      </c>
      <c r="B9243" s="0" t="n">
        <f aca="false">HOUR(C9243)</f>
        <v>8</v>
      </c>
      <c r="C9243" s="1" t="n">
        <v>41379.3402777778</v>
      </c>
      <c r="D9243" s="0" t="s">
        <v>72111</v>
      </c>
    </row>
    <row r="9244" customFormat="false" ht="15" hidden="false" customHeight="false" outlineLevel="0" collapsed="false">
      <c r="A9244" s="0" t="s">
        <v>63015</v>
      </c>
      <c r="B9244" s="0" t="n">
        <f aca="false">HOUR(C9244)</f>
        <v>8</v>
      </c>
      <c r="C9244" s="1" t="n">
        <v>41379.3402777778</v>
      </c>
      <c r="D9244" s="0" t="s">
        <v>72112</v>
      </c>
    </row>
    <row r="9245" customFormat="false" ht="15" hidden="false" customHeight="false" outlineLevel="0" collapsed="false">
      <c r="A9245" s="0" t="s">
        <v>72113</v>
      </c>
      <c r="B9245" s="0" t="n">
        <f aca="false">HOUR(C9245)</f>
        <v>8</v>
      </c>
      <c r="C9245" s="1" t="n">
        <v>41379.3402777778</v>
      </c>
      <c r="D9245" s="0" t="s">
        <v>72114</v>
      </c>
    </row>
    <row r="9246" customFormat="false" ht="15" hidden="false" customHeight="false" outlineLevel="0" collapsed="false">
      <c r="A9246" s="0" t="s">
        <v>72115</v>
      </c>
      <c r="B9246" s="0" t="n">
        <f aca="false">HOUR(C9246)</f>
        <v>8</v>
      </c>
      <c r="C9246" s="1" t="n">
        <v>41379.3402777778</v>
      </c>
      <c r="D9246" s="0" t="s">
        <v>72116</v>
      </c>
    </row>
    <row r="9247" customFormat="false" ht="15" hidden="false" customHeight="false" outlineLevel="0" collapsed="false">
      <c r="A9247" s="0" t="s">
        <v>36749</v>
      </c>
      <c r="B9247" s="0" t="n">
        <f aca="false">HOUR(C9247)</f>
        <v>8</v>
      </c>
      <c r="C9247" s="1" t="n">
        <v>41379.3402777778</v>
      </c>
      <c r="D9247" s="0" t="s">
        <v>72117</v>
      </c>
    </row>
    <row r="9248" customFormat="false" ht="15" hidden="false" customHeight="false" outlineLevel="0" collapsed="false">
      <c r="A9248" s="0" t="s">
        <v>71749</v>
      </c>
      <c r="B9248" s="0" t="n">
        <f aca="false">HOUR(C9248)</f>
        <v>8</v>
      </c>
      <c r="C9248" s="1" t="n">
        <v>41379.3402777778</v>
      </c>
      <c r="D9248" s="0" t="s">
        <v>72118</v>
      </c>
    </row>
    <row r="9249" customFormat="false" ht="15" hidden="false" customHeight="false" outlineLevel="0" collapsed="false">
      <c r="A9249" s="0" t="s">
        <v>58681</v>
      </c>
      <c r="B9249" s="0" t="n">
        <f aca="false">HOUR(C9249)</f>
        <v>8</v>
      </c>
      <c r="C9249" s="1" t="n">
        <v>41379.3402777778</v>
      </c>
      <c r="D9249" s="0" t="s">
        <v>72119</v>
      </c>
    </row>
    <row r="9250" customFormat="false" ht="15" hidden="false" customHeight="false" outlineLevel="0" collapsed="false">
      <c r="A9250" s="0" t="s">
        <v>72120</v>
      </c>
      <c r="B9250" s="0" t="n">
        <f aca="false">HOUR(C9250)</f>
        <v>8</v>
      </c>
      <c r="C9250" s="1" t="n">
        <v>41379.3402777778</v>
      </c>
      <c r="D9250" s="0" t="s">
        <v>72121</v>
      </c>
    </row>
    <row r="9251" customFormat="false" ht="15" hidden="false" customHeight="false" outlineLevel="0" collapsed="false">
      <c r="A9251" s="0" t="s">
        <v>60619</v>
      </c>
      <c r="B9251" s="0" t="n">
        <f aca="false">HOUR(C9251)</f>
        <v>8</v>
      </c>
      <c r="C9251" s="1" t="n">
        <v>41379.3402777778</v>
      </c>
      <c r="D9251" s="0" t="s">
        <v>72122</v>
      </c>
    </row>
    <row r="9252" customFormat="false" ht="15" hidden="false" customHeight="false" outlineLevel="0" collapsed="false">
      <c r="A9252" s="0" t="s">
        <v>66827</v>
      </c>
      <c r="B9252" s="0" t="n">
        <f aca="false">HOUR(C9252)</f>
        <v>8</v>
      </c>
      <c r="C9252" s="1" t="n">
        <v>41379.3402777778</v>
      </c>
      <c r="D9252" s="0" t="s">
        <v>72123</v>
      </c>
    </row>
    <row r="9253" customFormat="false" ht="15" hidden="false" customHeight="false" outlineLevel="0" collapsed="false">
      <c r="A9253" s="0" t="s">
        <v>67595</v>
      </c>
      <c r="B9253" s="0" t="n">
        <f aca="false">HOUR(C9253)</f>
        <v>8</v>
      </c>
      <c r="C9253" s="1" t="n">
        <v>41379.3402777778</v>
      </c>
      <c r="D9253" s="0" t="s">
        <v>72124</v>
      </c>
    </row>
    <row r="9254" customFormat="false" ht="15" hidden="false" customHeight="false" outlineLevel="0" collapsed="false">
      <c r="A9254" s="0" t="s">
        <v>72125</v>
      </c>
      <c r="B9254" s="0" t="n">
        <f aca="false">HOUR(C9254)</f>
        <v>8</v>
      </c>
      <c r="C9254" s="1" t="n">
        <v>41379.3402777778</v>
      </c>
      <c r="D9254" s="0" t="s">
        <v>72126</v>
      </c>
    </row>
    <row r="9255" customFormat="false" ht="15" hidden="false" customHeight="false" outlineLevel="0" collapsed="false">
      <c r="A9255" s="0" t="s">
        <v>65159</v>
      </c>
      <c r="B9255" s="0" t="n">
        <f aca="false">HOUR(C9255)</f>
        <v>8</v>
      </c>
      <c r="C9255" s="1" t="n">
        <v>41379.3402777778</v>
      </c>
      <c r="D9255" s="0" t="s">
        <v>72127</v>
      </c>
    </row>
    <row r="9256" customFormat="false" ht="15" hidden="false" customHeight="false" outlineLevel="0" collapsed="false">
      <c r="A9256" s="0" t="s">
        <v>72128</v>
      </c>
      <c r="B9256" s="0" t="n">
        <f aca="false">HOUR(C9256)</f>
        <v>8</v>
      </c>
      <c r="C9256" s="1" t="n">
        <v>41379.3402777778</v>
      </c>
      <c r="D9256" s="0" t="s">
        <v>72129</v>
      </c>
    </row>
    <row r="9257" customFormat="false" ht="15" hidden="false" customHeight="false" outlineLevel="0" collapsed="false">
      <c r="A9257" s="0" t="s">
        <v>72130</v>
      </c>
      <c r="B9257" s="0" t="n">
        <f aca="false">HOUR(C9257)</f>
        <v>8</v>
      </c>
      <c r="C9257" s="1" t="n">
        <v>41379.3402777778</v>
      </c>
      <c r="D9257" s="0" t="s">
        <v>72131</v>
      </c>
    </row>
    <row r="9258" customFormat="false" ht="15" hidden="false" customHeight="false" outlineLevel="0" collapsed="false">
      <c r="A9258" s="0" t="s">
        <v>72132</v>
      </c>
      <c r="B9258" s="0" t="n">
        <f aca="false">HOUR(C9258)</f>
        <v>8</v>
      </c>
      <c r="C9258" s="1" t="n">
        <v>41379.3402777778</v>
      </c>
      <c r="D9258" s="0" t="s">
        <v>72133</v>
      </c>
    </row>
    <row r="9259" customFormat="false" ht="15" hidden="false" customHeight="false" outlineLevel="0" collapsed="false">
      <c r="A9259" s="0" t="s">
        <v>72134</v>
      </c>
      <c r="B9259" s="0" t="n">
        <f aca="false">HOUR(C9259)</f>
        <v>8</v>
      </c>
      <c r="C9259" s="1" t="n">
        <v>41379.3402777778</v>
      </c>
      <c r="D9259" s="0" t="s">
        <v>72135</v>
      </c>
    </row>
    <row r="9260" customFormat="false" ht="15" hidden="false" customHeight="false" outlineLevel="0" collapsed="false">
      <c r="A9260" s="0" t="s">
        <v>72136</v>
      </c>
      <c r="B9260" s="0" t="n">
        <f aca="false">HOUR(C9260)</f>
        <v>8</v>
      </c>
      <c r="C9260" s="1" t="n">
        <v>41379.3402777778</v>
      </c>
      <c r="D9260" s="0" t="s">
        <v>72137</v>
      </c>
    </row>
    <row r="9261" customFormat="false" ht="15" hidden="false" customHeight="false" outlineLevel="0" collapsed="false">
      <c r="A9261" s="0" t="s">
        <v>72138</v>
      </c>
      <c r="B9261" s="0" t="n">
        <f aca="false">HOUR(C9261)</f>
        <v>8</v>
      </c>
      <c r="C9261" s="1" t="n">
        <v>41379.3402777778</v>
      </c>
      <c r="D9261" s="0" t="s">
        <v>72139</v>
      </c>
    </row>
    <row r="9262" customFormat="false" ht="15" hidden="false" customHeight="false" outlineLevel="0" collapsed="false">
      <c r="A9262" s="0" t="s">
        <v>72140</v>
      </c>
      <c r="B9262" s="0" t="n">
        <f aca="false">HOUR(C9262)</f>
        <v>8</v>
      </c>
      <c r="C9262" s="1" t="n">
        <v>41379.3402777778</v>
      </c>
      <c r="D9262" s="0" t="s">
        <v>72141</v>
      </c>
    </row>
    <row r="9263" customFormat="false" ht="15" hidden="false" customHeight="false" outlineLevel="0" collapsed="false">
      <c r="A9263" s="0" t="s">
        <v>72142</v>
      </c>
      <c r="B9263" s="0" t="n">
        <f aca="false">HOUR(C9263)</f>
        <v>8</v>
      </c>
      <c r="C9263" s="1" t="n">
        <v>41379.3402777778</v>
      </c>
      <c r="D9263" s="0" t="s">
        <v>72143</v>
      </c>
    </row>
    <row r="9264" customFormat="false" ht="15" hidden="false" customHeight="false" outlineLevel="0" collapsed="false">
      <c r="A9264" s="0" t="s">
        <v>72144</v>
      </c>
      <c r="B9264" s="0" t="n">
        <f aca="false">HOUR(C9264)</f>
        <v>8</v>
      </c>
      <c r="C9264" s="1" t="n">
        <v>41379.3402777778</v>
      </c>
      <c r="D9264" s="0" t="s">
        <v>72145</v>
      </c>
    </row>
    <row r="9265" customFormat="false" ht="15" hidden="false" customHeight="false" outlineLevel="0" collapsed="false">
      <c r="A9265" s="0" t="s">
        <v>72146</v>
      </c>
      <c r="B9265" s="0" t="n">
        <f aca="false">HOUR(C9265)</f>
        <v>8</v>
      </c>
      <c r="C9265" s="1" t="n">
        <v>41379.3402777778</v>
      </c>
      <c r="D9265" s="0" t="s">
        <v>72147</v>
      </c>
    </row>
    <row r="9266" customFormat="false" ht="15" hidden="false" customHeight="false" outlineLevel="0" collapsed="false">
      <c r="A9266" s="0" t="s">
        <v>72148</v>
      </c>
      <c r="B9266" s="0" t="n">
        <f aca="false">HOUR(C9266)</f>
        <v>8</v>
      </c>
      <c r="C9266" s="1" t="n">
        <v>41379.3402777778</v>
      </c>
      <c r="D9266" s="0" t="s">
        <v>72149</v>
      </c>
    </row>
    <row r="9267" customFormat="false" ht="15" hidden="false" customHeight="false" outlineLevel="0" collapsed="false">
      <c r="A9267" s="0" t="s">
        <v>61253</v>
      </c>
      <c r="B9267" s="0" t="n">
        <f aca="false">HOUR(C9267)</f>
        <v>8</v>
      </c>
      <c r="C9267" s="1" t="n">
        <v>41379.3402777778</v>
      </c>
      <c r="D9267" s="0" t="s">
        <v>72150</v>
      </c>
    </row>
    <row r="9268" customFormat="false" ht="15" hidden="false" customHeight="false" outlineLevel="0" collapsed="false">
      <c r="A9268" s="0" t="s">
        <v>60376</v>
      </c>
      <c r="B9268" s="0" t="n">
        <f aca="false">HOUR(C9268)</f>
        <v>8</v>
      </c>
      <c r="C9268" s="1" t="n">
        <v>41379.3402777778</v>
      </c>
      <c r="D9268" s="0" t="s">
        <v>72151</v>
      </c>
    </row>
    <row r="9269" customFormat="false" ht="15" hidden="false" customHeight="false" outlineLevel="0" collapsed="false">
      <c r="A9269" s="0" t="s">
        <v>62200</v>
      </c>
      <c r="B9269" s="0" t="n">
        <f aca="false">HOUR(C9269)</f>
        <v>8</v>
      </c>
      <c r="C9269" s="1" t="n">
        <v>41379.3402777778</v>
      </c>
      <c r="D9269" s="0" t="s">
        <v>72152</v>
      </c>
    </row>
    <row r="9270" customFormat="false" ht="15" hidden="false" customHeight="false" outlineLevel="0" collapsed="false">
      <c r="A9270" s="0" t="s">
        <v>67995</v>
      </c>
      <c r="B9270" s="0" t="n">
        <f aca="false">HOUR(C9270)</f>
        <v>8</v>
      </c>
      <c r="C9270" s="1" t="n">
        <v>41379.3402777778</v>
      </c>
      <c r="D9270" s="0" t="s">
        <v>72153</v>
      </c>
    </row>
    <row r="9271" customFormat="false" ht="15" hidden="false" customHeight="false" outlineLevel="0" collapsed="false">
      <c r="A9271" s="0" t="s">
        <v>72154</v>
      </c>
      <c r="B9271" s="0" t="n">
        <f aca="false">HOUR(C9271)</f>
        <v>8</v>
      </c>
      <c r="C9271" s="1" t="n">
        <v>41379.3402777778</v>
      </c>
      <c r="D9271" s="0" t="s">
        <v>72155</v>
      </c>
    </row>
    <row r="9272" customFormat="false" ht="15" hidden="false" customHeight="false" outlineLevel="0" collapsed="false">
      <c r="A9272" s="0" t="s">
        <v>61721</v>
      </c>
      <c r="B9272" s="0" t="n">
        <f aca="false">HOUR(C9272)</f>
        <v>8</v>
      </c>
      <c r="C9272" s="1" t="n">
        <v>41379.3402777778</v>
      </c>
      <c r="D9272" s="0" t="s">
        <v>72156</v>
      </c>
    </row>
    <row r="9273" customFormat="false" ht="15" hidden="false" customHeight="false" outlineLevel="0" collapsed="false">
      <c r="A9273" s="0" t="s">
        <v>63007</v>
      </c>
      <c r="B9273" s="0" t="n">
        <f aca="false">HOUR(C9273)</f>
        <v>8</v>
      </c>
      <c r="C9273" s="1" t="n">
        <v>41379.3402777778</v>
      </c>
      <c r="D9273" s="0" t="s">
        <v>72157</v>
      </c>
    </row>
    <row r="9274" customFormat="false" ht="15" hidden="false" customHeight="false" outlineLevel="0" collapsed="false">
      <c r="A9274" s="0" t="s">
        <v>72158</v>
      </c>
      <c r="B9274" s="0" t="n">
        <f aca="false">HOUR(C9274)</f>
        <v>8</v>
      </c>
      <c r="C9274" s="1" t="n">
        <v>41379.3402777778</v>
      </c>
      <c r="D9274" s="0" t="s">
        <v>72159</v>
      </c>
    </row>
    <row r="9275" customFormat="false" ht="15" hidden="false" customHeight="false" outlineLevel="0" collapsed="false">
      <c r="A9275" s="0" t="s">
        <v>72160</v>
      </c>
      <c r="B9275" s="0" t="n">
        <f aca="false">HOUR(C9275)</f>
        <v>8</v>
      </c>
      <c r="C9275" s="1" t="n">
        <v>41379.3402777778</v>
      </c>
      <c r="D9275" s="0" t="s">
        <v>72161</v>
      </c>
    </row>
    <row r="9276" customFormat="false" ht="15" hidden="false" customHeight="false" outlineLevel="0" collapsed="false">
      <c r="A9276" s="0" t="s">
        <v>57712</v>
      </c>
      <c r="B9276" s="0" t="n">
        <f aca="false">HOUR(C9276)</f>
        <v>8</v>
      </c>
      <c r="C9276" s="1" t="n">
        <v>41379.3402777778</v>
      </c>
      <c r="D9276" s="0" t="s">
        <v>72162</v>
      </c>
    </row>
    <row r="9277" customFormat="false" ht="15" hidden="false" customHeight="false" outlineLevel="0" collapsed="false">
      <c r="A9277" s="0" t="s">
        <v>72163</v>
      </c>
      <c r="B9277" s="0" t="n">
        <f aca="false">HOUR(C9277)</f>
        <v>8</v>
      </c>
      <c r="C9277" s="1" t="n">
        <v>41379.3402777778</v>
      </c>
      <c r="D9277" s="0" t="s">
        <v>72164</v>
      </c>
    </row>
    <row r="9278" customFormat="false" ht="15" hidden="false" customHeight="false" outlineLevel="0" collapsed="false">
      <c r="A9278" s="0" t="s">
        <v>65066</v>
      </c>
      <c r="B9278" s="0" t="n">
        <f aca="false">HOUR(C9278)</f>
        <v>8</v>
      </c>
      <c r="C9278" s="1" t="n">
        <v>41379.3402777778</v>
      </c>
      <c r="D9278" s="0" t="s">
        <v>72165</v>
      </c>
    </row>
    <row r="9279" customFormat="false" ht="15" hidden="false" customHeight="false" outlineLevel="0" collapsed="false">
      <c r="A9279" s="0" t="s">
        <v>64935</v>
      </c>
      <c r="B9279" s="0" t="n">
        <f aca="false">HOUR(C9279)</f>
        <v>8</v>
      </c>
      <c r="C9279" s="1" t="n">
        <v>41379.3402777778</v>
      </c>
      <c r="D9279" s="0" t="s">
        <v>72166</v>
      </c>
    </row>
    <row r="9280" customFormat="false" ht="15" hidden="false" customHeight="false" outlineLevel="0" collapsed="false">
      <c r="A9280" s="0" t="s">
        <v>33711</v>
      </c>
      <c r="B9280" s="0" t="n">
        <f aca="false">HOUR(C9280)</f>
        <v>8</v>
      </c>
      <c r="C9280" s="1" t="n">
        <v>41379.3402777778</v>
      </c>
      <c r="D9280" s="0" t="s">
        <v>72167</v>
      </c>
    </row>
    <row r="9281" customFormat="false" ht="15" hidden="false" customHeight="false" outlineLevel="0" collapsed="false">
      <c r="A9281" s="0" t="s">
        <v>69054</v>
      </c>
      <c r="B9281" s="0" t="n">
        <f aca="false">HOUR(C9281)</f>
        <v>8</v>
      </c>
      <c r="C9281" s="1" t="n">
        <v>41379.3402777778</v>
      </c>
      <c r="D9281" s="0" t="s">
        <v>72168</v>
      </c>
    </row>
    <row r="9282" customFormat="false" ht="15" hidden="false" customHeight="false" outlineLevel="0" collapsed="false">
      <c r="A9282" s="0" t="s">
        <v>57286</v>
      </c>
      <c r="B9282" s="0" t="n">
        <f aca="false">HOUR(C9282)</f>
        <v>8</v>
      </c>
      <c r="C9282" s="1" t="n">
        <v>41379.3402777778</v>
      </c>
      <c r="D9282" s="0" t="s">
        <v>72169</v>
      </c>
    </row>
    <row r="9283" customFormat="false" ht="15" hidden="false" customHeight="false" outlineLevel="0" collapsed="false">
      <c r="A9283" s="0" t="s">
        <v>72170</v>
      </c>
      <c r="B9283" s="0" t="n">
        <f aca="false">HOUR(C9283)</f>
        <v>8</v>
      </c>
      <c r="C9283" s="1" t="n">
        <v>41379.3402777778</v>
      </c>
      <c r="D9283" s="0" t="s">
        <v>72171</v>
      </c>
    </row>
    <row r="9284" customFormat="false" ht="15" hidden="false" customHeight="false" outlineLevel="0" collapsed="false">
      <c r="A9284" s="0" t="s">
        <v>72172</v>
      </c>
      <c r="B9284" s="0" t="n">
        <f aca="false">HOUR(C9284)</f>
        <v>8</v>
      </c>
      <c r="C9284" s="1" t="n">
        <v>41379.3402777778</v>
      </c>
      <c r="D9284" s="0" t="s">
        <v>72173</v>
      </c>
    </row>
    <row r="9285" customFormat="false" ht="15" hidden="false" customHeight="false" outlineLevel="0" collapsed="false">
      <c r="A9285" s="0" t="s">
        <v>72174</v>
      </c>
      <c r="B9285" s="0" t="n">
        <f aca="false">HOUR(C9285)</f>
        <v>8</v>
      </c>
      <c r="C9285" s="1" t="n">
        <v>41379.3402777778</v>
      </c>
      <c r="D9285" s="0" t="s">
        <v>72175</v>
      </c>
    </row>
    <row r="9286" customFormat="false" ht="15" hidden="false" customHeight="false" outlineLevel="0" collapsed="false">
      <c r="A9286" s="0" t="s">
        <v>63058</v>
      </c>
      <c r="B9286" s="0" t="n">
        <f aca="false">HOUR(C9286)</f>
        <v>8</v>
      </c>
      <c r="C9286" s="1" t="n">
        <v>41379.3402777778</v>
      </c>
      <c r="D9286" s="0" t="s">
        <v>72176</v>
      </c>
    </row>
    <row r="9287" customFormat="false" ht="15" hidden="false" customHeight="false" outlineLevel="0" collapsed="false">
      <c r="A9287" s="0" t="s">
        <v>72177</v>
      </c>
      <c r="B9287" s="0" t="n">
        <f aca="false">HOUR(C9287)</f>
        <v>8</v>
      </c>
      <c r="C9287" s="1" t="n">
        <v>41379.3402777778</v>
      </c>
      <c r="D9287" s="0" t="s">
        <v>72178</v>
      </c>
    </row>
    <row r="9288" customFormat="false" ht="15" hidden="false" customHeight="false" outlineLevel="0" collapsed="false">
      <c r="A9288" s="0" t="s">
        <v>4567</v>
      </c>
      <c r="B9288" s="0" t="n">
        <f aca="false">HOUR(C9288)</f>
        <v>8</v>
      </c>
      <c r="C9288" s="1" t="n">
        <v>41379.3402777778</v>
      </c>
      <c r="D9288" s="0" t="s">
        <v>72179</v>
      </c>
    </row>
    <row r="9289" customFormat="false" ht="15" hidden="false" customHeight="false" outlineLevel="0" collapsed="false">
      <c r="A9289" s="0" t="s">
        <v>72180</v>
      </c>
      <c r="B9289" s="0" t="n">
        <f aca="false">HOUR(C9289)</f>
        <v>8</v>
      </c>
      <c r="C9289" s="1" t="n">
        <v>41379.3402777778</v>
      </c>
      <c r="D9289" s="0" t="s">
        <v>72181</v>
      </c>
    </row>
    <row r="9290" customFormat="false" ht="15" hidden="false" customHeight="false" outlineLevel="0" collapsed="false">
      <c r="A9290" s="0" t="s">
        <v>66415</v>
      </c>
      <c r="B9290" s="0" t="n">
        <f aca="false">HOUR(C9290)</f>
        <v>8</v>
      </c>
      <c r="C9290" s="1" t="n">
        <v>41379.3402777778</v>
      </c>
      <c r="D9290" s="0" t="s">
        <v>72182</v>
      </c>
    </row>
    <row r="9291" customFormat="false" ht="15" hidden="false" customHeight="false" outlineLevel="0" collapsed="false">
      <c r="A9291" s="0" t="s">
        <v>1704</v>
      </c>
      <c r="B9291" s="0" t="n">
        <f aca="false">HOUR(C9291)</f>
        <v>8</v>
      </c>
      <c r="C9291" s="1" t="n">
        <v>41379.3402777778</v>
      </c>
      <c r="D9291" s="0" t="s">
        <v>72183</v>
      </c>
    </row>
    <row r="9292" customFormat="false" ht="15" hidden="false" customHeight="false" outlineLevel="0" collapsed="false">
      <c r="A9292" s="0" t="s">
        <v>72184</v>
      </c>
      <c r="B9292" s="0" t="n">
        <f aca="false">HOUR(C9292)</f>
        <v>8</v>
      </c>
      <c r="C9292" s="1" t="n">
        <v>41379.3402777778</v>
      </c>
      <c r="D9292" s="0" t="s">
        <v>72185</v>
      </c>
    </row>
    <row r="9293" customFormat="false" ht="15" hidden="false" customHeight="false" outlineLevel="0" collapsed="false">
      <c r="A9293" s="0" t="s">
        <v>59321</v>
      </c>
      <c r="B9293" s="0" t="n">
        <f aca="false">HOUR(C9293)</f>
        <v>8</v>
      </c>
      <c r="C9293" s="1" t="n">
        <v>41379.3402777778</v>
      </c>
      <c r="D9293" s="0" t="s">
        <v>72186</v>
      </c>
    </row>
    <row r="9294" customFormat="false" ht="15" hidden="false" customHeight="false" outlineLevel="0" collapsed="false">
      <c r="A9294" s="0" t="s">
        <v>72011</v>
      </c>
      <c r="B9294" s="0" t="n">
        <f aca="false">HOUR(C9294)</f>
        <v>8</v>
      </c>
      <c r="C9294" s="1" t="n">
        <v>41379.3402777778</v>
      </c>
      <c r="D9294" s="0" t="s">
        <v>72187</v>
      </c>
    </row>
    <row r="9295" customFormat="false" ht="15" hidden="false" customHeight="false" outlineLevel="0" collapsed="false">
      <c r="A9295" s="0" t="s">
        <v>72188</v>
      </c>
      <c r="B9295" s="0" t="n">
        <f aca="false">HOUR(C9295)</f>
        <v>8</v>
      </c>
      <c r="C9295" s="1" t="n">
        <v>41379.3402777778</v>
      </c>
      <c r="D9295" s="0" t="s">
        <v>72189</v>
      </c>
    </row>
    <row r="9296" customFormat="false" ht="15" hidden="false" customHeight="false" outlineLevel="0" collapsed="false">
      <c r="A9296" s="0" t="s">
        <v>72190</v>
      </c>
      <c r="B9296" s="0" t="n">
        <f aca="false">HOUR(C9296)</f>
        <v>8</v>
      </c>
      <c r="C9296" s="1" t="n">
        <v>41379.3402777778</v>
      </c>
      <c r="D9296" s="0" t="s">
        <v>72191</v>
      </c>
    </row>
    <row r="9297" customFormat="false" ht="15" hidden="false" customHeight="false" outlineLevel="0" collapsed="false">
      <c r="A9297" s="0" t="s">
        <v>72192</v>
      </c>
      <c r="B9297" s="0" t="n">
        <f aca="false">HOUR(C9297)</f>
        <v>8</v>
      </c>
      <c r="C9297" s="1" t="n">
        <v>41379.3402777778</v>
      </c>
      <c r="D9297" s="0" t="s">
        <v>72193</v>
      </c>
    </row>
    <row r="9298" customFormat="false" ht="15" hidden="false" customHeight="false" outlineLevel="0" collapsed="false">
      <c r="A9298" s="0" t="s">
        <v>68816</v>
      </c>
      <c r="B9298" s="0" t="n">
        <f aca="false">HOUR(C9298)</f>
        <v>8</v>
      </c>
      <c r="C9298" s="1" t="n">
        <v>41379.3402777778</v>
      </c>
      <c r="D9298" s="0" t="s">
        <v>72194</v>
      </c>
    </row>
    <row r="9299" customFormat="false" ht="15" hidden="false" customHeight="false" outlineLevel="0" collapsed="false">
      <c r="A9299" s="0" t="s">
        <v>4626</v>
      </c>
      <c r="B9299" s="0" t="n">
        <f aca="false">HOUR(C9299)</f>
        <v>8</v>
      </c>
      <c r="C9299" s="1" t="n">
        <v>41379.3402777778</v>
      </c>
      <c r="D9299" s="0" t="s">
        <v>72195</v>
      </c>
    </row>
    <row r="9300" customFormat="false" ht="15" hidden="false" customHeight="false" outlineLevel="0" collapsed="false">
      <c r="A9300" s="0" t="s">
        <v>72196</v>
      </c>
      <c r="B9300" s="0" t="n">
        <f aca="false">HOUR(C9300)</f>
        <v>8</v>
      </c>
      <c r="C9300" s="1" t="n">
        <v>41379.3402777778</v>
      </c>
      <c r="D9300" s="0" t="s">
        <v>72197</v>
      </c>
    </row>
    <row r="9301" customFormat="false" ht="15" hidden="false" customHeight="false" outlineLevel="0" collapsed="false">
      <c r="A9301" s="0" t="s">
        <v>72198</v>
      </c>
      <c r="B9301" s="0" t="n">
        <f aca="false">HOUR(C9301)</f>
        <v>8</v>
      </c>
      <c r="C9301" s="1" t="n">
        <v>41379.3402777778</v>
      </c>
      <c r="D9301" s="0" t="s">
        <v>72199</v>
      </c>
    </row>
    <row r="9302" customFormat="false" ht="15" hidden="false" customHeight="false" outlineLevel="0" collapsed="false">
      <c r="A9302" s="0" t="s">
        <v>62436</v>
      </c>
      <c r="B9302" s="0" t="n">
        <f aca="false">HOUR(C9302)</f>
        <v>8</v>
      </c>
      <c r="C9302" s="1" t="n">
        <v>41379.3402777778</v>
      </c>
      <c r="D9302" s="0" t="s">
        <v>72200</v>
      </c>
    </row>
    <row r="9303" customFormat="false" ht="15" hidden="false" customHeight="false" outlineLevel="0" collapsed="false">
      <c r="A9303" s="0" t="s">
        <v>72201</v>
      </c>
      <c r="B9303" s="0" t="n">
        <f aca="false">HOUR(C9303)</f>
        <v>8</v>
      </c>
      <c r="C9303" s="1" t="n">
        <v>41379.3402777778</v>
      </c>
      <c r="D9303" s="0" t="s">
        <v>72202</v>
      </c>
    </row>
    <row r="9304" customFormat="false" ht="15" hidden="false" customHeight="false" outlineLevel="0" collapsed="false">
      <c r="A9304" s="0" t="s">
        <v>61688</v>
      </c>
      <c r="B9304" s="0" t="n">
        <f aca="false">HOUR(C9304)</f>
        <v>8</v>
      </c>
      <c r="C9304" s="1" t="n">
        <v>41379.3402777778</v>
      </c>
      <c r="D9304" s="0" t="s">
        <v>72203</v>
      </c>
    </row>
    <row r="9305" customFormat="false" ht="15" hidden="false" customHeight="false" outlineLevel="0" collapsed="false">
      <c r="A9305" s="0" t="s">
        <v>72204</v>
      </c>
      <c r="B9305" s="0" t="n">
        <f aca="false">HOUR(C9305)</f>
        <v>8</v>
      </c>
      <c r="C9305" s="1" t="n">
        <v>41379.3402777778</v>
      </c>
      <c r="D9305" s="0" t="s">
        <v>72205</v>
      </c>
    </row>
    <row r="9306" customFormat="false" ht="15" hidden="false" customHeight="false" outlineLevel="0" collapsed="false">
      <c r="A9306" s="0" t="s">
        <v>72206</v>
      </c>
      <c r="B9306" s="0" t="n">
        <f aca="false">HOUR(C9306)</f>
        <v>8</v>
      </c>
      <c r="C9306" s="1" t="n">
        <v>41379.3402777778</v>
      </c>
      <c r="D9306" s="0" t="s">
        <v>72207</v>
      </c>
    </row>
    <row r="9307" customFormat="false" ht="15" hidden="false" customHeight="false" outlineLevel="0" collapsed="false">
      <c r="A9307" s="0" t="s">
        <v>72208</v>
      </c>
      <c r="B9307" s="0" t="n">
        <f aca="false">HOUR(C9307)</f>
        <v>8</v>
      </c>
      <c r="C9307" s="1" t="n">
        <v>41379.3402777778</v>
      </c>
      <c r="D9307" s="0" t="s">
        <v>72209</v>
      </c>
    </row>
    <row r="9308" customFormat="false" ht="15" hidden="false" customHeight="false" outlineLevel="0" collapsed="false">
      <c r="A9308" s="0" t="s">
        <v>72210</v>
      </c>
      <c r="B9308" s="0" t="n">
        <f aca="false">HOUR(C9308)</f>
        <v>8</v>
      </c>
      <c r="C9308" s="1" t="n">
        <v>41379.3402777778</v>
      </c>
      <c r="D9308" s="0" t="s">
        <v>72211</v>
      </c>
    </row>
    <row r="9309" customFormat="false" ht="15" hidden="false" customHeight="false" outlineLevel="0" collapsed="false">
      <c r="A9309" s="0" t="s">
        <v>72212</v>
      </c>
      <c r="B9309" s="0" t="n">
        <f aca="false">HOUR(C9309)</f>
        <v>8</v>
      </c>
      <c r="C9309" s="1" t="n">
        <v>41379.3402777778</v>
      </c>
      <c r="D9309" s="0" t="s">
        <v>72213</v>
      </c>
    </row>
    <row r="9310" customFormat="false" ht="15" hidden="false" customHeight="false" outlineLevel="0" collapsed="false">
      <c r="A9310" s="0" t="s">
        <v>72214</v>
      </c>
      <c r="B9310" s="0" t="n">
        <f aca="false">HOUR(C9310)</f>
        <v>8</v>
      </c>
      <c r="C9310" s="1" t="n">
        <v>41379.3402777778</v>
      </c>
      <c r="D9310" s="0" t="s">
        <v>72215</v>
      </c>
    </row>
    <row r="9311" customFormat="false" ht="15" hidden="false" customHeight="false" outlineLevel="0" collapsed="false">
      <c r="A9311" s="0" t="s">
        <v>72216</v>
      </c>
      <c r="B9311" s="0" t="n">
        <f aca="false">HOUR(C9311)</f>
        <v>8</v>
      </c>
      <c r="C9311" s="1" t="n">
        <v>41379.3402777778</v>
      </c>
      <c r="D9311" s="0" t="s">
        <v>72217</v>
      </c>
    </row>
    <row r="9312" customFormat="false" ht="15" hidden="false" customHeight="false" outlineLevel="0" collapsed="false">
      <c r="A9312" s="0" t="s">
        <v>72218</v>
      </c>
      <c r="B9312" s="0" t="n">
        <f aca="false">HOUR(C9312)</f>
        <v>8</v>
      </c>
      <c r="C9312" s="1" t="n">
        <v>41379.3402777778</v>
      </c>
      <c r="D9312" s="0" t="s">
        <v>72219</v>
      </c>
    </row>
    <row r="9313" customFormat="false" ht="15" hidden="false" customHeight="false" outlineLevel="0" collapsed="false">
      <c r="A9313" s="0" t="s">
        <v>13580</v>
      </c>
      <c r="B9313" s="0" t="n">
        <f aca="false">HOUR(C9313)</f>
        <v>8</v>
      </c>
      <c r="C9313" s="1" t="n">
        <v>41379.3402777778</v>
      </c>
      <c r="D9313" s="0" t="s">
        <v>72220</v>
      </c>
    </row>
    <row r="9314" customFormat="false" ht="15" hidden="false" customHeight="false" outlineLevel="0" collapsed="false">
      <c r="A9314" s="0" t="s">
        <v>72221</v>
      </c>
      <c r="B9314" s="0" t="n">
        <f aca="false">HOUR(C9314)</f>
        <v>8</v>
      </c>
      <c r="C9314" s="1" t="n">
        <v>41379.3402777778</v>
      </c>
      <c r="D9314" s="0" t="s">
        <v>72222</v>
      </c>
    </row>
    <row r="9315" customFormat="false" ht="15" hidden="false" customHeight="false" outlineLevel="0" collapsed="false">
      <c r="A9315" s="0" t="s">
        <v>72223</v>
      </c>
      <c r="B9315" s="0" t="n">
        <f aca="false">HOUR(C9315)</f>
        <v>8</v>
      </c>
      <c r="C9315" s="1" t="n">
        <v>41379.3402777778</v>
      </c>
      <c r="D9315" s="0" t="s">
        <v>72224</v>
      </c>
    </row>
    <row r="9316" customFormat="false" ht="15" hidden="false" customHeight="false" outlineLevel="0" collapsed="false">
      <c r="A9316" s="0" t="s">
        <v>72225</v>
      </c>
      <c r="B9316" s="0" t="n">
        <f aca="false">HOUR(C9316)</f>
        <v>8</v>
      </c>
      <c r="C9316" s="1" t="n">
        <v>41379.3402777778</v>
      </c>
      <c r="D9316" s="0" t="s">
        <v>72226</v>
      </c>
    </row>
    <row r="9317" customFormat="false" ht="15" hidden="false" customHeight="false" outlineLevel="0" collapsed="false">
      <c r="A9317" s="0" t="s">
        <v>72227</v>
      </c>
      <c r="B9317" s="0" t="n">
        <f aca="false">HOUR(C9317)</f>
        <v>8</v>
      </c>
      <c r="C9317" s="1" t="n">
        <v>41379.3402777778</v>
      </c>
      <c r="D9317" s="0" t="s">
        <v>72228</v>
      </c>
    </row>
    <row r="9318" customFormat="false" ht="15" hidden="false" customHeight="false" outlineLevel="0" collapsed="false">
      <c r="A9318" s="0" t="s">
        <v>58396</v>
      </c>
      <c r="B9318" s="0" t="n">
        <f aca="false">HOUR(C9318)</f>
        <v>8</v>
      </c>
      <c r="C9318" s="1" t="n">
        <v>41379.3402777778</v>
      </c>
      <c r="D9318" s="0" t="s">
        <v>72229</v>
      </c>
    </row>
    <row r="9319" customFormat="false" ht="15" hidden="false" customHeight="false" outlineLevel="0" collapsed="false">
      <c r="A9319" s="0" t="s">
        <v>65825</v>
      </c>
      <c r="B9319" s="0" t="n">
        <f aca="false">HOUR(C9319)</f>
        <v>8</v>
      </c>
      <c r="C9319" s="1" t="n">
        <v>41379.3402777778</v>
      </c>
      <c r="D9319" s="0" t="s">
        <v>72230</v>
      </c>
    </row>
    <row r="9320" customFormat="false" ht="15" hidden="false" customHeight="false" outlineLevel="0" collapsed="false">
      <c r="A9320" s="0" t="s">
        <v>5990</v>
      </c>
      <c r="B9320" s="0" t="n">
        <f aca="false">HOUR(C9320)</f>
        <v>8</v>
      </c>
      <c r="C9320" s="1" t="n">
        <v>41379.3402777778</v>
      </c>
      <c r="D9320" s="0" t="s">
        <v>72231</v>
      </c>
    </row>
    <row r="9321" customFormat="false" ht="15" hidden="false" customHeight="false" outlineLevel="0" collapsed="false">
      <c r="A9321" s="0" t="s">
        <v>60287</v>
      </c>
      <c r="B9321" s="0" t="n">
        <f aca="false">HOUR(C9321)</f>
        <v>8</v>
      </c>
      <c r="C9321" s="1" t="n">
        <v>41379.3402777778</v>
      </c>
      <c r="D9321" s="0" t="s">
        <v>72232</v>
      </c>
    </row>
    <row r="9322" customFormat="false" ht="15" hidden="false" customHeight="false" outlineLevel="0" collapsed="false">
      <c r="A9322" s="0" t="s">
        <v>57870</v>
      </c>
      <c r="B9322" s="0" t="n">
        <f aca="false">HOUR(C9322)</f>
        <v>8</v>
      </c>
      <c r="C9322" s="1" t="n">
        <v>41379.3402777778</v>
      </c>
      <c r="D9322" s="0" t="s">
        <v>72233</v>
      </c>
    </row>
    <row r="9323" customFormat="false" ht="15" hidden="false" customHeight="false" outlineLevel="0" collapsed="false">
      <c r="A9323" s="0" t="s">
        <v>63965</v>
      </c>
      <c r="B9323" s="0" t="n">
        <f aca="false">HOUR(C9323)</f>
        <v>8</v>
      </c>
      <c r="C9323" s="1" t="n">
        <v>41379.3402777778</v>
      </c>
      <c r="D9323" s="0" t="s">
        <v>72234</v>
      </c>
    </row>
    <row r="9324" customFormat="false" ht="15" hidden="false" customHeight="false" outlineLevel="0" collapsed="false">
      <c r="A9324" s="0" t="s">
        <v>59400</v>
      </c>
      <c r="B9324" s="0" t="n">
        <f aca="false">HOUR(C9324)</f>
        <v>8</v>
      </c>
      <c r="C9324" s="1" t="n">
        <v>41379.3402777778</v>
      </c>
      <c r="D9324" s="0" t="s">
        <v>72235</v>
      </c>
    </row>
    <row r="9325" customFormat="false" ht="15" hidden="false" customHeight="false" outlineLevel="0" collapsed="false">
      <c r="A9325" s="0" t="s">
        <v>67218</v>
      </c>
      <c r="B9325" s="0" t="n">
        <f aca="false">HOUR(C9325)</f>
        <v>8</v>
      </c>
      <c r="C9325" s="1" t="n">
        <v>41379.3402777778</v>
      </c>
      <c r="D9325" s="0" t="s">
        <v>72236</v>
      </c>
    </row>
    <row r="9326" customFormat="false" ht="15" hidden="false" customHeight="false" outlineLevel="0" collapsed="false">
      <c r="A9326" s="0" t="s">
        <v>72237</v>
      </c>
      <c r="B9326" s="0" t="n">
        <f aca="false">HOUR(C9326)</f>
        <v>8</v>
      </c>
      <c r="C9326" s="1" t="n">
        <v>41379.3402777778</v>
      </c>
      <c r="D9326" s="0" t="s">
        <v>72238</v>
      </c>
    </row>
    <row r="9327" customFormat="false" ht="15" hidden="false" customHeight="false" outlineLevel="0" collapsed="false">
      <c r="A9327" s="0" t="s">
        <v>72239</v>
      </c>
      <c r="B9327" s="0" t="n">
        <f aca="false">HOUR(C9327)</f>
        <v>8</v>
      </c>
      <c r="C9327" s="1" t="n">
        <v>41379.3402777778</v>
      </c>
      <c r="D9327" s="0" t="s">
        <v>72240</v>
      </c>
    </row>
    <row r="9328" customFormat="false" ht="15" hidden="false" customHeight="false" outlineLevel="0" collapsed="false">
      <c r="A9328" s="0" t="s">
        <v>72241</v>
      </c>
      <c r="B9328" s="0" t="n">
        <f aca="false">HOUR(C9328)</f>
        <v>8</v>
      </c>
      <c r="C9328" s="1" t="n">
        <v>41379.3402777778</v>
      </c>
      <c r="D9328" s="0" t="s">
        <v>72242</v>
      </c>
    </row>
    <row r="9329" customFormat="false" ht="15" hidden="false" customHeight="false" outlineLevel="0" collapsed="false">
      <c r="A9329" s="0" t="s">
        <v>72243</v>
      </c>
      <c r="B9329" s="0" t="n">
        <f aca="false">HOUR(C9329)</f>
        <v>8</v>
      </c>
      <c r="C9329" s="1" t="n">
        <v>41379.3402777778</v>
      </c>
      <c r="D9329" s="0" t="s">
        <v>72244</v>
      </c>
    </row>
    <row r="9330" customFormat="false" ht="15" hidden="false" customHeight="false" outlineLevel="0" collapsed="false">
      <c r="A9330" s="0" t="s">
        <v>63017</v>
      </c>
      <c r="B9330" s="0" t="n">
        <f aca="false">HOUR(C9330)</f>
        <v>8</v>
      </c>
      <c r="C9330" s="1" t="n">
        <v>41379.3402777778</v>
      </c>
      <c r="D9330" s="0" t="s">
        <v>63018</v>
      </c>
    </row>
    <row r="9331" customFormat="false" ht="15" hidden="false" customHeight="false" outlineLevel="0" collapsed="false">
      <c r="A9331" s="0" t="s">
        <v>37472</v>
      </c>
      <c r="B9331" s="0" t="n">
        <f aca="false">HOUR(C9331)</f>
        <v>8</v>
      </c>
      <c r="C9331" s="1" t="n">
        <v>41379.3402777778</v>
      </c>
      <c r="D9331" s="0" t="s">
        <v>72245</v>
      </c>
    </row>
    <row r="9332" customFormat="false" ht="15" hidden="false" customHeight="false" outlineLevel="0" collapsed="false">
      <c r="A9332" s="0" t="s">
        <v>65296</v>
      </c>
      <c r="B9332" s="0" t="n">
        <f aca="false">HOUR(C9332)</f>
        <v>8</v>
      </c>
      <c r="C9332" s="1" t="n">
        <v>41379.3402777778</v>
      </c>
      <c r="D9332" s="0" t="s">
        <v>72246</v>
      </c>
    </row>
    <row r="9333" customFormat="false" ht="15" hidden="false" customHeight="false" outlineLevel="0" collapsed="false">
      <c r="A9333" s="0" t="s">
        <v>72247</v>
      </c>
      <c r="B9333" s="0" t="n">
        <f aca="false">HOUR(C9333)</f>
        <v>8</v>
      </c>
      <c r="C9333" s="1" t="n">
        <v>41379.3402777778</v>
      </c>
      <c r="D9333" s="0" t="s">
        <v>72248</v>
      </c>
    </row>
    <row r="9334" customFormat="false" ht="15" hidden="false" customHeight="false" outlineLevel="0" collapsed="false">
      <c r="A9334" s="0" t="s">
        <v>72249</v>
      </c>
      <c r="B9334" s="0" t="n">
        <f aca="false">HOUR(C9334)</f>
        <v>8</v>
      </c>
      <c r="C9334" s="1" t="n">
        <v>41379.3402777778</v>
      </c>
      <c r="D9334" s="0" t="s">
        <v>72250</v>
      </c>
    </row>
    <row r="9335" customFormat="false" ht="15" hidden="false" customHeight="false" outlineLevel="0" collapsed="false">
      <c r="A9335" s="0" t="s">
        <v>72251</v>
      </c>
      <c r="B9335" s="0" t="n">
        <f aca="false">HOUR(C9335)</f>
        <v>8</v>
      </c>
      <c r="C9335" s="1" t="n">
        <v>41379.3402777778</v>
      </c>
      <c r="D9335" s="0" t="s">
        <v>72252</v>
      </c>
    </row>
    <row r="9336" customFormat="false" ht="15" hidden="false" customHeight="false" outlineLevel="0" collapsed="false">
      <c r="A9336" s="0" t="s">
        <v>60057</v>
      </c>
      <c r="B9336" s="0" t="n">
        <f aca="false">HOUR(C9336)</f>
        <v>8</v>
      </c>
      <c r="C9336" s="1" t="n">
        <v>41379.3402777778</v>
      </c>
      <c r="D9336" s="0" t="s">
        <v>72253</v>
      </c>
    </row>
    <row r="9337" customFormat="false" ht="15" hidden="false" customHeight="false" outlineLevel="0" collapsed="false">
      <c r="A9337" s="0" t="s">
        <v>63250</v>
      </c>
      <c r="B9337" s="0" t="n">
        <f aca="false">HOUR(C9337)</f>
        <v>8</v>
      </c>
      <c r="C9337" s="1" t="n">
        <v>41379.3402777778</v>
      </c>
      <c r="D9337" s="0" t="s">
        <v>72254</v>
      </c>
    </row>
    <row r="9338" customFormat="false" ht="15" hidden="false" customHeight="false" outlineLevel="0" collapsed="false">
      <c r="A9338" s="0" t="s">
        <v>72255</v>
      </c>
      <c r="B9338" s="0" t="n">
        <f aca="false">HOUR(C9338)</f>
        <v>8</v>
      </c>
      <c r="C9338" s="1" t="n">
        <v>41379.3402777778</v>
      </c>
      <c r="D9338" s="0" t="s">
        <v>72256</v>
      </c>
    </row>
    <row r="9339" customFormat="false" ht="15" hidden="false" customHeight="false" outlineLevel="0" collapsed="false">
      <c r="A9339" s="0" t="s">
        <v>72257</v>
      </c>
      <c r="B9339" s="0" t="n">
        <f aca="false">HOUR(C9339)</f>
        <v>8</v>
      </c>
      <c r="C9339" s="1" t="n">
        <v>41379.3402777778</v>
      </c>
      <c r="D9339" s="0" t="s">
        <v>72258</v>
      </c>
    </row>
    <row r="9340" customFormat="false" ht="15" hidden="false" customHeight="false" outlineLevel="0" collapsed="false">
      <c r="A9340" s="0" t="s">
        <v>67809</v>
      </c>
      <c r="B9340" s="0" t="n">
        <f aca="false">HOUR(C9340)</f>
        <v>8</v>
      </c>
      <c r="C9340" s="1" t="n">
        <v>41379.3402777778</v>
      </c>
      <c r="D9340" s="0" t="s">
        <v>72259</v>
      </c>
    </row>
    <row r="9341" customFormat="false" ht="15" hidden="false" customHeight="false" outlineLevel="0" collapsed="false">
      <c r="A9341" s="0" t="s">
        <v>45233</v>
      </c>
      <c r="B9341" s="0" t="n">
        <f aca="false">HOUR(C9341)</f>
        <v>8</v>
      </c>
      <c r="C9341" s="1" t="n">
        <v>41379.3402777778</v>
      </c>
      <c r="D9341" s="0" t="s">
        <v>72260</v>
      </c>
    </row>
    <row r="9342" customFormat="false" ht="15" hidden="false" customHeight="false" outlineLevel="0" collapsed="false">
      <c r="A9342" s="0" t="s">
        <v>72261</v>
      </c>
      <c r="B9342" s="0" t="n">
        <f aca="false">HOUR(C9342)</f>
        <v>8</v>
      </c>
      <c r="C9342" s="1" t="n">
        <v>41379.3402777778</v>
      </c>
      <c r="D9342" s="0" t="s">
        <v>72262</v>
      </c>
    </row>
    <row r="9343" customFormat="false" ht="15" hidden="false" customHeight="false" outlineLevel="0" collapsed="false">
      <c r="A9343" s="0" t="s">
        <v>72263</v>
      </c>
      <c r="B9343" s="0" t="n">
        <f aca="false">HOUR(C9343)</f>
        <v>8</v>
      </c>
      <c r="C9343" s="1" t="n">
        <v>41379.3402777778</v>
      </c>
      <c r="D9343" s="0" t="s">
        <v>72264</v>
      </c>
    </row>
    <row r="9344" customFormat="false" ht="15" hidden="false" customHeight="false" outlineLevel="0" collapsed="false">
      <c r="A9344" s="0" t="s">
        <v>22063</v>
      </c>
      <c r="B9344" s="0" t="n">
        <f aca="false">HOUR(C9344)</f>
        <v>8</v>
      </c>
      <c r="C9344" s="1" t="n">
        <v>41379.3402777778</v>
      </c>
      <c r="D9344" s="0" t="s">
        <v>72265</v>
      </c>
    </row>
    <row r="9345" customFormat="false" ht="15" hidden="false" customHeight="false" outlineLevel="0" collapsed="false">
      <c r="A9345" s="0" t="s">
        <v>72266</v>
      </c>
      <c r="B9345" s="0" t="n">
        <f aca="false">HOUR(C9345)</f>
        <v>8</v>
      </c>
      <c r="C9345" s="1" t="n">
        <v>41379.3402777778</v>
      </c>
      <c r="D9345" s="0" t="s">
        <v>72267</v>
      </c>
    </row>
    <row r="9346" customFormat="false" ht="15" hidden="false" customHeight="false" outlineLevel="0" collapsed="false">
      <c r="A9346" s="0" t="s">
        <v>60080</v>
      </c>
      <c r="B9346" s="0" t="n">
        <f aca="false">HOUR(C9346)</f>
        <v>8</v>
      </c>
      <c r="C9346" s="1" t="n">
        <v>41379.3402777778</v>
      </c>
      <c r="D9346" s="0" t="s">
        <v>72268</v>
      </c>
    </row>
    <row r="9347" customFormat="false" ht="15" hidden="false" customHeight="false" outlineLevel="0" collapsed="false">
      <c r="A9347" s="0" t="s">
        <v>59860</v>
      </c>
      <c r="B9347" s="0" t="n">
        <f aca="false">HOUR(C9347)</f>
        <v>8</v>
      </c>
      <c r="C9347" s="1" t="n">
        <v>41379.3402777778</v>
      </c>
      <c r="D9347" s="0" t="s">
        <v>72269</v>
      </c>
    </row>
    <row r="9348" customFormat="false" ht="15" hidden="false" customHeight="false" outlineLevel="0" collapsed="false">
      <c r="A9348" s="0" t="s">
        <v>16576</v>
      </c>
      <c r="B9348" s="0" t="n">
        <f aca="false">HOUR(C9348)</f>
        <v>8</v>
      </c>
      <c r="C9348" s="1" t="n">
        <v>41379.3402777778</v>
      </c>
      <c r="D9348" s="0" t="s">
        <v>72270</v>
      </c>
    </row>
    <row r="9349" customFormat="false" ht="15" hidden="false" customHeight="false" outlineLevel="0" collapsed="false">
      <c r="A9349" s="0" t="s">
        <v>70021</v>
      </c>
      <c r="B9349" s="0" t="n">
        <f aca="false">HOUR(C9349)</f>
        <v>8</v>
      </c>
      <c r="C9349" s="1" t="n">
        <v>41379.3402777778</v>
      </c>
      <c r="D9349" s="0" t="s">
        <v>72271</v>
      </c>
    </row>
    <row r="9350" customFormat="false" ht="15" hidden="false" customHeight="false" outlineLevel="0" collapsed="false">
      <c r="A9350" s="0" t="s">
        <v>72272</v>
      </c>
      <c r="B9350" s="0" t="n">
        <f aca="false">HOUR(C9350)</f>
        <v>8</v>
      </c>
      <c r="C9350" s="1" t="n">
        <v>41379.3402777778</v>
      </c>
      <c r="D9350" s="0" t="s">
        <v>72273</v>
      </c>
    </row>
    <row r="9351" customFormat="false" ht="15" hidden="false" customHeight="false" outlineLevel="0" collapsed="false">
      <c r="A9351" s="0" t="s">
        <v>66295</v>
      </c>
      <c r="B9351" s="0" t="n">
        <f aca="false">HOUR(C9351)</f>
        <v>8</v>
      </c>
      <c r="C9351" s="1" t="n">
        <v>41379.3402777778</v>
      </c>
      <c r="D9351" s="0" t="s">
        <v>72273</v>
      </c>
    </row>
    <row r="9352" customFormat="false" ht="15" hidden="false" customHeight="false" outlineLevel="0" collapsed="false">
      <c r="A9352" s="0" t="s">
        <v>57509</v>
      </c>
      <c r="B9352" s="0" t="n">
        <f aca="false">HOUR(C9352)</f>
        <v>8</v>
      </c>
      <c r="C9352" s="1" t="n">
        <v>41379.3402777778</v>
      </c>
      <c r="D9352" s="0" t="s">
        <v>72274</v>
      </c>
    </row>
    <row r="9353" customFormat="false" ht="15" hidden="false" customHeight="false" outlineLevel="0" collapsed="false">
      <c r="A9353" s="0" t="s">
        <v>59301</v>
      </c>
      <c r="B9353" s="0" t="n">
        <f aca="false">HOUR(C9353)</f>
        <v>8</v>
      </c>
      <c r="C9353" s="1" t="n">
        <v>41379.3402777778</v>
      </c>
      <c r="D9353" s="0" t="s">
        <v>72275</v>
      </c>
    </row>
    <row r="9354" customFormat="false" ht="15" hidden="false" customHeight="false" outlineLevel="0" collapsed="false">
      <c r="A9354" s="0" t="s">
        <v>66164</v>
      </c>
      <c r="B9354" s="0" t="n">
        <f aca="false">HOUR(C9354)</f>
        <v>8</v>
      </c>
      <c r="C9354" s="1" t="n">
        <v>41379.3402777778</v>
      </c>
      <c r="D9354" s="0" t="s">
        <v>72276</v>
      </c>
    </row>
    <row r="9355" customFormat="false" ht="15" hidden="false" customHeight="false" outlineLevel="0" collapsed="false">
      <c r="A9355" s="0" t="s">
        <v>65758</v>
      </c>
      <c r="B9355" s="0" t="n">
        <f aca="false">HOUR(C9355)</f>
        <v>8</v>
      </c>
      <c r="C9355" s="1" t="n">
        <v>41379.3402777778</v>
      </c>
      <c r="D9355" s="0" t="s">
        <v>72277</v>
      </c>
    </row>
    <row r="9356" customFormat="false" ht="15" hidden="false" customHeight="false" outlineLevel="0" collapsed="false">
      <c r="A9356" s="0" t="s">
        <v>72278</v>
      </c>
      <c r="B9356" s="0" t="n">
        <f aca="false">HOUR(C9356)</f>
        <v>8</v>
      </c>
      <c r="C9356" s="1" t="n">
        <v>41379.3402777778</v>
      </c>
      <c r="D9356" s="0" t="s">
        <v>72279</v>
      </c>
    </row>
    <row r="9357" customFormat="false" ht="15" hidden="false" customHeight="false" outlineLevel="0" collapsed="false">
      <c r="A9357" s="0" t="s">
        <v>72280</v>
      </c>
      <c r="B9357" s="0" t="n">
        <f aca="false">HOUR(C9357)</f>
        <v>8</v>
      </c>
      <c r="C9357" s="1" t="n">
        <v>41379.3402777778</v>
      </c>
      <c r="D9357" s="0" t="s">
        <v>72281</v>
      </c>
    </row>
    <row r="9358" customFormat="false" ht="15" hidden="false" customHeight="false" outlineLevel="0" collapsed="false">
      <c r="A9358" s="0" t="s">
        <v>72282</v>
      </c>
      <c r="B9358" s="0" t="n">
        <f aca="false">HOUR(C9358)</f>
        <v>8</v>
      </c>
      <c r="C9358" s="1" t="n">
        <v>41379.3402777778</v>
      </c>
      <c r="D9358" s="0" t="s">
        <v>72283</v>
      </c>
    </row>
    <row r="9359" customFormat="false" ht="15" hidden="false" customHeight="false" outlineLevel="0" collapsed="false">
      <c r="A9359" s="0" t="s">
        <v>58016</v>
      </c>
      <c r="B9359" s="0" t="n">
        <f aca="false">HOUR(C9359)</f>
        <v>8</v>
      </c>
      <c r="C9359" s="1" t="n">
        <v>41379.3402777778</v>
      </c>
      <c r="D9359" s="0" t="s">
        <v>72284</v>
      </c>
    </row>
    <row r="9360" customFormat="false" ht="15" hidden="false" customHeight="false" outlineLevel="0" collapsed="false">
      <c r="A9360" s="0" t="s">
        <v>36749</v>
      </c>
      <c r="B9360" s="0" t="n">
        <f aca="false">HOUR(C9360)</f>
        <v>8</v>
      </c>
      <c r="C9360" s="1" t="n">
        <v>41379.3402777778</v>
      </c>
      <c r="D9360" s="0" t="s">
        <v>72285</v>
      </c>
    </row>
    <row r="9361" customFormat="false" ht="15" hidden="false" customHeight="false" outlineLevel="0" collapsed="false">
      <c r="A9361" s="0" t="s">
        <v>71770</v>
      </c>
      <c r="B9361" s="0" t="n">
        <f aca="false">HOUR(C9361)</f>
        <v>8</v>
      </c>
      <c r="C9361" s="1" t="n">
        <v>41379.3402777778</v>
      </c>
      <c r="D9361" s="0" t="s">
        <v>72286</v>
      </c>
    </row>
    <row r="9362" customFormat="false" ht="15" hidden="false" customHeight="false" outlineLevel="0" collapsed="false">
      <c r="A9362" s="0" t="s">
        <v>63235</v>
      </c>
      <c r="B9362" s="0" t="n">
        <f aca="false">HOUR(C9362)</f>
        <v>8</v>
      </c>
      <c r="C9362" s="1" t="n">
        <v>41379.3402777778</v>
      </c>
      <c r="D9362" s="0" t="s">
        <v>72287</v>
      </c>
    </row>
    <row r="9363" customFormat="false" ht="15" hidden="false" customHeight="false" outlineLevel="0" collapsed="false">
      <c r="A9363" s="0" t="s">
        <v>63860</v>
      </c>
      <c r="B9363" s="0" t="n">
        <f aca="false">HOUR(C9363)</f>
        <v>8</v>
      </c>
      <c r="C9363" s="1" t="n">
        <v>41379.3402777778</v>
      </c>
      <c r="D9363" s="0" t="s">
        <v>72288</v>
      </c>
    </row>
    <row r="9364" customFormat="false" ht="15" hidden="false" customHeight="false" outlineLevel="0" collapsed="false">
      <c r="A9364" s="0" t="s">
        <v>72289</v>
      </c>
      <c r="B9364" s="0" t="n">
        <f aca="false">HOUR(C9364)</f>
        <v>8</v>
      </c>
      <c r="C9364" s="1" t="n">
        <v>41379.3402777778</v>
      </c>
      <c r="D9364" s="0" t="s">
        <v>72290</v>
      </c>
    </row>
    <row r="9365" customFormat="false" ht="15" hidden="false" customHeight="false" outlineLevel="0" collapsed="false">
      <c r="A9365" s="0" t="s">
        <v>14659</v>
      </c>
      <c r="B9365" s="0" t="n">
        <f aca="false">HOUR(C9365)</f>
        <v>8</v>
      </c>
      <c r="C9365" s="1" t="n">
        <v>41379.3402777778</v>
      </c>
      <c r="D9365" s="0" t="s">
        <v>72291</v>
      </c>
    </row>
    <row r="9366" customFormat="false" ht="15" hidden="false" customHeight="false" outlineLevel="0" collapsed="false">
      <c r="A9366" s="0" t="s">
        <v>72292</v>
      </c>
      <c r="B9366" s="0" t="n">
        <f aca="false">HOUR(C9366)</f>
        <v>8</v>
      </c>
      <c r="C9366" s="1" t="n">
        <v>41379.3402777778</v>
      </c>
    </row>
    <row r="9367" customFormat="false" ht="15" hidden="false" customHeight="false" outlineLevel="0" collapsed="false">
      <c r="A9367" s="0" t="s">
        <v>28096</v>
      </c>
      <c r="B9367" s="0" t="n">
        <f aca="false">HOUR(C9367)</f>
        <v>8</v>
      </c>
      <c r="C9367" s="1" t="n">
        <v>41379.3402777778</v>
      </c>
      <c r="D9367" s="0" t="s">
        <v>72293</v>
      </c>
    </row>
    <row r="9368" customFormat="false" ht="15" hidden="false" customHeight="false" outlineLevel="0" collapsed="false">
      <c r="A9368" s="0" t="s">
        <v>72294</v>
      </c>
      <c r="B9368" s="0" t="n">
        <f aca="false">HOUR(C9368)</f>
        <v>8</v>
      </c>
      <c r="C9368" s="1" t="n">
        <v>41379.3402777778</v>
      </c>
      <c r="D9368" s="0" t="s">
        <v>72295</v>
      </c>
    </row>
    <row r="9369" customFormat="false" ht="15" hidden="false" customHeight="false" outlineLevel="0" collapsed="false">
      <c r="A9369" s="0" t="s">
        <v>72296</v>
      </c>
      <c r="B9369" s="0" t="n">
        <f aca="false">HOUR(C9369)</f>
        <v>8</v>
      </c>
      <c r="C9369" s="1" t="n">
        <v>41379.3402777778</v>
      </c>
      <c r="D9369" s="0" t="s">
        <v>72297</v>
      </c>
    </row>
    <row r="9370" customFormat="false" ht="15" hidden="false" customHeight="false" outlineLevel="0" collapsed="false">
      <c r="A9370" s="0" t="s">
        <v>18931</v>
      </c>
      <c r="B9370" s="0" t="n">
        <f aca="false">HOUR(C9370)</f>
        <v>8</v>
      </c>
      <c r="C9370" s="1" t="n">
        <v>41379.3402777778</v>
      </c>
      <c r="D9370" s="0" t="s">
        <v>72298</v>
      </c>
    </row>
    <row r="9371" customFormat="false" ht="15" hidden="false" customHeight="false" outlineLevel="0" collapsed="false">
      <c r="A9371" s="0" t="s">
        <v>72299</v>
      </c>
      <c r="B9371" s="0" t="n">
        <f aca="false">HOUR(C9371)</f>
        <v>8</v>
      </c>
      <c r="C9371" s="1" t="n">
        <v>41379.3402777778</v>
      </c>
      <c r="D9371" s="0" t="s">
        <v>72300</v>
      </c>
    </row>
    <row r="9372" customFormat="false" ht="15" hidden="false" customHeight="false" outlineLevel="0" collapsed="false">
      <c r="A9372" s="0" t="s">
        <v>72301</v>
      </c>
      <c r="B9372" s="0" t="n">
        <f aca="false">HOUR(C9372)</f>
        <v>8</v>
      </c>
      <c r="C9372" s="1" t="n">
        <v>41379.3402777778</v>
      </c>
      <c r="D9372" s="0" t="s">
        <v>72302</v>
      </c>
    </row>
    <row r="9373" customFormat="false" ht="15" hidden="false" customHeight="false" outlineLevel="0" collapsed="false">
      <c r="A9373" s="0" t="s">
        <v>72303</v>
      </c>
      <c r="B9373" s="0" t="n">
        <f aca="false">HOUR(C9373)</f>
        <v>8</v>
      </c>
      <c r="C9373" s="1" t="n">
        <v>41379.3402777778</v>
      </c>
      <c r="D9373" s="0" t="s">
        <v>72304</v>
      </c>
    </row>
    <row r="9374" customFormat="false" ht="15" hidden="false" customHeight="false" outlineLevel="0" collapsed="false">
      <c r="A9374" s="0" t="s">
        <v>72305</v>
      </c>
      <c r="B9374" s="0" t="n">
        <f aca="false">HOUR(C9374)</f>
        <v>8</v>
      </c>
      <c r="C9374" s="1" t="n">
        <v>41379.3402777778</v>
      </c>
      <c r="D9374" s="0" t="s">
        <v>72306</v>
      </c>
    </row>
    <row r="9375" customFormat="false" ht="15" hidden="false" customHeight="false" outlineLevel="0" collapsed="false">
      <c r="A9375" s="0" t="s">
        <v>60019</v>
      </c>
      <c r="B9375" s="0" t="n">
        <f aca="false">HOUR(C9375)</f>
        <v>8</v>
      </c>
      <c r="C9375" s="1" t="n">
        <v>41379.3402777778</v>
      </c>
      <c r="D9375" s="0" t="s">
        <v>72307</v>
      </c>
    </row>
    <row r="9376" customFormat="false" ht="15" hidden="false" customHeight="false" outlineLevel="0" collapsed="false">
      <c r="A9376" s="0" t="s">
        <v>72308</v>
      </c>
      <c r="B9376" s="0" t="n">
        <f aca="false">HOUR(C9376)</f>
        <v>8</v>
      </c>
      <c r="C9376" s="1" t="n">
        <v>41379.3402777778</v>
      </c>
      <c r="D9376" s="0" t="s">
        <v>72309</v>
      </c>
    </row>
    <row r="9377" customFormat="false" ht="15" hidden="false" customHeight="false" outlineLevel="0" collapsed="false">
      <c r="A9377" s="0" t="s">
        <v>5267</v>
      </c>
      <c r="B9377" s="0" t="n">
        <f aca="false">HOUR(C9377)</f>
        <v>8</v>
      </c>
      <c r="C9377" s="1" t="n">
        <v>41379.3402777778</v>
      </c>
      <c r="D9377" s="0" t="s">
        <v>72310</v>
      </c>
    </row>
    <row r="9378" customFormat="false" ht="15" hidden="false" customHeight="false" outlineLevel="0" collapsed="false">
      <c r="A9378" s="0" t="s">
        <v>72311</v>
      </c>
      <c r="B9378" s="0" t="n">
        <f aca="false">HOUR(C9378)</f>
        <v>8</v>
      </c>
      <c r="C9378" s="1" t="n">
        <v>41379.3402777778</v>
      </c>
      <c r="D9378" s="0" t="s">
        <v>72312</v>
      </c>
    </row>
    <row r="9379" customFormat="false" ht="15" hidden="false" customHeight="false" outlineLevel="0" collapsed="false">
      <c r="A9379" s="0" t="s">
        <v>71737</v>
      </c>
      <c r="B9379" s="0" t="n">
        <f aca="false">HOUR(C9379)</f>
        <v>8</v>
      </c>
      <c r="C9379" s="1" t="n">
        <v>41379.3402777778</v>
      </c>
      <c r="D9379" s="0" t="s">
        <v>72313</v>
      </c>
    </row>
    <row r="9380" customFormat="false" ht="15" hidden="false" customHeight="false" outlineLevel="0" collapsed="false">
      <c r="A9380" s="0" t="s">
        <v>66966</v>
      </c>
      <c r="B9380" s="0" t="n">
        <f aca="false">HOUR(C9380)</f>
        <v>8</v>
      </c>
      <c r="C9380" s="1" t="n">
        <v>41379.3402777778</v>
      </c>
      <c r="D9380" s="0" t="s">
        <v>72314</v>
      </c>
    </row>
    <row r="9381" customFormat="false" ht="15" hidden="false" customHeight="false" outlineLevel="0" collapsed="false">
      <c r="A9381" s="0" t="s">
        <v>72315</v>
      </c>
      <c r="B9381" s="0" t="n">
        <f aca="false">HOUR(C9381)</f>
        <v>8</v>
      </c>
      <c r="C9381" s="1" t="n">
        <v>41379.3402777778</v>
      </c>
      <c r="D9381" s="0" t="s">
        <v>72316</v>
      </c>
    </row>
    <row r="9382" customFormat="false" ht="15" hidden="false" customHeight="false" outlineLevel="0" collapsed="false">
      <c r="A9382" s="0" t="s">
        <v>35503</v>
      </c>
      <c r="B9382" s="0" t="n">
        <f aca="false">HOUR(C9382)</f>
        <v>8</v>
      </c>
      <c r="C9382" s="1" t="n">
        <v>41379.3402777778</v>
      </c>
      <c r="D9382" s="0" t="s">
        <v>72317</v>
      </c>
    </row>
    <row r="9383" customFormat="false" ht="15" hidden="false" customHeight="false" outlineLevel="0" collapsed="false">
      <c r="A9383" s="0" t="s">
        <v>66803</v>
      </c>
      <c r="B9383" s="0" t="n">
        <f aca="false">HOUR(C9383)</f>
        <v>8</v>
      </c>
      <c r="C9383" s="1" t="n">
        <v>41379.3402777778</v>
      </c>
      <c r="D9383" s="0" t="s">
        <v>72318</v>
      </c>
    </row>
    <row r="9384" customFormat="false" ht="15" hidden="false" customHeight="false" outlineLevel="0" collapsed="false">
      <c r="A9384" s="0" t="s">
        <v>4732</v>
      </c>
      <c r="B9384" s="0" t="n">
        <f aca="false">HOUR(C9384)</f>
        <v>8</v>
      </c>
      <c r="C9384" s="1" t="n">
        <v>41379.3402777778</v>
      </c>
      <c r="D9384" s="0" t="s">
        <v>72319</v>
      </c>
    </row>
    <row r="9385" customFormat="false" ht="15" hidden="false" customHeight="false" outlineLevel="0" collapsed="false">
      <c r="A9385" s="0" t="s">
        <v>72320</v>
      </c>
      <c r="B9385" s="0" t="n">
        <f aca="false">HOUR(C9385)</f>
        <v>8</v>
      </c>
      <c r="C9385" s="1" t="n">
        <v>41379.3402777778</v>
      </c>
      <c r="D9385" s="0" t="s">
        <v>72321</v>
      </c>
    </row>
    <row r="9386" customFormat="false" ht="15" hidden="false" customHeight="false" outlineLevel="0" collapsed="false">
      <c r="A9386" s="0" t="s">
        <v>72322</v>
      </c>
      <c r="B9386" s="0" t="n">
        <f aca="false">HOUR(C9386)</f>
        <v>8</v>
      </c>
      <c r="C9386" s="1" t="n">
        <v>41379.3402777778</v>
      </c>
      <c r="D9386" s="0" t="s">
        <v>72323</v>
      </c>
    </row>
    <row r="9387" customFormat="false" ht="15" hidden="false" customHeight="false" outlineLevel="0" collapsed="false">
      <c r="A9387" s="0" t="s">
        <v>65638</v>
      </c>
      <c r="B9387" s="0" t="n">
        <f aca="false">HOUR(C9387)</f>
        <v>8</v>
      </c>
      <c r="C9387" s="1" t="n">
        <v>41379.3402777778</v>
      </c>
      <c r="D9387" s="0" t="s">
        <v>72324</v>
      </c>
    </row>
    <row r="9388" customFormat="false" ht="15" hidden="false" customHeight="false" outlineLevel="0" collapsed="false">
      <c r="A9388" s="0" t="s">
        <v>72325</v>
      </c>
      <c r="B9388" s="0" t="n">
        <f aca="false">HOUR(C9388)</f>
        <v>8</v>
      </c>
      <c r="C9388" s="1" t="n">
        <v>41379.3402777778</v>
      </c>
      <c r="D9388" s="0" t="s">
        <v>72326</v>
      </c>
    </row>
    <row r="9389" customFormat="false" ht="15" hidden="false" customHeight="false" outlineLevel="0" collapsed="false">
      <c r="A9389" s="0" t="s">
        <v>41415</v>
      </c>
      <c r="B9389" s="0" t="n">
        <f aca="false">HOUR(C9389)</f>
        <v>8</v>
      </c>
      <c r="C9389" s="1" t="n">
        <v>41379.3402777778</v>
      </c>
      <c r="D9389" s="0" t="s">
        <v>72327</v>
      </c>
    </row>
    <row r="9390" customFormat="false" ht="15" hidden="false" customHeight="false" outlineLevel="0" collapsed="false">
      <c r="A9390" s="0" t="s">
        <v>72328</v>
      </c>
      <c r="B9390" s="0" t="n">
        <f aca="false">HOUR(C9390)</f>
        <v>8</v>
      </c>
      <c r="C9390" s="1" t="n">
        <v>41379.3402777778</v>
      </c>
      <c r="D9390" s="0" t="s">
        <v>72329</v>
      </c>
    </row>
    <row r="9391" customFormat="false" ht="15" hidden="false" customHeight="false" outlineLevel="0" collapsed="false">
      <c r="A9391" s="0" t="s">
        <v>72330</v>
      </c>
      <c r="B9391" s="0" t="n">
        <f aca="false">HOUR(C9391)</f>
        <v>8</v>
      </c>
      <c r="C9391" s="1" t="n">
        <v>41379.3409722222</v>
      </c>
      <c r="D9391" s="0" t="s">
        <v>72331</v>
      </c>
    </row>
    <row r="9392" customFormat="false" ht="15" hidden="false" customHeight="false" outlineLevel="0" collapsed="false">
      <c r="A9392" s="0" t="s">
        <v>63946</v>
      </c>
      <c r="B9392" s="0" t="n">
        <f aca="false">HOUR(C9392)</f>
        <v>8</v>
      </c>
      <c r="C9392" s="1" t="n">
        <v>41379.3409722222</v>
      </c>
      <c r="D9392" s="0" t="s">
        <v>72332</v>
      </c>
    </row>
    <row r="9393" customFormat="false" ht="15" hidden="false" customHeight="false" outlineLevel="0" collapsed="false">
      <c r="A9393" s="0" t="s">
        <v>58992</v>
      </c>
      <c r="B9393" s="0" t="n">
        <f aca="false">HOUR(C9393)</f>
        <v>8</v>
      </c>
      <c r="C9393" s="1" t="n">
        <v>41379.3409722222</v>
      </c>
      <c r="D9393" s="0" t="s">
        <v>72333</v>
      </c>
    </row>
    <row r="9394" customFormat="false" ht="15" hidden="false" customHeight="false" outlineLevel="0" collapsed="false">
      <c r="A9394" s="0" t="s">
        <v>61485</v>
      </c>
      <c r="B9394" s="0" t="n">
        <f aca="false">HOUR(C9394)</f>
        <v>8</v>
      </c>
      <c r="C9394" s="1" t="n">
        <v>41379.3409722222</v>
      </c>
      <c r="D9394" s="0" t="s">
        <v>72334</v>
      </c>
    </row>
    <row r="9395" customFormat="false" ht="15" hidden="false" customHeight="false" outlineLevel="0" collapsed="false">
      <c r="A9395" s="0" t="s">
        <v>72335</v>
      </c>
      <c r="B9395" s="0" t="n">
        <f aca="false">HOUR(C9395)</f>
        <v>8</v>
      </c>
      <c r="C9395" s="1" t="n">
        <v>41379.3409722222</v>
      </c>
      <c r="D9395" s="0" t="s">
        <v>72336</v>
      </c>
    </row>
    <row r="9396" customFormat="false" ht="15" hidden="false" customHeight="false" outlineLevel="0" collapsed="false">
      <c r="A9396" s="0" t="s">
        <v>72337</v>
      </c>
      <c r="B9396" s="0" t="n">
        <f aca="false">HOUR(C9396)</f>
        <v>8</v>
      </c>
      <c r="C9396" s="1" t="n">
        <v>41379.3409722222</v>
      </c>
      <c r="D9396" s="0" t="s">
        <v>72338</v>
      </c>
    </row>
    <row r="9397" customFormat="false" ht="15" hidden="false" customHeight="false" outlineLevel="0" collapsed="false">
      <c r="A9397" s="0" t="s">
        <v>58130</v>
      </c>
      <c r="B9397" s="0" t="n">
        <f aca="false">HOUR(C9397)</f>
        <v>8</v>
      </c>
      <c r="C9397" s="1" t="n">
        <v>41379.3409722222</v>
      </c>
      <c r="D9397" s="0" t="s">
        <v>72339</v>
      </c>
    </row>
    <row r="9398" customFormat="false" ht="15" hidden="false" customHeight="false" outlineLevel="0" collapsed="false">
      <c r="A9398" s="0" t="s">
        <v>60241</v>
      </c>
      <c r="B9398" s="0" t="n">
        <f aca="false">HOUR(C9398)</f>
        <v>8</v>
      </c>
      <c r="C9398" s="1" t="n">
        <v>41379.3409722222</v>
      </c>
      <c r="D9398" s="0" t="s">
        <v>72340</v>
      </c>
    </row>
    <row r="9399" customFormat="false" ht="15" hidden="false" customHeight="false" outlineLevel="0" collapsed="false">
      <c r="A9399" s="0" t="s">
        <v>57441</v>
      </c>
      <c r="B9399" s="0" t="n">
        <f aca="false">HOUR(C9399)</f>
        <v>8</v>
      </c>
      <c r="C9399" s="1" t="n">
        <v>41379.3409722222</v>
      </c>
      <c r="D9399" s="0" t="s">
        <v>72341</v>
      </c>
    </row>
    <row r="9400" customFormat="false" ht="15" hidden="false" customHeight="false" outlineLevel="0" collapsed="false">
      <c r="A9400" s="0" t="s">
        <v>72342</v>
      </c>
      <c r="B9400" s="0" t="n">
        <f aca="false">HOUR(C9400)</f>
        <v>8</v>
      </c>
      <c r="C9400" s="1" t="n">
        <v>41379.3409722222</v>
      </c>
      <c r="D9400" s="0" t="s">
        <v>72343</v>
      </c>
    </row>
    <row r="9401" customFormat="false" ht="15" hidden="false" customHeight="false" outlineLevel="0" collapsed="false">
      <c r="A9401" s="0" t="s">
        <v>72344</v>
      </c>
      <c r="B9401" s="0" t="n">
        <f aca="false">HOUR(C9401)</f>
        <v>8</v>
      </c>
      <c r="C9401" s="1" t="n">
        <v>41379.3409722222</v>
      </c>
      <c r="D9401" s="0" t="s">
        <v>72345</v>
      </c>
    </row>
    <row r="9402" customFormat="false" ht="15" hidden="false" customHeight="false" outlineLevel="0" collapsed="false">
      <c r="A9402" s="0" t="s">
        <v>72346</v>
      </c>
      <c r="B9402" s="0" t="n">
        <f aca="false">HOUR(C9402)</f>
        <v>8</v>
      </c>
      <c r="C9402" s="1" t="n">
        <v>41379.3409722222</v>
      </c>
      <c r="D9402" s="0" t="s">
        <v>71188</v>
      </c>
    </row>
    <row r="9403" customFormat="false" ht="15" hidden="false" customHeight="false" outlineLevel="0" collapsed="false">
      <c r="A9403" s="0" t="s">
        <v>72347</v>
      </c>
      <c r="B9403" s="0" t="n">
        <f aca="false">HOUR(C9403)</f>
        <v>8</v>
      </c>
      <c r="C9403" s="1" t="n">
        <v>41379.3409722222</v>
      </c>
      <c r="D9403" s="0" t="s">
        <v>72348</v>
      </c>
    </row>
    <row r="9404" customFormat="false" ht="15" hidden="false" customHeight="false" outlineLevel="0" collapsed="false">
      <c r="A9404" s="0" t="s">
        <v>72349</v>
      </c>
      <c r="B9404" s="0" t="n">
        <f aca="false">HOUR(C9404)</f>
        <v>8</v>
      </c>
      <c r="C9404" s="1" t="n">
        <v>41379.3409722222</v>
      </c>
      <c r="D9404" s="0" t="s">
        <v>72350</v>
      </c>
    </row>
    <row r="9405" customFormat="false" ht="15" hidden="false" customHeight="false" outlineLevel="0" collapsed="false">
      <c r="A9405" s="0" t="s">
        <v>72351</v>
      </c>
      <c r="B9405" s="0" t="n">
        <f aca="false">HOUR(C9405)</f>
        <v>8</v>
      </c>
      <c r="C9405" s="1" t="n">
        <v>41379.3409722222</v>
      </c>
      <c r="D9405" s="0" t="s">
        <v>72350</v>
      </c>
    </row>
    <row r="9406" customFormat="false" ht="15" hidden="false" customHeight="false" outlineLevel="0" collapsed="false">
      <c r="A9406" s="0" t="s">
        <v>72352</v>
      </c>
      <c r="B9406" s="0" t="n">
        <f aca="false">HOUR(C9406)</f>
        <v>8</v>
      </c>
      <c r="C9406" s="1" t="n">
        <v>41379.3409722222</v>
      </c>
      <c r="D9406" s="0" t="s">
        <v>72353</v>
      </c>
    </row>
    <row r="9407" customFormat="false" ht="15" hidden="false" customHeight="false" outlineLevel="0" collapsed="false">
      <c r="A9407" s="0" t="s">
        <v>72354</v>
      </c>
      <c r="B9407" s="0" t="n">
        <f aca="false">HOUR(C9407)</f>
        <v>8</v>
      </c>
      <c r="C9407" s="1" t="n">
        <v>41379.3409722222</v>
      </c>
      <c r="D9407" s="0" t="s">
        <v>72355</v>
      </c>
    </row>
    <row r="9408" customFormat="false" ht="15" hidden="false" customHeight="false" outlineLevel="0" collapsed="false">
      <c r="A9408" s="0" t="s">
        <v>72356</v>
      </c>
      <c r="B9408" s="0" t="n">
        <f aca="false">HOUR(C9408)</f>
        <v>8</v>
      </c>
      <c r="C9408" s="1" t="n">
        <v>41379.3409722222</v>
      </c>
      <c r="D9408" s="0" t="s">
        <v>72357</v>
      </c>
    </row>
    <row r="9409" customFormat="false" ht="15" hidden="false" customHeight="false" outlineLevel="0" collapsed="false">
      <c r="A9409" s="0" t="s">
        <v>72358</v>
      </c>
      <c r="B9409" s="0" t="n">
        <f aca="false">HOUR(C9409)</f>
        <v>8</v>
      </c>
      <c r="C9409" s="1" t="n">
        <v>41379.3409722222</v>
      </c>
      <c r="D9409" s="0" t="s">
        <v>72359</v>
      </c>
    </row>
    <row r="9410" customFormat="false" ht="15" hidden="false" customHeight="false" outlineLevel="0" collapsed="false">
      <c r="A9410" s="0" t="s">
        <v>72360</v>
      </c>
      <c r="B9410" s="0" t="n">
        <f aca="false">HOUR(C9410)</f>
        <v>8</v>
      </c>
      <c r="C9410" s="1" t="n">
        <v>41379.3409722222</v>
      </c>
      <c r="D9410" s="0" t="s">
        <v>72361</v>
      </c>
    </row>
    <row r="9411" customFormat="false" ht="15" hidden="false" customHeight="false" outlineLevel="0" collapsed="false">
      <c r="A9411" s="0" t="s">
        <v>72362</v>
      </c>
      <c r="B9411" s="0" t="n">
        <f aca="false">HOUR(C9411)</f>
        <v>8</v>
      </c>
      <c r="C9411" s="1" t="n">
        <v>41379.3409722222</v>
      </c>
      <c r="D9411" s="0" t="s">
        <v>72363</v>
      </c>
    </row>
    <row r="9412" customFormat="false" ht="15" hidden="false" customHeight="false" outlineLevel="0" collapsed="false">
      <c r="A9412" s="0" t="s">
        <v>63481</v>
      </c>
      <c r="B9412" s="0" t="n">
        <f aca="false">HOUR(C9412)</f>
        <v>8</v>
      </c>
      <c r="C9412" s="1" t="n">
        <v>41379.3409722222</v>
      </c>
      <c r="D9412" s="0" t="s">
        <v>72364</v>
      </c>
    </row>
    <row r="9413" customFormat="false" ht="15" hidden="false" customHeight="false" outlineLevel="0" collapsed="false">
      <c r="A9413" s="0" t="s">
        <v>72365</v>
      </c>
      <c r="B9413" s="0" t="n">
        <f aca="false">HOUR(C9413)</f>
        <v>8</v>
      </c>
      <c r="C9413" s="1" t="n">
        <v>41379.3409722222</v>
      </c>
      <c r="D9413" s="0" t="s">
        <v>72366</v>
      </c>
    </row>
    <row r="9414" customFormat="false" ht="15" hidden="false" customHeight="false" outlineLevel="0" collapsed="false">
      <c r="A9414" s="0" t="s">
        <v>72367</v>
      </c>
      <c r="B9414" s="0" t="n">
        <f aca="false">HOUR(C9414)</f>
        <v>8</v>
      </c>
      <c r="C9414" s="1" t="n">
        <v>41379.3409722222</v>
      </c>
      <c r="D9414" s="0" t="s">
        <v>72368</v>
      </c>
    </row>
    <row r="9415" customFormat="false" ht="15" hidden="false" customHeight="false" outlineLevel="0" collapsed="false">
      <c r="A9415" s="0" t="s">
        <v>59771</v>
      </c>
      <c r="B9415" s="0" t="n">
        <f aca="false">HOUR(C9415)</f>
        <v>8</v>
      </c>
      <c r="C9415" s="1" t="n">
        <v>41379.3409722222</v>
      </c>
      <c r="D9415" s="0" t="s">
        <v>72369</v>
      </c>
    </row>
    <row r="9416" customFormat="false" ht="15" hidden="false" customHeight="false" outlineLevel="0" collapsed="false">
      <c r="A9416" s="0" t="s">
        <v>72370</v>
      </c>
      <c r="B9416" s="0" t="n">
        <f aca="false">HOUR(C9416)</f>
        <v>8</v>
      </c>
      <c r="C9416" s="1" t="n">
        <v>41379.3409722222</v>
      </c>
      <c r="D9416" s="0" t="s">
        <v>72371</v>
      </c>
    </row>
    <row r="9417" customFormat="false" ht="15" hidden="false" customHeight="false" outlineLevel="0" collapsed="false">
      <c r="A9417" s="0" t="s">
        <v>72372</v>
      </c>
      <c r="B9417" s="0" t="n">
        <f aca="false">HOUR(C9417)</f>
        <v>8</v>
      </c>
      <c r="C9417" s="1" t="n">
        <v>41379.3409722222</v>
      </c>
      <c r="D9417" s="0" t="s">
        <v>72373</v>
      </c>
    </row>
    <row r="9418" customFormat="false" ht="15" hidden="false" customHeight="false" outlineLevel="0" collapsed="false">
      <c r="A9418" s="0" t="s">
        <v>62200</v>
      </c>
      <c r="B9418" s="0" t="n">
        <f aca="false">HOUR(C9418)</f>
        <v>8</v>
      </c>
      <c r="C9418" s="1" t="n">
        <v>41379.3409722222</v>
      </c>
      <c r="D9418" s="0" t="s">
        <v>72374</v>
      </c>
    </row>
    <row r="9419" customFormat="false" ht="15" hidden="false" customHeight="false" outlineLevel="0" collapsed="false">
      <c r="A9419" s="0" t="s">
        <v>59079</v>
      </c>
      <c r="B9419" s="0" t="n">
        <f aca="false">HOUR(C9419)</f>
        <v>8</v>
      </c>
      <c r="C9419" s="1" t="n">
        <v>41379.3409722222</v>
      </c>
      <c r="D9419" s="0" t="s">
        <v>72375</v>
      </c>
    </row>
    <row r="9420" customFormat="false" ht="15" hidden="false" customHeight="false" outlineLevel="0" collapsed="false">
      <c r="A9420" s="0" t="s">
        <v>5267</v>
      </c>
      <c r="B9420" s="0" t="n">
        <f aca="false">HOUR(C9420)</f>
        <v>8</v>
      </c>
      <c r="C9420" s="1" t="n">
        <v>41379.3409722222</v>
      </c>
      <c r="D9420" s="0" t="s">
        <v>72376</v>
      </c>
    </row>
    <row r="9421" customFormat="false" ht="15" hidden="false" customHeight="false" outlineLevel="0" collapsed="false">
      <c r="A9421" s="0" t="s">
        <v>72377</v>
      </c>
      <c r="B9421" s="0" t="n">
        <f aca="false">HOUR(C9421)</f>
        <v>8</v>
      </c>
      <c r="C9421" s="1" t="n">
        <v>41379.3409722222</v>
      </c>
      <c r="D9421" s="0" t="s">
        <v>72378</v>
      </c>
    </row>
    <row r="9422" customFormat="false" ht="15" hidden="false" customHeight="false" outlineLevel="0" collapsed="false">
      <c r="A9422" s="0" t="s">
        <v>65532</v>
      </c>
      <c r="B9422" s="0" t="n">
        <f aca="false">HOUR(C9422)</f>
        <v>8</v>
      </c>
      <c r="C9422" s="1" t="n">
        <v>41379.3409722222</v>
      </c>
      <c r="D9422" s="0" t="s">
        <v>72379</v>
      </c>
    </row>
    <row r="9423" customFormat="false" ht="15" hidden="false" customHeight="false" outlineLevel="0" collapsed="false">
      <c r="A9423" s="0" t="s">
        <v>72380</v>
      </c>
      <c r="B9423" s="0" t="n">
        <f aca="false">HOUR(C9423)</f>
        <v>8</v>
      </c>
      <c r="C9423" s="1" t="n">
        <v>41379.3409722222</v>
      </c>
      <c r="D9423" s="0" t="s">
        <v>72381</v>
      </c>
    </row>
    <row r="9424" customFormat="false" ht="15" hidden="false" customHeight="false" outlineLevel="0" collapsed="false">
      <c r="A9424" s="0" t="s">
        <v>69781</v>
      </c>
      <c r="B9424" s="0" t="n">
        <f aca="false">HOUR(C9424)</f>
        <v>8</v>
      </c>
      <c r="C9424" s="1" t="n">
        <v>41379.3409722222</v>
      </c>
      <c r="D9424" s="0" t="s">
        <v>72382</v>
      </c>
    </row>
    <row r="9425" customFormat="false" ht="15" hidden="false" customHeight="false" outlineLevel="0" collapsed="false">
      <c r="A9425" s="0" t="s">
        <v>67111</v>
      </c>
      <c r="B9425" s="0" t="n">
        <f aca="false">HOUR(C9425)</f>
        <v>8</v>
      </c>
      <c r="C9425" s="1" t="n">
        <v>41379.3409722222</v>
      </c>
      <c r="D9425" s="0" t="s">
        <v>72383</v>
      </c>
    </row>
    <row r="9426" customFormat="false" ht="15" hidden="false" customHeight="false" outlineLevel="0" collapsed="false">
      <c r="A9426" s="0" t="s">
        <v>59638</v>
      </c>
      <c r="B9426" s="0" t="n">
        <f aca="false">HOUR(C9426)</f>
        <v>8</v>
      </c>
      <c r="C9426" s="1" t="n">
        <v>41379.3409722222</v>
      </c>
      <c r="D9426" s="0" t="s">
        <v>72384</v>
      </c>
    </row>
    <row r="9427" customFormat="false" ht="15" hidden="false" customHeight="false" outlineLevel="0" collapsed="false">
      <c r="A9427" s="0" t="s">
        <v>72385</v>
      </c>
      <c r="B9427" s="0" t="n">
        <f aca="false">HOUR(C9427)</f>
        <v>8</v>
      </c>
      <c r="C9427" s="1" t="n">
        <v>41379.3409722222</v>
      </c>
      <c r="D9427" s="0" t="s">
        <v>72386</v>
      </c>
    </row>
    <row r="9428" customFormat="false" ht="15" hidden="false" customHeight="false" outlineLevel="0" collapsed="false">
      <c r="A9428" s="0" t="s">
        <v>72387</v>
      </c>
      <c r="B9428" s="0" t="n">
        <f aca="false">HOUR(C9428)</f>
        <v>8</v>
      </c>
      <c r="C9428" s="1" t="n">
        <v>41379.3409722222</v>
      </c>
      <c r="D9428" s="0" t="s">
        <v>72388</v>
      </c>
    </row>
    <row r="9429" customFormat="false" ht="15" hidden="false" customHeight="false" outlineLevel="0" collapsed="false">
      <c r="A9429" s="0" t="s">
        <v>72389</v>
      </c>
      <c r="B9429" s="0" t="n">
        <f aca="false">HOUR(C9429)</f>
        <v>8</v>
      </c>
      <c r="C9429" s="1" t="n">
        <v>41379.3409722222</v>
      </c>
      <c r="D9429" s="0" t="s">
        <v>72390</v>
      </c>
    </row>
    <row r="9430" customFormat="false" ht="15" hidden="false" customHeight="false" outlineLevel="0" collapsed="false">
      <c r="A9430" s="0" t="s">
        <v>57314</v>
      </c>
      <c r="B9430" s="0" t="n">
        <f aca="false">HOUR(C9430)</f>
        <v>8</v>
      </c>
      <c r="C9430" s="1" t="n">
        <v>41379.3409722222</v>
      </c>
      <c r="D9430" s="0" t="s">
        <v>72391</v>
      </c>
    </row>
    <row r="9431" customFormat="false" ht="15" hidden="false" customHeight="false" outlineLevel="0" collapsed="false">
      <c r="A9431" s="0" t="s">
        <v>72392</v>
      </c>
      <c r="B9431" s="0" t="n">
        <f aca="false">HOUR(C9431)</f>
        <v>8</v>
      </c>
      <c r="C9431" s="1" t="n">
        <v>41379.3409722222</v>
      </c>
      <c r="D9431" s="0" t="s">
        <v>72393</v>
      </c>
    </row>
    <row r="9432" customFormat="false" ht="15" hidden="false" customHeight="false" outlineLevel="0" collapsed="false">
      <c r="A9432" s="0" t="s">
        <v>62032</v>
      </c>
      <c r="B9432" s="0" t="n">
        <f aca="false">HOUR(C9432)</f>
        <v>8</v>
      </c>
      <c r="C9432" s="1" t="n">
        <v>41379.3409722222</v>
      </c>
      <c r="D9432" s="0" t="s">
        <v>72394</v>
      </c>
    </row>
    <row r="9433" customFormat="false" ht="15" hidden="false" customHeight="false" outlineLevel="0" collapsed="false">
      <c r="A9433" s="0" t="s">
        <v>72395</v>
      </c>
      <c r="B9433" s="0" t="n">
        <f aca="false">HOUR(C9433)</f>
        <v>8</v>
      </c>
      <c r="C9433" s="1" t="n">
        <v>41379.3409722222</v>
      </c>
      <c r="D9433" s="0" t="s">
        <v>72396</v>
      </c>
    </row>
    <row r="9434" customFormat="false" ht="15" hidden="false" customHeight="false" outlineLevel="0" collapsed="false">
      <c r="A9434" s="0" t="s">
        <v>72397</v>
      </c>
      <c r="B9434" s="0" t="n">
        <f aca="false">HOUR(C9434)</f>
        <v>8</v>
      </c>
      <c r="C9434" s="1" t="n">
        <v>41379.3409722222</v>
      </c>
      <c r="D9434" s="0" t="s">
        <v>72398</v>
      </c>
    </row>
    <row r="9435" customFormat="false" ht="15" hidden="false" customHeight="false" outlineLevel="0" collapsed="false">
      <c r="A9435" s="0" t="s">
        <v>72399</v>
      </c>
      <c r="B9435" s="0" t="n">
        <f aca="false">HOUR(C9435)</f>
        <v>8</v>
      </c>
      <c r="C9435" s="1" t="n">
        <v>41379.3409722222</v>
      </c>
      <c r="D9435" s="0" t="s">
        <v>72400</v>
      </c>
    </row>
    <row r="9436" customFormat="false" ht="15" hidden="false" customHeight="false" outlineLevel="0" collapsed="false">
      <c r="A9436" s="0" t="s">
        <v>72401</v>
      </c>
      <c r="B9436" s="0" t="n">
        <f aca="false">HOUR(C9436)</f>
        <v>8</v>
      </c>
      <c r="C9436" s="1" t="n">
        <v>41379.3409722222</v>
      </c>
      <c r="D9436" s="0" t="s">
        <v>72402</v>
      </c>
    </row>
    <row r="9437" customFormat="false" ht="15" hidden="false" customHeight="false" outlineLevel="0" collapsed="false">
      <c r="A9437" s="0" t="s">
        <v>72403</v>
      </c>
      <c r="B9437" s="0" t="n">
        <f aca="false">HOUR(C9437)</f>
        <v>8</v>
      </c>
      <c r="C9437" s="1" t="n">
        <v>41379.3409722222</v>
      </c>
      <c r="D9437" s="0" t="s">
        <v>72404</v>
      </c>
    </row>
    <row r="9438" customFormat="false" ht="15" hidden="false" customHeight="false" outlineLevel="0" collapsed="false">
      <c r="A9438" s="0" t="s">
        <v>72405</v>
      </c>
      <c r="B9438" s="0" t="n">
        <f aca="false">HOUR(C9438)</f>
        <v>8</v>
      </c>
      <c r="C9438" s="1" t="n">
        <v>41379.3409722222</v>
      </c>
      <c r="D9438" s="0" t="s">
        <v>72406</v>
      </c>
    </row>
    <row r="9439" customFormat="false" ht="15" hidden="false" customHeight="false" outlineLevel="0" collapsed="false">
      <c r="A9439" s="0" t="s">
        <v>72407</v>
      </c>
      <c r="B9439" s="0" t="n">
        <f aca="false">HOUR(C9439)</f>
        <v>8</v>
      </c>
      <c r="C9439" s="1" t="n">
        <v>41379.3409722222</v>
      </c>
      <c r="D9439" s="0" t="s">
        <v>72408</v>
      </c>
    </row>
    <row r="9440" customFormat="false" ht="15" hidden="false" customHeight="false" outlineLevel="0" collapsed="false">
      <c r="A9440" s="0" t="s">
        <v>72409</v>
      </c>
      <c r="B9440" s="0" t="n">
        <f aca="false">HOUR(C9440)</f>
        <v>8</v>
      </c>
      <c r="C9440" s="1" t="n">
        <v>41379.3409722222</v>
      </c>
      <c r="D9440" s="0" t="s">
        <v>72410</v>
      </c>
    </row>
    <row r="9441" customFormat="false" ht="15" hidden="false" customHeight="false" outlineLevel="0" collapsed="false">
      <c r="A9441" s="0" t="s">
        <v>72411</v>
      </c>
      <c r="B9441" s="0" t="n">
        <f aca="false">HOUR(C9441)</f>
        <v>8</v>
      </c>
      <c r="C9441" s="1" t="n">
        <v>41379.3409722222</v>
      </c>
      <c r="D9441" s="0" t="s">
        <v>72412</v>
      </c>
    </row>
    <row r="9442" customFormat="false" ht="15" hidden="false" customHeight="false" outlineLevel="0" collapsed="false">
      <c r="A9442" s="0" t="s">
        <v>71288</v>
      </c>
      <c r="B9442" s="0" t="n">
        <f aca="false">HOUR(C9442)</f>
        <v>8</v>
      </c>
      <c r="C9442" s="1" t="n">
        <v>41379.3409722222</v>
      </c>
      <c r="D9442" s="0" t="s">
        <v>72413</v>
      </c>
    </row>
    <row r="9443" customFormat="false" ht="15" hidden="false" customHeight="false" outlineLevel="0" collapsed="false">
      <c r="A9443" s="0" t="s">
        <v>72414</v>
      </c>
      <c r="B9443" s="0" t="n">
        <f aca="false">HOUR(C9443)</f>
        <v>8</v>
      </c>
      <c r="C9443" s="1" t="n">
        <v>41379.3409722222</v>
      </c>
      <c r="D9443" s="0" t="s">
        <v>72415</v>
      </c>
    </row>
    <row r="9444" customFormat="false" ht="15" hidden="false" customHeight="false" outlineLevel="0" collapsed="false">
      <c r="A9444" s="0" t="s">
        <v>59924</v>
      </c>
      <c r="B9444" s="0" t="n">
        <f aca="false">HOUR(C9444)</f>
        <v>8</v>
      </c>
      <c r="C9444" s="1" t="n">
        <v>41379.3409722222</v>
      </c>
      <c r="D9444" s="0" t="s">
        <v>72416</v>
      </c>
    </row>
    <row r="9445" customFormat="false" ht="15" hidden="false" customHeight="false" outlineLevel="0" collapsed="false">
      <c r="A9445" s="0" t="s">
        <v>72417</v>
      </c>
      <c r="B9445" s="0" t="n">
        <f aca="false">HOUR(C9445)</f>
        <v>8</v>
      </c>
      <c r="C9445" s="1" t="n">
        <v>41379.3409722222</v>
      </c>
      <c r="D9445" s="0" t="s">
        <v>72418</v>
      </c>
    </row>
    <row r="9446" customFormat="false" ht="15" hidden="false" customHeight="false" outlineLevel="0" collapsed="false">
      <c r="A9446" s="0" t="s">
        <v>72419</v>
      </c>
      <c r="B9446" s="0" t="n">
        <f aca="false">HOUR(C9446)</f>
        <v>8</v>
      </c>
      <c r="C9446" s="1" t="n">
        <v>41379.3409722222</v>
      </c>
      <c r="D9446" s="0" t="s">
        <v>72420</v>
      </c>
    </row>
    <row r="9447" customFormat="false" ht="15" hidden="false" customHeight="false" outlineLevel="0" collapsed="false">
      <c r="A9447" s="0" t="s">
        <v>72421</v>
      </c>
      <c r="B9447" s="0" t="n">
        <f aca="false">HOUR(C9447)</f>
        <v>8</v>
      </c>
      <c r="C9447" s="1" t="n">
        <v>41379.3409722222</v>
      </c>
      <c r="D9447" s="0" t="s">
        <v>72422</v>
      </c>
    </row>
    <row r="9448" customFormat="false" ht="15" hidden="false" customHeight="false" outlineLevel="0" collapsed="false">
      <c r="A9448" s="0" t="s">
        <v>72423</v>
      </c>
      <c r="B9448" s="0" t="n">
        <f aca="false">HOUR(C9448)</f>
        <v>8</v>
      </c>
      <c r="C9448" s="1" t="n">
        <v>41379.3409722222</v>
      </c>
      <c r="D9448" s="0" t="s">
        <v>72424</v>
      </c>
    </row>
    <row r="9449" customFormat="false" ht="15" hidden="false" customHeight="false" outlineLevel="0" collapsed="false">
      <c r="A9449" s="0" t="s">
        <v>72425</v>
      </c>
      <c r="B9449" s="0" t="n">
        <f aca="false">HOUR(C9449)</f>
        <v>8</v>
      </c>
      <c r="C9449" s="1" t="n">
        <v>41379.3409722222</v>
      </c>
      <c r="D9449" s="0" t="s">
        <v>72426</v>
      </c>
    </row>
    <row r="9450" customFormat="false" ht="15" hidden="false" customHeight="false" outlineLevel="0" collapsed="false">
      <c r="A9450" s="0" t="s">
        <v>72427</v>
      </c>
      <c r="B9450" s="0" t="n">
        <f aca="false">HOUR(C9450)</f>
        <v>8</v>
      </c>
      <c r="C9450" s="1" t="n">
        <v>41379.3409722222</v>
      </c>
      <c r="D9450" s="0" t="s">
        <v>72428</v>
      </c>
    </row>
    <row r="9451" customFormat="false" ht="15" hidden="false" customHeight="false" outlineLevel="0" collapsed="false">
      <c r="A9451" s="0" t="s">
        <v>48065</v>
      </c>
      <c r="B9451" s="0" t="n">
        <f aca="false">HOUR(C9451)</f>
        <v>8</v>
      </c>
      <c r="C9451" s="1" t="n">
        <v>41379.3409722222</v>
      </c>
      <c r="D9451" s="0" t="s">
        <v>72429</v>
      </c>
    </row>
    <row r="9452" customFormat="false" ht="15" hidden="false" customHeight="false" outlineLevel="0" collapsed="false">
      <c r="A9452" s="0" t="s">
        <v>72430</v>
      </c>
      <c r="B9452" s="0" t="n">
        <f aca="false">HOUR(C9452)</f>
        <v>8</v>
      </c>
      <c r="C9452" s="1" t="n">
        <v>41379.3409722222</v>
      </c>
      <c r="D9452" s="0" t="s">
        <v>72431</v>
      </c>
    </row>
    <row r="9453" customFormat="false" ht="15" hidden="false" customHeight="false" outlineLevel="0" collapsed="false">
      <c r="A9453" s="0" t="s">
        <v>72432</v>
      </c>
      <c r="B9453" s="0" t="n">
        <f aca="false">HOUR(C9453)</f>
        <v>8</v>
      </c>
      <c r="C9453" s="1" t="n">
        <v>41379.3409722222</v>
      </c>
      <c r="D9453" s="0" t="s">
        <v>72433</v>
      </c>
    </row>
    <row r="9454" customFormat="false" ht="15" hidden="false" customHeight="false" outlineLevel="0" collapsed="false">
      <c r="A9454" s="0" t="s">
        <v>72434</v>
      </c>
      <c r="B9454" s="0" t="n">
        <f aca="false">HOUR(C9454)</f>
        <v>8</v>
      </c>
      <c r="C9454" s="1" t="n">
        <v>41379.3409722222</v>
      </c>
      <c r="D9454" s="0" t="s">
        <v>72435</v>
      </c>
    </row>
    <row r="9455" customFormat="false" ht="15" hidden="false" customHeight="false" outlineLevel="0" collapsed="false">
      <c r="A9455" s="0" t="s">
        <v>61540</v>
      </c>
      <c r="B9455" s="0" t="n">
        <f aca="false">HOUR(C9455)</f>
        <v>8</v>
      </c>
      <c r="C9455" s="1" t="n">
        <v>41379.3409722222</v>
      </c>
      <c r="D9455" s="0" t="s">
        <v>72436</v>
      </c>
    </row>
    <row r="9456" customFormat="false" ht="15" hidden="false" customHeight="false" outlineLevel="0" collapsed="false">
      <c r="A9456" s="0" t="s">
        <v>53583</v>
      </c>
      <c r="B9456" s="0" t="n">
        <f aca="false">HOUR(C9456)</f>
        <v>8</v>
      </c>
      <c r="C9456" s="1" t="n">
        <v>41379.3409722222</v>
      </c>
      <c r="D9456" s="0" t="s">
        <v>72437</v>
      </c>
    </row>
    <row r="9457" customFormat="false" ht="15" hidden="false" customHeight="false" outlineLevel="0" collapsed="false">
      <c r="A9457" s="0" t="s">
        <v>72438</v>
      </c>
      <c r="B9457" s="0" t="n">
        <f aca="false">HOUR(C9457)</f>
        <v>8</v>
      </c>
      <c r="C9457" s="1" t="n">
        <v>41379.3409722222</v>
      </c>
      <c r="D9457" s="0" t="s">
        <v>72439</v>
      </c>
    </row>
    <row r="9458" customFormat="false" ht="15" hidden="false" customHeight="false" outlineLevel="0" collapsed="false">
      <c r="A9458" s="0" t="s">
        <v>65107</v>
      </c>
      <c r="B9458" s="0" t="n">
        <f aca="false">HOUR(C9458)</f>
        <v>8</v>
      </c>
      <c r="C9458" s="1" t="n">
        <v>41379.3409722222</v>
      </c>
      <c r="D9458" s="0" t="s">
        <v>72440</v>
      </c>
    </row>
    <row r="9459" customFormat="false" ht="15" hidden="false" customHeight="false" outlineLevel="0" collapsed="false">
      <c r="A9459" s="0" t="s">
        <v>70161</v>
      </c>
      <c r="B9459" s="0" t="n">
        <f aca="false">HOUR(C9459)</f>
        <v>8</v>
      </c>
      <c r="C9459" s="1" t="n">
        <v>41379.3409722222</v>
      </c>
      <c r="D9459" s="0" t="s">
        <v>72441</v>
      </c>
    </row>
    <row r="9460" customFormat="false" ht="15" hidden="false" customHeight="false" outlineLevel="0" collapsed="false">
      <c r="A9460" s="0" t="s">
        <v>72442</v>
      </c>
      <c r="B9460" s="0" t="n">
        <f aca="false">HOUR(C9460)</f>
        <v>8</v>
      </c>
      <c r="C9460" s="1" t="n">
        <v>41379.3409722222</v>
      </c>
      <c r="D9460" s="0" t="s">
        <v>72443</v>
      </c>
    </row>
    <row r="9461" customFormat="false" ht="15" hidden="false" customHeight="false" outlineLevel="0" collapsed="false">
      <c r="A9461" s="0" t="s">
        <v>61826</v>
      </c>
      <c r="B9461" s="0" t="n">
        <f aca="false">HOUR(C9461)</f>
        <v>8</v>
      </c>
      <c r="C9461" s="1" t="n">
        <v>41379.3409722222</v>
      </c>
      <c r="D9461" s="0" t="s">
        <v>72444</v>
      </c>
    </row>
    <row r="9462" customFormat="false" ht="15" hidden="false" customHeight="false" outlineLevel="0" collapsed="false">
      <c r="A9462" s="0" t="s">
        <v>62036</v>
      </c>
      <c r="B9462" s="0" t="n">
        <f aca="false">HOUR(C9462)</f>
        <v>8</v>
      </c>
      <c r="C9462" s="1" t="n">
        <v>41379.3409722222</v>
      </c>
      <c r="D9462" s="0" t="s">
        <v>72445</v>
      </c>
    </row>
    <row r="9463" customFormat="false" ht="15" hidden="false" customHeight="false" outlineLevel="0" collapsed="false">
      <c r="A9463" s="0" t="s">
        <v>69223</v>
      </c>
      <c r="B9463" s="0" t="n">
        <f aca="false">HOUR(C9463)</f>
        <v>8</v>
      </c>
      <c r="C9463" s="1" t="n">
        <v>41379.3409722222</v>
      </c>
      <c r="D9463" s="0" t="s">
        <v>72446</v>
      </c>
    </row>
    <row r="9464" customFormat="false" ht="15" hidden="false" customHeight="false" outlineLevel="0" collapsed="false">
      <c r="A9464" s="0" t="s">
        <v>31089</v>
      </c>
      <c r="B9464" s="0" t="n">
        <f aca="false">HOUR(C9464)</f>
        <v>8</v>
      </c>
      <c r="C9464" s="1" t="n">
        <v>41379.3409722222</v>
      </c>
      <c r="D9464" s="0" t="s">
        <v>72447</v>
      </c>
    </row>
    <row r="9465" customFormat="false" ht="15" hidden="false" customHeight="false" outlineLevel="0" collapsed="false">
      <c r="A9465" s="0" t="s">
        <v>25859</v>
      </c>
      <c r="B9465" s="0" t="n">
        <f aca="false">HOUR(C9465)</f>
        <v>8</v>
      </c>
      <c r="C9465" s="1" t="n">
        <v>41379.3409722222</v>
      </c>
      <c r="D9465" s="0" t="s">
        <v>72448</v>
      </c>
    </row>
    <row r="9466" customFormat="false" ht="15" hidden="false" customHeight="false" outlineLevel="0" collapsed="false">
      <c r="A9466" s="0" t="s">
        <v>72449</v>
      </c>
      <c r="B9466" s="0" t="n">
        <f aca="false">HOUR(C9466)</f>
        <v>8</v>
      </c>
      <c r="C9466" s="1" t="n">
        <v>41379.3409722222</v>
      </c>
      <c r="D9466" s="0" t="s">
        <v>72450</v>
      </c>
    </row>
    <row r="9467" customFormat="false" ht="15" hidden="false" customHeight="false" outlineLevel="0" collapsed="false">
      <c r="A9467" s="0" t="s">
        <v>60431</v>
      </c>
      <c r="B9467" s="0" t="n">
        <f aca="false">HOUR(C9467)</f>
        <v>8</v>
      </c>
      <c r="C9467" s="1" t="n">
        <v>41379.3409722222</v>
      </c>
      <c r="D9467" s="0" t="s">
        <v>72451</v>
      </c>
    </row>
    <row r="9468" customFormat="false" ht="15" hidden="false" customHeight="false" outlineLevel="0" collapsed="false">
      <c r="A9468" s="0" t="s">
        <v>72452</v>
      </c>
      <c r="B9468" s="0" t="n">
        <f aca="false">HOUR(C9468)</f>
        <v>8</v>
      </c>
      <c r="C9468" s="1" t="n">
        <v>41379.3409722222</v>
      </c>
      <c r="D9468" s="0" t="s">
        <v>72453</v>
      </c>
    </row>
    <row r="9469" customFormat="false" ht="15" hidden="false" customHeight="false" outlineLevel="0" collapsed="false">
      <c r="A9469" s="0" t="s">
        <v>72454</v>
      </c>
      <c r="B9469" s="0" t="n">
        <f aca="false">HOUR(C9469)</f>
        <v>8</v>
      </c>
      <c r="C9469" s="1" t="n">
        <v>41379.3409722222</v>
      </c>
      <c r="D9469" s="0" t="s">
        <v>72455</v>
      </c>
    </row>
    <row r="9470" customFormat="false" ht="15" hidden="false" customHeight="false" outlineLevel="0" collapsed="false">
      <c r="A9470" s="0" t="s">
        <v>72456</v>
      </c>
      <c r="B9470" s="0" t="n">
        <f aca="false">HOUR(C9470)</f>
        <v>8</v>
      </c>
      <c r="C9470" s="1" t="n">
        <v>41379.3409722222</v>
      </c>
      <c r="D9470" s="0" t="s">
        <v>72457</v>
      </c>
    </row>
    <row r="9471" customFormat="false" ht="15" hidden="false" customHeight="false" outlineLevel="0" collapsed="false">
      <c r="A9471" s="0" t="s">
        <v>72458</v>
      </c>
      <c r="B9471" s="0" t="n">
        <f aca="false">HOUR(C9471)</f>
        <v>8</v>
      </c>
      <c r="C9471" s="1" t="n">
        <v>41379.3409722222</v>
      </c>
      <c r="D9471" s="0" t="s">
        <v>72459</v>
      </c>
    </row>
    <row r="9472" customFormat="false" ht="15" hidden="false" customHeight="false" outlineLevel="0" collapsed="false">
      <c r="A9472" s="0" t="s">
        <v>72460</v>
      </c>
      <c r="B9472" s="0" t="n">
        <f aca="false">HOUR(C9472)</f>
        <v>8</v>
      </c>
      <c r="C9472" s="1" t="n">
        <v>41379.3409722222</v>
      </c>
      <c r="D9472" s="0" t="s">
        <v>72461</v>
      </c>
    </row>
    <row r="9473" customFormat="false" ht="15" hidden="false" customHeight="false" outlineLevel="0" collapsed="false">
      <c r="A9473" s="0" t="s">
        <v>59141</v>
      </c>
      <c r="B9473" s="0" t="n">
        <f aca="false">HOUR(C9473)</f>
        <v>8</v>
      </c>
      <c r="C9473" s="1" t="n">
        <v>41379.3409722222</v>
      </c>
      <c r="D9473" s="0" t="s">
        <v>72462</v>
      </c>
    </row>
    <row r="9474" customFormat="false" ht="15" hidden="false" customHeight="false" outlineLevel="0" collapsed="false">
      <c r="A9474" s="0" t="s">
        <v>67365</v>
      </c>
      <c r="B9474" s="0" t="n">
        <f aca="false">HOUR(C9474)</f>
        <v>8</v>
      </c>
      <c r="C9474" s="1" t="n">
        <v>41379.3409722222</v>
      </c>
      <c r="D9474" s="0" t="s">
        <v>72463</v>
      </c>
    </row>
    <row r="9475" customFormat="false" ht="15" hidden="false" customHeight="false" outlineLevel="0" collapsed="false">
      <c r="A9475" s="0" t="s">
        <v>72464</v>
      </c>
      <c r="B9475" s="0" t="n">
        <f aca="false">HOUR(C9475)</f>
        <v>8</v>
      </c>
      <c r="C9475" s="1" t="n">
        <v>41379.3409722222</v>
      </c>
      <c r="D9475" s="0" t="s">
        <v>72465</v>
      </c>
    </row>
    <row r="9476" customFormat="false" ht="15" hidden="false" customHeight="false" outlineLevel="0" collapsed="false">
      <c r="A9476" s="0" t="s">
        <v>63965</v>
      </c>
      <c r="B9476" s="0" t="n">
        <f aca="false">HOUR(C9476)</f>
        <v>8</v>
      </c>
      <c r="C9476" s="1" t="n">
        <v>41379.3409722222</v>
      </c>
      <c r="D9476" s="0" t="s">
        <v>72466</v>
      </c>
    </row>
    <row r="9477" customFormat="false" ht="15" hidden="false" customHeight="false" outlineLevel="0" collapsed="false">
      <c r="A9477" s="0" t="s">
        <v>72467</v>
      </c>
      <c r="B9477" s="0" t="n">
        <f aca="false">HOUR(C9477)</f>
        <v>8</v>
      </c>
      <c r="C9477" s="1" t="n">
        <v>41379.3409722222</v>
      </c>
      <c r="D9477" s="0" t="s">
        <v>72468</v>
      </c>
    </row>
    <row r="9478" customFormat="false" ht="15" hidden="false" customHeight="false" outlineLevel="0" collapsed="false">
      <c r="A9478" s="0" t="s">
        <v>32124</v>
      </c>
      <c r="B9478" s="0" t="n">
        <f aca="false">HOUR(C9478)</f>
        <v>8</v>
      </c>
      <c r="C9478" s="1" t="n">
        <v>41379.3409722222</v>
      </c>
      <c r="D9478" s="0" t="s">
        <v>72469</v>
      </c>
    </row>
    <row r="9479" customFormat="false" ht="15" hidden="false" customHeight="false" outlineLevel="0" collapsed="false">
      <c r="A9479" s="0" t="s">
        <v>72456</v>
      </c>
      <c r="B9479" s="0" t="n">
        <f aca="false">HOUR(C9479)</f>
        <v>8</v>
      </c>
      <c r="C9479" s="1" t="n">
        <v>41379.3409722222</v>
      </c>
      <c r="D9479" s="0" t="s">
        <v>72470</v>
      </c>
    </row>
    <row r="9480" customFormat="false" ht="15" hidden="false" customHeight="false" outlineLevel="0" collapsed="false">
      <c r="A9480" s="0" t="s">
        <v>61420</v>
      </c>
      <c r="B9480" s="0" t="n">
        <f aca="false">HOUR(C9480)</f>
        <v>8</v>
      </c>
      <c r="C9480" s="1" t="n">
        <v>41379.3409722222</v>
      </c>
      <c r="D9480" s="0" t="s">
        <v>72471</v>
      </c>
    </row>
    <row r="9481" customFormat="false" ht="15" hidden="false" customHeight="false" outlineLevel="0" collapsed="false">
      <c r="A9481" s="0" t="s">
        <v>72472</v>
      </c>
      <c r="B9481" s="0" t="n">
        <f aca="false">HOUR(C9481)</f>
        <v>8</v>
      </c>
      <c r="C9481" s="1" t="n">
        <v>41379.3409722222</v>
      </c>
      <c r="D9481" s="0" t="s">
        <v>72473</v>
      </c>
    </row>
    <row r="9482" customFormat="false" ht="15" hidden="false" customHeight="false" outlineLevel="0" collapsed="false">
      <c r="A9482" s="0" t="s">
        <v>72474</v>
      </c>
      <c r="B9482" s="0" t="n">
        <f aca="false">HOUR(C9482)</f>
        <v>8</v>
      </c>
      <c r="C9482" s="1" t="n">
        <v>41379.3409722222</v>
      </c>
      <c r="D9482" s="0" t="s">
        <v>72475</v>
      </c>
    </row>
    <row r="9483" customFormat="false" ht="15" hidden="false" customHeight="false" outlineLevel="0" collapsed="false">
      <c r="A9483" s="0" t="s">
        <v>72476</v>
      </c>
      <c r="B9483" s="0" t="n">
        <f aca="false">HOUR(C9483)</f>
        <v>8</v>
      </c>
      <c r="C9483" s="1" t="n">
        <v>41379.3409722222</v>
      </c>
      <c r="D9483" s="0" t="s">
        <v>72477</v>
      </c>
    </row>
    <row r="9484" customFormat="false" ht="15" hidden="false" customHeight="false" outlineLevel="0" collapsed="false">
      <c r="A9484" s="0" t="s">
        <v>72478</v>
      </c>
      <c r="B9484" s="0" t="n">
        <f aca="false">HOUR(C9484)</f>
        <v>8</v>
      </c>
      <c r="C9484" s="1" t="n">
        <v>41379.3409722222</v>
      </c>
      <c r="D9484" s="0" t="s">
        <v>72479</v>
      </c>
    </row>
    <row r="9485" customFormat="false" ht="15" hidden="false" customHeight="false" outlineLevel="0" collapsed="false">
      <c r="A9485" s="0" t="s">
        <v>58829</v>
      </c>
      <c r="B9485" s="0" t="n">
        <f aca="false">HOUR(C9485)</f>
        <v>8</v>
      </c>
      <c r="C9485" s="1" t="n">
        <v>41379.3409722222</v>
      </c>
      <c r="D9485" s="0" t="s">
        <v>72480</v>
      </c>
    </row>
    <row r="9486" customFormat="false" ht="15" hidden="false" customHeight="false" outlineLevel="0" collapsed="false">
      <c r="A9486" s="0" t="s">
        <v>72481</v>
      </c>
      <c r="B9486" s="0" t="n">
        <f aca="false">HOUR(C9486)</f>
        <v>8</v>
      </c>
      <c r="C9486" s="1" t="n">
        <v>41379.3409722222</v>
      </c>
      <c r="D9486" s="0" t="s">
        <v>72479</v>
      </c>
    </row>
    <row r="9487" customFormat="false" ht="15" hidden="false" customHeight="false" outlineLevel="0" collapsed="false">
      <c r="A9487" s="0" t="s">
        <v>36395</v>
      </c>
      <c r="B9487" s="0" t="n">
        <f aca="false">HOUR(C9487)</f>
        <v>8</v>
      </c>
      <c r="C9487" s="1" t="n">
        <v>41379.3409722222</v>
      </c>
      <c r="D9487" s="0" t="s">
        <v>72482</v>
      </c>
    </row>
    <row r="9488" customFormat="false" ht="15" hidden="false" customHeight="false" outlineLevel="0" collapsed="false">
      <c r="A9488" s="0" t="s">
        <v>66827</v>
      </c>
      <c r="B9488" s="0" t="n">
        <f aca="false">HOUR(C9488)</f>
        <v>8</v>
      </c>
      <c r="C9488" s="1" t="n">
        <v>41379.3409722222</v>
      </c>
      <c r="D9488" s="0" t="s">
        <v>72483</v>
      </c>
    </row>
    <row r="9489" customFormat="false" ht="15" hidden="false" customHeight="false" outlineLevel="0" collapsed="false">
      <c r="A9489" s="0" t="s">
        <v>72484</v>
      </c>
      <c r="B9489" s="0" t="n">
        <f aca="false">HOUR(C9489)</f>
        <v>8</v>
      </c>
      <c r="C9489" s="1" t="n">
        <v>41379.3409722222</v>
      </c>
      <c r="D9489" s="0" t="s">
        <v>72485</v>
      </c>
    </row>
    <row r="9490" customFormat="false" ht="15" hidden="false" customHeight="false" outlineLevel="0" collapsed="false">
      <c r="A9490" s="0" t="s">
        <v>61051</v>
      </c>
      <c r="B9490" s="0" t="n">
        <f aca="false">HOUR(C9490)</f>
        <v>8</v>
      </c>
      <c r="C9490" s="1" t="n">
        <v>41379.3409722222</v>
      </c>
      <c r="D9490" s="0" t="s">
        <v>72486</v>
      </c>
    </row>
    <row r="9491" customFormat="false" ht="15" hidden="false" customHeight="false" outlineLevel="0" collapsed="false">
      <c r="A9491" s="0" t="s">
        <v>58529</v>
      </c>
      <c r="B9491" s="0" t="n">
        <f aca="false">HOUR(C9491)</f>
        <v>8</v>
      </c>
      <c r="C9491" s="1" t="n">
        <v>41379.3409722222</v>
      </c>
      <c r="D9491" s="0" t="s">
        <v>72487</v>
      </c>
    </row>
    <row r="9492" customFormat="false" ht="15" hidden="false" customHeight="false" outlineLevel="0" collapsed="false">
      <c r="A9492" s="0" t="s">
        <v>126</v>
      </c>
      <c r="B9492" s="0" t="n">
        <f aca="false">HOUR(C9492)</f>
        <v>8</v>
      </c>
      <c r="C9492" s="1" t="n">
        <v>41379.3409722222</v>
      </c>
      <c r="D9492" s="0" t="s">
        <v>72488</v>
      </c>
    </row>
    <row r="9493" customFormat="false" ht="15" hidden="false" customHeight="false" outlineLevel="0" collapsed="false">
      <c r="A9493" s="0" t="s">
        <v>62163</v>
      </c>
      <c r="B9493" s="0" t="n">
        <f aca="false">HOUR(C9493)</f>
        <v>8</v>
      </c>
      <c r="C9493" s="1" t="n">
        <v>41379.3409722222</v>
      </c>
      <c r="D9493" s="0" t="s">
        <v>72489</v>
      </c>
    </row>
    <row r="9494" customFormat="false" ht="15" hidden="false" customHeight="false" outlineLevel="0" collapsed="false">
      <c r="A9494" s="0" t="s">
        <v>61857</v>
      </c>
      <c r="B9494" s="0" t="n">
        <f aca="false">HOUR(C9494)</f>
        <v>8</v>
      </c>
      <c r="C9494" s="1" t="n">
        <v>41379.3409722222</v>
      </c>
      <c r="D9494" s="0" t="s">
        <v>72490</v>
      </c>
    </row>
    <row r="9495" customFormat="false" ht="15" hidden="false" customHeight="false" outlineLevel="0" collapsed="false">
      <c r="A9495" s="0" t="s">
        <v>72491</v>
      </c>
      <c r="B9495" s="0" t="n">
        <f aca="false">HOUR(C9495)</f>
        <v>8</v>
      </c>
      <c r="C9495" s="1" t="n">
        <v>41379.3409722222</v>
      </c>
      <c r="D9495" s="0" t="s">
        <v>72492</v>
      </c>
    </row>
    <row r="9496" customFormat="false" ht="15" hidden="false" customHeight="false" outlineLevel="0" collapsed="false">
      <c r="A9496" s="0" t="s">
        <v>70748</v>
      </c>
      <c r="B9496" s="0" t="n">
        <f aca="false">HOUR(C9496)</f>
        <v>8</v>
      </c>
      <c r="C9496" s="1" t="n">
        <v>41379.3409722222</v>
      </c>
      <c r="D9496" s="0" t="s">
        <v>72493</v>
      </c>
    </row>
    <row r="9497" customFormat="false" ht="15" hidden="false" customHeight="false" outlineLevel="0" collapsed="false">
      <c r="A9497" s="0" t="s">
        <v>72494</v>
      </c>
      <c r="B9497" s="0" t="n">
        <f aca="false">HOUR(C9497)</f>
        <v>8</v>
      </c>
      <c r="C9497" s="1" t="n">
        <v>41379.3409722222</v>
      </c>
      <c r="D9497" s="0" t="s">
        <v>72495</v>
      </c>
    </row>
    <row r="9498" customFormat="false" ht="15" hidden="false" customHeight="false" outlineLevel="0" collapsed="false">
      <c r="A9498" s="0" t="s">
        <v>66807</v>
      </c>
      <c r="B9498" s="0" t="n">
        <f aca="false">HOUR(C9498)</f>
        <v>8</v>
      </c>
      <c r="C9498" s="1" t="n">
        <v>41379.3409722222</v>
      </c>
      <c r="D9498" s="0" t="s">
        <v>72496</v>
      </c>
    </row>
    <row r="9499" customFormat="false" ht="15" hidden="false" customHeight="false" outlineLevel="0" collapsed="false">
      <c r="A9499" s="0" t="s">
        <v>69732</v>
      </c>
      <c r="B9499" s="0" t="n">
        <f aca="false">HOUR(C9499)</f>
        <v>8</v>
      </c>
      <c r="C9499" s="1" t="n">
        <v>41379.3409722222</v>
      </c>
      <c r="D9499" s="0" t="s">
        <v>72497</v>
      </c>
    </row>
    <row r="9500" customFormat="false" ht="15" hidden="false" customHeight="false" outlineLevel="0" collapsed="false">
      <c r="A9500" s="0" t="s">
        <v>72498</v>
      </c>
      <c r="B9500" s="0" t="n">
        <f aca="false">HOUR(C9500)</f>
        <v>8</v>
      </c>
      <c r="C9500" s="1" t="n">
        <v>41379.3409722222</v>
      </c>
      <c r="D9500" s="0" t="s">
        <v>72499</v>
      </c>
    </row>
    <row r="9501" customFormat="false" ht="15" hidden="false" customHeight="false" outlineLevel="0" collapsed="false">
      <c r="A9501" s="0" t="s">
        <v>72500</v>
      </c>
      <c r="B9501" s="0" t="n">
        <f aca="false">HOUR(C9501)</f>
        <v>8</v>
      </c>
      <c r="C9501" s="1" t="n">
        <v>41379.3409722222</v>
      </c>
      <c r="D9501" s="0" t="s">
        <v>72501</v>
      </c>
    </row>
    <row r="9502" customFormat="false" ht="15" hidden="false" customHeight="false" outlineLevel="0" collapsed="false">
      <c r="A9502" s="0" t="s">
        <v>71737</v>
      </c>
      <c r="B9502" s="0" t="n">
        <f aca="false">HOUR(C9502)</f>
        <v>8</v>
      </c>
      <c r="C9502" s="1" t="n">
        <v>41379.3409722222</v>
      </c>
      <c r="D9502" s="0" t="s">
        <v>72502</v>
      </c>
    </row>
    <row r="9503" customFormat="false" ht="15" hidden="false" customHeight="false" outlineLevel="0" collapsed="false">
      <c r="A9503" s="0" t="s">
        <v>71881</v>
      </c>
      <c r="B9503" s="0" t="n">
        <f aca="false">HOUR(C9503)</f>
        <v>8</v>
      </c>
      <c r="C9503" s="1" t="n">
        <v>41379.3409722222</v>
      </c>
      <c r="D9503" s="0" t="s">
        <v>72503</v>
      </c>
    </row>
    <row r="9504" customFormat="false" ht="15" hidden="false" customHeight="false" outlineLevel="0" collapsed="false">
      <c r="A9504" s="0" t="s">
        <v>39263</v>
      </c>
      <c r="B9504" s="0" t="n">
        <f aca="false">HOUR(C9504)</f>
        <v>8</v>
      </c>
      <c r="C9504" s="1" t="n">
        <v>41379.3409722222</v>
      </c>
      <c r="D9504" s="0" t="s">
        <v>72504</v>
      </c>
    </row>
    <row r="9505" customFormat="false" ht="15" hidden="false" customHeight="false" outlineLevel="0" collapsed="false">
      <c r="A9505" s="0" t="s">
        <v>62249</v>
      </c>
      <c r="B9505" s="0" t="n">
        <f aca="false">HOUR(C9505)</f>
        <v>8</v>
      </c>
      <c r="C9505" s="1" t="n">
        <v>41379.3409722222</v>
      </c>
      <c r="D9505" s="0" t="s">
        <v>72505</v>
      </c>
    </row>
    <row r="9506" customFormat="false" ht="15" hidden="false" customHeight="false" outlineLevel="0" collapsed="false">
      <c r="A9506" s="0" t="s">
        <v>72506</v>
      </c>
      <c r="B9506" s="0" t="n">
        <f aca="false">HOUR(C9506)</f>
        <v>8</v>
      </c>
      <c r="C9506" s="1" t="n">
        <v>41379.3409722222</v>
      </c>
      <c r="D9506" s="0" t="s">
        <v>72507</v>
      </c>
    </row>
    <row r="9507" customFormat="false" ht="15" hidden="false" customHeight="false" outlineLevel="0" collapsed="false">
      <c r="A9507" s="0" t="s">
        <v>72508</v>
      </c>
      <c r="B9507" s="0" t="n">
        <f aca="false">HOUR(C9507)</f>
        <v>8</v>
      </c>
      <c r="C9507" s="1" t="n">
        <v>41379.3409722222</v>
      </c>
      <c r="D9507" s="0" t="s">
        <v>72509</v>
      </c>
    </row>
    <row r="9508" customFormat="false" ht="15" hidden="false" customHeight="false" outlineLevel="0" collapsed="false">
      <c r="A9508" s="0" t="s">
        <v>72510</v>
      </c>
      <c r="B9508" s="0" t="n">
        <f aca="false">HOUR(C9508)</f>
        <v>8</v>
      </c>
      <c r="C9508" s="1" t="n">
        <v>41379.3409722222</v>
      </c>
      <c r="D9508" s="0" t="s">
        <v>72511</v>
      </c>
    </row>
    <row r="9509" customFormat="false" ht="15" hidden="false" customHeight="false" outlineLevel="0" collapsed="false">
      <c r="A9509" s="0" t="s">
        <v>58422</v>
      </c>
      <c r="B9509" s="0" t="n">
        <f aca="false">HOUR(C9509)</f>
        <v>8</v>
      </c>
      <c r="C9509" s="1" t="n">
        <v>41379.3409722222</v>
      </c>
      <c r="D9509" s="0" t="s">
        <v>72512</v>
      </c>
    </row>
    <row r="9510" customFormat="false" ht="15" hidden="false" customHeight="false" outlineLevel="0" collapsed="false">
      <c r="A9510" s="0" t="s">
        <v>72513</v>
      </c>
      <c r="B9510" s="0" t="n">
        <f aca="false">HOUR(C9510)</f>
        <v>8</v>
      </c>
      <c r="C9510" s="1" t="n">
        <v>41379.3409722222</v>
      </c>
      <c r="D9510" s="0" t="s">
        <v>72514</v>
      </c>
    </row>
    <row r="9511" customFormat="false" ht="15" hidden="false" customHeight="false" outlineLevel="0" collapsed="false">
      <c r="A9511" s="0" t="s">
        <v>68205</v>
      </c>
      <c r="B9511" s="0" t="n">
        <f aca="false">HOUR(C9511)</f>
        <v>8</v>
      </c>
      <c r="C9511" s="1" t="n">
        <v>41379.3409722222</v>
      </c>
      <c r="D9511" s="0" t="s">
        <v>72515</v>
      </c>
    </row>
    <row r="9512" customFormat="false" ht="15" hidden="false" customHeight="false" outlineLevel="0" collapsed="false">
      <c r="A9512" s="0" t="s">
        <v>70046</v>
      </c>
      <c r="B9512" s="0" t="n">
        <f aca="false">HOUR(C9512)</f>
        <v>8</v>
      </c>
      <c r="C9512" s="1" t="n">
        <v>41379.3409722222</v>
      </c>
      <c r="D9512" s="0" t="s">
        <v>72516</v>
      </c>
    </row>
    <row r="9513" customFormat="false" ht="15" hidden="false" customHeight="false" outlineLevel="0" collapsed="false">
      <c r="A9513" s="0" t="s">
        <v>72517</v>
      </c>
      <c r="B9513" s="0" t="n">
        <f aca="false">HOUR(C9513)</f>
        <v>8</v>
      </c>
      <c r="C9513" s="1" t="n">
        <v>41379.3409722222</v>
      </c>
      <c r="D9513" s="0" t="s">
        <v>72518</v>
      </c>
    </row>
    <row r="9514" customFormat="false" ht="15" hidden="false" customHeight="false" outlineLevel="0" collapsed="false">
      <c r="A9514" s="0" t="s">
        <v>72519</v>
      </c>
      <c r="B9514" s="0" t="n">
        <f aca="false">HOUR(C9514)</f>
        <v>8</v>
      </c>
      <c r="C9514" s="1" t="n">
        <v>41379.3409722222</v>
      </c>
      <c r="D9514" s="0" t="s">
        <v>72520</v>
      </c>
    </row>
    <row r="9515" customFormat="false" ht="15" hidden="false" customHeight="false" outlineLevel="0" collapsed="false">
      <c r="A9515" s="0" t="s">
        <v>72521</v>
      </c>
      <c r="B9515" s="0" t="n">
        <f aca="false">HOUR(C9515)</f>
        <v>8</v>
      </c>
      <c r="C9515" s="1" t="n">
        <v>41379.3409722222</v>
      </c>
      <c r="D9515" s="0" t="s">
        <v>72522</v>
      </c>
    </row>
    <row r="9516" customFormat="false" ht="15" hidden="false" customHeight="false" outlineLevel="0" collapsed="false">
      <c r="A9516" s="0" t="s">
        <v>72523</v>
      </c>
      <c r="B9516" s="0" t="n">
        <f aca="false">HOUR(C9516)</f>
        <v>8</v>
      </c>
      <c r="C9516" s="1" t="n">
        <v>41379.3409722222</v>
      </c>
      <c r="D9516" s="0" t="s">
        <v>72524</v>
      </c>
    </row>
    <row r="9517" customFormat="false" ht="15" hidden="false" customHeight="false" outlineLevel="0" collapsed="false">
      <c r="A9517" s="0" t="s">
        <v>59652</v>
      </c>
      <c r="B9517" s="0" t="n">
        <f aca="false">HOUR(C9517)</f>
        <v>8</v>
      </c>
      <c r="C9517" s="1" t="n">
        <v>41379.3409722222</v>
      </c>
      <c r="D9517" s="0" t="s">
        <v>72525</v>
      </c>
    </row>
    <row r="9518" customFormat="false" ht="15" hidden="false" customHeight="false" outlineLevel="0" collapsed="false">
      <c r="A9518" s="0" t="s">
        <v>67493</v>
      </c>
      <c r="B9518" s="0" t="n">
        <f aca="false">HOUR(C9518)</f>
        <v>8</v>
      </c>
      <c r="C9518" s="1" t="n">
        <v>41379.3409722222</v>
      </c>
      <c r="D9518" s="0" t="s">
        <v>72526</v>
      </c>
    </row>
    <row r="9519" customFormat="false" ht="15" hidden="false" customHeight="false" outlineLevel="0" collapsed="false">
      <c r="A9519" s="0" t="s">
        <v>72527</v>
      </c>
      <c r="B9519" s="0" t="n">
        <f aca="false">HOUR(C9519)</f>
        <v>8</v>
      </c>
      <c r="C9519" s="1" t="n">
        <v>41379.3409722222</v>
      </c>
      <c r="D9519" s="0" t="s">
        <v>72528</v>
      </c>
    </row>
    <row r="9520" customFormat="false" ht="15" hidden="false" customHeight="false" outlineLevel="0" collapsed="false">
      <c r="A9520" s="0" t="s">
        <v>72529</v>
      </c>
      <c r="B9520" s="0" t="n">
        <f aca="false">HOUR(C9520)</f>
        <v>8</v>
      </c>
      <c r="C9520" s="1" t="n">
        <v>41379.3409722222</v>
      </c>
      <c r="D9520" s="0" t="s">
        <v>72530</v>
      </c>
    </row>
    <row r="9521" customFormat="false" ht="15" hidden="false" customHeight="false" outlineLevel="0" collapsed="false">
      <c r="A9521" s="0" t="s">
        <v>72531</v>
      </c>
      <c r="B9521" s="0" t="n">
        <f aca="false">HOUR(C9521)</f>
        <v>8</v>
      </c>
      <c r="C9521" s="1" t="n">
        <v>41379.3409722222</v>
      </c>
      <c r="D9521" s="0" t="s">
        <v>72532</v>
      </c>
    </row>
    <row r="9522" customFormat="false" ht="15" hidden="false" customHeight="false" outlineLevel="0" collapsed="false">
      <c r="A9522" s="0" t="s">
        <v>72533</v>
      </c>
      <c r="B9522" s="0" t="n">
        <f aca="false">HOUR(C9522)</f>
        <v>8</v>
      </c>
      <c r="C9522" s="1" t="n">
        <v>41379.3409722222</v>
      </c>
      <c r="D9522" s="0" t="s">
        <v>72534</v>
      </c>
    </row>
    <row r="9523" customFormat="false" ht="15" hidden="false" customHeight="false" outlineLevel="0" collapsed="false">
      <c r="A9523" s="0" t="s">
        <v>59739</v>
      </c>
      <c r="B9523" s="0" t="n">
        <f aca="false">HOUR(C9523)</f>
        <v>8</v>
      </c>
      <c r="C9523" s="1" t="n">
        <v>41379.3409722222</v>
      </c>
      <c r="D9523" s="0" t="s">
        <v>72535</v>
      </c>
    </row>
    <row r="9524" customFormat="false" ht="15" hidden="false" customHeight="false" outlineLevel="0" collapsed="false">
      <c r="A9524" s="0" t="s">
        <v>68055</v>
      </c>
      <c r="B9524" s="0" t="n">
        <f aca="false">HOUR(C9524)</f>
        <v>8</v>
      </c>
      <c r="C9524" s="1" t="n">
        <v>41379.3409722222</v>
      </c>
      <c r="D9524" s="0" t="s">
        <v>72536</v>
      </c>
    </row>
    <row r="9525" customFormat="false" ht="15" hidden="false" customHeight="false" outlineLevel="0" collapsed="false">
      <c r="A9525" s="0" t="s">
        <v>67563</v>
      </c>
      <c r="B9525" s="0" t="n">
        <f aca="false">HOUR(C9525)</f>
        <v>8</v>
      </c>
      <c r="C9525" s="1" t="n">
        <v>41379.3409722222</v>
      </c>
      <c r="D9525" s="0" t="s">
        <v>72537</v>
      </c>
    </row>
    <row r="9526" customFormat="false" ht="15" hidden="false" customHeight="false" outlineLevel="0" collapsed="false">
      <c r="A9526" s="0" t="s">
        <v>3452</v>
      </c>
      <c r="B9526" s="0" t="n">
        <f aca="false">HOUR(C9526)</f>
        <v>8</v>
      </c>
      <c r="C9526" s="1" t="n">
        <v>41379.3409722222</v>
      </c>
      <c r="D9526" s="0" t="s">
        <v>72538</v>
      </c>
    </row>
    <row r="9527" customFormat="false" ht="15" hidden="false" customHeight="false" outlineLevel="0" collapsed="false">
      <c r="A9527" s="0" t="s">
        <v>66062</v>
      </c>
      <c r="B9527" s="0" t="n">
        <f aca="false">HOUR(C9527)</f>
        <v>8</v>
      </c>
      <c r="C9527" s="1" t="n">
        <v>41379.3409722222</v>
      </c>
      <c r="D9527" s="0" t="s">
        <v>72539</v>
      </c>
    </row>
    <row r="9528" customFormat="false" ht="15" hidden="false" customHeight="false" outlineLevel="0" collapsed="false">
      <c r="A9528" s="0" t="s">
        <v>72540</v>
      </c>
      <c r="B9528" s="0" t="n">
        <f aca="false">HOUR(C9528)</f>
        <v>8</v>
      </c>
      <c r="C9528" s="1" t="n">
        <v>41379.3409722222</v>
      </c>
      <c r="D9528" s="0" t="s">
        <v>72541</v>
      </c>
    </row>
    <row r="9529" customFormat="false" ht="15" hidden="false" customHeight="false" outlineLevel="0" collapsed="false">
      <c r="A9529" s="0" t="s">
        <v>66696</v>
      </c>
      <c r="B9529" s="0" t="n">
        <f aca="false">HOUR(C9529)</f>
        <v>8</v>
      </c>
      <c r="C9529" s="1" t="n">
        <v>41379.3409722222</v>
      </c>
      <c r="D9529" s="0" t="s">
        <v>72542</v>
      </c>
    </row>
    <row r="9530" customFormat="false" ht="15" hidden="false" customHeight="false" outlineLevel="0" collapsed="false">
      <c r="A9530" s="0" t="s">
        <v>72543</v>
      </c>
      <c r="B9530" s="0" t="n">
        <f aca="false">HOUR(C9530)</f>
        <v>8</v>
      </c>
      <c r="C9530" s="1" t="n">
        <v>41379.3409722222</v>
      </c>
      <c r="D9530" s="0" t="s">
        <v>72544</v>
      </c>
    </row>
    <row r="9531" customFormat="false" ht="15" hidden="false" customHeight="false" outlineLevel="0" collapsed="false">
      <c r="A9531" s="0" t="s">
        <v>72545</v>
      </c>
      <c r="B9531" s="0" t="n">
        <f aca="false">HOUR(C9531)</f>
        <v>8</v>
      </c>
      <c r="C9531" s="1" t="n">
        <v>41379.3409722222</v>
      </c>
      <c r="D9531" s="0" t="s">
        <v>72546</v>
      </c>
    </row>
    <row r="9532" customFormat="false" ht="15" hidden="false" customHeight="false" outlineLevel="0" collapsed="false">
      <c r="A9532" s="0" t="s">
        <v>72547</v>
      </c>
      <c r="B9532" s="0" t="n">
        <f aca="false">HOUR(C9532)</f>
        <v>8</v>
      </c>
      <c r="C9532" s="1" t="n">
        <v>41379.3409722222</v>
      </c>
      <c r="D9532" s="0" t="s">
        <v>72548</v>
      </c>
    </row>
    <row r="9533" customFormat="false" ht="15" hidden="false" customHeight="false" outlineLevel="0" collapsed="false">
      <c r="A9533" s="0" t="s">
        <v>72549</v>
      </c>
      <c r="B9533" s="0" t="n">
        <f aca="false">HOUR(C9533)</f>
        <v>8</v>
      </c>
      <c r="C9533" s="1" t="n">
        <v>41379.3409722222</v>
      </c>
      <c r="D9533" s="0" t="s">
        <v>72550</v>
      </c>
    </row>
    <row r="9534" customFormat="false" ht="15" hidden="false" customHeight="false" outlineLevel="0" collapsed="false">
      <c r="A9534" s="0" t="s">
        <v>72551</v>
      </c>
      <c r="B9534" s="0" t="n">
        <f aca="false">HOUR(C9534)</f>
        <v>8</v>
      </c>
      <c r="C9534" s="1" t="n">
        <v>41379.3409722222</v>
      </c>
      <c r="D9534" s="0" t="s">
        <v>72552</v>
      </c>
    </row>
    <row r="9535" customFormat="false" ht="15" hidden="false" customHeight="false" outlineLevel="0" collapsed="false">
      <c r="A9535" s="0" t="s">
        <v>71193</v>
      </c>
      <c r="B9535" s="0" t="n">
        <f aca="false">HOUR(C9535)</f>
        <v>8</v>
      </c>
      <c r="C9535" s="1" t="n">
        <v>41379.3409722222</v>
      </c>
      <c r="D9535" s="0" t="s">
        <v>72553</v>
      </c>
    </row>
    <row r="9536" customFormat="false" ht="15" hidden="false" customHeight="false" outlineLevel="0" collapsed="false">
      <c r="A9536" s="0" t="s">
        <v>64451</v>
      </c>
      <c r="B9536" s="0" t="n">
        <f aca="false">HOUR(C9536)</f>
        <v>8</v>
      </c>
      <c r="C9536" s="1" t="n">
        <v>41379.3409722222</v>
      </c>
      <c r="D9536" s="0" t="s">
        <v>72554</v>
      </c>
    </row>
    <row r="9537" customFormat="false" ht="15" hidden="false" customHeight="false" outlineLevel="0" collapsed="false">
      <c r="A9537" s="0" t="s">
        <v>71699</v>
      </c>
      <c r="B9537" s="0" t="n">
        <f aca="false">HOUR(C9537)</f>
        <v>8</v>
      </c>
      <c r="C9537" s="1" t="n">
        <v>41379.3409722222</v>
      </c>
      <c r="D9537" s="0" t="s">
        <v>72555</v>
      </c>
    </row>
    <row r="9538" customFormat="false" ht="15" hidden="false" customHeight="false" outlineLevel="0" collapsed="false">
      <c r="A9538" s="0" t="s">
        <v>72556</v>
      </c>
      <c r="B9538" s="0" t="n">
        <f aca="false">HOUR(C9538)</f>
        <v>8</v>
      </c>
      <c r="C9538" s="1" t="n">
        <v>41379.3409722222</v>
      </c>
      <c r="D9538" s="0" t="s">
        <v>72557</v>
      </c>
    </row>
    <row r="9539" customFormat="false" ht="15" hidden="false" customHeight="false" outlineLevel="0" collapsed="false">
      <c r="A9539" s="0" t="s">
        <v>72558</v>
      </c>
      <c r="B9539" s="0" t="n">
        <f aca="false">HOUR(C9539)</f>
        <v>8</v>
      </c>
      <c r="C9539" s="1" t="n">
        <v>41379.3409722222</v>
      </c>
      <c r="D9539" s="0" t="s">
        <v>72559</v>
      </c>
    </row>
    <row r="9540" customFormat="false" ht="15" hidden="false" customHeight="false" outlineLevel="0" collapsed="false">
      <c r="A9540" s="0" t="s">
        <v>72560</v>
      </c>
      <c r="B9540" s="0" t="n">
        <f aca="false">HOUR(C9540)</f>
        <v>8</v>
      </c>
      <c r="C9540" s="1" t="n">
        <v>41379.3409722222</v>
      </c>
      <c r="D9540" s="0" t="s">
        <v>72561</v>
      </c>
    </row>
    <row r="9541" customFormat="false" ht="15" hidden="false" customHeight="false" outlineLevel="0" collapsed="false">
      <c r="A9541" s="0" t="s">
        <v>72562</v>
      </c>
      <c r="B9541" s="0" t="n">
        <f aca="false">HOUR(C9541)</f>
        <v>8</v>
      </c>
      <c r="C9541" s="1" t="n">
        <v>41379.3409722222</v>
      </c>
      <c r="D9541" s="0" t="s">
        <v>72563</v>
      </c>
    </row>
    <row r="9542" customFormat="false" ht="15" hidden="false" customHeight="false" outlineLevel="0" collapsed="false">
      <c r="A9542" s="0" t="s">
        <v>72564</v>
      </c>
      <c r="B9542" s="0" t="n">
        <f aca="false">HOUR(C9542)</f>
        <v>8</v>
      </c>
      <c r="C9542" s="1" t="n">
        <v>41379.3409722222</v>
      </c>
      <c r="D9542" s="0" t="s">
        <v>72565</v>
      </c>
    </row>
    <row r="9543" customFormat="false" ht="15" hidden="false" customHeight="false" outlineLevel="0" collapsed="false">
      <c r="A9543" s="0" t="s">
        <v>72566</v>
      </c>
      <c r="B9543" s="0" t="n">
        <f aca="false">HOUR(C9543)</f>
        <v>8</v>
      </c>
      <c r="C9543" s="1" t="n">
        <v>41379.3409722222</v>
      </c>
      <c r="D9543" s="0" t="s">
        <v>72567</v>
      </c>
    </row>
    <row r="9544" customFormat="false" ht="15" hidden="false" customHeight="false" outlineLevel="0" collapsed="false">
      <c r="A9544" s="0" t="s">
        <v>72568</v>
      </c>
      <c r="B9544" s="0" t="n">
        <f aca="false">HOUR(C9544)</f>
        <v>8</v>
      </c>
      <c r="C9544" s="1" t="n">
        <v>41379.3409722222</v>
      </c>
      <c r="D9544" s="0" t="s">
        <v>72569</v>
      </c>
    </row>
    <row r="9545" customFormat="false" ht="15" hidden="false" customHeight="false" outlineLevel="0" collapsed="false">
      <c r="A9545" s="0" t="s">
        <v>68092</v>
      </c>
      <c r="B9545" s="0" t="n">
        <f aca="false">HOUR(C9545)</f>
        <v>8</v>
      </c>
      <c r="C9545" s="1" t="n">
        <v>41379.3409722222</v>
      </c>
      <c r="D9545" s="0" t="s">
        <v>72570</v>
      </c>
    </row>
    <row r="9546" customFormat="false" ht="15" hidden="false" customHeight="false" outlineLevel="0" collapsed="false">
      <c r="A9546" s="0" t="s">
        <v>72571</v>
      </c>
      <c r="B9546" s="0" t="n">
        <f aca="false">HOUR(C9546)</f>
        <v>8</v>
      </c>
      <c r="C9546" s="1" t="n">
        <v>41379.3409722222</v>
      </c>
      <c r="D9546" s="0" t="s">
        <v>72572</v>
      </c>
    </row>
    <row r="9547" customFormat="false" ht="15" hidden="false" customHeight="false" outlineLevel="0" collapsed="false">
      <c r="A9547" s="0" t="s">
        <v>65074</v>
      </c>
      <c r="B9547" s="0" t="n">
        <f aca="false">HOUR(C9547)</f>
        <v>8</v>
      </c>
      <c r="C9547" s="1" t="n">
        <v>41379.3409722222</v>
      </c>
      <c r="D9547" s="0" t="s">
        <v>72573</v>
      </c>
    </row>
    <row r="9548" customFormat="false" ht="15" hidden="false" customHeight="false" outlineLevel="0" collapsed="false">
      <c r="A9548" s="0" t="s">
        <v>72574</v>
      </c>
      <c r="B9548" s="0" t="n">
        <f aca="false">HOUR(C9548)</f>
        <v>8</v>
      </c>
      <c r="C9548" s="1" t="n">
        <v>41379.3409722222</v>
      </c>
      <c r="D9548" s="0" t="s">
        <v>72575</v>
      </c>
    </row>
    <row r="9549" customFormat="false" ht="15" hidden="false" customHeight="false" outlineLevel="0" collapsed="false">
      <c r="A9549" s="0" t="s">
        <v>72574</v>
      </c>
      <c r="B9549" s="0" t="n">
        <f aca="false">HOUR(C9549)</f>
        <v>8</v>
      </c>
      <c r="C9549" s="1" t="n">
        <v>41379.3409722222</v>
      </c>
      <c r="D9549" s="0" t="s">
        <v>72575</v>
      </c>
    </row>
    <row r="9550" customFormat="false" ht="15" hidden="false" customHeight="false" outlineLevel="0" collapsed="false">
      <c r="A9550" s="0" t="s">
        <v>72576</v>
      </c>
      <c r="B9550" s="0" t="n">
        <f aca="false">HOUR(C9550)</f>
        <v>8</v>
      </c>
      <c r="C9550" s="1" t="n">
        <v>41379.3409722222</v>
      </c>
      <c r="D9550" s="0" t="s">
        <v>72577</v>
      </c>
    </row>
    <row r="9551" customFormat="false" ht="15" hidden="false" customHeight="false" outlineLevel="0" collapsed="false">
      <c r="A9551" s="0" t="s">
        <v>72578</v>
      </c>
      <c r="B9551" s="0" t="n">
        <f aca="false">HOUR(C9551)</f>
        <v>8</v>
      </c>
      <c r="C9551" s="1" t="n">
        <v>41379.3409722222</v>
      </c>
      <c r="D9551" s="0" t="s">
        <v>72579</v>
      </c>
    </row>
    <row r="9552" customFormat="false" ht="15" hidden="false" customHeight="false" outlineLevel="0" collapsed="false">
      <c r="A9552" s="0" t="s">
        <v>72580</v>
      </c>
      <c r="B9552" s="0" t="n">
        <f aca="false">HOUR(C9552)</f>
        <v>8</v>
      </c>
      <c r="C9552" s="1" t="n">
        <v>41379.3409722222</v>
      </c>
      <c r="D9552" s="0" t="s">
        <v>72581</v>
      </c>
    </row>
    <row r="9553" customFormat="false" ht="15" hidden="false" customHeight="false" outlineLevel="0" collapsed="false">
      <c r="A9553" s="0" t="s">
        <v>72582</v>
      </c>
      <c r="B9553" s="0" t="n">
        <f aca="false">HOUR(C9553)</f>
        <v>8</v>
      </c>
      <c r="C9553" s="1" t="n">
        <v>41379.3409722222</v>
      </c>
      <c r="D9553" s="0" t="s">
        <v>72583</v>
      </c>
    </row>
    <row r="9554" customFormat="false" ht="15" hidden="false" customHeight="false" outlineLevel="0" collapsed="false">
      <c r="A9554" s="0" t="s">
        <v>72584</v>
      </c>
      <c r="B9554" s="0" t="n">
        <f aca="false">HOUR(C9554)</f>
        <v>8</v>
      </c>
      <c r="C9554" s="1" t="n">
        <v>41379.3409722222</v>
      </c>
      <c r="D9554" s="0" t="s">
        <v>72585</v>
      </c>
    </row>
    <row r="9555" customFormat="false" ht="15" hidden="false" customHeight="false" outlineLevel="0" collapsed="false">
      <c r="A9555" s="0" t="s">
        <v>72586</v>
      </c>
      <c r="B9555" s="0" t="n">
        <f aca="false">HOUR(C9555)</f>
        <v>8</v>
      </c>
      <c r="C9555" s="1" t="n">
        <v>41379.3409722222</v>
      </c>
      <c r="D9555" s="0" t="s">
        <v>72587</v>
      </c>
    </row>
    <row r="9556" customFormat="false" ht="15" hidden="false" customHeight="false" outlineLevel="0" collapsed="false">
      <c r="A9556" s="0" t="s">
        <v>72588</v>
      </c>
      <c r="B9556" s="0" t="n">
        <f aca="false">HOUR(C9556)</f>
        <v>8</v>
      </c>
      <c r="C9556" s="1" t="n">
        <v>41379.3409722222</v>
      </c>
      <c r="D9556" s="0" t="s">
        <v>72589</v>
      </c>
    </row>
    <row r="9557" customFormat="false" ht="15" hidden="false" customHeight="false" outlineLevel="0" collapsed="false">
      <c r="A9557" s="0" t="s">
        <v>72590</v>
      </c>
      <c r="B9557" s="0" t="n">
        <f aca="false">HOUR(C9557)</f>
        <v>8</v>
      </c>
      <c r="C9557" s="1" t="n">
        <v>41379.3409722222</v>
      </c>
      <c r="D9557" s="0" t="s">
        <v>72591</v>
      </c>
    </row>
    <row r="9558" customFormat="false" ht="15" hidden="false" customHeight="false" outlineLevel="0" collapsed="false">
      <c r="A9558" s="0" t="s">
        <v>72592</v>
      </c>
      <c r="B9558" s="0" t="n">
        <f aca="false">HOUR(C9558)</f>
        <v>8</v>
      </c>
      <c r="C9558" s="1" t="n">
        <v>41379.3409722222</v>
      </c>
      <c r="D9558" s="0" t="s">
        <v>72593</v>
      </c>
    </row>
    <row r="9559" customFormat="false" ht="15" hidden="false" customHeight="false" outlineLevel="0" collapsed="false">
      <c r="A9559" s="0" t="s">
        <v>63829</v>
      </c>
      <c r="B9559" s="0" t="n">
        <f aca="false">HOUR(C9559)</f>
        <v>8</v>
      </c>
      <c r="C9559" s="1" t="n">
        <v>41379.3409722222</v>
      </c>
      <c r="D9559" s="0" t="s">
        <v>72594</v>
      </c>
    </row>
    <row r="9560" customFormat="false" ht="15" hidden="false" customHeight="false" outlineLevel="0" collapsed="false">
      <c r="A9560" s="0" t="s">
        <v>72595</v>
      </c>
      <c r="B9560" s="0" t="n">
        <f aca="false">HOUR(C9560)</f>
        <v>8</v>
      </c>
      <c r="C9560" s="1" t="n">
        <v>41379.3409722222</v>
      </c>
      <c r="D9560" s="0" t="s">
        <v>72596</v>
      </c>
    </row>
    <row r="9561" customFormat="false" ht="15" hidden="false" customHeight="false" outlineLevel="0" collapsed="false">
      <c r="A9561" s="0" t="s">
        <v>60822</v>
      </c>
      <c r="B9561" s="0" t="n">
        <f aca="false">HOUR(C9561)</f>
        <v>8</v>
      </c>
      <c r="C9561" s="1" t="n">
        <v>41379.3409722222</v>
      </c>
      <c r="D9561" s="0" t="s">
        <v>72597</v>
      </c>
    </row>
    <row r="9562" customFormat="false" ht="15" hidden="false" customHeight="false" outlineLevel="0" collapsed="false">
      <c r="A9562" s="0" t="s">
        <v>72598</v>
      </c>
      <c r="B9562" s="0" t="n">
        <f aca="false">HOUR(C9562)</f>
        <v>8</v>
      </c>
      <c r="C9562" s="1" t="n">
        <v>41379.3409722222</v>
      </c>
      <c r="D9562" s="0" t="s">
        <v>72599</v>
      </c>
    </row>
    <row r="9563" customFormat="false" ht="15" hidden="false" customHeight="false" outlineLevel="0" collapsed="false">
      <c r="A9563" s="0" t="s">
        <v>72600</v>
      </c>
      <c r="B9563" s="0" t="n">
        <f aca="false">HOUR(C9563)</f>
        <v>8</v>
      </c>
      <c r="C9563" s="1" t="n">
        <v>41379.3409722222</v>
      </c>
      <c r="D9563" s="0" t="s">
        <v>72601</v>
      </c>
    </row>
    <row r="9564" customFormat="false" ht="15" hidden="false" customHeight="false" outlineLevel="0" collapsed="false">
      <c r="A9564" s="0" t="s">
        <v>31924</v>
      </c>
      <c r="B9564" s="0" t="n">
        <f aca="false">HOUR(C9564)</f>
        <v>8</v>
      </c>
      <c r="C9564" s="1" t="n">
        <v>41379.3409722222</v>
      </c>
      <c r="D9564" s="0" t="s">
        <v>72602</v>
      </c>
    </row>
    <row r="9565" customFormat="false" ht="15" hidden="false" customHeight="false" outlineLevel="0" collapsed="false">
      <c r="A9565" s="0" t="s">
        <v>72603</v>
      </c>
      <c r="B9565" s="0" t="n">
        <f aca="false">HOUR(C9565)</f>
        <v>8</v>
      </c>
      <c r="C9565" s="1" t="n">
        <v>41379.3409722222</v>
      </c>
      <c r="D9565" s="0" t="s">
        <v>72604</v>
      </c>
    </row>
    <row r="9566" customFormat="false" ht="15" hidden="false" customHeight="false" outlineLevel="0" collapsed="false">
      <c r="A9566" s="0" t="s">
        <v>72605</v>
      </c>
      <c r="B9566" s="0" t="n">
        <f aca="false">HOUR(C9566)</f>
        <v>8</v>
      </c>
      <c r="C9566" s="1" t="n">
        <v>41379.3416666667</v>
      </c>
      <c r="D9566" s="0" t="s">
        <v>72606</v>
      </c>
    </row>
    <row r="9567" customFormat="false" ht="15" hidden="false" customHeight="false" outlineLevel="0" collapsed="false">
      <c r="A9567" s="0" t="s">
        <v>67266</v>
      </c>
      <c r="B9567" s="0" t="n">
        <f aca="false">HOUR(C9567)</f>
        <v>8</v>
      </c>
      <c r="C9567" s="1" t="n">
        <v>41379.3416666667</v>
      </c>
      <c r="D9567" s="0" t="s">
        <v>72607</v>
      </c>
    </row>
    <row r="9568" customFormat="false" ht="15" hidden="false" customHeight="false" outlineLevel="0" collapsed="false">
      <c r="A9568" s="0" t="s">
        <v>72608</v>
      </c>
      <c r="B9568" s="0" t="n">
        <f aca="false">HOUR(C9568)</f>
        <v>8</v>
      </c>
      <c r="C9568" s="1" t="n">
        <v>41379.3416666667</v>
      </c>
      <c r="D9568" s="0" t="s">
        <v>72609</v>
      </c>
    </row>
    <row r="9569" customFormat="false" ht="15" hidden="false" customHeight="false" outlineLevel="0" collapsed="false">
      <c r="A9569" s="0" t="s">
        <v>59822</v>
      </c>
      <c r="B9569" s="0" t="n">
        <f aca="false">HOUR(C9569)</f>
        <v>8</v>
      </c>
      <c r="C9569" s="1" t="n">
        <v>41379.3416666667</v>
      </c>
      <c r="D9569" s="0" t="s">
        <v>72610</v>
      </c>
    </row>
    <row r="9570" customFormat="false" ht="15" hidden="false" customHeight="false" outlineLevel="0" collapsed="false">
      <c r="A9570" s="0" t="s">
        <v>72611</v>
      </c>
      <c r="B9570" s="0" t="n">
        <f aca="false">HOUR(C9570)</f>
        <v>8</v>
      </c>
      <c r="C9570" s="1" t="n">
        <v>41379.3416666667</v>
      </c>
      <c r="D9570" s="0" t="s">
        <v>72612</v>
      </c>
    </row>
    <row r="9571" customFormat="false" ht="15" hidden="false" customHeight="false" outlineLevel="0" collapsed="false">
      <c r="A9571" s="0" t="s">
        <v>72613</v>
      </c>
      <c r="B9571" s="0" t="n">
        <f aca="false">HOUR(C9571)</f>
        <v>8</v>
      </c>
      <c r="C9571" s="1" t="n">
        <v>41379.3416666667</v>
      </c>
      <c r="D9571" s="0" t="s">
        <v>72614</v>
      </c>
    </row>
    <row r="9572" customFormat="false" ht="15" hidden="false" customHeight="false" outlineLevel="0" collapsed="false">
      <c r="A9572" s="0" t="s">
        <v>72615</v>
      </c>
      <c r="B9572" s="0" t="n">
        <f aca="false">HOUR(C9572)</f>
        <v>8</v>
      </c>
      <c r="C9572" s="1" t="n">
        <v>41379.3416666667</v>
      </c>
      <c r="D9572" s="0" t="s">
        <v>72616</v>
      </c>
    </row>
    <row r="9573" customFormat="false" ht="15" hidden="false" customHeight="false" outlineLevel="0" collapsed="false">
      <c r="A9573" s="0" t="s">
        <v>66655</v>
      </c>
      <c r="B9573" s="0" t="n">
        <f aca="false">HOUR(C9573)</f>
        <v>8</v>
      </c>
      <c r="C9573" s="1" t="n">
        <v>41379.3416666667</v>
      </c>
      <c r="D9573" s="0" t="s">
        <v>72617</v>
      </c>
    </row>
    <row r="9574" customFormat="false" ht="15" hidden="false" customHeight="false" outlineLevel="0" collapsed="false">
      <c r="A9574" s="0" t="s">
        <v>30935</v>
      </c>
      <c r="B9574" s="0" t="n">
        <f aca="false">HOUR(C9574)</f>
        <v>8</v>
      </c>
      <c r="C9574" s="1" t="n">
        <v>41379.3416666667</v>
      </c>
      <c r="D9574" s="0" t="s">
        <v>72618</v>
      </c>
    </row>
    <row r="9575" customFormat="false" ht="15" hidden="false" customHeight="false" outlineLevel="0" collapsed="false">
      <c r="A9575" s="0" t="s">
        <v>72619</v>
      </c>
      <c r="B9575" s="0" t="n">
        <f aca="false">HOUR(C9575)</f>
        <v>8</v>
      </c>
      <c r="C9575" s="1" t="n">
        <v>41379.3416666667</v>
      </c>
      <c r="D9575" s="0" t="s">
        <v>72620</v>
      </c>
    </row>
    <row r="9576" customFormat="false" ht="15" hidden="false" customHeight="false" outlineLevel="0" collapsed="false">
      <c r="A9576" s="0" t="s">
        <v>66655</v>
      </c>
      <c r="B9576" s="0" t="n">
        <f aca="false">HOUR(C9576)</f>
        <v>8</v>
      </c>
      <c r="C9576" s="1" t="n">
        <v>41379.3416666667</v>
      </c>
      <c r="D9576" s="0" t="s">
        <v>72621</v>
      </c>
    </row>
    <row r="9577" customFormat="false" ht="15" hidden="false" customHeight="false" outlineLevel="0" collapsed="false">
      <c r="A9577" s="0" t="s">
        <v>61805</v>
      </c>
      <c r="B9577" s="0" t="n">
        <f aca="false">HOUR(C9577)</f>
        <v>8</v>
      </c>
      <c r="C9577" s="1" t="n">
        <v>41379.3416666667</v>
      </c>
      <c r="D9577" s="0" t="s">
        <v>72622</v>
      </c>
    </row>
    <row r="9578" customFormat="false" ht="15" hidden="false" customHeight="false" outlineLevel="0" collapsed="false">
      <c r="A9578" s="0" t="s">
        <v>72623</v>
      </c>
      <c r="B9578" s="0" t="n">
        <f aca="false">HOUR(C9578)</f>
        <v>8</v>
      </c>
      <c r="C9578" s="1" t="n">
        <v>41379.3416666667</v>
      </c>
      <c r="D9578" s="0" t="s">
        <v>72624</v>
      </c>
    </row>
    <row r="9579" customFormat="false" ht="15" hidden="false" customHeight="false" outlineLevel="0" collapsed="false">
      <c r="A9579" s="0" t="s">
        <v>72625</v>
      </c>
      <c r="B9579" s="0" t="n">
        <f aca="false">HOUR(C9579)</f>
        <v>8</v>
      </c>
      <c r="C9579" s="1" t="n">
        <v>41379.3416666667</v>
      </c>
      <c r="D9579" s="0" t="s">
        <v>72626</v>
      </c>
    </row>
    <row r="9580" customFormat="false" ht="15" hidden="false" customHeight="false" outlineLevel="0" collapsed="false">
      <c r="A9580" s="0" t="s">
        <v>72627</v>
      </c>
      <c r="B9580" s="0" t="n">
        <f aca="false">HOUR(C9580)</f>
        <v>8</v>
      </c>
      <c r="C9580" s="1" t="n">
        <v>41379.3416666667</v>
      </c>
      <c r="D9580" s="0" t="s">
        <v>72628</v>
      </c>
    </row>
    <row r="9581" customFormat="false" ht="15" hidden="false" customHeight="false" outlineLevel="0" collapsed="false">
      <c r="A9581" s="0" t="s">
        <v>59771</v>
      </c>
      <c r="B9581" s="0" t="n">
        <f aca="false">HOUR(C9581)</f>
        <v>8</v>
      </c>
      <c r="C9581" s="1" t="n">
        <v>41379.3416666667</v>
      </c>
      <c r="D9581" s="0" t="s">
        <v>72629</v>
      </c>
    </row>
    <row r="9582" customFormat="false" ht="15" hidden="false" customHeight="false" outlineLevel="0" collapsed="false">
      <c r="A9582" s="0" t="s">
        <v>61216</v>
      </c>
      <c r="B9582" s="0" t="n">
        <f aca="false">HOUR(C9582)</f>
        <v>8</v>
      </c>
      <c r="C9582" s="1" t="n">
        <v>41379.3416666667</v>
      </c>
      <c r="D9582" s="0" t="s">
        <v>72630</v>
      </c>
    </row>
    <row r="9583" customFormat="false" ht="15" hidden="false" customHeight="false" outlineLevel="0" collapsed="false">
      <c r="A9583" s="0" t="s">
        <v>64704</v>
      </c>
      <c r="B9583" s="0" t="n">
        <f aca="false">HOUR(C9583)</f>
        <v>8</v>
      </c>
      <c r="C9583" s="1" t="n">
        <v>41379.3416666667</v>
      </c>
      <c r="D9583" s="0" t="s">
        <v>72631</v>
      </c>
    </row>
    <row r="9584" customFormat="false" ht="15" hidden="false" customHeight="false" outlineLevel="0" collapsed="false">
      <c r="A9584" s="0" t="s">
        <v>72632</v>
      </c>
      <c r="B9584" s="0" t="n">
        <f aca="false">HOUR(C9584)</f>
        <v>8</v>
      </c>
      <c r="C9584" s="1" t="n">
        <v>41379.3416666667</v>
      </c>
      <c r="D9584" s="0" t="s">
        <v>72633</v>
      </c>
    </row>
    <row r="9585" customFormat="false" ht="15" hidden="false" customHeight="false" outlineLevel="0" collapsed="false">
      <c r="A9585" s="0" t="s">
        <v>72634</v>
      </c>
      <c r="B9585" s="0" t="n">
        <f aca="false">HOUR(C9585)</f>
        <v>8</v>
      </c>
      <c r="C9585" s="1" t="n">
        <v>41379.3416666667</v>
      </c>
      <c r="D9585" s="0" t="s">
        <v>72635</v>
      </c>
    </row>
    <row r="9586" customFormat="false" ht="15" hidden="false" customHeight="false" outlineLevel="0" collapsed="false">
      <c r="A9586" s="0" t="s">
        <v>72636</v>
      </c>
      <c r="B9586" s="0" t="n">
        <f aca="false">HOUR(C9586)</f>
        <v>8</v>
      </c>
      <c r="C9586" s="1" t="n">
        <v>41379.3416666667</v>
      </c>
      <c r="D9586" s="0" t="s">
        <v>72637</v>
      </c>
    </row>
    <row r="9587" customFormat="false" ht="15" hidden="false" customHeight="false" outlineLevel="0" collapsed="false">
      <c r="A9587" s="0" t="s">
        <v>66474</v>
      </c>
      <c r="B9587" s="0" t="n">
        <f aca="false">HOUR(C9587)</f>
        <v>8</v>
      </c>
      <c r="C9587" s="1" t="n">
        <v>41379.3416666667</v>
      </c>
      <c r="D9587" s="0" t="s">
        <v>72638</v>
      </c>
    </row>
    <row r="9588" customFormat="false" ht="15" hidden="false" customHeight="false" outlineLevel="0" collapsed="false">
      <c r="A9588" s="0" t="s">
        <v>72639</v>
      </c>
      <c r="B9588" s="0" t="n">
        <f aca="false">HOUR(C9588)</f>
        <v>8</v>
      </c>
      <c r="C9588" s="1" t="n">
        <v>41379.3416666667</v>
      </c>
      <c r="D9588" s="0" t="s">
        <v>72640</v>
      </c>
    </row>
    <row r="9589" customFormat="false" ht="15" hidden="false" customHeight="false" outlineLevel="0" collapsed="false">
      <c r="A9589" s="0" t="s">
        <v>72641</v>
      </c>
      <c r="B9589" s="0" t="n">
        <f aca="false">HOUR(C9589)</f>
        <v>8</v>
      </c>
      <c r="C9589" s="1" t="n">
        <v>41379.3416666667</v>
      </c>
      <c r="D9589" s="0" t="s">
        <v>72642</v>
      </c>
    </row>
    <row r="9590" customFormat="false" ht="15" hidden="false" customHeight="false" outlineLevel="0" collapsed="false">
      <c r="A9590" s="0" t="s">
        <v>72643</v>
      </c>
      <c r="B9590" s="0" t="n">
        <f aca="false">HOUR(C9590)</f>
        <v>8</v>
      </c>
      <c r="C9590" s="1" t="n">
        <v>41379.3416666667</v>
      </c>
      <c r="D9590" s="0" t="s">
        <v>72644</v>
      </c>
    </row>
    <row r="9591" customFormat="false" ht="15" hidden="false" customHeight="false" outlineLevel="0" collapsed="false">
      <c r="A9591" s="0" t="s">
        <v>72645</v>
      </c>
      <c r="B9591" s="0" t="n">
        <f aca="false">HOUR(C9591)</f>
        <v>8</v>
      </c>
      <c r="C9591" s="1" t="n">
        <v>41379.3416666667</v>
      </c>
      <c r="D9591" s="0" t="s">
        <v>72646</v>
      </c>
    </row>
    <row r="9592" customFormat="false" ht="15" hidden="false" customHeight="false" outlineLevel="0" collapsed="false">
      <c r="A9592" s="0" t="s">
        <v>63109</v>
      </c>
      <c r="B9592" s="0" t="n">
        <f aca="false">HOUR(C9592)</f>
        <v>8</v>
      </c>
      <c r="C9592" s="1" t="n">
        <v>41379.3416666667</v>
      </c>
      <c r="D9592" s="0" t="s">
        <v>72647</v>
      </c>
    </row>
    <row r="9593" customFormat="false" ht="15" hidden="false" customHeight="false" outlineLevel="0" collapsed="false">
      <c r="A9593" s="0" t="s">
        <v>2305</v>
      </c>
      <c r="B9593" s="0" t="n">
        <f aca="false">HOUR(C9593)</f>
        <v>8</v>
      </c>
      <c r="C9593" s="1" t="n">
        <v>41379.3416666667</v>
      </c>
      <c r="D9593" s="0" t="s">
        <v>72648</v>
      </c>
    </row>
    <row r="9594" customFormat="false" ht="15" hidden="false" customHeight="false" outlineLevel="0" collapsed="false">
      <c r="A9594" s="0" t="s">
        <v>57727</v>
      </c>
      <c r="B9594" s="0" t="n">
        <f aca="false">HOUR(C9594)</f>
        <v>8</v>
      </c>
      <c r="C9594" s="1" t="n">
        <v>41379.3416666667</v>
      </c>
      <c r="D9594" s="0" t="s">
        <v>72649</v>
      </c>
    </row>
    <row r="9595" customFormat="false" ht="15" hidden="false" customHeight="false" outlineLevel="0" collapsed="false">
      <c r="A9595" s="0" t="s">
        <v>72650</v>
      </c>
      <c r="B9595" s="0" t="n">
        <f aca="false">HOUR(C9595)</f>
        <v>8</v>
      </c>
      <c r="C9595" s="1" t="n">
        <v>41379.3416666667</v>
      </c>
      <c r="D9595" s="0" t="s">
        <v>72651</v>
      </c>
    </row>
    <row r="9596" customFormat="false" ht="15" hidden="false" customHeight="false" outlineLevel="0" collapsed="false">
      <c r="A9596" s="0" t="s">
        <v>71042</v>
      </c>
      <c r="B9596" s="0" t="n">
        <f aca="false">HOUR(C9596)</f>
        <v>8</v>
      </c>
      <c r="C9596" s="1" t="n">
        <v>41379.3416666667</v>
      </c>
      <c r="D9596" s="0" t="s">
        <v>72652</v>
      </c>
    </row>
    <row r="9597" customFormat="false" ht="15" hidden="false" customHeight="false" outlineLevel="0" collapsed="false">
      <c r="A9597" s="0" t="s">
        <v>72653</v>
      </c>
      <c r="B9597" s="0" t="n">
        <f aca="false">HOUR(C9597)</f>
        <v>8</v>
      </c>
      <c r="C9597" s="1" t="n">
        <v>41379.3416666667</v>
      </c>
      <c r="D9597" s="0" t="s">
        <v>72654</v>
      </c>
    </row>
    <row r="9598" customFormat="false" ht="15" hidden="false" customHeight="false" outlineLevel="0" collapsed="false">
      <c r="A9598" s="0" t="s">
        <v>72655</v>
      </c>
      <c r="B9598" s="0" t="n">
        <f aca="false">HOUR(C9598)</f>
        <v>8</v>
      </c>
      <c r="C9598" s="1" t="n">
        <v>41379.3416666667</v>
      </c>
      <c r="D9598" s="0" t="s">
        <v>72656</v>
      </c>
    </row>
    <row r="9599" customFormat="false" ht="15" hidden="false" customHeight="false" outlineLevel="0" collapsed="false">
      <c r="A9599" s="0" t="s">
        <v>72657</v>
      </c>
      <c r="B9599" s="0" t="n">
        <f aca="false">HOUR(C9599)</f>
        <v>8</v>
      </c>
      <c r="C9599" s="1" t="n">
        <v>41379.3416666667</v>
      </c>
      <c r="D9599" s="0" t="s">
        <v>72658</v>
      </c>
    </row>
    <row r="9600" customFormat="false" ht="15" hidden="false" customHeight="false" outlineLevel="0" collapsed="false">
      <c r="A9600" s="0" t="s">
        <v>16742</v>
      </c>
      <c r="B9600" s="0" t="n">
        <f aca="false">HOUR(C9600)</f>
        <v>8</v>
      </c>
      <c r="C9600" s="1" t="n">
        <v>41379.3416666667</v>
      </c>
      <c r="D9600" s="0" t="s">
        <v>72659</v>
      </c>
    </row>
    <row r="9601" customFormat="false" ht="15" hidden="false" customHeight="false" outlineLevel="0" collapsed="false">
      <c r="A9601" s="0" t="s">
        <v>72660</v>
      </c>
      <c r="B9601" s="0" t="n">
        <f aca="false">HOUR(C9601)</f>
        <v>8</v>
      </c>
      <c r="C9601" s="1" t="n">
        <v>41379.3416666667</v>
      </c>
      <c r="D9601" s="0" t="s">
        <v>72661</v>
      </c>
    </row>
    <row r="9602" customFormat="false" ht="15" hidden="false" customHeight="false" outlineLevel="0" collapsed="false">
      <c r="A9602" s="0" t="s">
        <v>34815</v>
      </c>
      <c r="B9602" s="0" t="n">
        <f aca="false">HOUR(C9602)</f>
        <v>8</v>
      </c>
      <c r="C9602" s="1" t="n">
        <v>41379.3416666667</v>
      </c>
      <c r="D9602" s="0" t="s">
        <v>72662</v>
      </c>
    </row>
    <row r="9603" customFormat="false" ht="15" hidden="false" customHeight="false" outlineLevel="0" collapsed="false">
      <c r="A9603" s="0" t="s">
        <v>72663</v>
      </c>
      <c r="B9603" s="0" t="n">
        <f aca="false">HOUR(C9603)</f>
        <v>8</v>
      </c>
      <c r="C9603" s="1" t="n">
        <v>41379.3416666667</v>
      </c>
      <c r="D9603" s="0" t="s">
        <v>72664</v>
      </c>
    </row>
    <row r="9604" customFormat="false" ht="15" hidden="false" customHeight="false" outlineLevel="0" collapsed="false">
      <c r="A9604" s="0" t="s">
        <v>63400</v>
      </c>
      <c r="B9604" s="0" t="n">
        <f aca="false">HOUR(C9604)</f>
        <v>8</v>
      </c>
      <c r="C9604" s="1" t="n">
        <v>41379.3416666667</v>
      </c>
      <c r="D9604" s="0" t="s">
        <v>72665</v>
      </c>
    </row>
    <row r="9605" customFormat="false" ht="15" hidden="false" customHeight="false" outlineLevel="0" collapsed="false">
      <c r="A9605" s="0" t="s">
        <v>58881</v>
      </c>
      <c r="B9605" s="0" t="n">
        <f aca="false">HOUR(C9605)</f>
        <v>8</v>
      </c>
      <c r="C9605" s="1" t="n">
        <v>41379.3416666667</v>
      </c>
      <c r="D9605" s="0" t="s">
        <v>72666</v>
      </c>
    </row>
    <row r="9606" customFormat="false" ht="15" hidden="false" customHeight="false" outlineLevel="0" collapsed="false">
      <c r="A9606" s="0" t="s">
        <v>72667</v>
      </c>
      <c r="B9606" s="0" t="n">
        <f aca="false">HOUR(C9606)</f>
        <v>8</v>
      </c>
      <c r="C9606" s="1" t="n">
        <v>41379.3416666667</v>
      </c>
      <c r="D9606" s="0" t="s">
        <v>72668</v>
      </c>
    </row>
    <row r="9607" customFormat="false" ht="15" hidden="false" customHeight="false" outlineLevel="0" collapsed="false">
      <c r="A9607" s="0" t="s">
        <v>63311</v>
      </c>
      <c r="B9607" s="0" t="n">
        <f aca="false">HOUR(C9607)</f>
        <v>8</v>
      </c>
      <c r="C9607" s="1" t="n">
        <v>41379.3416666667</v>
      </c>
      <c r="D9607" s="0" t="s">
        <v>72669</v>
      </c>
    </row>
    <row r="9608" customFormat="false" ht="15" hidden="false" customHeight="false" outlineLevel="0" collapsed="false">
      <c r="A9608" s="0" t="s">
        <v>72212</v>
      </c>
      <c r="B9608" s="0" t="n">
        <f aca="false">HOUR(C9608)</f>
        <v>8</v>
      </c>
      <c r="C9608" s="1" t="n">
        <v>41379.3416666667</v>
      </c>
      <c r="D9608" s="0" t="s">
        <v>72670</v>
      </c>
    </row>
    <row r="9609" customFormat="false" ht="15" hidden="false" customHeight="false" outlineLevel="0" collapsed="false">
      <c r="A9609" s="0" t="s">
        <v>72671</v>
      </c>
      <c r="B9609" s="0" t="n">
        <f aca="false">HOUR(C9609)</f>
        <v>8</v>
      </c>
      <c r="C9609" s="1" t="n">
        <v>41379.3416666667</v>
      </c>
      <c r="D9609" s="0" t="s">
        <v>72672</v>
      </c>
    </row>
    <row r="9610" customFormat="false" ht="15" hidden="false" customHeight="false" outlineLevel="0" collapsed="false">
      <c r="A9610" s="0" t="s">
        <v>72673</v>
      </c>
      <c r="B9610" s="0" t="n">
        <f aca="false">HOUR(C9610)</f>
        <v>8</v>
      </c>
      <c r="C9610" s="1" t="n">
        <v>41379.3416666667</v>
      </c>
      <c r="D9610" s="0" t="s">
        <v>72674</v>
      </c>
    </row>
    <row r="9611" customFormat="false" ht="15" hidden="false" customHeight="false" outlineLevel="0" collapsed="false">
      <c r="A9611" s="0" t="s">
        <v>72407</v>
      </c>
      <c r="B9611" s="0" t="n">
        <f aca="false">HOUR(C9611)</f>
        <v>8</v>
      </c>
      <c r="C9611" s="1" t="n">
        <v>41379.3416666667</v>
      </c>
      <c r="D9611" s="0" t="s">
        <v>72675</v>
      </c>
    </row>
    <row r="9612" customFormat="false" ht="15" hidden="false" customHeight="false" outlineLevel="0" collapsed="false">
      <c r="A9612" s="0" t="s">
        <v>72676</v>
      </c>
      <c r="B9612" s="0" t="n">
        <f aca="false">HOUR(C9612)</f>
        <v>8</v>
      </c>
      <c r="C9612" s="1" t="n">
        <v>41379.3416666667</v>
      </c>
      <c r="D9612" s="0" t="s">
        <v>72677</v>
      </c>
    </row>
    <row r="9613" customFormat="false" ht="15" hidden="false" customHeight="false" outlineLevel="0" collapsed="false">
      <c r="A9613" s="0" t="s">
        <v>19628</v>
      </c>
      <c r="B9613" s="0" t="n">
        <f aca="false">HOUR(C9613)</f>
        <v>8</v>
      </c>
      <c r="C9613" s="1" t="n">
        <v>41379.3416666667</v>
      </c>
      <c r="D9613" s="0" t="s">
        <v>72678</v>
      </c>
    </row>
    <row r="9614" customFormat="false" ht="15" hidden="false" customHeight="false" outlineLevel="0" collapsed="false">
      <c r="A9614" s="0" t="s">
        <v>60538</v>
      </c>
      <c r="B9614" s="0" t="n">
        <f aca="false">HOUR(C9614)</f>
        <v>8</v>
      </c>
      <c r="C9614" s="1" t="n">
        <v>41379.3416666667</v>
      </c>
      <c r="D9614" s="0" t="s">
        <v>72679</v>
      </c>
    </row>
    <row r="9615" customFormat="false" ht="15" hidden="false" customHeight="false" outlineLevel="0" collapsed="false">
      <c r="A9615" s="0" t="s">
        <v>10596</v>
      </c>
      <c r="B9615" s="0" t="n">
        <f aca="false">HOUR(C9615)</f>
        <v>8</v>
      </c>
      <c r="C9615" s="1" t="n">
        <v>41379.3416666667</v>
      </c>
      <c r="D9615" s="0" t="s">
        <v>72680</v>
      </c>
    </row>
    <row r="9616" customFormat="false" ht="15" hidden="false" customHeight="false" outlineLevel="0" collapsed="false">
      <c r="A9616" s="0" t="s">
        <v>59739</v>
      </c>
      <c r="B9616" s="0" t="n">
        <f aca="false">HOUR(C9616)</f>
        <v>8</v>
      </c>
      <c r="C9616" s="1" t="n">
        <v>41379.3416666667</v>
      </c>
      <c r="D9616" s="0" t="s">
        <v>72681</v>
      </c>
    </row>
    <row r="9617" customFormat="false" ht="15" hidden="false" customHeight="false" outlineLevel="0" collapsed="false">
      <c r="A9617" s="0" t="s">
        <v>72682</v>
      </c>
      <c r="B9617" s="0" t="n">
        <f aca="false">HOUR(C9617)</f>
        <v>8</v>
      </c>
      <c r="C9617" s="1" t="n">
        <v>41379.3416666667</v>
      </c>
      <c r="D9617" s="0" t="s">
        <v>72683</v>
      </c>
    </row>
    <row r="9618" customFormat="false" ht="15" hidden="false" customHeight="false" outlineLevel="0" collapsed="false">
      <c r="A9618" s="0" t="s">
        <v>63702</v>
      </c>
      <c r="B9618" s="0" t="n">
        <f aca="false">HOUR(C9618)</f>
        <v>8</v>
      </c>
      <c r="C9618" s="1" t="n">
        <v>41379.3416666667</v>
      </c>
      <c r="D9618" s="0" t="s">
        <v>72684</v>
      </c>
    </row>
    <row r="9619" customFormat="false" ht="15" hidden="false" customHeight="false" outlineLevel="0" collapsed="false">
      <c r="A9619" s="0" t="s">
        <v>62942</v>
      </c>
      <c r="B9619" s="0" t="n">
        <f aca="false">HOUR(C9619)</f>
        <v>8</v>
      </c>
      <c r="C9619" s="1" t="n">
        <v>41379.3416666667</v>
      </c>
      <c r="D9619" s="0" t="s">
        <v>72685</v>
      </c>
    </row>
    <row r="9620" customFormat="false" ht="15" hidden="false" customHeight="false" outlineLevel="0" collapsed="false">
      <c r="A9620" s="0" t="s">
        <v>72686</v>
      </c>
      <c r="B9620" s="0" t="n">
        <f aca="false">HOUR(C9620)</f>
        <v>8</v>
      </c>
      <c r="C9620" s="1" t="n">
        <v>41379.3416666667</v>
      </c>
      <c r="D9620" s="0" t="s">
        <v>72687</v>
      </c>
    </row>
    <row r="9621" customFormat="false" ht="15" hidden="false" customHeight="false" outlineLevel="0" collapsed="false">
      <c r="A9621" s="0" t="s">
        <v>37675</v>
      </c>
      <c r="B9621" s="0" t="n">
        <f aca="false">HOUR(C9621)</f>
        <v>8</v>
      </c>
      <c r="C9621" s="1" t="n">
        <v>41379.3416666667</v>
      </c>
      <c r="D9621" s="0" t="s">
        <v>72688</v>
      </c>
    </row>
    <row r="9622" customFormat="false" ht="15" hidden="false" customHeight="false" outlineLevel="0" collapsed="false">
      <c r="A9622" s="0" t="s">
        <v>72689</v>
      </c>
      <c r="B9622" s="0" t="n">
        <f aca="false">HOUR(C9622)</f>
        <v>8</v>
      </c>
      <c r="C9622" s="1" t="n">
        <v>41379.3416666667</v>
      </c>
      <c r="D9622" s="0" t="s">
        <v>72690</v>
      </c>
    </row>
    <row r="9623" customFormat="false" ht="15" hidden="false" customHeight="false" outlineLevel="0" collapsed="false">
      <c r="A9623" s="0" t="s">
        <v>72691</v>
      </c>
      <c r="B9623" s="0" t="n">
        <f aca="false">HOUR(C9623)</f>
        <v>8</v>
      </c>
      <c r="C9623" s="1" t="n">
        <v>41379.3416666667</v>
      </c>
      <c r="D9623" s="0" t="s">
        <v>72692</v>
      </c>
    </row>
    <row r="9624" customFormat="false" ht="15" hidden="false" customHeight="false" outlineLevel="0" collapsed="false">
      <c r="A9624" s="0" t="s">
        <v>67069</v>
      </c>
      <c r="B9624" s="0" t="n">
        <f aca="false">HOUR(C9624)</f>
        <v>8</v>
      </c>
      <c r="C9624" s="1" t="n">
        <v>41379.3416666667</v>
      </c>
      <c r="D9624" s="0" t="s">
        <v>72693</v>
      </c>
    </row>
    <row r="9625" customFormat="false" ht="15" hidden="false" customHeight="false" outlineLevel="0" collapsed="false">
      <c r="A9625" s="0" t="s">
        <v>72694</v>
      </c>
      <c r="B9625" s="0" t="n">
        <f aca="false">HOUR(C9625)</f>
        <v>8</v>
      </c>
      <c r="C9625" s="1" t="n">
        <v>41379.3416666667</v>
      </c>
      <c r="D9625" s="0" t="s">
        <v>72695</v>
      </c>
    </row>
    <row r="9626" customFormat="false" ht="15" hidden="false" customHeight="false" outlineLevel="0" collapsed="false">
      <c r="A9626" s="0" t="s">
        <v>72696</v>
      </c>
      <c r="B9626" s="0" t="n">
        <f aca="false">HOUR(C9626)</f>
        <v>8</v>
      </c>
      <c r="C9626" s="1" t="n">
        <v>41379.3416666667</v>
      </c>
      <c r="D9626" s="0" t="s">
        <v>72697</v>
      </c>
    </row>
    <row r="9627" customFormat="false" ht="15" hidden="false" customHeight="false" outlineLevel="0" collapsed="false">
      <c r="A9627" s="0" t="s">
        <v>72698</v>
      </c>
      <c r="B9627" s="0" t="n">
        <f aca="false">HOUR(C9627)</f>
        <v>8</v>
      </c>
      <c r="C9627" s="1" t="n">
        <v>41379.3416666667</v>
      </c>
      <c r="D9627" s="0" t="s">
        <v>72699</v>
      </c>
    </row>
    <row r="9628" customFormat="false" ht="15" hidden="false" customHeight="false" outlineLevel="0" collapsed="false">
      <c r="A9628" s="0" t="s">
        <v>72700</v>
      </c>
      <c r="B9628" s="0" t="n">
        <f aca="false">HOUR(C9628)</f>
        <v>8</v>
      </c>
      <c r="C9628" s="1" t="n">
        <v>41379.3416666667</v>
      </c>
      <c r="D9628" s="0" t="s">
        <v>72701</v>
      </c>
    </row>
    <row r="9629" customFormat="false" ht="15" hidden="false" customHeight="false" outlineLevel="0" collapsed="false">
      <c r="A9629" s="0" t="s">
        <v>57640</v>
      </c>
      <c r="B9629" s="0" t="n">
        <f aca="false">HOUR(C9629)</f>
        <v>8</v>
      </c>
      <c r="C9629" s="1" t="n">
        <v>41379.3416666667</v>
      </c>
      <c r="D9629" s="0" t="s">
        <v>72702</v>
      </c>
    </row>
    <row r="9630" customFormat="false" ht="15" hidden="false" customHeight="false" outlineLevel="0" collapsed="false">
      <c r="A9630" s="0" t="s">
        <v>59410</v>
      </c>
      <c r="B9630" s="0" t="n">
        <f aca="false">HOUR(C9630)</f>
        <v>8</v>
      </c>
      <c r="C9630" s="1" t="n">
        <v>41379.3416666667</v>
      </c>
      <c r="D9630" s="0" t="s">
        <v>72703</v>
      </c>
    </row>
    <row r="9631" customFormat="false" ht="15" hidden="false" customHeight="false" outlineLevel="0" collapsed="false">
      <c r="A9631" s="0" t="s">
        <v>72704</v>
      </c>
      <c r="B9631" s="0" t="n">
        <f aca="false">HOUR(C9631)</f>
        <v>8</v>
      </c>
      <c r="C9631" s="1" t="n">
        <v>41379.3416666667</v>
      </c>
      <c r="D9631" s="0" t="s">
        <v>72705</v>
      </c>
    </row>
    <row r="9632" customFormat="false" ht="15" hidden="false" customHeight="false" outlineLevel="0" collapsed="false">
      <c r="A9632" s="0" t="s">
        <v>57958</v>
      </c>
      <c r="B9632" s="0" t="n">
        <f aca="false">HOUR(C9632)</f>
        <v>8</v>
      </c>
      <c r="C9632" s="1" t="n">
        <v>41379.3416666667</v>
      </c>
      <c r="D9632" s="0" t="s">
        <v>72706</v>
      </c>
    </row>
    <row r="9633" customFormat="false" ht="15" hidden="false" customHeight="false" outlineLevel="0" collapsed="false">
      <c r="A9633" s="0" t="s">
        <v>72707</v>
      </c>
      <c r="B9633" s="0" t="n">
        <f aca="false">HOUR(C9633)</f>
        <v>8</v>
      </c>
      <c r="C9633" s="1" t="n">
        <v>41379.3416666667</v>
      </c>
      <c r="D9633" s="0" t="s">
        <v>72708</v>
      </c>
    </row>
    <row r="9634" customFormat="false" ht="15" hidden="false" customHeight="false" outlineLevel="0" collapsed="false">
      <c r="A9634" s="0" t="s">
        <v>2143</v>
      </c>
      <c r="B9634" s="0" t="n">
        <f aca="false">HOUR(C9634)</f>
        <v>8</v>
      </c>
      <c r="C9634" s="1" t="n">
        <v>41379.3416666667</v>
      </c>
      <c r="D9634" s="0" t="s">
        <v>72709</v>
      </c>
    </row>
    <row r="9635" customFormat="false" ht="15" hidden="false" customHeight="false" outlineLevel="0" collapsed="false">
      <c r="A9635" s="0" t="s">
        <v>30532</v>
      </c>
      <c r="B9635" s="0" t="n">
        <f aca="false">HOUR(C9635)</f>
        <v>8</v>
      </c>
      <c r="C9635" s="1" t="n">
        <v>41379.3416666667</v>
      </c>
      <c r="D9635" s="0" t="s">
        <v>72710</v>
      </c>
    </row>
    <row r="9636" customFormat="false" ht="15" hidden="false" customHeight="false" outlineLevel="0" collapsed="false">
      <c r="A9636" s="0" t="s">
        <v>60424</v>
      </c>
      <c r="B9636" s="0" t="n">
        <f aca="false">HOUR(C9636)</f>
        <v>8</v>
      </c>
      <c r="C9636" s="1" t="n">
        <v>41379.3416666667</v>
      </c>
      <c r="D9636" s="0" t="s">
        <v>72711</v>
      </c>
    </row>
    <row r="9637" customFormat="false" ht="15" hidden="false" customHeight="false" outlineLevel="0" collapsed="false">
      <c r="A9637" s="0" t="s">
        <v>72712</v>
      </c>
      <c r="B9637" s="0" t="n">
        <f aca="false">HOUR(C9637)</f>
        <v>8</v>
      </c>
      <c r="C9637" s="1" t="n">
        <v>41379.3416666667</v>
      </c>
      <c r="D9637" s="0" t="s">
        <v>72713</v>
      </c>
    </row>
    <row r="9638" customFormat="false" ht="15" hidden="false" customHeight="false" outlineLevel="0" collapsed="false">
      <c r="A9638" s="0" t="s">
        <v>72714</v>
      </c>
      <c r="B9638" s="0" t="n">
        <f aca="false">HOUR(C9638)</f>
        <v>8</v>
      </c>
      <c r="C9638" s="1" t="n">
        <v>41379.3416666667</v>
      </c>
      <c r="D9638" s="0" t="s">
        <v>72715</v>
      </c>
    </row>
    <row r="9639" customFormat="false" ht="15" hidden="false" customHeight="false" outlineLevel="0" collapsed="false">
      <c r="A9639" s="0" t="s">
        <v>72716</v>
      </c>
      <c r="B9639" s="0" t="n">
        <f aca="false">HOUR(C9639)</f>
        <v>8</v>
      </c>
      <c r="C9639" s="1" t="n">
        <v>41379.3416666667</v>
      </c>
      <c r="D9639" s="0" t="s">
        <v>72717</v>
      </c>
    </row>
    <row r="9640" customFormat="false" ht="15" hidden="false" customHeight="false" outlineLevel="0" collapsed="false">
      <c r="A9640" s="0" t="s">
        <v>72718</v>
      </c>
      <c r="B9640" s="0" t="n">
        <f aca="false">HOUR(C9640)</f>
        <v>8</v>
      </c>
      <c r="C9640" s="1" t="n">
        <v>41379.3416666667</v>
      </c>
      <c r="D9640" s="0" t="s">
        <v>72719</v>
      </c>
    </row>
    <row r="9641" customFormat="false" ht="15" hidden="false" customHeight="false" outlineLevel="0" collapsed="false">
      <c r="A9641" s="0" t="s">
        <v>72720</v>
      </c>
      <c r="B9641" s="0" t="n">
        <f aca="false">HOUR(C9641)</f>
        <v>8</v>
      </c>
      <c r="C9641" s="1" t="n">
        <v>41379.3416666667</v>
      </c>
      <c r="D9641" s="0" t="s">
        <v>72721</v>
      </c>
    </row>
    <row r="9642" customFormat="false" ht="15" hidden="false" customHeight="false" outlineLevel="0" collapsed="false">
      <c r="A9642" s="0" t="s">
        <v>72722</v>
      </c>
      <c r="B9642" s="0" t="n">
        <f aca="false">HOUR(C9642)</f>
        <v>8</v>
      </c>
      <c r="C9642" s="1" t="n">
        <v>41379.3416666667</v>
      </c>
      <c r="D9642" s="0" t="s">
        <v>72723</v>
      </c>
    </row>
    <row r="9643" customFormat="false" ht="15" hidden="false" customHeight="false" outlineLevel="0" collapsed="false">
      <c r="A9643" s="0" t="s">
        <v>72724</v>
      </c>
      <c r="B9643" s="0" t="n">
        <f aca="false">HOUR(C9643)</f>
        <v>8</v>
      </c>
      <c r="C9643" s="1" t="n">
        <v>41379.3416666667</v>
      </c>
      <c r="D9643" s="0" t="s">
        <v>72725</v>
      </c>
    </row>
    <row r="9644" customFormat="false" ht="15" hidden="false" customHeight="false" outlineLevel="0" collapsed="false">
      <c r="A9644" s="0" t="s">
        <v>72726</v>
      </c>
      <c r="B9644" s="0" t="n">
        <f aca="false">HOUR(C9644)</f>
        <v>8</v>
      </c>
      <c r="C9644" s="1" t="n">
        <v>41379.3416666667</v>
      </c>
      <c r="D9644" s="0" t="s">
        <v>72727</v>
      </c>
    </row>
    <row r="9645" customFormat="false" ht="15" hidden="false" customHeight="false" outlineLevel="0" collapsed="false">
      <c r="A9645" s="0" t="s">
        <v>72728</v>
      </c>
      <c r="B9645" s="0" t="n">
        <f aca="false">HOUR(C9645)</f>
        <v>8</v>
      </c>
      <c r="C9645" s="1" t="n">
        <v>41379.3416666667</v>
      </c>
      <c r="D9645" s="0" t="s">
        <v>72729</v>
      </c>
    </row>
    <row r="9646" customFormat="false" ht="15" hidden="false" customHeight="false" outlineLevel="0" collapsed="false">
      <c r="A9646" s="0" t="s">
        <v>44706</v>
      </c>
      <c r="B9646" s="0" t="n">
        <f aca="false">HOUR(C9646)</f>
        <v>8</v>
      </c>
      <c r="C9646" s="1" t="n">
        <v>41379.3416666667</v>
      </c>
      <c r="D9646" s="0" t="s">
        <v>72730</v>
      </c>
    </row>
    <row r="9647" customFormat="false" ht="15" hidden="false" customHeight="false" outlineLevel="0" collapsed="false">
      <c r="A9647" s="0" t="s">
        <v>72731</v>
      </c>
      <c r="B9647" s="0" t="n">
        <f aca="false">HOUR(C9647)</f>
        <v>8</v>
      </c>
      <c r="C9647" s="1" t="n">
        <v>41379.3416666667</v>
      </c>
      <c r="D9647" s="0" t="s">
        <v>72732</v>
      </c>
    </row>
    <row r="9648" customFormat="false" ht="15" hidden="false" customHeight="false" outlineLevel="0" collapsed="false">
      <c r="A9648" s="0" t="s">
        <v>72733</v>
      </c>
      <c r="B9648" s="0" t="n">
        <f aca="false">HOUR(C9648)</f>
        <v>8</v>
      </c>
      <c r="C9648" s="1" t="n">
        <v>41379.3416666667</v>
      </c>
      <c r="D9648" s="0" t="s">
        <v>72734</v>
      </c>
    </row>
    <row r="9649" customFormat="false" ht="15" hidden="false" customHeight="false" outlineLevel="0" collapsed="false">
      <c r="A9649" s="0" t="s">
        <v>984</v>
      </c>
      <c r="B9649" s="0" t="n">
        <f aca="false">HOUR(C9649)</f>
        <v>8</v>
      </c>
      <c r="C9649" s="1" t="n">
        <v>41379.3416666667</v>
      </c>
      <c r="D9649" s="0" t="s">
        <v>72735</v>
      </c>
    </row>
    <row r="9650" customFormat="false" ht="15" hidden="false" customHeight="false" outlineLevel="0" collapsed="false">
      <c r="A9650" s="0" t="s">
        <v>37046</v>
      </c>
      <c r="B9650" s="0" t="n">
        <f aca="false">HOUR(C9650)</f>
        <v>8</v>
      </c>
      <c r="C9650" s="1" t="n">
        <v>41379.3416666667</v>
      </c>
      <c r="D9650" s="0" t="s">
        <v>72736</v>
      </c>
    </row>
    <row r="9651" customFormat="false" ht="15" hidden="false" customHeight="false" outlineLevel="0" collapsed="false">
      <c r="A9651" s="0" t="s">
        <v>60908</v>
      </c>
      <c r="B9651" s="0" t="n">
        <f aca="false">HOUR(C9651)</f>
        <v>8</v>
      </c>
      <c r="C9651" s="1" t="n">
        <v>41379.3416666667</v>
      </c>
      <c r="D9651" s="0" t="s">
        <v>72737</v>
      </c>
    </row>
    <row r="9652" customFormat="false" ht="15" hidden="false" customHeight="false" outlineLevel="0" collapsed="false">
      <c r="A9652" s="0" t="s">
        <v>72738</v>
      </c>
      <c r="B9652" s="0" t="n">
        <f aca="false">HOUR(C9652)</f>
        <v>8</v>
      </c>
      <c r="C9652" s="1" t="n">
        <v>41379.3416666667</v>
      </c>
      <c r="D9652" s="0" t="s">
        <v>72739</v>
      </c>
    </row>
    <row r="9653" customFormat="false" ht="15" hidden="false" customHeight="false" outlineLevel="0" collapsed="false">
      <c r="A9653" s="0" t="s">
        <v>15974</v>
      </c>
      <c r="B9653" s="0" t="n">
        <f aca="false">HOUR(C9653)</f>
        <v>8</v>
      </c>
      <c r="C9653" s="1" t="n">
        <v>41379.3416666667</v>
      </c>
      <c r="D9653" s="0" t="s">
        <v>72740</v>
      </c>
    </row>
    <row r="9654" customFormat="false" ht="15" hidden="false" customHeight="false" outlineLevel="0" collapsed="false">
      <c r="A9654" s="0" t="s">
        <v>71038</v>
      </c>
      <c r="B9654" s="0" t="n">
        <f aca="false">HOUR(C9654)</f>
        <v>8</v>
      </c>
      <c r="C9654" s="1" t="n">
        <v>41379.3416666667</v>
      </c>
      <c r="D9654" s="0" t="s">
        <v>72741</v>
      </c>
    </row>
    <row r="9655" customFormat="false" ht="15" hidden="false" customHeight="false" outlineLevel="0" collapsed="false">
      <c r="A9655" s="0" t="s">
        <v>72742</v>
      </c>
      <c r="B9655" s="0" t="n">
        <f aca="false">HOUR(C9655)</f>
        <v>8</v>
      </c>
      <c r="C9655" s="1" t="n">
        <v>41379.3416666667</v>
      </c>
      <c r="D9655" s="0" t="s">
        <v>72743</v>
      </c>
    </row>
    <row r="9656" customFormat="false" ht="15" hidden="false" customHeight="false" outlineLevel="0" collapsed="false">
      <c r="A9656" s="0" t="s">
        <v>58270</v>
      </c>
      <c r="B9656" s="0" t="n">
        <f aca="false">HOUR(C9656)</f>
        <v>8</v>
      </c>
      <c r="C9656" s="1" t="n">
        <v>41379.3416666667</v>
      </c>
      <c r="D9656" s="0" t="s">
        <v>72744</v>
      </c>
    </row>
    <row r="9657" customFormat="false" ht="15" hidden="false" customHeight="false" outlineLevel="0" collapsed="false">
      <c r="A9657" s="0" t="s">
        <v>68237</v>
      </c>
      <c r="B9657" s="0" t="n">
        <f aca="false">HOUR(C9657)</f>
        <v>8</v>
      </c>
      <c r="C9657" s="1" t="n">
        <v>41379.3416666667</v>
      </c>
      <c r="D9657" s="0" t="s">
        <v>72745</v>
      </c>
    </row>
    <row r="9658" customFormat="false" ht="15" hidden="false" customHeight="false" outlineLevel="0" collapsed="false">
      <c r="A9658" s="0" t="s">
        <v>72746</v>
      </c>
      <c r="B9658" s="0" t="n">
        <f aca="false">HOUR(C9658)</f>
        <v>8</v>
      </c>
      <c r="C9658" s="1" t="n">
        <v>41379.3416666667</v>
      </c>
      <c r="D9658" s="0" t="s">
        <v>72747</v>
      </c>
    </row>
    <row r="9659" customFormat="false" ht="15" hidden="false" customHeight="false" outlineLevel="0" collapsed="false">
      <c r="A9659" s="0" t="s">
        <v>59172</v>
      </c>
      <c r="B9659" s="0" t="n">
        <f aca="false">HOUR(C9659)</f>
        <v>8</v>
      </c>
      <c r="C9659" s="1" t="n">
        <v>41379.3416666667</v>
      </c>
      <c r="D9659" s="0" t="s">
        <v>72748</v>
      </c>
    </row>
    <row r="9660" customFormat="false" ht="15" hidden="false" customHeight="false" outlineLevel="0" collapsed="false">
      <c r="A9660" s="0" t="s">
        <v>72749</v>
      </c>
      <c r="B9660" s="0" t="n">
        <f aca="false">HOUR(C9660)</f>
        <v>8</v>
      </c>
      <c r="C9660" s="1" t="n">
        <v>41379.3416666667</v>
      </c>
      <c r="D9660" s="0" t="s">
        <v>72750</v>
      </c>
    </row>
    <row r="9661" customFormat="false" ht="15" hidden="false" customHeight="false" outlineLevel="0" collapsed="false">
      <c r="A9661" s="0" t="s">
        <v>72751</v>
      </c>
      <c r="B9661" s="0" t="n">
        <f aca="false">HOUR(C9661)</f>
        <v>8</v>
      </c>
      <c r="C9661" s="1" t="n">
        <v>41379.3416666667</v>
      </c>
      <c r="D9661" s="0" t="s">
        <v>72752</v>
      </c>
    </row>
    <row r="9662" customFormat="false" ht="15" hidden="false" customHeight="false" outlineLevel="0" collapsed="false">
      <c r="A9662" s="0" t="s">
        <v>72753</v>
      </c>
      <c r="B9662" s="0" t="n">
        <f aca="false">HOUR(C9662)</f>
        <v>8</v>
      </c>
      <c r="C9662" s="1" t="n">
        <v>41379.3416666667</v>
      </c>
      <c r="D9662" s="0" t="s">
        <v>72754</v>
      </c>
    </row>
    <row r="9663" customFormat="false" ht="15" hidden="false" customHeight="false" outlineLevel="0" collapsed="false">
      <c r="A9663" s="0" t="s">
        <v>61523</v>
      </c>
      <c r="B9663" s="0" t="n">
        <f aca="false">HOUR(C9663)</f>
        <v>8</v>
      </c>
      <c r="C9663" s="1" t="n">
        <v>41379.3416666667</v>
      </c>
      <c r="D9663" s="0" t="s">
        <v>72755</v>
      </c>
    </row>
    <row r="9664" customFormat="false" ht="15" hidden="false" customHeight="false" outlineLevel="0" collapsed="false">
      <c r="A9664" s="0" t="s">
        <v>58897</v>
      </c>
      <c r="B9664" s="0" t="n">
        <f aca="false">HOUR(C9664)</f>
        <v>8</v>
      </c>
      <c r="C9664" s="1" t="n">
        <v>41379.3416666667</v>
      </c>
      <c r="D9664" s="0" t="s">
        <v>72756</v>
      </c>
    </row>
    <row r="9665" customFormat="false" ht="15" hidden="false" customHeight="false" outlineLevel="0" collapsed="false">
      <c r="A9665" s="0" t="s">
        <v>72757</v>
      </c>
      <c r="B9665" s="0" t="n">
        <f aca="false">HOUR(C9665)</f>
        <v>8</v>
      </c>
      <c r="C9665" s="1" t="n">
        <v>41379.3416666667</v>
      </c>
      <c r="D9665" s="0" t="s">
        <v>72758</v>
      </c>
    </row>
    <row r="9666" customFormat="false" ht="15" hidden="false" customHeight="false" outlineLevel="0" collapsed="false">
      <c r="A9666" s="0" t="s">
        <v>72759</v>
      </c>
      <c r="B9666" s="0" t="n">
        <f aca="false">HOUR(C9666)</f>
        <v>8</v>
      </c>
      <c r="C9666" s="1" t="n">
        <v>41379.3416666667</v>
      </c>
      <c r="D9666" s="0" t="s">
        <v>72760</v>
      </c>
    </row>
    <row r="9667" customFormat="false" ht="15" hidden="false" customHeight="false" outlineLevel="0" collapsed="false">
      <c r="A9667" s="0" t="s">
        <v>72761</v>
      </c>
      <c r="B9667" s="0" t="n">
        <f aca="false">HOUR(C9667)</f>
        <v>8</v>
      </c>
      <c r="C9667" s="1" t="n">
        <v>41379.3416666667</v>
      </c>
      <c r="D9667" s="0" t="s">
        <v>72762</v>
      </c>
    </row>
    <row r="9668" customFormat="false" ht="15" hidden="false" customHeight="false" outlineLevel="0" collapsed="false">
      <c r="A9668" s="0" t="s">
        <v>72763</v>
      </c>
      <c r="B9668" s="0" t="n">
        <f aca="false">HOUR(C9668)</f>
        <v>8</v>
      </c>
      <c r="C9668" s="1" t="n">
        <v>41379.3416666667</v>
      </c>
      <c r="D9668" s="0" t="s">
        <v>72764</v>
      </c>
    </row>
    <row r="9669" customFormat="false" ht="15" hidden="false" customHeight="false" outlineLevel="0" collapsed="false">
      <c r="A9669" s="0" t="s">
        <v>63637</v>
      </c>
      <c r="B9669" s="0" t="n">
        <f aca="false">HOUR(C9669)</f>
        <v>8</v>
      </c>
      <c r="C9669" s="1" t="n">
        <v>41379.3416666667</v>
      </c>
      <c r="D9669" s="0" t="s">
        <v>72765</v>
      </c>
    </row>
    <row r="9670" customFormat="false" ht="15" hidden="false" customHeight="false" outlineLevel="0" collapsed="false">
      <c r="A9670" s="0" t="s">
        <v>72766</v>
      </c>
      <c r="B9670" s="0" t="n">
        <f aca="false">HOUR(C9670)</f>
        <v>8</v>
      </c>
      <c r="C9670" s="1" t="n">
        <v>41379.3416666667</v>
      </c>
      <c r="D9670" s="0" t="s">
        <v>72767</v>
      </c>
    </row>
    <row r="9671" customFormat="false" ht="15" hidden="false" customHeight="false" outlineLevel="0" collapsed="false">
      <c r="A9671" s="0" t="s">
        <v>72768</v>
      </c>
      <c r="B9671" s="0" t="n">
        <f aca="false">HOUR(C9671)</f>
        <v>8</v>
      </c>
      <c r="C9671" s="1" t="n">
        <v>41379.3416666667</v>
      </c>
      <c r="D9671" s="0" t="s">
        <v>72769</v>
      </c>
    </row>
    <row r="9672" customFormat="false" ht="15" hidden="false" customHeight="false" outlineLevel="0" collapsed="false">
      <c r="A9672" s="0" t="s">
        <v>72770</v>
      </c>
      <c r="B9672" s="0" t="n">
        <f aca="false">HOUR(C9672)</f>
        <v>8</v>
      </c>
      <c r="C9672" s="1" t="n">
        <v>41379.3416666667</v>
      </c>
      <c r="D9672" s="0" t="s">
        <v>72771</v>
      </c>
    </row>
    <row r="9673" customFormat="false" ht="15" hidden="false" customHeight="false" outlineLevel="0" collapsed="false">
      <c r="A9673" s="0" t="s">
        <v>72772</v>
      </c>
      <c r="B9673" s="0" t="n">
        <f aca="false">HOUR(C9673)</f>
        <v>8</v>
      </c>
      <c r="C9673" s="1" t="n">
        <v>41379.3416666667</v>
      </c>
      <c r="D9673" s="0" t="s">
        <v>72773</v>
      </c>
    </row>
    <row r="9674" customFormat="false" ht="15" hidden="false" customHeight="false" outlineLevel="0" collapsed="false">
      <c r="A9674" s="0" t="s">
        <v>72774</v>
      </c>
      <c r="B9674" s="0" t="n">
        <f aca="false">HOUR(C9674)</f>
        <v>8</v>
      </c>
      <c r="C9674" s="1" t="n">
        <v>41379.3416666667</v>
      </c>
      <c r="D9674" s="0" t="s">
        <v>72775</v>
      </c>
    </row>
    <row r="9675" customFormat="false" ht="15" hidden="false" customHeight="false" outlineLevel="0" collapsed="false">
      <c r="A9675" s="0" t="s">
        <v>72776</v>
      </c>
      <c r="B9675" s="0" t="n">
        <f aca="false">HOUR(C9675)</f>
        <v>8</v>
      </c>
      <c r="C9675" s="1" t="n">
        <v>41379.3416666667</v>
      </c>
      <c r="D9675" s="0" t="s">
        <v>72777</v>
      </c>
    </row>
    <row r="9676" customFormat="false" ht="15" hidden="false" customHeight="false" outlineLevel="0" collapsed="false">
      <c r="A9676" s="0" t="s">
        <v>72778</v>
      </c>
      <c r="B9676" s="0" t="n">
        <f aca="false">HOUR(C9676)</f>
        <v>8</v>
      </c>
      <c r="C9676" s="1" t="n">
        <v>41379.3416666667</v>
      </c>
      <c r="D9676" s="0" t="s">
        <v>72779</v>
      </c>
    </row>
    <row r="9677" customFormat="false" ht="15" hidden="false" customHeight="false" outlineLevel="0" collapsed="false">
      <c r="A9677" s="0" t="s">
        <v>72780</v>
      </c>
      <c r="B9677" s="0" t="n">
        <f aca="false">HOUR(C9677)</f>
        <v>8</v>
      </c>
      <c r="C9677" s="1" t="n">
        <v>41379.3416666667</v>
      </c>
      <c r="D9677" s="0" t="s">
        <v>72781</v>
      </c>
    </row>
    <row r="9678" customFormat="false" ht="15" hidden="false" customHeight="false" outlineLevel="0" collapsed="false">
      <c r="A9678" s="0" t="s">
        <v>59021</v>
      </c>
      <c r="B9678" s="0" t="n">
        <f aca="false">HOUR(C9678)</f>
        <v>8</v>
      </c>
      <c r="C9678" s="1" t="n">
        <v>41379.3416666667</v>
      </c>
      <c r="D9678" s="0" t="s">
        <v>72782</v>
      </c>
    </row>
    <row r="9679" customFormat="false" ht="15" hidden="false" customHeight="false" outlineLevel="0" collapsed="false">
      <c r="A9679" s="0" t="s">
        <v>71366</v>
      </c>
      <c r="B9679" s="0" t="n">
        <f aca="false">HOUR(C9679)</f>
        <v>8</v>
      </c>
      <c r="C9679" s="1" t="n">
        <v>41379.3416666667</v>
      </c>
      <c r="D9679" s="0" t="s">
        <v>72783</v>
      </c>
    </row>
    <row r="9680" customFormat="false" ht="15" hidden="false" customHeight="false" outlineLevel="0" collapsed="false">
      <c r="A9680" s="0" t="s">
        <v>63031</v>
      </c>
      <c r="B9680" s="0" t="n">
        <f aca="false">HOUR(C9680)</f>
        <v>8</v>
      </c>
      <c r="C9680" s="1" t="n">
        <v>41379.3416666667</v>
      </c>
      <c r="D9680" s="0" t="s">
        <v>72784</v>
      </c>
    </row>
    <row r="9681" customFormat="false" ht="15" hidden="false" customHeight="false" outlineLevel="0" collapsed="false">
      <c r="A9681" s="0" t="s">
        <v>72785</v>
      </c>
      <c r="B9681" s="0" t="n">
        <f aca="false">HOUR(C9681)</f>
        <v>8</v>
      </c>
      <c r="C9681" s="1" t="n">
        <v>41379.3416666667</v>
      </c>
      <c r="D9681" s="0" t="s">
        <v>72786</v>
      </c>
    </row>
    <row r="9682" customFormat="false" ht="15" hidden="false" customHeight="false" outlineLevel="0" collapsed="false">
      <c r="A9682" s="0" t="s">
        <v>72787</v>
      </c>
      <c r="B9682" s="0" t="n">
        <f aca="false">HOUR(C9682)</f>
        <v>8</v>
      </c>
      <c r="C9682" s="1" t="n">
        <v>41379.3416666667</v>
      </c>
      <c r="D9682" s="0" t="s">
        <v>72788</v>
      </c>
    </row>
    <row r="9683" customFormat="false" ht="15" hidden="false" customHeight="false" outlineLevel="0" collapsed="false">
      <c r="A9683" s="0" t="s">
        <v>72789</v>
      </c>
      <c r="B9683" s="0" t="n">
        <f aca="false">HOUR(C9683)</f>
        <v>8</v>
      </c>
      <c r="C9683" s="1" t="n">
        <v>41379.3416666667</v>
      </c>
      <c r="D9683" s="0" t="s">
        <v>72790</v>
      </c>
    </row>
    <row r="9684" customFormat="false" ht="15" hidden="false" customHeight="false" outlineLevel="0" collapsed="false">
      <c r="A9684" s="0" t="s">
        <v>72791</v>
      </c>
      <c r="B9684" s="0" t="n">
        <f aca="false">HOUR(C9684)</f>
        <v>8</v>
      </c>
      <c r="C9684" s="1" t="n">
        <v>41379.3416666667</v>
      </c>
      <c r="D9684" s="0" t="s">
        <v>72792</v>
      </c>
    </row>
    <row r="9685" customFormat="false" ht="15" hidden="false" customHeight="false" outlineLevel="0" collapsed="false">
      <c r="A9685" s="0" t="s">
        <v>72793</v>
      </c>
      <c r="B9685" s="0" t="n">
        <f aca="false">HOUR(C9685)</f>
        <v>8</v>
      </c>
      <c r="C9685" s="1" t="n">
        <v>41379.3416666667</v>
      </c>
      <c r="D9685" s="0" t="s">
        <v>72794</v>
      </c>
    </row>
    <row r="9686" customFormat="false" ht="15" hidden="false" customHeight="false" outlineLevel="0" collapsed="false">
      <c r="A9686" s="0" t="s">
        <v>70894</v>
      </c>
      <c r="B9686" s="0" t="n">
        <f aca="false">HOUR(C9686)</f>
        <v>8</v>
      </c>
      <c r="C9686" s="1" t="n">
        <v>41379.3416666667</v>
      </c>
      <c r="D9686" s="0" t="s">
        <v>72795</v>
      </c>
    </row>
    <row r="9687" customFormat="false" ht="15" hidden="false" customHeight="false" outlineLevel="0" collapsed="false">
      <c r="A9687" s="0" t="s">
        <v>71030</v>
      </c>
      <c r="B9687" s="0" t="n">
        <f aca="false">HOUR(C9687)</f>
        <v>8</v>
      </c>
      <c r="C9687" s="1" t="n">
        <v>41379.3416666667</v>
      </c>
      <c r="D9687" s="0" t="s">
        <v>72796</v>
      </c>
    </row>
    <row r="9688" customFormat="false" ht="15" hidden="false" customHeight="false" outlineLevel="0" collapsed="false">
      <c r="A9688" s="0" t="s">
        <v>62319</v>
      </c>
      <c r="B9688" s="0" t="n">
        <f aca="false">HOUR(C9688)</f>
        <v>8</v>
      </c>
      <c r="C9688" s="1" t="n">
        <v>41379.3416666667</v>
      </c>
      <c r="D9688" s="0" t="s">
        <v>72797</v>
      </c>
    </row>
    <row r="9689" customFormat="false" ht="15" hidden="false" customHeight="false" outlineLevel="0" collapsed="false">
      <c r="A9689" s="0" t="s">
        <v>59856</v>
      </c>
      <c r="B9689" s="0" t="n">
        <f aca="false">HOUR(C9689)</f>
        <v>8</v>
      </c>
      <c r="C9689" s="1" t="n">
        <v>41379.3416666667</v>
      </c>
      <c r="D9689" s="0" t="s">
        <v>72798</v>
      </c>
    </row>
    <row r="9690" customFormat="false" ht="15" hidden="false" customHeight="false" outlineLevel="0" collapsed="false">
      <c r="A9690" s="0" t="s">
        <v>72799</v>
      </c>
      <c r="B9690" s="0" t="n">
        <f aca="false">HOUR(C9690)</f>
        <v>8</v>
      </c>
      <c r="C9690" s="1" t="n">
        <v>41379.3416666667</v>
      </c>
      <c r="D9690" s="0" t="s">
        <v>72800</v>
      </c>
    </row>
    <row r="9691" customFormat="false" ht="15" hidden="false" customHeight="false" outlineLevel="0" collapsed="false">
      <c r="A9691" s="0" t="s">
        <v>67933</v>
      </c>
      <c r="B9691" s="0" t="n">
        <f aca="false">HOUR(C9691)</f>
        <v>8</v>
      </c>
      <c r="C9691" s="1" t="n">
        <v>41379.3416666667</v>
      </c>
      <c r="D9691" s="0" t="s">
        <v>72801</v>
      </c>
    </row>
    <row r="9692" customFormat="false" ht="15" hidden="false" customHeight="false" outlineLevel="0" collapsed="false">
      <c r="A9692" s="0" t="s">
        <v>72802</v>
      </c>
      <c r="B9692" s="0" t="n">
        <f aca="false">HOUR(C9692)</f>
        <v>8</v>
      </c>
      <c r="C9692" s="1" t="n">
        <v>41379.3416666667</v>
      </c>
      <c r="D9692" s="0" t="s">
        <v>72803</v>
      </c>
    </row>
    <row r="9693" customFormat="false" ht="15" hidden="false" customHeight="false" outlineLevel="0" collapsed="false">
      <c r="A9693" s="0" t="s">
        <v>72804</v>
      </c>
      <c r="B9693" s="0" t="n">
        <f aca="false">HOUR(C9693)</f>
        <v>8</v>
      </c>
      <c r="C9693" s="1" t="n">
        <v>41379.3416666667</v>
      </c>
      <c r="D9693" s="0" t="s">
        <v>72805</v>
      </c>
    </row>
    <row r="9694" customFormat="false" ht="15" hidden="false" customHeight="false" outlineLevel="0" collapsed="false">
      <c r="A9694" s="0" t="s">
        <v>72806</v>
      </c>
      <c r="B9694" s="0" t="n">
        <f aca="false">HOUR(C9694)</f>
        <v>8</v>
      </c>
      <c r="C9694" s="1" t="n">
        <v>41379.3416666667</v>
      </c>
      <c r="D9694" s="0" t="s">
        <v>72807</v>
      </c>
    </row>
    <row r="9695" customFormat="false" ht="15" hidden="false" customHeight="false" outlineLevel="0" collapsed="false">
      <c r="A9695" s="0" t="s">
        <v>72808</v>
      </c>
      <c r="B9695" s="0" t="n">
        <f aca="false">HOUR(C9695)</f>
        <v>8</v>
      </c>
      <c r="C9695" s="1" t="n">
        <v>41379.3416666667</v>
      </c>
      <c r="D9695" s="0" t="s">
        <v>72809</v>
      </c>
    </row>
    <row r="9696" customFormat="false" ht="15" hidden="false" customHeight="false" outlineLevel="0" collapsed="false">
      <c r="A9696" s="0" t="s">
        <v>72810</v>
      </c>
      <c r="B9696" s="0" t="n">
        <f aca="false">HOUR(C9696)</f>
        <v>8</v>
      </c>
      <c r="C9696" s="1" t="n">
        <v>41379.3416666667</v>
      </c>
      <c r="D9696" s="0" t="s">
        <v>72811</v>
      </c>
    </row>
    <row r="9697" customFormat="false" ht="15" hidden="false" customHeight="false" outlineLevel="0" collapsed="false">
      <c r="A9697" s="0" t="s">
        <v>72812</v>
      </c>
      <c r="B9697" s="0" t="n">
        <f aca="false">HOUR(C9697)</f>
        <v>8</v>
      </c>
      <c r="C9697" s="1" t="n">
        <v>41379.3416666667</v>
      </c>
      <c r="D9697" s="0" t="s">
        <v>72813</v>
      </c>
    </row>
    <row r="9698" customFormat="false" ht="15" hidden="false" customHeight="false" outlineLevel="0" collapsed="false">
      <c r="A9698" s="0" t="s">
        <v>72814</v>
      </c>
      <c r="B9698" s="0" t="n">
        <f aca="false">HOUR(C9698)</f>
        <v>8</v>
      </c>
      <c r="C9698" s="1" t="n">
        <v>41379.3416666667</v>
      </c>
      <c r="D9698" s="0" t="s">
        <v>72815</v>
      </c>
    </row>
    <row r="9699" customFormat="false" ht="15" hidden="false" customHeight="false" outlineLevel="0" collapsed="false">
      <c r="A9699" s="0" t="s">
        <v>61861</v>
      </c>
      <c r="B9699" s="0" t="n">
        <f aca="false">HOUR(C9699)</f>
        <v>8</v>
      </c>
      <c r="C9699" s="1" t="n">
        <v>41379.3416666667</v>
      </c>
      <c r="D9699" s="0" t="s">
        <v>72816</v>
      </c>
    </row>
    <row r="9700" customFormat="false" ht="15" hidden="false" customHeight="false" outlineLevel="0" collapsed="false">
      <c r="A9700" s="0" t="s">
        <v>72817</v>
      </c>
      <c r="B9700" s="0" t="n">
        <f aca="false">HOUR(C9700)</f>
        <v>8</v>
      </c>
      <c r="C9700" s="1" t="n">
        <v>41379.3416666667</v>
      </c>
      <c r="D9700" s="0" t="s">
        <v>72818</v>
      </c>
    </row>
    <row r="9701" customFormat="false" ht="15" hidden="false" customHeight="false" outlineLevel="0" collapsed="false">
      <c r="A9701" s="0" t="s">
        <v>59235</v>
      </c>
      <c r="B9701" s="0" t="n">
        <f aca="false">HOUR(C9701)</f>
        <v>8</v>
      </c>
      <c r="C9701" s="1" t="n">
        <v>41379.3416666667</v>
      </c>
      <c r="D9701" s="0" t="s">
        <v>72819</v>
      </c>
    </row>
    <row r="9702" customFormat="false" ht="15" hidden="false" customHeight="false" outlineLevel="0" collapsed="false">
      <c r="B9702" s="0" t="n">
        <f aca="false">HOUR(C9702)</f>
        <v>8</v>
      </c>
      <c r="C9702" s="1" t="n">
        <v>41379.3416666667</v>
      </c>
      <c r="D9702" s="0" t="s">
        <v>72820</v>
      </c>
    </row>
    <row r="9703" customFormat="false" ht="15" hidden="false" customHeight="false" outlineLevel="0" collapsed="false">
      <c r="A9703" s="0" t="s">
        <v>72821</v>
      </c>
      <c r="B9703" s="0" t="n">
        <f aca="false">HOUR(C9703)</f>
        <v>8</v>
      </c>
      <c r="C9703" s="1" t="n">
        <v>41379.3416666667</v>
      </c>
      <c r="D9703" s="0" t="s">
        <v>72822</v>
      </c>
    </row>
    <row r="9704" customFormat="false" ht="15" hidden="false" customHeight="false" outlineLevel="0" collapsed="false">
      <c r="A9704" s="0" t="s">
        <v>21456</v>
      </c>
      <c r="B9704" s="0" t="n">
        <f aca="false">HOUR(C9704)</f>
        <v>8</v>
      </c>
      <c r="C9704" s="1" t="n">
        <v>41379.3416666667</v>
      </c>
      <c r="D9704" s="0" t="s">
        <v>72823</v>
      </c>
    </row>
    <row r="9705" customFormat="false" ht="15" hidden="false" customHeight="false" outlineLevel="0" collapsed="false">
      <c r="A9705" s="0" t="s">
        <v>72824</v>
      </c>
      <c r="B9705" s="0" t="n">
        <f aca="false">HOUR(C9705)</f>
        <v>8</v>
      </c>
      <c r="C9705" s="1" t="n">
        <v>41379.3416666667</v>
      </c>
      <c r="D9705" s="0" t="s">
        <v>72825</v>
      </c>
    </row>
    <row r="9706" customFormat="false" ht="15" hidden="false" customHeight="false" outlineLevel="0" collapsed="false">
      <c r="A9706" s="0" t="s">
        <v>5167</v>
      </c>
      <c r="B9706" s="0" t="n">
        <f aca="false">HOUR(C9706)</f>
        <v>8</v>
      </c>
      <c r="C9706" s="1" t="n">
        <v>41379.3416666667</v>
      </c>
      <c r="D9706" s="0" t="s">
        <v>72826</v>
      </c>
    </row>
    <row r="9707" customFormat="false" ht="15" hidden="false" customHeight="false" outlineLevel="0" collapsed="false">
      <c r="A9707" s="0" t="s">
        <v>72827</v>
      </c>
      <c r="B9707" s="0" t="n">
        <f aca="false">HOUR(C9707)</f>
        <v>8</v>
      </c>
      <c r="C9707" s="1" t="n">
        <v>41379.3416666667</v>
      </c>
      <c r="D9707" s="0" t="s">
        <v>72828</v>
      </c>
    </row>
    <row r="9708" customFormat="false" ht="15" hidden="false" customHeight="false" outlineLevel="0" collapsed="false">
      <c r="A9708" s="0" t="s">
        <v>72829</v>
      </c>
      <c r="B9708" s="0" t="n">
        <f aca="false">HOUR(C9708)</f>
        <v>8</v>
      </c>
      <c r="C9708" s="1" t="n">
        <v>41379.3416666667</v>
      </c>
      <c r="D9708" s="0" t="s">
        <v>72830</v>
      </c>
    </row>
    <row r="9709" customFormat="false" ht="15" hidden="false" customHeight="false" outlineLevel="0" collapsed="false">
      <c r="A9709" s="0" t="s">
        <v>72831</v>
      </c>
      <c r="B9709" s="0" t="n">
        <f aca="false">HOUR(C9709)</f>
        <v>8</v>
      </c>
      <c r="C9709" s="1" t="n">
        <v>41379.3416666667</v>
      </c>
      <c r="D9709" s="0" t="s">
        <v>72832</v>
      </c>
    </row>
    <row r="9710" customFormat="false" ht="15" hidden="false" customHeight="false" outlineLevel="0" collapsed="false">
      <c r="A9710" s="0" t="s">
        <v>72833</v>
      </c>
      <c r="B9710" s="0" t="n">
        <f aca="false">HOUR(C9710)</f>
        <v>8</v>
      </c>
      <c r="C9710" s="1" t="n">
        <v>41379.3416666667</v>
      </c>
      <c r="D9710" s="0" t="s">
        <v>72834</v>
      </c>
    </row>
    <row r="9711" customFormat="false" ht="15" hidden="false" customHeight="false" outlineLevel="0" collapsed="false">
      <c r="A9711" s="0" t="s">
        <v>28611</v>
      </c>
      <c r="B9711" s="0" t="n">
        <f aca="false">HOUR(C9711)</f>
        <v>8</v>
      </c>
      <c r="C9711" s="1" t="n">
        <v>41379.3416666667</v>
      </c>
      <c r="D9711" s="0" t="s">
        <v>72835</v>
      </c>
    </row>
    <row r="9712" customFormat="false" ht="15" hidden="false" customHeight="false" outlineLevel="0" collapsed="false">
      <c r="A9712" s="0" t="s">
        <v>72836</v>
      </c>
      <c r="B9712" s="0" t="n">
        <f aca="false">HOUR(C9712)</f>
        <v>8</v>
      </c>
      <c r="C9712" s="1" t="n">
        <v>41379.3416666667</v>
      </c>
      <c r="D9712" s="0" t="s">
        <v>72837</v>
      </c>
    </row>
    <row r="9713" customFormat="false" ht="15" hidden="false" customHeight="false" outlineLevel="0" collapsed="false">
      <c r="A9713" s="0" t="s">
        <v>72838</v>
      </c>
      <c r="B9713" s="0" t="n">
        <f aca="false">HOUR(C9713)</f>
        <v>8</v>
      </c>
      <c r="C9713" s="1" t="n">
        <v>41379.3416666667</v>
      </c>
      <c r="D9713" s="0" t="s">
        <v>72839</v>
      </c>
    </row>
    <row r="9714" customFormat="false" ht="15" hidden="false" customHeight="false" outlineLevel="0" collapsed="false">
      <c r="A9714" s="0" t="s">
        <v>61014</v>
      </c>
      <c r="B9714" s="0" t="n">
        <f aca="false">HOUR(C9714)</f>
        <v>8</v>
      </c>
      <c r="C9714" s="1" t="n">
        <v>41379.3416666667</v>
      </c>
      <c r="D9714" s="0" t="s">
        <v>72840</v>
      </c>
    </row>
    <row r="9715" customFormat="false" ht="15" hidden="false" customHeight="false" outlineLevel="0" collapsed="false">
      <c r="A9715" s="0" t="s">
        <v>2636</v>
      </c>
      <c r="B9715" s="0" t="n">
        <f aca="false">HOUR(C9715)</f>
        <v>8</v>
      </c>
      <c r="C9715" s="1" t="n">
        <v>41379.3416666667</v>
      </c>
      <c r="D9715" s="0" t="s">
        <v>72841</v>
      </c>
    </row>
    <row r="9716" customFormat="false" ht="15" hidden="false" customHeight="false" outlineLevel="0" collapsed="false">
      <c r="A9716" s="0" t="s">
        <v>60538</v>
      </c>
      <c r="B9716" s="0" t="n">
        <f aca="false">HOUR(C9716)</f>
        <v>8</v>
      </c>
      <c r="C9716" s="1" t="n">
        <v>41379.3416666667</v>
      </c>
      <c r="D9716" s="0" t="s">
        <v>72842</v>
      </c>
    </row>
    <row r="9717" customFormat="false" ht="15" hidden="false" customHeight="false" outlineLevel="0" collapsed="false">
      <c r="A9717" s="0" t="s">
        <v>72843</v>
      </c>
      <c r="B9717" s="0" t="n">
        <f aca="false">HOUR(C9717)</f>
        <v>8</v>
      </c>
      <c r="C9717" s="1" t="n">
        <v>41379.3416666667</v>
      </c>
      <c r="D9717" s="0" t="s">
        <v>72844</v>
      </c>
    </row>
    <row r="9718" customFormat="false" ht="15" hidden="false" customHeight="false" outlineLevel="0" collapsed="false">
      <c r="A9718" s="0" t="s">
        <v>58788</v>
      </c>
      <c r="B9718" s="0" t="n">
        <f aca="false">HOUR(C9718)</f>
        <v>8</v>
      </c>
      <c r="C9718" s="1" t="n">
        <v>41379.3416666667</v>
      </c>
      <c r="D9718" s="0" t="s">
        <v>72845</v>
      </c>
    </row>
    <row r="9719" customFormat="false" ht="15" hidden="false" customHeight="false" outlineLevel="0" collapsed="false">
      <c r="A9719" s="0" t="s">
        <v>72846</v>
      </c>
      <c r="B9719" s="0" t="n">
        <f aca="false">HOUR(C9719)</f>
        <v>8</v>
      </c>
      <c r="C9719" s="1" t="n">
        <v>41379.3423611111</v>
      </c>
      <c r="D9719" s="0" t="s">
        <v>72847</v>
      </c>
    </row>
    <row r="9720" customFormat="false" ht="15" hidden="false" customHeight="false" outlineLevel="0" collapsed="false">
      <c r="A9720" s="0" t="s">
        <v>72848</v>
      </c>
      <c r="B9720" s="0" t="n">
        <f aca="false">HOUR(C9720)</f>
        <v>8</v>
      </c>
      <c r="C9720" s="1" t="n">
        <v>41379.3423611111</v>
      </c>
      <c r="D9720" s="0" t="s">
        <v>72849</v>
      </c>
    </row>
    <row r="9721" customFormat="false" ht="15" hidden="false" customHeight="false" outlineLevel="0" collapsed="false">
      <c r="A9721" s="0" t="s">
        <v>64253</v>
      </c>
      <c r="B9721" s="0" t="n">
        <f aca="false">HOUR(C9721)</f>
        <v>8</v>
      </c>
      <c r="C9721" s="1" t="n">
        <v>41379.3423611111</v>
      </c>
      <c r="D9721" s="0" t="s">
        <v>72850</v>
      </c>
    </row>
    <row r="9722" customFormat="false" ht="15" hidden="false" customHeight="false" outlineLevel="0" collapsed="false">
      <c r="A9722" s="0" t="s">
        <v>62312</v>
      </c>
      <c r="B9722" s="0" t="n">
        <f aca="false">HOUR(C9722)</f>
        <v>8</v>
      </c>
      <c r="C9722" s="1" t="n">
        <v>41379.3423611111</v>
      </c>
      <c r="D9722" s="0" t="s">
        <v>72851</v>
      </c>
    </row>
    <row r="9723" customFormat="false" ht="15" hidden="false" customHeight="false" outlineLevel="0" collapsed="false">
      <c r="A9723" s="0" t="s">
        <v>63634</v>
      </c>
      <c r="B9723" s="0" t="n">
        <f aca="false">HOUR(C9723)</f>
        <v>8</v>
      </c>
      <c r="C9723" s="1" t="n">
        <v>41379.3423611111</v>
      </c>
      <c r="D9723" s="0" t="s">
        <v>72852</v>
      </c>
    </row>
    <row r="9724" customFormat="false" ht="15" hidden="false" customHeight="false" outlineLevel="0" collapsed="false">
      <c r="A9724" s="0" t="s">
        <v>72401</v>
      </c>
      <c r="B9724" s="0" t="n">
        <f aca="false">HOUR(C9724)</f>
        <v>8</v>
      </c>
      <c r="C9724" s="1" t="n">
        <v>41379.3423611111</v>
      </c>
      <c r="D9724" s="0" t="s">
        <v>72853</v>
      </c>
    </row>
    <row r="9725" customFormat="false" ht="15" hidden="false" customHeight="false" outlineLevel="0" collapsed="false">
      <c r="A9725" s="0" t="s">
        <v>60452</v>
      </c>
      <c r="B9725" s="0" t="n">
        <f aca="false">HOUR(C9725)</f>
        <v>8</v>
      </c>
      <c r="C9725" s="1" t="n">
        <v>41379.3423611111</v>
      </c>
      <c r="D9725" s="0" t="s">
        <v>72854</v>
      </c>
    </row>
    <row r="9726" customFormat="false" ht="15" hidden="false" customHeight="false" outlineLevel="0" collapsed="false">
      <c r="A9726" s="0" t="s">
        <v>72855</v>
      </c>
      <c r="B9726" s="0" t="n">
        <f aca="false">HOUR(C9726)</f>
        <v>8</v>
      </c>
      <c r="C9726" s="1" t="n">
        <v>41379.3423611111</v>
      </c>
      <c r="D9726" s="0" t="s">
        <v>72856</v>
      </c>
    </row>
    <row r="9727" customFormat="false" ht="15" hidden="false" customHeight="false" outlineLevel="0" collapsed="false">
      <c r="A9727" s="0" t="s">
        <v>72857</v>
      </c>
      <c r="B9727" s="0" t="n">
        <f aca="false">HOUR(C9727)</f>
        <v>8</v>
      </c>
      <c r="C9727" s="1" t="n">
        <v>41379.3423611111</v>
      </c>
      <c r="D9727" s="0" t="s">
        <v>72858</v>
      </c>
    </row>
    <row r="9728" customFormat="false" ht="15" hidden="false" customHeight="false" outlineLevel="0" collapsed="false">
      <c r="A9728" s="0" t="s">
        <v>68042</v>
      </c>
      <c r="B9728" s="0" t="n">
        <f aca="false">HOUR(C9728)</f>
        <v>8</v>
      </c>
      <c r="C9728" s="1" t="n">
        <v>41379.3423611111</v>
      </c>
      <c r="D9728" s="0" t="s">
        <v>72859</v>
      </c>
    </row>
    <row r="9729" customFormat="false" ht="15" hidden="false" customHeight="false" outlineLevel="0" collapsed="false">
      <c r="A9729" s="0" t="s">
        <v>72860</v>
      </c>
      <c r="B9729" s="0" t="n">
        <f aca="false">HOUR(C9729)</f>
        <v>8</v>
      </c>
      <c r="C9729" s="1" t="n">
        <v>41379.3423611111</v>
      </c>
      <c r="D9729" s="0" t="s">
        <v>72861</v>
      </c>
    </row>
    <row r="9730" customFormat="false" ht="15" hidden="false" customHeight="false" outlineLevel="0" collapsed="false">
      <c r="A9730" s="0" t="s">
        <v>63404</v>
      </c>
      <c r="B9730" s="0" t="n">
        <f aca="false">HOUR(C9730)</f>
        <v>8</v>
      </c>
      <c r="C9730" s="1" t="n">
        <v>41379.3423611111</v>
      </c>
      <c r="D9730" s="0" t="s">
        <v>72862</v>
      </c>
    </row>
    <row r="9731" customFormat="false" ht="15" hidden="false" customHeight="false" outlineLevel="0" collapsed="false">
      <c r="A9731" s="0" t="s">
        <v>70712</v>
      </c>
      <c r="B9731" s="0" t="n">
        <f aca="false">HOUR(C9731)</f>
        <v>8</v>
      </c>
      <c r="C9731" s="1" t="n">
        <v>41379.3423611111</v>
      </c>
      <c r="D9731" s="0" t="s">
        <v>72863</v>
      </c>
    </row>
    <row r="9732" customFormat="false" ht="15" hidden="false" customHeight="false" outlineLevel="0" collapsed="false">
      <c r="A9732" s="0" t="s">
        <v>72864</v>
      </c>
      <c r="B9732" s="0" t="n">
        <f aca="false">HOUR(C9732)</f>
        <v>8</v>
      </c>
      <c r="C9732" s="1" t="n">
        <v>41379.3423611111</v>
      </c>
      <c r="D9732" s="0" t="s">
        <v>72865</v>
      </c>
    </row>
    <row r="9733" customFormat="false" ht="15" hidden="false" customHeight="false" outlineLevel="0" collapsed="false">
      <c r="A9733" s="0" t="s">
        <v>23676</v>
      </c>
      <c r="B9733" s="0" t="n">
        <f aca="false">HOUR(C9733)</f>
        <v>8</v>
      </c>
      <c r="C9733" s="1" t="n">
        <v>41379.3423611111</v>
      </c>
      <c r="D9733" s="0" t="s">
        <v>72866</v>
      </c>
    </row>
    <row r="9734" customFormat="false" ht="15" hidden="false" customHeight="false" outlineLevel="0" collapsed="false">
      <c r="A9734" s="0" t="s">
        <v>72867</v>
      </c>
      <c r="B9734" s="0" t="n">
        <f aca="false">HOUR(C9734)</f>
        <v>8</v>
      </c>
      <c r="C9734" s="1" t="n">
        <v>41379.3423611111</v>
      </c>
      <c r="D9734" s="0" t="s">
        <v>72868</v>
      </c>
    </row>
    <row r="9735" customFormat="false" ht="15" hidden="false" customHeight="false" outlineLevel="0" collapsed="false">
      <c r="A9735" s="0" t="s">
        <v>36400</v>
      </c>
      <c r="B9735" s="0" t="n">
        <f aca="false">HOUR(C9735)</f>
        <v>8</v>
      </c>
      <c r="C9735" s="1" t="n">
        <v>41379.3423611111</v>
      </c>
      <c r="D9735" s="0" t="s">
        <v>72869</v>
      </c>
    </row>
    <row r="9736" customFormat="false" ht="15" hidden="false" customHeight="false" outlineLevel="0" collapsed="false">
      <c r="A9736" s="0" t="s">
        <v>72870</v>
      </c>
      <c r="B9736" s="0" t="n">
        <f aca="false">HOUR(C9736)</f>
        <v>8</v>
      </c>
      <c r="C9736" s="1" t="n">
        <v>41379.3423611111</v>
      </c>
      <c r="D9736" s="0" t="s">
        <v>72871</v>
      </c>
    </row>
    <row r="9737" customFormat="false" ht="15" hidden="false" customHeight="false" outlineLevel="0" collapsed="false">
      <c r="A9737" s="0" t="s">
        <v>72872</v>
      </c>
      <c r="B9737" s="0" t="n">
        <f aca="false">HOUR(C9737)</f>
        <v>8</v>
      </c>
      <c r="C9737" s="1" t="n">
        <v>41379.3423611111</v>
      </c>
      <c r="D9737" s="0" t="s">
        <v>72873</v>
      </c>
    </row>
    <row r="9738" customFormat="false" ht="15" hidden="false" customHeight="false" outlineLevel="0" collapsed="false">
      <c r="A9738" s="0" t="s">
        <v>68391</v>
      </c>
      <c r="B9738" s="0" t="n">
        <f aca="false">HOUR(C9738)</f>
        <v>8</v>
      </c>
      <c r="C9738" s="1" t="n">
        <v>41379.3423611111</v>
      </c>
      <c r="D9738" s="0" t="s">
        <v>72874</v>
      </c>
    </row>
    <row r="9739" customFormat="false" ht="15" hidden="false" customHeight="false" outlineLevel="0" collapsed="false">
      <c r="A9739" s="0" t="s">
        <v>72875</v>
      </c>
      <c r="B9739" s="0" t="n">
        <f aca="false">HOUR(C9739)</f>
        <v>8</v>
      </c>
      <c r="C9739" s="1" t="n">
        <v>41379.3423611111</v>
      </c>
      <c r="D9739" s="0" t="s">
        <v>72876</v>
      </c>
    </row>
    <row r="9740" customFormat="false" ht="15" hidden="false" customHeight="false" outlineLevel="0" collapsed="false">
      <c r="A9740" s="0" t="s">
        <v>72877</v>
      </c>
      <c r="B9740" s="0" t="n">
        <f aca="false">HOUR(C9740)</f>
        <v>8</v>
      </c>
      <c r="C9740" s="1" t="n">
        <v>41379.3423611111</v>
      </c>
      <c r="D9740" s="0" t="s">
        <v>72878</v>
      </c>
    </row>
    <row r="9741" customFormat="false" ht="15" hidden="false" customHeight="false" outlineLevel="0" collapsed="false">
      <c r="A9741" s="0" t="s">
        <v>42593</v>
      </c>
      <c r="B9741" s="0" t="n">
        <f aca="false">HOUR(C9741)</f>
        <v>8</v>
      </c>
      <c r="C9741" s="1" t="n">
        <v>41379.3423611111</v>
      </c>
      <c r="D9741" s="0" t="s">
        <v>72879</v>
      </c>
    </row>
    <row r="9742" customFormat="false" ht="15" hidden="false" customHeight="false" outlineLevel="0" collapsed="false">
      <c r="A9742" s="0" t="s">
        <v>42586</v>
      </c>
      <c r="B9742" s="0" t="n">
        <f aca="false">HOUR(C9742)</f>
        <v>8</v>
      </c>
      <c r="C9742" s="1" t="n">
        <v>41379.3423611111</v>
      </c>
      <c r="D9742" s="0" t="s">
        <v>72880</v>
      </c>
    </row>
    <row r="9743" customFormat="false" ht="15" hidden="false" customHeight="false" outlineLevel="0" collapsed="false">
      <c r="A9743" s="0" t="s">
        <v>56119</v>
      </c>
      <c r="B9743" s="0" t="n">
        <f aca="false">HOUR(C9743)</f>
        <v>8</v>
      </c>
      <c r="C9743" s="1" t="n">
        <v>41379.3423611111</v>
      </c>
      <c r="D9743" s="0" t="s">
        <v>72881</v>
      </c>
    </row>
    <row r="9744" customFormat="false" ht="15" hidden="false" customHeight="false" outlineLevel="0" collapsed="false">
      <c r="A9744" s="0" t="s">
        <v>12067</v>
      </c>
      <c r="B9744" s="0" t="n">
        <f aca="false">HOUR(C9744)</f>
        <v>8</v>
      </c>
      <c r="C9744" s="1" t="n">
        <v>41379.3423611111</v>
      </c>
      <c r="D9744" s="0" t="s">
        <v>72882</v>
      </c>
    </row>
    <row r="9745" customFormat="false" ht="15" hidden="false" customHeight="false" outlineLevel="0" collapsed="false">
      <c r="A9745" s="0" t="s">
        <v>66832</v>
      </c>
      <c r="B9745" s="0" t="n">
        <f aca="false">HOUR(C9745)</f>
        <v>8</v>
      </c>
      <c r="C9745" s="1" t="n">
        <v>41379.3423611111</v>
      </c>
      <c r="D9745" s="0" t="s">
        <v>72883</v>
      </c>
    </row>
    <row r="9746" customFormat="false" ht="15" hidden="false" customHeight="false" outlineLevel="0" collapsed="false">
      <c r="A9746" s="0" t="s">
        <v>72884</v>
      </c>
      <c r="B9746" s="0" t="n">
        <f aca="false">HOUR(C9746)</f>
        <v>8</v>
      </c>
      <c r="C9746" s="1" t="n">
        <v>41379.3423611111</v>
      </c>
      <c r="D9746" s="0" t="s">
        <v>72885</v>
      </c>
    </row>
    <row r="9747" customFormat="false" ht="15" hidden="false" customHeight="false" outlineLevel="0" collapsed="false">
      <c r="A9747" s="0" t="s">
        <v>61869</v>
      </c>
      <c r="B9747" s="0" t="n">
        <f aca="false">HOUR(C9747)</f>
        <v>8</v>
      </c>
      <c r="C9747" s="1" t="n">
        <v>41379.3423611111</v>
      </c>
      <c r="D9747" s="0" t="s">
        <v>72886</v>
      </c>
    </row>
    <row r="9748" customFormat="false" ht="15" hidden="false" customHeight="false" outlineLevel="0" collapsed="false">
      <c r="A9748" s="0" t="s">
        <v>37293</v>
      </c>
      <c r="B9748" s="0" t="n">
        <f aca="false">HOUR(C9748)</f>
        <v>8</v>
      </c>
      <c r="C9748" s="1" t="n">
        <v>41379.3423611111</v>
      </c>
      <c r="D9748" s="0" t="s">
        <v>72887</v>
      </c>
    </row>
    <row r="9749" customFormat="false" ht="15" hidden="false" customHeight="false" outlineLevel="0" collapsed="false">
      <c r="A9749" s="0" t="s">
        <v>66675</v>
      </c>
      <c r="B9749" s="0" t="n">
        <f aca="false">HOUR(C9749)</f>
        <v>8</v>
      </c>
      <c r="C9749" s="1" t="n">
        <v>41379.3423611111</v>
      </c>
      <c r="D9749" s="0" t="s">
        <v>72888</v>
      </c>
    </row>
    <row r="9750" customFormat="false" ht="15" hidden="false" customHeight="false" outlineLevel="0" collapsed="false">
      <c r="A9750" s="0" t="s">
        <v>63802</v>
      </c>
      <c r="B9750" s="0" t="n">
        <f aca="false">HOUR(C9750)</f>
        <v>8</v>
      </c>
      <c r="C9750" s="1" t="n">
        <v>41379.3423611111</v>
      </c>
      <c r="D9750" s="0" t="s">
        <v>72889</v>
      </c>
    </row>
    <row r="9751" customFormat="false" ht="15" hidden="false" customHeight="false" outlineLevel="0" collapsed="false">
      <c r="A9751" s="0" t="s">
        <v>72890</v>
      </c>
      <c r="B9751" s="0" t="n">
        <f aca="false">HOUR(C9751)</f>
        <v>8</v>
      </c>
      <c r="C9751" s="1" t="n">
        <v>41379.3423611111</v>
      </c>
      <c r="D9751" s="0" t="s">
        <v>72891</v>
      </c>
    </row>
    <row r="9752" customFormat="false" ht="15" hidden="false" customHeight="false" outlineLevel="0" collapsed="false">
      <c r="A9752" s="0" t="s">
        <v>59619</v>
      </c>
      <c r="B9752" s="0" t="n">
        <f aca="false">HOUR(C9752)</f>
        <v>8</v>
      </c>
      <c r="C9752" s="1" t="n">
        <v>41379.3423611111</v>
      </c>
      <c r="D9752" s="0" t="s">
        <v>72892</v>
      </c>
    </row>
    <row r="9753" customFormat="false" ht="15" hidden="false" customHeight="false" outlineLevel="0" collapsed="false">
      <c r="A9753" s="0" t="s">
        <v>72893</v>
      </c>
      <c r="B9753" s="0" t="n">
        <f aca="false">HOUR(C9753)</f>
        <v>8</v>
      </c>
      <c r="C9753" s="1" t="n">
        <v>41379.3423611111</v>
      </c>
      <c r="D9753" s="0" t="s">
        <v>72894</v>
      </c>
    </row>
    <row r="9754" customFormat="false" ht="15" hidden="false" customHeight="false" outlineLevel="0" collapsed="false">
      <c r="A9754" s="0" t="s">
        <v>17263</v>
      </c>
      <c r="B9754" s="0" t="n">
        <f aca="false">HOUR(C9754)</f>
        <v>8</v>
      </c>
      <c r="C9754" s="1" t="n">
        <v>41379.3423611111</v>
      </c>
      <c r="D9754" s="0" t="s">
        <v>72895</v>
      </c>
    </row>
    <row r="9755" customFormat="false" ht="15" hidden="false" customHeight="false" outlineLevel="0" collapsed="false">
      <c r="A9755" s="0" t="s">
        <v>72896</v>
      </c>
      <c r="B9755" s="0" t="n">
        <f aca="false">HOUR(C9755)</f>
        <v>8</v>
      </c>
      <c r="C9755" s="1" t="n">
        <v>41379.3423611111</v>
      </c>
      <c r="D9755" s="0" t="s">
        <v>72897</v>
      </c>
    </row>
    <row r="9756" customFormat="false" ht="15" hidden="false" customHeight="false" outlineLevel="0" collapsed="false">
      <c r="A9756" s="0" t="s">
        <v>72898</v>
      </c>
      <c r="B9756" s="0" t="n">
        <f aca="false">HOUR(C9756)</f>
        <v>8</v>
      </c>
      <c r="C9756" s="1" t="n">
        <v>41379.3423611111</v>
      </c>
      <c r="D9756" s="0" t="s">
        <v>72899</v>
      </c>
    </row>
    <row r="9757" customFormat="false" ht="15" hidden="false" customHeight="false" outlineLevel="0" collapsed="false">
      <c r="A9757" s="0" t="s">
        <v>4994</v>
      </c>
      <c r="B9757" s="0" t="n">
        <f aca="false">HOUR(C9757)</f>
        <v>8</v>
      </c>
      <c r="C9757" s="1" t="n">
        <v>41379.3423611111</v>
      </c>
      <c r="D9757" s="0" t="s">
        <v>72900</v>
      </c>
    </row>
    <row r="9758" customFormat="false" ht="15" hidden="false" customHeight="false" outlineLevel="0" collapsed="false">
      <c r="A9758" s="0" t="s">
        <v>72901</v>
      </c>
      <c r="B9758" s="0" t="n">
        <f aca="false">HOUR(C9758)</f>
        <v>8</v>
      </c>
      <c r="C9758" s="1" t="n">
        <v>41379.3423611111</v>
      </c>
      <c r="D9758" s="0" t="s">
        <v>72902</v>
      </c>
    </row>
    <row r="9759" customFormat="false" ht="15" hidden="false" customHeight="false" outlineLevel="0" collapsed="false">
      <c r="A9759" s="0" t="s">
        <v>59652</v>
      </c>
      <c r="B9759" s="0" t="n">
        <f aca="false">HOUR(C9759)</f>
        <v>8</v>
      </c>
      <c r="C9759" s="1" t="n">
        <v>41379.3423611111</v>
      </c>
      <c r="D9759" s="0" t="s">
        <v>72903</v>
      </c>
    </row>
    <row r="9760" customFormat="false" ht="15" hidden="false" customHeight="false" outlineLevel="0" collapsed="false">
      <c r="A9760" s="0" t="s">
        <v>72904</v>
      </c>
      <c r="B9760" s="0" t="n">
        <f aca="false">HOUR(C9760)</f>
        <v>8</v>
      </c>
      <c r="C9760" s="1" t="n">
        <v>41379.3423611111</v>
      </c>
      <c r="D9760" s="0" t="s">
        <v>72905</v>
      </c>
    </row>
    <row r="9761" customFormat="false" ht="15" hidden="false" customHeight="false" outlineLevel="0" collapsed="false">
      <c r="A9761" s="0" t="s">
        <v>72906</v>
      </c>
      <c r="B9761" s="0" t="n">
        <f aca="false">HOUR(C9761)</f>
        <v>8</v>
      </c>
      <c r="C9761" s="1" t="n">
        <v>41379.3423611111</v>
      </c>
      <c r="D9761" s="0" t="s">
        <v>72907</v>
      </c>
    </row>
    <row r="9762" customFormat="false" ht="15" hidden="false" customHeight="false" outlineLevel="0" collapsed="false">
      <c r="A9762" s="0" t="s">
        <v>59652</v>
      </c>
      <c r="B9762" s="0" t="n">
        <f aca="false">HOUR(C9762)</f>
        <v>8</v>
      </c>
      <c r="C9762" s="1" t="n">
        <v>41379.3423611111</v>
      </c>
      <c r="D9762" s="0" t="s">
        <v>72908</v>
      </c>
    </row>
    <row r="9763" customFormat="false" ht="15" hidden="false" customHeight="false" outlineLevel="0" collapsed="false">
      <c r="A9763" s="0" t="s">
        <v>72909</v>
      </c>
      <c r="B9763" s="0" t="n">
        <f aca="false">HOUR(C9763)</f>
        <v>8</v>
      </c>
      <c r="C9763" s="1" t="n">
        <v>41379.3423611111</v>
      </c>
      <c r="D9763" s="0" t="s">
        <v>72910</v>
      </c>
    </row>
    <row r="9764" customFormat="false" ht="15" hidden="false" customHeight="false" outlineLevel="0" collapsed="false">
      <c r="A9764" s="0" t="s">
        <v>59652</v>
      </c>
      <c r="B9764" s="0" t="n">
        <f aca="false">HOUR(C9764)</f>
        <v>8</v>
      </c>
      <c r="C9764" s="1" t="n">
        <v>41379.3423611111</v>
      </c>
      <c r="D9764" s="0" t="s">
        <v>72911</v>
      </c>
    </row>
    <row r="9765" customFormat="false" ht="15" hidden="false" customHeight="false" outlineLevel="0" collapsed="false">
      <c r="A9765" s="0" t="s">
        <v>72912</v>
      </c>
      <c r="B9765" s="0" t="n">
        <f aca="false">HOUR(C9765)</f>
        <v>8</v>
      </c>
      <c r="C9765" s="1" t="n">
        <v>41379.3423611111</v>
      </c>
      <c r="D9765" s="0" t="s">
        <v>72913</v>
      </c>
    </row>
    <row r="9766" customFormat="false" ht="15" hidden="false" customHeight="false" outlineLevel="0" collapsed="false">
      <c r="A9766" s="0" t="s">
        <v>72914</v>
      </c>
      <c r="B9766" s="0" t="n">
        <f aca="false">HOUR(C9766)</f>
        <v>8</v>
      </c>
      <c r="C9766" s="1" t="n">
        <v>41379.3423611111</v>
      </c>
      <c r="D9766" s="0" t="s">
        <v>72915</v>
      </c>
    </row>
    <row r="9767" customFormat="false" ht="15" hidden="false" customHeight="false" outlineLevel="0" collapsed="false">
      <c r="A9767" s="0" t="s">
        <v>59796</v>
      </c>
      <c r="B9767" s="0" t="n">
        <f aca="false">HOUR(C9767)</f>
        <v>8</v>
      </c>
      <c r="C9767" s="1" t="n">
        <v>41379.3423611111</v>
      </c>
      <c r="D9767" s="0" t="s">
        <v>72916</v>
      </c>
    </row>
    <row r="9768" customFormat="false" ht="15" hidden="false" customHeight="false" outlineLevel="0" collapsed="false">
      <c r="A9768" s="0" t="s">
        <v>63659</v>
      </c>
      <c r="B9768" s="0" t="n">
        <f aca="false">HOUR(C9768)</f>
        <v>8</v>
      </c>
      <c r="C9768" s="1" t="n">
        <v>41379.3423611111</v>
      </c>
      <c r="D9768" s="0" t="s">
        <v>72917</v>
      </c>
    </row>
    <row r="9769" customFormat="false" ht="15" hidden="false" customHeight="false" outlineLevel="0" collapsed="false">
      <c r="A9769" s="0" t="s">
        <v>17679</v>
      </c>
      <c r="B9769" s="0" t="n">
        <f aca="false">HOUR(C9769)</f>
        <v>8</v>
      </c>
      <c r="C9769" s="1" t="n">
        <v>41379.3423611111</v>
      </c>
      <c r="D9769" s="0" t="s">
        <v>72918</v>
      </c>
    </row>
    <row r="9770" customFormat="false" ht="15" hidden="false" customHeight="false" outlineLevel="0" collapsed="false">
      <c r="A9770" s="0" t="s">
        <v>60477</v>
      </c>
      <c r="B9770" s="0" t="n">
        <f aca="false">HOUR(C9770)</f>
        <v>8</v>
      </c>
      <c r="C9770" s="1" t="n">
        <v>41379.3423611111</v>
      </c>
      <c r="D9770" s="0" t="s">
        <v>72919</v>
      </c>
    </row>
    <row r="9771" customFormat="false" ht="15" hidden="false" customHeight="false" outlineLevel="0" collapsed="false">
      <c r="A9771" s="0" t="s">
        <v>67245</v>
      </c>
      <c r="B9771" s="0" t="n">
        <f aca="false">HOUR(C9771)</f>
        <v>8</v>
      </c>
      <c r="C9771" s="1" t="n">
        <v>41379.3423611111</v>
      </c>
      <c r="D9771" s="0" t="s">
        <v>72920</v>
      </c>
    </row>
    <row r="9772" customFormat="false" ht="15" hidden="false" customHeight="false" outlineLevel="0" collapsed="false">
      <c r="A9772" s="0" t="s">
        <v>72921</v>
      </c>
      <c r="B9772" s="0" t="n">
        <f aca="false">HOUR(C9772)</f>
        <v>8</v>
      </c>
      <c r="C9772" s="1" t="n">
        <v>41379.3423611111</v>
      </c>
      <c r="D9772" s="0" t="s">
        <v>72922</v>
      </c>
    </row>
    <row r="9773" customFormat="false" ht="15" hidden="false" customHeight="false" outlineLevel="0" collapsed="false">
      <c r="A9773" s="0" t="s">
        <v>72923</v>
      </c>
      <c r="B9773" s="0" t="n">
        <f aca="false">HOUR(C9773)</f>
        <v>8</v>
      </c>
      <c r="C9773" s="1" t="n">
        <v>41379.3423611111</v>
      </c>
      <c r="D9773" s="0" t="s">
        <v>72924</v>
      </c>
    </row>
    <row r="9774" customFormat="false" ht="15" hidden="false" customHeight="false" outlineLevel="0" collapsed="false">
      <c r="A9774" s="0" t="s">
        <v>72925</v>
      </c>
      <c r="B9774" s="0" t="n">
        <f aca="false">HOUR(C9774)</f>
        <v>8</v>
      </c>
      <c r="C9774" s="1" t="n">
        <v>41379.3423611111</v>
      </c>
      <c r="D9774" s="0" t="s">
        <v>72926</v>
      </c>
    </row>
    <row r="9775" customFormat="false" ht="15" hidden="false" customHeight="false" outlineLevel="0" collapsed="false">
      <c r="A9775" s="0" t="s">
        <v>65719</v>
      </c>
      <c r="B9775" s="0" t="n">
        <f aca="false">HOUR(C9775)</f>
        <v>8</v>
      </c>
      <c r="C9775" s="1" t="n">
        <v>41379.3423611111</v>
      </c>
      <c r="D9775" s="0" t="s">
        <v>72927</v>
      </c>
    </row>
    <row r="9776" customFormat="false" ht="15" hidden="false" customHeight="false" outlineLevel="0" collapsed="false">
      <c r="A9776" s="0" t="s">
        <v>72928</v>
      </c>
      <c r="B9776" s="0" t="n">
        <f aca="false">HOUR(C9776)</f>
        <v>8</v>
      </c>
      <c r="C9776" s="1" t="n">
        <v>41379.3423611111</v>
      </c>
      <c r="D9776" s="0" t="s">
        <v>72929</v>
      </c>
    </row>
    <row r="9777" customFormat="false" ht="15" hidden="false" customHeight="false" outlineLevel="0" collapsed="false">
      <c r="A9777" s="0" t="s">
        <v>66209</v>
      </c>
      <c r="B9777" s="0" t="n">
        <f aca="false">HOUR(C9777)</f>
        <v>8</v>
      </c>
      <c r="C9777" s="1" t="n">
        <v>41379.3423611111</v>
      </c>
      <c r="D9777" s="0" t="s">
        <v>72930</v>
      </c>
    </row>
    <row r="9778" customFormat="false" ht="15" hidden="false" customHeight="false" outlineLevel="0" collapsed="false">
      <c r="A9778" s="0" t="s">
        <v>60046</v>
      </c>
      <c r="B9778" s="0" t="n">
        <f aca="false">HOUR(C9778)</f>
        <v>8</v>
      </c>
      <c r="C9778" s="1" t="n">
        <v>41379.3423611111</v>
      </c>
      <c r="D9778" s="0" t="s">
        <v>72931</v>
      </c>
    </row>
    <row r="9779" customFormat="false" ht="15" hidden="false" customHeight="false" outlineLevel="0" collapsed="false">
      <c r="A9779" s="0" t="s">
        <v>32124</v>
      </c>
      <c r="B9779" s="0" t="n">
        <f aca="false">HOUR(C9779)</f>
        <v>8</v>
      </c>
      <c r="C9779" s="1" t="n">
        <v>41379.3423611111</v>
      </c>
      <c r="D9779" s="0" t="s">
        <v>72932</v>
      </c>
    </row>
    <row r="9780" customFormat="false" ht="15" hidden="false" customHeight="false" outlineLevel="0" collapsed="false">
      <c r="A9780" s="0" t="s">
        <v>63946</v>
      </c>
      <c r="B9780" s="0" t="n">
        <f aca="false">HOUR(C9780)</f>
        <v>8</v>
      </c>
      <c r="C9780" s="1" t="n">
        <v>41379.3423611111</v>
      </c>
      <c r="D9780" s="0" t="s">
        <v>72933</v>
      </c>
    </row>
    <row r="9781" customFormat="false" ht="15" hidden="false" customHeight="false" outlineLevel="0" collapsed="false">
      <c r="A9781" s="0" t="s">
        <v>59063</v>
      </c>
      <c r="B9781" s="0" t="n">
        <f aca="false">HOUR(C9781)</f>
        <v>8</v>
      </c>
      <c r="C9781" s="1" t="n">
        <v>41379.3423611111</v>
      </c>
      <c r="D9781" s="0" t="s">
        <v>72934</v>
      </c>
    </row>
    <row r="9782" customFormat="false" ht="15" hidden="false" customHeight="false" outlineLevel="0" collapsed="false">
      <c r="A9782" s="0" t="s">
        <v>29167</v>
      </c>
      <c r="B9782" s="0" t="n">
        <f aca="false">HOUR(C9782)</f>
        <v>8</v>
      </c>
      <c r="C9782" s="1" t="n">
        <v>41379.3423611111</v>
      </c>
      <c r="D9782" s="0" t="s">
        <v>72935</v>
      </c>
    </row>
    <row r="9783" customFormat="false" ht="15" hidden="false" customHeight="false" outlineLevel="0" collapsed="false">
      <c r="A9783" s="0" t="s">
        <v>72936</v>
      </c>
      <c r="B9783" s="0" t="n">
        <f aca="false">HOUR(C9783)</f>
        <v>8</v>
      </c>
      <c r="C9783" s="1" t="n">
        <v>41379.3423611111</v>
      </c>
      <c r="D9783" s="0" t="s">
        <v>72937</v>
      </c>
    </row>
    <row r="9784" customFormat="false" ht="15" hidden="false" customHeight="false" outlineLevel="0" collapsed="false">
      <c r="A9784" s="0" t="s">
        <v>72938</v>
      </c>
      <c r="B9784" s="0" t="n">
        <f aca="false">HOUR(C9784)</f>
        <v>8</v>
      </c>
      <c r="C9784" s="1" t="n">
        <v>41379.3423611111</v>
      </c>
      <c r="D9784" s="0" t="s">
        <v>72939</v>
      </c>
    </row>
    <row r="9785" customFormat="false" ht="15" hidden="false" customHeight="false" outlineLevel="0" collapsed="false">
      <c r="A9785" s="0" t="s">
        <v>72940</v>
      </c>
      <c r="B9785" s="0" t="n">
        <f aca="false">HOUR(C9785)</f>
        <v>8</v>
      </c>
      <c r="C9785" s="1" t="n">
        <v>41379.3423611111</v>
      </c>
      <c r="D9785" s="0" t="s">
        <v>72941</v>
      </c>
    </row>
    <row r="9786" customFormat="false" ht="15" hidden="false" customHeight="false" outlineLevel="0" collapsed="false">
      <c r="A9786" s="0" t="s">
        <v>72942</v>
      </c>
      <c r="B9786" s="0" t="n">
        <f aca="false">HOUR(C9786)</f>
        <v>8</v>
      </c>
      <c r="C9786" s="1" t="n">
        <v>41379.3423611111</v>
      </c>
      <c r="D9786" s="0" t="s">
        <v>72943</v>
      </c>
    </row>
    <row r="9787" customFormat="false" ht="15" hidden="false" customHeight="false" outlineLevel="0" collapsed="false">
      <c r="A9787" s="0" t="s">
        <v>72944</v>
      </c>
      <c r="B9787" s="0" t="n">
        <f aca="false">HOUR(C9787)</f>
        <v>8</v>
      </c>
      <c r="C9787" s="1" t="n">
        <v>41379.3423611111</v>
      </c>
      <c r="D9787" s="0" t="s">
        <v>72945</v>
      </c>
    </row>
    <row r="9788" customFormat="false" ht="15" hidden="false" customHeight="false" outlineLevel="0" collapsed="false">
      <c r="A9788" s="0" t="s">
        <v>66816</v>
      </c>
      <c r="B9788" s="0" t="n">
        <f aca="false">HOUR(C9788)</f>
        <v>8</v>
      </c>
      <c r="C9788" s="1" t="n">
        <v>41379.3423611111</v>
      </c>
      <c r="D9788" s="0" t="s">
        <v>72946</v>
      </c>
    </row>
    <row r="9789" customFormat="false" ht="15" hidden="false" customHeight="false" outlineLevel="0" collapsed="false">
      <c r="A9789" s="0" t="s">
        <v>65788</v>
      </c>
      <c r="B9789" s="0" t="n">
        <f aca="false">HOUR(C9789)</f>
        <v>8</v>
      </c>
      <c r="C9789" s="1" t="n">
        <v>41379.3423611111</v>
      </c>
      <c r="D9789" s="0" t="s">
        <v>72947</v>
      </c>
    </row>
    <row r="9790" customFormat="false" ht="15" hidden="false" customHeight="false" outlineLevel="0" collapsed="false">
      <c r="A9790" s="0" t="s">
        <v>72948</v>
      </c>
      <c r="B9790" s="0" t="n">
        <f aca="false">HOUR(C9790)</f>
        <v>8</v>
      </c>
      <c r="C9790" s="1" t="n">
        <v>41379.3423611111</v>
      </c>
      <c r="D9790" s="0" t="s">
        <v>72949</v>
      </c>
    </row>
    <row r="9791" customFormat="false" ht="15" hidden="false" customHeight="false" outlineLevel="0" collapsed="false">
      <c r="A9791" s="0" t="s">
        <v>72950</v>
      </c>
      <c r="B9791" s="0" t="n">
        <f aca="false">HOUR(C9791)</f>
        <v>8</v>
      </c>
      <c r="C9791" s="1" t="n">
        <v>41379.3423611111</v>
      </c>
      <c r="D9791" s="0" t="s">
        <v>72951</v>
      </c>
    </row>
    <row r="9792" customFormat="false" ht="15" hidden="false" customHeight="false" outlineLevel="0" collapsed="false">
      <c r="A9792" s="0" t="s">
        <v>72952</v>
      </c>
      <c r="B9792" s="0" t="n">
        <f aca="false">HOUR(C9792)</f>
        <v>8</v>
      </c>
      <c r="C9792" s="1" t="n">
        <v>41379.3423611111</v>
      </c>
      <c r="D9792" s="0" t="s">
        <v>72953</v>
      </c>
    </row>
    <row r="9793" customFormat="false" ht="15" hidden="false" customHeight="false" outlineLevel="0" collapsed="false">
      <c r="A9793" s="0" t="s">
        <v>61183</v>
      </c>
      <c r="B9793" s="0" t="n">
        <f aca="false">HOUR(C9793)</f>
        <v>8</v>
      </c>
      <c r="C9793" s="1" t="n">
        <v>41379.3423611111</v>
      </c>
      <c r="D9793" s="0" t="s">
        <v>72954</v>
      </c>
    </row>
    <row r="9794" customFormat="false" ht="15" hidden="false" customHeight="false" outlineLevel="0" collapsed="false">
      <c r="A9794" s="0" t="s">
        <v>72955</v>
      </c>
      <c r="B9794" s="0" t="n">
        <f aca="false">HOUR(C9794)</f>
        <v>8</v>
      </c>
      <c r="C9794" s="1" t="n">
        <v>41379.3423611111</v>
      </c>
      <c r="D9794" s="0" t="s">
        <v>72956</v>
      </c>
    </row>
    <row r="9795" customFormat="false" ht="15" hidden="false" customHeight="false" outlineLevel="0" collapsed="false">
      <c r="A9795" s="0" t="s">
        <v>72957</v>
      </c>
      <c r="B9795" s="0" t="n">
        <f aca="false">HOUR(C9795)</f>
        <v>8</v>
      </c>
      <c r="C9795" s="1" t="n">
        <v>41379.3423611111</v>
      </c>
      <c r="D9795" s="0" t="s">
        <v>72958</v>
      </c>
    </row>
    <row r="9796" customFormat="false" ht="15" hidden="false" customHeight="false" outlineLevel="0" collapsed="false">
      <c r="A9796" s="0" t="s">
        <v>72959</v>
      </c>
      <c r="B9796" s="0" t="n">
        <f aca="false">HOUR(C9796)</f>
        <v>8</v>
      </c>
      <c r="C9796" s="1" t="n">
        <v>41379.3423611111</v>
      </c>
      <c r="D9796" s="0" t="s">
        <v>72960</v>
      </c>
    </row>
    <row r="9797" customFormat="false" ht="15" hidden="false" customHeight="false" outlineLevel="0" collapsed="false">
      <c r="A9797" s="0" t="s">
        <v>72961</v>
      </c>
      <c r="B9797" s="0" t="n">
        <f aca="false">HOUR(C9797)</f>
        <v>8</v>
      </c>
      <c r="C9797" s="1" t="n">
        <v>41379.3423611111</v>
      </c>
      <c r="D9797" s="0" t="s">
        <v>72962</v>
      </c>
    </row>
    <row r="9798" customFormat="false" ht="15" hidden="false" customHeight="false" outlineLevel="0" collapsed="false">
      <c r="A9798" s="0" t="s">
        <v>72963</v>
      </c>
      <c r="B9798" s="0" t="n">
        <f aca="false">HOUR(C9798)</f>
        <v>8</v>
      </c>
      <c r="C9798" s="1" t="n">
        <v>41379.3423611111</v>
      </c>
      <c r="D9798" s="0" t="s">
        <v>72964</v>
      </c>
    </row>
    <row r="9799" customFormat="false" ht="15" hidden="false" customHeight="false" outlineLevel="0" collapsed="false">
      <c r="A9799" s="0" t="s">
        <v>60836</v>
      </c>
      <c r="B9799" s="0" t="n">
        <f aca="false">HOUR(C9799)</f>
        <v>8</v>
      </c>
      <c r="C9799" s="1" t="n">
        <v>41379.3423611111</v>
      </c>
      <c r="D9799" s="0" t="s">
        <v>72965</v>
      </c>
    </row>
    <row r="9800" customFormat="false" ht="15" hidden="false" customHeight="false" outlineLevel="0" collapsed="false">
      <c r="A9800" s="0" t="s">
        <v>72966</v>
      </c>
      <c r="B9800" s="0" t="n">
        <f aca="false">HOUR(C9800)</f>
        <v>8</v>
      </c>
      <c r="C9800" s="1" t="n">
        <v>41379.3423611111</v>
      </c>
      <c r="D9800" s="0" t="s">
        <v>72967</v>
      </c>
    </row>
    <row r="9801" customFormat="false" ht="15" hidden="false" customHeight="false" outlineLevel="0" collapsed="false">
      <c r="A9801" s="0" t="s">
        <v>61621</v>
      </c>
      <c r="B9801" s="0" t="n">
        <f aca="false">HOUR(C9801)</f>
        <v>8</v>
      </c>
      <c r="C9801" s="1" t="n">
        <v>41379.3423611111</v>
      </c>
      <c r="D9801" s="0" t="s">
        <v>72968</v>
      </c>
    </row>
    <row r="9802" customFormat="false" ht="15" hidden="false" customHeight="false" outlineLevel="0" collapsed="false">
      <c r="A9802" s="0" t="s">
        <v>72969</v>
      </c>
      <c r="B9802" s="0" t="n">
        <f aca="false">HOUR(C9802)</f>
        <v>8</v>
      </c>
      <c r="C9802" s="1" t="n">
        <v>41379.3423611111</v>
      </c>
      <c r="D9802" s="0" t="s">
        <v>72970</v>
      </c>
    </row>
    <row r="9803" customFormat="false" ht="15" hidden="false" customHeight="false" outlineLevel="0" collapsed="false">
      <c r="A9803" s="0" t="s">
        <v>72971</v>
      </c>
      <c r="B9803" s="0" t="n">
        <f aca="false">HOUR(C9803)</f>
        <v>8</v>
      </c>
      <c r="C9803" s="1" t="n">
        <v>41379.3423611111</v>
      </c>
      <c r="D9803" s="0" t="s">
        <v>72972</v>
      </c>
    </row>
    <row r="9804" customFormat="false" ht="15" hidden="false" customHeight="false" outlineLevel="0" collapsed="false">
      <c r="A9804" s="0" t="s">
        <v>72971</v>
      </c>
      <c r="B9804" s="0" t="n">
        <f aca="false">HOUR(C9804)</f>
        <v>8</v>
      </c>
      <c r="C9804" s="1" t="n">
        <v>41379.3423611111</v>
      </c>
      <c r="D9804" s="0" t="s">
        <v>72972</v>
      </c>
    </row>
    <row r="9805" customFormat="false" ht="15" hidden="false" customHeight="false" outlineLevel="0" collapsed="false">
      <c r="A9805" s="0" t="s">
        <v>72973</v>
      </c>
      <c r="B9805" s="0" t="n">
        <f aca="false">HOUR(C9805)</f>
        <v>8</v>
      </c>
      <c r="C9805" s="1" t="n">
        <v>41379.3423611111</v>
      </c>
      <c r="D9805" s="0" t="s">
        <v>72974</v>
      </c>
    </row>
    <row r="9806" customFormat="false" ht="15" hidden="false" customHeight="false" outlineLevel="0" collapsed="false">
      <c r="A9806" s="0" t="s">
        <v>57712</v>
      </c>
      <c r="B9806" s="0" t="n">
        <f aca="false">HOUR(C9806)</f>
        <v>8</v>
      </c>
      <c r="C9806" s="1" t="n">
        <v>41379.3423611111</v>
      </c>
      <c r="D9806" s="0" t="s">
        <v>72975</v>
      </c>
    </row>
    <row r="9807" customFormat="false" ht="15" hidden="false" customHeight="false" outlineLevel="0" collapsed="false">
      <c r="A9807" s="0" t="s">
        <v>72976</v>
      </c>
      <c r="B9807" s="0" t="n">
        <f aca="false">HOUR(C9807)</f>
        <v>8</v>
      </c>
      <c r="C9807" s="1" t="n">
        <v>41379.3423611111</v>
      </c>
      <c r="D9807" s="0" t="s">
        <v>72977</v>
      </c>
    </row>
    <row r="9808" customFormat="false" ht="15" hidden="false" customHeight="false" outlineLevel="0" collapsed="false">
      <c r="A9808" s="0" t="s">
        <v>72978</v>
      </c>
      <c r="B9808" s="0" t="n">
        <f aca="false">HOUR(C9808)</f>
        <v>8</v>
      </c>
      <c r="C9808" s="1" t="n">
        <v>41379.3423611111</v>
      </c>
      <c r="D9808" s="0" t="s">
        <v>72979</v>
      </c>
    </row>
    <row r="9809" customFormat="false" ht="15" hidden="false" customHeight="false" outlineLevel="0" collapsed="false">
      <c r="A9809" s="0" t="s">
        <v>72980</v>
      </c>
      <c r="B9809" s="0" t="n">
        <f aca="false">HOUR(C9809)</f>
        <v>8</v>
      </c>
      <c r="C9809" s="1" t="n">
        <v>41379.3423611111</v>
      </c>
      <c r="D9809" s="0" t="s">
        <v>72981</v>
      </c>
    </row>
    <row r="9810" customFormat="false" ht="15" hidden="false" customHeight="false" outlineLevel="0" collapsed="false">
      <c r="A9810" s="0" t="s">
        <v>72982</v>
      </c>
      <c r="B9810" s="0" t="n">
        <f aca="false">HOUR(C9810)</f>
        <v>8</v>
      </c>
      <c r="C9810" s="1" t="n">
        <v>41379.3423611111</v>
      </c>
      <c r="D9810" s="0" t="s">
        <v>72983</v>
      </c>
    </row>
    <row r="9811" customFormat="false" ht="15" hidden="false" customHeight="false" outlineLevel="0" collapsed="false">
      <c r="A9811" s="0" t="s">
        <v>72984</v>
      </c>
      <c r="B9811" s="0" t="n">
        <f aca="false">HOUR(C9811)</f>
        <v>8</v>
      </c>
      <c r="C9811" s="1" t="n">
        <v>41379.3423611111</v>
      </c>
      <c r="D9811" s="0" t="s">
        <v>72985</v>
      </c>
    </row>
    <row r="9812" customFormat="false" ht="15" hidden="false" customHeight="false" outlineLevel="0" collapsed="false">
      <c r="A9812" s="0" t="s">
        <v>72986</v>
      </c>
      <c r="B9812" s="0" t="n">
        <f aca="false">HOUR(C9812)</f>
        <v>8</v>
      </c>
      <c r="C9812" s="1" t="n">
        <v>41379.3423611111</v>
      </c>
      <c r="D9812" s="0" t="s">
        <v>72987</v>
      </c>
    </row>
    <row r="9813" customFormat="false" ht="15" hidden="false" customHeight="false" outlineLevel="0" collapsed="false">
      <c r="A9813" s="0" t="s">
        <v>72988</v>
      </c>
      <c r="B9813" s="0" t="n">
        <f aca="false">HOUR(C9813)</f>
        <v>8</v>
      </c>
      <c r="C9813" s="1" t="n">
        <v>41379.3423611111</v>
      </c>
      <c r="D9813" s="0" t="s">
        <v>72989</v>
      </c>
    </row>
    <row r="9814" customFormat="false" ht="15" hidden="false" customHeight="false" outlineLevel="0" collapsed="false">
      <c r="A9814" s="0" t="s">
        <v>72080</v>
      </c>
      <c r="B9814" s="0" t="n">
        <f aca="false">HOUR(C9814)</f>
        <v>8</v>
      </c>
      <c r="C9814" s="1" t="n">
        <v>41379.3423611111</v>
      </c>
      <c r="D9814" s="0" t="s">
        <v>72990</v>
      </c>
    </row>
    <row r="9815" customFormat="false" ht="15" hidden="false" customHeight="false" outlineLevel="0" collapsed="false">
      <c r="A9815" s="0" t="s">
        <v>72991</v>
      </c>
      <c r="B9815" s="0" t="n">
        <f aca="false">HOUR(C9815)</f>
        <v>8</v>
      </c>
      <c r="C9815" s="1" t="n">
        <v>41379.3423611111</v>
      </c>
      <c r="D9815" s="0" t="s">
        <v>72992</v>
      </c>
    </row>
    <row r="9816" customFormat="false" ht="15" hidden="false" customHeight="false" outlineLevel="0" collapsed="false">
      <c r="A9816" s="0" t="s">
        <v>61245</v>
      </c>
      <c r="B9816" s="0" t="n">
        <f aca="false">HOUR(C9816)</f>
        <v>8</v>
      </c>
      <c r="C9816" s="1" t="n">
        <v>41379.3423611111</v>
      </c>
      <c r="D9816" s="0" t="s">
        <v>72993</v>
      </c>
    </row>
    <row r="9817" customFormat="false" ht="15" hidden="false" customHeight="false" outlineLevel="0" collapsed="false">
      <c r="A9817" s="0" t="s">
        <v>66482</v>
      </c>
      <c r="B9817" s="0" t="n">
        <f aca="false">HOUR(C9817)</f>
        <v>8</v>
      </c>
      <c r="C9817" s="1" t="n">
        <v>41379.3423611111</v>
      </c>
      <c r="D9817" s="0" t="s">
        <v>72994</v>
      </c>
    </row>
    <row r="9818" customFormat="false" ht="15" hidden="false" customHeight="false" outlineLevel="0" collapsed="false">
      <c r="A9818" s="0" t="s">
        <v>60880</v>
      </c>
      <c r="B9818" s="0" t="n">
        <f aca="false">HOUR(C9818)</f>
        <v>8</v>
      </c>
      <c r="C9818" s="1" t="n">
        <v>41379.3423611111</v>
      </c>
      <c r="D9818" s="0" t="s">
        <v>72995</v>
      </c>
    </row>
    <row r="9819" customFormat="false" ht="15" hidden="false" customHeight="false" outlineLevel="0" collapsed="false">
      <c r="A9819" s="0" t="s">
        <v>72996</v>
      </c>
      <c r="B9819" s="0" t="n">
        <f aca="false">HOUR(C9819)</f>
        <v>8</v>
      </c>
      <c r="C9819" s="1" t="n">
        <v>41379.3423611111</v>
      </c>
      <c r="D9819" s="0" t="s">
        <v>72997</v>
      </c>
    </row>
    <row r="9820" customFormat="false" ht="15" hidden="false" customHeight="false" outlineLevel="0" collapsed="false">
      <c r="A9820" s="0" t="s">
        <v>72998</v>
      </c>
      <c r="B9820" s="0" t="n">
        <f aca="false">HOUR(C9820)</f>
        <v>8</v>
      </c>
      <c r="C9820" s="1" t="n">
        <v>41379.3423611111</v>
      </c>
      <c r="D9820" s="0" t="s">
        <v>72999</v>
      </c>
    </row>
    <row r="9821" customFormat="false" ht="15" hidden="false" customHeight="false" outlineLevel="0" collapsed="false">
      <c r="A9821" s="0" t="s">
        <v>73000</v>
      </c>
      <c r="B9821" s="0" t="n">
        <f aca="false">HOUR(C9821)</f>
        <v>8</v>
      </c>
      <c r="C9821" s="1" t="n">
        <v>41379.3423611111</v>
      </c>
      <c r="D9821" s="0" t="s">
        <v>73001</v>
      </c>
    </row>
    <row r="9822" customFormat="false" ht="15" hidden="false" customHeight="false" outlineLevel="0" collapsed="false">
      <c r="A9822" s="0" t="s">
        <v>63965</v>
      </c>
      <c r="B9822" s="0" t="n">
        <f aca="false">HOUR(C9822)</f>
        <v>8</v>
      </c>
      <c r="C9822" s="1" t="n">
        <v>41379.3423611111</v>
      </c>
      <c r="D9822" s="0" t="s">
        <v>73002</v>
      </c>
    </row>
    <row r="9823" customFormat="false" ht="15" hidden="false" customHeight="false" outlineLevel="0" collapsed="false">
      <c r="A9823" s="0" t="s">
        <v>73003</v>
      </c>
      <c r="B9823" s="0" t="n">
        <f aca="false">HOUR(C9823)</f>
        <v>8</v>
      </c>
      <c r="C9823" s="1" t="n">
        <v>41379.3423611111</v>
      </c>
      <c r="D9823" s="0" t="s">
        <v>73004</v>
      </c>
    </row>
    <row r="9824" customFormat="false" ht="15" hidden="false" customHeight="false" outlineLevel="0" collapsed="false">
      <c r="A9824" s="0" t="s">
        <v>66592</v>
      </c>
      <c r="B9824" s="0" t="n">
        <f aca="false">HOUR(C9824)</f>
        <v>8</v>
      </c>
      <c r="C9824" s="1" t="n">
        <v>41379.3423611111</v>
      </c>
      <c r="D9824" s="0" t="s">
        <v>73005</v>
      </c>
    </row>
    <row r="9825" customFormat="false" ht="15" hidden="false" customHeight="false" outlineLevel="0" collapsed="false">
      <c r="A9825" s="0" t="s">
        <v>73006</v>
      </c>
      <c r="B9825" s="0" t="n">
        <f aca="false">HOUR(C9825)</f>
        <v>8</v>
      </c>
      <c r="C9825" s="1" t="n">
        <v>41379.3423611111</v>
      </c>
      <c r="D9825" s="0" t="s">
        <v>73007</v>
      </c>
    </row>
    <row r="9826" customFormat="false" ht="15" hidden="false" customHeight="false" outlineLevel="0" collapsed="false">
      <c r="A9826" s="0" t="s">
        <v>73008</v>
      </c>
      <c r="B9826" s="0" t="n">
        <f aca="false">HOUR(C9826)</f>
        <v>8</v>
      </c>
      <c r="C9826" s="1" t="n">
        <v>41379.3423611111</v>
      </c>
      <c r="D9826" s="0" t="s">
        <v>73009</v>
      </c>
    </row>
    <row r="9827" customFormat="false" ht="15" hidden="false" customHeight="false" outlineLevel="0" collapsed="false">
      <c r="A9827" s="0" t="s">
        <v>63581</v>
      </c>
      <c r="B9827" s="0" t="n">
        <f aca="false">HOUR(C9827)</f>
        <v>8</v>
      </c>
      <c r="C9827" s="1" t="n">
        <v>41379.3423611111</v>
      </c>
      <c r="D9827" s="0" t="s">
        <v>73010</v>
      </c>
    </row>
    <row r="9828" customFormat="false" ht="15" hidden="false" customHeight="false" outlineLevel="0" collapsed="false">
      <c r="A9828" s="0" t="s">
        <v>73011</v>
      </c>
      <c r="B9828" s="0" t="n">
        <f aca="false">HOUR(C9828)</f>
        <v>8</v>
      </c>
      <c r="C9828" s="1" t="n">
        <v>41379.3423611111</v>
      </c>
      <c r="D9828" s="0" t="s">
        <v>73012</v>
      </c>
    </row>
    <row r="9829" customFormat="false" ht="15" hidden="false" customHeight="false" outlineLevel="0" collapsed="false">
      <c r="A9829" s="0" t="s">
        <v>73013</v>
      </c>
      <c r="B9829" s="0" t="n">
        <f aca="false">HOUR(C9829)</f>
        <v>8</v>
      </c>
      <c r="C9829" s="1" t="n">
        <v>41379.3423611111</v>
      </c>
      <c r="D9829" s="0" t="s">
        <v>73014</v>
      </c>
    </row>
    <row r="9830" customFormat="false" ht="15" hidden="false" customHeight="false" outlineLevel="0" collapsed="false">
      <c r="A9830" s="0" t="s">
        <v>57261</v>
      </c>
      <c r="B9830" s="0" t="n">
        <f aca="false">HOUR(C9830)</f>
        <v>8</v>
      </c>
      <c r="C9830" s="1" t="n">
        <v>41379.3423611111</v>
      </c>
      <c r="D9830" s="0" t="s">
        <v>73015</v>
      </c>
    </row>
    <row r="9831" customFormat="false" ht="15" hidden="false" customHeight="false" outlineLevel="0" collapsed="false">
      <c r="A9831" s="0" t="s">
        <v>73016</v>
      </c>
      <c r="B9831" s="0" t="n">
        <f aca="false">HOUR(C9831)</f>
        <v>8</v>
      </c>
      <c r="C9831" s="1" t="n">
        <v>41379.3423611111</v>
      </c>
      <c r="D9831" s="0" t="s">
        <v>73017</v>
      </c>
    </row>
    <row r="9832" customFormat="false" ht="15" hidden="false" customHeight="false" outlineLevel="0" collapsed="false">
      <c r="A9832" s="0" t="s">
        <v>73011</v>
      </c>
      <c r="B9832" s="0" t="n">
        <f aca="false">HOUR(C9832)</f>
        <v>8</v>
      </c>
      <c r="C9832" s="1" t="n">
        <v>41379.3423611111</v>
      </c>
      <c r="D9832" s="0" t="s">
        <v>73018</v>
      </c>
    </row>
    <row r="9833" customFormat="false" ht="15" hidden="false" customHeight="false" outlineLevel="0" collapsed="false">
      <c r="A9833" s="0" t="s">
        <v>73019</v>
      </c>
      <c r="B9833" s="0" t="n">
        <f aca="false">HOUR(C9833)</f>
        <v>8</v>
      </c>
      <c r="C9833" s="1" t="n">
        <v>41379.3423611111</v>
      </c>
      <c r="D9833" s="0" t="s">
        <v>73020</v>
      </c>
    </row>
    <row r="9834" customFormat="false" ht="15" hidden="false" customHeight="false" outlineLevel="0" collapsed="false">
      <c r="A9834" s="0" t="s">
        <v>61187</v>
      </c>
      <c r="B9834" s="0" t="n">
        <f aca="false">HOUR(C9834)</f>
        <v>8</v>
      </c>
      <c r="C9834" s="1" t="n">
        <v>41379.3423611111</v>
      </c>
      <c r="D9834" s="0" t="s">
        <v>73021</v>
      </c>
    </row>
    <row r="9835" customFormat="false" ht="15" hidden="false" customHeight="false" outlineLevel="0" collapsed="false">
      <c r="A9835" s="0" t="s">
        <v>72971</v>
      </c>
      <c r="B9835" s="0" t="n">
        <f aca="false">HOUR(C9835)</f>
        <v>8</v>
      </c>
      <c r="C9835" s="1" t="n">
        <v>41379.3423611111</v>
      </c>
      <c r="D9835" s="0" t="s">
        <v>73022</v>
      </c>
    </row>
    <row r="9836" customFormat="false" ht="15" hidden="false" customHeight="false" outlineLevel="0" collapsed="false">
      <c r="A9836" s="0" t="s">
        <v>65455</v>
      </c>
      <c r="B9836" s="0" t="n">
        <f aca="false">HOUR(C9836)</f>
        <v>8</v>
      </c>
      <c r="C9836" s="1" t="n">
        <v>41379.3423611111</v>
      </c>
      <c r="D9836" s="0" t="s">
        <v>73023</v>
      </c>
    </row>
    <row r="9837" customFormat="false" ht="15" hidden="false" customHeight="false" outlineLevel="0" collapsed="false">
      <c r="A9837" s="0" t="s">
        <v>73024</v>
      </c>
      <c r="B9837" s="0" t="n">
        <f aca="false">HOUR(C9837)</f>
        <v>8</v>
      </c>
      <c r="C9837" s="1" t="n">
        <v>41379.3423611111</v>
      </c>
      <c r="D9837" s="0" t="s">
        <v>73025</v>
      </c>
    </row>
    <row r="9838" customFormat="false" ht="15" hidden="false" customHeight="false" outlineLevel="0" collapsed="false">
      <c r="A9838" s="0" t="s">
        <v>73026</v>
      </c>
      <c r="B9838" s="0" t="n">
        <f aca="false">HOUR(C9838)</f>
        <v>8</v>
      </c>
      <c r="C9838" s="1" t="n">
        <v>41379.3423611111</v>
      </c>
      <c r="D9838" s="0" t="s">
        <v>73027</v>
      </c>
    </row>
    <row r="9839" customFormat="false" ht="15" hidden="false" customHeight="false" outlineLevel="0" collapsed="false">
      <c r="A9839" s="0" t="s">
        <v>73028</v>
      </c>
      <c r="B9839" s="0" t="n">
        <f aca="false">HOUR(C9839)</f>
        <v>8</v>
      </c>
      <c r="C9839" s="1" t="n">
        <v>41379.3423611111</v>
      </c>
      <c r="D9839" s="0" t="s">
        <v>73029</v>
      </c>
    </row>
    <row r="9840" customFormat="false" ht="15" hidden="false" customHeight="false" outlineLevel="0" collapsed="false">
      <c r="A9840" s="0" t="s">
        <v>61485</v>
      </c>
      <c r="B9840" s="0" t="n">
        <f aca="false">HOUR(C9840)</f>
        <v>8</v>
      </c>
      <c r="C9840" s="1" t="n">
        <v>41379.3423611111</v>
      </c>
      <c r="D9840" s="0" t="s">
        <v>73030</v>
      </c>
    </row>
    <row r="9841" customFormat="false" ht="15" hidden="false" customHeight="false" outlineLevel="0" collapsed="false">
      <c r="A9841" s="0" t="s">
        <v>73031</v>
      </c>
      <c r="B9841" s="0" t="n">
        <f aca="false">HOUR(C9841)</f>
        <v>8</v>
      </c>
      <c r="C9841" s="1" t="n">
        <v>41379.3423611111</v>
      </c>
      <c r="D9841" s="0" t="s">
        <v>73032</v>
      </c>
    </row>
    <row r="9842" customFormat="false" ht="15" hidden="false" customHeight="false" outlineLevel="0" collapsed="false">
      <c r="A9842" s="0" t="s">
        <v>73033</v>
      </c>
      <c r="B9842" s="0" t="n">
        <f aca="false">HOUR(C9842)</f>
        <v>8</v>
      </c>
      <c r="C9842" s="1" t="n">
        <v>41379.3423611111</v>
      </c>
      <c r="D9842" s="0" t="s">
        <v>73034</v>
      </c>
    </row>
    <row r="9843" customFormat="false" ht="15" hidden="false" customHeight="false" outlineLevel="0" collapsed="false">
      <c r="A9843" s="0" t="s">
        <v>73035</v>
      </c>
      <c r="B9843" s="0" t="n">
        <f aca="false">HOUR(C9843)</f>
        <v>8</v>
      </c>
      <c r="C9843" s="1" t="n">
        <v>41379.3423611111</v>
      </c>
      <c r="D9843" s="0" t="s">
        <v>73036</v>
      </c>
    </row>
    <row r="9844" customFormat="false" ht="15" hidden="false" customHeight="false" outlineLevel="0" collapsed="false">
      <c r="A9844" s="0" t="s">
        <v>73037</v>
      </c>
      <c r="B9844" s="0" t="n">
        <f aca="false">HOUR(C9844)</f>
        <v>8</v>
      </c>
      <c r="C9844" s="1" t="n">
        <v>41379.3423611111</v>
      </c>
      <c r="D9844" s="0" t="s">
        <v>73038</v>
      </c>
    </row>
    <row r="9845" customFormat="false" ht="15" hidden="false" customHeight="false" outlineLevel="0" collapsed="false">
      <c r="A9845" s="0" t="s">
        <v>65987</v>
      </c>
      <c r="B9845" s="0" t="n">
        <f aca="false">HOUR(C9845)</f>
        <v>8</v>
      </c>
      <c r="C9845" s="1" t="n">
        <v>41379.3423611111</v>
      </c>
      <c r="D9845" s="0" t="s">
        <v>73039</v>
      </c>
    </row>
    <row r="9846" customFormat="false" ht="15" hidden="false" customHeight="false" outlineLevel="0" collapsed="false">
      <c r="A9846" s="0" t="s">
        <v>73040</v>
      </c>
      <c r="B9846" s="0" t="n">
        <f aca="false">HOUR(C9846)</f>
        <v>8</v>
      </c>
      <c r="C9846" s="1" t="n">
        <v>41379.3423611111</v>
      </c>
      <c r="D9846" s="0" t="s">
        <v>73041</v>
      </c>
    </row>
    <row r="9847" customFormat="false" ht="15" hidden="false" customHeight="false" outlineLevel="0" collapsed="false">
      <c r="A9847" s="0" t="s">
        <v>57548</v>
      </c>
      <c r="B9847" s="0" t="n">
        <f aca="false">HOUR(C9847)</f>
        <v>8</v>
      </c>
      <c r="C9847" s="1" t="n">
        <v>41379.3423611111</v>
      </c>
      <c r="D9847" s="0" t="s">
        <v>73042</v>
      </c>
    </row>
    <row r="9848" customFormat="false" ht="15" hidden="false" customHeight="false" outlineLevel="0" collapsed="false">
      <c r="A9848" s="0" t="s">
        <v>71762</v>
      </c>
      <c r="B9848" s="0" t="n">
        <f aca="false">HOUR(C9848)</f>
        <v>8</v>
      </c>
      <c r="C9848" s="1" t="n">
        <v>41379.3423611111</v>
      </c>
      <c r="D9848" s="0" t="s">
        <v>73043</v>
      </c>
    </row>
    <row r="9849" customFormat="false" ht="15" hidden="false" customHeight="false" outlineLevel="0" collapsed="false">
      <c r="A9849" s="0" t="s">
        <v>59924</v>
      </c>
      <c r="B9849" s="0" t="n">
        <f aca="false">HOUR(C9849)</f>
        <v>8</v>
      </c>
      <c r="C9849" s="1" t="n">
        <v>41379.3423611111</v>
      </c>
      <c r="D9849" s="0" t="s">
        <v>73044</v>
      </c>
    </row>
    <row r="9850" customFormat="false" ht="15" hidden="false" customHeight="false" outlineLevel="0" collapsed="false">
      <c r="A9850" s="0" t="s">
        <v>61439</v>
      </c>
      <c r="B9850" s="0" t="n">
        <f aca="false">HOUR(C9850)</f>
        <v>8</v>
      </c>
      <c r="C9850" s="1" t="n">
        <v>41379.3423611111</v>
      </c>
      <c r="D9850" s="0" t="s">
        <v>73045</v>
      </c>
    </row>
    <row r="9851" customFormat="false" ht="15" hidden="false" customHeight="false" outlineLevel="0" collapsed="false">
      <c r="A9851" s="0" t="s">
        <v>73046</v>
      </c>
      <c r="B9851" s="0" t="n">
        <f aca="false">HOUR(C9851)</f>
        <v>8</v>
      </c>
      <c r="C9851" s="1" t="n">
        <v>41379.3423611111</v>
      </c>
      <c r="D9851" s="0" t="s">
        <v>73047</v>
      </c>
    </row>
    <row r="9852" customFormat="false" ht="15" hidden="false" customHeight="false" outlineLevel="0" collapsed="false">
      <c r="A9852" s="0" t="s">
        <v>58826</v>
      </c>
      <c r="B9852" s="0" t="n">
        <f aca="false">HOUR(C9852)</f>
        <v>8</v>
      </c>
      <c r="C9852" s="1" t="n">
        <v>41379.3423611111</v>
      </c>
      <c r="D9852" s="0" t="s">
        <v>73048</v>
      </c>
    </row>
    <row r="9853" customFormat="false" ht="15" hidden="false" customHeight="false" outlineLevel="0" collapsed="false">
      <c r="A9853" s="0" t="s">
        <v>73049</v>
      </c>
      <c r="B9853" s="0" t="n">
        <f aca="false">HOUR(C9853)</f>
        <v>8</v>
      </c>
      <c r="C9853" s="1" t="n">
        <v>41379.3423611111</v>
      </c>
      <c r="D9853" s="0" t="s">
        <v>73050</v>
      </c>
    </row>
    <row r="9854" customFormat="false" ht="15" hidden="false" customHeight="false" outlineLevel="0" collapsed="false">
      <c r="A9854" s="0" t="s">
        <v>60880</v>
      </c>
      <c r="B9854" s="0" t="n">
        <f aca="false">HOUR(C9854)</f>
        <v>8</v>
      </c>
      <c r="C9854" s="1" t="n">
        <v>41379.3423611111</v>
      </c>
      <c r="D9854" s="0" t="s">
        <v>73051</v>
      </c>
    </row>
    <row r="9855" customFormat="false" ht="15" hidden="false" customHeight="false" outlineLevel="0" collapsed="false">
      <c r="A9855" s="0" t="s">
        <v>73052</v>
      </c>
      <c r="B9855" s="0" t="n">
        <f aca="false">HOUR(C9855)</f>
        <v>8</v>
      </c>
      <c r="C9855" s="1" t="n">
        <v>41379.3423611111</v>
      </c>
      <c r="D9855" s="0" t="s">
        <v>73053</v>
      </c>
    </row>
    <row r="9856" customFormat="false" ht="15" hidden="false" customHeight="false" outlineLevel="0" collapsed="false">
      <c r="A9856" s="0" t="s">
        <v>64566</v>
      </c>
      <c r="B9856" s="0" t="n">
        <f aca="false">HOUR(C9856)</f>
        <v>8</v>
      </c>
      <c r="C9856" s="1" t="n">
        <v>41379.3423611111</v>
      </c>
      <c r="D9856" s="0" t="s">
        <v>73054</v>
      </c>
    </row>
    <row r="9857" customFormat="false" ht="15" hidden="false" customHeight="false" outlineLevel="0" collapsed="false">
      <c r="A9857" s="0" t="s">
        <v>66245</v>
      </c>
      <c r="B9857" s="0" t="n">
        <f aca="false">HOUR(C9857)</f>
        <v>8</v>
      </c>
      <c r="C9857" s="1" t="n">
        <v>41379.3423611111</v>
      </c>
      <c r="D9857" s="0" t="s">
        <v>73055</v>
      </c>
    </row>
    <row r="9858" customFormat="false" ht="15" hidden="false" customHeight="false" outlineLevel="0" collapsed="false">
      <c r="A9858" s="0" t="s">
        <v>73056</v>
      </c>
      <c r="B9858" s="0" t="n">
        <f aca="false">HOUR(C9858)</f>
        <v>8</v>
      </c>
      <c r="C9858" s="1" t="n">
        <v>41379.3423611111</v>
      </c>
      <c r="D9858" s="0" t="s">
        <v>73057</v>
      </c>
    </row>
    <row r="9859" customFormat="false" ht="15" hidden="false" customHeight="false" outlineLevel="0" collapsed="false">
      <c r="A9859" s="0" t="s">
        <v>73058</v>
      </c>
      <c r="B9859" s="0" t="n">
        <f aca="false">HOUR(C9859)</f>
        <v>8</v>
      </c>
      <c r="C9859" s="1" t="n">
        <v>41379.3423611111</v>
      </c>
      <c r="D9859" s="0" t="s">
        <v>73059</v>
      </c>
    </row>
    <row r="9860" customFormat="false" ht="15" hidden="false" customHeight="false" outlineLevel="0" collapsed="false">
      <c r="A9860" s="0" t="s">
        <v>61401</v>
      </c>
      <c r="B9860" s="0" t="n">
        <f aca="false">HOUR(C9860)</f>
        <v>8</v>
      </c>
      <c r="C9860" s="1" t="n">
        <v>41379.3423611111</v>
      </c>
      <c r="D9860" s="0" t="s">
        <v>73060</v>
      </c>
    </row>
    <row r="9861" customFormat="false" ht="15" hidden="false" customHeight="false" outlineLevel="0" collapsed="false">
      <c r="A9861" s="0" t="s">
        <v>72944</v>
      </c>
      <c r="B9861" s="0" t="n">
        <f aca="false">HOUR(C9861)</f>
        <v>8</v>
      </c>
      <c r="C9861" s="1" t="n">
        <v>41379.3423611111</v>
      </c>
      <c r="D9861" s="0" t="s">
        <v>73061</v>
      </c>
    </row>
    <row r="9862" customFormat="false" ht="15" hidden="false" customHeight="false" outlineLevel="0" collapsed="false">
      <c r="A9862" s="0" t="s">
        <v>73062</v>
      </c>
      <c r="B9862" s="0" t="n">
        <f aca="false">HOUR(C9862)</f>
        <v>8</v>
      </c>
      <c r="C9862" s="1" t="n">
        <v>41379.3423611111</v>
      </c>
      <c r="D9862" s="0" t="s">
        <v>73063</v>
      </c>
    </row>
    <row r="9863" customFormat="false" ht="15" hidden="false" customHeight="false" outlineLevel="0" collapsed="false">
      <c r="A9863" s="0" t="s">
        <v>73064</v>
      </c>
      <c r="B9863" s="0" t="n">
        <f aca="false">HOUR(C9863)</f>
        <v>8</v>
      </c>
      <c r="C9863" s="1" t="n">
        <v>41379.3423611111</v>
      </c>
      <c r="D9863" s="0" t="s">
        <v>73065</v>
      </c>
    </row>
    <row r="9864" customFormat="false" ht="15" hidden="false" customHeight="false" outlineLevel="0" collapsed="false">
      <c r="A9864" s="0" t="s">
        <v>73066</v>
      </c>
      <c r="B9864" s="0" t="n">
        <f aca="false">HOUR(C9864)</f>
        <v>8</v>
      </c>
      <c r="C9864" s="1" t="n">
        <v>41379.3423611111</v>
      </c>
      <c r="D9864" s="0" t="s">
        <v>73067</v>
      </c>
    </row>
    <row r="9865" customFormat="false" ht="15" hidden="false" customHeight="false" outlineLevel="0" collapsed="false">
      <c r="A9865" s="0" t="s">
        <v>73068</v>
      </c>
      <c r="B9865" s="0" t="n">
        <f aca="false">HOUR(C9865)</f>
        <v>8</v>
      </c>
      <c r="C9865" s="1" t="n">
        <v>41379.3423611111</v>
      </c>
      <c r="D9865" s="0" t="s">
        <v>73069</v>
      </c>
    </row>
    <row r="9866" customFormat="false" ht="15" hidden="false" customHeight="false" outlineLevel="0" collapsed="false">
      <c r="A9866" s="0" t="s">
        <v>72158</v>
      </c>
      <c r="B9866" s="0" t="n">
        <f aca="false">HOUR(C9866)</f>
        <v>8</v>
      </c>
      <c r="C9866" s="1" t="n">
        <v>41379.3423611111</v>
      </c>
      <c r="D9866" s="0" t="s">
        <v>73070</v>
      </c>
    </row>
    <row r="9867" customFormat="false" ht="15" hidden="false" customHeight="false" outlineLevel="0" collapsed="false">
      <c r="A9867" s="0" t="s">
        <v>73071</v>
      </c>
      <c r="B9867" s="0" t="n">
        <f aca="false">HOUR(C9867)</f>
        <v>8</v>
      </c>
      <c r="C9867" s="1" t="n">
        <v>41379.3423611111</v>
      </c>
      <c r="D9867" s="0" t="s">
        <v>73072</v>
      </c>
    </row>
    <row r="9868" customFormat="false" ht="15" hidden="false" customHeight="false" outlineLevel="0" collapsed="false">
      <c r="A9868" s="0" t="s">
        <v>73073</v>
      </c>
      <c r="B9868" s="0" t="n">
        <f aca="false">HOUR(C9868)</f>
        <v>8</v>
      </c>
      <c r="C9868" s="1" t="n">
        <v>41379.3423611111</v>
      </c>
      <c r="D9868" s="0" t="s">
        <v>73074</v>
      </c>
    </row>
    <row r="9869" customFormat="false" ht="15" hidden="false" customHeight="false" outlineLevel="0" collapsed="false">
      <c r="A9869" s="0" t="s">
        <v>73075</v>
      </c>
      <c r="B9869" s="0" t="n">
        <f aca="false">HOUR(C9869)</f>
        <v>8</v>
      </c>
      <c r="C9869" s="1" t="n">
        <v>41379.3423611111</v>
      </c>
      <c r="D9869" s="0" t="s">
        <v>73076</v>
      </c>
    </row>
    <row r="9870" customFormat="false" ht="15" hidden="false" customHeight="false" outlineLevel="0" collapsed="false">
      <c r="A9870" s="0" t="s">
        <v>66897</v>
      </c>
      <c r="B9870" s="0" t="n">
        <f aca="false">HOUR(C9870)</f>
        <v>8</v>
      </c>
      <c r="C9870" s="1" t="n">
        <v>41379.3423611111</v>
      </c>
      <c r="D9870" s="0" t="s">
        <v>73077</v>
      </c>
    </row>
    <row r="9871" customFormat="false" ht="15" hidden="false" customHeight="false" outlineLevel="0" collapsed="false">
      <c r="A9871" s="0" t="s">
        <v>72401</v>
      </c>
      <c r="B9871" s="0" t="n">
        <f aca="false">HOUR(C9871)</f>
        <v>8</v>
      </c>
      <c r="C9871" s="1" t="n">
        <v>41379.3423611111</v>
      </c>
      <c r="D9871" s="0" t="s">
        <v>73078</v>
      </c>
    </row>
    <row r="9872" customFormat="false" ht="15" hidden="false" customHeight="false" outlineLevel="0" collapsed="false">
      <c r="A9872" s="0" t="s">
        <v>73079</v>
      </c>
      <c r="B9872" s="0" t="n">
        <f aca="false">HOUR(C9872)</f>
        <v>8</v>
      </c>
      <c r="C9872" s="1" t="n">
        <v>41379.3430555556</v>
      </c>
      <c r="D9872" s="0" t="s">
        <v>73080</v>
      </c>
    </row>
    <row r="9873" customFormat="false" ht="15" hidden="false" customHeight="false" outlineLevel="0" collapsed="false">
      <c r="A9873" s="0" t="s">
        <v>1501</v>
      </c>
      <c r="B9873" s="0" t="n">
        <f aca="false">HOUR(C9873)</f>
        <v>8</v>
      </c>
      <c r="C9873" s="1" t="n">
        <v>41379.3430555556</v>
      </c>
      <c r="D9873" s="0" t="s">
        <v>73081</v>
      </c>
    </row>
    <row r="9874" customFormat="false" ht="15" hidden="false" customHeight="false" outlineLevel="0" collapsed="false">
      <c r="A9874" s="0" t="s">
        <v>60592</v>
      </c>
      <c r="B9874" s="0" t="n">
        <f aca="false">HOUR(C9874)</f>
        <v>8</v>
      </c>
      <c r="C9874" s="1" t="n">
        <v>41379.3430555556</v>
      </c>
      <c r="D9874" s="0" t="s">
        <v>73082</v>
      </c>
    </row>
    <row r="9875" customFormat="false" ht="15" hidden="false" customHeight="false" outlineLevel="0" collapsed="false">
      <c r="A9875" s="0" t="s">
        <v>73083</v>
      </c>
      <c r="B9875" s="0" t="n">
        <f aca="false">HOUR(C9875)</f>
        <v>8</v>
      </c>
      <c r="C9875" s="1" t="n">
        <v>41379.3430555556</v>
      </c>
      <c r="D9875" s="0" t="s">
        <v>73084</v>
      </c>
    </row>
    <row r="9876" customFormat="false" ht="15" hidden="false" customHeight="false" outlineLevel="0" collapsed="false">
      <c r="A9876" s="0" t="s">
        <v>62932</v>
      </c>
      <c r="B9876" s="0" t="n">
        <f aca="false">HOUR(C9876)</f>
        <v>8</v>
      </c>
      <c r="C9876" s="1" t="n">
        <v>41379.3430555556</v>
      </c>
      <c r="D9876" s="0" t="s">
        <v>73085</v>
      </c>
    </row>
    <row r="9877" customFormat="false" ht="15" hidden="false" customHeight="false" outlineLevel="0" collapsed="false">
      <c r="A9877" s="0" t="s">
        <v>63519</v>
      </c>
      <c r="B9877" s="0" t="n">
        <f aca="false">HOUR(C9877)</f>
        <v>8</v>
      </c>
      <c r="C9877" s="1" t="n">
        <v>41379.3430555556</v>
      </c>
      <c r="D9877" s="0" t="s">
        <v>73086</v>
      </c>
    </row>
    <row r="9878" customFormat="false" ht="15" hidden="false" customHeight="false" outlineLevel="0" collapsed="false">
      <c r="A9878" s="0" t="s">
        <v>73087</v>
      </c>
      <c r="B9878" s="0" t="n">
        <f aca="false">HOUR(C9878)</f>
        <v>8</v>
      </c>
      <c r="C9878" s="1" t="n">
        <v>41379.3430555556</v>
      </c>
      <c r="D9878" s="0" t="s">
        <v>73088</v>
      </c>
    </row>
    <row r="9879" customFormat="false" ht="15" hidden="false" customHeight="false" outlineLevel="0" collapsed="false">
      <c r="A9879" s="0" t="s">
        <v>66675</v>
      </c>
      <c r="B9879" s="0" t="n">
        <f aca="false">HOUR(C9879)</f>
        <v>8</v>
      </c>
      <c r="C9879" s="1" t="n">
        <v>41379.3430555556</v>
      </c>
      <c r="D9879" s="0" t="s">
        <v>73089</v>
      </c>
    </row>
    <row r="9880" customFormat="false" ht="15" hidden="false" customHeight="false" outlineLevel="0" collapsed="false">
      <c r="A9880" s="0" t="s">
        <v>69949</v>
      </c>
      <c r="B9880" s="0" t="n">
        <f aca="false">HOUR(C9880)</f>
        <v>8</v>
      </c>
      <c r="C9880" s="1" t="n">
        <v>41379.3430555556</v>
      </c>
      <c r="D9880" s="0" t="s">
        <v>73090</v>
      </c>
    </row>
    <row r="9881" customFormat="false" ht="15" hidden="false" customHeight="false" outlineLevel="0" collapsed="false">
      <c r="A9881" s="0" t="s">
        <v>61926</v>
      </c>
      <c r="B9881" s="0" t="n">
        <f aca="false">HOUR(C9881)</f>
        <v>8</v>
      </c>
      <c r="C9881" s="1" t="n">
        <v>41379.3430555556</v>
      </c>
      <c r="D9881" s="0" t="s">
        <v>73091</v>
      </c>
    </row>
    <row r="9882" customFormat="false" ht="15" hidden="false" customHeight="false" outlineLevel="0" collapsed="false">
      <c r="A9882" s="0" t="s">
        <v>57551</v>
      </c>
      <c r="B9882" s="0" t="n">
        <f aca="false">HOUR(C9882)</f>
        <v>8</v>
      </c>
      <c r="C9882" s="1" t="n">
        <v>41379.3430555556</v>
      </c>
      <c r="D9882" s="0" t="s">
        <v>73092</v>
      </c>
    </row>
    <row r="9883" customFormat="false" ht="15" hidden="false" customHeight="false" outlineLevel="0" collapsed="false">
      <c r="A9883" s="0" t="s">
        <v>61420</v>
      </c>
      <c r="B9883" s="0" t="n">
        <f aca="false">HOUR(C9883)</f>
        <v>8</v>
      </c>
      <c r="C9883" s="1" t="n">
        <v>41379.3430555556</v>
      </c>
      <c r="D9883" s="0" t="s">
        <v>73093</v>
      </c>
    </row>
    <row r="9884" customFormat="false" ht="15" hidden="false" customHeight="false" outlineLevel="0" collapsed="false">
      <c r="A9884" s="0" t="s">
        <v>73094</v>
      </c>
      <c r="B9884" s="0" t="n">
        <f aca="false">HOUR(C9884)</f>
        <v>8</v>
      </c>
      <c r="C9884" s="1" t="n">
        <v>41379.3430555556</v>
      </c>
      <c r="D9884" s="0" t="s">
        <v>73095</v>
      </c>
    </row>
    <row r="9885" customFormat="false" ht="15" hidden="false" customHeight="false" outlineLevel="0" collapsed="false">
      <c r="A9885" s="0" t="s">
        <v>73096</v>
      </c>
      <c r="B9885" s="0" t="n">
        <f aca="false">HOUR(C9885)</f>
        <v>8</v>
      </c>
      <c r="C9885" s="1" t="n">
        <v>41379.3430555556</v>
      </c>
      <c r="D9885" s="0" t="s">
        <v>73097</v>
      </c>
    </row>
    <row r="9886" customFormat="false" ht="15" hidden="false" customHeight="false" outlineLevel="0" collapsed="false">
      <c r="A9886" s="0" t="s">
        <v>73098</v>
      </c>
      <c r="B9886" s="0" t="n">
        <f aca="false">HOUR(C9886)</f>
        <v>8</v>
      </c>
      <c r="C9886" s="1" t="n">
        <v>41379.3430555556</v>
      </c>
      <c r="D9886" s="0" t="s">
        <v>73099</v>
      </c>
    </row>
    <row r="9887" customFormat="false" ht="15" hidden="false" customHeight="false" outlineLevel="0" collapsed="false">
      <c r="A9887" s="0" t="s">
        <v>70165</v>
      </c>
      <c r="B9887" s="0" t="n">
        <f aca="false">HOUR(C9887)</f>
        <v>8</v>
      </c>
      <c r="C9887" s="1" t="n">
        <v>41379.3430555556</v>
      </c>
      <c r="D9887" s="0" t="s">
        <v>73100</v>
      </c>
    </row>
    <row r="9888" customFormat="false" ht="15" hidden="false" customHeight="false" outlineLevel="0" collapsed="false">
      <c r="A9888" s="0" t="s">
        <v>73101</v>
      </c>
      <c r="B9888" s="0" t="n">
        <f aca="false">HOUR(C9888)</f>
        <v>8</v>
      </c>
      <c r="C9888" s="1" t="n">
        <v>41379.3430555556</v>
      </c>
      <c r="D9888" s="0" t="s">
        <v>73102</v>
      </c>
    </row>
    <row r="9889" customFormat="false" ht="15" hidden="false" customHeight="false" outlineLevel="0" collapsed="false">
      <c r="A9889" s="0" t="s">
        <v>60627</v>
      </c>
      <c r="B9889" s="0" t="n">
        <f aca="false">HOUR(C9889)</f>
        <v>8</v>
      </c>
      <c r="C9889" s="1" t="n">
        <v>41379.3430555556</v>
      </c>
      <c r="D9889" s="0" t="s">
        <v>73103</v>
      </c>
    </row>
    <row r="9890" customFormat="false" ht="15" hidden="false" customHeight="false" outlineLevel="0" collapsed="false">
      <c r="A9890" s="0" t="s">
        <v>73104</v>
      </c>
      <c r="B9890" s="0" t="n">
        <f aca="false">HOUR(C9890)</f>
        <v>8</v>
      </c>
      <c r="C9890" s="1" t="n">
        <v>41379.3430555556</v>
      </c>
      <c r="D9890" s="0" t="s">
        <v>73105</v>
      </c>
    </row>
    <row r="9891" customFormat="false" ht="15" hidden="false" customHeight="false" outlineLevel="0" collapsed="false">
      <c r="A9891" s="0" t="s">
        <v>67218</v>
      </c>
      <c r="B9891" s="0" t="n">
        <f aca="false">HOUR(C9891)</f>
        <v>8</v>
      </c>
      <c r="C9891" s="1" t="n">
        <v>41379.3430555556</v>
      </c>
      <c r="D9891" s="0" t="s">
        <v>73106</v>
      </c>
    </row>
    <row r="9892" customFormat="false" ht="15" hidden="false" customHeight="false" outlineLevel="0" collapsed="false">
      <c r="A9892" s="0" t="s">
        <v>73107</v>
      </c>
      <c r="B9892" s="0" t="n">
        <f aca="false">HOUR(C9892)</f>
        <v>8</v>
      </c>
      <c r="C9892" s="1" t="n">
        <v>41379.3430555556</v>
      </c>
      <c r="D9892" s="0" t="s">
        <v>73108</v>
      </c>
    </row>
    <row r="9893" customFormat="false" ht="15" hidden="false" customHeight="false" outlineLevel="0" collapsed="false">
      <c r="A9893" s="0" t="s">
        <v>63046</v>
      </c>
      <c r="B9893" s="0" t="n">
        <f aca="false">HOUR(C9893)</f>
        <v>8</v>
      </c>
      <c r="C9893" s="1" t="n">
        <v>41379.3430555556</v>
      </c>
      <c r="D9893" s="0" t="s">
        <v>73109</v>
      </c>
    </row>
    <row r="9894" customFormat="false" ht="15" hidden="false" customHeight="false" outlineLevel="0" collapsed="false">
      <c r="A9894" s="0" t="s">
        <v>68042</v>
      </c>
      <c r="B9894" s="0" t="n">
        <f aca="false">HOUR(C9894)</f>
        <v>8</v>
      </c>
      <c r="C9894" s="1" t="n">
        <v>41379.3430555556</v>
      </c>
      <c r="D9894" s="0" t="s">
        <v>73110</v>
      </c>
    </row>
    <row r="9895" customFormat="false" ht="15" hidden="false" customHeight="false" outlineLevel="0" collapsed="false">
      <c r="A9895" s="0" t="s">
        <v>73111</v>
      </c>
      <c r="B9895" s="0" t="n">
        <f aca="false">HOUR(C9895)</f>
        <v>8</v>
      </c>
      <c r="C9895" s="1" t="n">
        <v>41379.3430555556</v>
      </c>
      <c r="D9895" s="0" t="s">
        <v>73112</v>
      </c>
    </row>
    <row r="9896" customFormat="false" ht="15" hidden="false" customHeight="false" outlineLevel="0" collapsed="false">
      <c r="A9896" s="0" t="s">
        <v>33305</v>
      </c>
      <c r="B9896" s="0" t="n">
        <f aca="false">HOUR(C9896)</f>
        <v>8</v>
      </c>
      <c r="C9896" s="1" t="n">
        <v>41379.3430555556</v>
      </c>
      <c r="D9896" s="0" t="s">
        <v>73113</v>
      </c>
    </row>
    <row r="9897" customFormat="false" ht="15" hidden="false" customHeight="false" outlineLevel="0" collapsed="false">
      <c r="A9897" s="0" t="s">
        <v>73114</v>
      </c>
      <c r="B9897" s="0" t="n">
        <f aca="false">HOUR(C9897)</f>
        <v>8</v>
      </c>
      <c r="C9897" s="1" t="n">
        <v>41379.3430555556</v>
      </c>
      <c r="D9897" s="0" t="s">
        <v>73115</v>
      </c>
    </row>
    <row r="9898" customFormat="false" ht="15" hidden="false" customHeight="false" outlineLevel="0" collapsed="false">
      <c r="A9898" s="0" t="s">
        <v>73116</v>
      </c>
      <c r="B9898" s="0" t="n">
        <f aca="false">HOUR(C9898)</f>
        <v>8</v>
      </c>
      <c r="C9898" s="1" t="n">
        <v>41379.3430555556</v>
      </c>
      <c r="D9898" s="0" t="s">
        <v>73117</v>
      </c>
    </row>
    <row r="9899" customFormat="false" ht="15" hidden="false" customHeight="false" outlineLevel="0" collapsed="false">
      <c r="A9899" s="0" t="s">
        <v>73118</v>
      </c>
      <c r="B9899" s="0" t="n">
        <f aca="false">HOUR(C9899)</f>
        <v>8</v>
      </c>
      <c r="C9899" s="1" t="n">
        <v>41379.3430555556</v>
      </c>
      <c r="D9899" s="0" t="s">
        <v>73119</v>
      </c>
    </row>
    <row r="9900" customFormat="false" ht="15" hidden="false" customHeight="false" outlineLevel="0" collapsed="false">
      <c r="A9900" s="0" t="s">
        <v>73120</v>
      </c>
      <c r="B9900" s="0" t="n">
        <f aca="false">HOUR(C9900)</f>
        <v>8</v>
      </c>
      <c r="C9900" s="1" t="n">
        <v>41379.3430555556</v>
      </c>
      <c r="D9900" s="0" t="s">
        <v>73121</v>
      </c>
    </row>
    <row r="9901" customFormat="false" ht="15" hidden="false" customHeight="false" outlineLevel="0" collapsed="false">
      <c r="A9901" s="0" t="s">
        <v>67658</v>
      </c>
      <c r="B9901" s="0" t="n">
        <f aca="false">HOUR(C9901)</f>
        <v>8</v>
      </c>
      <c r="C9901" s="1" t="n">
        <v>41379.3430555556</v>
      </c>
      <c r="D9901" s="0" t="s">
        <v>73122</v>
      </c>
    </row>
    <row r="9902" customFormat="false" ht="15" hidden="false" customHeight="false" outlineLevel="0" collapsed="false">
      <c r="A9902" s="0" t="s">
        <v>73123</v>
      </c>
      <c r="B9902" s="0" t="n">
        <f aca="false">HOUR(C9902)</f>
        <v>8</v>
      </c>
      <c r="C9902" s="1" t="n">
        <v>41379.3430555556</v>
      </c>
      <c r="D9902" s="0" t="s">
        <v>73124</v>
      </c>
    </row>
    <row r="9903" customFormat="false" ht="15" hidden="false" customHeight="false" outlineLevel="0" collapsed="false">
      <c r="A9903" s="0" t="s">
        <v>68636</v>
      </c>
      <c r="B9903" s="0" t="n">
        <f aca="false">HOUR(C9903)</f>
        <v>8</v>
      </c>
      <c r="C9903" s="1" t="n">
        <v>41379.3430555556</v>
      </c>
      <c r="D9903" s="0" t="s">
        <v>73125</v>
      </c>
    </row>
    <row r="9904" customFormat="false" ht="15" hidden="false" customHeight="false" outlineLevel="0" collapsed="false">
      <c r="A9904" s="0" t="s">
        <v>68731</v>
      </c>
      <c r="B9904" s="0" t="n">
        <f aca="false">HOUR(C9904)</f>
        <v>8</v>
      </c>
      <c r="C9904" s="1" t="n">
        <v>41379.3430555556</v>
      </c>
      <c r="D9904" s="0" t="s">
        <v>73126</v>
      </c>
    </row>
    <row r="9905" customFormat="false" ht="15" hidden="false" customHeight="false" outlineLevel="0" collapsed="false">
      <c r="A9905" s="0" t="s">
        <v>73127</v>
      </c>
      <c r="B9905" s="0" t="n">
        <f aca="false">HOUR(C9905)</f>
        <v>8</v>
      </c>
      <c r="C9905" s="1" t="n">
        <v>41379.3430555556</v>
      </c>
      <c r="D9905" s="0" t="s">
        <v>73128</v>
      </c>
    </row>
    <row r="9906" customFormat="false" ht="15" hidden="false" customHeight="false" outlineLevel="0" collapsed="false">
      <c r="A9906" s="0" t="s">
        <v>73129</v>
      </c>
      <c r="B9906" s="0" t="n">
        <f aca="false">HOUR(C9906)</f>
        <v>8</v>
      </c>
      <c r="C9906" s="1" t="n">
        <v>41379.3430555556</v>
      </c>
      <c r="D9906" s="0" t="s">
        <v>73130</v>
      </c>
    </row>
    <row r="9907" customFormat="false" ht="15" hidden="false" customHeight="false" outlineLevel="0" collapsed="false">
      <c r="A9907" s="0" t="s">
        <v>73131</v>
      </c>
      <c r="B9907" s="0" t="n">
        <f aca="false">HOUR(C9907)</f>
        <v>8</v>
      </c>
      <c r="C9907" s="1" t="n">
        <v>41379.3430555556</v>
      </c>
      <c r="D9907" s="0" t="s">
        <v>73132</v>
      </c>
    </row>
    <row r="9908" customFormat="false" ht="15" hidden="false" customHeight="false" outlineLevel="0" collapsed="false">
      <c r="A9908" s="0" t="s">
        <v>48559</v>
      </c>
      <c r="B9908" s="0" t="n">
        <f aca="false">HOUR(C9908)</f>
        <v>8</v>
      </c>
      <c r="C9908" s="1" t="n">
        <v>41379.3430555556</v>
      </c>
      <c r="D9908" s="0" t="s">
        <v>73133</v>
      </c>
    </row>
    <row r="9909" customFormat="false" ht="15" hidden="false" customHeight="false" outlineLevel="0" collapsed="false">
      <c r="A9909" s="0" t="s">
        <v>73134</v>
      </c>
      <c r="B9909" s="0" t="n">
        <f aca="false">HOUR(C9909)</f>
        <v>8</v>
      </c>
      <c r="C9909" s="1" t="n">
        <v>41379.3430555556</v>
      </c>
      <c r="D9909" s="0" t="s">
        <v>73135</v>
      </c>
    </row>
    <row r="9910" customFormat="false" ht="15" hidden="false" customHeight="false" outlineLevel="0" collapsed="false">
      <c r="A9910" s="0" t="s">
        <v>73136</v>
      </c>
      <c r="B9910" s="0" t="n">
        <f aca="false">HOUR(C9910)</f>
        <v>8</v>
      </c>
      <c r="C9910" s="1" t="n">
        <v>41379.3430555556</v>
      </c>
      <c r="D9910" s="0" t="s">
        <v>73137</v>
      </c>
    </row>
    <row r="9911" customFormat="false" ht="15" hidden="false" customHeight="false" outlineLevel="0" collapsed="false">
      <c r="A9911" s="0" t="s">
        <v>27368</v>
      </c>
      <c r="B9911" s="0" t="n">
        <f aca="false">HOUR(C9911)</f>
        <v>8</v>
      </c>
      <c r="C9911" s="1" t="n">
        <v>41379.3430555556</v>
      </c>
      <c r="D9911" s="0" t="s">
        <v>73138</v>
      </c>
    </row>
    <row r="9912" customFormat="false" ht="15" hidden="false" customHeight="false" outlineLevel="0" collapsed="false">
      <c r="A9912" s="0" t="s">
        <v>73139</v>
      </c>
      <c r="B9912" s="0" t="n">
        <f aca="false">HOUR(C9912)</f>
        <v>8</v>
      </c>
      <c r="C9912" s="1" t="n">
        <v>41379.3430555556</v>
      </c>
      <c r="D9912" s="0" t="s">
        <v>73140</v>
      </c>
    </row>
    <row r="9913" customFormat="false" ht="15" hidden="false" customHeight="false" outlineLevel="0" collapsed="false">
      <c r="A9913" s="0" t="s">
        <v>63053</v>
      </c>
      <c r="B9913" s="0" t="n">
        <f aca="false">HOUR(C9913)</f>
        <v>8</v>
      </c>
      <c r="C9913" s="1" t="n">
        <v>41379.3430555556</v>
      </c>
      <c r="D9913" s="0" t="s">
        <v>73141</v>
      </c>
    </row>
    <row r="9914" customFormat="false" ht="15" hidden="false" customHeight="false" outlineLevel="0" collapsed="false">
      <c r="A9914" s="0" t="s">
        <v>9004</v>
      </c>
      <c r="B9914" s="0" t="n">
        <f aca="false">HOUR(C9914)</f>
        <v>8</v>
      </c>
      <c r="C9914" s="1" t="n">
        <v>41379.3430555556</v>
      </c>
      <c r="D9914" s="0" t="s">
        <v>73142</v>
      </c>
    </row>
    <row r="9915" customFormat="false" ht="15" hidden="false" customHeight="false" outlineLevel="0" collapsed="false">
      <c r="A9915" s="0" t="s">
        <v>59796</v>
      </c>
      <c r="B9915" s="0" t="n">
        <f aca="false">HOUR(C9915)</f>
        <v>8</v>
      </c>
      <c r="C9915" s="1" t="n">
        <v>41379.3430555556</v>
      </c>
      <c r="D9915" s="0" t="s">
        <v>73143</v>
      </c>
    </row>
    <row r="9916" customFormat="false" ht="15" hidden="false" customHeight="false" outlineLevel="0" collapsed="false">
      <c r="A9916" s="0" t="s">
        <v>73144</v>
      </c>
      <c r="B9916" s="0" t="n">
        <f aca="false">HOUR(C9916)</f>
        <v>8</v>
      </c>
      <c r="C9916" s="1" t="n">
        <v>41379.3430555556</v>
      </c>
      <c r="D9916" s="0" t="s">
        <v>73145</v>
      </c>
    </row>
    <row r="9917" customFormat="false" ht="15" hidden="false" customHeight="false" outlineLevel="0" collapsed="false">
      <c r="A9917" s="0" t="s">
        <v>73146</v>
      </c>
      <c r="B9917" s="0" t="n">
        <f aca="false">HOUR(C9917)</f>
        <v>8</v>
      </c>
      <c r="C9917" s="1" t="n">
        <v>41379.3430555556</v>
      </c>
      <c r="D9917" s="0" t="s">
        <v>73147</v>
      </c>
    </row>
    <row r="9918" customFormat="false" ht="15" hidden="false" customHeight="false" outlineLevel="0" collapsed="false">
      <c r="A9918" s="0" t="s">
        <v>57873</v>
      </c>
      <c r="B9918" s="0" t="n">
        <f aca="false">HOUR(C9918)</f>
        <v>8</v>
      </c>
      <c r="C9918" s="1" t="n">
        <v>41379.3430555556</v>
      </c>
      <c r="D9918" s="0" t="s">
        <v>73148</v>
      </c>
    </row>
    <row r="9919" customFormat="false" ht="15" hidden="false" customHeight="false" outlineLevel="0" collapsed="false">
      <c r="A9919" s="0" t="s">
        <v>65758</v>
      </c>
      <c r="B9919" s="0" t="n">
        <f aca="false">HOUR(C9919)</f>
        <v>8</v>
      </c>
      <c r="C9919" s="1" t="n">
        <v>41379.3430555556</v>
      </c>
      <c r="D9919" s="0" t="s">
        <v>73149</v>
      </c>
    </row>
    <row r="9920" customFormat="false" ht="15" hidden="false" customHeight="false" outlineLevel="0" collapsed="false">
      <c r="A9920" s="0" t="s">
        <v>73150</v>
      </c>
      <c r="B9920" s="0" t="n">
        <f aca="false">HOUR(C9920)</f>
        <v>8</v>
      </c>
      <c r="C9920" s="1" t="n">
        <v>41379.3430555556</v>
      </c>
      <c r="D9920" s="0" t="s">
        <v>73151</v>
      </c>
    </row>
    <row r="9921" customFormat="false" ht="15" hidden="false" customHeight="false" outlineLevel="0" collapsed="false">
      <c r="A9921" s="0" t="s">
        <v>45502</v>
      </c>
      <c r="B9921" s="0" t="n">
        <f aca="false">HOUR(C9921)</f>
        <v>8</v>
      </c>
      <c r="C9921" s="1" t="n">
        <v>41379.3430555556</v>
      </c>
      <c r="D9921" s="0" t="s">
        <v>73152</v>
      </c>
    </row>
    <row r="9922" customFormat="false" ht="15" hidden="false" customHeight="false" outlineLevel="0" collapsed="false">
      <c r="A9922" s="0" t="s">
        <v>73153</v>
      </c>
      <c r="B9922" s="0" t="n">
        <f aca="false">HOUR(C9922)</f>
        <v>8</v>
      </c>
      <c r="C9922" s="1" t="n">
        <v>41379.3430555556</v>
      </c>
      <c r="D9922" s="0" t="s">
        <v>73154</v>
      </c>
    </row>
    <row r="9923" customFormat="false" ht="15" hidden="false" customHeight="false" outlineLevel="0" collapsed="false">
      <c r="A9923" s="0" t="s">
        <v>73155</v>
      </c>
      <c r="B9923" s="0" t="n">
        <f aca="false">HOUR(C9923)</f>
        <v>8</v>
      </c>
      <c r="C9923" s="1" t="n">
        <v>41379.3430555556</v>
      </c>
      <c r="D9923" s="0" t="s">
        <v>73156</v>
      </c>
    </row>
    <row r="9924" customFormat="false" ht="15" hidden="false" customHeight="false" outlineLevel="0" collapsed="false">
      <c r="A9924" s="0" t="s">
        <v>73157</v>
      </c>
      <c r="B9924" s="0" t="n">
        <f aca="false">HOUR(C9924)</f>
        <v>8</v>
      </c>
      <c r="C9924" s="1" t="n">
        <v>41379.3430555556</v>
      </c>
      <c r="D9924" s="0" t="s">
        <v>73158</v>
      </c>
    </row>
    <row r="9925" customFormat="false" ht="15" hidden="false" customHeight="false" outlineLevel="0" collapsed="false">
      <c r="A9925" s="0" t="s">
        <v>73159</v>
      </c>
      <c r="B9925" s="0" t="n">
        <f aca="false">HOUR(C9925)</f>
        <v>8</v>
      </c>
      <c r="C9925" s="1" t="n">
        <v>41379.3430555556</v>
      </c>
      <c r="D9925" s="0" t="s">
        <v>73160</v>
      </c>
    </row>
    <row r="9926" customFormat="false" ht="15" hidden="false" customHeight="false" outlineLevel="0" collapsed="false">
      <c r="A9926" s="0" t="s">
        <v>73161</v>
      </c>
      <c r="B9926" s="0" t="n">
        <f aca="false">HOUR(C9926)</f>
        <v>8</v>
      </c>
      <c r="C9926" s="1" t="n">
        <v>41379.3430555556</v>
      </c>
      <c r="D9926" s="0" t="s">
        <v>73162</v>
      </c>
    </row>
    <row r="9927" customFormat="false" ht="15" hidden="false" customHeight="false" outlineLevel="0" collapsed="false">
      <c r="A9927" s="0" t="s">
        <v>73163</v>
      </c>
      <c r="B9927" s="0" t="n">
        <f aca="false">HOUR(C9927)</f>
        <v>8</v>
      </c>
      <c r="C9927" s="1" t="n">
        <v>41379.3430555556</v>
      </c>
      <c r="D9927" s="0" t="s">
        <v>73164</v>
      </c>
    </row>
    <row r="9928" customFormat="false" ht="15" hidden="false" customHeight="false" outlineLevel="0" collapsed="false">
      <c r="A9928" s="0" t="s">
        <v>73165</v>
      </c>
      <c r="B9928" s="0" t="n">
        <f aca="false">HOUR(C9928)</f>
        <v>8</v>
      </c>
      <c r="C9928" s="1" t="n">
        <v>41379.3430555556</v>
      </c>
      <c r="D9928" s="0" t="s">
        <v>73166</v>
      </c>
    </row>
    <row r="9929" customFormat="false" ht="15" hidden="false" customHeight="false" outlineLevel="0" collapsed="false">
      <c r="A9929" s="0" t="s">
        <v>63031</v>
      </c>
      <c r="B9929" s="0" t="n">
        <f aca="false">HOUR(C9929)</f>
        <v>8</v>
      </c>
      <c r="C9929" s="1" t="n">
        <v>41379.3430555556</v>
      </c>
      <c r="D9929" s="0" t="s">
        <v>73167</v>
      </c>
    </row>
    <row r="9930" customFormat="false" ht="15" hidden="false" customHeight="false" outlineLevel="0" collapsed="false">
      <c r="A9930" s="0" t="s">
        <v>72959</v>
      </c>
      <c r="B9930" s="0" t="n">
        <f aca="false">HOUR(C9930)</f>
        <v>8</v>
      </c>
      <c r="C9930" s="1" t="n">
        <v>41379.3430555556</v>
      </c>
      <c r="D9930" s="0" t="s">
        <v>73168</v>
      </c>
    </row>
    <row r="9931" customFormat="false" ht="15" hidden="false" customHeight="false" outlineLevel="0" collapsed="false">
      <c r="A9931" s="0" t="s">
        <v>73169</v>
      </c>
      <c r="B9931" s="0" t="n">
        <f aca="false">HOUR(C9931)</f>
        <v>8</v>
      </c>
      <c r="C9931" s="1" t="n">
        <v>41379.3430555556</v>
      </c>
      <c r="D9931" s="0" t="s">
        <v>73170</v>
      </c>
    </row>
    <row r="9932" customFormat="false" ht="15" hidden="false" customHeight="false" outlineLevel="0" collapsed="false">
      <c r="A9932" s="0" t="s">
        <v>73171</v>
      </c>
      <c r="B9932" s="0" t="n">
        <f aca="false">HOUR(C9932)</f>
        <v>8</v>
      </c>
      <c r="C9932" s="1" t="n">
        <v>41379.3430555556</v>
      </c>
      <c r="D9932" s="0" t="s">
        <v>73172</v>
      </c>
    </row>
    <row r="9933" customFormat="false" ht="15" hidden="false" customHeight="false" outlineLevel="0" collapsed="false">
      <c r="A9933" s="0" t="s">
        <v>26443</v>
      </c>
      <c r="B9933" s="0" t="n">
        <f aca="false">HOUR(C9933)</f>
        <v>8</v>
      </c>
      <c r="C9933" s="1" t="n">
        <v>41379.3430555556</v>
      </c>
      <c r="D9933" s="0" t="s">
        <v>73173</v>
      </c>
    </row>
    <row r="9934" customFormat="false" ht="15" hidden="false" customHeight="false" outlineLevel="0" collapsed="false">
      <c r="A9934" s="0" t="s">
        <v>73174</v>
      </c>
      <c r="B9934" s="0" t="n">
        <f aca="false">HOUR(C9934)</f>
        <v>8</v>
      </c>
      <c r="C9934" s="1" t="n">
        <v>41379.3430555556</v>
      </c>
      <c r="D9934" s="0" t="s">
        <v>73175</v>
      </c>
    </row>
    <row r="9935" customFormat="false" ht="15" hidden="false" customHeight="false" outlineLevel="0" collapsed="false">
      <c r="A9935" s="0" t="s">
        <v>63810</v>
      </c>
      <c r="B9935" s="0" t="n">
        <f aca="false">HOUR(C9935)</f>
        <v>8</v>
      </c>
      <c r="C9935" s="1" t="n">
        <v>41379.3430555556</v>
      </c>
      <c r="D9935" s="0" t="s">
        <v>73176</v>
      </c>
    </row>
    <row r="9936" customFormat="false" ht="15" hidden="false" customHeight="false" outlineLevel="0" collapsed="false">
      <c r="A9936" s="0" t="s">
        <v>65733</v>
      </c>
      <c r="B9936" s="0" t="n">
        <f aca="false">HOUR(C9936)</f>
        <v>8</v>
      </c>
      <c r="C9936" s="1" t="n">
        <v>41379.3430555556</v>
      </c>
      <c r="D9936" s="0" t="s">
        <v>73177</v>
      </c>
    </row>
    <row r="9937" customFormat="false" ht="15" hidden="false" customHeight="false" outlineLevel="0" collapsed="false">
      <c r="A9937" s="0" t="s">
        <v>73178</v>
      </c>
      <c r="B9937" s="0" t="n">
        <f aca="false">HOUR(C9937)</f>
        <v>8</v>
      </c>
      <c r="C9937" s="1" t="n">
        <v>41379.3430555556</v>
      </c>
      <c r="D9937" s="0" t="s">
        <v>73179</v>
      </c>
    </row>
    <row r="9938" customFormat="false" ht="15" hidden="false" customHeight="false" outlineLevel="0" collapsed="false">
      <c r="A9938" s="0" t="s">
        <v>68582</v>
      </c>
      <c r="B9938" s="0" t="n">
        <f aca="false">HOUR(C9938)</f>
        <v>8</v>
      </c>
      <c r="C9938" s="1" t="n">
        <v>41379.3430555556</v>
      </c>
      <c r="D9938" s="0" t="s">
        <v>73180</v>
      </c>
    </row>
    <row r="9939" customFormat="false" ht="15" hidden="false" customHeight="false" outlineLevel="0" collapsed="false">
      <c r="A9939" s="0" t="s">
        <v>73181</v>
      </c>
      <c r="B9939" s="0" t="n">
        <f aca="false">HOUR(C9939)</f>
        <v>8</v>
      </c>
      <c r="C9939" s="1" t="n">
        <v>41379.3430555556</v>
      </c>
      <c r="D9939" s="0" t="s">
        <v>73182</v>
      </c>
    </row>
    <row r="9940" customFormat="false" ht="15" hidden="false" customHeight="false" outlineLevel="0" collapsed="false">
      <c r="A9940" s="0" t="s">
        <v>73183</v>
      </c>
      <c r="B9940" s="0" t="n">
        <f aca="false">HOUR(C9940)</f>
        <v>8</v>
      </c>
      <c r="C9940" s="1" t="n">
        <v>41379.3430555556</v>
      </c>
      <c r="D9940" s="0" t="s">
        <v>73184</v>
      </c>
    </row>
    <row r="9941" customFormat="false" ht="15" hidden="false" customHeight="false" outlineLevel="0" collapsed="false">
      <c r="A9941" s="0" t="s">
        <v>73185</v>
      </c>
      <c r="B9941" s="0" t="n">
        <f aca="false">HOUR(C9941)</f>
        <v>8</v>
      </c>
      <c r="C9941" s="1" t="n">
        <v>41379.3430555556</v>
      </c>
      <c r="D9941" s="0" t="s">
        <v>73186</v>
      </c>
    </row>
    <row r="9942" customFormat="false" ht="15" hidden="false" customHeight="false" outlineLevel="0" collapsed="false">
      <c r="A9942" s="0" t="s">
        <v>73187</v>
      </c>
      <c r="B9942" s="0" t="n">
        <f aca="false">HOUR(C9942)</f>
        <v>8</v>
      </c>
      <c r="C9942" s="1" t="n">
        <v>41379.3430555556</v>
      </c>
      <c r="D9942" s="0" t="s">
        <v>73188</v>
      </c>
    </row>
    <row r="9943" customFormat="false" ht="15" hidden="false" customHeight="false" outlineLevel="0" collapsed="false">
      <c r="A9943" s="0" t="s">
        <v>73189</v>
      </c>
      <c r="B9943" s="0" t="n">
        <f aca="false">HOUR(C9943)</f>
        <v>8</v>
      </c>
      <c r="C9943" s="1" t="n">
        <v>41379.3430555556</v>
      </c>
      <c r="D9943" s="0" t="s">
        <v>73190</v>
      </c>
    </row>
    <row r="9944" customFormat="false" ht="15" hidden="false" customHeight="false" outlineLevel="0" collapsed="false">
      <c r="A9944" s="0" t="s">
        <v>73191</v>
      </c>
      <c r="B9944" s="0" t="n">
        <f aca="false">HOUR(C9944)</f>
        <v>8</v>
      </c>
      <c r="C9944" s="1" t="n">
        <v>41379.3430555556</v>
      </c>
      <c r="D9944" s="0" t="s">
        <v>73192</v>
      </c>
    </row>
    <row r="9945" customFormat="false" ht="15" hidden="false" customHeight="false" outlineLevel="0" collapsed="false">
      <c r="A9945" s="0" t="s">
        <v>64161</v>
      </c>
      <c r="B9945" s="0" t="n">
        <f aca="false">HOUR(C9945)</f>
        <v>8</v>
      </c>
      <c r="C9945" s="1" t="n">
        <v>41379.3430555556</v>
      </c>
      <c r="D9945" s="0" t="s">
        <v>73193</v>
      </c>
    </row>
    <row r="9946" customFormat="false" ht="15" hidden="false" customHeight="false" outlineLevel="0" collapsed="false">
      <c r="A9946" s="0" t="s">
        <v>73194</v>
      </c>
      <c r="B9946" s="0" t="n">
        <f aca="false">HOUR(C9946)</f>
        <v>8</v>
      </c>
      <c r="C9946" s="1" t="n">
        <v>41379.3430555556</v>
      </c>
      <c r="D9946" s="0" t="s">
        <v>73195</v>
      </c>
    </row>
    <row r="9947" customFormat="false" ht="15" hidden="false" customHeight="false" outlineLevel="0" collapsed="false">
      <c r="A9947" s="0" t="s">
        <v>73196</v>
      </c>
      <c r="B9947" s="0" t="n">
        <f aca="false">HOUR(C9947)</f>
        <v>8</v>
      </c>
      <c r="C9947" s="1" t="n">
        <v>41379.3430555556</v>
      </c>
      <c r="D9947" s="0" t="s">
        <v>73197</v>
      </c>
    </row>
    <row r="9948" customFormat="false" ht="15" hidden="false" customHeight="false" outlineLevel="0" collapsed="false">
      <c r="A9948" s="0" t="s">
        <v>73198</v>
      </c>
      <c r="B9948" s="0" t="n">
        <f aca="false">HOUR(C9948)</f>
        <v>8</v>
      </c>
      <c r="C9948" s="1" t="n">
        <v>41379.3430555556</v>
      </c>
      <c r="D9948" s="0" t="s">
        <v>73199</v>
      </c>
    </row>
    <row r="9949" customFormat="false" ht="15" hidden="false" customHeight="false" outlineLevel="0" collapsed="false">
      <c r="A9949" s="0" t="s">
        <v>73200</v>
      </c>
      <c r="B9949" s="0" t="n">
        <f aca="false">HOUR(C9949)</f>
        <v>8</v>
      </c>
      <c r="C9949" s="1" t="n">
        <v>41379.3430555556</v>
      </c>
      <c r="D9949" s="0" t="s">
        <v>73201</v>
      </c>
    </row>
    <row r="9950" customFormat="false" ht="15" hidden="false" customHeight="false" outlineLevel="0" collapsed="false">
      <c r="A9950" s="0" t="s">
        <v>61208</v>
      </c>
      <c r="B9950" s="0" t="n">
        <f aca="false">HOUR(C9950)</f>
        <v>8</v>
      </c>
      <c r="C9950" s="1" t="n">
        <v>41379.3430555556</v>
      </c>
      <c r="D9950" s="0" t="s">
        <v>73202</v>
      </c>
    </row>
    <row r="9951" customFormat="false" ht="15" hidden="false" customHeight="false" outlineLevel="0" collapsed="false">
      <c r="A9951" s="0" t="s">
        <v>60376</v>
      </c>
      <c r="B9951" s="0" t="n">
        <f aca="false">HOUR(C9951)</f>
        <v>8</v>
      </c>
      <c r="C9951" s="1" t="n">
        <v>41379.3430555556</v>
      </c>
      <c r="D9951" s="0" t="s">
        <v>73203</v>
      </c>
    </row>
    <row r="9952" customFormat="false" ht="15" hidden="false" customHeight="false" outlineLevel="0" collapsed="false">
      <c r="A9952" s="0" t="s">
        <v>73204</v>
      </c>
      <c r="B9952" s="0" t="n">
        <f aca="false">HOUR(C9952)</f>
        <v>8</v>
      </c>
      <c r="C9952" s="1" t="n">
        <v>41379.3430555556</v>
      </c>
      <c r="D9952" s="0" t="s">
        <v>73205</v>
      </c>
    </row>
    <row r="9953" customFormat="false" ht="15" hidden="false" customHeight="false" outlineLevel="0" collapsed="false">
      <c r="A9953" s="0" t="s">
        <v>73206</v>
      </c>
      <c r="B9953" s="0" t="n">
        <f aca="false">HOUR(C9953)</f>
        <v>8</v>
      </c>
      <c r="C9953" s="1" t="n">
        <v>41379.3430555556</v>
      </c>
      <c r="D9953" s="0" t="s">
        <v>73207</v>
      </c>
    </row>
    <row r="9954" customFormat="false" ht="15" hidden="false" customHeight="false" outlineLevel="0" collapsed="false">
      <c r="A9954" s="0" t="s">
        <v>73208</v>
      </c>
      <c r="B9954" s="0" t="n">
        <f aca="false">HOUR(C9954)</f>
        <v>8</v>
      </c>
      <c r="C9954" s="1" t="n">
        <v>41379.3430555556</v>
      </c>
      <c r="D9954" s="0" t="s">
        <v>73209</v>
      </c>
    </row>
    <row r="9955" customFormat="false" ht="15" hidden="false" customHeight="false" outlineLevel="0" collapsed="false">
      <c r="A9955" s="0" t="s">
        <v>68816</v>
      </c>
      <c r="B9955" s="0" t="n">
        <f aca="false">HOUR(C9955)</f>
        <v>8</v>
      </c>
      <c r="C9955" s="1" t="n">
        <v>41379.3430555556</v>
      </c>
      <c r="D9955" s="0" t="s">
        <v>73210</v>
      </c>
    </row>
    <row r="9956" customFormat="false" ht="15" hidden="false" customHeight="false" outlineLevel="0" collapsed="false">
      <c r="A9956" s="0" t="s">
        <v>73211</v>
      </c>
      <c r="B9956" s="0" t="n">
        <f aca="false">HOUR(C9956)</f>
        <v>8</v>
      </c>
      <c r="C9956" s="1" t="n">
        <v>41379.3430555556</v>
      </c>
      <c r="D9956" s="0" t="s">
        <v>73212</v>
      </c>
    </row>
    <row r="9957" customFormat="false" ht="15" hidden="false" customHeight="false" outlineLevel="0" collapsed="false">
      <c r="A9957" s="0" t="s">
        <v>70170</v>
      </c>
      <c r="B9957" s="0" t="n">
        <f aca="false">HOUR(C9957)</f>
        <v>8</v>
      </c>
      <c r="C9957" s="1" t="n">
        <v>41379.3430555556</v>
      </c>
      <c r="D9957" s="0" t="s">
        <v>73213</v>
      </c>
    </row>
    <row r="9958" customFormat="false" ht="15" hidden="false" customHeight="false" outlineLevel="0" collapsed="false">
      <c r="A9958" s="0" t="s">
        <v>73214</v>
      </c>
      <c r="B9958" s="0" t="n">
        <f aca="false">HOUR(C9958)</f>
        <v>8</v>
      </c>
      <c r="C9958" s="1" t="n">
        <v>41379.3430555556</v>
      </c>
      <c r="D9958" s="0" t="s">
        <v>73215</v>
      </c>
    </row>
    <row r="9959" customFormat="false" ht="15" hidden="false" customHeight="false" outlineLevel="0" collapsed="false">
      <c r="A9959" s="0" t="s">
        <v>73216</v>
      </c>
      <c r="B9959" s="0" t="n">
        <f aca="false">HOUR(C9959)</f>
        <v>8</v>
      </c>
      <c r="C9959" s="1" t="n">
        <v>41379.3430555556</v>
      </c>
      <c r="D9959" s="0" t="s">
        <v>73217</v>
      </c>
    </row>
    <row r="9960" customFormat="false" ht="15" hidden="false" customHeight="false" outlineLevel="0" collapsed="false">
      <c r="A9960" s="0" t="s">
        <v>63503</v>
      </c>
      <c r="B9960" s="0" t="n">
        <f aca="false">HOUR(C9960)</f>
        <v>8</v>
      </c>
      <c r="C9960" s="1" t="n">
        <v>41379.3430555556</v>
      </c>
      <c r="D9960" s="0" t="s">
        <v>73218</v>
      </c>
    </row>
    <row r="9961" customFormat="false" ht="15" hidden="false" customHeight="false" outlineLevel="0" collapsed="false">
      <c r="A9961" s="0" t="s">
        <v>4994</v>
      </c>
      <c r="B9961" s="0" t="n">
        <f aca="false">HOUR(C9961)</f>
        <v>8</v>
      </c>
      <c r="C9961" s="1" t="n">
        <v>41379.3430555556</v>
      </c>
      <c r="D9961" s="0" t="s">
        <v>73219</v>
      </c>
    </row>
    <row r="9962" customFormat="false" ht="15" hidden="false" customHeight="false" outlineLevel="0" collapsed="false">
      <c r="A9962" s="0" t="s">
        <v>73220</v>
      </c>
      <c r="B9962" s="0" t="n">
        <f aca="false">HOUR(C9962)</f>
        <v>8</v>
      </c>
      <c r="C9962" s="1" t="n">
        <v>41379.3430555556</v>
      </c>
      <c r="D9962" s="0" t="s">
        <v>73221</v>
      </c>
    </row>
    <row r="9963" customFormat="false" ht="15" hidden="false" customHeight="false" outlineLevel="0" collapsed="false">
      <c r="A9963" s="0" t="s">
        <v>73222</v>
      </c>
      <c r="B9963" s="0" t="n">
        <f aca="false">HOUR(C9963)</f>
        <v>8</v>
      </c>
      <c r="C9963" s="1" t="n">
        <v>41379.3430555556</v>
      </c>
      <c r="D9963" s="0" t="s">
        <v>73223</v>
      </c>
    </row>
    <row r="9964" customFormat="false" ht="15" hidden="false" customHeight="false" outlineLevel="0" collapsed="false">
      <c r="A9964" s="0" t="s">
        <v>73224</v>
      </c>
      <c r="B9964" s="0" t="n">
        <f aca="false">HOUR(C9964)</f>
        <v>8</v>
      </c>
      <c r="C9964" s="1" t="n">
        <v>41379.3430555556</v>
      </c>
      <c r="D9964" s="0" t="s">
        <v>73225</v>
      </c>
    </row>
    <row r="9965" customFormat="false" ht="15" hidden="false" customHeight="false" outlineLevel="0" collapsed="false">
      <c r="A9965" s="0" t="s">
        <v>73226</v>
      </c>
      <c r="B9965" s="0" t="n">
        <f aca="false">HOUR(C9965)</f>
        <v>8</v>
      </c>
      <c r="C9965" s="1" t="n">
        <v>41379.3430555556</v>
      </c>
      <c r="D9965" s="0" t="s">
        <v>73227</v>
      </c>
    </row>
    <row r="9966" customFormat="false" ht="15" hidden="false" customHeight="false" outlineLevel="0" collapsed="false">
      <c r="A9966" s="0" t="s">
        <v>73228</v>
      </c>
      <c r="B9966" s="0" t="n">
        <f aca="false">HOUR(C9966)</f>
        <v>8</v>
      </c>
      <c r="C9966" s="1" t="n">
        <v>41379.3430555556</v>
      </c>
      <c r="D9966" s="0" t="s">
        <v>73229</v>
      </c>
    </row>
    <row r="9967" customFormat="false" ht="15" hidden="false" customHeight="false" outlineLevel="0" collapsed="false">
      <c r="A9967" s="0" t="s">
        <v>59040</v>
      </c>
      <c r="B9967" s="0" t="n">
        <f aca="false">HOUR(C9967)</f>
        <v>8</v>
      </c>
      <c r="C9967" s="1" t="n">
        <v>41379.3430555556</v>
      </c>
      <c r="D9967" s="0" t="s">
        <v>73230</v>
      </c>
    </row>
    <row r="9968" customFormat="false" ht="15" hidden="false" customHeight="false" outlineLevel="0" collapsed="false">
      <c r="A9968" s="0" t="s">
        <v>59076</v>
      </c>
      <c r="B9968" s="0" t="n">
        <f aca="false">HOUR(C9968)</f>
        <v>8</v>
      </c>
      <c r="C9968" s="1" t="n">
        <v>41379.3430555556</v>
      </c>
      <c r="D9968" s="0" t="s">
        <v>73231</v>
      </c>
    </row>
    <row r="9969" customFormat="false" ht="15" hidden="false" customHeight="false" outlineLevel="0" collapsed="false">
      <c r="A9969" s="0" t="s">
        <v>20575</v>
      </c>
      <c r="B9969" s="0" t="n">
        <f aca="false">HOUR(C9969)</f>
        <v>8</v>
      </c>
      <c r="C9969" s="1" t="n">
        <v>41379.3430555556</v>
      </c>
      <c r="D9969" s="0" t="s">
        <v>73232</v>
      </c>
    </row>
    <row r="9970" customFormat="false" ht="15" hidden="false" customHeight="false" outlineLevel="0" collapsed="false">
      <c r="A9970" s="0" t="s">
        <v>57080</v>
      </c>
      <c r="B9970" s="0" t="n">
        <f aca="false">HOUR(C9970)</f>
        <v>8</v>
      </c>
      <c r="C9970" s="1" t="n">
        <v>41379.3430555556</v>
      </c>
      <c r="D9970" s="0" t="s">
        <v>73233</v>
      </c>
    </row>
    <row r="9971" customFormat="false" ht="15" hidden="false" customHeight="false" outlineLevel="0" collapsed="false">
      <c r="A9971" s="0" t="s">
        <v>73234</v>
      </c>
      <c r="B9971" s="0" t="n">
        <f aca="false">HOUR(C9971)</f>
        <v>8</v>
      </c>
      <c r="C9971" s="1" t="n">
        <v>41379.3430555556</v>
      </c>
      <c r="D9971" s="0" t="s">
        <v>73235</v>
      </c>
    </row>
    <row r="9972" customFormat="false" ht="15" hidden="false" customHeight="false" outlineLevel="0" collapsed="false">
      <c r="A9972" s="0" t="s">
        <v>73236</v>
      </c>
      <c r="B9972" s="0" t="n">
        <f aca="false">HOUR(C9972)</f>
        <v>8</v>
      </c>
      <c r="C9972" s="1" t="n">
        <v>41379.3430555556</v>
      </c>
      <c r="D9972" s="0" t="s">
        <v>73237</v>
      </c>
    </row>
    <row r="9973" customFormat="false" ht="15" hidden="false" customHeight="false" outlineLevel="0" collapsed="false">
      <c r="A9973" s="0" t="s">
        <v>69005</v>
      </c>
      <c r="B9973" s="0" t="n">
        <f aca="false">HOUR(C9973)</f>
        <v>8</v>
      </c>
      <c r="C9973" s="1" t="n">
        <v>41379.3430555556</v>
      </c>
      <c r="D9973" s="0" t="s">
        <v>73238</v>
      </c>
    </row>
    <row r="9974" customFormat="false" ht="15" hidden="false" customHeight="false" outlineLevel="0" collapsed="false">
      <c r="A9974" s="0" t="s">
        <v>15132</v>
      </c>
      <c r="B9974" s="0" t="n">
        <f aca="false">HOUR(C9974)</f>
        <v>8</v>
      </c>
      <c r="C9974" s="1" t="n">
        <v>41379.3430555556</v>
      </c>
      <c r="D9974" s="0" t="s">
        <v>73239</v>
      </c>
    </row>
    <row r="9975" customFormat="false" ht="15" hidden="false" customHeight="false" outlineLevel="0" collapsed="false">
      <c r="A9975" s="0" t="s">
        <v>73240</v>
      </c>
      <c r="B9975" s="0" t="n">
        <f aca="false">HOUR(C9975)</f>
        <v>8</v>
      </c>
      <c r="C9975" s="1" t="n">
        <v>41379.3430555556</v>
      </c>
      <c r="D9975" s="0" t="s">
        <v>73241</v>
      </c>
    </row>
    <row r="9976" customFormat="false" ht="15" hidden="false" customHeight="false" outlineLevel="0" collapsed="false">
      <c r="A9976" s="0" t="s">
        <v>62418</v>
      </c>
      <c r="B9976" s="0" t="n">
        <f aca="false">HOUR(C9976)</f>
        <v>8</v>
      </c>
      <c r="C9976" s="1" t="n">
        <v>41379.3430555556</v>
      </c>
      <c r="D9976" s="0" t="s">
        <v>73242</v>
      </c>
    </row>
    <row r="9977" customFormat="false" ht="15" hidden="false" customHeight="false" outlineLevel="0" collapsed="false">
      <c r="A9977" s="0" t="s">
        <v>73243</v>
      </c>
      <c r="B9977" s="0" t="n">
        <f aca="false">HOUR(C9977)</f>
        <v>8</v>
      </c>
      <c r="C9977" s="1" t="n">
        <v>41379.3430555556</v>
      </c>
      <c r="D9977" s="0" t="s">
        <v>73244</v>
      </c>
    </row>
    <row r="9978" customFormat="false" ht="15" hidden="false" customHeight="false" outlineLevel="0" collapsed="false">
      <c r="A9978" s="0" t="s">
        <v>59345</v>
      </c>
      <c r="B9978" s="0" t="n">
        <f aca="false">HOUR(C9978)</f>
        <v>8</v>
      </c>
      <c r="C9978" s="1" t="n">
        <v>41379.3430555556</v>
      </c>
      <c r="D9978" s="0" t="s">
        <v>73245</v>
      </c>
    </row>
    <row r="9979" customFormat="false" ht="15" hidden="false" customHeight="false" outlineLevel="0" collapsed="false">
      <c r="A9979" s="0" t="s">
        <v>72590</v>
      </c>
      <c r="B9979" s="0" t="n">
        <f aca="false">HOUR(C9979)</f>
        <v>8</v>
      </c>
      <c r="C9979" s="1" t="n">
        <v>41379.3430555556</v>
      </c>
      <c r="D9979" s="0" t="s">
        <v>73246</v>
      </c>
    </row>
    <row r="9980" customFormat="false" ht="15" hidden="false" customHeight="false" outlineLevel="0" collapsed="false">
      <c r="A9980" s="0" t="s">
        <v>73247</v>
      </c>
      <c r="B9980" s="0" t="n">
        <f aca="false">HOUR(C9980)</f>
        <v>8</v>
      </c>
      <c r="C9980" s="1" t="n">
        <v>41379.3430555556</v>
      </c>
      <c r="D9980" s="0" t="s">
        <v>73248</v>
      </c>
    </row>
    <row r="9981" customFormat="false" ht="15" hidden="false" customHeight="false" outlineLevel="0" collapsed="false">
      <c r="A9981" s="0" t="s">
        <v>73249</v>
      </c>
      <c r="B9981" s="0" t="n">
        <f aca="false">HOUR(C9981)</f>
        <v>8</v>
      </c>
      <c r="C9981" s="1" t="n">
        <v>41379.3430555556</v>
      </c>
      <c r="D9981" s="0" t="s">
        <v>73250</v>
      </c>
    </row>
    <row r="9982" customFormat="false" ht="15" hidden="false" customHeight="false" outlineLevel="0" collapsed="false">
      <c r="A9982" s="0" t="s">
        <v>59870</v>
      </c>
      <c r="B9982" s="0" t="n">
        <f aca="false">HOUR(C9982)</f>
        <v>8</v>
      </c>
      <c r="C9982" s="1" t="n">
        <v>41379.3430555556</v>
      </c>
      <c r="D9982" s="0" t="s">
        <v>73251</v>
      </c>
    </row>
    <row r="9983" customFormat="false" ht="15" hidden="false" customHeight="false" outlineLevel="0" collapsed="false">
      <c r="A9983" s="0" t="s">
        <v>73252</v>
      </c>
      <c r="B9983" s="0" t="n">
        <f aca="false">HOUR(C9983)</f>
        <v>8</v>
      </c>
      <c r="C9983" s="1" t="n">
        <v>41379.3430555556</v>
      </c>
      <c r="D9983" s="0" t="s">
        <v>73253</v>
      </c>
    </row>
    <row r="9984" customFormat="false" ht="15" hidden="false" customHeight="false" outlineLevel="0" collapsed="false">
      <c r="A9984" s="0" t="s">
        <v>73254</v>
      </c>
      <c r="B9984" s="0" t="n">
        <f aca="false">HOUR(C9984)</f>
        <v>8</v>
      </c>
      <c r="C9984" s="1" t="n">
        <v>41379.3430555556</v>
      </c>
      <c r="D9984" s="0" t="s">
        <v>73255</v>
      </c>
    </row>
    <row r="9985" customFormat="false" ht="15" hidden="false" customHeight="false" outlineLevel="0" collapsed="false">
      <c r="A9985" s="0" t="s">
        <v>73256</v>
      </c>
      <c r="B9985" s="0" t="n">
        <f aca="false">HOUR(C9985)</f>
        <v>8</v>
      </c>
      <c r="C9985" s="1" t="n">
        <v>41379.3430555556</v>
      </c>
      <c r="D9985" s="0" t="s">
        <v>73257</v>
      </c>
    </row>
    <row r="9986" customFormat="false" ht="15" hidden="false" customHeight="false" outlineLevel="0" collapsed="false">
      <c r="A9986" s="0" t="s">
        <v>73258</v>
      </c>
      <c r="B9986" s="0" t="n">
        <f aca="false">HOUR(C9986)</f>
        <v>8</v>
      </c>
      <c r="C9986" s="1" t="n">
        <v>41379.3430555556</v>
      </c>
      <c r="D9986" s="0" t="s">
        <v>73259</v>
      </c>
    </row>
    <row r="9987" customFormat="false" ht="15" hidden="false" customHeight="false" outlineLevel="0" collapsed="false">
      <c r="A9987" s="0" t="s">
        <v>73260</v>
      </c>
      <c r="B9987" s="0" t="n">
        <f aca="false">HOUR(C9987)</f>
        <v>8</v>
      </c>
      <c r="C9987" s="1" t="n">
        <v>41379.3430555556</v>
      </c>
      <c r="D9987" s="0" t="s">
        <v>73261</v>
      </c>
    </row>
    <row r="9988" customFormat="false" ht="15" hidden="false" customHeight="false" outlineLevel="0" collapsed="false">
      <c r="A9988" s="0" t="s">
        <v>73262</v>
      </c>
      <c r="B9988" s="0" t="n">
        <f aca="false">HOUR(C9988)</f>
        <v>8</v>
      </c>
      <c r="C9988" s="1" t="n">
        <v>41379.3430555556</v>
      </c>
      <c r="D9988" s="0" t="s">
        <v>73263</v>
      </c>
    </row>
    <row r="9989" customFormat="false" ht="15" hidden="false" customHeight="false" outlineLevel="0" collapsed="false">
      <c r="A9989" s="0" t="s">
        <v>73264</v>
      </c>
      <c r="B9989" s="0" t="n">
        <f aca="false">HOUR(C9989)</f>
        <v>8</v>
      </c>
      <c r="C9989" s="1" t="n">
        <v>41379.3430555556</v>
      </c>
      <c r="D9989" s="0" t="s">
        <v>73265</v>
      </c>
    </row>
    <row r="9990" customFormat="false" ht="15" hidden="false" customHeight="false" outlineLevel="0" collapsed="false">
      <c r="A9990" s="0" t="s">
        <v>59773</v>
      </c>
      <c r="B9990" s="0" t="n">
        <f aca="false">HOUR(C9990)</f>
        <v>8</v>
      </c>
      <c r="C9990" s="1" t="n">
        <v>41379.3430555556</v>
      </c>
      <c r="D9990" s="0" t="s">
        <v>73266</v>
      </c>
    </row>
    <row r="9991" customFormat="false" ht="15" hidden="false" customHeight="false" outlineLevel="0" collapsed="false">
      <c r="A9991" s="0" t="n">
        <v>3030</v>
      </c>
      <c r="B9991" s="0" t="n">
        <f aca="false">HOUR(C9991)</f>
        <v>8</v>
      </c>
      <c r="C9991" s="1" t="n">
        <v>41379.3430555556</v>
      </c>
      <c r="D9991" s="0" t="s">
        <v>73267</v>
      </c>
    </row>
    <row r="9992" customFormat="false" ht="15" hidden="false" customHeight="false" outlineLevel="0" collapsed="false">
      <c r="A9992" s="0" t="s">
        <v>73268</v>
      </c>
      <c r="B9992" s="0" t="n">
        <f aca="false">HOUR(C9992)</f>
        <v>8</v>
      </c>
      <c r="C9992" s="1" t="n">
        <v>41379.3430555556</v>
      </c>
      <c r="D9992" s="0" t="s">
        <v>73269</v>
      </c>
    </row>
    <row r="9993" customFormat="false" ht="15" hidden="false" customHeight="false" outlineLevel="0" collapsed="false">
      <c r="A9993" s="0" t="s">
        <v>73270</v>
      </c>
      <c r="B9993" s="0" t="n">
        <f aca="false">HOUR(C9993)</f>
        <v>8</v>
      </c>
      <c r="C9993" s="1" t="n">
        <v>41379.3430555556</v>
      </c>
      <c r="D9993" s="0" t="s">
        <v>73271</v>
      </c>
    </row>
    <row r="9994" customFormat="false" ht="15" hidden="false" customHeight="false" outlineLevel="0" collapsed="false">
      <c r="A9994" s="0" t="s">
        <v>66389</v>
      </c>
      <c r="B9994" s="0" t="n">
        <f aca="false">HOUR(C9994)</f>
        <v>8</v>
      </c>
      <c r="C9994" s="1" t="n">
        <v>41379.3430555556</v>
      </c>
      <c r="D9994" s="0" t="s">
        <v>73272</v>
      </c>
    </row>
    <row r="9995" customFormat="false" ht="15" hidden="false" customHeight="false" outlineLevel="0" collapsed="false">
      <c r="A9995" s="0" t="s">
        <v>73273</v>
      </c>
      <c r="B9995" s="0" t="n">
        <f aca="false">HOUR(C9995)</f>
        <v>8</v>
      </c>
      <c r="C9995" s="1" t="n">
        <v>41379.3430555556</v>
      </c>
      <c r="D9995" s="0" t="s">
        <v>73274</v>
      </c>
    </row>
    <row r="9996" customFormat="false" ht="15" hidden="false" customHeight="false" outlineLevel="0" collapsed="false">
      <c r="A9996" s="0" t="s">
        <v>73275</v>
      </c>
      <c r="B9996" s="0" t="n">
        <f aca="false">HOUR(C9996)</f>
        <v>8</v>
      </c>
      <c r="C9996" s="1" t="n">
        <v>41379.3430555556</v>
      </c>
      <c r="D9996" s="0" t="s">
        <v>73276</v>
      </c>
    </row>
    <row r="9997" customFormat="false" ht="15" hidden="false" customHeight="false" outlineLevel="0" collapsed="false">
      <c r="A9997" s="0" t="s">
        <v>73277</v>
      </c>
      <c r="B9997" s="0" t="n">
        <f aca="false">HOUR(C9997)</f>
        <v>8</v>
      </c>
      <c r="C9997" s="1" t="n">
        <v>41379.3430555556</v>
      </c>
      <c r="D9997" s="0" t="s">
        <v>73278</v>
      </c>
    </row>
    <row r="9998" customFormat="false" ht="15" hidden="false" customHeight="false" outlineLevel="0" collapsed="false">
      <c r="A9998" s="0" t="s">
        <v>73279</v>
      </c>
      <c r="B9998" s="0" t="n">
        <f aca="false">HOUR(C9998)</f>
        <v>8</v>
      </c>
      <c r="C9998" s="1" t="n">
        <v>41379.3430555556</v>
      </c>
      <c r="D9998" s="0" t="s">
        <v>73280</v>
      </c>
    </row>
    <row r="9999" customFormat="false" ht="15" hidden="false" customHeight="false" outlineLevel="0" collapsed="false">
      <c r="A9999" s="0" t="s">
        <v>73281</v>
      </c>
      <c r="B9999" s="0" t="n">
        <f aca="false">HOUR(C9999)</f>
        <v>8</v>
      </c>
      <c r="C9999" s="1" t="n">
        <v>41379.3430555556</v>
      </c>
      <c r="D9999" s="0" t="s">
        <v>73282</v>
      </c>
    </row>
    <row r="10000" customFormat="false" ht="15" hidden="false" customHeight="false" outlineLevel="0" collapsed="false">
      <c r="A10000" s="0" t="s">
        <v>73283</v>
      </c>
      <c r="B10000" s="0" t="n">
        <f aca="false">HOUR(C10000)</f>
        <v>8</v>
      </c>
      <c r="C10000" s="1" t="n">
        <v>41379.3430555556</v>
      </c>
      <c r="D10000" s="0" t="s">
        <v>73284</v>
      </c>
    </row>
    <row r="10001" customFormat="false" ht="15" hidden="false" customHeight="false" outlineLevel="0" collapsed="false">
      <c r="A10001" s="0" t="s">
        <v>73285</v>
      </c>
      <c r="B10001" s="0" t="n">
        <f aca="false">HOUR(C10001)</f>
        <v>8</v>
      </c>
      <c r="C10001" s="1" t="n">
        <v>41379.3430555556</v>
      </c>
      <c r="D10001" s="0" t="s">
        <v>73286</v>
      </c>
    </row>
    <row r="10002" customFormat="false" ht="15" hidden="false" customHeight="false" outlineLevel="0" collapsed="false">
      <c r="A10002" s="0" t="s">
        <v>73287</v>
      </c>
      <c r="B10002" s="0" t="n">
        <f aca="false">HOUR(C10002)</f>
        <v>8</v>
      </c>
      <c r="C10002" s="1" t="n">
        <v>41379.3430555556</v>
      </c>
      <c r="D10002" s="0" t="s">
        <v>73288</v>
      </c>
    </row>
    <row r="10003" customFormat="false" ht="15" hidden="false" customHeight="false" outlineLevel="0" collapsed="false">
      <c r="A10003" s="0" t="s">
        <v>73287</v>
      </c>
      <c r="B10003" s="0" t="n">
        <f aca="false">HOUR(C10003)</f>
        <v>8</v>
      </c>
      <c r="C10003" s="1" t="n">
        <v>41379.3430555556</v>
      </c>
      <c r="D10003" s="0" t="s">
        <v>73288</v>
      </c>
    </row>
    <row r="10004" customFormat="false" ht="15" hidden="false" customHeight="false" outlineLevel="0" collapsed="false">
      <c r="A10004" s="0" t="s">
        <v>68136</v>
      </c>
      <c r="B10004" s="0" t="n">
        <f aca="false">HOUR(C10004)</f>
        <v>8</v>
      </c>
      <c r="C10004" s="1" t="n">
        <v>41379.3430555556</v>
      </c>
      <c r="D10004" s="0" t="s">
        <v>73289</v>
      </c>
    </row>
    <row r="10005" customFormat="false" ht="15" hidden="false" customHeight="false" outlineLevel="0" collapsed="false">
      <c r="A10005" s="0" t="s">
        <v>73290</v>
      </c>
      <c r="B10005" s="0" t="n">
        <f aca="false">HOUR(C10005)</f>
        <v>8</v>
      </c>
      <c r="C10005" s="1" t="n">
        <v>41379.34375</v>
      </c>
      <c r="D10005" s="0" t="s">
        <v>73291</v>
      </c>
    </row>
    <row r="10006" customFormat="false" ht="15" hidden="false" customHeight="false" outlineLevel="0" collapsed="false">
      <c r="A10006" s="0" t="s">
        <v>73292</v>
      </c>
      <c r="B10006" s="0" t="n">
        <f aca="false">HOUR(C10006)</f>
        <v>8</v>
      </c>
      <c r="C10006" s="1" t="n">
        <v>41379.34375</v>
      </c>
      <c r="D10006" s="0" t="s">
        <v>73293</v>
      </c>
    </row>
    <row r="10007" customFormat="false" ht="15" hidden="false" customHeight="false" outlineLevel="0" collapsed="false">
      <c r="A10007" s="0" t="s">
        <v>37698</v>
      </c>
      <c r="B10007" s="0" t="n">
        <f aca="false">HOUR(C10007)</f>
        <v>8</v>
      </c>
      <c r="C10007" s="1" t="n">
        <v>41379.34375</v>
      </c>
      <c r="D10007" s="0" t="s">
        <v>73294</v>
      </c>
    </row>
    <row r="10008" customFormat="false" ht="15" hidden="false" customHeight="false" outlineLevel="0" collapsed="false">
      <c r="A10008" s="0" t="s">
        <v>73295</v>
      </c>
      <c r="B10008" s="0" t="n">
        <f aca="false">HOUR(C10008)</f>
        <v>8</v>
      </c>
      <c r="C10008" s="1" t="n">
        <v>41379.34375</v>
      </c>
      <c r="D10008" s="0" t="s">
        <v>73296</v>
      </c>
    </row>
    <row r="10009" customFormat="false" ht="15" hidden="false" customHeight="false" outlineLevel="0" collapsed="false">
      <c r="A10009" s="0" t="s">
        <v>69716</v>
      </c>
      <c r="B10009" s="0" t="n">
        <f aca="false">HOUR(C10009)</f>
        <v>8</v>
      </c>
      <c r="C10009" s="1" t="n">
        <v>41379.34375</v>
      </c>
      <c r="D10009" s="0" t="s">
        <v>73297</v>
      </c>
    </row>
    <row r="10010" customFormat="false" ht="15" hidden="false" customHeight="false" outlineLevel="0" collapsed="false">
      <c r="A10010" s="0" t="s">
        <v>73298</v>
      </c>
      <c r="B10010" s="0" t="n">
        <f aca="false">HOUR(C10010)</f>
        <v>8</v>
      </c>
      <c r="C10010" s="1" t="n">
        <v>41379.34375</v>
      </c>
      <c r="D10010" s="0" t="s">
        <v>73299</v>
      </c>
    </row>
    <row r="10011" customFormat="false" ht="15" hidden="false" customHeight="false" outlineLevel="0" collapsed="false">
      <c r="A10011" s="0" t="s">
        <v>73300</v>
      </c>
      <c r="B10011" s="0" t="n">
        <f aca="false">HOUR(C10011)</f>
        <v>8</v>
      </c>
      <c r="C10011" s="1" t="n">
        <v>41379.34375</v>
      </c>
      <c r="D10011" s="0" t="s">
        <v>73301</v>
      </c>
    </row>
    <row r="10012" customFormat="false" ht="15" hidden="false" customHeight="false" outlineLevel="0" collapsed="false">
      <c r="A10012" s="0" t="s">
        <v>73302</v>
      </c>
      <c r="B10012" s="0" t="n">
        <f aca="false">HOUR(C10012)</f>
        <v>8</v>
      </c>
      <c r="C10012" s="1" t="n">
        <v>41379.34375</v>
      </c>
      <c r="D10012" s="0" t="s">
        <v>73303</v>
      </c>
    </row>
    <row r="10013" customFormat="false" ht="15" hidden="false" customHeight="false" outlineLevel="0" collapsed="false">
      <c r="A10013" s="0" t="s">
        <v>73304</v>
      </c>
      <c r="B10013" s="0" t="n">
        <f aca="false">HOUR(C10013)</f>
        <v>8</v>
      </c>
      <c r="C10013" s="1" t="n">
        <v>41379.34375</v>
      </c>
      <c r="D10013" s="0" t="s">
        <v>73305</v>
      </c>
    </row>
    <row r="10014" customFormat="false" ht="15" hidden="false" customHeight="false" outlineLevel="0" collapsed="false">
      <c r="A10014" s="0" t="s">
        <v>64062</v>
      </c>
      <c r="B10014" s="0" t="n">
        <f aca="false">HOUR(C10014)</f>
        <v>8</v>
      </c>
      <c r="C10014" s="1" t="n">
        <v>41379.34375</v>
      </c>
      <c r="D10014" s="0" t="s">
        <v>73306</v>
      </c>
    </row>
    <row r="10015" customFormat="false" ht="15" hidden="false" customHeight="false" outlineLevel="0" collapsed="false">
      <c r="A10015" s="0" t="s">
        <v>73307</v>
      </c>
      <c r="B10015" s="0" t="n">
        <f aca="false">HOUR(C10015)</f>
        <v>8</v>
      </c>
      <c r="C10015" s="1" t="n">
        <v>41379.34375</v>
      </c>
      <c r="D10015" s="0" t="s">
        <v>73308</v>
      </c>
    </row>
    <row r="10016" customFormat="false" ht="15" hidden="false" customHeight="false" outlineLevel="0" collapsed="false">
      <c r="A10016" s="0" t="s">
        <v>73309</v>
      </c>
      <c r="B10016" s="0" t="n">
        <f aca="false">HOUR(C10016)</f>
        <v>8</v>
      </c>
      <c r="C10016" s="1" t="n">
        <v>41379.34375</v>
      </c>
      <c r="D10016" s="0" t="s">
        <v>73310</v>
      </c>
    </row>
    <row r="10017" customFormat="false" ht="15" hidden="false" customHeight="false" outlineLevel="0" collapsed="false">
      <c r="A10017" s="0" t="s">
        <v>73311</v>
      </c>
      <c r="B10017" s="0" t="n">
        <f aca="false">HOUR(C10017)</f>
        <v>8</v>
      </c>
      <c r="C10017" s="1" t="n">
        <v>41379.34375</v>
      </c>
      <c r="D10017" s="0" t="s">
        <v>73312</v>
      </c>
    </row>
    <row r="10018" customFormat="false" ht="15" hidden="false" customHeight="false" outlineLevel="0" collapsed="false">
      <c r="A10018" s="0" t="s">
        <v>73313</v>
      </c>
      <c r="B10018" s="0" t="n">
        <f aca="false">HOUR(C10018)</f>
        <v>8</v>
      </c>
      <c r="C10018" s="1" t="n">
        <v>41379.34375</v>
      </c>
      <c r="D10018" s="0" t="s">
        <v>73314</v>
      </c>
    </row>
    <row r="10019" customFormat="false" ht="15" hidden="false" customHeight="false" outlineLevel="0" collapsed="false">
      <c r="A10019" s="0" t="s">
        <v>9789</v>
      </c>
      <c r="B10019" s="0" t="n">
        <f aca="false">HOUR(C10019)</f>
        <v>8</v>
      </c>
      <c r="C10019" s="1" t="n">
        <v>41379.34375</v>
      </c>
      <c r="D10019" s="0" t="s">
        <v>73315</v>
      </c>
    </row>
    <row r="10020" customFormat="false" ht="15" hidden="false" customHeight="false" outlineLevel="0" collapsed="false">
      <c r="A10020" s="0" t="s">
        <v>34691</v>
      </c>
      <c r="B10020" s="0" t="n">
        <f aca="false">HOUR(C10020)</f>
        <v>8</v>
      </c>
      <c r="C10020" s="1" t="n">
        <v>41379.34375</v>
      </c>
      <c r="D10020" s="0" t="s">
        <v>73316</v>
      </c>
    </row>
    <row r="10021" customFormat="false" ht="15" hidden="false" customHeight="false" outlineLevel="0" collapsed="false">
      <c r="A10021" s="0" t="s">
        <v>68816</v>
      </c>
      <c r="B10021" s="0" t="n">
        <f aca="false">HOUR(C10021)</f>
        <v>8</v>
      </c>
      <c r="C10021" s="1" t="n">
        <v>41379.34375</v>
      </c>
      <c r="D10021" s="0" t="s">
        <v>73317</v>
      </c>
    </row>
    <row r="10022" customFormat="false" ht="15" hidden="false" customHeight="false" outlineLevel="0" collapsed="false">
      <c r="A10022" s="0" t="s">
        <v>7997</v>
      </c>
      <c r="B10022" s="0" t="n">
        <f aca="false">HOUR(C10022)</f>
        <v>8</v>
      </c>
      <c r="C10022" s="1" t="n">
        <v>41379.34375</v>
      </c>
      <c r="D10022" s="0" t="s">
        <v>73318</v>
      </c>
    </row>
    <row r="10023" customFormat="false" ht="15" hidden="false" customHeight="false" outlineLevel="0" collapsed="false">
      <c r="A10023" s="0" t="s">
        <v>60275</v>
      </c>
      <c r="B10023" s="0" t="n">
        <f aca="false">HOUR(C10023)</f>
        <v>8</v>
      </c>
      <c r="C10023" s="1" t="n">
        <v>41379.34375</v>
      </c>
      <c r="D10023" s="0" t="s">
        <v>73319</v>
      </c>
    </row>
    <row r="10024" customFormat="false" ht="15" hidden="false" customHeight="false" outlineLevel="0" collapsed="false">
      <c r="A10024" s="0" t="s">
        <v>73320</v>
      </c>
      <c r="B10024" s="0" t="n">
        <f aca="false">HOUR(C10024)</f>
        <v>8</v>
      </c>
      <c r="C10024" s="1" t="n">
        <v>41379.34375</v>
      </c>
      <c r="D10024" s="0" t="s">
        <v>73321</v>
      </c>
    </row>
    <row r="10025" customFormat="false" ht="15" hidden="false" customHeight="false" outlineLevel="0" collapsed="false">
      <c r="A10025" s="0" t="s">
        <v>73322</v>
      </c>
      <c r="B10025" s="0" t="n">
        <f aca="false">HOUR(C10025)</f>
        <v>8</v>
      </c>
      <c r="C10025" s="1" t="n">
        <v>41379.34375</v>
      </c>
      <c r="D10025" s="0" t="s">
        <v>71188</v>
      </c>
    </row>
    <row r="10026" customFormat="false" ht="15" hidden="false" customHeight="false" outlineLevel="0" collapsed="false">
      <c r="A10026" s="0" t="s">
        <v>61750</v>
      </c>
      <c r="B10026" s="0" t="n">
        <f aca="false">HOUR(C10026)</f>
        <v>8</v>
      </c>
      <c r="C10026" s="1" t="n">
        <v>41379.34375</v>
      </c>
      <c r="D10026" s="0" t="s">
        <v>73323</v>
      </c>
    </row>
    <row r="10027" customFormat="false" ht="15" hidden="false" customHeight="false" outlineLevel="0" collapsed="false">
      <c r="A10027" s="0" t="s">
        <v>61591</v>
      </c>
      <c r="B10027" s="0" t="n">
        <f aca="false">HOUR(C10027)</f>
        <v>8</v>
      </c>
      <c r="C10027" s="1" t="n">
        <v>41379.34375</v>
      </c>
      <c r="D10027" s="0" t="s">
        <v>73324</v>
      </c>
    </row>
    <row r="10028" customFormat="false" ht="15" hidden="false" customHeight="false" outlineLevel="0" collapsed="false">
      <c r="A10028" s="0" t="s">
        <v>61205</v>
      </c>
      <c r="B10028" s="0" t="n">
        <f aca="false">HOUR(C10028)</f>
        <v>8</v>
      </c>
      <c r="C10028" s="1" t="n">
        <v>41379.34375</v>
      </c>
      <c r="D10028" s="0" t="s">
        <v>73325</v>
      </c>
    </row>
    <row r="10029" customFormat="false" ht="15" hidden="false" customHeight="false" outlineLevel="0" collapsed="false">
      <c r="A10029" s="0" t="s">
        <v>73326</v>
      </c>
      <c r="B10029" s="0" t="n">
        <f aca="false">HOUR(C10029)</f>
        <v>8</v>
      </c>
      <c r="C10029" s="1" t="n">
        <v>41379.34375</v>
      </c>
      <c r="D10029" s="0" t="s">
        <v>73327</v>
      </c>
    </row>
    <row r="10030" customFormat="false" ht="15" hidden="false" customHeight="false" outlineLevel="0" collapsed="false">
      <c r="A10030" s="0" t="s">
        <v>73328</v>
      </c>
      <c r="B10030" s="0" t="n">
        <f aca="false">HOUR(C10030)</f>
        <v>8</v>
      </c>
      <c r="C10030" s="1" t="n">
        <v>41379.34375</v>
      </c>
      <c r="D10030" s="0" t="s">
        <v>73329</v>
      </c>
    </row>
    <row r="10031" customFormat="false" ht="15" hidden="false" customHeight="false" outlineLevel="0" collapsed="false">
      <c r="A10031" s="0" t="s">
        <v>73330</v>
      </c>
      <c r="B10031" s="0" t="n">
        <f aca="false">HOUR(C10031)</f>
        <v>8</v>
      </c>
      <c r="C10031" s="1" t="n">
        <v>41379.34375</v>
      </c>
      <c r="D10031" s="0" t="s">
        <v>73331</v>
      </c>
    </row>
    <row r="10032" customFormat="false" ht="15" hidden="false" customHeight="false" outlineLevel="0" collapsed="false">
      <c r="A10032" s="0" t="s">
        <v>64362</v>
      </c>
      <c r="B10032" s="0" t="n">
        <f aca="false">HOUR(C10032)</f>
        <v>8</v>
      </c>
      <c r="C10032" s="1" t="n">
        <v>41379.34375</v>
      </c>
      <c r="D10032" s="0" t="s">
        <v>73332</v>
      </c>
    </row>
    <row r="10033" customFormat="false" ht="15" hidden="false" customHeight="false" outlineLevel="0" collapsed="false">
      <c r="A10033" s="0" t="s">
        <v>72001</v>
      </c>
      <c r="B10033" s="0" t="n">
        <f aca="false">HOUR(C10033)</f>
        <v>8</v>
      </c>
      <c r="C10033" s="1" t="n">
        <v>41379.34375</v>
      </c>
      <c r="D10033" s="0" t="s">
        <v>73333</v>
      </c>
    </row>
    <row r="10034" customFormat="false" ht="15" hidden="false" customHeight="false" outlineLevel="0" collapsed="false">
      <c r="A10034" s="0" t="s">
        <v>61360</v>
      </c>
      <c r="B10034" s="0" t="n">
        <f aca="false">HOUR(C10034)</f>
        <v>8</v>
      </c>
      <c r="C10034" s="1" t="n">
        <v>41379.34375</v>
      </c>
      <c r="D10034" s="0" t="s">
        <v>73334</v>
      </c>
    </row>
    <row r="10035" customFormat="false" ht="15" hidden="false" customHeight="false" outlineLevel="0" collapsed="false">
      <c r="A10035" s="0" t="s">
        <v>73335</v>
      </c>
      <c r="B10035" s="0" t="n">
        <f aca="false">HOUR(C10035)</f>
        <v>8</v>
      </c>
      <c r="C10035" s="1" t="n">
        <v>41379.34375</v>
      </c>
      <c r="D10035" s="0" t="s">
        <v>73336</v>
      </c>
    </row>
    <row r="10036" customFormat="false" ht="15" hidden="false" customHeight="false" outlineLevel="0" collapsed="false">
      <c r="A10036" s="0" t="s">
        <v>73337</v>
      </c>
      <c r="B10036" s="0" t="n">
        <f aca="false">HOUR(C10036)</f>
        <v>8</v>
      </c>
      <c r="C10036" s="1" t="n">
        <v>41379.34375</v>
      </c>
      <c r="D10036" s="0" t="s">
        <v>73338</v>
      </c>
    </row>
    <row r="10037" customFormat="false" ht="15" hidden="false" customHeight="false" outlineLevel="0" collapsed="false">
      <c r="A10037" s="0" t="s">
        <v>61446</v>
      </c>
      <c r="B10037" s="0" t="n">
        <f aca="false">HOUR(C10037)</f>
        <v>8</v>
      </c>
      <c r="C10037" s="1" t="n">
        <v>41379.34375</v>
      </c>
      <c r="D10037" s="0" t="s">
        <v>73339</v>
      </c>
    </row>
    <row r="10038" customFormat="false" ht="15" hidden="false" customHeight="false" outlineLevel="0" collapsed="false">
      <c r="A10038" s="0" t="s">
        <v>12384</v>
      </c>
      <c r="B10038" s="0" t="n">
        <f aca="false">HOUR(C10038)</f>
        <v>8</v>
      </c>
      <c r="C10038" s="1" t="n">
        <v>41379.34375</v>
      </c>
      <c r="D10038" s="0" t="s">
        <v>73340</v>
      </c>
    </row>
    <row r="10039" customFormat="false" ht="15" hidden="false" customHeight="false" outlineLevel="0" collapsed="false">
      <c r="A10039" s="0" t="s">
        <v>62202</v>
      </c>
      <c r="B10039" s="0" t="n">
        <f aca="false">HOUR(C10039)</f>
        <v>8</v>
      </c>
      <c r="C10039" s="1" t="n">
        <v>41379.34375</v>
      </c>
      <c r="D10039" s="0" t="s">
        <v>73341</v>
      </c>
    </row>
    <row r="10040" customFormat="false" ht="15" hidden="false" customHeight="false" outlineLevel="0" collapsed="false">
      <c r="A10040" s="0" t="s">
        <v>73342</v>
      </c>
      <c r="B10040" s="0" t="n">
        <f aca="false">HOUR(C10040)</f>
        <v>8</v>
      </c>
      <c r="C10040" s="1" t="n">
        <v>41379.34375</v>
      </c>
      <c r="D10040" s="0" t="s">
        <v>73343</v>
      </c>
    </row>
    <row r="10041" customFormat="false" ht="15" hidden="false" customHeight="false" outlineLevel="0" collapsed="false">
      <c r="A10041" s="0" t="s">
        <v>73344</v>
      </c>
      <c r="B10041" s="0" t="n">
        <f aca="false">HOUR(C10041)</f>
        <v>8</v>
      </c>
      <c r="C10041" s="1" t="n">
        <v>41379.34375</v>
      </c>
      <c r="D10041" s="0" t="s">
        <v>73345</v>
      </c>
    </row>
    <row r="10042" customFormat="false" ht="15" hidden="false" customHeight="false" outlineLevel="0" collapsed="false">
      <c r="A10042" s="0" t="s">
        <v>73346</v>
      </c>
      <c r="B10042" s="0" t="n">
        <f aca="false">HOUR(C10042)</f>
        <v>8</v>
      </c>
      <c r="C10042" s="1" t="n">
        <v>41379.34375</v>
      </c>
      <c r="D10042" s="0" t="s">
        <v>73347</v>
      </c>
    </row>
    <row r="10043" customFormat="false" ht="15" hidden="false" customHeight="false" outlineLevel="0" collapsed="false">
      <c r="A10043" s="0" t="s">
        <v>69781</v>
      </c>
      <c r="B10043" s="0" t="n">
        <f aca="false">HOUR(C10043)</f>
        <v>8</v>
      </c>
      <c r="C10043" s="1" t="n">
        <v>41379.34375</v>
      </c>
      <c r="D10043" s="0" t="s">
        <v>73348</v>
      </c>
    </row>
    <row r="10044" customFormat="false" ht="15" hidden="false" customHeight="false" outlineLevel="0" collapsed="false">
      <c r="A10044" s="0" t="s">
        <v>73349</v>
      </c>
      <c r="B10044" s="0" t="n">
        <f aca="false">HOUR(C10044)</f>
        <v>8</v>
      </c>
      <c r="C10044" s="1" t="n">
        <v>41379.34375</v>
      </c>
      <c r="D10044" s="0" t="s">
        <v>73350</v>
      </c>
    </row>
    <row r="10045" customFormat="false" ht="15" hidden="false" customHeight="false" outlineLevel="0" collapsed="false">
      <c r="A10045" s="0" t="s">
        <v>73351</v>
      </c>
      <c r="B10045" s="0" t="n">
        <f aca="false">HOUR(C10045)</f>
        <v>8</v>
      </c>
      <c r="C10045" s="1" t="n">
        <v>41379.34375</v>
      </c>
      <c r="D10045" s="0" t="s">
        <v>73352</v>
      </c>
    </row>
    <row r="10046" customFormat="false" ht="15" hidden="false" customHeight="false" outlineLevel="0" collapsed="false">
      <c r="A10046" s="0" t="s">
        <v>73353</v>
      </c>
      <c r="B10046" s="0" t="n">
        <f aca="false">HOUR(C10046)</f>
        <v>8</v>
      </c>
      <c r="C10046" s="1" t="n">
        <v>41379.34375</v>
      </c>
      <c r="D10046" s="0" t="s">
        <v>73354</v>
      </c>
    </row>
    <row r="10047" customFormat="false" ht="15" hidden="false" customHeight="false" outlineLevel="0" collapsed="false">
      <c r="A10047" s="0" t="s">
        <v>73355</v>
      </c>
      <c r="B10047" s="0" t="n">
        <f aca="false">HOUR(C10047)</f>
        <v>8</v>
      </c>
      <c r="C10047" s="1" t="n">
        <v>41379.34375</v>
      </c>
      <c r="D10047" s="0" t="s">
        <v>73356</v>
      </c>
    </row>
    <row r="10048" customFormat="false" ht="15" hidden="false" customHeight="false" outlineLevel="0" collapsed="false">
      <c r="A10048" s="0" t="s">
        <v>70552</v>
      </c>
      <c r="B10048" s="0" t="n">
        <f aca="false">HOUR(C10048)</f>
        <v>8</v>
      </c>
      <c r="C10048" s="1" t="n">
        <v>41379.34375</v>
      </c>
      <c r="D10048" s="0" t="s">
        <v>73357</v>
      </c>
    </row>
    <row r="10049" customFormat="false" ht="15" hidden="false" customHeight="false" outlineLevel="0" collapsed="false">
      <c r="A10049" s="0" t="s">
        <v>73358</v>
      </c>
      <c r="B10049" s="0" t="n">
        <f aca="false">HOUR(C10049)</f>
        <v>8</v>
      </c>
      <c r="C10049" s="1" t="n">
        <v>41379.34375</v>
      </c>
      <c r="D10049" s="0" t="s">
        <v>73359</v>
      </c>
    </row>
    <row r="10050" customFormat="false" ht="15" hidden="false" customHeight="false" outlineLevel="0" collapsed="false">
      <c r="A10050" s="0" t="s">
        <v>73360</v>
      </c>
      <c r="B10050" s="0" t="n">
        <f aca="false">HOUR(C10050)</f>
        <v>8</v>
      </c>
      <c r="C10050" s="1" t="n">
        <v>41379.34375</v>
      </c>
      <c r="D10050" s="0" t="s">
        <v>73361</v>
      </c>
    </row>
    <row r="10051" customFormat="false" ht="15" hidden="false" customHeight="false" outlineLevel="0" collapsed="false">
      <c r="A10051" s="0" t="s">
        <v>73362</v>
      </c>
      <c r="B10051" s="0" t="n">
        <f aca="false">HOUR(C10051)</f>
        <v>8</v>
      </c>
      <c r="C10051" s="1" t="n">
        <v>41379.34375</v>
      </c>
      <c r="D10051" s="0" t="s">
        <v>73363</v>
      </c>
    </row>
    <row r="10052" customFormat="false" ht="15" hidden="false" customHeight="false" outlineLevel="0" collapsed="false">
      <c r="A10052" s="0" t="s">
        <v>73364</v>
      </c>
      <c r="B10052" s="0" t="n">
        <f aca="false">HOUR(C10052)</f>
        <v>8</v>
      </c>
      <c r="C10052" s="1" t="n">
        <v>41379.34375</v>
      </c>
      <c r="D10052" s="0" t="s">
        <v>73365</v>
      </c>
    </row>
    <row r="10053" customFormat="false" ht="15" hidden="false" customHeight="false" outlineLevel="0" collapsed="false">
      <c r="A10053" s="0" t="s">
        <v>69554</v>
      </c>
      <c r="B10053" s="0" t="n">
        <f aca="false">HOUR(C10053)</f>
        <v>8</v>
      </c>
      <c r="C10053" s="1" t="n">
        <v>41379.34375</v>
      </c>
      <c r="D10053" s="0" t="s">
        <v>73366</v>
      </c>
    </row>
    <row r="10054" customFormat="false" ht="15" hidden="false" customHeight="false" outlineLevel="0" collapsed="false">
      <c r="A10054" s="0" t="s">
        <v>73367</v>
      </c>
      <c r="B10054" s="0" t="n">
        <f aca="false">HOUR(C10054)</f>
        <v>8</v>
      </c>
      <c r="C10054" s="1" t="n">
        <v>41379.34375</v>
      </c>
      <c r="D10054" s="0" t="s">
        <v>73368</v>
      </c>
    </row>
    <row r="10055" customFormat="false" ht="15" hidden="false" customHeight="false" outlineLevel="0" collapsed="false">
      <c r="A10055" s="0" t="s">
        <v>73369</v>
      </c>
      <c r="B10055" s="0" t="n">
        <f aca="false">HOUR(C10055)</f>
        <v>8</v>
      </c>
      <c r="C10055" s="1" t="n">
        <v>41379.34375</v>
      </c>
      <c r="D10055" s="0" t="s">
        <v>73370</v>
      </c>
    </row>
    <row r="10056" customFormat="false" ht="15" hidden="false" customHeight="false" outlineLevel="0" collapsed="false">
      <c r="A10056" s="0" t="s">
        <v>73371</v>
      </c>
      <c r="B10056" s="0" t="n">
        <f aca="false">HOUR(C10056)</f>
        <v>8</v>
      </c>
      <c r="C10056" s="1" t="n">
        <v>41379.34375</v>
      </c>
      <c r="D10056" s="0" t="s">
        <v>73372</v>
      </c>
    </row>
    <row r="10057" customFormat="false" ht="15" hidden="false" customHeight="false" outlineLevel="0" collapsed="false">
      <c r="A10057" s="0" t="s">
        <v>59652</v>
      </c>
      <c r="B10057" s="0" t="n">
        <f aca="false">HOUR(C10057)</f>
        <v>8</v>
      </c>
      <c r="C10057" s="1" t="n">
        <v>41379.34375</v>
      </c>
      <c r="D10057" s="0" t="s">
        <v>73373</v>
      </c>
    </row>
    <row r="10058" customFormat="false" ht="15" hidden="false" customHeight="false" outlineLevel="0" collapsed="false">
      <c r="A10058" s="0" t="s">
        <v>73374</v>
      </c>
      <c r="B10058" s="0" t="n">
        <f aca="false">HOUR(C10058)</f>
        <v>8</v>
      </c>
      <c r="C10058" s="1" t="n">
        <v>41379.34375</v>
      </c>
      <c r="D10058" s="0" t="s">
        <v>73375</v>
      </c>
    </row>
    <row r="10059" customFormat="false" ht="15" hidden="false" customHeight="false" outlineLevel="0" collapsed="false">
      <c r="B10059" s="0" t="n">
        <f aca="false">HOUR(C10059)</f>
        <v>8</v>
      </c>
      <c r="C10059" s="1" t="n">
        <v>41379.34375</v>
      </c>
      <c r="D10059" s="0" t="s">
        <v>73376</v>
      </c>
    </row>
    <row r="10060" customFormat="false" ht="15" hidden="false" customHeight="false" outlineLevel="0" collapsed="false">
      <c r="A10060" s="0" t="s">
        <v>73377</v>
      </c>
      <c r="B10060" s="0" t="n">
        <f aca="false">HOUR(C10060)</f>
        <v>8</v>
      </c>
      <c r="C10060" s="1" t="n">
        <v>41379.34375</v>
      </c>
      <c r="D10060" s="0" t="s">
        <v>73378</v>
      </c>
    </row>
    <row r="10061" customFormat="false" ht="15" hidden="false" customHeight="false" outlineLevel="0" collapsed="false">
      <c r="A10061" s="0" t="s">
        <v>73379</v>
      </c>
      <c r="B10061" s="0" t="n">
        <f aca="false">HOUR(C10061)</f>
        <v>8</v>
      </c>
      <c r="C10061" s="1" t="n">
        <v>41379.34375</v>
      </c>
      <c r="D10061" s="0" t="s">
        <v>73380</v>
      </c>
    </row>
    <row r="10062" customFormat="false" ht="15" hidden="false" customHeight="false" outlineLevel="0" collapsed="false">
      <c r="A10062" s="0" t="s">
        <v>73381</v>
      </c>
      <c r="B10062" s="0" t="n">
        <f aca="false">HOUR(C10062)</f>
        <v>8</v>
      </c>
      <c r="C10062" s="1" t="n">
        <v>41379.34375</v>
      </c>
      <c r="D10062" s="0" t="s">
        <v>73382</v>
      </c>
    </row>
    <row r="10063" customFormat="false" ht="15" hidden="false" customHeight="false" outlineLevel="0" collapsed="false">
      <c r="A10063" s="0" t="s">
        <v>73383</v>
      </c>
      <c r="B10063" s="0" t="n">
        <f aca="false">HOUR(C10063)</f>
        <v>8</v>
      </c>
      <c r="C10063" s="1" t="n">
        <v>41379.34375</v>
      </c>
      <c r="D10063" s="0" t="s">
        <v>73384</v>
      </c>
    </row>
    <row r="10064" customFormat="false" ht="15" hidden="false" customHeight="false" outlineLevel="0" collapsed="false">
      <c r="A10064" s="0" t="s">
        <v>73385</v>
      </c>
      <c r="B10064" s="0" t="n">
        <f aca="false">HOUR(C10064)</f>
        <v>8</v>
      </c>
      <c r="C10064" s="1" t="n">
        <v>41379.34375</v>
      </c>
      <c r="D10064" s="0" t="s">
        <v>73386</v>
      </c>
    </row>
    <row r="10065" customFormat="false" ht="15" hidden="false" customHeight="false" outlineLevel="0" collapsed="false">
      <c r="A10065" s="0" t="s">
        <v>62093</v>
      </c>
      <c r="B10065" s="0" t="n">
        <f aca="false">HOUR(C10065)</f>
        <v>8</v>
      </c>
      <c r="C10065" s="1" t="n">
        <v>41379.34375</v>
      </c>
      <c r="D10065" s="0" t="s">
        <v>73387</v>
      </c>
    </row>
    <row r="10066" customFormat="false" ht="15" hidden="false" customHeight="false" outlineLevel="0" collapsed="false">
      <c r="A10066" s="0" t="s">
        <v>73388</v>
      </c>
      <c r="B10066" s="0" t="n">
        <f aca="false">HOUR(C10066)</f>
        <v>8</v>
      </c>
      <c r="C10066" s="1" t="n">
        <v>41379.34375</v>
      </c>
      <c r="D10066" s="0" t="s">
        <v>73389</v>
      </c>
    </row>
    <row r="10067" customFormat="false" ht="15" hidden="false" customHeight="false" outlineLevel="0" collapsed="false">
      <c r="A10067" s="0" t="s">
        <v>73390</v>
      </c>
      <c r="B10067" s="0" t="n">
        <f aca="false">HOUR(C10067)</f>
        <v>8</v>
      </c>
      <c r="C10067" s="1" t="n">
        <v>41379.34375</v>
      </c>
      <c r="D10067" s="0" t="s">
        <v>73391</v>
      </c>
    </row>
    <row r="10068" customFormat="false" ht="15" hidden="false" customHeight="false" outlineLevel="0" collapsed="false">
      <c r="A10068" s="0" t="s">
        <v>73392</v>
      </c>
      <c r="B10068" s="0" t="n">
        <f aca="false">HOUR(C10068)</f>
        <v>8</v>
      </c>
      <c r="C10068" s="1" t="n">
        <v>41379.34375</v>
      </c>
      <c r="D10068" s="0" t="s">
        <v>73393</v>
      </c>
    </row>
    <row r="10069" customFormat="false" ht="15" hidden="false" customHeight="false" outlineLevel="0" collapsed="false">
      <c r="A10069" s="0" t="s">
        <v>73394</v>
      </c>
      <c r="B10069" s="0" t="n">
        <f aca="false">HOUR(C10069)</f>
        <v>8</v>
      </c>
      <c r="C10069" s="1" t="n">
        <v>41379.34375</v>
      </c>
      <c r="D10069" s="0" t="s">
        <v>73395</v>
      </c>
    </row>
    <row r="10070" customFormat="false" ht="15" hidden="false" customHeight="false" outlineLevel="0" collapsed="false">
      <c r="A10070" s="0" t="s">
        <v>56478</v>
      </c>
      <c r="B10070" s="0" t="n">
        <f aca="false">HOUR(C10070)</f>
        <v>8</v>
      </c>
      <c r="C10070" s="1" t="n">
        <v>41379.34375</v>
      </c>
      <c r="D10070" s="0" t="s">
        <v>73396</v>
      </c>
    </row>
    <row r="10071" customFormat="false" ht="15" hidden="false" customHeight="false" outlineLevel="0" collapsed="false">
      <c r="A10071" s="0" t="s">
        <v>73397</v>
      </c>
      <c r="B10071" s="0" t="n">
        <f aca="false">HOUR(C10071)</f>
        <v>8</v>
      </c>
      <c r="C10071" s="1" t="n">
        <v>41379.34375</v>
      </c>
      <c r="D10071" s="0" t="s">
        <v>73398</v>
      </c>
    </row>
    <row r="10072" customFormat="false" ht="15" hidden="false" customHeight="false" outlineLevel="0" collapsed="false">
      <c r="A10072" s="0" t="s">
        <v>73399</v>
      </c>
      <c r="B10072" s="0" t="n">
        <f aca="false">HOUR(C10072)</f>
        <v>8</v>
      </c>
      <c r="C10072" s="1" t="n">
        <v>41379.34375</v>
      </c>
      <c r="D10072" s="0" t="s">
        <v>73400</v>
      </c>
    </row>
    <row r="10073" customFormat="false" ht="15" hidden="false" customHeight="false" outlineLevel="0" collapsed="false">
      <c r="A10073" s="0" t="s">
        <v>73401</v>
      </c>
      <c r="B10073" s="0" t="n">
        <f aca="false">HOUR(C10073)</f>
        <v>8</v>
      </c>
      <c r="C10073" s="1" t="n">
        <v>41379.34375</v>
      </c>
      <c r="D10073" s="0" t="s">
        <v>73402</v>
      </c>
    </row>
    <row r="10074" customFormat="false" ht="15" hidden="false" customHeight="false" outlineLevel="0" collapsed="false">
      <c r="A10074" s="0" t="s">
        <v>73403</v>
      </c>
      <c r="B10074" s="0" t="n">
        <f aca="false">HOUR(C10074)</f>
        <v>8</v>
      </c>
      <c r="C10074" s="1" t="n">
        <v>41379.34375</v>
      </c>
      <c r="D10074" s="0" t="s">
        <v>73404</v>
      </c>
    </row>
    <row r="10075" customFormat="false" ht="15" hidden="false" customHeight="false" outlineLevel="0" collapsed="false">
      <c r="A10075" s="0" t="s">
        <v>73405</v>
      </c>
      <c r="B10075" s="0" t="n">
        <f aca="false">HOUR(C10075)</f>
        <v>8</v>
      </c>
      <c r="C10075" s="1" t="n">
        <v>41379.34375</v>
      </c>
      <c r="D10075" s="0" t="s">
        <v>73406</v>
      </c>
    </row>
    <row r="10076" customFormat="false" ht="15" hidden="false" customHeight="false" outlineLevel="0" collapsed="false">
      <c r="A10076" s="0" t="s">
        <v>62407</v>
      </c>
      <c r="B10076" s="0" t="n">
        <f aca="false">HOUR(C10076)</f>
        <v>8</v>
      </c>
      <c r="C10076" s="1" t="n">
        <v>41379.34375</v>
      </c>
      <c r="D10076" s="0" t="s">
        <v>73407</v>
      </c>
    </row>
    <row r="10077" customFormat="false" ht="15" hidden="false" customHeight="false" outlineLevel="0" collapsed="false">
      <c r="A10077" s="0" t="s">
        <v>73408</v>
      </c>
      <c r="B10077" s="0" t="n">
        <f aca="false">HOUR(C10077)</f>
        <v>8</v>
      </c>
      <c r="C10077" s="1" t="n">
        <v>41379.34375</v>
      </c>
      <c r="D10077" s="0" t="s">
        <v>73409</v>
      </c>
    </row>
    <row r="10078" customFormat="false" ht="15" hidden="false" customHeight="false" outlineLevel="0" collapsed="false">
      <c r="A10078" s="0" t="s">
        <v>73410</v>
      </c>
      <c r="B10078" s="0" t="n">
        <f aca="false">HOUR(C10078)</f>
        <v>8</v>
      </c>
      <c r="C10078" s="1" t="n">
        <v>41379.34375</v>
      </c>
      <c r="D10078" s="0" t="s">
        <v>73411</v>
      </c>
    </row>
    <row r="10079" customFormat="false" ht="15" hidden="false" customHeight="false" outlineLevel="0" collapsed="false">
      <c r="A10079" s="0" t="s">
        <v>73412</v>
      </c>
      <c r="B10079" s="0" t="n">
        <f aca="false">HOUR(C10079)</f>
        <v>8</v>
      </c>
      <c r="C10079" s="1" t="n">
        <v>41379.34375</v>
      </c>
      <c r="D10079" s="0" t="s">
        <v>73413</v>
      </c>
    </row>
    <row r="10080" customFormat="false" ht="15" hidden="false" customHeight="false" outlineLevel="0" collapsed="false">
      <c r="A10080" s="0" t="s">
        <v>73414</v>
      </c>
      <c r="B10080" s="0" t="n">
        <f aca="false">HOUR(C10080)</f>
        <v>8</v>
      </c>
      <c r="C10080" s="1" t="n">
        <v>41379.34375</v>
      </c>
      <c r="D10080" s="0" t="s">
        <v>73415</v>
      </c>
    </row>
    <row r="10081" customFormat="false" ht="15" hidden="false" customHeight="false" outlineLevel="0" collapsed="false">
      <c r="A10081" s="0" t="s">
        <v>73416</v>
      </c>
      <c r="B10081" s="0" t="n">
        <f aca="false">HOUR(C10081)</f>
        <v>8</v>
      </c>
      <c r="C10081" s="1" t="n">
        <v>41379.34375</v>
      </c>
      <c r="D10081" s="0" t="s">
        <v>73417</v>
      </c>
    </row>
    <row r="10082" customFormat="false" ht="15" hidden="false" customHeight="false" outlineLevel="0" collapsed="false">
      <c r="A10082" s="0" t="s">
        <v>73418</v>
      </c>
      <c r="B10082" s="0" t="n">
        <f aca="false">HOUR(C10082)</f>
        <v>8</v>
      </c>
      <c r="C10082" s="1" t="n">
        <v>41379.34375</v>
      </c>
      <c r="D10082" s="0" t="s">
        <v>73419</v>
      </c>
    </row>
    <row r="10083" customFormat="false" ht="15" hidden="false" customHeight="false" outlineLevel="0" collapsed="false">
      <c r="A10083" s="0" t="s">
        <v>73420</v>
      </c>
      <c r="B10083" s="0" t="n">
        <f aca="false">HOUR(C10083)</f>
        <v>8</v>
      </c>
      <c r="C10083" s="1" t="n">
        <v>41379.34375</v>
      </c>
      <c r="D10083" s="0" t="s">
        <v>73421</v>
      </c>
    </row>
    <row r="10084" customFormat="false" ht="15" hidden="false" customHeight="false" outlineLevel="0" collapsed="false">
      <c r="A10084" s="0" t="s">
        <v>42437</v>
      </c>
      <c r="B10084" s="0" t="n">
        <f aca="false">HOUR(C10084)</f>
        <v>8</v>
      </c>
      <c r="C10084" s="1" t="n">
        <v>41379.34375</v>
      </c>
      <c r="D10084" s="0" t="s">
        <v>73422</v>
      </c>
    </row>
    <row r="10085" customFormat="false" ht="15" hidden="false" customHeight="false" outlineLevel="0" collapsed="false">
      <c r="A10085" s="0" t="s">
        <v>42437</v>
      </c>
      <c r="B10085" s="0" t="n">
        <f aca="false">HOUR(C10085)</f>
        <v>8</v>
      </c>
      <c r="C10085" s="1" t="n">
        <v>41379.34375</v>
      </c>
      <c r="D10085" s="0" t="s">
        <v>73423</v>
      </c>
    </row>
    <row r="10086" customFormat="false" ht="15" hidden="false" customHeight="false" outlineLevel="0" collapsed="false">
      <c r="A10086" s="0" t="s">
        <v>73424</v>
      </c>
      <c r="B10086" s="0" t="n">
        <f aca="false">HOUR(C10086)</f>
        <v>8</v>
      </c>
      <c r="C10086" s="1" t="n">
        <v>41379.34375</v>
      </c>
      <c r="D10086" s="0" t="s">
        <v>73425</v>
      </c>
    </row>
    <row r="10087" customFormat="false" ht="15" hidden="false" customHeight="false" outlineLevel="0" collapsed="false">
      <c r="A10087" s="0" t="s">
        <v>63691</v>
      </c>
      <c r="B10087" s="0" t="n">
        <f aca="false">HOUR(C10087)</f>
        <v>8</v>
      </c>
      <c r="C10087" s="1" t="n">
        <v>41379.34375</v>
      </c>
      <c r="D10087" s="0" t="s">
        <v>73426</v>
      </c>
    </row>
    <row r="10088" customFormat="false" ht="15" hidden="false" customHeight="false" outlineLevel="0" collapsed="false">
      <c r="A10088" s="0" t="s">
        <v>73427</v>
      </c>
      <c r="B10088" s="0" t="n">
        <f aca="false">HOUR(C10088)</f>
        <v>8</v>
      </c>
      <c r="C10088" s="1" t="n">
        <v>41379.34375</v>
      </c>
      <c r="D10088" s="0" t="s">
        <v>73428</v>
      </c>
    </row>
    <row r="10089" customFormat="false" ht="15" hidden="false" customHeight="false" outlineLevel="0" collapsed="false">
      <c r="A10089" s="0" t="s">
        <v>42437</v>
      </c>
      <c r="B10089" s="0" t="n">
        <f aca="false">HOUR(C10089)</f>
        <v>8</v>
      </c>
      <c r="C10089" s="1" t="n">
        <v>41379.34375</v>
      </c>
      <c r="D10089" s="0" t="s">
        <v>73429</v>
      </c>
    </row>
    <row r="10090" customFormat="false" ht="15" hidden="false" customHeight="false" outlineLevel="0" collapsed="false">
      <c r="A10090" s="0" t="s">
        <v>42437</v>
      </c>
      <c r="B10090" s="0" t="n">
        <f aca="false">HOUR(C10090)</f>
        <v>8</v>
      </c>
      <c r="C10090" s="1" t="n">
        <v>41379.34375</v>
      </c>
      <c r="D10090" s="0" t="s">
        <v>73430</v>
      </c>
    </row>
    <row r="10091" customFormat="false" ht="15" hidden="false" customHeight="false" outlineLevel="0" collapsed="false">
      <c r="A10091" s="0" t="s">
        <v>42437</v>
      </c>
      <c r="B10091" s="0" t="n">
        <f aca="false">HOUR(C10091)</f>
        <v>8</v>
      </c>
      <c r="C10091" s="1" t="n">
        <v>41379.34375</v>
      </c>
      <c r="D10091" s="0" t="s">
        <v>73431</v>
      </c>
    </row>
    <row r="10092" customFormat="false" ht="15" hidden="false" customHeight="false" outlineLevel="0" collapsed="false">
      <c r="A10092" s="0" t="s">
        <v>73432</v>
      </c>
      <c r="B10092" s="0" t="n">
        <f aca="false">HOUR(C10092)</f>
        <v>8</v>
      </c>
      <c r="C10092" s="1" t="n">
        <v>41379.34375</v>
      </c>
      <c r="D10092" s="0" t="s">
        <v>73433</v>
      </c>
    </row>
    <row r="10093" customFormat="false" ht="15" hidden="false" customHeight="false" outlineLevel="0" collapsed="false">
      <c r="A10093" s="0" t="s">
        <v>73434</v>
      </c>
      <c r="B10093" s="0" t="n">
        <f aca="false">HOUR(C10093)</f>
        <v>8</v>
      </c>
      <c r="C10093" s="1" t="n">
        <v>41379.34375</v>
      </c>
      <c r="D10093" s="0" t="s">
        <v>73435</v>
      </c>
    </row>
    <row r="10094" customFormat="false" ht="15" hidden="false" customHeight="false" outlineLevel="0" collapsed="false">
      <c r="A10094" s="0" t="s">
        <v>57712</v>
      </c>
      <c r="B10094" s="0" t="n">
        <f aca="false">HOUR(C10094)</f>
        <v>8</v>
      </c>
      <c r="C10094" s="1" t="n">
        <v>41379.34375</v>
      </c>
      <c r="D10094" s="0" t="s">
        <v>73436</v>
      </c>
    </row>
    <row r="10095" customFormat="false" ht="15" hidden="false" customHeight="false" outlineLevel="0" collapsed="false">
      <c r="A10095" s="0" t="s">
        <v>73437</v>
      </c>
      <c r="B10095" s="0" t="n">
        <f aca="false">HOUR(C10095)</f>
        <v>8</v>
      </c>
      <c r="C10095" s="1" t="n">
        <v>41379.34375</v>
      </c>
      <c r="D10095" s="0" t="s">
        <v>73438</v>
      </c>
    </row>
    <row r="10096" customFormat="false" ht="15" hidden="false" customHeight="false" outlineLevel="0" collapsed="false">
      <c r="A10096" s="0" t="s">
        <v>73439</v>
      </c>
      <c r="B10096" s="0" t="n">
        <f aca="false">HOUR(C10096)</f>
        <v>8</v>
      </c>
      <c r="C10096" s="1" t="n">
        <v>41379.34375</v>
      </c>
      <c r="D10096" s="0" t="s">
        <v>73440</v>
      </c>
    </row>
    <row r="10097" customFormat="false" ht="15" hidden="false" customHeight="false" outlineLevel="0" collapsed="false">
      <c r="A10097" s="0" t="s">
        <v>73441</v>
      </c>
      <c r="B10097" s="0" t="n">
        <f aca="false">HOUR(C10097)</f>
        <v>8</v>
      </c>
      <c r="C10097" s="1" t="n">
        <v>41379.34375</v>
      </c>
      <c r="D10097" s="0" t="s">
        <v>73442</v>
      </c>
    </row>
    <row r="10098" customFormat="false" ht="15" hidden="false" customHeight="false" outlineLevel="0" collapsed="false">
      <c r="A10098" s="0" t="s">
        <v>73443</v>
      </c>
      <c r="B10098" s="0" t="n">
        <f aca="false">HOUR(C10098)</f>
        <v>8</v>
      </c>
      <c r="C10098" s="1" t="n">
        <v>41379.34375</v>
      </c>
      <c r="D10098" s="0" t="s">
        <v>73444</v>
      </c>
    </row>
    <row r="10099" customFormat="false" ht="15" hidden="false" customHeight="false" outlineLevel="0" collapsed="false">
      <c r="A10099" s="0" t="s">
        <v>73445</v>
      </c>
      <c r="B10099" s="0" t="n">
        <f aca="false">HOUR(C10099)</f>
        <v>8</v>
      </c>
      <c r="C10099" s="1" t="n">
        <v>41379.34375</v>
      </c>
      <c r="D10099" s="0" t="s">
        <v>73446</v>
      </c>
    </row>
    <row r="10100" customFormat="false" ht="15" hidden="false" customHeight="false" outlineLevel="0" collapsed="false">
      <c r="A10100" s="0" t="s">
        <v>61481</v>
      </c>
      <c r="B10100" s="0" t="n">
        <f aca="false">HOUR(C10100)</f>
        <v>8</v>
      </c>
      <c r="C10100" s="1" t="n">
        <v>41379.34375</v>
      </c>
      <c r="D10100" s="0" t="s">
        <v>73447</v>
      </c>
    </row>
    <row r="10101" customFormat="false" ht="15" hidden="false" customHeight="false" outlineLevel="0" collapsed="false">
      <c r="A10101" s="0" t="s">
        <v>73448</v>
      </c>
      <c r="B10101" s="0" t="n">
        <f aca="false">HOUR(C10101)</f>
        <v>8</v>
      </c>
      <c r="C10101" s="1" t="n">
        <v>41379.34375</v>
      </c>
      <c r="D10101" s="0" t="s">
        <v>73449</v>
      </c>
    </row>
    <row r="10102" customFormat="false" ht="15" hidden="false" customHeight="false" outlineLevel="0" collapsed="false">
      <c r="A10102" s="0" t="s">
        <v>73450</v>
      </c>
      <c r="B10102" s="0" t="n">
        <f aca="false">HOUR(C10102)</f>
        <v>8</v>
      </c>
      <c r="C10102" s="1" t="n">
        <v>41379.34375</v>
      </c>
      <c r="D10102" s="0" t="s">
        <v>73451</v>
      </c>
    </row>
    <row r="10103" customFormat="false" ht="15" hidden="false" customHeight="false" outlineLevel="0" collapsed="false">
      <c r="A10103" s="0" t="s">
        <v>73452</v>
      </c>
      <c r="B10103" s="0" t="n">
        <f aca="false">HOUR(C10103)</f>
        <v>8</v>
      </c>
      <c r="C10103" s="1" t="n">
        <v>41379.34375</v>
      </c>
      <c r="D10103" s="0" t="s">
        <v>73453</v>
      </c>
    </row>
    <row r="10104" customFormat="false" ht="15" hidden="false" customHeight="false" outlineLevel="0" collapsed="false">
      <c r="A10104" s="0" t="s">
        <v>73454</v>
      </c>
      <c r="B10104" s="0" t="n">
        <f aca="false">HOUR(C10104)</f>
        <v>8</v>
      </c>
      <c r="C10104" s="1" t="n">
        <v>41379.34375</v>
      </c>
      <c r="D10104" s="0" t="s">
        <v>73455</v>
      </c>
    </row>
    <row r="10105" customFormat="false" ht="15" hidden="false" customHeight="false" outlineLevel="0" collapsed="false">
      <c r="A10105" s="0" t="s">
        <v>73456</v>
      </c>
      <c r="B10105" s="0" t="n">
        <f aca="false">HOUR(C10105)</f>
        <v>8</v>
      </c>
      <c r="C10105" s="1" t="n">
        <v>41379.34375</v>
      </c>
      <c r="D10105" s="0" t="s">
        <v>73457</v>
      </c>
    </row>
    <row r="10106" customFormat="false" ht="15" hidden="false" customHeight="false" outlineLevel="0" collapsed="false">
      <c r="A10106" s="0" t="s">
        <v>64875</v>
      </c>
      <c r="B10106" s="0" t="n">
        <f aca="false">HOUR(C10106)</f>
        <v>8</v>
      </c>
      <c r="C10106" s="1" t="n">
        <v>41379.34375</v>
      </c>
      <c r="D10106" s="0" t="s">
        <v>73458</v>
      </c>
    </row>
    <row r="10107" customFormat="false" ht="15" hidden="false" customHeight="false" outlineLevel="0" collapsed="false">
      <c r="A10107" s="0" t="s">
        <v>57692</v>
      </c>
      <c r="B10107" s="0" t="n">
        <f aca="false">HOUR(C10107)</f>
        <v>8</v>
      </c>
      <c r="C10107" s="1" t="n">
        <v>41379.34375</v>
      </c>
      <c r="D10107" s="0" t="s">
        <v>73459</v>
      </c>
    </row>
    <row r="10108" customFormat="false" ht="15" hidden="false" customHeight="false" outlineLevel="0" collapsed="false">
      <c r="A10108" s="0" t="s">
        <v>64434</v>
      </c>
      <c r="B10108" s="0" t="n">
        <f aca="false">HOUR(C10108)</f>
        <v>8</v>
      </c>
      <c r="C10108" s="1" t="n">
        <v>41379.34375</v>
      </c>
      <c r="D10108" s="0" t="s">
        <v>73460</v>
      </c>
    </row>
    <row r="10109" customFormat="false" ht="15" hidden="false" customHeight="false" outlineLevel="0" collapsed="false">
      <c r="A10109" s="0" t="s">
        <v>10156</v>
      </c>
      <c r="B10109" s="0" t="n">
        <f aca="false">HOUR(C10109)</f>
        <v>8</v>
      </c>
      <c r="C10109" s="1" t="n">
        <v>41379.34375</v>
      </c>
      <c r="D10109" s="0" t="s">
        <v>73461</v>
      </c>
    </row>
    <row r="10110" customFormat="false" ht="15" hidden="false" customHeight="false" outlineLevel="0" collapsed="false">
      <c r="A10110" s="0" t="s">
        <v>73462</v>
      </c>
      <c r="B10110" s="0" t="n">
        <f aca="false">HOUR(C10110)</f>
        <v>8</v>
      </c>
      <c r="C10110" s="1" t="n">
        <v>41379.3444444444</v>
      </c>
      <c r="D10110" s="0" t="s">
        <v>73463</v>
      </c>
    </row>
    <row r="10111" customFormat="false" ht="15" hidden="false" customHeight="false" outlineLevel="0" collapsed="false">
      <c r="A10111" s="0" t="s">
        <v>63946</v>
      </c>
      <c r="B10111" s="0" t="n">
        <f aca="false">HOUR(C10111)</f>
        <v>8</v>
      </c>
      <c r="C10111" s="1" t="n">
        <v>41379.3444444444</v>
      </c>
      <c r="D10111" s="0" t="s">
        <v>73464</v>
      </c>
    </row>
    <row r="10112" customFormat="false" ht="15" hidden="false" customHeight="false" outlineLevel="0" collapsed="false">
      <c r="A10112" s="0" t="s">
        <v>68209</v>
      </c>
      <c r="B10112" s="0" t="n">
        <f aca="false">HOUR(C10112)</f>
        <v>8</v>
      </c>
      <c r="C10112" s="1" t="n">
        <v>41379.3444444444</v>
      </c>
      <c r="D10112" s="0" t="s">
        <v>73465</v>
      </c>
    </row>
    <row r="10113" customFormat="false" ht="15" hidden="false" customHeight="false" outlineLevel="0" collapsed="false">
      <c r="A10113" s="0" t="s">
        <v>73466</v>
      </c>
      <c r="B10113" s="0" t="n">
        <f aca="false">HOUR(C10113)</f>
        <v>8</v>
      </c>
      <c r="C10113" s="1" t="n">
        <v>41379.3444444444</v>
      </c>
      <c r="D10113" s="0" t="s">
        <v>73467</v>
      </c>
    </row>
    <row r="10114" customFormat="false" ht="15" hidden="false" customHeight="false" outlineLevel="0" collapsed="false">
      <c r="A10114" s="0" t="s">
        <v>72540</v>
      </c>
      <c r="B10114" s="0" t="n">
        <f aca="false">HOUR(C10114)</f>
        <v>8</v>
      </c>
      <c r="C10114" s="1" t="n">
        <v>41379.3444444444</v>
      </c>
      <c r="D10114" s="0" t="s">
        <v>73468</v>
      </c>
    </row>
    <row r="10115" customFormat="false" ht="15" hidden="false" customHeight="false" outlineLevel="0" collapsed="false">
      <c r="A10115" s="0" t="s">
        <v>73469</v>
      </c>
      <c r="B10115" s="0" t="n">
        <f aca="false">HOUR(C10115)</f>
        <v>8</v>
      </c>
      <c r="C10115" s="1" t="n">
        <v>41379.3444444444</v>
      </c>
      <c r="D10115" s="0" t="s">
        <v>73470</v>
      </c>
    </row>
    <row r="10116" customFormat="false" ht="15" hidden="false" customHeight="false" outlineLevel="0" collapsed="false">
      <c r="A10116" s="0" t="s">
        <v>64348</v>
      </c>
      <c r="B10116" s="0" t="n">
        <f aca="false">HOUR(C10116)</f>
        <v>8</v>
      </c>
      <c r="C10116" s="1" t="n">
        <v>41379.3444444444</v>
      </c>
      <c r="D10116" s="0" t="s">
        <v>73471</v>
      </c>
    </row>
    <row r="10117" customFormat="false" ht="15" hidden="false" customHeight="false" outlineLevel="0" collapsed="false">
      <c r="A10117" s="0" t="s">
        <v>73472</v>
      </c>
      <c r="B10117" s="0" t="n">
        <f aca="false">HOUR(C10117)</f>
        <v>8</v>
      </c>
      <c r="C10117" s="1" t="n">
        <v>41379.3444444444</v>
      </c>
      <c r="D10117" s="0" t="s">
        <v>73473</v>
      </c>
    </row>
    <row r="10118" customFormat="false" ht="15" hidden="false" customHeight="false" outlineLevel="0" collapsed="false">
      <c r="A10118" s="0" t="s">
        <v>63217</v>
      </c>
      <c r="B10118" s="0" t="n">
        <f aca="false">HOUR(C10118)</f>
        <v>8</v>
      </c>
      <c r="C10118" s="1" t="n">
        <v>41379.3444444444</v>
      </c>
      <c r="D10118" s="0" t="s">
        <v>73474</v>
      </c>
    </row>
    <row r="10119" customFormat="false" ht="15" hidden="false" customHeight="false" outlineLevel="0" collapsed="false">
      <c r="A10119" s="0" t="s">
        <v>60940</v>
      </c>
      <c r="B10119" s="0" t="n">
        <f aca="false">HOUR(C10119)</f>
        <v>8</v>
      </c>
      <c r="C10119" s="1" t="n">
        <v>41379.3444444444</v>
      </c>
      <c r="D10119" s="0" t="s">
        <v>73475</v>
      </c>
    </row>
    <row r="10120" customFormat="false" ht="15" hidden="false" customHeight="false" outlineLevel="0" collapsed="false">
      <c r="A10120" s="0" t="s">
        <v>73476</v>
      </c>
      <c r="B10120" s="0" t="n">
        <f aca="false">HOUR(C10120)</f>
        <v>8</v>
      </c>
      <c r="C10120" s="1" t="n">
        <v>41379.3444444444</v>
      </c>
      <c r="D10120" s="0" t="s">
        <v>73477</v>
      </c>
    </row>
    <row r="10121" customFormat="false" ht="15" hidden="false" customHeight="false" outlineLevel="0" collapsed="false">
      <c r="A10121" s="0" t="s">
        <v>71470</v>
      </c>
      <c r="B10121" s="0" t="n">
        <f aca="false">HOUR(C10121)</f>
        <v>8</v>
      </c>
      <c r="C10121" s="1" t="n">
        <v>41379.3444444444</v>
      </c>
      <c r="D10121" s="0" t="s">
        <v>73478</v>
      </c>
    </row>
    <row r="10122" customFormat="false" ht="15" hidden="false" customHeight="false" outlineLevel="0" collapsed="false">
      <c r="A10122" s="0" t="s">
        <v>21102</v>
      </c>
      <c r="B10122" s="0" t="n">
        <f aca="false">HOUR(C10122)</f>
        <v>8</v>
      </c>
      <c r="C10122" s="1" t="n">
        <v>41379.3444444444</v>
      </c>
      <c r="D10122" s="0" t="s">
        <v>73479</v>
      </c>
    </row>
    <row r="10123" customFormat="false" ht="15" hidden="false" customHeight="false" outlineLevel="0" collapsed="false">
      <c r="A10123" s="0" t="s">
        <v>73480</v>
      </c>
      <c r="B10123" s="0" t="n">
        <f aca="false">HOUR(C10123)</f>
        <v>8</v>
      </c>
      <c r="C10123" s="1" t="n">
        <v>41379.3444444444</v>
      </c>
      <c r="D10123" s="0" t="s">
        <v>73481</v>
      </c>
    </row>
    <row r="10124" customFormat="false" ht="15" hidden="false" customHeight="false" outlineLevel="0" collapsed="false">
      <c r="A10124" s="0" t="s">
        <v>12067</v>
      </c>
      <c r="B10124" s="0" t="n">
        <f aca="false">HOUR(C10124)</f>
        <v>8</v>
      </c>
      <c r="C10124" s="1" t="n">
        <v>41379.3444444444</v>
      </c>
      <c r="D10124" s="0" t="s">
        <v>73482</v>
      </c>
    </row>
    <row r="10125" customFormat="false" ht="15" hidden="false" customHeight="false" outlineLevel="0" collapsed="false">
      <c r="A10125" s="0" t="s">
        <v>73483</v>
      </c>
      <c r="B10125" s="0" t="n">
        <f aca="false">HOUR(C10125)</f>
        <v>8</v>
      </c>
      <c r="C10125" s="1" t="n">
        <v>41379.3444444444</v>
      </c>
      <c r="D10125" s="0" t="s">
        <v>73484</v>
      </c>
    </row>
    <row r="10126" customFormat="false" ht="15" hidden="false" customHeight="false" outlineLevel="0" collapsed="false">
      <c r="A10126" s="0" t="s">
        <v>59267</v>
      </c>
      <c r="B10126" s="0" t="n">
        <f aca="false">HOUR(C10126)</f>
        <v>8</v>
      </c>
      <c r="C10126" s="1" t="n">
        <v>41379.3444444444</v>
      </c>
      <c r="D10126" s="0" t="s">
        <v>73485</v>
      </c>
    </row>
    <row r="10127" customFormat="false" ht="15" hidden="false" customHeight="false" outlineLevel="0" collapsed="false">
      <c r="A10127" s="0" t="s">
        <v>59860</v>
      </c>
      <c r="B10127" s="0" t="n">
        <f aca="false">HOUR(C10127)</f>
        <v>8</v>
      </c>
      <c r="C10127" s="1" t="n">
        <v>41379.3444444444</v>
      </c>
      <c r="D10127" s="0" t="s">
        <v>73486</v>
      </c>
    </row>
    <row r="10128" customFormat="false" ht="15" hidden="false" customHeight="false" outlineLevel="0" collapsed="false">
      <c r="A10128" s="0" t="s">
        <v>73487</v>
      </c>
      <c r="B10128" s="0" t="n">
        <f aca="false">HOUR(C10128)</f>
        <v>8</v>
      </c>
      <c r="C10128" s="1" t="n">
        <v>41379.3444444444</v>
      </c>
      <c r="D10128" s="0" t="s">
        <v>73488</v>
      </c>
    </row>
    <row r="10129" customFormat="false" ht="15" hidden="false" customHeight="false" outlineLevel="0" collapsed="false">
      <c r="A10129" s="0" t="s">
        <v>73489</v>
      </c>
      <c r="B10129" s="0" t="n">
        <f aca="false">HOUR(C10129)</f>
        <v>8</v>
      </c>
      <c r="C10129" s="1" t="n">
        <v>41379.3444444444</v>
      </c>
      <c r="D10129" s="0" t="s">
        <v>73490</v>
      </c>
    </row>
    <row r="10130" customFormat="false" ht="15" hidden="false" customHeight="false" outlineLevel="0" collapsed="false">
      <c r="A10130" s="0" t="s">
        <v>57412</v>
      </c>
      <c r="B10130" s="0" t="n">
        <f aca="false">HOUR(C10130)</f>
        <v>8</v>
      </c>
      <c r="C10130" s="1" t="n">
        <v>41379.3444444444</v>
      </c>
      <c r="D10130" s="0" t="s">
        <v>73491</v>
      </c>
    </row>
    <row r="10131" customFormat="false" ht="15" hidden="false" customHeight="false" outlineLevel="0" collapsed="false">
      <c r="A10131" s="0" t="s">
        <v>73492</v>
      </c>
      <c r="B10131" s="0" t="n">
        <f aca="false">HOUR(C10131)</f>
        <v>8</v>
      </c>
      <c r="C10131" s="1" t="n">
        <v>41379.3444444444</v>
      </c>
      <c r="D10131" s="0" t="s">
        <v>73493</v>
      </c>
    </row>
    <row r="10132" customFormat="false" ht="15" hidden="false" customHeight="false" outlineLevel="0" collapsed="false">
      <c r="A10132" s="0" t="s">
        <v>59914</v>
      </c>
      <c r="B10132" s="0" t="n">
        <f aca="false">HOUR(C10132)</f>
        <v>8</v>
      </c>
      <c r="C10132" s="1" t="n">
        <v>41379.3444444444</v>
      </c>
      <c r="D10132" s="0" t="s">
        <v>73494</v>
      </c>
    </row>
    <row r="10133" customFormat="false" ht="15" hidden="false" customHeight="false" outlineLevel="0" collapsed="false">
      <c r="A10133" s="0" t="s">
        <v>73495</v>
      </c>
      <c r="B10133" s="0" t="n">
        <f aca="false">HOUR(C10133)</f>
        <v>8</v>
      </c>
      <c r="C10133" s="1" t="n">
        <v>41379.3444444444</v>
      </c>
      <c r="D10133" s="0" t="s">
        <v>73496</v>
      </c>
    </row>
    <row r="10134" customFormat="false" ht="15" hidden="false" customHeight="false" outlineLevel="0" collapsed="false">
      <c r="A10134" s="0" t="s">
        <v>73497</v>
      </c>
      <c r="B10134" s="0" t="n">
        <f aca="false">HOUR(C10134)</f>
        <v>8</v>
      </c>
      <c r="C10134" s="1" t="n">
        <v>41379.3444444444</v>
      </c>
      <c r="D10134" s="0" t="s">
        <v>73498</v>
      </c>
    </row>
    <row r="10135" customFormat="false" ht="15" hidden="false" customHeight="false" outlineLevel="0" collapsed="false">
      <c r="A10135" s="0" t="s">
        <v>35254</v>
      </c>
      <c r="B10135" s="0" t="n">
        <f aca="false">HOUR(C10135)</f>
        <v>8</v>
      </c>
      <c r="C10135" s="1" t="n">
        <v>41379.3444444444</v>
      </c>
      <c r="D10135" s="0" t="s">
        <v>73499</v>
      </c>
    </row>
    <row r="10136" customFormat="false" ht="15" hidden="false" customHeight="false" outlineLevel="0" collapsed="false">
      <c r="A10136" s="0" t="s">
        <v>73500</v>
      </c>
      <c r="B10136" s="0" t="n">
        <f aca="false">HOUR(C10136)</f>
        <v>8</v>
      </c>
      <c r="C10136" s="1" t="n">
        <v>41379.3444444444</v>
      </c>
      <c r="D10136" s="0" t="s">
        <v>73501</v>
      </c>
    </row>
    <row r="10137" customFormat="false" ht="15" hidden="false" customHeight="false" outlineLevel="0" collapsed="false">
      <c r="A10137" s="0" t="s">
        <v>2045</v>
      </c>
      <c r="B10137" s="0" t="n">
        <f aca="false">HOUR(C10137)</f>
        <v>8</v>
      </c>
      <c r="C10137" s="1" t="n">
        <v>41379.3444444444</v>
      </c>
      <c r="D10137" s="0" t="s">
        <v>73502</v>
      </c>
    </row>
    <row r="10138" customFormat="false" ht="15" hidden="false" customHeight="false" outlineLevel="0" collapsed="false">
      <c r="A10138" s="0" t="s">
        <v>73503</v>
      </c>
      <c r="B10138" s="0" t="n">
        <f aca="false">HOUR(C10138)</f>
        <v>8</v>
      </c>
      <c r="C10138" s="1" t="n">
        <v>41379.3444444444</v>
      </c>
      <c r="D10138" s="0" t="s">
        <v>73504</v>
      </c>
    </row>
    <row r="10139" customFormat="false" ht="15" hidden="false" customHeight="false" outlineLevel="0" collapsed="false">
      <c r="A10139" s="0" t="s">
        <v>73505</v>
      </c>
      <c r="B10139" s="0" t="n">
        <f aca="false">HOUR(C10139)</f>
        <v>8</v>
      </c>
      <c r="C10139" s="1" t="n">
        <v>41379.3444444444</v>
      </c>
      <c r="D10139" s="0" t="s">
        <v>73506</v>
      </c>
    </row>
    <row r="10140" customFormat="false" ht="15" hidden="false" customHeight="false" outlineLevel="0" collapsed="false">
      <c r="A10140" s="0" t="s">
        <v>73507</v>
      </c>
      <c r="B10140" s="0" t="n">
        <f aca="false">HOUR(C10140)</f>
        <v>8</v>
      </c>
      <c r="C10140" s="1" t="n">
        <v>41379.3444444444</v>
      </c>
      <c r="D10140" s="0" t="s">
        <v>73508</v>
      </c>
    </row>
    <row r="10141" customFormat="false" ht="15" hidden="false" customHeight="false" outlineLevel="0" collapsed="false">
      <c r="A10141" s="0" t="s">
        <v>61122</v>
      </c>
      <c r="B10141" s="0" t="n">
        <f aca="false">HOUR(C10141)</f>
        <v>8</v>
      </c>
      <c r="C10141" s="1" t="n">
        <v>41379.3444444444</v>
      </c>
      <c r="D10141" s="0" t="s">
        <v>73509</v>
      </c>
    </row>
    <row r="10142" customFormat="false" ht="15" hidden="false" customHeight="false" outlineLevel="0" collapsed="false">
      <c r="A10142" s="0" t="s">
        <v>65336</v>
      </c>
      <c r="B10142" s="0" t="n">
        <f aca="false">HOUR(C10142)</f>
        <v>8</v>
      </c>
      <c r="C10142" s="1" t="n">
        <v>41379.3444444444</v>
      </c>
      <c r="D10142" s="0" t="s">
        <v>73510</v>
      </c>
    </row>
    <row r="10143" customFormat="false" ht="15" hidden="false" customHeight="false" outlineLevel="0" collapsed="false">
      <c r="A10143" s="0" t="s">
        <v>73511</v>
      </c>
      <c r="B10143" s="0" t="n">
        <f aca="false">HOUR(C10143)</f>
        <v>8</v>
      </c>
      <c r="C10143" s="1" t="n">
        <v>41379.3444444444</v>
      </c>
      <c r="D10143" s="0" t="s">
        <v>73512</v>
      </c>
    </row>
    <row r="10144" customFormat="false" ht="15" hidden="false" customHeight="false" outlineLevel="0" collapsed="false">
      <c r="A10144" s="0" t="s">
        <v>73513</v>
      </c>
      <c r="B10144" s="0" t="n">
        <f aca="false">HOUR(C10144)</f>
        <v>8</v>
      </c>
      <c r="C10144" s="1" t="n">
        <v>41379.3444444444</v>
      </c>
      <c r="D10144" s="0" t="s">
        <v>73514</v>
      </c>
    </row>
    <row r="10145" customFormat="false" ht="15" hidden="false" customHeight="false" outlineLevel="0" collapsed="false">
      <c r="A10145" s="0" t="s">
        <v>73515</v>
      </c>
      <c r="B10145" s="0" t="n">
        <f aca="false">HOUR(C10145)</f>
        <v>8</v>
      </c>
      <c r="C10145" s="1" t="n">
        <v>41379.3444444444</v>
      </c>
      <c r="D10145" s="0" t="s">
        <v>73516</v>
      </c>
    </row>
    <row r="10146" customFormat="false" ht="15" hidden="false" customHeight="false" outlineLevel="0" collapsed="false">
      <c r="A10146" s="0" t="s">
        <v>73517</v>
      </c>
      <c r="B10146" s="0" t="n">
        <f aca="false">HOUR(C10146)</f>
        <v>8</v>
      </c>
      <c r="C10146" s="1" t="n">
        <v>41379.3444444444</v>
      </c>
      <c r="D10146" s="0" t="s">
        <v>73518</v>
      </c>
    </row>
    <row r="10147" customFormat="false" ht="15" hidden="false" customHeight="false" outlineLevel="0" collapsed="false">
      <c r="A10147" s="0" t="s">
        <v>73519</v>
      </c>
      <c r="B10147" s="0" t="n">
        <f aca="false">HOUR(C10147)</f>
        <v>8</v>
      </c>
      <c r="C10147" s="1" t="n">
        <v>41379.3444444444</v>
      </c>
      <c r="D10147" s="0" t="s">
        <v>73520</v>
      </c>
    </row>
    <row r="10148" customFormat="false" ht="15" hidden="false" customHeight="false" outlineLevel="0" collapsed="false">
      <c r="A10148" s="0" t="s">
        <v>57712</v>
      </c>
      <c r="B10148" s="0" t="n">
        <f aca="false">HOUR(C10148)</f>
        <v>8</v>
      </c>
      <c r="C10148" s="1" t="n">
        <v>41379.3444444444</v>
      </c>
      <c r="D10148" s="0" t="s">
        <v>73521</v>
      </c>
    </row>
    <row r="10149" customFormat="false" ht="15" hidden="false" customHeight="false" outlineLevel="0" collapsed="false">
      <c r="A10149" s="0" t="s">
        <v>61815</v>
      </c>
      <c r="B10149" s="0" t="n">
        <f aca="false">HOUR(C10149)</f>
        <v>8</v>
      </c>
      <c r="C10149" s="1" t="n">
        <v>41379.3444444444</v>
      </c>
      <c r="D10149" s="0" t="s">
        <v>73522</v>
      </c>
    </row>
    <row r="10150" customFormat="false" ht="15" hidden="false" customHeight="false" outlineLevel="0" collapsed="false">
      <c r="A10150" s="0" t="s">
        <v>73523</v>
      </c>
      <c r="B10150" s="0" t="n">
        <f aca="false">HOUR(C10150)</f>
        <v>8</v>
      </c>
      <c r="C10150" s="1" t="n">
        <v>41379.3444444444</v>
      </c>
      <c r="D10150" s="0" t="s">
        <v>73524</v>
      </c>
    </row>
    <row r="10151" customFormat="false" ht="15" hidden="false" customHeight="false" outlineLevel="0" collapsed="false">
      <c r="A10151" s="0" t="s">
        <v>59987</v>
      </c>
      <c r="B10151" s="0" t="n">
        <f aca="false">HOUR(C10151)</f>
        <v>8</v>
      </c>
      <c r="C10151" s="1" t="n">
        <v>41379.3444444444</v>
      </c>
      <c r="D10151" s="0" t="s">
        <v>73525</v>
      </c>
    </row>
    <row r="10152" customFormat="false" ht="15" hidden="false" customHeight="false" outlineLevel="0" collapsed="false">
      <c r="A10152" s="0" t="s">
        <v>73526</v>
      </c>
      <c r="B10152" s="0" t="n">
        <f aca="false">HOUR(C10152)</f>
        <v>8</v>
      </c>
      <c r="C10152" s="1" t="n">
        <v>41379.3444444444</v>
      </c>
      <c r="D10152" s="0" t="s">
        <v>73527</v>
      </c>
    </row>
    <row r="10153" customFormat="false" ht="15" hidden="false" customHeight="false" outlineLevel="0" collapsed="false">
      <c r="A10153" s="0" t="s">
        <v>73528</v>
      </c>
      <c r="B10153" s="0" t="n">
        <f aca="false">HOUR(C10153)</f>
        <v>8</v>
      </c>
      <c r="C10153" s="1" t="n">
        <v>41379.3444444444</v>
      </c>
      <c r="D10153" s="0" t="s">
        <v>73529</v>
      </c>
    </row>
    <row r="10154" customFormat="false" ht="15" hidden="false" customHeight="false" outlineLevel="0" collapsed="false">
      <c r="A10154" s="0" t="s">
        <v>13576</v>
      </c>
      <c r="B10154" s="0" t="n">
        <f aca="false">HOUR(C10154)</f>
        <v>8</v>
      </c>
      <c r="C10154" s="1" t="n">
        <v>41379.3444444444</v>
      </c>
      <c r="D10154" s="0" t="s">
        <v>73530</v>
      </c>
    </row>
    <row r="10155" customFormat="false" ht="15" hidden="false" customHeight="false" outlineLevel="0" collapsed="false">
      <c r="A10155" s="0" t="s">
        <v>73531</v>
      </c>
      <c r="B10155" s="0" t="n">
        <f aca="false">HOUR(C10155)</f>
        <v>8</v>
      </c>
      <c r="C10155" s="1" t="n">
        <v>41379.3444444444</v>
      </c>
      <c r="D10155" s="0" t="s">
        <v>73532</v>
      </c>
    </row>
    <row r="10156" customFormat="false" ht="15" hidden="false" customHeight="false" outlineLevel="0" collapsed="false">
      <c r="A10156" s="0" t="s">
        <v>73533</v>
      </c>
      <c r="B10156" s="0" t="n">
        <f aca="false">HOUR(C10156)</f>
        <v>8</v>
      </c>
      <c r="C10156" s="1" t="n">
        <v>41379.3444444444</v>
      </c>
      <c r="D10156" s="0" t="s">
        <v>73534</v>
      </c>
    </row>
    <row r="10157" customFormat="false" ht="15" hidden="false" customHeight="false" outlineLevel="0" collapsed="false">
      <c r="A10157" s="0" t="s">
        <v>73535</v>
      </c>
      <c r="B10157" s="0" t="n">
        <f aca="false">HOUR(C10157)</f>
        <v>8</v>
      </c>
      <c r="C10157" s="1" t="n">
        <v>41379.3444444444</v>
      </c>
      <c r="D10157" s="0" t="s">
        <v>73536</v>
      </c>
    </row>
    <row r="10158" customFormat="false" ht="15" hidden="false" customHeight="false" outlineLevel="0" collapsed="false">
      <c r="A10158" s="0" t="s">
        <v>73537</v>
      </c>
      <c r="B10158" s="0" t="n">
        <f aca="false">HOUR(C10158)</f>
        <v>8</v>
      </c>
      <c r="C10158" s="1" t="n">
        <v>41379.3444444444</v>
      </c>
      <c r="D10158" s="0" t="s">
        <v>73538</v>
      </c>
    </row>
    <row r="10159" customFormat="false" ht="15" hidden="false" customHeight="false" outlineLevel="0" collapsed="false">
      <c r="A10159" s="0" t="s">
        <v>73414</v>
      </c>
      <c r="B10159" s="0" t="n">
        <f aca="false">HOUR(C10159)</f>
        <v>8</v>
      </c>
      <c r="C10159" s="1" t="n">
        <v>41379.3444444444</v>
      </c>
      <c r="D10159" s="0" t="s">
        <v>73539</v>
      </c>
    </row>
    <row r="10160" customFormat="false" ht="15" hidden="false" customHeight="false" outlineLevel="0" collapsed="false">
      <c r="A10160" s="0" t="s">
        <v>67480</v>
      </c>
      <c r="B10160" s="0" t="n">
        <f aca="false">HOUR(C10160)</f>
        <v>8</v>
      </c>
      <c r="C10160" s="1" t="n">
        <v>41379.3444444444</v>
      </c>
      <c r="D10160" s="0" t="s">
        <v>73540</v>
      </c>
    </row>
    <row r="10161" customFormat="false" ht="15" hidden="false" customHeight="false" outlineLevel="0" collapsed="false">
      <c r="A10161" s="0" t="s">
        <v>59914</v>
      </c>
      <c r="B10161" s="0" t="n">
        <f aca="false">HOUR(C10161)</f>
        <v>8</v>
      </c>
      <c r="C10161" s="1" t="n">
        <v>41379.3444444444</v>
      </c>
      <c r="D10161" s="0" t="s">
        <v>73541</v>
      </c>
    </row>
    <row r="10162" customFormat="false" ht="15" hidden="false" customHeight="false" outlineLevel="0" collapsed="false">
      <c r="A10162" s="0" t="s">
        <v>66192</v>
      </c>
      <c r="B10162" s="0" t="n">
        <f aca="false">HOUR(C10162)</f>
        <v>8</v>
      </c>
      <c r="C10162" s="1" t="n">
        <v>41379.3444444444</v>
      </c>
      <c r="D10162" s="0" t="s">
        <v>73542</v>
      </c>
    </row>
    <row r="10163" customFormat="false" ht="15" hidden="false" customHeight="false" outlineLevel="0" collapsed="false">
      <c r="A10163" s="0" t="s">
        <v>73543</v>
      </c>
      <c r="B10163" s="0" t="n">
        <f aca="false">HOUR(C10163)</f>
        <v>8</v>
      </c>
      <c r="C10163" s="1" t="n">
        <v>41379.3444444444</v>
      </c>
      <c r="D10163" s="0" t="s">
        <v>73544</v>
      </c>
    </row>
    <row r="10164" customFormat="false" ht="15" hidden="false" customHeight="false" outlineLevel="0" collapsed="false">
      <c r="A10164" s="0" t="s">
        <v>73545</v>
      </c>
      <c r="B10164" s="0" t="n">
        <f aca="false">HOUR(C10164)</f>
        <v>8</v>
      </c>
      <c r="C10164" s="1" t="n">
        <v>41379.3444444444</v>
      </c>
      <c r="D10164" s="0" t="s">
        <v>73546</v>
      </c>
    </row>
    <row r="10165" customFormat="false" ht="15" hidden="false" customHeight="false" outlineLevel="0" collapsed="false">
      <c r="A10165" s="0" t="s">
        <v>73547</v>
      </c>
      <c r="B10165" s="0" t="n">
        <f aca="false">HOUR(C10165)</f>
        <v>8</v>
      </c>
      <c r="C10165" s="1" t="n">
        <v>41379.3444444444</v>
      </c>
      <c r="D10165" s="0" t="s">
        <v>73548</v>
      </c>
    </row>
    <row r="10166" customFormat="false" ht="15" hidden="false" customHeight="false" outlineLevel="0" collapsed="false">
      <c r="A10166" s="0" t="s">
        <v>60287</v>
      </c>
      <c r="B10166" s="0" t="n">
        <f aca="false">HOUR(C10166)</f>
        <v>8</v>
      </c>
      <c r="C10166" s="1" t="n">
        <v>41379.3444444444</v>
      </c>
      <c r="D10166" s="0" t="s">
        <v>73549</v>
      </c>
    </row>
    <row r="10167" customFormat="false" ht="15" hidden="false" customHeight="false" outlineLevel="0" collapsed="false">
      <c r="A10167" s="0" t="s">
        <v>73550</v>
      </c>
      <c r="B10167" s="0" t="n">
        <f aca="false">HOUR(C10167)</f>
        <v>8</v>
      </c>
      <c r="C10167" s="1" t="n">
        <v>41379.3444444444</v>
      </c>
      <c r="D10167" s="0" t="s">
        <v>73551</v>
      </c>
    </row>
    <row r="10168" customFormat="false" ht="15" hidden="false" customHeight="false" outlineLevel="0" collapsed="false">
      <c r="A10168" s="0" t="s">
        <v>73552</v>
      </c>
      <c r="B10168" s="0" t="n">
        <f aca="false">HOUR(C10168)</f>
        <v>8</v>
      </c>
      <c r="C10168" s="1" t="n">
        <v>41379.3444444444</v>
      </c>
      <c r="D10168" s="0" t="s">
        <v>73553</v>
      </c>
    </row>
    <row r="10169" customFormat="false" ht="15" hidden="false" customHeight="false" outlineLevel="0" collapsed="false">
      <c r="A10169" s="0" t="s">
        <v>73554</v>
      </c>
      <c r="B10169" s="0" t="n">
        <f aca="false">HOUR(C10169)</f>
        <v>8</v>
      </c>
      <c r="C10169" s="1" t="n">
        <v>41379.3444444444</v>
      </c>
      <c r="D10169" s="0" t="s">
        <v>73555</v>
      </c>
    </row>
    <row r="10170" customFormat="false" ht="15" hidden="false" customHeight="false" outlineLevel="0" collapsed="false">
      <c r="A10170" s="0" t="s">
        <v>73556</v>
      </c>
      <c r="B10170" s="0" t="n">
        <f aca="false">HOUR(C10170)</f>
        <v>8</v>
      </c>
      <c r="C10170" s="1" t="n">
        <v>41379.3444444444</v>
      </c>
      <c r="D10170" s="0" t="s">
        <v>73557</v>
      </c>
    </row>
    <row r="10171" customFormat="false" ht="15" hidden="false" customHeight="false" outlineLevel="0" collapsed="false">
      <c r="A10171" s="0" t="s">
        <v>73558</v>
      </c>
      <c r="B10171" s="0" t="n">
        <f aca="false">HOUR(C10171)</f>
        <v>8</v>
      </c>
      <c r="C10171" s="1" t="n">
        <v>41379.3444444444</v>
      </c>
      <c r="D10171" s="0" t="s">
        <v>73559</v>
      </c>
    </row>
    <row r="10172" customFormat="false" ht="15" hidden="false" customHeight="false" outlineLevel="0" collapsed="false">
      <c r="A10172" s="0" t="s">
        <v>59244</v>
      </c>
      <c r="B10172" s="0" t="n">
        <f aca="false">HOUR(C10172)</f>
        <v>8</v>
      </c>
      <c r="C10172" s="1" t="n">
        <v>41379.3444444444</v>
      </c>
      <c r="D10172" s="0" t="s">
        <v>73560</v>
      </c>
    </row>
    <row r="10173" customFormat="false" ht="15" hidden="false" customHeight="false" outlineLevel="0" collapsed="false">
      <c r="A10173" s="0" t="s">
        <v>66798</v>
      </c>
      <c r="B10173" s="0" t="n">
        <f aca="false">HOUR(C10173)</f>
        <v>8</v>
      </c>
      <c r="C10173" s="1" t="n">
        <v>41379.3444444444</v>
      </c>
      <c r="D10173" s="0" t="s">
        <v>73561</v>
      </c>
    </row>
    <row r="10174" customFormat="false" ht="15" hidden="false" customHeight="false" outlineLevel="0" collapsed="false">
      <c r="A10174" s="2" t="s">
        <v>73562</v>
      </c>
      <c r="B10174" s="0" t="n">
        <f aca="false">HOUR(C10174)</f>
        <v>8</v>
      </c>
      <c r="C10174" s="1" t="n">
        <v>41379.3444444444</v>
      </c>
      <c r="D10174" s="0" t="s">
        <v>73563</v>
      </c>
    </row>
    <row r="10175" customFormat="false" ht="15" hidden="false" customHeight="false" outlineLevel="0" collapsed="false">
      <c r="A10175" s="0" t="s">
        <v>70161</v>
      </c>
      <c r="B10175" s="0" t="n">
        <f aca="false">HOUR(C10175)</f>
        <v>8</v>
      </c>
      <c r="C10175" s="1" t="n">
        <v>41379.3444444444</v>
      </c>
      <c r="D10175" s="0" t="s">
        <v>73564</v>
      </c>
    </row>
    <row r="10176" customFormat="false" ht="15" hidden="false" customHeight="false" outlineLevel="0" collapsed="false">
      <c r="A10176" s="0" t="s">
        <v>63993</v>
      </c>
      <c r="B10176" s="0" t="n">
        <f aca="false">HOUR(C10176)</f>
        <v>8</v>
      </c>
      <c r="C10176" s="1" t="n">
        <v>41379.3444444444</v>
      </c>
      <c r="D10176" s="0" t="s">
        <v>73565</v>
      </c>
    </row>
    <row r="10177" customFormat="false" ht="15" hidden="false" customHeight="false" outlineLevel="0" collapsed="false">
      <c r="A10177" s="0" t="s">
        <v>61526</v>
      </c>
      <c r="B10177" s="0" t="n">
        <f aca="false">HOUR(C10177)</f>
        <v>8</v>
      </c>
      <c r="C10177" s="1" t="n">
        <v>41379.3444444444</v>
      </c>
      <c r="D10177" s="0" t="s">
        <v>73566</v>
      </c>
    </row>
    <row r="10178" customFormat="false" ht="15" hidden="false" customHeight="false" outlineLevel="0" collapsed="false">
      <c r="A10178" s="0" t="s">
        <v>5250</v>
      </c>
      <c r="B10178" s="0" t="n">
        <f aca="false">HOUR(C10178)</f>
        <v>8</v>
      </c>
      <c r="C10178" s="1" t="n">
        <v>41379.3444444444</v>
      </c>
      <c r="D10178" s="0" t="s">
        <v>73567</v>
      </c>
    </row>
    <row r="10179" customFormat="false" ht="15" hidden="false" customHeight="false" outlineLevel="0" collapsed="false">
      <c r="A10179" s="0" t="s">
        <v>73568</v>
      </c>
      <c r="B10179" s="0" t="n">
        <f aca="false">HOUR(C10179)</f>
        <v>8</v>
      </c>
      <c r="C10179" s="1" t="n">
        <v>41379.3444444444</v>
      </c>
      <c r="D10179" s="0" t="s">
        <v>73569</v>
      </c>
    </row>
    <row r="10180" customFormat="false" ht="15" hidden="false" customHeight="false" outlineLevel="0" collapsed="false">
      <c r="A10180" s="0" t="s">
        <v>73570</v>
      </c>
      <c r="B10180" s="0" t="n">
        <f aca="false">HOUR(C10180)</f>
        <v>8</v>
      </c>
      <c r="C10180" s="1" t="n">
        <v>41379.3444444444</v>
      </c>
      <c r="D10180" s="0" t="s">
        <v>73571</v>
      </c>
    </row>
    <row r="10181" customFormat="false" ht="15" hidden="false" customHeight="false" outlineLevel="0" collapsed="false">
      <c r="A10181" s="0" t="s">
        <v>59771</v>
      </c>
      <c r="B10181" s="0" t="n">
        <f aca="false">HOUR(C10181)</f>
        <v>8</v>
      </c>
      <c r="C10181" s="1" t="n">
        <v>41379.3444444444</v>
      </c>
      <c r="D10181" s="0" t="s">
        <v>73572</v>
      </c>
    </row>
    <row r="10182" customFormat="false" ht="15" hidden="false" customHeight="false" outlineLevel="0" collapsed="false">
      <c r="A10182" s="0" t="s">
        <v>4886</v>
      </c>
      <c r="B10182" s="0" t="n">
        <f aca="false">HOUR(C10182)</f>
        <v>8</v>
      </c>
      <c r="C10182" s="1" t="n">
        <v>41379.3444444444</v>
      </c>
      <c r="D10182" s="0" t="s">
        <v>73573</v>
      </c>
    </row>
    <row r="10183" customFormat="false" ht="15" hidden="false" customHeight="false" outlineLevel="0" collapsed="false">
      <c r="A10183" s="0" t="s">
        <v>73574</v>
      </c>
      <c r="B10183" s="0" t="n">
        <f aca="false">HOUR(C10183)</f>
        <v>8</v>
      </c>
      <c r="C10183" s="1" t="n">
        <v>41379.3444444444</v>
      </c>
      <c r="D10183" s="0" t="s">
        <v>73575</v>
      </c>
    </row>
    <row r="10184" customFormat="false" ht="15" hidden="false" customHeight="false" outlineLevel="0" collapsed="false">
      <c r="A10184" s="0" t="s">
        <v>73576</v>
      </c>
      <c r="B10184" s="0" t="n">
        <f aca="false">HOUR(C10184)</f>
        <v>8</v>
      </c>
      <c r="C10184" s="1" t="n">
        <v>41379.3444444444</v>
      </c>
      <c r="D10184" s="0" t="s">
        <v>73577</v>
      </c>
    </row>
    <row r="10185" customFormat="false" ht="15" hidden="false" customHeight="false" outlineLevel="0" collapsed="false">
      <c r="A10185" s="0" t="s">
        <v>73578</v>
      </c>
      <c r="B10185" s="0" t="n">
        <f aca="false">HOUR(C10185)</f>
        <v>8</v>
      </c>
      <c r="C10185" s="1" t="n">
        <v>41379.3444444444</v>
      </c>
      <c r="D10185" s="0" t="s">
        <v>73579</v>
      </c>
    </row>
    <row r="10186" customFormat="false" ht="15" hidden="false" customHeight="false" outlineLevel="0" collapsed="false">
      <c r="A10186" s="0" t="s">
        <v>61596</v>
      </c>
      <c r="B10186" s="0" t="n">
        <f aca="false">HOUR(C10186)</f>
        <v>8</v>
      </c>
      <c r="C10186" s="1" t="n">
        <v>41379.3444444444</v>
      </c>
      <c r="D10186" s="0" t="s">
        <v>73580</v>
      </c>
    </row>
    <row r="10187" customFormat="false" ht="15" hidden="false" customHeight="false" outlineLevel="0" collapsed="false">
      <c r="A10187" s="0" t="s">
        <v>73581</v>
      </c>
      <c r="B10187" s="0" t="n">
        <f aca="false">HOUR(C10187)</f>
        <v>8</v>
      </c>
      <c r="C10187" s="1" t="n">
        <v>41379.3444444444</v>
      </c>
      <c r="D10187" s="0" t="s">
        <v>73582</v>
      </c>
    </row>
    <row r="10188" customFormat="false" ht="15" hidden="false" customHeight="false" outlineLevel="0" collapsed="false">
      <c r="A10188" s="0" t="s">
        <v>73583</v>
      </c>
      <c r="B10188" s="0" t="n">
        <f aca="false">HOUR(C10188)</f>
        <v>8</v>
      </c>
      <c r="C10188" s="1" t="n">
        <v>41379.3444444444</v>
      </c>
      <c r="D10188" s="0" t="s">
        <v>73584</v>
      </c>
    </row>
    <row r="10189" customFormat="false" ht="15" hidden="false" customHeight="false" outlineLevel="0" collapsed="false">
      <c r="A10189" s="0" t="s">
        <v>59301</v>
      </c>
      <c r="B10189" s="0" t="n">
        <f aca="false">HOUR(C10189)</f>
        <v>8</v>
      </c>
      <c r="C10189" s="1" t="n">
        <v>41379.3444444444</v>
      </c>
      <c r="D10189" s="0" t="s">
        <v>73585</v>
      </c>
    </row>
    <row r="10190" customFormat="false" ht="15" hidden="false" customHeight="false" outlineLevel="0" collapsed="false">
      <c r="A10190" s="0" t="s">
        <v>68388</v>
      </c>
      <c r="B10190" s="0" t="n">
        <f aca="false">HOUR(C10190)</f>
        <v>8</v>
      </c>
      <c r="C10190" s="1" t="n">
        <v>41379.3444444444</v>
      </c>
      <c r="D10190" s="0" t="s">
        <v>73586</v>
      </c>
    </row>
    <row r="10191" customFormat="false" ht="15" hidden="false" customHeight="false" outlineLevel="0" collapsed="false">
      <c r="A10191" s="0" t="s">
        <v>44899</v>
      </c>
      <c r="B10191" s="0" t="n">
        <f aca="false">HOUR(C10191)</f>
        <v>8</v>
      </c>
      <c r="C10191" s="1" t="n">
        <v>41379.3444444444</v>
      </c>
      <c r="D10191" s="0" t="s">
        <v>73587</v>
      </c>
    </row>
    <row r="10192" customFormat="false" ht="15" hidden="false" customHeight="false" outlineLevel="0" collapsed="false">
      <c r="A10192" s="0" t="s">
        <v>61750</v>
      </c>
      <c r="B10192" s="0" t="n">
        <f aca="false">HOUR(C10192)</f>
        <v>8</v>
      </c>
      <c r="C10192" s="1" t="n">
        <v>41379.3444444444</v>
      </c>
      <c r="D10192" s="0" t="s">
        <v>73588</v>
      </c>
    </row>
    <row r="10193" customFormat="false" ht="15" hidden="false" customHeight="false" outlineLevel="0" collapsed="false">
      <c r="A10193" s="0" t="s">
        <v>73589</v>
      </c>
      <c r="B10193" s="0" t="n">
        <f aca="false">HOUR(C10193)</f>
        <v>8</v>
      </c>
      <c r="C10193" s="1" t="n">
        <v>41379.3444444444</v>
      </c>
      <c r="D10193" s="0" t="s">
        <v>73590</v>
      </c>
    </row>
    <row r="10194" customFormat="false" ht="15" hidden="false" customHeight="false" outlineLevel="0" collapsed="false">
      <c r="A10194" s="0" t="s">
        <v>73591</v>
      </c>
      <c r="B10194" s="0" t="n">
        <f aca="false">HOUR(C10194)</f>
        <v>8</v>
      </c>
      <c r="C10194" s="1" t="n">
        <v>41379.3444444444</v>
      </c>
      <c r="D10194" s="0" t="s">
        <v>73592</v>
      </c>
    </row>
    <row r="10195" customFormat="false" ht="15" hidden="false" customHeight="false" outlineLevel="0" collapsed="false">
      <c r="A10195" s="0" t="s">
        <v>73593</v>
      </c>
      <c r="B10195" s="0" t="n">
        <f aca="false">HOUR(C10195)</f>
        <v>8</v>
      </c>
      <c r="C10195" s="1" t="n">
        <v>41379.3444444444</v>
      </c>
      <c r="D10195" s="0" t="s">
        <v>73594</v>
      </c>
    </row>
    <row r="10196" customFormat="false" ht="15" hidden="false" customHeight="false" outlineLevel="0" collapsed="false">
      <c r="A10196" s="0" t="s">
        <v>73595</v>
      </c>
      <c r="B10196" s="0" t="n">
        <f aca="false">HOUR(C10196)</f>
        <v>8</v>
      </c>
      <c r="C10196" s="1" t="n">
        <v>41379.3444444444</v>
      </c>
      <c r="D10196" s="0" t="s">
        <v>73596</v>
      </c>
    </row>
    <row r="10197" customFormat="false" ht="15" hidden="false" customHeight="false" outlineLevel="0" collapsed="false">
      <c r="A10197" s="0" t="s">
        <v>73597</v>
      </c>
      <c r="B10197" s="0" t="n">
        <f aca="false">HOUR(C10197)</f>
        <v>8</v>
      </c>
      <c r="C10197" s="1" t="n">
        <v>41379.3444444444</v>
      </c>
      <c r="D10197" s="0" t="s">
        <v>73598</v>
      </c>
    </row>
    <row r="10198" customFormat="false" ht="15" hidden="false" customHeight="false" outlineLevel="0" collapsed="false">
      <c r="A10198" s="0" t="s">
        <v>73599</v>
      </c>
      <c r="B10198" s="0" t="n">
        <f aca="false">HOUR(C10198)</f>
        <v>8</v>
      </c>
      <c r="C10198" s="1" t="n">
        <v>41379.3451388889</v>
      </c>
      <c r="D10198" s="0" t="s">
        <v>73600</v>
      </c>
    </row>
    <row r="10199" customFormat="false" ht="15" hidden="false" customHeight="false" outlineLevel="0" collapsed="false">
      <c r="A10199" s="0" t="s">
        <v>63221</v>
      </c>
      <c r="B10199" s="0" t="n">
        <f aca="false">HOUR(C10199)</f>
        <v>8</v>
      </c>
      <c r="C10199" s="1" t="n">
        <v>41379.3451388889</v>
      </c>
      <c r="D10199" s="0" t="s">
        <v>73601</v>
      </c>
    </row>
    <row r="10200" customFormat="false" ht="15" hidden="false" customHeight="false" outlineLevel="0" collapsed="false">
      <c r="A10200" s="0" t="s">
        <v>73602</v>
      </c>
      <c r="B10200" s="0" t="n">
        <f aca="false">HOUR(C10200)</f>
        <v>8</v>
      </c>
      <c r="C10200" s="1" t="n">
        <v>41379.3451388889</v>
      </c>
      <c r="D10200" s="0" t="s">
        <v>73603</v>
      </c>
    </row>
    <row r="10201" customFormat="false" ht="15" hidden="false" customHeight="false" outlineLevel="0" collapsed="false">
      <c r="A10201" s="0" t="s">
        <v>69141</v>
      </c>
      <c r="B10201" s="0" t="n">
        <f aca="false">HOUR(C10201)</f>
        <v>8</v>
      </c>
      <c r="C10201" s="1" t="n">
        <v>41379.3451388889</v>
      </c>
      <c r="D10201" s="0" t="s">
        <v>73604</v>
      </c>
    </row>
    <row r="10202" customFormat="false" ht="15" hidden="false" customHeight="false" outlineLevel="0" collapsed="false">
      <c r="A10202" s="0" t="s">
        <v>190</v>
      </c>
      <c r="B10202" s="0" t="n">
        <f aca="false">HOUR(C10202)</f>
        <v>8</v>
      </c>
      <c r="C10202" s="1" t="n">
        <v>41379.3451388889</v>
      </c>
      <c r="D10202" s="0" t="s">
        <v>73605</v>
      </c>
    </row>
    <row r="10203" customFormat="false" ht="15" hidden="false" customHeight="false" outlineLevel="0" collapsed="false">
      <c r="A10203" s="0" t="s">
        <v>59174</v>
      </c>
      <c r="B10203" s="0" t="n">
        <f aca="false">HOUR(C10203)</f>
        <v>8</v>
      </c>
      <c r="C10203" s="1" t="n">
        <v>41379.3451388889</v>
      </c>
      <c r="D10203" s="0" t="s">
        <v>73606</v>
      </c>
    </row>
    <row r="10204" customFormat="false" ht="15" hidden="false" customHeight="false" outlineLevel="0" collapsed="false">
      <c r="A10204" s="0" t="s">
        <v>73607</v>
      </c>
      <c r="B10204" s="0" t="n">
        <f aca="false">HOUR(C10204)</f>
        <v>8</v>
      </c>
      <c r="C10204" s="1" t="n">
        <v>41379.3451388889</v>
      </c>
      <c r="D10204" s="0" t="s">
        <v>73608</v>
      </c>
    </row>
    <row r="10205" customFormat="false" ht="15" hidden="false" customHeight="false" outlineLevel="0" collapsed="false">
      <c r="A10205" s="0" t="s">
        <v>73609</v>
      </c>
      <c r="B10205" s="0" t="n">
        <f aca="false">HOUR(C10205)</f>
        <v>8</v>
      </c>
      <c r="C10205" s="1" t="n">
        <v>41379.3451388889</v>
      </c>
      <c r="D10205" s="0" t="s">
        <v>73610</v>
      </c>
    </row>
    <row r="10206" customFormat="false" ht="15" hidden="false" customHeight="false" outlineLevel="0" collapsed="false">
      <c r="A10206" s="0" t="s">
        <v>73611</v>
      </c>
      <c r="B10206" s="0" t="n">
        <f aca="false">HOUR(C10206)</f>
        <v>8</v>
      </c>
      <c r="C10206" s="1" t="n">
        <v>41379.3451388889</v>
      </c>
      <c r="D10206" s="0" t="s">
        <v>73612</v>
      </c>
    </row>
    <row r="10207" customFormat="false" ht="15" hidden="false" customHeight="false" outlineLevel="0" collapsed="false">
      <c r="A10207" s="0" t="s">
        <v>73613</v>
      </c>
      <c r="B10207" s="0" t="n">
        <f aca="false">HOUR(C10207)</f>
        <v>8</v>
      </c>
      <c r="C10207" s="1" t="n">
        <v>41379.3451388889</v>
      </c>
      <c r="D10207" s="0" t="s">
        <v>73614</v>
      </c>
    </row>
    <row r="10208" customFormat="false" ht="15" hidden="false" customHeight="false" outlineLevel="0" collapsed="false">
      <c r="A10208" s="0" t="s">
        <v>59278</v>
      </c>
      <c r="B10208" s="0" t="n">
        <f aca="false">HOUR(C10208)</f>
        <v>8</v>
      </c>
      <c r="C10208" s="1" t="n">
        <v>41379.3451388889</v>
      </c>
      <c r="D10208" s="0" t="s">
        <v>73615</v>
      </c>
    </row>
    <row r="10209" customFormat="false" ht="15" hidden="false" customHeight="false" outlineLevel="0" collapsed="false">
      <c r="A10209" s="0" t="s">
        <v>73616</v>
      </c>
      <c r="B10209" s="0" t="n">
        <f aca="false">HOUR(C10209)</f>
        <v>8</v>
      </c>
      <c r="C10209" s="1" t="n">
        <v>41379.3451388889</v>
      </c>
      <c r="D10209" s="0" t="s">
        <v>73617</v>
      </c>
    </row>
    <row r="10210" customFormat="false" ht="15" hidden="false" customHeight="false" outlineLevel="0" collapsed="false">
      <c r="A10210" s="0" t="s">
        <v>73618</v>
      </c>
      <c r="B10210" s="0" t="n">
        <f aca="false">HOUR(C10210)</f>
        <v>8</v>
      </c>
      <c r="C10210" s="1" t="n">
        <v>41379.3451388889</v>
      </c>
      <c r="D10210" s="0" t="s">
        <v>73619</v>
      </c>
    </row>
    <row r="10211" customFormat="false" ht="15" hidden="false" customHeight="false" outlineLevel="0" collapsed="false">
      <c r="A10211" s="0" t="s">
        <v>73620</v>
      </c>
      <c r="B10211" s="0" t="n">
        <f aca="false">HOUR(C10211)</f>
        <v>8</v>
      </c>
      <c r="C10211" s="1" t="n">
        <v>41379.3451388889</v>
      </c>
      <c r="D10211" s="0" t="s">
        <v>73621</v>
      </c>
    </row>
    <row r="10212" customFormat="false" ht="15" hidden="false" customHeight="false" outlineLevel="0" collapsed="false">
      <c r="A10212" s="0" t="s">
        <v>63896</v>
      </c>
      <c r="B10212" s="0" t="n">
        <f aca="false">HOUR(C10212)</f>
        <v>8</v>
      </c>
      <c r="C10212" s="1" t="n">
        <v>41379.3451388889</v>
      </c>
      <c r="D10212" s="0" t="s">
        <v>73622</v>
      </c>
    </row>
    <row r="10213" customFormat="false" ht="15" hidden="false" customHeight="false" outlineLevel="0" collapsed="false">
      <c r="A10213" s="0" t="s">
        <v>71931</v>
      </c>
      <c r="B10213" s="0" t="n">
        <f aca="false">HOUR(C10213)</f>
        <v>8</v>
      </c>
      <c r="C10213" s="1" t="n">
        <v>41379.3451388889</v>
      </c>
      <c r="D10213" s="0" t="s">
        <v>73623</v>
      </c>
    </row>
    <row r="10214" customFormat="false" ht="15" hidden="false" customHeight="false" outlineLevel="0" collapsed="false">
      <c r="A10214" s="0" t="s">
        <v>58270</v>
      </c>
      <c r="B10214" s="0" t="n">
        <f aca="false">HOUR(C10214)</f>
        <v>8</v>
      </c>
      <c r="C10214" s="1" t="n">
        <v>41379.3451388889</v>
      </c>
      <c r="D10214" s="0" t="s">
        <v>73624</v>
      </c>
    </row>
    <row r="10215" customFormat="false" ht="15" hidden="false" customHeight="false" outlineLevel="0" collapsed="false">
      <c r="A10215" s="0" t="s">
        <v>63916</v>
      </c>
      <c r="B10215" s="0" t="n">
        <f aca="false">HOUR(C10215)</f>
        <v>8</v>
      </c>
      <c r="C10215" s="1" t="n">
        <v>41379.3451388889</v>
      </c>
      <c r="D10215" s="0" t="s">
        <v>73625</v>
      </c>
    </row>
    <row r="10216" customFormat="false" ht="15" hidden="false" customHeight="false" outlineLevel="0" collapsed="false">
      <c r="A10216" s="0" t="s">
        <v>73626</v>
      </c>
      <c r="B10216" s="0" t="n">
        <f aca="false">HOUR(C10216)</f>
        <v>8</v>
      </c>
      <c r="C10216" s="1" t="n">
        <v>41379.3451388889</v>
      </c>
      <c r="D10216" s="0" t="s">
        <v>73627</v>
      </c>
    </row>
    <row r="10217" customFormat="false" ht="15" hidden="false" customHeight="false" outlineLevel="0" collapsed="false">
      <c r="A10217" s="0" t="s">
        <v>73628</v>
      </c>
      <c r="B10217" s="0" t="n">
        <f aca="false">HOUR(C10217)</f>
        <v>8</v>
      </c>
      <c r="C10217" s="1" t="n">
        <v>41379.3451388889</v>
      </c>
      <c r="D10217" s="0" t="s">
        <v>73629</v>
      </c>
    </row>
    <row r="10218" customFormat="false" ht="15" hidden="false" customHeight="false" outlineLevel="0" collapsed="false">
      <c r="A10218" s="0" t="s">
        <v>64273</v>
      </c>
      <c r="B10218" s="0" t="n">
        <f aca="false">HOUR(C10218)</f>
        <v>8</v>
      </c>
      <c r="C10218" s="1" t="n">
        <v>41379.3451388889</v>
      </c>
      <c r="D10218" s="0" t="s">
        <v>73630</v>
      </c>
    </row>
    <row r="10219" customFormat="false" ht="15" hidden="false" customHeight="false" outlineLevel="0" collapsed="false">
      <c r="A10219" s="0" t="s">
        <v>60875</v>
      </c>
      <c r="B10219" s="0" t="n">
        <f aca="false">HOUR(C10219)</f>
        <v>8</v>
      </c>
      <c r="C10219" s="1" t="n">
        <v>41379.3451388889</v>
      </c>
      <c r="D10219" s="0" t="s">
        <v>73631</v>
      </c>
    </row>
    <row r="10220" customFormat="false" ht="15" hidden="false" customHeight="false" outlineLevel="0" collapsed="false">
      <c r="A10220" s="0" t="s">
        <v>65752</v>
      </c>
      <c r="B10220" s="0" t="n">
        <f aca="false">HOUR(C10220)</f>
        <v>8</v>
      </c>
      <c r="C10220" s="1" t="n">
        <v>41379.3451388889</v>
      </c>
      <c r="D10220" s="0" t="s">
        <v>73632</v>
      </c>
    </row>
    <row r="10221" customFormat="false" ht="15" hidden="false" customHeight="false" outlineLevel="0" collapsed="false">
      <c r="A10221" s="0" t="s">
        <v>73633</v>
      </c>
      <c r="B10221" s="0" t="n">
        <f aca="false">HOUR(C10221)</f>
        <v>8</v>
      </c>
      <c r="C10221" s="1" t="n">
        <v>41379.3451388889</v>
      </c>
      <c r="D10221" s="0" t="s">
        <v>73634</v>
      </c>
    </row>
    <row r="10222" customFormat="false" ht="15" hidden="false" customHeight="false" outlineLevel="0" collapsed="false">
      <c r="A10222" s="0" t="s">
        <v>73635</v>
      </c>
      <c r="B10222" s="0" t="n">
        <f aca="false">HOUR(C10222)</f>
        <v>8</v>
      </c>
      <c r="C10222" s="1" t="n">
        <v>41379.3451388889</v>
      </c>
      <c r="D10222" s="0" t="s">
        <v>73636</v>
      </c>
    </row>
    <row r="10223" customFormat="false" ht="15" hidden="false" customHeight="false" outlineLevel="0" collapsed="false">
      <c r="A10223" s="0" t="s">
        <v>73637</v>
      </c>
      <c r="B10223" s="0" t="n">
        <f aca="false">HOUR(C10223)</f>
        <v>8</v>
      </c>
      <c r="C10223" s="1" t="n">
        <v>41379.3451388889</v>
      </c>
      <c r="D10223" s="0" t="s">
        <v>73638</v>
      </c>
    </row>
    <row r="10224" customFormat="false" ht="15" hidden="false" customHeight="false" outlineLevel="0" collapsed="false">
      <c r="A10224" s="0" t="s">
        <v>61828</v>
      </c>
      <c r="B10224" s="0" t="n">
        <f aca="false">HOUR(C10224)</f>
        <v>8</v>
      </c>
      <c r="C10224" s="1" t="n">
        <v>41379.3451388889</v>
      </c>
      <c r="D10224" s="0" t="s">
        <v>73639</v>
      </c>
    </row>
    <row r="10225" customFormat="false" ht="15" hidden="false" customHeight="false" outlineLevel="0" collapsed="false">
      <c r="A10225" s="0" t="s">
        <v>73640</v>
      </c>
      <c r="B10225" s="0" t="n">
        <f aca="false">HOUR(C10225)</f>
        <v>8</v>
      </c>
      <c r="C10225" s="1" t="n">
        <v>41379.3451388889</v>
      </c>
      <c r="D10225" s="0" t="s">
        <v>73641</v>
      </c>
    </row>
    <row r="10226" customFormat="false" ht="15" hidden="false" customHeight="false" outlineLevel="0" collapsed="false">
      <c r="A10226" s="0" t="s">
        <v>58826</v>
      </c>
      <c r="B10226" s="0" t="n">
        <f aca="false">HOUR(C10226)</f>
        <v>8</v>
      </c>
      <c r="C10226" s="1" t="n">
        <v>41379.3451388889</v>
      </c>
      <c r="D10226" s="0" t="s">
        <v>73642</v>
      </c>
    </row>
    <row r="10227" customFormat="false" ht="15" hidden="false" customHeight="false" outlineLevel="0" collapsed="false">
      <c r="A10227" s="0" t="s">
        <v>73643</v>
      </c>
      <c r="B10227" s="0" t="n">
        <f aca="false">HOUR(C10227)</f>
        <v>8</v>
      </c>
      <c r="C10227" s="1" t="n">
        <v>41379.3451388889</v>
      </c>
      <c r="D10227" s="0" t="s">
        <v>73644</v>
      </c>
    </row>
    <row r="10228" customFormat="false" ht="15" hidden="false" customHeight="false" outlineLevel="0" collapsed="false">
      <c r="A10228" s="0" t="s">
        <v>73645</v>
      </c>
      <c r="B10228" s="0" t="n">
        <f aca="false">HOUR(C10228)</f>
        <v>8</v>
      </c>
      <c r="C10228" s="1" t="n">
        <v>41379.3451388889</v>
      </c>
      <c r="D10228" s="0" t="s">
        <v>73646</v>
      </c>
    </row>
    <row r="10229" customFormat="false" ht="15" hidden="false" customHeight="false" outlineLevel="0" collapsed="false">
      <c r="A10229" s="0" t="s">
        <v>61973</v>
      </c>
      <c r="B10229" s="0" t="n">
        <f aca="false">HOUR(C10229)</f>
        <v>8</v>
      </c>
      <c r="C10229" s="1" t="n">
        <v>41379.3451388889</v>
      </c>
      <c r="D10229" s="0" t="s">
        <v>73647</v>
      </c>
    </row>
    <row r="10230" customFormat="false" ht="15" hidden="false" customHeight="false" outlineLevel="0" collapsed="false">
      <c r="A10230" s="0" t="s">
        <v>73648</v>
      </c>
      <c r="B10230" s="0" t="n">
        <f aca="false">HOUR(C10230)</f>
        <v>8</v>
      </c>
      <c r="C10230" s="1" t="n">
        <v>41379.3451388889</v>
      </c>
      <c r="D10230" s="0" t="s">
        <v>73649</v>
      </c>
    </row>
    <row r="10231" customFormat="false" ht="15" hidden="false" customHeight="false" outlineLevel="0" collapsed="false">
      <c r="A10231" s="0" t="s">
        <v>73650</v>
      </c>
      <c r="B10231" s="0" t="n">
        <f aca="false">HOUR(C10231)</f>
        <v>8</v>
      </c>
      <c r="C10231" s="1" t="n">
        <v>41379.3451388889</v>
      </c>
      <c r="D10231" s="0" t="s">
        <v>73651</v>
      </c>
    </row>
    <row r="10232" customFormat="false" ht="15" hidden="false" customHeight="false" outlineLevel="0" collapsed="false">
      <c r="A10232" s="0" t="s">
        <v>73652</v>
      </c>
      <c r="B10232" s="0" t="n">
        <f aca="false">HOUR(C10232)</f>
        <v>8</v>
      </c>
      <c r="C10232" s="1" t="n">
        <v>41379.3451388889</v>
      </c>
      <c r="D10232" s="0" t="s">
        <v>73653</v>
      </c>
    </row>
    <row r="10233" customFormat="false" ht="15" hidden="false" customHeight="false" outlineLevel="0" collapsed="false">
      <c r="A10233" s="0" t="s">
        <v>73535</v>
      </c>
      <c r="B10233" s="0" t="n">
        <f aca="false">HOUR(C10233)</f>
        <v>8</v>
      </c>
      <c r="C10233" s="1" t="n">
        <v>41379.3451388889</v>
      </c>
      <c r="D10233" s="0" t="s">
        <v>73654</v>
      </c>
    </row>
    <row r="10234" customFormat="false" ht="15" hidden="false" customHeight="false" outlineLevel="0" collapsed="false">
      <c r="A10234" s="0" t="s">
        <v>73655</v>
      </c>
      <c r="B10234" s="0" t="n">
        <f aca="false">HOUR(C10234)</f>
        <v>8</v>
      </c>
      <c r="C10234" s="1" t="n">
        <v>41379.3451388889</v>
      </c>
      <c r="D10234" s="0" t="s">
        <v>73656</v>
      </c>
    </row>
    <row r="10235" customFormat="false" ht="15" hidden="false" customHeight="false" outlineLevel="0" collapsed="false">
      <c r="A10235" s="0" t="s">
        <v>73657</v>
      </c>
      <c r="B10235" s="0" t="n">
        <f aca="false">HOUR(C10235)</f>
        <v>8</v>
      </c>
      <c r="C10235" s="1" t="n">
        <v>41379.3451388889</v>
      </c>
      <c r="D10235" s="0" t="s">
        <v>73658</v>
      </c>
    </row>
    <row r="10236" customFormat="false" ht="15" hidden="false" customHeight="false" outlineLevel="0" collapsed="false">
      <c r="A10236" s="0" t="s">
        <v>73659</v>
      </c>
      <c r="B10236" s="0" t="n">
        <f aca="false">HOUR(C10236)</f>
        <v>8</v>
      </c>
      <c r="C10236" s="1" t="n">
        <v>41379.3451388889</v>
      </c>
      <c r="D10236" s="0" t="s">
        <v>73660</v>
      </c>
    </row>
    <row r="10237" customFormat="false" ht="15" hidden="false" customHeight="false" outlineLevel="0" collapsed="false">
      <c r="A10237" s="0" t="s">
        <v>73661</v>
      </c>
      <c r="B10237" s="0" t="n">
        <f aca="false">HOUR(C10237)</f>
        <v>8</v>
      </c>
      <c r="C10237" s="1" t="n">
        <v>41379.3451388889</v>
      </c>
      <c r="D10237" s="0" t="s">
        <v>73662</v>
      </c>
    </row>
    <row r="10238" customFormat="false" ht="15" hidden="false" customHeight="false" outlineLevel="0" collapsed="false">
      <c r="A10238" s="0" t="s">
        <v>63455</v>
      </c>
      <c r="B10238" s="0" t="n">
        <f aca="false">HOUR(C10238)</f>
        <v>8</v>
      </c>
      <c r="C10238" s="1" t="n">
        <v>41379.3451388889</v>
      </c>
      <c r="D10238" s="0" t="s">
        <v>73663</v>
      </c>
    </row>
    <row r="10239" customFormat="false" ht="15" hidden="false" customHeight="false" outlineLevel="0" collapsed="false">
      <c r="A10239" s="0" t="s">
        <v>63503</v>
      </c>
      <c r="B10239" s="0" t="n">
        <f aca="false">HOUR(C10239)</f>
        <v>8</v>
      </c>
      <c r="C10239" s="1" t="n">
        <v>41379.3451388889</v>
      </c>
      <c r="D10239" s="0" t="s">
        <v>73664</v>
      </c>
    </row>
    <row r="10240" customFormat="false" ht="15" hidden="false" customHeight="false" outlineLevel="0" collapsed="false">
      <c r="A10240" s="0" t="s">
        <v>71238</v>
      </c>
      <c r="B10240" s="0" t="n">
        <f aca="false">HOUR(C10240)</f>
        <v>8</v>
      </c>
      <c r="C10240" s="1" t="n">
        <v>41379.3451388889</v>
      </c>
      <c r="D10240" s="0" t="s">
        <v>73665</v>
      </c>
    </row>
    <row r="10241" customFormat="false" ht="15" hidden="false" customHeight="false" outlineLevel="0" collapsed="false">
      <c r="A10241" s="0" t="s">
        <v>15760</v>
      </c>
      <c r="B10241" s="0" t="n">
        <f aca="false">HOUR(C10241)</f>
        <v>8</v>
      </c>
      <c r="C10241" s="1" t="n">
        <v>41379.3451388889</v>
      </c>
      <c r="D10241" s="0" t="s">
        <v>73666</v>
      </c>
    </row>
    <row r="10242" customFormat="false" ht="15" hidden="false" customHeight="false" outlineLevel="0" collapsed="false">
      <c r="A10242" s="0" t="s">
        <v>73667</v>
      </c>
      <c r="B10242" s="0" t="n">
        <f aca="false">HOUR(C10242)</f>
        <v>8</v>
      </c>
      <c r="C10242" s="1" t="n">
        <v>41379.3451388889</v>
      </c>
      <c r="D10242" s="0" t="s">
        <v>73668</v>
      </c>
    </row>
    <row r="10243" customFormat="false" ht="15" hidden="false" customHeight="false" outlineLevel="0" collapsed="false">
      <c r="A10243" s="0" t="s">
        <v>73669</v>
      </c>
      <c r="B10243" s="0" t="n">
        <f aca="false">HOUR(C10243)</f>
        <v>8</v>
      </c>
      <c r="C10243" s="1" t="n">
        <v>41379.3451388889</v>
      </c>
      <c r="D10243" s="0" t="s">
        <v>73670</v>
      </c>
    </row>
    <row r="10244" customFormat="false" ht="15" hidden="false" customHeight="false" outlineLevel="0" collapsed="false">
      <c r="A10244" s="0" t="s">
        <v>73671</v>
      </c>
      <c r="B10244" s="0" t="n">
        <f aca="false">HOUR(C10244)</f>
        <v>8</v>
      </c>
      <c r="C10244" s="1" t="n">
        <v>41379.3451388889</v>
      </c>
      <c r="D10244" s="0" t="s">
        <v>73672</v>
      </c>
    </row>
    <row r="10245" customFormat="false" ht="15" hidden="false" customHeight="false" outlineLevel="0" collapsed="false">
      <c r="A10245" s="0" t="s">
        <v>61863</v>
      </c>
      <c r="B10245" s="0" t="n">
        <f aca="false">HOUR(C10245)</f>
        <v>8</v>
      </c>
      <c r="C10245" s="1" t="n">
        <v>41379.3451388889</v>
      </c>
      <c r="D10245" s="0" t="s">
        <v>73673</v>
      </c>
    </row>
    <row r="10246" customFormat="false" ht="15" hidden="false" customHeight="false" outlineLevel="0" collapsed="false">
      <c r="A10246" s="0" t="s">
        <v>73674</v>
      </c>
      <c r="B10246" s="0" t="n">
        <f aca="false">HOUR(C10246)</f>
        <v>8</v>
      </c>
      <c r="C10246" s="1" t="n">
        <v>41379.3451388889</v>
      </c>
      <c r="D10246" s="0" t="s">
        <v>73675</v>
      </c>
    </row>
    <row r="10247" customFormat="false" ht="15" hidden="false" customHeight="false" outlineLevel="0" collapsed="false">
      <c r="A10247" s="0" t="s">
        <v>48610</v>
      </c>
      <c r="B10247" s="0" t="n">
        <f aca="false">HOUR(C10247)</f>
        <v>8</v>
      </c>
      <c r="C10247" s="1" t="n">
        <v>41379.3451388889</v>
      </c>
      <c r="D10247" s="0" t="s">
        <v>73676</v>
      </c>
    </row>
    <row r="10248" customFormat="false" ht="15" hidden="false" customHeight="false" outlineLevel="0" collapsed="false">
      <c r="A10248" s="0" t="s">
        <v>73677</v>
      </c>
      <c r="B10248" s="0" t="n">
        <f aca="false">HOUR(C10248)</f>
        <v>8</v>
      </c>
      <c r="C10248" s="1" t="n">
        <v>41379.3451388889</v>
      </c>
      <c r="D10248" s="0" t="s">
        <v>73678</v>
      </c>
    </row>
    <row r="10249" customFormat="false" ht="15" hidden="false" customHeight="false" outlineLevel="0" collapsed="false">
      <c r="A10249" s="0" t="s">
        <v>5167</v>
      </c>
      <c r="B10249" s="0" t="n">
        <f aca="false">HOUR(C10249)</f>
        <v>8</v>
      </c>
      <c r="C10249" s="1" t="n">
        <v>41379.3451388889</v>
      </c>
      <c r="D10249" s="0" t="s">
        <v>73679</v>
      </c>
    </row>
    <row r="10250" customFormat="false" ht="15" hidden="false" customHeight="false" outlineLevel="0" collapsed="false">
      <c r="A10250" s="0" t="s">
        <v>73680</v>
      </c>
      <c r="B10250" s="0" t="n">
        <f aca="false">HOUR(C10250)</f>
        <v>8</v>
      </c>
      <c r="C10250" s="1" t="n">
        <v>41379.3451388889</v>
      </c>
      <c r="D10250" s="0" t="s">
        <v>73681</v>
      </c>
    </row>
    <row r="10251" customFormat="false" ht="15" hidden="false" customHeight="false" outlineLevel="0" collapsed="false">
      <c r="A10251" s="0" t="s">
        <v>60984</v>
      </c>
      <c r="B10251" s="0" t="n">
        <f aca="false">HOUR(C10251)</f>
        <v>8</v>
      </c>
      <c r="C10251" s="1" t="n">
        <v>41379.3451388889</v>
      </c>
      <c r="D10251" s="0" t="s">
        <v>73682</v>
      </c>
    </row>
    <row r="10252" customFormat="false" ht="15" hidden="false" customHeight="false" outlineLevel="0" collapsed="false">
      <c r="A10252" s="0" t="s">
        <v>73683</v>
      </c>
      <c r="B10252" s="0" t="n">
        <f aca="false">HOUR(C10252)</f>
        <v>8</v>
      </c>
      <c r="C10252" s="1" t="n">
        <v>41379.3451388889</v>
      </c>
      <c r="D10252" s="0" t="s">
        <v>73684</v>
      </c>
    </row>
    <row r="10253" customFormat="false" ht="15" hidden="false" customHeight="false" outlineLevel="0" collapsed="false">
      <c r="A10253" s="0" t="n">
        <v>159347</v>
      </c>
      <c r="B10253" s="0" t="n">
        <f aca="false">HOUR(C10253)</f>
        <v>8</v>
      </c>
      <c r="C10253" s="1" t="n">
        <v>41379.3451388889</v>
      </c>
      <c r="D10253" s="0" t="s">
        <v>73685</v>
      </c>
    </row>
    <row r="10254" customFormat="false" ht="15" hidden="false" customHeight="false" outlineLevel="0" collapsed="false">
      <c r="A10254" s="0" t="s">
        <v>73686</v>
      </c>
      <c r="B10254" s="0" t="n">
        <f aca="false">HOUR(C10254)</f>
        <v>8</v>
      </c>
      <c r="C10254" s="1" t="n">
        <v>41379.3451388889</v>
      </c>
      <c r="D10254" s="0" t="s">
        <v>73687</v>
      </c>
    </row>
    <row r="10255" customFormat="false" ht="15" hidden="false" customHeight="false" outlineLevel="0" collapsed="false">
      <c r="A10255" s="0" t="s">
        <v>73688</v>
      </c>
      <c r="B10255" s="0" t="n">
        <f aca="false">HOUR(C10255)</f>
        <v>8</v>
      </c>
      <c r="C10255" s="1" t="n">
        <v>41379.3451388889</v>
      </c>
      <c r="D10255" s="0" t="s">
        <v>73689</v>
      </c>
    </row>
    <row r="10256" customFormat="false" ht="15" hidden="false" customHeight="false" outlineLevel="0" collapsed="false">
      <c r="A10256" s="0" t="s">
        <v>73690</v>
      </c>
      <c r="B10256" s="0" t="n">
        <f aca="false">HOUR(C10256)</f>
        <v>8</v>
      </c>
      <c r="C10256" s="1" t="n">
        <v>41379.3451388889</v>
      </c>
      <c r="D10256" s="0" t="s">
        <v>73691</v>
      </c>
    </row>
    <row r="10257" customFormat="false" ht="15" hidden="false" customHeight="false" outlineLevel="0" collapsed="false">
      <c r="A10257" s="0" t="s">
        <v>73692</v>
      </c>
      <c r="B10257" s="0" t="n">
        <f aca="false">HOUR(C10257)</f>
        <v>8</v>
      </c>
      <c r="C10257" s="1" t="n">
        <v>41379.3451388889</v>
      </c>
      <c r="D10257" s="0" t="s">
        <v>73693</v>
      </c>
    </row>
    <row r="10258" customFormat="false" ht="15" hidden="false" customHeight="false" outlineLevel="0" collapsed="false">
      <c r="A10258" s="0" t="s">
        <v>59870</v>
      </c>
      <c r="B10258" s="0" t="n">
        <f aca="false">HOUR(C10258)</f>
        <v>8</v>
      </c>
      <c r="C10258" s="1" t="n">
        <v>41379.3451388889</v>
      </c>
      <c r="D10258" s="0" t="s">
        <v>73694</v>
      </c>
    </row>
    <row r="10259" customFormat="false" ht="15" hidden="false" customHeight="false" outlineLevel="0" collapsed="false">
      <c r="A10259" s="0" t="s">
        <v>60623</v>
      </c>
      <c r="B10259" s="0" t="n">
        <f aca="false">HOUR(C10259)</f>
        <v>8</v>
      </c>
      <c r="C10259" s="1" t="n">
        <v>41379.3451388889</v>
      </c>
      <c r="D10259" s="0" t="s">
        <v>73695</v>
      </c>
    </row>
    <row r="10260" customFormat="false" ht="15" hidden="false" customHeight="false" outlineLevel="0" collapsed="false">
      <c r="A10260" s="0" t="s">
        <v>73696</v>
      </c>
      <c r="B10260" s="0" t="n">
        <f aca="false">HOUR(C10260)</f>
        <v>8</v>
      </c>
      <c r="C10260" s="1" t="n">
        <v>41379.3451388889</v>
      </c>
      <c r="D10260" s="0" t="s">
        <v>73697</v>
      </c>
    </row>
    <row r="10261" customFormat="false" ht="15" hidden="false" customHeight="false" outlineLevel="0" collapsed="false">
      <c r="A10261" s="0" t="s">
        <v>73698</v>
      </c>
      <c r="B10261" s="0" t="n">
        <f aca="false">HOUR(C10261)</f>
        <v>8</v>
      </c>
      <c r="C10261" s="1" t="n">
        <v>41379.3451388889</v>
      </c>
      <c r="D10261" s="0" t="s">
        <v>73699</v>
      </c>
    </row>
    <row r="10262" customFormat="false" ht="15" hidden="false" customHeight="false" outlineLevel="0" collapsed="false">
      <c r="A10262" s="0" t="s">
        <v>73700</v>
      </c>
      <c r="B10262" s="0" t="n">
        <f aca="false">HOUR(C10262)</f>
        <v>8</v>
      </c>
      <c r="C10262" s="1" t="n">
        <v>41379.3451388889</v>
      </c>
      <c r="D10262" s="0" t="s">
        <v>73701</v>
      </c>
    </row>
    <row r="10263" customFormat="false" ht="15" hidden="false" customHeight="false" outlineLevel="0" collapsed="false">
      <c r="A10263" s="0" t="s">
        <v>73702</v>
      </c>
      <c r="B10263" s="0" t="n">
        <f aca="false">HOUR(C10263)</f>
        <v>8</v>
      </c>
      <c r="C10263" s="1" t="n">
        <v>41379.3451388889</v>
      </c>
      <c r="D10263" s="0" t="s">
        <v>73703</v>
      </c>
    </row>
    <row r="10264" customFormat="false" ht="15" hidden="false" customHeight="false" outlineLevel="0" collapsed="false">
      <c r="A10264" s="0" t="s">
        <v>736</v>
      </c>
      <c r="B10264" s="0" t="n">
        <f aca="false">HOUR(C10264)</f>
        <v>8</v>
      </c>
      <c r="C10264" s="1" t="n">
        <v>41379.3451388889</v>
      </c>
      <c r="D10264" s="0" t="s">
        <v>73704</v>
      </c>
    </row>
    <row r="10265" customFormat="false" ht="15" hidden="false" customHeight="false" outlineLevel="0" collapsed="false">
      <c r="A10265" s="0" t="s">
        <v>73705</v>
      </c>
      <c r="B10265" s="0" t="n">
        <f aca="false">HOUR(C10265)</f>
        <v>8</v>
      </c>
      <c r="C10265" s="1" t="n">
        <v>41379.3451388889</v>
      </c>
      <c r="D10265" s="0" t="s">
        <v>73706</v>
      </c>
    </row>
    <row r="10266" customFormat="false" ht="15" hidden="false" customHeight="false" outlineLevel="0" collapsed="false">
      <c r="A10266" s="0" t="s">
        <v>73707</v>
      </c>
      <c r="B10266" s="0" t="n">
        <f aca="false">HOUR(C10266)</f>
        <v>8</v>
      </c>
      <c r="C10266" s="1" t="n">
        <v>41379.3451388889</v>
      </c>
      <c r="D10266" s="0" t="s">
        <v>73708</v>
      </c>
    </row>
    <row r="10267" customFormat="false" ht="15" hidden="false" customHeight="false" outlineLevel="0" collapsed="false">
      <c r="A10267" s="0" t="s">
        <v>73709</v>
      </c>
      <c r="B10267" s="0" t="n">
        <f aca="false">HOUR(C10267)</f>
        <v>8</v>
      </c>
      <c r="C10267" s="1" t="n">
        <v>41379.3451388889</v>
      </c>
      <c r="D10267" s="0" t="s">
        <v>73710</v>
      </c>
    </row>
    <row r="10268" customFormat="false" ht="15" hidden="false" customHeight="false" outlineLevel="0" collapsed="false">
      <c r="A10268" s="0" t="s">
        <v>61969</v>
      </c>
      <c r="B10268" s="0" t="n">
        <f aca="false">HOUR(C10268)</f>
        <v>8</v>
      </c>
      <c r="C10268" s="1" t="n">
        <v>41379.3451388889</v>
      </c>
      <c r="D10268" s="0" t="s">
        <v>73711</v>
      </c>
    </row>
    <row r="10269" customFormat="false" ht="15" hidden="false" customHeight="false" outlineLevel="0" collapsed="false">
      <c r="A10269" s="0" t="s">
        <v>63693</v>
      </c>
      <c r="B10269" s="0" t="n">
        <f aca="false">HOUR(C10269)</f>
        <v>8</v>
      </c>
      <c r="C10269" s="1" t="n">
        <v>41379.3451388889</v>
      </c>
      <c r="D10269" s="0" t="s">
        <v>73712</v>
      </c>
    </row>
    <row r="10270" customFormat="false" ht="15" hidden="false" customHeight="false" outlineLevel="0" collapsed="false">
      <c r="A10270" s="0" t="s">
        <v>72389</v>
      </c>
      <c r="B10270" s="0" t="n">
        <f aca="false">HOUR(C10270)</f>
        <v>8</v>
      </c>
      <c r="C10270" s="1" t="n">
        <v>41379.3451388889</v>
      </c>
      <c r="D10270" s="0" t="s">
        <v>73713</v>
      </c>
    </row>
    <row r="10271" customFormat="false" ht="15" hidden="false" customHeight="false" outlineLevel="0" collapsed="false">
      <c r="A10271" s="0" t="s">
        <v>58983</v>
      </c>
      <c r="B10271" s="0" t="n">
        <f aca="false">HOUR(C10271)</f>
        <v>8</v>
      </c>
      <c r="C10271" s="1" t="n">
        <v>41379.3451388889</v>
      </c>
      <c r="D10271" s="0" t="s">
        <v>73714</v>
      </c>
    </row>
    <row r="10272" customFormat="false" ht="15" hidden="false" customHeight="false" outlineLevel="0" collapsed="false">
      <c r="A10272" s="0" t="s">
        <v>72401</v>
      </c>
      <c r="B10272" s="0" t="n">
        <f aca="false">HOUR(C10272)</f>
        <v>8</v>
      </c>
      <c r="C10272" s="1" t="n">
        <v>41379.3451388889</v>
      </c>
      <c r="D10272" s="0" t="s">
        <v>73715</v>
      </c>
    </row>
    <row r="10273" customFormat="false" ht="15" hidden="false" customHeight="false" outlineLevel="0" collapsed="false">
      <c r="A10273" s="0" t="s">
        <v>73716</v>
      </c>
      <c r="B10273" s="0" t="n">
        <f aca="false">HOUR(C10273)</f>
        <v>8</v>
      </c>
      <c r="C10273" s="1" t="n">
        <v>41379.3451388889</v>
      </c>
      <c r="D10273" s="0" t="s">
        <v>73717</v>
      </c>
    </row>
    <row r="10274" customFormat="false" ht="15" hidden="false" customHeight="false" outlineLevel="0" collapsed="false">
      <c r="A10274" s="0" t="s">
        <v>57958</v>
      </c>
      <c r="B10274" s="0" t="n">
        <f aca="false">HOUR(C10274)</f>
        <v>8</v>
      </c>
      <c r="C10274" s="1" t="n">
        <v>41379.3451388889</v>
      </c>
      <c r="D10274" s="0" t="s">
        <v>73718</v>
      </c>
    </row>
    <row r="10275" customFormat="false" ht="15" hidden="false" customHeight="false" outlineLevel="0" collapsed="false">
      <c r="A10275" s="0" t="s">
        <v>3936</v>
      </c>
      <c r="B10275" s="0" t="n">
        <f aca="false">HOUR(C10275)</f>
        <v>8</v>
      </c>
      <c r="C10275" s="1" t="n">
        <v>41379.3451388889</v>
      </c>
      <c r="D10275" s="0" t="s">
        <v>73719</v>
      </c>
    </row>
    <row r="10276" customFormat="false" ht="15" hidden="false" customHeight="false" outlineLevel="0" collapsed="false">
      <c r="A10276" s="0" t="s">
        <v>73720</v>
      </c>
      <c r="B10276" s="0" t="n">
        <f aca="false">HOUR(C10276)</f>
        <v>8</v>
      </c>
      <c r="C10276" s="1" t="n">
        <v>41379.3451388889</v>
      </c>
      <c r="D10276" s="0" t="s">
        <v>73721</v>
      </c>
    </row>
    <row r="10277" customFormat="false" ht="15" hidden="false" customHeight="false" outlineLevel="0" collapsed="false">
      <c r="A10277" s="0" t="s">
        <v>73722</v>
      </c>
      <c r="B10277" s="0" t="n">
        <f aca="false">HOUR(C10277)</f>
        <v>8</v>
      </c>
      <c r="C10277" s="1" t="n">
        <v>41379.3451388889</v>
      </c>
      <c r="D10277" s="0" t="s">
        <v>73723</v>
      </c>
    </row>
    <row r="10278" customFormat="false" ht="15" hidden="false" customHeight="false" outlineLevel="0" collapsed="false">
      <c r="A10278" s="0" t="s">
        <v>72726</v>
      </c>
      <c r="B10278" s="0" t="n">
        <f aca="false">HOUR(C10278)</f>
        <v>8</v>
      </c>
      <c r="C10278" s="1" t="n">
        <v>41379.3451388889</v>
      </c>
      <c r="D10278" s="0" t="s">
        <v>73724</v>
      </c>
    </row>
    <row r="10279" customFormat="false" ht="15" hidden="false" customHeight="false" outlineLevel="0" collapsed="false">
      <c r="A10279" s="0" t="s">
        <v>73725</v>
      </c>
      <c r="B10279" s="0" t="n">
        <f aca="false">HOUR(C10279)</f>
        <v>8</v>
      </c>
      <c r="C10279" s="1" t="n">
        <v>41379.3451388889</v>
      </c>
      <c r="D10279" s="0" t="s">
        <v>73726</v>
      </c>
    </row>
    <row r="10280" customFormat="false" ht="15" hidden="false" customHeight="false" outlineLevel="0" collapsed="false">
      <c r="A10280" s="0" t="s">
        <v>73727</v>
      </c>
      <c r="B10280" s="0" t="n">
        <f aca="false">HOUR(C10280)</f>
        <v>8</v>
      </c>
      <c r="C10280" s="1" t="n">
        <v>41379.3451388889</v>
      </c>
      <c r="D10280" s="0" t="s">
        <v>73728</v>
      </c>
    </row>
    <row r="10281" customFormat="false" ht="15" hidden="false" customHeight="false" outlineLevel="0" collapsed="false">
      <c r="A10281" s="0" t="s">
        <v>72726</v>
      </c>
      <c r="B10281" s="0" t="n">
        <f aca="false">HOUR(C10281)</f>
        <v>8</v>
      </c>
      <c r="C10281" s="1" t="n">
        <v>41379.3451388889</v>
      </c>
      <c r="D10281" s="0" t="s">
        <v>73729</v>
      </c>
    </row>
    <row r="10282" customFormat="false" ht="15" hidden="false" customHeight="false" outlineLevel="0" collapsed="false">
      <c r="A10282" s="0" t="s">
        <v>73730</v>
      </c>
      <c r="B10282" s="0" t="n">
        <f aca="false">HOUR(C10282)</f>
        <v>8</v>
      </c>
      <c r="C10282" s="1" t="n">
        <v>41379.3458333333</v>
      </c>
      <c r="D10282" s="0" t="s">
        <v>73731</v>
      </c>
    </row>
    <row r="10283" customFormat="false" ht="15" hidden="false" customHeight="false" outlineLevel="0" collapsed="false">
      <c r="A10283" s="0" t="s">
        <v>73732</v>
      </c>
      <c r="B10283" s="0" t="n">
        <f aca="false">HOUR(C10283)</f>
        <v>8</v>
      </c>
      <c r="C10283" s="1" t="n">
        <v>41379.3458333333</v>
      </c>
      <c r="D10283" s="0" t="s">
        <v>73733</v>
      </c>
    </row>
    <row r="10284" customFormat="false" ht="15" hidden="false" customHeight="false" outlineLevel="0" collapsed="false">
      <c r="A10284" s="0" t="s">
        <v>73734</v>
      </c>
      <c r="B10284" s="0" t="n">
        <f aca="false">HOUR(C10284)</f>
        <v>8</v>
      </c>
      <c r="C10284" s="1" t="n">
        <v>41379.3458333333</v>
      </c>
      <c r="D10284" s="0" t="s">
        <v>73735</v>
      </c>
    </row>
    <row r="10285" customFormat="false" ht="15" hidden="false" customHeight="false" outlineLevel="0" collapsed="false">
      <c r="A10285" s="0" t="s">
        <v>49578</v>
      </c>
      <c r="B10285" s="0" t="n">
        <f aca="false">HOUR(C10285)</f>
        <v>8</v>
      </c>
      <c r="C10285" s="1" t="n">
        <v>41379.3458333333</v>
      </c>
      <c r="D10285" s="0" t="s">
        <v>73736</v>
      </c>
    </row>
    <row r="10286" customFormat="false" ht="15" hidden="false" customHeight="false" outlineLevel="0" collapsed="false">
      <c r="A10286" s="0" t="s">
        <v>49574</v>
      </c>
      <c r="B10286" s="0" t="n">
        <f aca="false">HOUR(C10286)</f>
        <v>8</v>
      </c>
      <c r="C10286" s="1" t="n">
        <v>41379.3458333333</v>
      </c>
      <c r="D10286" s="0" t="s">
        <v>73737</v>
      </c>
    </row>
    <row r="10287" customFormat="false" ht="15" hidden="false" customHeight="false" outlineLevel="0" collapsed="false">
      <c r="A10287" s="0" t="s">
        <v>73738</v>
      </c>
      <c r="B10287" s="0" t="n">
        <f aca="false">HOUR(C10287)</f>
        <v>8</v>
      </c>
      <c r="C10287" s="1" t="n">
        <v>41379.3458333333</v>
      </c>
      <c r="D10287" s="0" t="s">
        <v>73739</v>
      </c>
    </row>
    <row r="10288" customFormat="false" ht="15" hidden="false" customHeight="false" outlineLevel="0" collapsed="false">
      <c r="A10288" s="0" t="s">
        <v>49576</v>
      </c>
      <c r="B10288" s="0" t="n">
        <f aca="false">HOUR(C10288)</f>
        <v>8</v>
      </c>
      <c r="C10288" s="1" t="n">
        <v>41379.3458333333</v>
      </c>
      <c r="D10288" s="0" t="s">
        <v>73740</v>
      </c>
    </row>
    <row r="10289" customFormat="false" ht="15" hidden="false" customHeight="false" outlineLevel="0" collapsed="false">
      <c r="A10289" s="0" t="s">
        <v>6684</v>
      </c>
      <c r="B10289" s="0" t="n">
        <f aca="false">HOUR(C10289)</f>
        <v>8</v>
      </c>
      <c r="C10289" s="1" t="n">
        <v>41379.3458333333</v>
      </c>
      <c r="D10289" s="0" t="s">
        <v>73741</v>
      </c>
    </row>
    <row r="10290" customFormat="false" ht="15" hidden="false" customHeight="false" outlineLevel="0" collapsed="false">
      <c r="A10290" s="0" t="s">
        <v>73742</v>
      </c>
      <c r="B10290" s="0" t="n">
        <f aca="false">HOUR(C10290)</f>
        <v>8</v>
      </c>
      <c r="C10290" s="1" t="n">
        <v>41379.3458333333</v>
      </c>
      <c r="D10290" s="0" t="s">
        <v>73743</v>
      </c>
    </row>
    <row r="10291" customFormat="false" ht="15" hidden="false" customHeight="false" outlineLevel="0" collapsed="false">
      <c r="A10291" s="0" t="s">
        <v>35254</v>
      </c>
      <c r="B10291" s="0" t="n">
        <f aca="false">HOUR(C10291)</f>
        <v>8</v>
      </c>
      <c r="C10291" s="1" t="n">
        <v>41379.3458333333</v>
      </c>
      <c r="D10291" s="0" t="s">
        <v>73744</v>
      </c>
    </row>
    <row r="10292" customFormat="false" ht="15" hidden="false" customHeight="false" outlineLevel="0" collapsed="false">
      <c r="A10292" s="0" t="s">
        <v>73745</v>
      </c>
      <c r="B10292" s="0" t="n">
        <f aca="false">HOUR(C10292)</f>
        <v>8</v>
      </c>
      <c r="C10292" s="1" t="n">
        <v>41379.3458333333</v>
      </c>
      <c r="D10292" s="0" t="s">
        <v>73746</v>
      </c>
    </row>
    <row r="10293" customFormat="false" ht="15" hidden="false" customHeight="false" outlineLevel="0" collapsed="false">
      <c r="A10293" s="0" t="s">
        <v>62964</v>
      </c>
      <c r="B10293" s="0" t="n">
        <f aca="false">HOUR(C10293)</f>
        <v>8</v>
      </c>
      <c r="C10293" s="1" t="n">
        <v>41379.3458333333</v>
      </c>
      <c r="D10293" s="0" t="s">
        <v>73747</v>
      </c>
    </row>
    <row r="10294" customFormat="false" ht="15" hidden="false" customHeight="false" outlineLevel="0" collapsed="false">
      <c r="A10294" s="0" t="s">
        <v>67914</v>
      </c>
      <c r="B10294" s="0" t="n">
        <f aca="false">HOUR(C10294)</f>
        <v>8</v>
      </c>
      <c r="C10294" s="1" t="n">
        <v>41379.3458333333</v>
      </c>
      <c r="D10294" s="0" t="s">
        <v>73748</v>
      </c>
    </row>
    <row r="10295" customFormat="false" ht="15" hidden="false" customHeight="false" outlineLevel="0" collapsed="false">
      <c r="A10295" s="0" t="s">
        <v>73749</v>
      </c>
      <c r="B10295" s="0" t="n">
        <f aca="false">HOUR(C10295)</f>
        <v>8</v>
      </c>
      <c r="C10295" s="1" t="n">
        <v>41379.3458333333</v>
      </c>
      <c r="D10295" s="0" t="s">
        <v>73750</v>
      </c>
    </row>
    <row r="10296" customFormat="false" ht="15" hidden="false" customHeight="false" outlineLevel="0" collapsed="false">
      <c r="A10296" s="0" t="s">
        <v>73751</v>
      </c>
      <c r="B10296" s="0" t="n">
        <f aca="false">HOUR(C10296)</f>
        <v>8</v>
      </c>
      <c r="C10296" s="1" t="n">
        <v>41379.3458333333</v>
      </c>
      <c r="D10296" s="0" t="s">
        <v>73752</v>
      </c>
    </row>
    <row r="10297" customFormat="false" ht="15" hidden="false" customHeight="false" outlineLevel="0" collapsed="false">
      <c r="A10297" s="0" t="s">
        <v>73753</v>
      </c>
      <c r="B10297" s="0" t="n">
        <f aca="false">HOUR(C10297)</f>
        <v>8</v>
      </c>
      <c r="C10297" s="1" t="n">
        <v>41379.3458333333</v>
      </c>
      <c r="D10297" s="0" t="s">
        <v>73754</v>
      </c>
    </row>
    <row r="10298" customFormat="false" ht="15" hidden="false" customHeight="false" outlineLevel="0" collapsed="false">
      <c r="A10298" s="0" t="s">
        <v>73755</v>
      </c>
      <c r="B10298" s="0" t="n">
        <f aca="false">HOUR(C10298)</f>
        <v>8</v>
      </c>
      <c r="C10298" s="1" t="n">
        <v>41379.3458333333</v>
      </c>
      <c r="D10298" s="0" t="s">
        <v>73756</v>
      </c>
    </row>
    <row r="10299" customFormat="false" ht="15" hidden="false" customHeight="false" outlineLevel="0" collapsed="false">
      <c r="A10299" s="0" t="s">
        <v>59652</v>
      </c>
      <c r="B10299" s="0" t="n">
        <f aca="false">HOUR(C10299)</f>
        <v>8</v>
      </c>
      <c r="C10299" s="1" t="n">
        <v>41379.3458333333</v>
      </c>
      <c r="D10299" s="0" t="s">
        <v>73757</v>
      </c>
    </row>
    <row r="10300" customFormat="false" ht="15" hidden="false" customHeight="false" outlineLevel="0" collapsed="false">
      <c r="A10300" s="0" t="s">
        <v>736</v>
      </c>
      <c r="B10300" s="0" t="n">
        <f aca="false">HOUR(C10300)</f>
        <v>8</v>
      </c>
      <c r="C10300" s="1" t="n">
        <v>41379.3458333333</v>
      </c>
      <c r="D10300" s="0" t="s">
        <v>73758</v>
      </c>
    </row>
    <row r="10301" customFormat="false" ht="15" hidden="false" customHeight="false" outlineLevel="0" collapsed="false">
      <c r="A10301" s="0" t="s">
        <v>73759</v>
      </c>
      <c r="B10301" s="0" t="n">
        <f aca="false">HOUR(C10301)</f>
        <v>8</v>
      </c>
      <c r="C10301" s="1" t="n">
        <v>41379.3458333333</v>
      </c>
      <c r="D10301" s="0" t="s">
        <v>73760</v>
      </c>
    </row>
    <row r="10302" customFormat="false" ht="15" hidden="false" customHeight="false" outlineLevel="0" collapsed="false">
      <c r="A10302" s="0" t="s">
        <v>73761</v>
      </c>
      <c r="B10302" s="0" t="n">
        <f aca="false">HOUR(C10302)</f>
        <v>8</v>
      </c>
      <c r="C10302" s="1" t="n">
        <v>41379.3458333333</v>
      </c>
      <c r="D10302" s="0" t="s">
        <v>73762</v>
      </c>
    </row>
    <row r="10303" customFormat="false" ht="15" hidden="false" customHeight="false" outlineLevel="0" collapsed="false">
      <c r="A10303" s="0" t="s">
        <v>73763</v>
      </c>
      <c r="B10303" s="0" t="n">
        <f aca="false">HOUR(C10303)</f>
        <v>8</v>
      </c>
      <c r="C10303" s="1" t="n">
        <v>41379.3458333333</v>
      </c>
      <c r="D10303" s="0" t="s">
        <v>73764</v>
      </c>
    </row>
    <row r="10304" customFormat="false" ht="15" hidden="false" customHeight="false" outlineLevel="0" collapsed="false">
      <c r="A10304" s="0" t="s">
        <v>73640</v>
      </c>
      <c r="B10304" s="0" t="n">
        <f aca="false">HOUR(C10304)</f>
        <v>8</v>
      </c>
      <c r="C10304" s="1" t="n">
        <v>41379.3458333333</v>
      </c>
      <c r="D10304" s="0" t="s">
        <v>73765</v>
      </c>
    </row>
    <row r="10305" customFormat="false" ht="15" hidden="false" customHeight="false" outlineLevel="0" collapsed="false">
      <c r="A10305" s="0" t="s">
        <v>73766</v>
      </c>
      <c r="B10305" s="0" t="n">
        <f aca="false">HOUR(C10305)</f>
        <v>8</v>
      </c>
      <c r="C10305" s="1" t="n">
        <v>41379.3458333333</v>
      </c>
      <c r="D10305" s="0" t="s">
        <v>73767</v>
      </c>
    </row>
    <row r="10306" customFormat="false" ht="15" hidden="false" customHeight="false" outlineLevel="0" collapsed="false">
      <c r="A10306" s="0" t="s">
        <v>73768</v>
      </c>
      <c r="B10306" s="0" t="n">
        <f aca="false">HOUR(C10306)</f>
        <v>8</v>
      </c>
      <c r="C10306" s="1" t="n">
        <v>41379.3458333333</v>
      </c>
      <c r="D10306" s="0" t="s">
        <v>73769</v>
      </c>
    </row>
    <row r="10307" customFormat="false" ht="15" hidden="false" customHeight="false" outlineLevel="0" collapsed="false">
      <c r="A10307" s="0" t="s">
        <v>73770</v>
      </c>
      <c r="B10307" s="0" t="n">
        <f aca="false">HOUR(C10307)</f>
        <v>8</v>
      </c>
      <c r="C10307" s="1" t="n">
        <v>41379.3458333333</v>
      </c>
      <c r="D10307" s="0" t="s">
        <v>73771</v>
      </c>
    </row>
    <row r="10308" customFormat="false" ht="15" hidden="false" customHeight="false" outlineLevel="0" collapsed="false">
      <c r="A10308" s="0" t="s">
        <v>60734</v>
      </c>
      <c r="B10308" s="0" t="n">
        <f aca="false">HOUR(C10308)</f>
        <v>8</v>
      </c>
      <c r="C10308" s="1" t="n">
        <v>41379.3458333333</v>
      </c>
      <c r="D10308" s="0" t="s">
        <v>73772</v>
      </c>
    </row>
    <row r="10309" customFormat="false" ht="15" hidden="false" customHeight="false" outlineLevel="0" collapsed="false">
      <c r="A10309" s="0" t="s">
        <v>73773</v>
      </c>
      <c r="B10309" s="0" t="n">
        <f aca="false">HOUR(C10309)</f>
        <v>8</v>
      </c>
      <c r="C10309" s="1" t="n">
        <v>41379.3458333333</v>
      </c>
      <c r="D10309" s="0" t="s">
        <v>73774</v>
      </c>
    </row>
    <row r="10310" customFormat="false" ht="15" hidden="false" customHeight="false" outlineLevel="0" collapsed="false">
      <c r="A10310" s="0" t="s">
        <v>73775</v>
      </c>
      <c r="B10310" s="0" t="n">
        <f aca="false">HOUR(C10310)</f>
        <v>8</v>
      </c>
      <c r="C10310" s="1" t="n">
        <v>41379.3458333333</v>
      </c>
      <c r="D10310" s="0" t="s">
        <v>73776</v>
      </c>
    </row>
    <row r="10311" customFormat="false" ht="15" hidden="false" customHeight="false" outlineLevel="0" collapsed="false">
      <c r="A10311" s="0" t="s">
        <v>73777</v>
      </c>
      <c r="B10311" s="0" t="n">
        <f aca="false">HOUR(C10311)</f>
        <v>8</v>
      </c>
      <c r="C10311" s="1" t="n">
        <v>41379.3458333333</v>
      </c>
      <c r="D10311" s="0" t="s">
        <v>73778</v>
      </c>
    </row>
    <row r="10312" customFormat="false" ht="15" hidden="false" customHeight="false" outlineLevel="0" collapsed="false">
      <c r="A10312" s="2" t="s">
        <v>73779</v>
      </c>
      <c r="B10312" s="0" t="n">
        <f aca="false">HOUR(C10312)</f>
        <v>8</v>
      </c>
      <c r="C10312" s="1" t="n">
        <v>41379.3458333333</v>
      </c>
      <c r="D10312" s="0" t="s">
        <v>73780</v>
      </c>
    </row>
    <row r="10313" customFormat="false" ht="15" hidden="false" customHeight="false" outlineLevel="0" collapsed="false">
      <c r="A10313" s="0" t="s">
        <v>938</v>
      </c>
      <c r="B10313" s="0" t="n">
        <f aca="false">HOUR(C10313)</f>
        <v>8</v>
      </c>
      <c r="C10313" s="1" t="n">
        <v>41379.3458333333</v>
      </c>
      <c r="D10313" s="0" t="s">
        <v>73781</v>
      </c>
    </row>
    <row r="10314" customFormat="false" ht="15" hidden="false" customHeight="false" outlineLevel="0" collapsed="false">
      <c r="A10314" s="0" t="s">
        <v>72389</v>
      </c>
      <c r="B10314" s="0" t="n">
        <f aca="false">HOUR(C10314)</f>
        <v>8</v>
      </c>
      <c r="C10314" s="1" t="n">
        <v>41379.3458333333</v>
      </c>
      <c r="D10314" s="0" t="s">
        <v>73782</v>
      </c>
    </row>
    <row r="10315" customFormat="false" ht="15" hidden="false" customHeight="false" outlineLevel="0" collapsed="false">
      <c r="A10315" s="0" t="s">
        <v>73783</v>
      </c>
      <c r="B10315" s="0" t="n">
        <f aca="false">HOUR(C10315)</f>
        <v>8</v>
      </c>
      <c r="C10315" s="1" t="n">
        <v>41379.3458333333</v>
      </c>
      <c r="D10315" s="0" t="s">
        <v>73784</v>
      </c>
    </row>
    <row r="10316" customFormat="false" ht="15" hidden="false" customHeight="false" outlineLevel="0" collapsed="false">
      <c r="A10316" s="0" t="s">
        <v>72401</v>
      </c>
      <c r="B10316" s="0" t="n">
        <f aca="false">HOUR(C10316)</f>
        <v>8</v>
      </c>
      <c r="C10316" s="1" t="n">
        <v>41379.3458333333</v>
      </c>
      <c r="D10316" s="0" t="s">
        <v>73785</v>
      </c>
    </row>
    <row r="10317" customFormat="false" ht="15" hidden="false" customHeight="false" outlineLevel="0" collapsed="false">
      <c r="A10317" s="0" t="s">
        <v>62453</v>
      </c>
      <c r="B10317" s="0" t="n">
        <f aca="false">HOUR(C10317)</f>
        <v>8</v>
      </c>
      <c r="C10317" s="1" t="n">
        <v>41379.3458333333</v>
      </c>
      <c r="D10317" s="0" t="s">
        <v>73786</v>
      </c>
    </row>
    <row r="10318" customFormat="false" ht="15" hidden="false" customHeight="false" outlineLevel="0" collapsed="false">
      <c r="A10318" s="0" t="s">
        <v>73787</v>
      </c>
      <c r="B10318" s="0" t="n">
        <f aca="false">HOUR(C10318)</f>
        <v>8</v>
      </c>
      <c r="C10318" s="1" t="n">
        <v>41379.3458333333</v>
      </c>
      <c r="D10318" s="0" t="s">
        <v>73788</v>
      </c>
    </row>
    <row r="10319" customFormat="false" ht="15" hidden="false" customHeight="false" outlineLevel="0" collapsed="false">
      <c r="A10319" s="0" t="s">
        <v>71301</v>
      </c>
      <c r="B10319" s="0" t="n">
        <f aca="false">HOUR(C10319)</f>
        <v>8</v>
      </c>
      <c r="C10319" s="1" t="n">
        <v>41379.3458333333</v>
      </c>
      <c r="D10319" s="0" t="s">
        <v>73789</v>
      </c>
    </row>
    <row r="10320" customFormat="false" ht="15" hidden="false" customHeight="false" outlineLevel="0" collapsed="false">
      <c r="A10320" s="0" t="s">
        <v>73790</v>
      </c>
      <c r="B10320" s="0" t="n">
        <f aca="false">HOUR(C10320)</f>
        <v>8</v>
      </c>
      <c r="C10320" s="1" t="n">
        <v>41379.3458333333</v>
      </c>
      <c r="D10320" s="0" t="s">
        <v>73791</v>
      </c>
    </row>
    <row r="10321" customFormat="false" ht="15" hidden="false" customHeight="false" outlineLevel="0" collapsed="false">
      <c r="A10321" s="0" t="s">
        <v>73792</v>
      </c>
      <c r="B10321" s="0" t="n">
        <f aca="false">HOUR(C10321)</f>
        <v>8</v>
      </c>
      <c r="C10321" s="1" t="n">
        <v>41379.3458333333</v>
      </c>
      <c r="D10321" s="0" t="s">
        <v>73793</v>
      </c>
    </row>
    <row r="10322" customFormat="false" ht="15" hidden="false" customHeight="false" outlineLevel="0" collapsed="false">
      <c r="A10322" s="0" t="s">
        <v>4245</v>
      </c>
      <c r="B10322" s="0" t="n">
        <f aca="false">HOUR(C10322)</f>
        <v>8</v>
      </c>
      <c r="C10322" s="1" t="n">
        <v>41379.3458333333</v>
      </c>
      <c r="D10322" s="0" t="s">
        <v>73794</v>
      </c>
    </row>
    <row r="10323" customFormat="false" ht="15" hidden="false" customHeight="false" outlineLevel="0" collapsed="false">
      <c r="A10323" s="0" t="s">
        <v>73795</v>
      </c>
      <c r="B10323" s="0" t="n">
        <f aca="false">HOUR(C10323)</f>
        <v>8</v>
      </c>
      <c r="C10323" s="1" t="n">
        <v>41379.3458333333</v>
      </c>
      <c r="D10323" s="0" t="s">
        <v>73796</v>
      </c>
    </row>
    <row r="10324" customFormat="false" ht="15" hidden="false" customHeight="false" outlineLevel="0" collapsed="false">
      <c r="A10324" s="0" t="s">
        <v>73797</v>
      </c>
      <c r="B10324" s="0" t="n">
        <f aca="false">HOUR(C10324)</f>
        <v>8</v>
      </c>
      <c r="C10324" s="1" t="n">
        <v>41379.3458333333</v>
      </c>
      <c r="D10324" s="0" t="s">
        <v>73798</v>
      </c>
    </row>
    <row r="10325" customFormat="false" ht="15" hidden="false" customHeight="false" outlineLevel="0" collapsed="false">
      <c r="A10325" s="0" t="s">
        <v>2823</v>
      </c>
      <c r="B10325" s="0" t="n">
        <f aca="false">HOUR(C10325)</f>
        <v>8</v>
      </c>
      <c r="C10325" s="1" t="n">
        <v>41379.3458333333</v>
      </c>
      <c r="D10325" s="0" t="s">
        <v>73799</v>
      </c>
    </row>
    <row r="10326" customFormat="false" ht="15" hidden="false" customHeight="false" outlineLevel="0" collapsed="false">
      <c r="A10326" s="0" t="s">
        <v>73800</v>
      </c>
      <c r="B10326" s="0" t="n">
        <f aca="false">HOUR(C10326)</f>
        <v>8</v>
      </c>
      <c r="C10326" s="1" t="n">
        <v>41379.3458333333</v>
      </c>
      <c r="D10326" s="0" t="s">
        <v>73801</v>
      </c>
    </row>
    <row r="10327" customFormat="false" ht="15" hidden="false" customHeight="false" outlineLevel="0" collapsed="false">
      <c r="A10327" s="0" t="s">
        <v>73802</v>
      </c>
      <c r="B10327" s="0" t="n">
        <f aca="false">HOUR(C10327)</f>
        <v>8</v>
      </c>
      <c r="C10327" s="1" t="n">
        <v>41379.3458333333</v>
      </c>
      <c r="D10327" s="0" t="s">
        <v>73801</v>
      </c>
    </row>
    <row r="10328" customFormat="false" ht="15" hidden="false" customHeight="false" outlineLevel="0" collapsed="false">
      <c r="A10328" s="0" t="s">
        <v>73803</v>
      </c>
      <c r="B10328" s="0" t="n">
        <f aca="false">HOUR(C10328)</f>
        <v>8</v>
      </c>
      <c r="C10328" s="1" t="n">
        <v>41379.3458333333</v>
      </c>
      <c r="D10328" s="0" t="s">
        <v>73804</v>
      </c>
    </row>
    <row r="10329" customFormat="false" ht="15" hidden="false" customHeight="false" outlineLevel="0" collapsed="false">
      <c r="A10329" s="0" t="s">
        <v>73805</v>
      </c>
      <c r="B10329" s="0" t="n">
        <f aca="false">HOUR(C10329)</f>
        <v>8</v>
      </c>
      <c r="C10329" s="1" t="n">
        <v>41379.3458333333</v>
      </c>
      <c r="D10329" s="0" t="s">
        <v>73806</v>
      </c>
    </row>
    <row r="10330" customFormat="false" ht="15" hidden="false" customHeight="false" outlineLevel="0" collapsed="false">
      <c r="A10330" s="0" t="s">
        <v>73807</v>
      </c>
      <c r="B10330" s="0" t="n">
        <f aca="false">HOUR(C10330)</f>
        <v>8</v>
      </c>
      <c r="C10330" s="1" t="n">
        <v>41379.3458333333</v>
      </c>
      <c r="D10330" s="0" t="s">
        <v>73808</v>
      </c>
    </row>
    <row r="10331" customFormat="false" ht="15" hidden="false" customHeight="false" outlineLevel="0" collapsed="false">
      <c r="A10331" s="0" t="s">
        <v>73809</v>
      </c>
      <c r="B10331" s="0" t="n">
        <f aca="false">HOUR(C10331)</f>
        <v>8</v>
      </c>
      <c r="C10331" s="1" t="n">
        <v>41379.3458333333</v>
      </c>
      <c r="D10331" s="0" t="s">
        <v>73810</v>
      </c>
    </row>
    <row r="10332" customFormat="false" ht="15" hidden="false" customHeight="false" outlineLevel="0" collapsed="false">
      <c r="A10332" s="0" t="s">
        <v>73811</v>
      </c>
      <c r="B10332" s="0" t="n">
        <f aca="false">HOUR(C10332)</f>
        <v>8</v>
      </c>
      <c r="C10332" s="1" t="n">
        <v>41379.3458333333</v>
      </c>
      <c r="D10332" s="0" t="s">
        <v>73812</v>
      </c>
    </row>
    <row r="10333" customFormat="false" ht="15" hidden="false" customHeight="false" outlineLevel="0" collapsed="false">
      <c r="A10333" s="0" t="s">
        <v>73813</v>
      </c>
      <c r="B10333" s="0" t="n">
        <f aca="false">HOUR(C10333)</f>
        <v>8</v>
      </c>
      <c r="C10333" s="1" t="n">
        <v>41379.3458333333</v>
      </c>
      <c r="D10333" s="0" t="s">
        <v>73814</v>
      </c>
    </row>
    <row r="10334" customFormat="false" ht="15" hidden="false" customHeight="false" outlineLevel="0" collapsed="false">
      <c r="A10334" s="0" t="s">
        <v>73815</v>
      </c>
      <c r="B10334" s="0" t="n">
        <f aca="false">HOUR(C10334)</f>
        <v>8</v>
      </c>
      <c r="C10334" s="1" t="n">
        <v>41379.3458333333</v>
      </c>
      <c r="D10334" s="0" t="s">
        <v>73816</v>
      </c>
    </row>
    <row r="10335" customFormat="false" ht="15" hidden="false" customHeight="false" outlineLevel="0" collapsed="false">
      <c r="A10335" s="0" t="s">
        <v>73817</v>
      </c>
      <c r="B10335" s="0" t="n">
        <f aca="false">HOUR(C10335)</f>
        <v>8</v>
      </c>
      <c r="C10335" s="1" t="n">
        <v>41379.3458333333</v>
      </c>
      <c r="D10335" s="0" t="s">
        <v>73818</v>
      </c>
    </row>
    <row r="10336" customFormat="false" ht="15" hidden="false" customHeight="false" outlineLevel="0" collapsed="false">
      <c r="A10336" s="0" t="s">
        <v>73819</v>
      </c>
      <c r="B10336" s="0" t="n">
        <f aca="false">HOUR(C10336)</f>
        <v>8</v>
      </c>
      <c r="C10336" s="1" t="n">
        <v>41379.3458333333</v>
      </c>
      <c r="D10336" s="0" t="s">
        <v>73820</v>
      </c>
    </row>
    <row r="10337" customFormat="false" ht="15" hidden="false" customHeight="false" outlineLevel="0" collapsed="false">
      <c r="A10337" s="0" t="s">
        <v>73412</v>
      </c>
      <c r="B10337" s="0" t="n">
        <f aca="false">HOUR(C10337)</f>
        <v>8</v>
      </c>
      <c r="C10337" s="1" t="n">
        <v>41379.3458333333</v>
      </c>
      <c r="D10337" s="0" t="s">
        <v>73821</v>
      </c>
    </row>
    <row r="10338" customFormat="false" ht="15" hidden="false" customHeight="false" outlineLevel="0" collapsed="false">
      <c r="A10338" s="0" t="s">
        <v>73822</v>
      </c>
      <c r="B10338" s="0" t="n">
        <f aca="false">HOUR(C10338)</f>
        <v>8</v>
      </c>
      <c r="C10338" s="1" t="n">
        <v>41379.3458333333</v>
      </c>
      <c r="D10338" s="0" t="s">
        <v>73823</v>
      </c>
    </row>
    <row r="10339" customFormat="false" ht="15" hidden="false" customHeight="false" outlineLevel="0" collapsed="false">
      <c r="A10339" s="0" t="s">
        <v>73640</v>
      </c>
      <c r="B10339" s="0" t="n">
        <f aca="false">HOUR(C10339)</f>
        <v>8</v>
      </c>
      <c r="C10339" s="1" t="n">
        <v>41379.3458333333</v>
      </c>
      <c r="D10339" s="0" t="s">
        <v>73824</v>
      </c>
    </row>
    <row r="10340" customFormat="false" ht="15" hidden="false" customHeight="false" outlineLevel="0" collapsed="false">
      <c r="A10340" s="0" t="s">
        <v>73825</v>
      </c>
      <c r="B10340" s="0" t="n">
        <f aca="false">HOUR(C10340)</f>
        <v>8</v>
      </c>
      <c r="C10340" s="1" t="n">
        <v>41379.3458333333</v>
      </c>
      <c r="D10340" s="0" t="s">
        <v>73826</v>
      </c>
    </row>
    <row r="10341" customFormat="false" ht="15" hidden="false" customHeight="false" outlineLevel="0" collapsed="false">
      <c r="A10341" s="0" t="s">
        <v>73827</v>
      </c>
      <c r="B10341" s="0" t="n">
        <f aca="false">HOUR(C10341)</f>
        <v>8</v>
      </c>
      <c r="C10341" s="1" t="n">
        <v>41379.3458333333</v>
      </c>
      <c r="D10341" s="0" t="s">
        <v>73828</v>
      </c>
    </row>
    <row r="10342" customFormat="false" ht="15" hidden="false" customHeight="false" outlineLevel="0" collapsed="false">
      <c r="A10342" s="0" t="s">
        <v>65714</v>
      </c>
      <c r="B10342" s="0" t="n">
        <f aca="false">HOUR(C10342)</f>
        <v>8</v>
      </c>
      <c r="C10342" s="1" t="n">
        <v>41379.3458333333</v>
      </c>
      <c r="D10342" s="0" t="s">
        <v>73829</v>
      </c>
    </row>
    <row r="10343" customFormat="false" ht="15" hidden="false" customHeight="false" outlineLevel="0" collapsed="false">
      <c r="A10343" s="0" t="s">
        <v>73830</v>
      </c>
      <c r="B10343" s="0" t="n">
        <f aca="false">HOUR(C10343)</f>
        <v>8</v>
      </c>
      <c r="C10343" s="1" t="n">
        <v>41379.3458333333</v>
      </c>
      <c r="D10343" s="0" t="s">
        <v>73831</v>
      </c>
    </row>
    <row r="10344" customFormat="false" ht="15" hidden="false" customHeight="false" outlineLevel="0" collapsed="false">
      <c r="A10344" s="0" t="s">
        <v>73832</v>
      </c>
      <c r="B10344" s="0" t="n">
        <f aca="false">HOUR(C10344)</f>
        <v>8</v>
      </c>
      <c r="C10344" s="1" t="n">
        <v>41379.3458333333</v>
      </c>
      <c r="D10344" s="0" t="s">
        <v>73833</v>
      </c>
    </row>
    <row r="10345" customFormat="false" ht="15" hidden="false" customHeight="false" outlineLevel="0" collapsed="false">
      <c r="A10345" s="0" t="s">
        <v>73834</v>
      </c>
      <c r="B10345" s="0" t="n">
        <f aca="false">HOUR(C10345)</f>
        <v>8</v>
      </c>
      <c r="C10345" s="1" t="n">
        <v>41379.3458333333</v>
      </c>
      <c r="D10345" s="0" t="s">
        <v>73835</v>
      </c>
    </row>
    <row r="10346" customFormat="false" ht="15" hidden="false" customHeight="false" outlineLevel="0" collapsed="false">
      <c r="A10346" s="0" t="s">
        <v>73836</v>
      </c>
      <c r="B10346" s="0" t="n">
        <f aca="false">HOUR(C10346)</f>
        <v>8</v>
      </c>
      <c r="C10346" s="1" t="n">
        <v>41379.3458333333</v>
      </c>
      <c r="D10346" s="0" t="s">
        <v>73837</v>
      </c>
    </row>
    <row r="10347" customFormat="false" ht="15" hidden="false" customHeight="false" outlineLevel="0" collapsed="false">
      <c r="A10347" s="0" t="s">
        <v>73838</v>
      </c>
      <c r="B10347" s="0" t="n">
        <f aca="false">HOUR(C10347)</f>
        <v>8</v>
      </c>
      <c r="C10347" s="1" t="n">
        <v>41379.3458333333</v>
      </c>
      <c r="D10347" s="0" t="s">
        <v>73839</v>
      </c>
    </row>
    <row r="10348" customFormat="false" ht="15" hidden="false" customHeight="false" outlineLevel="0" collapsed="false">
      <c r="A10348" s="0" t="s">
        <v>73840</v>
      </c>
      <c r="B10348" s="0" t="n">
        <f aca="false">HOUR(C10348)</f>
        <v>8</v>
      </c>
      <c r="C10348" s="1" t="n">
        <v>41379.3458333333</v>
      </c>
      <c r="D10348" s="0" t="s">
        <v>73841</v>
      </c>
    </row>
    <row r="10349" customFormat="false" ht="15" hidden="false" customHeight="false" outlineLevel="0" collapsed="false">
      <c r="A10349" s="0" t="s">
        <v>73842</v>
      </c>
      <c r="B10349" s="0" t="n">
        <f aca="false">HOUR(C10349)</f>
        <v>8</v>
      </c>
      <c r="C10349" s="1" t="n">
        <v>41379.3458333333</v>
      </c>
      <c r="D10349" s="0" t="s">
        <v>73843</v>
      </c>
    </row>
    <row r="10350" customFormat="false" ht="15" hidden="false" customHeight="false" outlineLevel="0" collapsed="false">
      <c r="A10350" s="0" t="s">
        <v>73844</v>
      </c>
      <c r="B10350" s="0" t="n">
        <f aca="false">HOUR(C10350)</f>
        <v>8</v>
      </c>
      <c r="C10350" s="1" t="n">
        <v>41379.3458333333</v>
      </c>
      <c r="D10350" s="0" t="s">
        <v>73845</v>
      </c>
    </row>
    <row r="10351" customFormat="false" ht="15" hidden="false" customHeight="false" outlineLevel="0" collapsed="false">
      <c r="A10351" s="0" t="s">
        <v>73732</v>
      </c>
      <c r="B10351" s="0" t="n">
        <f aca="false">HOUR(C10351)</f>
        <v>8</v>
      </c>
      <c r="C10351" s="1" t="n">
        <v>41379.3465277778</v>
      </c>
      <c r="D10351" s="0" t="s">
        <v>73846</v>
      </c>
    </row>
    <row r="10352" customFormat="false" ht="15" hidden="false" customHeight="false" outlineLevel="0" collapsed="false">
      <c r="A10352" s="0" t="s">
        <v>12321</v>
      </c>
      <c r="B10352" s="0" t="n">
        <f aca="false">HOUR(C10352)</f>
        <v>8</v>
      </c>
      <c r="C10352" s="1" t="n">
        <v>41379.3465277778</v>
      </c>
      <c r="D10352" s="0" t="s">
        <v>73847</v>
      </c>
    </row>
    <row r="10353" customFormat="false" ht="15" hidden="false" customHeight="false" outlineLevel="0" collapsed="false">
      <c r="A10353" s="0" t="s">
        <v>73848</v>
      </c>
      <c r="B10353" s="0" t="n">
        <f aca="false">HOUR(C10353)</f>
        <v>8</v>
      </c>
      <c r="C10353" s="1" t="n">
        <v>41379.3465277778</v>
      </c>
      <c r="D10353" s="0" t="s">
        <v>73849</v>
      </c>
    </row>
    <row r="10354" customFormat="false" ht="15" hidden="false" customHeight="false" outlineLevel="0" collapsed="false">
      <c r="A10354" s="0" t="s">
        <v>72401</v>
      </c>
      <c r="B10354" s="0" t="n">
        <f aca="false">HOUR(C10354)</f>
        <v>8</v>
      </c>
      <c r="C10354" s="1" t="n">
        <v>41379.3465277778</v>
      </c>
      <c r="D10354" s="0" t="s">
        <v>73850</v>
      </c>
    </row>
    <row r="10355" customFormat="false" ht="15" hidden="false" customHeight="false" outlineLevel="0" collapsed="false">
      <c r="A10355" s="0" t="s">
        <v>73851</v>
      </c>
      <c r="B10355" s="0" t="n">
        <f aca="false">HOUR(C10355)</f>
        <v>8</v>
      </c>
      <c r="C10355" s="1" t="n">
        <v>41379.3465277778</v>
      </c>
      <c r="D10355" s="0" t="s">
        <v>73852</v>
      </c>
    </row>
    <row r="10356" customFormat="false" ht="15" hidden="false" customHeight="false" outlineLevel="0" collapsed="false">
      <c r="A10356" s="0" t="s">
        <v>73853</v>
      </c>
      <c r="B10356" s="0" t="n">
        <f aca="false">HOUR(C10356)</f>
        <v>8</v>
      </c>
      <c r="C10356" s="1" t="n">
        <v>41379.3465277778</v>
      </c>
      <c r="D10356" s="0" t="s">
        <v>73854</v>
      </c>
    </row>
    <row r="10357" customFormat="false" ht="15" hidden="false" customHeight="false" outlineLevel="0" collapsed="false">
      <c r="A10357" s="0" t="s">
        <v>73855</v>
      </c>
      <c r="B10357" s="0" t="n">
        <f aca="false">HOUR(C10357)</f>
        <v>8</v>
      </c>
      <c r="C10357" s="1" t="n">
        <v>41379.3465277778</v>
      </c>
      <c r="D10357" s="0" t="s">
        <v>73856</v>
      </c>
    </row>
    <row r="10358" customFormat="false" ht="15" hidden="false" customHeight="false" outlineLevel="0" collapsed="false">
      <c r="A10358" s="0" t="s">
        <v>73857</v>
      </c>
      <c r="B10358" s="0" t="n">
        <f aca="false">HOUR(C10358)</f>
        <v>8</v>
      </c>
      <c r="C10358" s="1" t="n">
        <v>41379.3465277778</v>
      </c>
      <c r="D10358" s="0" t="s">
        <v>73858</v>
      </c>
    </row>
    <row r="10359" customFormat="false" ht="15" hidden="false" customHeight="false" outlineLevel="0" collapsed="false">
      <c r="A10359" s="0" t="s">
        <v>73859</v>
      </c>
      <c r="B10359" s="0" t="n">
        <f aca="false">HOUR(C10359)</f>
        <v>8</v>
      </c>
      <c r="C10359" s="1" t="n">
        <v>41379.3465277778</v>
      </c>
      <c r="D10359" s="0" t="s">
        <v>73860</v>
      </c>
    </row>
    <row r="10360" customFormat="false" ht="15" hidden="false" customHeight="false" outlineLevel="0" collapsed="false">
      <c r="A10360" s="0" t="s">
        <v>65721</v>
      </c>
      <c r="B10360" s="0" t="n">
        <f aca="false">HOUR(C10360)</f>
        <v>8</v>
      </c>
      <c r="C10360" s="1" t="n">
        <v>41379.3465277778</v>
      </c>
      <c r="D10360" s="0" t="s">
        <v>73861</v>
      </c>
    </row>
    <row r="10361" customFormat="false" ht="15" hidden="false" customHeight="false" outlineLevel="0" collapsed="false">
      <c r="A10361" s="0" t="s">
        <v>73862</v>
      </c>
      <c r="B10361" s="0" t="n">
        <f aca="false">HOUR(C10361)</f>
        <v>8</v>
      </c>
      <c r="C10361" s="1" t="n">
        <v>41379.3465277778</v>
      </c>
      <c r="D10361" s="0" t="s">
        <v>73863</v>
      </c>
    </row>
    <row r="10362" customFormat="false" ht="15" hidden="false" customHeight="false" outlineLevel="0" collapsed="false">
      <c r="A10362" s="0" t="s">
        <v>73864</v>
      </c>
      <c r="B10362" s="0" t="n">
        <f aca="false">HOUR(C10362)</f>
        <v>8</v>
      </c>
      <c r="C10362" s="1" t="n">
        <v>41379.3465277778</v>
      </c>
      <c r="D10362" s="0" t="s">
        <v>73865</v>
      </c>
    </row>
    <row r="10363" customFormat="false" ht="15" hidden="false" customHeight="false" outlineLevel="0" collapsed="false">
      <c r="A10363" s="0" t="s">
        <v>73866</v>
      </c>
      <c r="B10363" s="0" t="n">
        <f aca="false">HOUR(C10363)</f>
        <v>8</v>
      </c>
      <c r="C10363" s="1" t="n">
        <v>41379.3465277778</v>
      </c>
      <c r="D10363" s="0" t="s">
        <v>73867</v>
      </c>
    </row>
    <row r="10364" customFormat="false" ht="15" hidden="false" customHeight="false" outlineLevel="0" collapsed="false">
      <c r="A10364" s="0" t="s">
        <v>73868</v>
      </c>
      <c r="B10364" s="0" t="n">
        <f aca="false">HOUR(C10364)</f>
        <v>8</v>
      </c>
      <c r="C10364" s="1" t="n">
        <v>41379.3465277778</v>
      </c>
      <c r="D10364" s="0" t="s">
        <v>73869</v>
      </c>
    </row>
    <row r="10365" customFormat="false" ht="15" hidden="false" customHeight="false" outlineLevel="0" collapsed="false">
      <c r="A10365" s="0" t="s">
        <v>73870</v>
      </c>
      <c r="B10365" s="0" t="n">
        <f aca="false">HOUR(C10365)</f>
        <v>8</v>
      </c>
      <c r="C10365" s="1" t="n">
        <v>41379.3465277778</v>
      </c>
      <c r="D10365" s="0" t="s">
        <v>73871</v>
      </c>
    </row>
    <row r="10366" customFormat="false" ht="15" hidden="false" customHeight="false" outlineLevel="0" collapsed="false">
      <c r="A10366" s="0" t="s">
        <v>73872</v>
      </c>
      <c r="B10366" s="0" t="n">
        <f aca="false">HOUR(C10366)</f>
        <v>8</v>
      </c>
      <c r="C10366" s="1" t="n">
        <v>41379.3465277778</v>
      </c>
      <c r="D10366" s="0" t="s">
        <v>73873</v>
      </c>
    </row>
    <row r="10367" customFormat="false" ht="15" hidden="false" customHeight="false" outlineLevel="0" collapsed="false">
      <c r="A10367" s="0" t="s">
        <v>73874</v>
      </c>
      <c r="B10367" s="0" t="n">
        <f aca="false">HOUR(C10367)</f>
        <v>8</v>
      </c>
      <c r="C10367" s="1" t="n">
        <v>41379.3465277778</v>
      </c>
      <c r="D10367" s="0" t="s">
        <v>73875</v>
      </c>
    </row>
    <row r="10368" customFormat="false" ht="15" hidden="false" customHeight="false" outlineLevel="0" collapsed="false">
      <c r="A10368" s="0" t="s">
        <v>73876</v>
      </c>
      <c r="B10368" s="0" t="n">
        <f aca="false">HOUR(C10368)</f>
        <v>8</v>
      </c>
      <c r="C10368" s="1" t="n">
        <v>41379.3465277778</v>
      </c>
      <c r="D10368" s="0" t="s">
        <v>73877</v>
      </c>
    </row>
    <row r="10369" customFormat="false" ht="15" hidden="false" customHeight="false" outlineLevel="0" collapsed="false">
      <c r="A10369" s="0" t="s">
        <v>69095</v>
      </c>
      <c r="B10369" s="0" t="n">
        <f aca="false">HOUR(C10369)</f>
        <v>8</v>
      </c>
      <c r="C10369" s="1" t="n">
        <v>41379.3465277778</v>
      </c>
      <c r="D10369" s="0" t="s">
        <v>73878</v>
      </c>
    </row>
    <row r="10370" customFormat="false" ht="15" hidden="false" customHeight="false" outlineLevel="0" collapsed="false">
      <c r="A10370" s="0" t="s">
        <v>73879</v>
      </c>
      <c r="B10370" s="0" t="n">
        <f aca="false">HOUR(C10370)</f>
        <v>8</v>
      </c>
      <c r="C10370" s="1" t="n">
        <v>41379.3465277778</v>
      </c>
      <c r="D10370" s="0" t="s">
        <v>73880</v>
      </c>
    </row>
    <row r="10371" customFormat="false" ht="15" hidden="false" customHeight="false" outlineLevel="0" collapsed="false">
      <c r="A10371" s="0" t="s">
        <v>73881</v>
      </c>
      <c r="B10371" s="0" t="n">
        <f aca="false">HOUR(C10371)</f>
        <v>8</v>
      </c>
      <c r="C10371" s="1" t="n">
        <v>41379.3465277778</v>
      </c>
      <c r="D10371" s="0" t="s">
        <v>73882</v>
      </c>
    </row>
    <row r="10372" customFormat="false" ht="15" hidden="false" customHeight="false" outlineLevel="0" collapsed="false">
      <c r="A10372" s="0" t="s">
        <v>72401</v>
      </c>
      <c r="B10372" s="0" t="n">
        <f aca="false">HOUR(C10372)</f>
        <v>8</v>
      </c>
      <c r="C10372" s="1" t="n">
        <v>41379.3465277778</v>
      </c>
      <c r="D10372" s="0" t="s">
        <v>73883</v>
      </c>
    </row>
    <row r="10373" customFormat="false" ht="15" hidden="false" customHeight="false" outlineLevel="0" collapsed="false">
      <c r="A10373" s="0" t="s">
        <v>73268</v>
      </c>
      <c r="B10373" s="0" t="n">
        <f aca="false">HOUR(C10373)</f>
        <v>8</v>
      </c>
      <c r="C10373" s="1" t="n">
        <v>41379.3465277778</v>
      </c>
      <c r="D10373" s="0" t="s">
        <v>73884</v>
      </c>
    </row>
    <row r="10374" customFormat="false" ht="15" hidden="false" customHeight="false" outlineLevel="0" collapsed="false">
      <c r="A10374" s="0" t="s">
        <v>73885</v>
      </c>
      <c r="B10374" s="0" t="n">
        <f aca="false">HOUR(C10374)</f>
        <v>8</v>
      </c>
      <c r="C10374" s="1" t="n">
        <v>41379.3465277778</v>
      </c>
      <c r="D10374" s="0" t="s">
        <v>73886</v>
      </c>
    </row>
    <row r="10375" customFormat="false" ht="15" hidden="false" customHeight="false" outlineLevel="0" collapsed="false">
      <c r="A10375" s="0" t="s">
        <v>73887</v>
      </c>
      <c r="B10375" s="0" t="n">
        <f aca="false">HOUR(C10375)</f>
        <v>8</v>
      </c>
      <c r="C10375" s="1" t="n">
        <v>41379.3465277778</v>
      </c>
      <c r="D10375" s="0" t="s">
        <v>73888</v>
      </c>
    </row>
    <row r="10376" customFormat="false" ht="15" hidden="false" customHeight="false" outlineLevel="0" collapsed="false">
      <c r="A10376" s="0" t="s">
        <v>73889</v>
      </c>
      <c r="B10376" s="0" t="n">
        <f aca="false">HOUR(C10376)</f>
        <v>8</v>
      </c>
      <c r="C10376" s="1" t="n">
        <v>41379.3465277778</v>
      </c>
      <c r="D10376" s="0" t="s">
        <v>73890</v>
      </c>
    </row>
    <row r="10377" customFormat="false" ht="15" hidden="false" customHeight="false" outlineLevel="0" collapsed="false">
      <c r="A10377" s="0" t="s">
        <v>73891</v>
      </c>
      <c r="B10377" s="0" t="n">
        <f aca="false">HOUR(C10377)</f>
        <v>8</v>
      </c>
      <c r="C10377" s="1" t="n">
        <v>41379.3465277778</v>
      </c>
      <c r="D10377" s="0" t="s">
        <v>73892</v>
      </c>
    </row>
    <row r="10378" customFormat="false" ht="15" hidden="false" customHeight="false" outlineLevel="0" collapsed="false">
      <c r="A10378" s="0" t="s">
        <v>73893</v>
      </c>
      <c r="B10378" s="0" t="n">
        <f aca="false">HOUR(C10378)</f>
        <v>8</v>
      </c>
      <c r="C10378" s="1" t="n">
        <v>41379.3465277778</v>
      </c>
      <c r="D10378" s="0" t="s">
        <v>73894</v>
      </c>
    </row>
    <row r="10379" customFormat="false" ht="15" hidden="false" customHeight="false" outlineLevel="0" collapsed="false">
      <c r="A10379" s="0" t="s">
        <v>73895</v>
      </c>
      <c r="B10379" s="0" t="n">
        <f aca="false">HOUR(C10379)</f>
        <v>8</v>
      </c>
      <c r="C10379" s="1" t="n">
        <v>41379.3465277778</v>
      </c>
      <c r="D10379" s="0" t="s">
        <v>73896</v>
      </c>
    </row>
    <row r="10380" customFormat="false" ht="15" hidden="false" customHeight="false" outlineLevel="0" collapsed="false">
      <c r="A10380" s="0" t="s">
        <v>73897</v>
      </c>
      <c r="B10380" s="0" t="n">
        <f aca="false">HOUR(C10380)</f>
        <v>8</v>
      </c>
      <c r="C10380" s="1" t="n">
        <v>41379.3465277778</v>
      </c>
      <c r="D10380" s="0" t="s">
        <v>73898</v>
      </c>
    </row>
    <row r="10381" customFormat="false" ht="15" hidden="false" customHeight="false" outlineLevel="0" collapsed="false">
      <c r="A10381" s="0" t="s">
        <v>73899</v>
      </c>
      <c r="B10381" s="0" t="n">
        <f aca="false">HOUR(C10381)</f>
        <v>8</v>
      </c>
      <c r="C10381" s="1" t="n">
        <v>41379.3465277778</v>
      </c>
      <c r="D10381" s="0" t="s">
        <v>73900</v>
      </c>
    </row>
    <row r="10382" customFormat="false" ht="15" hidden="false" customHeight="false" outlineLevel="0" collapsed="false">
      <c r="A10382" s="0" t="s">
        <v>66594</v>
      </c>
      <c r="B10382" s="0" t="n">
        <f aca="false">HOUR(C10382)</f>
        <v>8</v>
      </c>
      <c r="C10382" s="1" t="n">
        <v>41379.3465277778</v>
      </c>
      <c r="D10382" s="0" t="s">
        <v>73901</v>
      </c>
    </row>
    <row r="10383" customFormat="false" ht="15" hidden="false" customHeight="false" outlineLevel="0" collapsed="false">
      <c r="A10383" s="0" t="s">
        <v>18175</v>
      </c>
      <c r="B10383" s="0" t="n">
        <f aca="false">HOUR(C10383)</f>
        <v>8</v>
      </c>
      <c r="C10383" s="1" t="n">
        <v>41379.3465277778</v>
      </c>
      <c r="D10383" s="0" t="s">
        <v>73902</v>
      </c>
    </row>
    <row r="10384" customFormat="false" ht="15" hidden="false" customHeight="false" outlineLevel="0" collapsed="false">
      <c r="A10384" s="0" t="s">
        <v>70894</v>
      </c>
      <c r="B10384" s="0" t="n">
        <f aca="false">HOUR(C10384)</f>
        <v>8</v>
      </c>
      <c r="C10384" s="1" t="n">
        <v>41379.3465277778</v>
      </c>
      <c r="D10384" s="0" t="s">
        <v>73903</v>
      </c>
    </row>
    <row r="10385" customFormat="false" ht="15" hidden="false" customHeight="false" outlineLevel="0" collapsed="false">
      <c r="A10385" s="0" t="s">
        <v>73904</v>
      </c>
      <c r="B10385" s="0" t="n">
        <f aca="false">HOUR(C10385)</f>
        <v>8</v>
      </c>
      <c r="C10385" s="1" t="n">
        <v>41379.3465277778</v>
      </c>
      <c r="D10385" s="0" t="s">
        <v>73905</v>
      </c>
    </row>
    <row r="10386" customFormat="false" ht="15" hidden="false" customHeight="false" outlineLevel="0" collapsed="false">
      <c r="A10386" s="0" t="s">
        <v>73906</v>
      </c>
      <c r="B10386" s="0" t="n">
        <f aca="false">HOUR(C10386)</f>
        <v>8</v>
      </c>
      <c r="C10386" s="1" t="n">
        <v>41379.3465277778</v>
      </c>
      <c r="D10386" s="0" t="s">
        <v>73907</v>
      </c>
    </row>
    <row r="10387" customFormat="false" ht="15" hidden="false" customHeight="false" outlineLevel="0" collapsed="false">
      <c r="A10387" s="0" t="s">
        <v>73908</v>
      </c>
      <c r="B10387" s="0" t="n">
        <f aca="false">HOUR(C10387)</f>
        <v>8</v>
      </c>
      <c r="C10387" s="1" t="n">
        <v>41379.3465277778</v>
      </c>
      <c r="D10387" s="0" t="s">
        <v>73909</v>
      </c>
    </row>
    <row r="10388" customFormat="false" ht="15" hidden="false" customHeight="false" outlineLevel="0" collapsed="false">
      <c r="A10388" s="0" t="s">
        <v>21910</v>
      </c>
      <c r="B10388" s="0" t="n">
        <f aca="false">HOUR(C10388)</f>
        <v>8</v>
      </c>
      <c r="C10388" s="1" t="n">
        <v>41379.3465277778</v>
      </c>
      <c r="D10388" s="0" t="s">
        <v>73910</v>
      </c>
    </row>
    <row r="10389" customFormat="false" ht="15" hidden="false" customHeight="false" outlineLevel="0" collapsed="false">
      <c r="A10389" s="0" t="s">
        <v>73911</v>
      </c>
      <c r="B10389" s="0" t="n">
        <f aca="false">HOUR(C10389)</f>
        <v>8</v>
      </c>
      <c r="C10389" s="1" t="n">
        <v>41379.3465277778</v>
      </c>
      <c r="D10389" s="0" t="s">
        <v>73912</v>
      </c>
    </row>
    <row r="10390" customFormat="false" ht="15" hidden="false" customHeight="false" outlineLevel="0" collapsed="false">
      <c r="A10390" s="0" t="s">
        <v>73913</v>
      </c>
      <c r="B10390" s="0" t="n">
        <f aca="false">HOUR(C10390)</f>
        <v>8</v>
      </c>
      <c r="C10390" s="1" t="n">
        <v>41379.3465277778</v>
      </c>
      <c r="D10390" s="0" t="s">
        <v>73914</v>
      </c>
    </row>
    <row r="10391" customFormat="false" ht="15" hidden="false" customHeight="false" outlineLevel="0" collapsed="false">
      <c r="A10391" s="0" t="s">
        <v>73915</v>
      </c>
      <c r="B10391" s="0" t="n">
        <f aca="false">HOUR(C10391)</f>
        <v>8</v>
      </c>
      <c r="C10391" s="1" t="n">
        <v>41379.3465277778</v>
      </c>
      <c r="D10391" s="0" t="s">
        <v>73916</v>
      </c>
    </row>
    <row r="10392" customFormat="false" ht="15" hidden="false" customHeight="false" outlineLevel="0" collapsed="false">
      <c r="A10392" s="0" t="s">
        <v>70066</v>
      </c>
      <c r="B10392" s="0" t="n">
        <f aca="false">HOUR(C10392)</f>
        <v>8</v>
      </c>
      <c r="C10392" s="1" t="n">
        <v>41379.3465277778</v>
      </c>
      <c r="D10392" s="0" t="s">
        <v>73917</v>
      </c>
    </row>
    <row r="10393" customFormat="false" ht="15" hidden="false" customHeight="false" outlineLevel="0" collapsed="false">
      <c r="A10393" s="0" t="s">
        <v>73918</v>
      </c>
      <c r="B10393" s="0" t="n">
        <f aca="false">HOUR(C10393)</f>
        <v>8</v>
      </c>
      <c r="C10393" s="1" t="n">
        <v>41379.3465277778</v>
      </c>
      <c r="D10393" s="0" t="s">
        <v>73919</v>
      </c>
    </row>
    <row r="10394" customFormat="false" ht="15" hidden="false" customHeight="false" outlineLevel="0" collapsed="false">
      <c r="A10394" s="0" t="s">
        <v>73920</v>
      </c>
      <c r="B10394" s="0" t="n">
        <f aca="false">HOUR(C10394)</f>
        <v>8</v>
      </c>
      <c r="C10394" s="1" t="n">
        <v>41379.3465277778</v>
      </c>
      <c r="D10394" s="0" t="s">
        <v>73921</v>
      </c>
    </row>
    <row r="10395" customFormat="false" ht="15" hidden="false" customHeight="false" outlineLevel="0" collapsed="false">
      <c r="A10395" s="0" t="s">
        <v>68338</v>
      </c>
      <c r="B10395" s="0" t="n">
        <f aca="false">HOUR(C10395)</f>
        <v>8</v>
      </c>
      <c r="C10395" s="1" t="n">
        <v>41379.3465277778</v>
      </c>
      <c r="D10395" s="0" t="s">
        <v>73922</v>
      </c>
    </row>
    <row r="10396" customFormat="false" ht="15" hidden="false" customHeight="false" outlineLevel="0" collapsed="false">
      <c r="A10396" s="0" t="s">
        <v>53159</v>
      </c>
      <c r="B10396" s="0" t="n">
        <f aca="false">HOUR(C10396)</f>
        <v>8</v>
      </c>
      <c r="C10396" s="1" t="n">
        <v>41379.3465277778</v>
      </c>
      <c r="D10396" s="0" t="s">
        <v>73923</v>
      </c>
    </row>
    <row r="10397" customFormat="false" ht="15" hidden="false" customHeight="false" outlineLevel="0" collapsed="false">
      <c r="A10397" s="0" t="s">
        <v>73924</v>
      </c>
      <c r="B10397" s="0" t="n">
        <f aca="false">HOUR(C10397)</f>
        <v>8</v>
      </c>
      <c r="C10397" s="1" t="n">
        <v>41379.3465277778</v>
      </c>
      <c r="D10397" s="0" t="s">
        <v>73925</v>
      </c>
    </row>
    <row r="10398" customFormat="false" ht="15" hidden="false" customHeight="false" outlineLevel="0" collapsed="false">
      <c r="A10398" s="0" t="s">
        <v>57080</v>
      </c>
      <c r="B10398" s="0" t="n">
        <f aca="false">HOUR(C10398)</f>
        <v>8</v>
      </c>
      <c r="C10398" s="1" t="n">
        <v>41379.3465277778</v>
      </c>
      <c r="D10398" s="0" t="s">
        <v>73926</v>
      </c>
    </row>
    <row r="10399" customFormat="false" ht="15" hidden="false" customHeight="false" outlineLevel="0" collapsed="false">
      <c r="A10399" s="0" t="s">
        <v>68180</v>
      </c>
      <c r="B10399" s="0" t="n">
        <f aca="false">HOUR(C10399)</f>
        <v>8</v>
      </c>
      <c r="C10399" s="1" t="n">
        <v>41379.3465277778</v>
      </c>
      <c r="D10399" s="0" t="s">
        <v>73927</v>
      </c>
    </row>
    <row r="10400" customFormat="false" ht="15" hidden="false" customHeight="false" outlineLevel="0" collapsed="false">
      <c r="A10400" s="0" t="s">
        <v>58379</v>
      </c>
      <c r="B10400" s="0" t="n">
        <f aca="false">HOUR(C10400)</f>
        <v>8</v>
      </c>
      <c r="C10400" s="1" t="n">
        <v>41379.3465277778</v>
      </c>
      <c r="D10400" s="0" t="s">
        <v>73926</v>
      </c>
    </row>
    <row r="10401" customFormat="false" ht="15" hidden="false" customHeight="false" outlineLevel="0" collapsed="false">
      <c r="A10401" s="0" t="s">
        <v>73928</v>
      </c>
      <c r="B10401" s="0" t="n">
        <f aca="false">HOUR(C10401)</f>
        <v>8</v>
      </c>
      <c r="C10401" s="1" t="n">
        <v>41379.3465277778</v>
      </c>
      <c r="D10401" s="0" t="s">
        <v>73929</v>
      </c>
    </row>
    <row r="10402" customFormat="false" ht="15" hidden="false" customHeight="false" outlineLevel="0" collapsed="false">
      <c r="A10402" s="0" t="s">
        <v>73930</v>
      </c>
      <c r="B10402" s="0" t="n">
        <f aca="false">HOUR(C10402)</f>
        <v>8</v>
      </c>
      <c r="C10402" s="1" t="n">
        <v>41379.3465277778</v>
      </c>
      <c r="D10402" s="0" t="s">
        <v>73931</v>
      </c>
    </row>
    <row r="10403" customFormat="false" ht="15" hidden="false" customHeight="false" outlineLevel="0" collapsed="false">
      <c r="A10403" s="0" t="s">
        <v>73932</v>
      </c>
      <c r="B10403" s="0" t="n">
        <f aca="false">HOUR(C10403)</f>
        <v>8</v>
      </c>
      <c r="C10403" s="1" t="n">
        <v>41379.3465277778</v>
      </c>
      <c r="D10403" s="0" t="s">
        <v>73933</v>
      </c>
    </row>
    <row r="10404" customFormat="false" ht="15" hidden="false" customHeight="false" outlineLevel="0" collapsed="false">
      <c r="A10404" s="0" t="s">
        <v>73934</v>
      </c>
      <c r="B10404" s="0" t="n">
        <f aca="false">HOUR(C10404)</f>
        <v>8</v>
      </c>
      <c r="C10404" s="1" t="n">
        <v>41379.3465277778</v>
      </c>
      <c r="D10404" s="0" t="s">
        <v>73935</v>
      </c>
    </row>
    <row r="10405" customFormat="false" ht="15" hidden="false" customHeight="false" outlineLevel="0" collapsed="false">
      <c r="A10405" s="0" t="s">
        <v>73936</v>
      </c>
      <c r="B10405" s="0" t="n">
        <f aca="false">HOUR(C10405)</f>
        <v>8</v>
      </c>
      <c r="C10405" s="1" t="n">
        <v>41379.3465277778</v>
      </c>
      <c r="D10405" s="0" t="s">
        <v>73937</v>
      </c>
    </row>
    <row r="10406" customFormat="false" ht="15" hidden="false" customHeight="false" outlineLevel="0" collapsed="false">
      <c r="A10406" s="0" t="s">
        <v>73938</v>
      </c>
      <c r="B10406" s="0" t="n">
        <f aca="false">HOUR(C10406)</f>
        <v>8</v>
      </c>
      <c r="C10406" s="1" t="n">
        <v>41379.3465277778</v>
      </c>
      <c r="D10406" s="0" t="s">
        <v>73939</v>
      </c>
    </row>
    <row r="10407" customFormat="false" ht="15" hidden="false" customHeight="false" outlineLevel="0" collapsed="false">
      <c r="A10407" s="0" t="s">
        <v>58829</v>
      </c>
      <c r="B10407" s="0" t="n">
        <f aca="false">HOUR(C10407)</f>
        <v>8</v>
      </c>
      <c r="C10407" s="1" t="n">
        <v>41379.3465277778</v>
      </c>
      <c r="D10407" s="0" t="s">
        <v>73940</v>
      </c>
    </row>
    <row r="10408" customFormat="false" ht="15" hidden="false" customHeight="false" outlineLevel="0" collapsed="false">
      <c r="A10408" s="0" t="s">
        <v>73941</v>
      </c>
      <c r="B10408" s="0" t="n">
        <f aca="false">HOUR(C10408)</f>
        <v>8</v>
      </c>
      <c r="C10408" s="1" t="n">
        <v>41379.3465277778</v>
      </c>
      <c r="D10408" s="0" t="s">
        <v>73942</v>
      </c>
    </row>
    <row r="10409" customFormat="false" ht="15" hidden="false" customHeight="false" outlineLevel="0" collapsed="false">
      <c r="A10409" s="0" t="s">
        <v>73943</v>
      </c>
      <c r="B10409" s="0" t="n">
        <f aca="false">HOUR(C10409)</f>
        <v>8</v>
      </c>
      <c r="C10409" s="1" t="n">
        <v>41379.3465277778</v>
      </c>
      <c r="D10409" s="0" t="s">
        <v>73944</v>
      </c>
    </row>
    <row r="10410" customFormat="false" ht="15" hidden="false" customHeight="false" outlineLevel="0" collapsed="false">
      <c r="A10410" s="0" t="s">
        <v>73945</v>
      </c>
      <c r="B10410" s="0" t="n">
        <f aca="false">HOUR(C10410)</f>
        <v>8</v>
      </c>
      <c r="C10410" s="1" t="n">
        <v>41379.3465277778</v>
      </c>
      <c r="D10410" s="0" t="s">
        <v>73946</v>
      </c>
    </row>
    <row r="10411" customFormat="false" ht="15" hidden="false" customHeight="false" outlineLevel="0" collapsed="false">
      <c r="A10411" s="0" t="s">
        <v>8883</v>
      </c>
      <c r="B10411" s="0" t="n">
        <f aca="false">HOUR(C10411)</f>
        <v>8</v>
      </c>
      <c r="C10411" s="1" t="n">
        <v>41379.3465277778</v>
      </c>
      <c r="D10411" s="0" t="s">
        <v>73947</v>
      </c>
    </row>
    <row r="10412" customFormat="false" ht="15" hidden="false" customHeight="false" outlineLevel="0" collapsed="false">
      <c r="A10412" s="0" t="s">
        <v>73948</v>
      </c>
      <c r="B10412" s="0" t="n">
        <f aca="false">HOUR(C10412)</f>
        <v>8</v>
      </c>
      <c r="C10412" s="1" t="n">
        <v>41379.3465277778</v>
      </c>
      <c r="D10412" s="0" t="s">
        <v>73949</v>
      </c>
    </row>
    <row r="10413" customFormat="false" ht="15" hidden="false" customHeight="false" outlineLevel="0" collapsed="false">
      <c r="A10413" s="0" t="s">
        <v>73950</v>
      </c>
      <c r="B10413" s="0" t="n">
        <f aca="false">HOUR(C10413)</f>
        <v>8</v>
      </c>
      <c r="C10413" s="1" t="n">
        <v>41379.3465277778</v>
      </c>
      <c r="D10413" s="0" t="s">
        <v>73951</v>
      </c>
    </row>
    <row r="10414" customFormat="false" ht="15" hidden="false" customHeight="false" outlineLevel="0" collapsed="false">
      <c r="A10414" s="0" t="s">
        <v>73952</v>
      </c>
      <c r="B10414" s="0" t="n">
        <f aca="false">HOUR(C10414)</f>
        <v>8</v>
      </c>
      <c r="C10414" s="1" t="n">
        <v>41379.3465277778</v>
      </c>
      <c r="D10414" s="0" t="s">
        <v>73953</v>
      </c>
    </row>
    <row r="10415" customFormat="false" ht="15" hidden="false" customHeight="false" outlineLevel="0" collapsed="false">
      <c r="A10415" s="0" t="s">
        <v>73954</v>
      </c>
      <c r="B10415" s="0" t="n">
        <f aca="false">HOUR(C10415)</f>
        <v>8</v>
      </c>
      <c r="C10415" s="1" t="n">
        <v>41379.3465277778</v>
      </c>
      <c r="D10415" s="0" t="s">
        <v>73955</v>
      </c>
    </row>
    <row r="10416" customFormat="false" ht="15" hidden="false" customHeight="false" outlineLevel="0" collapsed="false">
      <c r="A10416" s="0" t="s">
        <v>73956</v>
      </c>
      <c r="B10416" s="0" t="n">
        <f aca="false">HOUR(C10416)</f>
        <v>8</v>
      </c>
      <c r="C10416" s="1" t="n">
        <v>41379.3465277778</v>
      </c>
      <c r="D10416" s="0" t="s">
        <v>73957</v>
      </c>
    </row>
    <row r="10417" customFormat="false" ht="15" hidden="false" customHeight="false" outlineLevel="0" collapsed="false">
      <c r="A10417" s="0" t="s">
        <v>73958</v>
      </c>
      <c r="B10417" s="0" t="n">
        <f aca="false">HOUR(C10417)</f>
        <v>8</v>
      </c>
      <c r="C10417" s="1" t="n">
        <v>41379.3465277778</v>
      </c>
      <c r="D10417" s="0" t="s">
        <v>73959</v>
      </c>
    </row>
    <row r="10418" customFormat="false" ht="15" hidden="false" customHeight="false" outlineLevel="0" collapsed="false">
      <c r="A10418" s="0" t="s">
        <v>64475</v>
      </c>
      <c r="B10418" s="0" t="n">
        <f aca="false">HOUR(C10418)</f>
        <v>8</v>
      </c>
      <c r="C10418" s="1" t="n">
        <v>41379.3465277778</v>
      </c>
      <c r="D10418" s="0" t="s">
        <v>73960</v>
      </c>
    </row>
    <row r="10419" customFormat="false" ht="15" hidden="false" customHeight="false" outlineLevel="0" collapsed="false">
      <c r="A10419" s="0" t="s">
        <v>73961</v>
      </c>
      <c r="B10419" s="0" t="n">
        <f aca="false">HOUR(C10419)</f>
        <v>8</v>
      </c>
      <c r="C10419" s="1" t="n">
        <v>41379.3465277778</v>
      </c>
      <c r="D10419" s="0" t="s">
        <v>73962</v>
      </c>
    </row>
    <row r="10420" customFormat="false" ht="15" hidden="false" customHeight="false" outlineLevel="0" collapsed="false">
      <c r="A10420" s="0" t="s">
        <v>73911</v>
      </c>
      <c r="B10420" s="0" t="n">
        <f aca="false">HOUR(C10420)</f>
        <v>8</v>
      </c>
      <c r="C10420" s="1" t="n">
        <v>41379.3465277778</v>
      </c>
      <c r="D10420" s="0" t="s">
        <v>73963</v>
      </c>
    </row>
    <row r="10421" customFormat="false" ht="15" hidden="false" customHeight="false" outlineLevel="0" collapsed="false">
      <c r="A10421" s="0" t="s">
        <v>69412</v>
      </c>
      <c r="B10421" s="0" t="n">
        <f aca="false">HOUR(C10421)</f>
        <v>8</v>
      </c>
      <c r="C10421" s="1" t="n">
        <v>41379.3465277778</v>
      </c>
      <c r="D10421" s="0" t="s">
        <v>73964</v>
      </c>
    </row>
    <row r="10422" customFormat="false" ht="15" hidden="false" customHeight="false" outlineLevel="0" collapsed="false">
      <c r="A10422" s="0" t="s">
        <v>73965</v>
      </c>
      <c r="B10422" s="0" t="n">
        <f aca="false">HOUR(C10422)</f>
        <v>8</v>
      </c>
      <c r="C10422" s="1" t="n">
        <v>41379.3465277778</v>
      </c>
      <c r="D10422" s="0" t="s">
        <v>73966</v>
      </c>
    </row>
    <row r="10423" customFormat="false" ht="15" hidden="false" customHeight="false" outlineLevel="0" collapsed="false">
      <c r="A10423" s="0" t="s">
        <v>73967</v>
      </c>
      <c r="B10423" s="0" t="n">
        <f aca="false">HOUR(C10423)</f>
        <v>8</v>
      </c>
      <c r="C10423" s="1" t="n">
        <v>41379.3465277778</v>
      </c>
      <c r="D10423" s="0" t="s">
        <v>73968</v>
      </c>
    </row>
    <row r="10424" customFormat="false" ht="15" hidden="false" customHeight="false" outlineLevel="0" collapsed="false">
      <c r="A10424" s="0" t="s">
        <v>73969</v>
      </c>
      <c r="B10424" s="0" t="n">
        <f aca="false">HOUR(C10424)</f>
        <v>8</v>
      </c>
      <c r="C10424" s="1" t="n">
        <v>41379.3465277778</v>
      </c>
      <c r="D10424" s="0" t="s">
        <v>73970</v>
      </c>
    </row>
    <row r="10425" customFormat="false" ht="15" hidden="false" customHeight="false" outlineLevel="0" collapsed="false">
      <c r="A10425" s="0" t="s">
        <v>9477</v>
      </c>
      <c r="B10425" s="0" t="n">
        <f aca="false">HOUR(C10425)</f>
        <v>8</v>
      </c>
      <c r="C10425" s="1" t="n">
        <v>41379.3465277778</v>
      </c>
      <c r="D10425" s="0" t="s">
        <v>73971</v>
      </c>
    </row>
    <row r="10426" customFormat="false" ht="15" hidden="false" customHeight="false" outlineLevel="0" collapsed="false">
      <c r="A10426" s="0" t="s">
        <v>2427</v>
      </c>
      <c r="B10426" s="0" t="n">
        <f aca="false">HOUR(C10426)</f>
        <v>8</v>
      </c>
      <c r="C10426" s="1" t="n">
        <v>41379.3465277778</v>
      </c>
      <c r="D10426" s="0" t="s">
        <v>73972</v>
      </c>
    </row>
    <row r="10427" customFormat="false" ht="15" hidden="false" customHeight="false" outlineLevel="0" collapsed="false">
      <c r="A10427" s="0" t="s">
        <v>73973</v>
      </c>
      <c r="B10427" s="0" t="n">
        <f aca="false">HOUR(C10427)</f>
        <v>8</v>
      </c>
      <c r="C10427" s="1" t="n">
        <v>41379.3465277778</v>
      </c>
      <c r="D10427" s="0" t="s">
        <v>73974</v>
      </c>
    </row>
    <row r="10428" customFormat="false" ht="15" hidden="false" customHeight="false" outlineLevel="0" collapsed="false">
      <c r="A10428" s="0" t="s">
        <v>73975</v>
      </c>
      <c r="B10428" s="0" t="n">
        <f aca="false">HOUR(C10428)</f>
        <v>8</v>
      </c>
      <c r="C10428" s="1" t="n">
        <v>41379.3465277778</v>
      </c>
      <c r="D10428" s="0" t="s">
        <v>73976</v>
      </c>
    </row>
    <row r="10429" customFormat="false" ht="15" hidden="false" customHeight="false" outlineLevel="0" collapsed="false">
      <c r="A10429" s="0" t="s">
        <v>73977</v>
      </c>
      <c r="B10429" s="0" t="n">
        <f aca="false">HOUR(C10429)</f>
        <v>8</v>
      </c>
      <c r="C10429" s="1" t="n">
        <v>41379.3465277778</v>
      </c>
      <c r="D10429" s="0" t="s">
        <v>73978</v>
      </c>
    </row>
    <row r="10430" customFormat="false" ht="15" hidden="false" customHeight="false" outlineLevel="0" collapsed="false">
      <c r="A10430" s="0" t="s">
        <v>73979</v>
      </c>
      <c r="B10430" s="0" t="n">
        <f aca="false">HOUR(C10430)</f>
        <v>8</v>
      </c>
      <c r="C10430" s="1" t="n">
        <v>41379.3465277778</v>
      </c>
      <c r="D10430" s="0" t="s">
        <v>73980</v>
      </c>
    </row>
    <row r="10431" customFormat="false" ht="15" hidden="false" customHeight="false" outlineLevel="0" collapsed="false">
      <c r="A10431" s="0" t="s">
        <v>62074</v>
      </c>
      <c r="B10431" s="0" t="n">
        <f aca="false">HOUR(C10431)</f>
        <v>8</v>
      </c>
      <c r="C10431" s="1" t="n">
        <v>41379.3472222222</v>
      </c>
      <c r="D10431" s="0" t="s">
        <v>73981</v>
      </c>
    </row>
    <row r="10432" customFormat="false" ht="15" hidden="false" customHeight="false" outlineLevel="0" collapsed="false">
      <c r="A10432" s="0" t="s">
        <v>73982</v>
      </c>
      <c r="B10432" s="0" t="n">
        <f aca="false">HOUR(C10432)</f>
        <v>8</v>
      </c>
      <c r="C10432" s="1" t="n">
        <v>41379.3472222222</v>
      </c>
      <c r="D10432" s="0" t="s">
        <v>73983</v>
      </c>
    </row>
    <row r="10433" customFormat="false" ht="15" hidden="false" customHeight="false" outlineLevel="0" collapsed="false">
      <c r="A10433" s="0" t="s">
        <v>73984</v>
      </c>
      <c r="B10433" s="0" t="n">
        <f aca="false">HOUR(C10433)</f>
        <v>8</v>
      </c>
      <c r="C10433" s="1" t="n">
        <v>41379.3472222222</v>
      </c>
      <c r="D10433" s="0" t="s">
        <v>73985</v>
      </c>
    </row>
    <row r="10434" customFormat="false" ht="15" hidden="false" customHeight="false" outlineLevel="0" collapsed="false">
      <c r="A10434" s="0" t="s">
        <v>12731</v>
      </c>
      <c r="B10434" s="0" t="n">
        <f aca="false">HOUR(C10434)</f>
        <v>8</v>
      </c>
      <c r="C10434" s="1" t="n">
        <v>41379.3472222222</v>
      </c>
      <c r="D10434" s="0" t="s">
        <v>73986</v>
      </c>
    </row>
    <row r="10435" customFormat="false" ht="15" hidden="false" customHeight="false" outlineLevel="0" collapsed="false">
      <c r="A10435" s="0" t="s">
        <v>73987</v>
      </c>
      <c r="B10435" s="0" t="n">
        <f aca="false">HOUR(C10435)</f>
        <v>8</v>
      </c>
      <c r="C10435" s="1" t="n">
        <v>41379.3472222222</v>
      </c>
      <c r="D10435" s="0" t="s">
        <v>73988</v>
      </c>
    </row>
    <row r="10436" customFormat="false" ht="15" hidden="false" customHeight="false" outlineLevel="0" collapsed="false">
      <c r="A10436" s="0" t="s">
        <v>60304</v>
      </c>
      <c r="B10436" s="0" t="n">
        <f aca="false">HOUR(C10436)</f>
        <v>8</v>
      </c>
      <c r="C10436" s="1" t="n">
        <v>41379.3472222222</v>
      </c>
      <c r="D10436" s="0" t="s">
        <v>73989</v>
      </c>
    </row>
    <row r="10437" customFormat="false" ht="15" hidden="false" customHeight="false" outlineLevel="0" collapsed="false">
      <c r="A10437" s="0" t="s">
        <v>69141</v>
      </c>
      <c r="B10437" s="0" t="n">
        <f aca="false">HOUR(C10437)</f>
        <v>8</v>
      </c>
      <c r="C10437" s="1" t="n">
        <v>41379.3472222222</v>
      </c>
      <c r="D10437" s="0" t="s">
        <v>73990</v>
      </c>
    </row>
    <row r="10438" customFormat="false" ht="15" hidden="false" customHeight="false" outlineLevel="0" collapsed="false">
      <c r="A10438" s="0" t="s">
        <v>73991</v>
      </c>
      <c r="B10438" s="0" t="n">
        <f aca="false">HOUR(C10438)</f>
        <v>8</v>
      </c>
      <c r="C10438" s="1" t="n">
        <v>41379.3472222222</v>
      </c>
      <c r="D10438" s="0" t="s">
        <v>73992</v>
      </c>
    </row>
    <row r="10439" customFormat="false" ht="15" hidden="false" customHeight="false" outlineLevel="0" collapsed="false">
      <c r="A10439" s="0" t="s">
        <v>60206</v>
      </c>
      <c r="B10439" s="0" t="n">
        <f aca="false">HOUR(C10439)</f>
        <v>8</v>
      </c>
      <c r="C10439" s="1" t="n">
        <v>41379.3472222222</v>
      </c>
      <c r="D10439" s="0" t="s">
        <v>73993</v>
      </c>
    </row>
    <row r="10440" customFormat="false" ht="15" hidden="false" customHeight="false" outlineLevel="0" collapsed="false">
      <c r="A10440" s="0" t="s">
        <v>73994</v>
      </c>
      <c r="B10440" s="0" t="n">
        <f aca="false">HOUR(C10440)</f>
        <v>8</v>
      </c>
      <c r="C10440" s="1" t="n">
        <v>41379.3472222222</v>
      </c>
      <c r="D10440" s="0" t="s">
        <v>73995</v>
      </c>
    </row>
    <row r="10441" customFormat="false" ht="15" hidden="false" customHeight="false" outlineLevel="0" collapsed="false">
      <c r="A10441" s="0" t="s">
        <v>6542</v>
      </c>
      <c r="B10441" s="0" t="n">
        <f aca="false">HOUR(C10441)</f>
        <v>8</v>
      </c>
      <c r="C10441" s="1" t="n">
        <v>41379.3472222222</v>
      </c>
      <c r="D10441" s="0" t="s">
        <v>73996</v>
      </c>
    </row>
    <row r="10442" customFormat="false" ht="15" hidden="false" customHeight="false" outlineLevel="0" collapsed="false">
      <c r="A10442" s="0" t="s">
        <v>73997</v>
      </c>
      <c r="B10442" s="0" t="n">
        <f aca="false">HOUR(C10442)</f>
        <v>8</v>
      </c>
      <c r="C10442" s="1" t="n">
        <v>41379.3472222222</v>
      </c>
      <c r="D10442" s="0" t="s">
        <v>73998</v>
      </c>
    </row>
    <row r="10443" customFormat="false" ht="15" hidden="false" customHeight="false" outlineLevel="0" collapsed="false">
      <c r="A10443" s="0" t="s">
        <v>57127</v>
      </c>
      <c r="B10443" s="0" t="n">
        <f aca="false">HOUR(C10443)</f>
        <v>8</v>
      </c>
      <c r="C10443" s="1" t="n">
        <v>41379.3472222222</v>
      </c>
      <c r="D10443" s="0" t="s">
        <v>73999</v>
      </c>
    </row>
    <row r="10444" customFormat="false" ht="15" hidden="false" customHeight="false" outlineLevel="0" collapsed="false">
      <c r="A10444" s="0" t="s">
        <v>74000</v>
      </c>
      <c r="B10444" s="0" t="n">
        <f aca="false">HOUR(C10444)</f>
        <v>8</v>
      </c>
      <c r="C10444" s="1" t="n">
        <v>41379.3472222222</v>
      </c>
      <c r="D10444" s="0" t="s">
        <v>74001</v>
      </c>
    </row>
    <row r="10445" customFormat="false" ht="15" hidden="false" customHeight="false" outlineLevel="0" collapsed="false">
      <c r="A10445" s="0" t="s">
        <v>35553</v>
      </c>
      <c r="B10445" s="0" t="n">
        <f aca="false">HOUR(C10445)</f>
        <v>8</v>
      </c>
      <c r="C10445" s="1" t="n">
        <v>41379.3472222222</v>
      </c>
      <c r="D10445" s="0" t="s">
        <v>74002</v>
      </c>
    </row>
    <row r="10446" customFormat="false" ht="15" hidden="false" customHeight="false" outlineLevel="0" collapsed="false">
      <c r="A10446" s="0" t="s">
        <v>74003</v>
      </c>
      <c r="B10446" s="0" t="n">
        <f aca="false">HOUR(C10446)</f>
        <v>8</v>
      </c>
      <c r="C10446" s="1" t="n">
        <v>41379.3472222222</v>
      </c>
      <c r="D10446" s="0" t="s">
        <v>74004</v>
      </c>
    </row>
    <row r="10447" customFormat="false" ht="15" hidden="false" customHeight="false" outlineLevel="0" collapsed="false">
      <c r="A10447" s="0" t="s">
        <v>31089</v>
      </c>
      <c r="B10447" s="0" t="n">
        <f aca="false">HOUR(C10447)</f>
        <v>8</v>
      </c>
      <c r="C10447" s="1" t="n">
        <v>41379.3472222222</v>
      </c>
      <c r="D10447" s="0" t="s">
        <v>74005</v>
      </c>
    </row>
    <row r="10448" customFormat="false" ht="15" hidden="false" customHeight="false" outlineLevel="0" collapsed="false">
      <c r="A10448" s="0" t="s">
        <v>63950</v>
      </c>
      <c r="B10448" s="0" t="n">
        <f aca="false">HOUR(C10448)</f>
        <v>8</v>
      </c>
      <c r="C10448" s="1" t="n">
        <v>41379.3472222222</v>
      </c>
      <c r="D10448" s="0" t="s">
        <v>74006</v>
      </c>
    </row>
    <row r="10449" customFormat="false" ht="15" hidden="false" customHeight="false" outlineLevel="0" collapsed="false">
      <c r="A10449" s="0" t="s">
        <v>68636</v>
      </c>
      <c r="B10449" s="0" t="n">
        <f aca="false">HOUR(C10449)</f>
        <v>8</v>
      </c>
      <c r="C10449" s="1" t="n">
        <v>41379.3472222222</v>
      </c>
      <c r="D10449" s="0" t="s">
        <v>74007</v>
      </c>
    </row>
    <row r="10450" customFormat="false" ht="15" hidden="false" customHeight="false" outlineLevel="0" collapsed="false">
      <c r="A10450" s="0" t="s">
        <v>57551</v>
      </c>
      <c r="B10450" s="0" t="n">
        <f aca="false">HOUR(C10450)</f>
        <v>8</v>
      </c>
      <c r="C10450" s="1" t="n">
        <v>41379.3472222222</v>
      </c>
      <c r="D10450" s="0" t="s">
        <v>74008</v>
      </c>
    </row>
    <row r="10451" customFormat="false" ht="15" hidden="false" customHeight="false" outlineLevel="0" collapsed="false">
      <c r="A10451" s="0" t="s">
        <v>59870</v>
      </c>
      <c r="B10451" s="0" t="n">
        <f aca="false">HOUR(C10451)</f>
        <v>8</v>
      </c>
      <c r="C10451" s="1" t="n">
        <v>41379.3472222222</v>
      </c>
      <c r="D10451" s="0" t="s">
        <v>74009</v>
      </c>
    </row>
    <row r="10452" customFormat="false" ht="15" hidden="false" customHeight="false" outlineLevel="0" collapsed="false">
      <c r="A10452" s="0" t="s">
        <v>74010</v>
      </c>
      <c r="B10452" s="0" t="n">
        <f aca="false">HOUR(C10452)</f>
        <v>8</v>
      </c>
      <c r="C10452" s="1" t="n">
        <v>41379.3472222222</v>
      </c>
      <c r="D10452" s="0" t="s">
        <v>74011</v>
      </c>
    </row>
    <row r="10453" customFormat="false" ht="15" hidden="false" customHeight="false" outlineLevel="0" collapsed="false">
      <c r="A10453" s="0" t="s">
        <v>74012</v>
      </c>
      <c r="B10453" s="0" t="n">
        <f aca="false">HOUR(C10453)</f>
        <v>8</v>
      </c>
      <c r="C10453" s="1" t="n">
        <v>41379.3472222222</v>
      </c>
      <c r="D10453" s="0" t="s">
        <v>74013</v>
      </c>
    </row>
    <row r="10454" customFormat="false" ht="15" hidden="false" customHeight="false" outlineLevel="0" collapsed="false">
      <c r="A10454" s="0" t="s">
        <v>74014</v>
      </c>
      <c r="B10454" s="0" t="n">
        <f aca="false">HOUR(C10454)</f>
        <v>8</v>
      </c>
      <c r="C10454" s="1" t="n">
        <v>41379.3472222222</v>
      </c>
      <c r="D10454" s="0" t="s">
        <v>74015</v>
      </c>
    </row>
    <row r="10455" customFormat="false" ht="15" hidden="false" customHeight="false" outlineLevel="0" collapsed="false">
      <c r="A10455" s="0" t="s">
        <v>62249</v>
      </c>
      <c r="B10455" s="0" t="n">
        <f aca="false">HOUR(C10455)</f>
        <v>8</v>
      </c>
      <c r="C10455" s="1" t="n">
        <v>41379.3472222222</v>
      </c>
      <c r="D10455" s="0" t="s">
        <v>74016</v>
      </c>
    </row>
    <row r="10456" customFormat="false" ht="15" hidden="false" customHeight="false" outlineLevel="0" collapsed="false">
      <c r="A10456" s="0" t="s">
        <v>65413</v>
      </c>
      <c r="B10456" s="0" t="n">
        <f aca="false">HOUR(C10456)</f>
        <v>8</v>
      </c>
      <c r="C10456" s="1" t="n">
        <v>41379.3472222222</v>
      </c>
      <c r="D10456" s="0" t="s">
        <v>74017</v>
      </c>
    </row>
    <row r="10457" customFormat="false" ht="15" hidden="false" customHeight="false" outlineLevel="0" collapsed="false">
      <c r="A10457" s="0" t="s">
        <v>63740</v>
      </c>
      <c r="B10457" s="0" t="n">
        <f aca="false">HOUR(C10457)</f>
        <v>8</v>
      </c>
      <c r="C10457" s="1" t="n">
        <v>41379.3472222222</v>
      </c>
      <c r="D10457" s="0" t="s">
        <v>74018</v>
      </c>
    </row>
    <row r="10458" customFormat="false" ht="15" hidden="false" customHeight="false" outlineLevel="0" collapsed="false">
      <c r="A10458" s="0" t="s">
        <v>74019</v>
      </c>
      <c r="B10458" s="0" t="n">
        <f aca="false">HOUR(C10458)</f>
        <v>8</v>
      </c>
      <c r="C10458" s="1" t="n">
        <v>41379.3472222222</v>
      </c>
      <c r="D10458" s="0" t="s">
        <v>74020</v>
      </c>
    </row>
    <row r="10459" customFormat="false" ht="15" hidden="false" customHeight="false" outlineLevel="0" collapsed="false">
      <c r="A10459" s="0" t="s">
        <v>74021</v>
      </c>
      <c r="B10459" s="0" t="n">
        <f aca="false">HOUR(C10459)</f>
        <v>8</v>
      </c>
      <c r="C10459" s="1" t="n">
        <v>41379.3472222222</v>
      </c>
      <c r="D10459" s="0" t="s">
        <v>74022</v>
      </c>
    </row>
    <row r="10460" customFormat="false" ht="15" hidden="false" customHeight="false" outlineLevel="0" collapsed="false">
      <c r="A10460" s="0" t="s">
        <v>74023</v>
      </c>
      <c r="B10460" s="0" t="n">
        <f aca="false">HOUR(C10460)</f>
        <v>8</v>
      </c>
      <c r="C10460" s="1" t="n">
        <v>41379.3472222222</v>
      </c>
      <c r="D10460" s="0" t="s">
        <v>74024</v>
      </c>
    </row>
    <row r="10461" customFormat="false" ht="15" hidden="false" customHeight="false" outlineLevel="0" collapsed="false">
      <c r="A10461" s="0" t="s">
        <v>36099</v>
      </c>
      <c r="B10461" s="0" t="n">
        <f aca="false">HOUR(C10461)</f>
        <v>8</v>
      </c>
      <c r="C10461" s="1" t="n">
        <v>41379.3472222222</v>
      </c>
      <c r="D10461" s="0" t="s">
        <v>74025</v>
      </c>
    </row>
    <row r="10462" customFormat="false" ht="15" hidden="false" customHeight="false" outlineLevel="0" collapsed="false">
      <c r="A10462" s="0" t="s">
        <v>74026</v>
      </c>
      <c r="B10462" s="0" t="n">
        <f aca="false">HOUR(C10462)</f>
        <v>8</v>
      </c>
      <c r="C10462" s="1" t="n">
        <v>41379.3472222222</v>
      </c>
      <c r="D10462" s="0" t="s">
        <v>74027</v>
      </c>
    </row>
    <row r="10463" customFormat="false" ht="15" hidden="false" customHeight="false" outlineLevel="0" collapsed="false">
      <c r="A10463" s="0" t="s">
        <v>57958</v>
      </c>
      <c r="B10463" s="0" t="n">
        <f aca="false">HOUR(C10463)</f>
        <v>8</v>
      </c>
      <c r="C10463" s="1" t="n">
        <v>41379.3472222222</v>
      </c>
      <c r="D10463" s="0" t="s">
        <v>74028</v>
      </c>
    </row>
    <row r="10464" customFormat="false" ht="15" hidden="false" customHeight="false" outlineLevel="0" collapsed="false">
      <c r="A10464" s="0" t="s">
        <v>74029</v>
      </c>
      <c r="B10464" s="0" t="n">
        <f aca="false">HOUR(C10464)</f>
        <v>8</v>
      </c>
      <c r="C10464" s="1" t="n">
        <v>41379.3472222222</v>
      </c>
      <c r="D10464" s="0" t="s">
        <v>74030</v>
      </c>
    </row>
    <row r="10465" customFormat="false" ht="15" hidden="false" customHeight="false" outlineLevel="0" collapsed="false">
      <c r="A10465" s="0" t="s">
        <v>61407</v>
      </c>
      <c r="B10465" s="0" t="n">
        <f aca="false">HOUR(C10465)</f>
        <v>8</v>
      </c>
      <c r="C10465" s="1" t="n">
        <v>41379.3472222222</v>
      </c>
      <c r="D10465" s="0" t="s">
        <v>74031</v>
      </c>
    </row>
    <row r="10466" customFormat="false" ht="15" hidden="false" customHeight="false" outlineLevel="0" collapsed="false">
      <c r="A10466" s="0" t="s">
        <v>74032</v>
      </c>
      <c r="B10466" s="0" t="n">
        <f aca="false">HOUR(C10466)</f>
        <v>8</v>
      </c>
      <c r="C10466" s="1" t="n">
        <v>41379.3472222222</v>
      </c>
      <c r="D10466" s="0" t="s">
        <v>74033</v>
      </c>
    </row>
    <row r="10467" customFormat="false" ht="15" hidden="false" customHeight="false" outlineLevel="0" collapsed="false">
      <c r="A10467" s="0" t="s">
        <v>74034</v>
      </c>
      <c r="B10467" s="0" t="n">
        <f aca="false">HOUR(C10467)</f>
        <v>8</v>
      </c>
      <c r="C10467" s="1" t="n">
        <v>41379.3472222222</v>
      </c>
      <c r="D10467" s="0" t="s">
        <v>74035</v>
      </c>
    </row>
    <row r="10468" customFormat="false" ht="15" hidden="false" customHeight="false" outlineLevel="0" collapsed="false">
      <c r="A10468" s="0" t="s">
        <v>74036</v>
      </c>
      <c r="B10468" s="0" t="n">
        <f aca="false">HOUR(C10468)</f>
        <v>8</v>
      </c>
      <c r="C10468" s="1" t="n">
        <v>41379.3472222222</v>
      </c>
      <c r="D10468" s="0" t="s">
        <v>74037</v>
      </c>
    </row>
    <row r="10469" customFormat="false" ht="15" hidden="false" customHeight="false" outlineLevel="0" collapsed="false">
      <c r="A10469" s="0" t="s">
        <v>74038</v>
      </c>
      <c r="B10469" s="0" t="n">
        <f aca="false">HOUR(C10469)</f>
        <v>8</v>
      </c>
      <c r="C10469" s="1" t="n">
        <v>41379.3472222222</v>
      </c>
      <c r="D10469" s="0" t="s">
        <v>74039</v>
      </c>
    </row>
    <row r="10470" customFormat="false" ht="15" hidden="false" customHeight="false" outlineLevel="0" collapsed="false">
      <c r="A10470" s="0" t="s">
        <v>74040</v>
      </c>
      <c r="B10470" s="0" t="n">
        <f aca="false">HOUR(C10470)</f>
        <v>8</v>
      </c>
      <c r="C10470" s="1" t="n">
        <v>41379.3472222222</v>
      </c>
      <c r="D10470" s="0" t="s">
        <v>74041</v>
      </c>
    </row>
    <row r="10471" customFormat="false" ht="15" hidden="false" customHeight="false" outlineLevel="0" collapsed="false">
      <c r="A10471" s="0" t="s">
        <v>74042</v>
      </c>
      <c r="B10471" s="0" t="n">
        <f aca="false">HOUR(C10471)</f>
        <v>8</v>
      </c>
      <c r="C10471" s="1" t="n">
        <v>41379.3472222222</v>
      </c>
      <c r="D10471" s="0" t="s">
        <v>74043</v>
      </c>
    </row>
    <row r="10472" customFormat="false" ht="15" hidden="false" customHeight="false" outlineLevel="0" collapsed="false">
      <c r="A10472" s="0" t="s">
        <v>65538</v>
      </c>
      <c r="B10472" s="0" t="n">
        <f aca="false">HOUR(C10472)</f>
        <v>8</v>
      </c>
      <c r="C10472" s="1" t="n">
        <v>41379.3472222222</v>
      </c>
      <c r="D10472" s="0" t="s">
        <v>74044</v>
      </c>
    </row>
    <row r="10473" customFormat="false" ht="15" hidden="false" customHeight="false" outlineLevel="0" collapsed="false">
      <c r="A10473" s="0" t="s">
        <v>74045</v>
      </c>
      <c r="B10473" s="0" t="n">
        <f aca="false">HOUR(C10473)</f>
        <v>8</v>
      </c>
      <c r="C10473" s="1" t="n">
        <v>41379.3472222222</v>
      </c>
      <c r="D10473" s="0" t="s">
        <v>74046</v>
      </c>
    </row>
    <row r="10474" customFormat="false" ht="15" hidden="false" customHeight="false" outlineLevel="0" collapsed="false">
      <c r="A10474" s="0" t="s">
        <v>59063</v>
      </c>
      <c r="B10474" s="0" t="n">
        <f aca="false">HOUR(C10474)</f>
        <v>8</v>
      </c>
      <c r="C10474" s="1" t="n">
        <v>41379.3472222222</v>
      </c>
      <c r="D10474" s="0" t="s">
        <v>74047</v>
      </c>
    </row>
    <row r="10475" customFormat="false" ht="15" hidden="false" customHeight="false" outlineLevel="0" collapsed="false">
      <c r="A10475" s="0" t="s">
        <v>30922</v>
      </c>
      <c r="B10475" s="0" t="n">
        <f aca="false">HOUR(C10475)</f>
        <v>8</v>
      </c>
      <c r="C10475" s="1" t="n">
        <v>41379.3472222222</v>
      </c>
      <c r="D10475" s="0" t="s">
        <v>74048</v>
      </c>
    </row>
    <row r="10476" customFormat="false" ht="15" hidden="false" customHeight="false" outlineLevel="0" collapsed="false">
      <c r="A10476" s="0" t="s">
        <v>66286</v>
      </c>
      <c r="B10476" s="0" t="n">
        <f aca="false">HOUR(C10476)</f>
        <v>8</v>
      </c>
      <c r="C10476" s="1" t="n">
        <v>41379.3472222222</v>
      </c>
      <c r="D10476" s="0" t="s">
        <v>74049</v>
      </c>
    </row>
    <row r="10477" customFormat="false" ht="15" hidden="false" customHeight="false" outlineLevel="0" collapsed="false">
      <c r="A10477" s="0" t="s">
        <v>57247</v>
      </c>
      <c r="B10477" s="0" t="n">
        <f aca="false">HOUR(C10477)</f>
        <v>8</v>
      </c>
      <c r="C10477" s="1" t="n">
        <v>41379.3472222222</v>
      </c>
      <c r="D10477" s="0" t="s">
        <v>74050</v>
      </c>
    </row>
    <row r="10478" customFormat="false" ht="15" hidden="false" customHeight="false" outlineLevel="0" collapsed="false">
      <c r="A10478" s="0" t="s">
        <v>67286</v>
      </c>
      <c r="B10478" s="0" t="n">
        <f aca="false">HOUR(C10478)</f>
        <v>8</v>
      </c>
      <c r="C10478" s="1" t="n">
        <v>41379.3472222222</v>
      </c>
      <c r="D10478" s="0" t="s">
        <v>74051</v>
      </c>
    </row>
    <row r="10479" customFormat="false" ht="15" hidden="false" customHeight="false" outlineLevel="0" collapsed="false">
      <c r="A10479" s="0" t="s">
        <v>74052</v>
      </c>
      <c r="B10479" s="0" t="n">
        <f aca="false">HOUR(C10479)</f>
        <v>8</v>
      </c>
      <c r="C10479" s="1" t="n">
        <v>41379.3472222222</v>
      </c>
      <c r="D10479" s="0" t="s">
        <v>74053</v>
      </c>
    </row>
    <row r="10480" customFormat="false" ht="15" hidden="false" customHeight="false" outlineLevel="0" collapsed="false">
      <c r="A10480" s="0" t="s">
        <v>74054</v>
      </c>
      <c r="B10480" s="0" t="n">
        <f aca="false">HOUR(C10480)</f>
        <v>8</v>
      </c>
      <c r="C10480" s="1" t="n">
        <v>41379.3472222222</v>
      </c>
      <c r="D10480" s="0" t="s">
        <v>74055</v>
      </c>
    </row>
    <row r="10481" customFormat="false" ht="15" hidden="false" customHeight="false" outlineLevel="0" collapsed="false">
      <c r="A10481" s="0" t="s">
        <v>74056</v>
      </c>
      <c r="B10481" s="0" t="n">
        <f aca="false">HOUR(C10481)</f>
        <v>8</v>
      </c>
      <c r="C10481" s="1" t="n">
        <v>41379.3472222222</v>
      </c>
      <c r="D10481" s="0" t="s">
        <v>74057</v>
      </c>
    </row>
    <row r="10482" customFormat="false" ht="15" hidden="false" customHeight="false" outlineLevel="0" collapsed="false">
      <c r="A10482" s="0" t="s">
        <v>71567</v>
      </c>
      <c r="B10482" s="0" t="n">
        <f aca="false">HOUR(C10482)</f>
        <v>8</v>
      </c>
      <c r="C10482" s="1" t="n">
        <v>41379.3472222222</v>
      </c>
      <c r="D10482" s="0" t="s">
        <v>74058</v>
      </c>
    </row>
    <row r="10483" customFormat="false" ht="15" hidden="false" customHeight="false" outlineLevel="0" collapsed="false">
      <c r="A10483" s="0" t="s">
        <v>74059</v>
      </c>
      <c r="B10483" s="0" t="n">
        <f aca="false">HOUR(C10483)</f>
        <v>8</v>
      </c>
      <c r="C10483" s="1" t="n">
        <v>41379.3472222222</v>
      </c>
      <c r="D10483" s="0" t="s">
        <v>74060</v>
      </c>
    </row>
    <row r="10484" customFormat="false" ht="15" hidden="false" customHeight="false" outlineLevel="0" collapsed="false">
      <c r="A10484" s="0" t="s">
        <v>64226</v>
      </c>
      <c r="B10484" s="0" t="n">
        <f aca="false">HOUR(C10484)</f>
        <v>8</v>
      </c>
      <c r="C10484" s="1" t="n">
        <v>41379.3472222222</v>
      </c>
      <c r="D10484" s="0" t="s">
        <v>74061</v>
      </c>
    </row>
    <row r="10485" customFormat="false" ht="15" hidden="false" customHeight="false" outlineLevel="0" collapsed="false">
      <c r="A10485" s="0" t="s">
        <v>74062</v>
      </c>
      <c r="B10485" s="0" t="n">
        <f aca="false">HOUR(C10485)</f>
        <v>8</v>
      </c>
      <c r="C10485" s="1" t="n">
        <v>41379.3472222222</v>
      </c>
      <c r="D10485" s="0" t="s">
        <v>74063</v>
      </c>
    </row>
    <row r="10486" customFormat="false" ht="15" hidden="false" customHeight="false" outlineLevel="0" collapsed="false">
      <c r="A10486" s="0" t="s">
        <v>74064</v>
      </c>
      <c r="B10486" s="0" t="n">
        <f aca="false">HOUR(C10486)</f>
        <v>8</v>
      </c>
      <c r="C10486" s="1" t="n">
        <v>41379.3472222222</v>
      </c>
      <c r="D10486" s="0" t="s">
        <v>74065</v>
      </c>
    </row>
    <row r="10487" customFormat="false" ht="15" hidden="false" customHeight="false" outlineLevel="0" collapsed="false">
      <c r="A10487" s="0" t="s">
        <v>74066</v>
      </c>
      <c r="B10487" s="0" t="n">
        <f aca="false">HOUR(C10487)</f>
        <v>8</v>
      </c>
      <c r="C10487" s="1" t="n">
        <v>41379.3472222222</v>
      </c>
      <c r="D10487" s="0" t="s">
        <v>74067</v>
      </c>
    </row>
    <row r="10488" customFormat="false" ht="15" hidden="false" customHeight="false" outlineLevel="0" collapsed="false">
      <c r="A10488" s="0" t="s">
        <v>74068</v>
      </c>
      <c r="B10488" s="0" t="n">
        <f aca="false">HOUR(C10488)</f>
        <v>8</v>
      </c>
      <c r="C10488" s="1" t="n">
        <v>41379.3472222222</v>
      </c>
      <c r="D10488" s="0" t="s">
        <v>74069</v>
      </c>
    </row>
    <row r="10489" customFormat="false" ht="15" hidden="false" customHeight="false" outlineLevel="0" collapsed="false">
      <c r="A10489" s="0" t="s">
        <v>37463</v>
      </c>
      <c r="B10489" s="0" t="n">
        <f aca="false">HOUR(C10489)</f>
        <v>8</v>
      </c>
      <c r="C10489" s="1" t="n">
        <v>41379.3472222222</v>
      </c>
      <c r="D10489" s="0" t="s">
        <v>74070</v>
      </c>
    </row>
    <row r="10490" customFormat="false" ht="15" hidden="false" customHeight="false" outlineLevel="0" collapsed="false">
      <c r="A10490" s="0" t="s">
        <v>74071</v>
      </c>
      <c r="B10490" s="0" t="n">
        <f aca="false">HOUR(C10490)</f>
        <v>8</v>
      </c>
      <c r="C10490" s="1" t="n">
        <v>41379.3472222222</v>
      </c>
      <c r="D10490" s="0" t="s">
        <v>74072</v>
      </c>
    </row>
    <row r="10491" customFormat="false" ht="15" hidden="false" customHeight="false" outlineLevel="0" collapsed="false">
      <c r="A10491" s="0" t="s">
        <v>61683</v>
      </c>
      <c r="B10491" s="0" t="n">
        <f aca="false">HOUR(C10491)</f>
        <v>8</v>
      </c>
      <c r="C10491" s="1" t="n">
        <v>41379.3472222222</v>
      </c>
      <c r="D10491" s="0" t="s">
        <v>74073</v>
      </c>
    </row>
    <row r="10492" customFormat="false" ht="15" hidden="false" customHeight="false" outlineLevel="0" collapsed="false">
      <c r="A10492" s="0" t="s">
        <v>74074</v>
      </c>
      <c r="B10492" s="0" t="n">
        <f aca="false">HOUR(C10492)</f>
        <v>8</v>
      </c>
      <c r="C10492" s="1" t="n">
        <v>41379.3472222222</v>
      </c>
      <c r="D10492" s="0" t="s">
        <v>74075</v>
      </c>
    </row>
    <row r="10493" customFormat="false" ht="15" hidden="false" customHeight="false" outlineLevel="0" collapsed="false">
      <c r="A10493" s="0" t="s">
        <v>1665</v>
      </c>
      <c r="B10493" s="0" t="n">
        <f aca="false">HOUR(C10493)</f>
        <v>8</v>
      </c>
      <c r="C10493" s="1" t="n">
        <v>41379.3472222222</v>
      </c>
      <c r="D10493" s="0" t="s">
        <v>74076</v>
      </c>
    </row>
    <row r="10494" customFormat="false" ht="15" hidden="false" customHeight="false" outlineLevel="0" collapsed="false">
      <c r="A10494" s="0" t="s">
        <v>74077</v>
      </c>
      <c r="B10494" s="0" t="n">
        <f aca="false">HOUR(C10494)</f>
        <v>8</v>
      </c>
      <c r="C10494" s="1" t="n">
        <v>41379.3472222222</v>
      </c>
      <c r="D10494" s="0" t="s">
        <v>74078</v>
      </c>
    </row>
    <row r="10495" customFormat="false" ht="15" hidden="false" customHeight="false" outlineLevel="0" collapsed="false">
      <c r="A10495" s="0" t="s">
        <v>22193</v>
      </c>
      <c r="B10495" s="0" t="n">
        <f aca="false">HOUR(C10495)</f>
        <v>8</v>
      </c>
      <c r="C10495" s="1" t="n">
        <v>41379.3472222222</v>
      </c>
      <c r="D10495" s="0" t="s">
        <v>74079</v>
      </c>
    </row>
    <row r="10496" customFormat="false" ht="15" hidden="false" customHeight="false" outlineLevel="0" collapsed="false">
      <c r="A10496" s="0" t="s">
        <v>74080</v>
      </c>
      <c r="B10496" s="0" t="n">
        <f aca="false">HOUR(C10496)</f>
        <v>8</v>
      </c>
      <c r="C10496" s="1" t="n">
        <v>41379.3472222222</v>
      </c>
      <c r="D10496" s="0" t="s">
        <v>74081</v>
      </c>
    </row>
    <row r="10497" customFormat="false" ht="15" hidden="false" customHeight="false" outlineLevel="0" collapsed="false">
      <c r="A10497" s="0" t="s">
        <v>64935</v>
      </c>
      <c r="B10497" s="0" t="n">
        <f aca="false">HOUR(C10497)</f>
        <v>8</v>
      </c>
      <c r="C10497" s="1" t="n">
        <v>41379.3472222222</v>
      </c>
      <c r="D10497" s="0" t="s">
        <v>74082</v>
      </c>
    </row>
    <row r="10498" customFormat="false" ht="15" hidden="false" customHeight="false" outlineLevel="0" collapsed="false">
      <c r="A10498" s="0" t="s">
        <v>31320</v>
      </c>
      <c r="B10498" s="0" t="n">
        <f aca="false">HOUR(C10498)</f>
        <v>8</v>
      </c>
      <c r="C10498" s="1" t="n">
        <v>41379.3472222222</v>
      </c>
      <c r="D10498" s="0" t="s">
        <v>74083</v>
      </c>
    </row>
    <row r="10499" customFormat="false" ht="15" hidden="false" customHeight="false" outlineLevel="0" collapsed="false">
      <c r="A10499" s="0" t="s">
        <v>10665</v>
      </c>
      <c r="B10499" s="0" t="n">
        <f aca="false">HOUR(C10499)</f>
        <v>8</v>
      </c>
      <c r="C10499" s="1" t="n">
        <v>41379.3472222222</v>
      </c>
      <c r="D10499" s="0" t="s">
        <v>74084</v>
      </c>
    </row>
    <row r="10500" customFormat="false" ht="15" hidden="false" customHeight="false" outlineLevel="0" collapsed="false">
      <c r="A10500" s="0" t="s">
        <v>32021</v>
      </c>
      <c r="B10500" s="0" t="n">
        <f aca="false">HOUR(C10500)</f>
        <v>8</v>
      </c>
      <c r="C10500" s="1" t="n">
        <v>41379.3472222222</v>
      </c>
      <c r="D10500" s="0" t="s">
        <v>74085</v>
      </c>
    </row>
    <row r="10501" customFormat="false" ht="15" hidden="false" customHeight="false" outlineLevel="0" collapsed="false">
      <c r="A10501" s="0" t="s">
        <v>63007</v>
      </c>
      <c r="B10501" s="0" t="n">
        <f aca="false">HOUR(C10501)</f>
        <v>8</v>
      </c>
      <c r="C10501" s="1" t="n">
        <v>41379.3472222222</v>
      </c>
      <c r="D10501" s="0" t="s">
        <v>74086</v>
      </c>
    </row>
    <row r="10502" customFormat="false" ht="15" hidden="false" customHeight="false" outlineLevel="0" collapsed="false">
      <c r="A10502" s="0" t="s">
        <v>74087</v>
      </c>
      <c r="B10502" s="0" t="n">
        <f aca="false">HOUR(C10502)</f>
        <v>8</v>
      </c>
      <c r="C10502" s="1" t="n">
        <v>41379.3472222222</v>
      </c>
      <c r="D10502" s="0" t="s">
        <v>74088</v>
      </c>
    </row>
    <row r="10503" customFormat="false" ht="15" hidden="false" customHeight="false" outlineLevel="0" collapsed="false">
      <c r="A10503" s="0" t="s">
        <v>61014</v>
      </c>
      <c r="B10503" s="0" t="n">
        <f aca="false">HOUR(C10503)</f>
        <v>8</v>
      </c>
      <c r="C10503" s="1" t="n">
        <v>41379.3472222222</v>
      </c>
      <c r="D10503" s="0" t="s">
        <v>74089</v>
      </c>
    </row>
    <row r="10504" customFormat="false" ht="15" hidden="false" customHeight="false" outlineLevel="0" collapsed="false">
      <c r="A10504" s="0" t="s">
        <v>74090</v>
      </c>
      <c r="B10504" s="0" t="n">
        <f aca="false">HOUR(C10504)</f>
        <v>8</v>
      </c>
      <c r="C10504" s="1" t="n">
        <v>41379.3472222222</v>
      </c>
      <c r="D10504" s="0" t="s">
        <v>74091</v>
      </c>
    </row>
    <row r="10505" customFormat="false" ht="15" hidden="false" customHeight="false" outlineLevel="0" collapsed="false">
      <c r="A10505" s="0" t="s">
        <v>59652</v>
      </c>
      <c r="B10505" s="0" t="n">
        <f aca="false">HOUR(C10505)</f>
        <v>8</v>
      </c>
      <c r="C10505" s="1" t="n">
        <v>41379.3472222222</v>
      </c>
      <c r="D10505" s="0" t="s">
        <v>74092</v>
      </c>
    </row>
    <row r="10506" customFormat="false" ht="15" hidden="false" customHeight="false" outlineLevel="0" collapsed="false">
      <c r="A10506" s="0" t="s">
        <v>72980</v>
      </c>
      <c r="B10506" s="0" t="n">
        <f aca="false">HOUR(C10506)</f>
        <v>8</v>
      </c>
      <c r="C10506" s="1" t="n">
        <v>41379.3472222222</v>
      </c>
      <c r="D10506" s="0" t="s">
        <v>74093</v>
      </c>
    </row>
    <row r="10507" customFormat="false" ht="15" hidden="false" customHeight="false" outlineLevel="0" collapsed="false">
      <c r="A10507" s="0" t="s">
        <v>74094</v>
      </c>
      <c r="B10507" s="0" t="n">
        <f aca="false">HOUR(C10507)</f>
        <v>8</v>
      </c>
      <c r="C10507" s="1" t="n">
        <v>41379.3472222222</v>
      </c>
      <c r="D10507" s="0" t="s">
        <v>74095</v>
      </c>
    </row>
    <row r="10508" customFormat="false" ht="15" hidden="false" customHeight="false" outlineLevel="0" collapsed="false">
      <c r="A10508" s="0" t="s">
        <v>74096</v>
      </c>
      <c r="B10508" s="0" t="n">
        <f aca="false">HOUR(C10508)</f>
        <v>8</v>
      </c>
      <c r="C10508" s="1" t="n">
        <v>41379.3472222222</v>
      </c>
      <c r="D10508" s="0" t="s">
        <v>74097</v>
      </c>
    </row>
    <row r="10509" customFormat="false" ht="15" hidden="false" customHeight="false" outlineLevel="0" collapsed="false">
      <c r="A10509" s="0" t="s">
        <v>59169</v>
      </c>
      <c r="B10509" s="0" t="n">
        <f aca="false">HOUR(C10509)</f>
        <v>8</v>
      </c>
      <c r="C10509" s="1" t="n">
        <v>41379.3472222222</v>
      </c>
      <c r="D10509" s="0" t="s">
        <v>74098</v>
      </c>
    </row>
    <row r="10510" customFormat="false" ht="15" hidden="false" customHeight="false" outlineLevel="0" collapsed="false">
      <c r="A10510" s="0" t="s">
        <v>69275</v>
      </c>
      <c r="B10510" s="0" t="n">
        <f aca="false">HOUR(C10510)</f>
        <v>8</v>
      </c>
      <c r="C10510" s="1" t="n">
        <v>41379.3472222222</v>
      </c>
      <c r="D10510" s="0" t="s">
        <v>74099</v>
      </c>
    </row>
    <row r="10511" customFormat="false" ht="15" hidden="false" customHeight="false" outlineLevel="0" collapsed="false">
      <c r="A10511" s="0" t="s">
        <v>8181</v>
      </c>
      <c r="B10511" s="0" t="n">
        <f aca="false">HOUR(C10511)</f>
        <v>8</v>
      </c>
      <c r="C10511" s="1" t="n">
        <v>41379.3472222222</v>
      </c>
      <c r="D10511" s="0" t="s">
        <v>74100</v>
      </c>
    </row>
    <row r="10512" customFormat="false" ht="15" hidden="false" customHeight="false" outlineLevel="0" collapsed="false">
      <c r="A10512" s="0" t="s">
        <v>63228</v>
      </c>
      <c r="B10512" s="0" t="n">
        <f aca="false">HOUR(C10512)</f>
        <v>8</v>
      </c>
      <c r="C10512" s="1" t="n">
        <v>41379.3472222222</v>
      </c>
      <c r="D10512" s="0" t="s">
        <v>74101</v>
      </c>
    </row>
    <row r="10513" customFormat="false" ht="15" hidden="false" customHeight="false" outlineLevel="0" collapsed="false">
      <c r="A10513" s="0" t="s">
        <v>74102</v>
      </c>
      <c r="B10513" s="0" t="n">
        <f aca="false">HOUR(C10513)</f>
        <v>8</v>
      </c>
      <c r="C10513" s="1" t="n">
        <v>41379.3472222222</v>
      </c>
      <c r="D10513" s="0" t="s">
        <v>74103</v>
      </c>
    </row>
    <row r="10514" customFormat="false" ht="15" hidden="false" customHeight="false" outlineLevel="0" collapsed="false">
      <c r="A10514" s="0" t="s">
        <v>74104</v>
      </c>
      <c r="B10514" s="0" t="n">
        <f aca="false">HOUR(C10514)</f>
        <v>8</v>
      </c>
      <c r="C10514" s="1" t="n">
        <v>41379.3472222222</v>
      </c>
      <c r="D10514" s="0" t="s">
        <v>74105</v>
      </c>
    </row>
    <row r="10515" customFormat="false" ht="15" hidden="false" customHeight="false" outlineLevel="0" collapsed="false">
      <c r="A10515" s="0" t="s">
        <v>74106</v>
      </c>
      <c r="B10515" s="0" t="n">
        <f aca="false">HOUR(C10515)</f>
        <v>8</v>
      </c>
      <c r="C10515" s="1" t="n">
        <v>41379.3472222222</v>
      </c>
      <c r="D10515" s="0" t="s">
        <v>74107</v>
      </c>
    </row>
    <row r="10516" customFormat="false" ht="15" hidden="false" customHeight="false" outlineLevel="0" collapsed="false">
      <c r="A10516" s="0" t="s">
        <v>74108</v>
      </c>
      <c r="B10516" s="0" t="n">
        <f aca="false">HOUR(C10516)</f>
        <v>8</v>
      </c>
      <c r="C10516" s="1" t="n">
        <v>41379.3472222222</v>
      </c>
      <c r="D10516" s="0" t="s">
        <v>74109</v>
      </c>
    </row>
    <row r="10517" customFormat="false" ht="15" hidden="false" customHeight="false" outlineLevel="0" collapsed="false">
      <c r="A10517" s="0" t="s">
        <v>66803</v>
      </c>
      <c r="B10517" s="0" t="n">
        <f aca="false">HOUR(C10517)</f>
        <v>8</v>
      </c>
      <c r="C10517" s="1" t="n">
        <v>41379.3472222222</v>
      </c>
      <c r="D10517" s="0" t="s">
        <v>74110</v>
      </c>
    </row>
    <row r="10518" customFormat="false" ht="15" hidden="false" customHeight="false" outlineLevel="0" collapsed="false">
      <c r="A10518" s="0" t="s">
        <v>74111</v>
      </c>
      <c r="B10518" s="0" t="n">
        <f aca="false">HOUR(C10518)</f>
        <v>8</v>
      </c>
      <c r="C10518" s="1" t="n">
        <v>41379.3472222222</v>
      </c>
      <c r="D10518" s="0" t="s">
        <v>74112</v>
      </c>
    </row>
    <row r="10519" customFormat="false" ht="15" hidden="false" customHeight="false" outlineLevel="0" collapsed="false">
      <c r="A10519" s="0" t="s">
        <v>74113</v>
      </c>
      <c r="B10519" s="0" t="n">
        <f aca="false">HOUR(C10519)</f>
        <v>8</v>
      </c>
      <c r="C10519" s="1" t="n">
        <v>41379.3472222222</v>
      </c>
      <c r="D10519" s="0" t="s">
        <v>74114</v>
      </c>
    </row>
    <row r="10520" customFormat="false" ht="15" hidden="false" customHeight="false" outlineLevel="0" collapsed="false">
      <c r="A10520" s="0" t="s">
        <v>74115</v>
      </c>
      <c r="B10520" s="0" t="n">
        <f aca="false">HOUR(C10520)</f>
        <v>8</v>
      </c>
      <c r="C10520" s="1" t="n">
        <v>41379.3472222222</v>
      </c>
      <c r="D10520" s="0" t="s">
        <v>74116</v>
      </c>
    </row>
    <row r="10521" customFormat="false" ht="15" hidden="false" customHeight="false" outlineLevel="0" collapsed="false">
      <c r="A10521" s="0" t="s">
        <v>74117</v>
      </c>
      <c r="B10521" s="0" t="n">
        <f aca="false">HOUR(C10521)</f>
        <v>8</v>
      </c>
      <c r="C10521" s="1" t="n">
        <v>41379.3472222222</v>
      </c>
      <c r="D10521" s="0" t="s">
        <v>74118</v>
      </c>
    </row>
    <row r="10522" customFormat="false" ht="15" hidden="false" customHeight="false" outlineLevel="0" collapsed="false">
      <c r="A10522" s="0" t="s">
        <v>61231</v>
      </c>
      <c r="B10522" s="0" t="n">
        <f aca="false">HOUR(C10522)</f>
        <v>8</v>
      </c>
      <c r="C10522" s="1" t="n">
        <v>41379.3472222222</v>
      </c>
      <c r="D10522" s="0" t="s">
        <v>74119</v>
      </c>
    </row>
    <row r="10523" customFormat="false" ht="15" hidden="false" customHeight="false" outlineLevel="0" collapsed="false">
      <c r="A10523" s="0" t="s">
        <v>74120</v>
      </c>
      <c r="B10523" s="0" t="n">
        <f aca="false">HOUR(C10523)</f>
        <v>8</v>
      </c>
      <c r="C10523" s="1" t="n">
        <v>41379.3472222222</v>
      </c>
      <c r="D10523" s="0" t="s">
        <v>74121</v>
      </c>
    </row>
    <row r="10524" customFormat="false" ht="15" hidden="false" customHeight="false" outlineLevel="0" collapsed="false">
      <c r="A10524" s="0" t="s">
        <v>74122</v>
      </c>
      <c r="B10524" s="0" t="n">
        <f aca="false">HOUR(C10524)</f>
        <v>8</v>
      </c>
      <c r="C10524" s="1" t="n">
        <v>41379.3472222222</v>
      </c>
      <c r="D10524" s="0" t="s">
        <v>74123</v>
      </c>
    </row>
    <row r="10525" customFormat="false" ht="15" hidden="false" customHeight="false" outlineLevel="0" collapsed="false">
      <c r="A10525" s="0" t="s">
        <v>74124</v>
      </c>
      <c r="B10525" s="0" t="n">
        <f aca="false">HOUR(C10525)</f>
        <v>8</v>
      </c>
      <c r="C10525" s="1" t="n">
        <v>41379.3472222222</v>
      </c>
      <c r="D10525" s="0" t="s">
        <v>74125</v>
      </c>
    </row>
    <row r="10526" customFormat="false" ht="15" hidden="false" customHeight="false" outlineLevel="0" collapsed="false">
      <c r="A10526" s="0" t="s">
        <v>74126</v>
      </c>
      <c r="B10526" s="0" t="n">
        <f aca="false">HOUR(C10526)</f>
        <v>8</v>
      </c>
      <c r="C10526" s="1" t="n">
        <v>41379.3472222222</v>
      </c>
      <c r="D10526" s="0" t="s">
        <v>74127</v>
      </c>
    </row>
    <row r="10527" customFormat="false" ht="15" hidden="false" customHeight="false" outlineLevel="0" collapsed="false">
      <c r="A10527" s="0" t="s">
        <v>5994</v>
      </c>
      <c r="B10527" s="0" t="n">
        <f aca="false">HOUR(C10527)</f>
        <v>8</v>
      </c>
      <c r="C10527" s="1" t="n">
        <v>41379.3472222222</v>
      </c>
      <c r="D10527" s="0" t="s">
        <v>74128</v>
      </c>
    </row>
    <row r="10528" customFormat="false" ht="15" hidden="false" customHeight="false" outlineLevel="0" collapsed="false">
      <c r="A10528" s="0" t="s">
        <v>74129</v>
      </c>
      <c r="B10528" s="0" t="n">
        <f aca="false">HOUR(C10528)</f>
        <v>8</v>
      </c>
      <c r="C10528" s="1" t="n">
        <v>41379.3472222222</v>
      </c>
      <c r="D10528" s="0" t="s">
        <v>74130</v>
      </c>
    </row>
    <row r="10529" customFormat="false" ht="15" hidden="false" customHeight="false" outlineLevel="0" collapsed="false">
      <c r="A10529" s="0" t="s">
        <v>74131</v>
      </c>
      <c r="B10529" s="0" t="n">
        <f aca="false">HOUR(C10529)</f>
        <v>8</v>
      </c>
      <c r="C10529" s="1" t="n">
        <v>41379.3472222222</v>
      </c>
      <c r="D10529" s="0" t="s">
        <v>74132</v>
      </c>
    </row>
    <row r="10530" customFormat="false" ht="15" hidden="false" customHeight="false" outlineLevel="0" collapsed="false">
      <c r="A10530" s="0" t="s">
        <v>32464</v>
      </c>
      <c r="B10530" s="0" t="n">
        <f aca="false">HOUR(C10530)</f>
        <v>8</v>
      </c>
      <c r="C10530" s="1" t="n">
        <v>41379.3472222222</v>
      </c>
      <c r="D10530" s="0" t="s">
        <v>74133</v>
      </c>
    </row>
    <row r="10531" customFormat="false" ht="15" hidden="false" customHeight="false" outlineLevel="0" collapsed="false">
      <c r="A10531" s="0" t="s">
        <v>6259</v>
      </c>
      <c r="B10531" s="0" t="n">
        <f aca="false">HOUR(C10531)</f>
        <v>8</v>
      </c>
      <c r="C10531" s="1" t="n">
        <v>41379.3472222222</v>
      </c>
      <c r="D10531" s="0" t="s">
        <v>74134</v>
      </c>
    </row>
    <row r="10532" customFormat="false" ht="15" hidden="false" customHeight="false" outlineLevel="0" collapsed="false">
      <c r="A10532" s="0" t="s">
        <v>63370</v>
      </c>
      <c r="B10532" s="0" t="n">
        <f aca="false">HOUR(C10532)</f>
        <v>8</v>
      </c>
      <c r="C10532" s="1" t="n">
        <v>41379.3472222222</v>
      </c>
      <c r="D10532" s="0" t="s">
        <v>74135</v>
      </c>
    </row>
    <row r="10533" customFormat="false" ht="15" hidden="false" customHeight="false" outlineLevel="0" collapsed="false">
      <c r="A10533" s="0" t="s">
        <v>53598</v>
      </c>
      <c r="B10533" s="0" t="n">
        <f aca="false">HOUR(C10533)</f>
        <v>8</v>
      </c>
      <c r="C10533" s="1" t="n">
        <v>41379.3472222222</v>
      </c>
      <c r="D10533" s="0" t="s">
        <v>74136</v>
      </c>
    </row>
    <row r="10534" customFormat="false" ht="15" hidden="false" customHeight="false" outlineLevel="0" collapsed="false">
      <c r="A10534" s="0" t="s">
        <v>74137</v>
      </c>
      <c r="B10534" s="0" t="n">
        <f aca="false">HOUR(C10534)</f>
        <v>8</v>
      </c>
      <c r="C10534" s="1" t="n">
        <v>41379.3472222222</v>
      </c>
      <c r="D10534" s="0" t="s">
        <v>74138</v>
      </c>
    </row>
    <row r="10535" customFormat="false" ht="15" hidden="false" customHeight="false" outlineLevel="0" collapsed="false">
      <c r="A10535" s="0" t="s">
        <v>74139</v>
      </c>
      <c r="B10535" s="0" t="n">
        <f aca="false">HOUR(C10535)</f>
        <v>8</v>
      </c>
      <c r="C10535" s="1" t="n">
        <v>41379.3472222222</v>
      </c>
      <c r="D10535" s="0" t="s">
        <v>74140</v>
      </c>
    </row>
    <row r="10536" customFormat="false" ht="15" hidden="false" customHeight="false" outlineLevel="0" collapsed="false">
      <c r="A10536" s="0" t="s">
        <v>74141</v>
      </c>
      <c r="B10536" s="0" t="n">
        <f aca="false">HOUR(C10536)</f>
        <v>8</v>
      </c>
      <c r="C10536" s="1" t="n">
        <v>41379.3472222222</v>
      </c>
      <c r="D10536" s="0" t="s">
        <v>74142</v>
      </c>
    </row>
    <row r="10537" customFormat="false" ht="15" hidden="false" customHeight="false" outlineLevel="0" collapsed="false">
      <c r="A10537" s="0" t="s">
        <v>74143</v>
      </c>
      <c r="B10537" s="0" t="n">
        <f aca="false">HOUR(C10537)</f>
        <v>8</v>
      </c>
      <c r="C10537" s="1" t="n">
        <v>41379.3472222222</v>
      </c>
      <c r="D10537" s="0" t="s">
        <v>74144</v>
      </c>
    </row>
    <row r="10538" customFormat="false" ht="15" hidden="false" customHeight="false" outlineLevel="0" collapsed="false">
      <c r="A10538" s="0" t="s">
        <v>60592</v>
      </c>
      <c r="B10538" s="0" t="n">
        <f aca="false">HOUR(C10538)</f>
        <v>8</v>
      </c>
      <c r="C10538" s="1" t="n">
        <v>41379.3472222222</v>
      </c>
      <c r="D10538" s="0" t="s">
        <v>74145</v>
      </c>
    </row>
    <row r="10539" customFormat="false" ht="15" hidden="false" customHeight="false" outlineLevel="0" collapsed="false">
      <c r="A10539" s="0" t="s">
        <v>74146</v>
      </c>
      <c r="B10539" s="0" t="n">
        <f aca="false">HOUR(C10539)</f>
        <v>8</v>
      </c>
      <c r="C10539" s="1" t="n">
        <v>41379.3472222222</v>
      </c>
      <c r="D10539" s="0" t="s">
        <v>74147</v>
      </c>
    </row>
    <row r="10540" customFormat="false" ht="15" hidden="false" customHeight="false" outlineLevel="0" collapsed="false">
      <c r="A10540" s="0" t="s">
        <v>74148</v>
      </c>
      <c r="B10540" s="0" t="n">
        <f aca="false">HOUR(C10540)</f>
        <v>8</v>
      </c>
      <c r="C10540" s="1" t="n">
        <v>41379.3472222222</v>
      </c>
      <c r="D10540" s="0" t="s">
        <v>74149</v>
      </c>
    </row>
    <row r="10541" customFormat="false" ht="15" hidden="false" customHeight="false" outlineLevel="0" collapsed="false">
      <c r="A10541" s="0" t="s">
        <v>74150</v>
      </c>
      <c r="B10541" s="0" t="n">
        <f aca="false">HOUR(C10541)</f>
        <v>8</v>
      </c>
      <c r="C10541" s="1" t="n">
        <v>41379.3472222222</v>
      </c>
      <c r="D10541" s="0" t="s">
        <v>74151</v>
      </c>
    </row>
    <row r="10542" customFormat="false" ht="15" hidden="false" customHeight="false" outlineLevel="0" collapsed="false">
      <c r="A10542" s="0" t="s">
        <v>74152</v>
      </c>
      <c r="B10542" s="0" t="n">
        <f aca="false">HOUR(C10542)</f>
        <v>8</v>
      </c>
      <c r="C10542" s="1" t="n">
        <v>41379.3472222222</v>
      </c>
      <c r="D10542" s="0" t="s">
        <v>74153</v>
      </c>
    </row>
    <row r="10543" customFormat="false" ht="15" hidden="false" customHeight="false" outlineLevel="0" collapsed="false">
      <c r="A10543" s="0" t="s">
        <v>74154</v>
      </c>
      <c r="B10543" s="0" t="n">
        <f aca="false">HOUR(C10543)</f>
        <v>8</v>
      </c>
      <c r="C10543" s="1" t="n">
        <v>41379.3472222222</v>
      </c>
      <c r="D10543" s="0" t="s">
        <v>74155</v>
      </c>
    </row>
    <row r="10544" customFormat="false" ht="15" hidden="false" customHeight="false" outlineLevel="0" collapsed="false">
      <c r="A10544" s="0" t="s">
        <v>8341</v>
      </c>
      <c r="B10544" s="0" t="n">
        <f aca="false">HOUR(C10544)</f>
        <v>8</v>
      </c>
      <c r="C10544" s="1" t="n">
        <v>41379.3472222222</v>
      </c>
      <c r="D10544" s="0" t="s">
        <v>74156</v>
      </c>
    </row>
    <row r="10545" customFormat="false" ht="15" hidden="false" customHeight="false" outlineLevel="0" collapsed="false">
      <c r="A10545" s="0" t="s">
        <v>74157</v>
      </c>
      <c r="B10545" s="0" t="n">
        <f aca="false">HOUR(C10545)</f>
        <v>8</v>
      </c>
      <c r="C10545" s="1" t="n">
        <v>41379.3472222222</v>
      </c>
      <c r="D10545" s="0" t="s">
        <v>74158</v>
      </c>
    </row>
    <row r="10546" customFormat="false" ht="15" hidden="false" customHeight="false" outlineLevel="0" collapsed="false">
      <c r="A10546" s="0" t="s">
        <v>74159</v>
      </c>
      <c r="B10546" s="0" t="n">
        <f aca="false">HOUR(C10546)</f>
        <v>8</v>
      </c>
      <c r="C10546" s="1" t="n">
        <v>41379.3472222222</v>
      </c>
      <c r="D10546" s="0" t="s">
        <v>74160</v>
      </c>
    </row>
    <row r="10547" customFormat="false" ht="15" hidden="false" customHeight="false" outlineLevel="0" collapsed="false">
      <c r="A10547" s="0" t="s">
        <v>69732</v>
      </c>
      <c r="B10547" s="0" t="n">
        <f aca="false">HOUR(C10547)</f>
        <v>8</v>
      </c>
      <c r="C10547" s="1" t="n">
        <v>41379.3472222222</v>
      </c>
      <c r="D10547" s="0" t="s">
        <v>74161</v>
      </c>
    </row>
    <row r="10548" customFormat="false" ht="15" hidden="false" customHeight="false" outlineLevel="0" collapsed="false">
      <c r="A10548" s="0" t="s">
        <v>59071</v>
      </c>
      <c r="B10548" s="0" t="n">
        <f aca="false">HOUR(C10548)</f>
        <v>8</v>
      </c>
      <c r="C10548" s="1" t="n">
        <v>41379.3472222222</v>
      </c>
      <c r="D10548" s="0" t="s">
        <v>74162</v>
      </c>
    </row>
    <row r="10549" customFormat="false" ht="15" hidden="false" customHeight="false" outlineLevel="0" collapsed="false">
      <c r="A10549" s="0" t="s">
        <v>53583</v>
      </c>
      <c r="B10549" s="0" t="n">
        <f aca="false">HOUR(C10549)</f>
        <v>8</v>
      </c>
      <c r="C10549" s="1" t="n">
        <v>41379.3472222222</v>
      </c>
      <c r="D10549" s="0" t="s">
        <v>74163</v>
      </c>
    </row>
    <row r="10550" customFormat="false" ht="15" hidden="false" customHeight="false" outlineLevel="0" collapsed="false">
      <c r="A10550" s="0" t="s">
        <v>57551</v>
      </c>
      <c r="B10550" s="0" t="n">
        <f aca="false">HOUR(C10550)</f>
        <v>8</v>
      </c>
      <c r="C10550" s="1" t="n">
        <v>41379.3472222222</v>
      </c>
      <c r="D10550" s="0" t="s">
        <v>74164</v>
      </c>
    </row>
    <row r="10551" customFormat="false" ht="15" hidden="false" customHeight="false" outlineLevel="0" collapsed="false">
      <c r="A10551" s="0" t="s">
        <v>74165</v>
      </c>
      <c r="B10551" s="0" t="n">
        <f aca="false">HOUR(C10551)</f>
        <v>8</v>
      </c>
      <c r="C10551" s="1" t="n">
        <v>41379.3472222222</v>
      </c>
      <c r="D10551" s="0" t="s">
        <v>74166</v>
      </c>
    </row>
    <row r="10552" customFormat="false" ht="15" hidden="false" customHeight="false" outlineLevel="0" collapsed="false">
      <c r="A10552" s="0" t="s">
        <v>74167</v>
      </c>
      <c r="B10552" s="0" t="n">
        <f aca="false">HOUR(C10552)</f>
        <v>8</v>
      </c>
      <c r="C10552" s="1" t="n">
        <v>41379.3472222222</v>
      </c>
      <c r="D10552" s="0" t="s">
        <v>74168</v>
      </c>
    </row>
    <row r="10553" customFormat="false" ht="15" hidden="false" customHeight="false" outlineLevel="0" collapsed="false">
      <c r="A10553" s="0" t="s">
        <v>74169</v>
      </c>
      <c r="B10553" s="0" t="n">
        <f aca="false">HOUR(C10553)</f>
        <v>8</v>
      </c>
      <c r="C10553" s="1" t="n">
        <v>41379.3472222222</v>
      </c>
      <c r="D10553" s="0" t="s">
        <v>74170</v>
      </c>
    </row>
    <row r="10554" customFormat="false" ht="15" hidden="false" customHeight="false" outlineLevel="0" collapsed="false">
      <c r="A10554" s="0" t="s">
        <v>63007</v>
      </c>
      <c r="B10554" s="0" t="n">
        <f aca="false">HOUR(C10554)</f>
        <v>8</v>
      </c>
      <c r="C10554" s="1" t="n">
        <v>41379.3472222222</v>
      </c>
      <c r="D10554" s="0" t="s">
        <v>74171</v>
      </c>
    </row>
    <row r="10555" customFormat="false" ht="15" hidden="false" customHeight="false" outlineLevel="0" collapsed="false">
      <c r="A10555" s="0" t="s">
        <v>58122</v>
      </c>
      <c r="B10555" s="0" t="n">
        <f aca="false">HOUR(C10555)</f>
        <v>8</v>
      </c>
      <c r="C10555" s="1" t="n">
        <v>41379.3472222222</v>
      </c>
      <c r="D10555" s="0" t="s">
        <v>74172</v>
      </c>
    </row>
    <row r="10556" customFormat="false" ht="15" hidden="false" customHeight="false" outlineLevel="0" collapsed="false">
      <c r="A10556" s="0" t="s">
        <v>74173</v>
      </c>
      <c r="B10556" s="0" t="n">
        <f aca="false">HOUR(C10556)</f>
        <v>8</v>
      </c>
      <c r="C10556" s="1" t="n">
        <v>41379.3472222222</v>
      </c>
      <c r="D10556" s="0" t="s">
        <v>74174</v>
      </c>
    </row>
    <row r="10557" customFormat="false" ht="15" hidden="false" customHeight="false" outlineLevel="0" collapsed="false">
      <c r="A10557" s="0" t="s">
        <v>74175</v>
      </c>
      <c r="B10557" s="0" t="n">
        <f aca="false">HOUR(C10557)</f>
        <v>8</v>
      </c>
      <c r="C10557" s="1" t="n">
        <v>41379.3472222222</v>
      </c>
      <c r="D10557" s="0" t="s">
        <v>74176</v>
      </c>
    </row>
    <row r="10558" customFormat="false" ht="15" hidden="false" customHeight="false" outlineLevel="0" collapsed="false">
      <c r="A10558" s="0" t="s">
        <v>74177</v>
      </c>
      <c r="B10558" s="0" t="n">
        <f aca="false">HOUR(C10558)</f>
        <v>8</v>
      </c>
      <c r="C10558" s="1" t="n">
        <v>41379.3472222222</v>
      </c>
      <c r="D10558" s="0" t="s">
        <v>74178</v>
      </c>
    </row>
    <row r="10559" customFormat="false" ht="15" hidden="false" customHeight="false" outlineLevel="0" collapsed="false">
      <c r="A10559" s="0" t="s">
        <v>74179</v>
      </c>
      <c r="B10559" s="0" t="n">
        <f aca="false">HOUR(C10559)</f>
        <v>8</v>
      </c>
      <c r="C10559" s="1" t="n">
        <v>41379.3472222222</v>
      </c>
      <c r="D10559" s="0" t="s">
        <v>74180</v>
      </c>
    </row>
    <row r="10560" customFormat="false" ht="15" hidden="false" customHeight="false" outlineLevel="0" collapsed="false">
      <c r="A10560" s="0" t="s">
        <v>74181</v>
      </c>
      <c r="B10560" s="0" t="n">
        <f aca="false">HOUR(C10560)</f>
        <v>8</v>
      </c>
      <c r="C10560" s="1" t="n">
        <v>41379.3472222222</v>
      </c>
      <c r="D10560" s="0" t="s">
        <v>74182</v>
      </c>
    </row>
    <row r="10561" customFormat="false" ht="15" hidden="false" customHeight="false" outlineLevel="0" collapsed="false">
      <c r="A10561" s="0" t="s">
        <v>63551</v>
      </c>
      <c r="B10561" s="0" t="n">
        <f aca="false">HOUR(C10561)</f>
        <v>8</v>
      </c>
      <c r="C10561" s="1" t="n">
        <v>41379.3472222222</v>
      </c>
      <c r="D10561" s="0" t="s">
        <v>74183</v>
      </c>
    </row>
    <row r="10562" customFormat="false" ht="15" hidden="false" customHeight="false" outlineLevel="0" collapsed="false">
      <c r="A10562" s="0" t="s">
        <v>74184</v>
      </c>
      <c r="B10562" s="0" t="n">
        <f aca="false">HOUR(C10562)</f>
        <v>8</v>
      </c>
      <c r="C10562" s="1" t="n">
        <v>41379.3472222222</v>
      </c>
      <c r="D10562" s="0" t="s">
        <v>74185</v>
      </c>
    </row>
    <row r="10563" customFormat="false" ht="15" hidden="false" customHeight="false" outlineLevel="0" collapsed="false">
      <c r="A10563" s="0" t="s">
        <v>74186</v>
      </c>
      <c r="B10563" s="0" t="n">
        <f aca="false">HOUR(C10563)</f>
        <v>8</v>
      </c>
      <c r="C10563" s="1" t="n">
        <v>41379.3472222222</v>
      </c>
      <c r="D10563" s="0" t="s">
        <v>74187</v>
      </c>
    </row>
    <row r="10564" customFormat="false" ht="15" hidden="false" customHeight="false" outlineLevel="0" collapsed="false">
      <c r="A10564" s="0" t="s">
        <v>63810</v>
      </c>
      <c r="B10564" s="0" t="n">
        <f aca="false">HOUR(C10564)</f>
        <v>8</v>
      </c>
      <c r="C10564" s="1" t="n">
        <v>41379.3472222222</v>
      </c>
      <c r="D10564" s="0" t="s">
        <v>74188</v>
      </c>
    </row>
    <row r="10565" customFormat="false" ht="15" hidden="false" customHeight="false" outlineLevel="0" collapsed="false">
      <c r="A10565" s="0" t="s">
        <v>60064</v>
      </c>
      <c r="B10565" s="0" t="n">
        <f aca="false">HOUR(C10565)</f>
        <v>8</v>
      </c>
      <c r="C10565" s="1" t="n">
        <v>41379.3472222222</v>
      </c>
      <c r="D10565" s="0" t="s">
        <v>74189</v>
      </c>
    </row>
    <row r="10566" customFormat="false" ht="15" hidden="false" customHeight="false" outlineLevel="0" collapsed="false">
      <c r="A10566" s="0" t="s">
        <v>53600</v>
      </c>
      <c r="B10566" s="0" t="n">
        <f aca="false">HOUR(C10566)</f>
        <v>8</v>
      </c>
      <c r="C10566" s="1" t="n">
        <v>41379.3472222222</v>
      </c>
      <c r="D10566" s="0" t="s">
        <v>74190</v>
      </c>
    </row>
    <row r="10567" customFormat="false" ht="15" hidden="false" customHeight="false" outlineLevel="0" collapsed="false">
      <c r="A10567" s="0" t="s">
        <v>74191</v>
      </c>
      <c r="B10567" s="0" t="n">
        <f aca="false">HOUR(C10567)</f>
        <v>8</v>
      </c>
      <c r="C10567" s="1" t="n">
        <v>41379.3472222222</v>
      </c>
      <c r="D10567" s="0" t="s">
        <v>74192</v>
      </c>
    </row>
    <row r="10568" customFormat="false" ht="15" hidden="false" customHeight="false" outlineLevel="0" collapsed="false">
      <c r="A10568" s="0" t="s">
        <v>74193</v>
      </c>
      <c r="B10568" s="0" t="n">
        <f aca="false">HOUR(C10568)</f>
        <v>8</v>
      </c>
      <c r="C10568" s="1" t="n">
        <v>41379.3472222222</v>
      </c>
      <c r="D10568" s="0" t="s">
        <v>74194</v>
      </c>
    </row>
    <row r="10569" customFormat="false" ht="15" hidden="false" customHeight="false" outlineLevel="0" collapsed="false">
      <c r="A10569" s="0" t="s">
        <v>30935</v>
      </c>
      <c r="B10569" s="0" t="n">
        <f aca="false">HOUR(C10569)</f>
        <v>8</v>
      </c>
      <c r="C10569" s="1" t="n">
        <v>41379.3472222222</v>
      </c>
      <c r="D10569" s="0" t="s">
        <v>74195</v>
      </c>
    </row>
    <row r="10570" customFormat="false" ht="15" hidden="false" customHeight="false" outlineLevel="0" collapsed="false">
      <c r="A10570" s="0" t="s">
        <v>74196</v>
      </c>
      <c r="B10570" s="0" t="n">
        <f aca="false">HOUR(C10570)</f>
        <v>8</v>
      </c>
      <c r="C10570" s="1" t="n">
        <v>41379.3472222222</v>
      </c>
      <c r="D10570" s="0" t="s">
        <v>74197</v>
      </c>
    </row>
    <row r="10571" customFormat="false" ht="15" hidden="false" customHeight="false" outlineLevel="0" collapsed="false">
      <c r="A10571" s="0" t="s">
        <v>60386</v>
      </c>
      <c r="B10571" s="0" t="n">
        <f aca="false">HOUR(C10571)</f>
        <v>8</v>
      </c>
      <c r="C10571" s="1" t="n">
        <v>41379.3472222222</v>
      </c>
      <c r="D10571" s="0" t="s">
        <v>74198</v>
      </c>
    </row>
    <row r="10572" customFormat="false" ht="15" hidden="false" customHeight="false" outlineLevel="0" collapsed="false">
      <c r="A10572" s="0" t="s">
        <v>74199</v>
      </c>
      <c r="B10572" s="0" t="n">
        <f aca="false">HOUR(C10572)</f>
        <v>8</v>
      </c>
      <c r="C10572" s="1" t="n">
        <v>41379.3472222222</v>
      </c>
      <c r="D10572" s="0" t="s">
        <v>74200</v>
      </c>
    </row>
    <row r="10573" customFormat="false" ht="15" hidden="false" customHeight="false" outlineLevel="0" collapsed="false">
      <c r="A10573" s="0" t="s">
        <v>74096</v>
      </c>
      <c r="B10573" s="0" t="n">
        <f aca="false">HOUR(C10573)</f>
        <v>8</v>
      </c>
      <c r="C10573" s="1" t="n">
        <v>41379.3472222222</v>
      </c>
      <c r="D10573" s="0" t="s">
        <v>74201</v>
      </c>
    </row>
    <row r="10574" customFormat="false" ht="15" hidden="false" customHeight="false" outlineLevel="0" collapsed="false">
      <c r="A10574" s="0" t="s">
        <v>65686</v>
      </c>
      <c r="B10574" s="0" t="n">
        <f aca="false">HOUR(C10574)</f>
        <v>8</v>
      </c>
      <c r="C10574" s="1" t="n">
        <v>41379.3472222222</v>
      </c>
      <c r="D10574" s="0" t="s">
        <v>74202</v>
      </c>
    </row>
    <row r="10575" customFormat="false" ht="15" hidden="false" customHeight="false" outlineLevel="0" collapsed="false">
      <c r="A10575" s="0" t="s">
        <v>60997</v>
      </c>
      <c r="B10575" s="0" t="n">
        <f aca="false">HOUR(C10575)</f>
        <v>8</v>
      </c>
      <c r="C10575" s="1" t="n">
        <v>41379.3472222222</v>
      </c>
      <c r="D10575" s="0" t="s">
        <v>74203</v>
      </c>
    </row>
    <row r="10576" customFormat="false" ht="15" hidden="false" customHeight="false" outlineLevel="0" collapsed="false">
      <c r="A10576" s="0" t="s">
        <v>74204</v>
      </c>
      <c r="B10576" s="0" t="n">
        <f aca="false">HOUR(C10576)</f>
        <v>8</v>
      </c>
      <c r="C10576" s="1" t="n">
        <v>41379.3472222222</v>
      </c>
      <c r="D10576" s="0" t="s">
        <v>74205</v>
      </c>
    </row>
    <row r="10577" customFormat="false" ht="15" hidden="false" customHeight="false" outlineLevel="0" collapsed="false">
      <c r="A10577" s="0" t="s">
        <v>74206</v>
      </c>
      <c r="B10577" s="0" t="n">
        <f aca="false">HOUR(C10577)</f>
        <v>8</v>
      </c>
      <c r="C10577" s="1" t="n">
        <v>41379.3472222222</v>
      </c>
      <c r="D10577" s="0" t="s">
        <v>74207</v>
      </c>
    </row>
    <row r="10578" customFormat="false" ht="15" hidden="false" customHeight="false" outlineLevel="0" collapsed="false">
      <c r="A10578" s="0" t="s">
        <v>16391</v>
      </c>
      <c r="B10578" s="0" t="n">
        <f aca="false">HOUR(C10578)</f>
        <v>8</v>
      </c>
      <c r="C10578" s="1" t="n">
        <v>41379.3472222222</v>
      </c>
      <c r="D10578" s="0" t="s">
        <v>74208</v>
      </c>
    </row>
    <row r="10579" customFormat="false" ht="15" hidden="false" customHeight="false" outlineLevel="0" collapsed="false">
      <c r="A10579" s="0" t="s">
        <v>74209</v>
      </c>
      <c r="B10579" s="0" t="n">
        <f aca="false">HOUR(C10579)</f>
        <v>8</v>
      </c>
      <c r="C10579" s="1" t="n">
        <v>41379.3472222222</v>
      </c>
      <c r="D10579" s="0" t="s">
        <v>74210</v>
      </c>
    </row>
    <row r="10580" customFormat="false" ht="15" hidden="false" customHeight="false" outlineLevel="0" collapsed="false">
      <c r="A10580" s="0" t="s">
        <v>5167</v>
      </c>
      <c r="B10580" s="0" t="n">
        <f aca="false">HOUR(C10580)</f>
        <v>8</v>
      </c>
      <c r="C10580" s="1" t="n">
        <v>41379.3472222222</v>
      </c>
      <c r="D10580" s="0" t="s">
        <v>74211</v>
      </c>
    </row>
    <row r="10581" customFormat="false" ht="15" hidden="false" customHeight="false" outlineLevel="0" collapsed="false">
      <c r="A10581" s="0" t="s">
        <v>74212</v>
      </c>
      <c r="B10581" s="0" t="n">
        <f aca="false">HOUR(C10581)</f>
        <v>8</v>
      </c>
      <c r="C10581" s="1" t="n">
        <v>41379.3472222222</v>
      </c>
      <c r="D10581" s="0" t="s">
        <v>74213</v>
      </c>
    </row>
    <row r="10582" customFormat="false" ht="15" hidden="false" customHeight="false" outlineLevel="0" collapsed="false">
      <c r="A10582" s="0" t="s">
        <v>74214</v>
      </c>
      <c r="B10582" s="0" t="n">
        <f aca="false">HOUR(C10582)</f>
        <v>8</v>
      </c>
      <c r="C10582" s="1" t="n">
        <v>41379.3472222222</v>
      </c>
      <c r="D10582" s="0" t="s">
        <v>74215</v>
      </c>
    </row>
    <row r="10583" customFormat="false" ht="15" hidden="false" customHeight="false" outlineLevel="0" collapsed="false">
      <c r="A10583" s="0" t="s">
        <v>35140</v>
      </c>
      <c r="B10583" s="0" t="n">
        <f aca="false">HOUR(C10583)</f>
        <v>8</v>
      </c>
      <c r="C10583" s="1" t="n">
        <v>41379.3472222222</v>
      </c>
      <c r="D10583" s="0" t="s">
        <v>74216</v>
      </c>
    </row>
    <row r="10584" customFormat="false" ht="15" hidden="false" customHeight="false" outlineLevel="0" collapsed="false">
      <c r="A10584" s="0" t="s">
        <v>74217</v>
      </c>
      <c r="B10584" s="0" t="n">
        <f aca="false">HOUR(C10584)</f>
        <v>8</v>
      </c>
      <c r="C10584" s="1" t="n">
        <v>41379.3472222222</v>
      </c>
      <c r="D10584" s="0" t="s">
        <v>74218</v>
      </c>
    </row>
    <row r="10585" customFormat="false" ht="15" hidden="false" customHeight="false" outlineLevel="0" collapsed="false">
      <c r="A10585" s="0" t="s">
        <v>31723</v>
      </c>
      <c r="B10585" s="0" t="n">
        <f aca="false">HOUR(C10585)</f>
        <v>8</v>
      </c>
      <c r="C10585" s="1" t="n">
        <v>41379.3472222222</v>
      </c>
      <c r="D10585" s="0" t="s">
        <v>74219</v>
      </c>
    </row>
    <row r="10586" customFormat="false" ht="15" hidden="false" customHeight="false" outlineLevel="0" collapsed="false">
      <c r="A10586" s="0" t="s">
        <v>69348</v>
      </c>
      <c r="B10586" s="0" t="n">
        <f aca="false">HOUR(C10586)</f>
        <v>8</v>
      </c>
      <c r="C10586" s="1" t="n">
        <v>41379.3472222222</v>
      </c>
      <c r="D10586" s="0" t="s">
        <v>74220</v>
      </c>
    </row>
    <row r="10587" customFormat="false" ht="15" hidden="false" customHeight="false" outlineLevel="0" collapsed="false">
      <c r="A10587" s="0" t="s">
        <v>74221</v>
      </c>
      <c r="B10587" s="0" t="n">
        <f aca="false">HOUR(C10587)</f>
        <v>8</v>
      </c>
      <c r="C10587" s="1" t="n">
        <v>41379.3472222222</v>
      </c>
      <c r="D10587" s="0" t="s">
        <v>74222</v>
      </c>
    </row>
    <row r="10588" customFormat="false" ht="15" hidden="false" customHeight="false" outlineLevel="0" collapsed="false">
      <c r="A10588" s="0" t="s">
        <v>74223</v>
      </c>
      <c r="B10588" s="0" t="n">
        <f aca="false">HOUR(C10588)</f>
        <v>8</v>
      </c>
      <c r="C10588" s="1" t="n">
        <v>41379.3472222222</v>
      </c>
      <c r="D10588" s="0" t="s">
        <v>74224</v>
      </c>
    </row>
    <row r="10589" customFormat="false" ht="15" hidden="false" customHeight="false" outlineLevel="0" collapsed="false">
      <c r="A10589" s="0" t="s">
        <v>74225</v>
      </c>
      <c r="B10589" s="0" t="n">
        <f aca="false">HOUR(C10589)</f>
        <v>8</v>
      </c>
      <c r="C10589" s="1" t="n">
        <v>41379.3472222222</v>
      </c>
      <c r="D10589" s="0" t="s">
        <v>74226</v>
      </c>
    </row>
    <row r="10590" customFormat="false" ht="15" hidden="false" customHeight="false" outlineLevel="0" collapsed="false">
      <c r="A10590" s="0" t="s">
        <v>66781</v>
      </c>
      <c r="B10590" s="0" t="n">
        <f aca="false">HOUR(C10590)</f>
        <v>8</v>
      </c>
      <c r="C10590" s="1" t="n">
        <v>41379.3472222222</v>
      </c>
      <c r="D10590" s="0" t="s">
        <v>74227</v>
      </c>
    </row>
    <row r="10591" customFormat="false" ht="15" hidden="false" customHeight="false" outlineLevel="0" collapsed="false">
      <c r="A10591" s="0" t="s">
        <v>74228</v>
      </c>
      <c r="B10591" s="0" t="n">
        <f aca="false">HOUR(C10591)</f>
        <v>8</v>
      </c>
      <c r="C10591" s="1" t="n">
        <v>41379.3472222222</v>
      </c>
      <c r="D10591" s="0" t="s">
        <v>74229</v>
      </c>
    </row>
    <row r="10592" customFormat="false" ht="15" hidden="false" customHeight="false" outlineLevel="0" collapsed="false">
      <c r="A10592" s="0" t="s">
        <v>53565</v>
      </c>
      <c r="B10592" s="0" t="n">
        <f aca="false">HOUR(C10592)</f>
        <v>8</v>
      </c>
      <c r="C10592" s="1" t="n">
        <v>41379.3472222222</v>
      </c>
      <c r="D10592" s="0" t="s">
        <v>74230</v>
      </c>
    </row>
    <row r="10593" customFormat="false" ht="15" hidden="false" customHeight="false" outlineLevel="0" collapsed="false">
      <c r="A10593" s="0" t="s">
        <v>74231</v>
      </c>
      <c r="B10593" s="0" t="n">
        <f aca="false">HOUR(C10593)</f>
        <v>8</v>
      </c>
      <c r="C10593" s="1" t="n">
        <v>41379.3479166667</v>
      </c>
      <c r="D10593" s="0" t="s">
        <v>74232</v>
      </c>
    </row>
    <row r="10594" customFormat="false" ht="15" hidden="false" customHeight="false" outlineLevel="0" collapsed="false">
      <c r="A10594" s="0" t="s">
        <v>71210</v>
      </c>
      <c r="B10594" s="0" t="n">
        <f aca="false">HOUR(C10594)</f>
        <v>8</v>
      </c>
      <c r="C10594" s="1" t="n">
        <v>41379.3479166667</v>
      </c>
      <c r="D10594" s="0" t="s">
        <v>74233</v>
      </c>
    </row>
    <row r="10595" customFormat="false" ht="15" hidden="false" customHeight="false" outlineLevel="0" collapsed="false">
      <c r="A10595" s="0" t="s">
        <v>74234</v>
      </c>
      <c r="B10595" s="0" t="n">
        <f aca="false">HOUR(C10595)</f>
        <v>8</v>
      </c>
      <c r="C10595" s="1" t="n">
        <v>41379.3479166667</v>
      </c>
      <c r="D10595" s="0" t="s">
        <v>74235</v>
      </c>
    </row>
    <row r="10596" customFormat="false" ht="15" hidden="false" customHeight="false" outlineLevel="0" collapsed="false">
      <c r="A10596" s="0" t="s">
        <v>74236</v>
      </c>
      <c r="B10596" s="0" t="n">
        <f aca="false">HOUR(C10596)</f>
        <v>8</v>
      </c>
      <c r="C10596" s="1" t="n">
        <v>41379.3479166667</v>
      </c>
      <c r="D10596" s="0" t="s">
        <v>74237</v>
      </c>
    </row>
    <row r="10597" customFormat="false" ht="15" hidden="false" customHeight="false" outlineLevel="0" collapsed="false">
      <c r="A10597" s="0" t="s">
        <v>74238</v>
      </c>
      <c r="B10597" s="0" t="n">
        <f aca="false">HOUR(C10597)</f>
        <v>8</v>
      </c>
      <c r="C10597" s="1" t="n">
        <v>41379.3479166667</v>
      </c>
      <c r="D10597" s="0" t="s">
        <v>74239</v>
      </c>
    </row>
    <row r="10598" customFormat="false" ht="15" hidden="false" customHeight="false" outlineLevel="0" collapsed="false">
      <c r="A10598" s="0" t="s">
        <v>74240</v>
      </c>
      <c r="B10598" s="0" t="n">
        <f aca="false">HOUR(C10598)</f>
        <v>8</v>
      </c>
      <c r="C10598" s="1" t="n">
        <v>41379.3479166667</v>
      </c>
      <c r="D10598" s="0" t="s">
        <v>74241</v>
      </c>
    </row>
    <row r="10599" customFormat="false" ht="15" hidden="false" customHeight="false" outlineLevel="0" collapsed="false">
      <c r="A10599" s="0" t="s">
        <v>59981</v>
      </c>
      <c r="B10599" s="0" t="n">
        <f aca="false">HOUR(C10599)</f>
        <v>8</v>
      </c>
      <c r="C10599" s="1" t="n">
        <v>41379.3479166667</v>
      </c>
      <c r="D10599" s="0" t="s">
        <v>74242</v>
      </c>
    </row>
    <row r="10600" customFormat="false" ht="15" hidden="false" customHeight="false" outlineLevel="0" collapsed="false">
      <c r="A10600" s="0" t="s">
        <v>25859</v>
      </c>
      <c r="B10600" s="0" t="n">
        <f aca="false">HOUR(C10600)</f>
        <v>8</v>
      </c>
      <c r="C10600" s="1" t="n">
        <v>41379.3479166667</v>
      </c>
      <c r="D10600" s="0" t="s">
        <v>74243</v>
      </c>
    </row>
    <row r="10601" customFormat="false" ht="15" hidden="false" customHeight="false" outlineLevel="0" collapsed="false">
      <c r="A10601" s="0" t="s">
        <v>74244</v>
      </c>
      <c r="B10601" s="0" t="n">
        <f aca="false">HOUR(C10601)</f>
        <v>8</v>
      </c>
      <c r="C10601" s="1" t="n">
        <v>41379.3479166667</v>
      </c>
      <c r="D10601" s="0" t="s">
        <v>74245</v>
      </c>
    </row>
    <row r="10602" customFormat="false" ht="15" hidden="false" customHeight="false" outlineLevel="0" collapsed="false">
      <c r="A10602" s="0" t="s">
        <v>74246</v>
      </c>
      <c r="B10602" s="0" t="n">
        <f aca="false">HOUR(C10602)</f>
        <v>8</v>
      </c>
      <c r="C10602" s="1" t="n">
        <v>41379.3479166667</v>
      </c>
      <c r="D10602" s="0" t="s">
        <v>74247</v>
      </c>
    </row>
    <row r="10603" customFormat="false" ht="15" hidden="false" customHeight="false" outlineLevel="0" collapsed="false">
      <c r="A10603" s="0" t="s">
        <v>74246</v>
      </c>
      <c r="B10603" s="0" t="n">
        <f aca="false">HOUR(C10603)</f>
        <v>8</v>
      </c>
      <c r="C10603" s="1" t="n">
        <v>41379.3479166667</v>
      </c>
      <c r="D10603" s="0" t="s">
        <v>74247</v>
      </c>
    </row>
    <row r="10604" customFormat="false" ht="15" hidden="false" customHeight="false" outlineLevel="0" collapsed="false">
      <c r="A10604" s="0" t="s">
        <v>74248</v>
      </c>
      <c r="B10604" s="0" t="n">
        <f aca="false">HOUR(C10604)</f>
        <v>8</v>
      </c>
      <c r="C10604" s="1" t="n">
        <v>41379.3479166667</v>
      </c>
      <c r="D10604" s="0" t="s">
        <v>74249</v>
      </c>
    </row>
    <row r="10605" customFormat="false" ht="15" hidden="false" customHeight="false" outlineLevel="0" collapsed="false">
      <c r="A10605" s="0" t="s">
        <v>74250</v>
      </c>
      <c r="B10605" s="0" t="n">
        <f aca="false">HOUR(C10605)</f>
        <v>8</v>
      </c>
      <c r="C10605" s="1" t="n">
        <v>41379.3479166667</v>
      </c>
      <c r="D10605" s="0" t="s">
        <v>74251</v>
      </c>
    </row>
    <row r="10606" customFormat="false" ht="15" hidden="false" customHeight="false" outlineLevel="0" collapsed="false">
      <c r="A10606" s="0" t="s">
        <v>39273</v>
      </c>
      <c r="B10606" s="0" t="n">
        <f aca="false">HOUR(C10606)</f>
        <v>8</v>
      </c>
      <c r="C10606" s="1" t="n">
        <v>41379.3479166667</v>
      </c>
      <c r="D10606" s="0" t="s">
        <v>74252</v>
      </c>
    </row>
    <row r="10607" customFormat="false" ht="15" hidden="false" customHeight="false" outlineLevel="0" collapsed="false">
      <c r="A10607" s="0" t="s">
        <v>72113</v>
      </c>
      <c r="B10607" s="0" t="n">
        <f aca="false">HOUR(C10607)</f>
        <v>8</v>
      </c>
      <c r="C10607" s="1" t="n">
        <v>41379.3479166667</v>
      </c>
      <c r="D10607" s="0" t="s">
        <v>74253</v>
      </c>
    </row>
    <row r="10608" customFormat="false" ht="15" hidden="false" customHeight="false" outlineLevel="0" collapsed="false">
      <c r="A10608" s="0" t="s">
        <v>16877</v>
      </c>
      <c r="B10608" s="0" t="n">
        <f aca="false">HOUR(C10608)</f>
        <v>8</v>
      </c>
      <c r="C10608" s="1" t="n">
        <v>41379.3479166667</v>
      </c>
      <c r="D10608" s="0" t="s">
        <v>74254</v>
      </c>
    </row>
    <row r="10609" customFormat="false" ht="15" hidden="false" customHeight="false" outlineLevel="0" collapsed="false">
      <c r="A10609" s="0" t="s">
        <v>74255</v>
      </c>
      <c r="B10609" s="0" t="n">
        <f aca="false">HOUR(C10609)</f>
        <v>8</v>
      </c>
      <c r="C10609" s="1" t="n">
        <v>41379.3479166667</v>
      </c>
      <c r="D10609" s="0" t="s">
        <v>74256</v>
      </c>
    </row>
    <row r="10610" customFormat="false" ht="15" hidden="false" customHeight="false" outlineLevel="0" collapsed="false">
      <c r="A10610" s="0" t="s">
        <v>74257</v>
      </c>
      <c r="B10610" s="0" t="n">
        <f aca="false">HOUR(C10610)</f>
        <v>8</v>
      </c>
      <c r="C10610" s="1" t="n">
        <v>41379.3479166667</v>
      </c>
      <c r="D10610" s="0" t="s">
        <v>74258</v>
      </c>
    </row>
    <row r="10611" customFormat="false" ht="15" hidden="false" customHeight="false" outlineLevel="0" collapsed="false">
      <c r="A10611" s="0" t="s">
        <v>37995</v>
      </c>
      <c r="B10611" s="0" t="n">
        <f aca="false">HOUR(C10611)</f>
        <v>8</v>
      </c>
      <c r="C10611" s="1" t="n">
        <v>41379.3479166667</v>
      </c>
      <c r="D10611" s="0" t="s">
        <v>74259</v>
      </c>
    </row>
    <row r="10612" customFormat="false" ht="15" hidden="false" customHeight="false" outlineLevel="0" collapsed="false">
      <c r="A10612" s="0" t="s">
        <v>61809</v>
      </c>
      <c r="B10612" s="0" t="n">
        <f aca="false">HOUR(C10612)</f>
        <v>8</v>
      </c>
      <c r="C10612" s="1" t="n">
        <v>41379.3479166667</v>
      </c>
      <c r="D10612" s="0" t="s">
        <v>74260</v>
      </c>
    </row>
    <row r="10613" customFormat="false" ht="15" hidden="false" customHeight="false" outlineLevel="0" collapsed="false">
      <c r="A10613" s="0" t="s">
        <v>74261</v>
      </c>
      <c r="B10613" s="0" t="n">
        <f aca="false">HOUR(C10613)</f>
        <v>8</v>
      </c>
      <c r="C10613" s="1" t="n">
        <v>41379.3479166667</v>
      </c>
      <c r="D10613" s="0" t="s">
        <v>74262</v>
      </c>
    </row>
    <row r="10614" customFormat="false" ht="15" hidden="false" customHeight="false" outlineLevel="0" collapsed="false">
      <c r="A10614" s="0" t="s">
        <v>64264</v>
      </c>
      <c r="B10614" s="0" t="n">
        <f aca="false">HOUR(C10614)</f>
        <v>8</v>
      </c>
      <c r="C10614" s="1" t="n">
        <v>41379.3479166667</v>
      </c>
      <c r="D10614" s="0" t="s">
        <v>74263</v>
      </c>
    </row>
    <row r="10615" customFormat="false" ht="15" hidden="false" customHeight="false" outlineLevel="0" collapsed="false">
      <c r="A10615" s="0" t="s">
        <v>74264</v>
      </c>
      <c r="B10615" s="0" t="n">
        <f aca="false">HOUR(C10615)</f>
        <v>8</v>
      </c>
      <c r="C10615" s="1" t="n">
        <v>41379.3479166667</v>
      </c>
      <c r="D10615" s="0" t="s">
        <v>74265</v>
      </c>
    </row>
    <row r="10616" customFormat="false" ht="15" hidden="false" customHeight="false" outlineLevel="0" collapsed="false">
      <c r="A10616" s="0" t="s">
        <v>67493</v>
      </c>
      <c r="B10616" s="0" t="n">
        <f aca="false">HOUR(C10616)</f>
        <v>8</v>
      </c>
      <c r="C10616" s="1" t="n">
        <v>41379.3479166667</v>
      </c>
      <c r="D10616" s="0" t="s">
        <v>74266</v>
      </c>
    </row>
    <row r="10617" customFormat="false" ht="15" hidden="false" customHeight="false" outlineLevel="0" collapsed="false">
      <c r="A10617" s="0" t="s">
        <v>74267</v>
      </c>
      <c r="B10617" s="0" t="n">
        <f aca="false">HOUR(C10617)</f>
        <v>8</v>
      </c>
      <c r="C10617" s="1" t="n">
        <v>41379.3479166667</v>
      </c>
      <c r="D10617" s="0" t="s">
        <v>74268</v>
      </c>
    </row>
    <row r="10618" customFormat="false" ht="15" hidden="false" customHeight="false" outlineLevel="0" collapsed="false">
      <c r="A10618" s="0" t="s">
        <v>74269</v>
      </c>
      <c r="B10618" s="0" t="n">
        <f aca="false">HOUR(C10618)</f>
        <v>8</v>
      </c>
      <c r="C10618" s="1" t="n">
        <v>41379.3479166667</v>
      </c>
      <c r="D10618" s="0" t="s">
        <v>74270</v>
      </c>
    </row>
    <row r="10619" customFormat="false" ht="15" hidden="false" customHeight="false" outlineLevel="0" collapsed="false">
      <c r="A10619" s="0" t="s">
        <v>74271</v>
      </c>
      <c r="B10619" s="0" t="n">
        <f aca="false">HOUR(C10619)</f>
        <v>8</v>
      </c>
      <c r="C10619" s="1" t="n">
        <v>41379.3479166667</v>
      </c>
      <c r="D10619" s="0" t="s">
        <v>74272</v>
      </c>
    </row>
    <row r="10620" customFormat="false" ht="15" hidden="false" customHeight="false" outlineLevel="0" collapsed="false">
      <c r="A10620" s="0" t="s">
        <v>68410</v>
      </c>
      <c r="B10620" s="0" t="n">
        <f aca="false">HOUR(C10620)</f>
        <v>8</v>
      </c>
      <c r="C10620" s="1" t="n">
        <v>41379.3479166667</v>
      </c>
      <c r="D10620" s="0" t="s">
        <v>74273</v>
      </c>
    </row>
    <row r="10621" customFormat="false" ht="15" hidden="false" customHeight="false" outlineLevel="0" collapsed="false">
      <c r="A10621" s="0" t="s">
        <v>74274</v>
      </c>
      <c r="B10621" s="0" t="n">
        <f aca="false">HOUR(C10621)</f>
        <v>8</v>
      </c>
      <c r="C10621" s="1" t="n">
        <v>41379.3479166667</v>
      </c>
      <c r="D10621" s="0" t="s">
        <v>74275</v>
      </c>
    </row>
    <row r="10622" customFormat="false" ht="15" hidden="false" customHeight="false" outlineLevel="0" collapsed="false">
      <c r="A10622" s="0" t="s">
        <v>74276</v>
      </c>
      <c r="B10622" s="0" t="n">
        <f aca="false">HOUR(C10622)</f>
        <v>8</v>
      </c>
      <c r="C10622" s="1" t="n">
        <v>41379.3479166667</v>
      </c>
      <c r="D10622" s="0" t="s">
        <v>74277</v>
      </c>
    </row>
    <row r="10623" customFormat="false" ht="15" hidden="false" customHeight="false" outlineLevel="0" collapsed="false">
      <c r="A10623" s="0" t="s">
        <v>74278</v>
      </c>
      <c r="B10623" s="0" t="n">
        <f aca="false">HOUR(C10623)</f>
        <v>8</v>
      </c>
      <c r="C10623" s="1" t="n">
        <v>41379.3479166667</v>
      </c>
      <c r="D10623" s="0" t="s">
        <v>74279</v>
      </c>
    </row>
    <row r="10624" customFormat="false" ht="15" hidden="false" customHeight="false" outlineLevel="0" collapsed="false">
      <c r="A10624" s="0" t="s">
        <v>74019</v>
      </c>
      <c r="B10624" s="0" t="n">
        <f aca="false">HOUR(C10624)</f>
        <v>8</v>
      </c>
      <c r="C10624" s="1" t="n">
        <v>41379.3479166667</v>
      </c>
      <c r="D10624" s="0" t="s">
        <v>74280</v>
      </c>
    </row>
    <row r="10625" customFormat="false" ht="15" hidden="false" customHeight="false" outlineLevel="0" collapsed="false">
      <c r="A10625" s="0" t="s">
        <v>30901</v>
      </c>
      <c r="B10625" s="0" t="n">
        <f aca="false">HOUR(C10625)</f>
        <v>8</v>
      </c>
      <c r="C10625" s="1" t="n">
        <v>41379.3479166667</v>
      </c>
      <c r="D10625" s="0" t="s">
        <v>74281</v>
      </c>
    </row>
    <row r="10626" customFormat="false" ht="15" hidden="false" customHeight="false" outlineLevel="0" collapsed="false">
      <c r="A10626" s="0" t="s">
        <v>48522</v>
      </c>
      <c r="B10626" s="0" t="n">
        <f aca="false">HOUR(C10626)</f>
        <v>8</v>
      </c>
      <c r="C10626" s="1" t="n">
        <v>41379.3479166667</v>
      </c>
      <c r="D10626" s="0" t="s">
        <v>74282</v>
      </c>
    </row>
    <row r="10627" customFormat="false" ht="15" hidden="false" customHeight="false" outlineLevel="0" collapsed="false">
      <c r="A10627" s="0" t="s">
        <v>74283</v>
      </c>
      <c r="B10627" s="0" t="n">
        <f aca="false">HOUR(C10627)</f>
        <v>8</v>
      </c>
      <c r="C10627" s="1" t="n">
        <v>41379.3479166667</v>
      </c>
      <c r="D10627" s="0" t="s">
        <v>74284</v>
      </c>
    </row>
    <row r="10628" customFormat="false" ht="15" hidden="false" customHeight="false" outlineLevel="0" collapsed="false">
      <c r="A10628" s="0" t="s">
        <v>74285</v>
      </c>
      <c r="B10628" s="0" t="n">
        <f aca="false">HOUR(C10628)</f>
        <v>8</v>
      </c>
      <c r="C10628" s="1" t="n">
        <v>41379.3479166667</v>
      </c>
      <c r="D10628" s="0" t="s">
        <v>74286</v>
      </c>
    </row>
    <row r="10629" customFormat="false" ht="15" hidden="false" customHeight="false" outlineLevel="0" collapsed="false">
      <c r="A10629" s="0" t="s">
        <v>74287</v>
      </c>
      <c r="B10629" s="0" t="n">
        <f aca="false">HOUR(C10629)</f>
        <v>8</v>
      </c>
      <c r="C10629" s="1" t="n">
        <v>41379.3479166667</v>
      </c>
      <c r="D10629" s="0" t="s">
        <v>74288</v>
      </c>
    </row>
    <row r="10630" customFormat="false" ht="15" hidden="false" customHeight="false" outlineLevel="0" collapsed="false">
      <c r="A10630" s="0" t="s">
        <v>74289</v>
      </c>
      <c r="B10630" s="0" t="n">
        <f aca="false">HOUR(C10630)</f>
        <v>8</v>
      </c>
      <c r="C10630" s="1" t="n">
        <v>41379.3479166667</v>
      </c>
      <c r="D10630" s="0" t="s">
        <v>74290</v>
      </c>
    </row>
    <row r="10631" customFormat="false" ht="15" hidden="false" customHeight="false" outlineLevel="0" collapsed="false">
      <c r="A10631" s="0" t="s">
        <v>10488</v>
      </c>
      <c r="B10631" s="0" t="n">
        <f aca="false">HOUR(C10631)</f>
        <v>8</v>
      </c>
      <c r="C10631" s="1" t="n">
        <v>41379.3479166667</v>
      </c>
      <c r="D10631" s="0" t="s">
        <v>74291</v>
      </c>
    </row>
    <row r="10632" customFormat="false" ht="15" hidden="false" customHeight="false" outlineLevel="0" collapsed="false">
      <c r="A10632" s="0" t="s">
        <v>74292</v>
      </c>
      <c r="B10632" s="0" t="n">
        <f aca="false">HOUR(C10632)</f>
        <v>8</v>
      </c>
      <c r="C10632" s="1" t="n">
        <v>41379.3479166667</v>
      </c>
      <c r="D10632" s="0" t="s">
        <v>74293</v>
      </c>
    </row>
    <row r="10633" customFormat="false" ht="15" hidden="false" customHeight="false" outlineLevel="0" collapsed="false">
      <c r="A10633" s="0" t="s">
        <v>65296</v>
      </c>
      <c r="B10633" s="0" t="n">
        <f aca="false">HOUR(C10633)</f>
        <v>8</v>
      </c>
      <c r="C10633" s="1" t="n">
        <v>41379.3479166667</v>
      </c>
      <c r="D10633" s="0" t="s">
        <v>74294</v>
      </c>
    </row>
    <row r="10634" customFormat="false" ht="15" hidden="false" customHeight="false" outlineLevel="0" collapsed="false">
      <c r="A10634" s="0" t="s">
        <v>7854</v>
      </c>
      <c r="B10634" s="0" t="n">
        <f aca="false">HOUR(C10634)</f>
        <v>8</v>
      </c>
      <c r="C10634" s="1" t="n">
        <v>41379.3479166667</v>
      </c>
      <c r="D10634" s="0" t="s">
        <v>74295</v>
      </c>
    </row>
    <row r="10635" customFormat="false" ht="15" hidden="false" customHeight="false" outlineLevel="0" collapsed="false">
      <c r="A10635" s="0" t="s">
        <v>55748</v>
      </c>
      <c r="B10635" s="0" t="n">
        <f aca="false">HOUR(C10635)</f>
        <v>8</v>
      </c>
      <c r="C10635" s="1" t="n">
        <v>41379.3479166667</v>
      </c>
      <c r="D10635" s="0" t="s">
        <v>74296</v>
      </c>
    </row>
    <row r="10636" customFormat="false" ht="15" hidden="false" customHeight="false" outlineLevel="0" collapsed="false">
      <c r="A10636" s="0" t="s">
        <v>74297</v>
      </c>
      <c r="B10636" s="0" t="n">
        <f aca="false">HOUR(C10636)</f>
        <v>8</v>
      </c>
      <c r="C10636" s="1" t="n">
        <v>41379.3479166667</v>
      </c>
      <c r="D10636" s="0" t="s">
        <v>74298</v>
      </c>
    </row>
    <row r="10637" customFormat="false" ht="15" hidden="false" customHeight="false" outlineLevel="0" collapsed="false">
      <c r="A10637" s="0" t="s">
        <v>57509</v>
      </c>
      <c r="B10637" s="0" t="n">
        <f aca="false">HOUR(C10637)</f>
        <v>8</v>
      </c>
      <c r="C10637" s="1" t="n">
        <v>41379.3479166667</v>
      </c>
      <c r="D10637" s="0" t="s">
        <v>74299</v>
      </c>
    </row>
    <row r="10638" customFormat="false" ht="15" hidden="false" customHeight="false" outlineLevel="0" collapsed="false">
      <c r="A10638" s="0" t="s">
        <v>74300</v>
      </c>
      <c r="B10638" s="0" t="n">
        <f aca="false">HOUR(C10638)</f>
        <v>8</v>
      </c>
      <c r="C10638" s="1" t="n">
        <v>41379.3479166667</v>
      </c>
      <c r="D10638" s="0" t="s">
        <v>74301</v>
      </c>
    </row>
    <row r="10639" customFormat="false" ht="15" hidden="false" customHeight="false" outlineLevel="0" collapsed="false">
      <c r="A10639" s="0" t="s">
        <v>74302</v>
      </c>
      <c r="B10639" s="0" t="n">
        <f aca="false">HOUR(C10639)</f>
        <v>8</v>
      </c>
      <c r="C10639" s="1" t="n">
        <v>41379.3479166667</v>
      </c>
      <c r="D10639" s="0" t="s">
        <v>74303</v>
      </c>
    </row>
    <row r="10640" customFormat="false" ht="15" hidden="false" customHeight="false" outlineLevel="0" collapsed="false">
      <c r="A10640" s="0" t="s">
        <v>32793</v>
      </c>
      <c r="B10640" s="0" t="n">
        <f aca="false">HOUR(C10640)</f>
        <v>8</v>
      </c>
      <c r="C10640" s="1" t="n">
        <v>41379.3479166667</v>
      </c>
      <c r="D10640" s="0" t="s">
        <v>74304</v>
      </c>
    </row>
    <row r="10641" customFormat="false" ht="15" hidden="false" customHeight="false" outlineLevel="0" collapsed="false">
      <c r="A10641" s="0" t="s">
        <v>74305</v>
      </c>
      <c r="B10641" s="0" t="n">
        <f aca="false">HOUR(C10641)</f>
        <v>8</v>
      </c>
      <c r="C10641" s="1" t="n">
        <v>41379.3479166667</v>
      </c>
      <c r="D10641" s="0" t="s">
        <v>74306</v>
      </c>
    </row>
    <row r="10642" customFormat="false" ht="15" hidden="false" customHeight="false" outlineLevel="0" collapsed="false">
      <c r="A10642" s="0" t="s">
        <v>33305</v>
      </c>
      <c r="B10642" s="0" t="n">
        <f aca="false">HOUR(C10642)</f>
        <v>8</v>
      </c>
      <c r="C10642" s="1" t="n">
        <v>41379.3479166667</v>
      </c>
      <c r="D10642" s="0" t="s">
        <v>74307</v>
      </c>
    </row>
    <row r="10643" customFormat="false" ht="15" hidden="false" customHeight="false" outlineLevel="0" collapsed="false">
      <c r="A10643" s="0" t="s">
        <v>62391</v>
      </c>
      <c r="B10643" s="0" t="n">
        <f aca="false">HOUR(C10643)</f>
        <v>8</v>
      </c>
      <c r="C10643" s="1" t="n">
        <v>41379.3479166667</v>
      </c>
      <c r="D10643" s="0" t="s">
        <v>74308</v>
      </c>
    </row>
    <row r="10644" customFormat="false" ht="15" hidden="false" customHeight="false" outlineLevel="0" collapsed="false">
      <c r="A10644" s="0" t="s">
        <v>74309</v>
      </c>
      <c r="B10644" s="0" t="n">
        <f aca="false">HOUR(C10644)</f>
        <v>8</v>
      </c>
      <c r="C10644" s="1" t="n">
        <v>41379.3479166667</v>
      </c>
      <c r="D10644" s="0" t="s">
        <v>74310</v>
      </c>
    </row>
    <row r="10645" customFormat="false" ht="15" hidden="false" customHeight="false" outlineLevel="0" collapsed="false">
      <c r="A10645" s="0" t="s">
        <v>61248</v>
      </c>
      <c r="B10645" s="0" t="n">
        <f aca="false">HOUR(C10645)</f>
        <v>8</v>
      </c>
      <c r="C10645" s="1" t="n">
        <v>41379.3479166667</v>
      </c>
      <c r="D10645" s="0" t="s">
        <v>74311</v>
      </c>
    </row>
    <row r="10646" customFormat="false" ht="15" hidden="false" customHeight="false" outlineLevel="0" collapsed="false">
      <c r="A10646" s="0" t="s">
        <v>74312</v>
      </c>
      <c r="B10646" s="0" t="n">
        <f aca="false">HOUR(C10646)</f>
        <v>8</v>
      </c>
      <c r="C10646" s="1" t="n">
        <v>41379.3479166667</v>
      </c>
      <c r="D10646" s="0" t="s">
        <v>74313</v>
      </c>
    </row>
    <row r="10647" customFormat="false" ht="15" hidden="false" customHeight="false" outlineLevel="0" collapsed="false">
      <c r="A10647" s="0" t="s">
        <v>74314</v>
      </c>
      <c r="B10647" s="0" t="n">
        <f aca="false">HOUR(C10647)</f>
        <v>8</v>
      </c>
      <c r="C10647" s="1" t="n">
        <v>41379.3479166667</v>
      </c>
      <c r="D10647" s="0" t="s">
        <v>74315</v>
      </c>
    </row>
    <row r="10648" customFormat="false" ht="15" hidden="false" customHeight="false" outlineLevel="0" collapsed="false">
      <c r="A10648" s="0" t="s">
        <v>74316</v>
      </c>
      <c r="B10648" s="0" t="n">
        <f aca="false">HOUR(C10648)</f>
        <v>8</v>
      </c>
      <c r="C10648" s="1" t="n">
        <v>41379.3479166667</v>
      </c>
      <c r="D10648" s="0" t="s">
        <v>74317</v>
      </c>
    </row>
    <row r="10649" customFormat="false" ht="15" hidden="false" customHeight="false" outlineLevel="0" collapsed="false">
      <c r="A10649" s="0" t="s">
        <v>74318</v>
      </c>
      <c r="B10649" s="0" t="n">
        <f aca="false">HOUR(C10649)</f>
        <v>8</v>
      </c>
      <c r="C10649" s="1" t="n">
        <v>41379.3479166667</v>
      </c>
      <c r="D10649" s="0" t="s">
        <v>74319</v>
      </c>
    </row>
    <row r="10650" customFormat="false" ht="15" hidden="false" customHeight="false" outlineLevel="0" collapsed="false">
      <c r="A10650" s="0" t="s">
        <v>74320</v>
      </c>
      <c r="B10650" s="0" t="n">
        <f aca="false">HOUR(C10650)</f>
        <v>8</v>
      </c>
      <c r="C10650" s="1" t="n">
        <v>41379.3479166667</v>
      </c>
      <c r="D10650" s="0" t="s">
        <v>74321</v>
      </c>
    </row>
    <row r="10651" customFormat="false" ht="15" hidden="false" customHeight="false" outlineLevel="0" collapsed="false">
      <c r="A10651" s="0" t="s">
        <v>74322</v>
      </c>
      <c r="B10651" s="0" t="n">
        <f aca="false">HOUR(C10651)</f>
        <v>8</v>
      </c>
      <c r="C10651" s="1" t="n">
        <v>41379.3479166667</v>
      </c>
      <c r="D10651" s="0" t="s">
        <v>74323</v>
      </c>
    </row>
    <row r="10652" customFormat="false" ht="15" hidden="false" customHeight="false" outlineLevel="0" collapsed="false">
      <c r="A10652" s="0" t="s">
        <v>74324</v>
      </c>
      <c r="B10652" s="0" t="n">
        <f aca="false">HOUR(C10652)</f>
        <v>8</v>
      </c>
      <c r="C10652" s="1" t="n">
        <v>41379.3479166667</v>
      </c>
      <c r="D10652" s="0" t="s">
        <v>74325</v>
      </c>
    </row>
    <row r="10653" customFormat="false" ht="15" hidden="false" customHeight="false" outlineLevel="0" collapsed="false">
      <c r="A10653" s="0" t="s">
        <v>74326</v>
      </c>
      <c r="B10653" s="0" t="n">
        <f aca="false">HOUR(C10653)</f>
        <v>8</v>
      </c>
      <c r="C10653" s="1" t="n">
        <v>41379.3479166667</v>
      </c>
      <c r="D10653" s="0" t="s">
        <v>74327</v>
      </c>
    </row>
    <row r="10654" customFormat="false" ht="15" hidden="false" customHeight="false" outlineLevel="0" collapsed="false">
      <c r="A10654" s="0" t="s">
        <v>61790</v>
      </c>
      <c r="B10654" s="0" t="n">
        <f aca="false">HOUR(C10654)</f>
        <v>8</v>
      </c>
      <c r="C10654" s="1" t="n">
        <v>41379.3479166667</v>
      </c>
      <c r="D10654" s="0" t="s">
        <v>74328</v>
      </c>
    </row>
    <row r="10655" customFormat="false" ht="15" hidden="false" customHeight="false" outlineLevel="0" collapsed="false">
      <c r="A10655" s="0" t="s">
        <v>74329</v>
      </c>
      <c r="B10655" s="0" t="n">
        <f aca="false">HOUR(C10655)</f>
        <v>8</v>
      </c>
      <c r="C10655" s="1" t="n">
        <v>41379.3479166667</v>
      </c>
      <c r="D10655" s="0" t="s">
        <v>74330</v>
      </c>
    </row>
    <row r="10656" customFormat="false" ht="15" hidden="false" customHeight="false" outlineLevel="0" collapsed="false">
      <c r="A10656" s="0" t="s">
        <v>63544</v>
      </c>
      <c r="B10656" s="0" t="n">
        <f aca="false">HOUR(C10656)</f>
        <v>8</v>
      </c>
      <c r="C10656" s="1" t="n">
        <v>41379.3479166667</v>
      </c>
      <c r="D10656" s="0" t="s">
        <v>74331</v>
      </c>
    </row>
    <row r="10657" customFormat="false" ht="15" hidden="false" customHeight="false" outlineLevel="0" collapsed="false">
      <c r="A10657" s="0" t="s">
        <v>74332</v>
      </c>
      <c r="B10657" s="0" t="n">
        <f aca="false">HOUR(C10657)</f>
        <v>8</v>
      </c>
      <c r="C10657" s="1" t="n">
        <v>41379.3479166667</v>
      </c>
      <c r="D10657" s="0" t="s">
        <v>74333</v>
      </c>
    </row>
    <row r="10658" customFormat="false" ht="15" hidden="false" customHeight="false" outlineLevel="0" collapsed="false">
      <c r="A10658" s="0" t="s">
        <v>74334</v>
      </c>
      <c r="B10658" s="0" t="n">
        <f aca="false">HOUR(C10658)</f>
        <v>8</v>
      </c>
      <c r="C10658" s="1" t="n">
        <v>41379.3479166667</v>
      </c>
      <c r="D10658" s="0" t="s">
        <v>74335</v>
      </c>
    </row>
    <row r="10659" customFormat="false" ht="15" hidden="false" customHeight="false" outlineLevel="0" collapsed="false">
      <c r="B10659" s="0" t="n">
        <f aca="false">HOUR(C10659)</f>
        <v>8</v>
      </c>
      <c r="C10659" s="1" t="n">
        <v>41379.3479166667</v>
      </c>
      <c r="D10659" s="0" t="s">
        <v>74336</v>
      </c>
    </row>
    <row r="10660" customFormat="false" ht="15" hidden="false" customHeight="false" outlineLevel="0" collapsed="false">
      <c r="A10660" s="0" t="s">
        <v>74337</v>
      </c>
      <c r="B10660" s="0" t="n">
        <f aca="false">HOUR(C10660)</f>
        <v>8</v>
      </c>
      <c r="C10660" s="1" t="n">
        <v>41379.3479166667</v>
      </c>
      <c r="D10660" s="0" t="s">
        <v>74338</v>
      </c>
    </row>
    <row r="10661" customFormat="false" ht="15" hidden="false" customHeight="false" outlineLevel="0" collapsed="false">
      <c r="A10661" s="0" t="s">
        <v>65762</v>
      </c>
      <c r="B10661" s="0" t="n">
        <f aca="false">HOUR(C10661)</f>
        <v>8</v>
      </c>
      <c r="C10661" s="1" t="n">
        <v>41379.3479166667</v>
      </c>
      <c r="D10661" s="0" t="s">
        <v>74339</v>
      </c>
    </row>
    <row r="10662" customFormat="false" ht="15" hidden="false" customHeight="false" outlineLevel="0" collapsed="false">
      <c r="A10662" s="0" t="s">
        <v>74340</v>
      </c>
      <c r="B10662" s="0" t="n">
        <f aca="false">HOUR(C10662)</f>
        <v>8</v>
      </c>
      <c r="C10662" s="1" t="n">
        <v>41379.3479166667</v>
      </c>
      <c r="D10662" s="0" t="s">
        <v>74341</v>
      </c>
    </row>
    <row r="10663" customFormat="false" ht="15" hidden="false" customHeight="false" outlineLevel="0" collapsed="false">
      <c r="A10663" s="0" t="s">
        <v>74342</v>
      </c>
      <c r="B10663" s="0" t="n">
        <f aca="false">HOUR(C10663)</f>
        <v>8</v>
      </c>
      <c r="C10663" s="1" t="n">
        <v>41379.3479166667</v>
      </c>
      <c r="D10663" s="0" t="s">
        <v>74343</v>
      </c>
    </row>
    <row r="10664" customFormat="false" ht="15" hidden="false" customHeight="false" outlineLevel="0" collapsed="false">
      <c r="A10664" s="0" t="s">
        <v>74344</v>
      </c>
      <c r="B10664" s="0" t="n">
        <f aca="false">HOUR(C10664)</f>
        <v>8</v>
      </c>
      <c r="C10664" s="1" t="n">
        <v>41379.3479166667</v>
      </c>
      <c r="D10664" s="0" t="s">
        <v>74345</v>
      </c>
    </row>
    <row r="10665" customFormat="false" ht="15" hidden="false" customHeight="false" outlineLevel="0" collapsed="false">
      <c r="A10665" s="0" t="s">
        <v>5167</v>
      </c>
      <c r="B10665" s="0" t="n">
        <f aca="false">HOUR(C10665)</f>
        <v>8</v>
      </c>
      <c r="C10665" s="1" t="n">
        <v>41379.3479166667</v>
      </c>
      <c r="D10665" s="0" t="s">
        <v>74346</v>
      </c>
    </row>
    <row r="10666" customFormat="false" ht="15" hidden="false" customHeight="false" outlineLevel="0" collapsed="false">
      <c r="A10666" s="0" t="s">
        <v>60230</v>
      </c>
      <c r="B10666" s="0" t="n">
        <f aca="false">HOUR(C10666)</f>
        <v>8</v>
      </c>
      <c r="C10666" s="1" t="n">
        <v>41379.3479166667</v>
      </c>
      <c r="D10666" s="0" t="s">
        <v>74347</v>
      </c>
    </row>
    <row r="10667" customFormat="false" ht="15" hidden="false" customHeight="false" outlineLevel="0" collapsed="false">
      <c r="A10667" s="0" t="s">
        <v>74348</v>
      </c>
      <c r="B10667" s="0" t="n">
        <f aca="false">HOUR(C10667)</f>
        <v>8</v>
      </c>
      <c r="C10667" s="1" t="n">
        <v>41379.3479166667</v>
      </c>
      <c r="D10667" s="0" t="s">
        <v>74349</v>
      </c>
    </row>
    <row r="10668" customFormat="false" ht="15" hidden="false" customHeight="false" outlineLevel="0" collapsed="false">
      <c r="A10668" s="0" t="s">
        <v>74350</v>
      </c>
      <c r="B10668" s="0" t="n">
        <f aca="false">HOUR(C10668)</f>
        <v>8</v>
      </c>
      <c r="C10668" s="1" t="n">
        <v>41379.3479166667</v>
      </c>
      <c r="D10668" s="0" t="s">
        <v>74351</v>
      </c>
    </row>
    <row r="10669" customFormat="false" ht="15" hidden="false" customHeight="false" outlineLevel="0" collapsed="false">
      <c r="A10669" s="0" t="s">
        <v>3125</v>
      </c>
      <c r="B10669" s="0" t="n">
        <f aca="false">HOUR(C10669)</f>
        <v>8</v>
      </c>
      <c r="C10669" s="1" t="n">
        <v>41379.3479166667</v>
      </c>
      <c r="D10669" s="0" t="s">
        <v>74352</v>
      </c>
    </row>
    <row r="10670" customFormat="false" ht="15" hidden="false" customHeight="false" outlineLevel="0" collapsed="false">
      <c r="A10670" s="0" t="s">
        <v>33711</v>
      </c>
      <c r="B10670" s="0" t="n">
        <f aca="false">HOUR(C10670)</f>
        <v>8</v>
      </c>
      <c r="C10670" s="1" t="n">
        <v>41379.3479166667</v>
      </c>
      <c r="D10670" s="0" t="s">
        <v>74353</v>
      </c>
    </row>
    <row r="10671" customFormat="false" ht="15" hidden="false" customHeight="false" outlineLevel="0" collapsed="false">
      <c r="A10671" s="0" t="s">
        <v>60278</v>
      </c>
      <c r="B10671" s="0" t="n">
        <f aca="false">HOUR(C10671)</f>
        <v>8</v>
      </c>
      <c r="C10671" s="1" t="n">
        <v>41379.3479166667</v>
      </c>
      <c r="D10671" s="0" t="s">
        <v>74354</v>
      </c>
    </row>
    <row r="10672" customFormat="false" ht="15" hidden="false" customHeight="false" outlineLevel="0" collapsed="false">
      <c r="A10672" s="0" t="s">
        <v>74355</v>
      </c>
      <c r="B10672" s="0" t="n">
        <f aca="false">HOUR(C10672)</f>
        <v>8</v>
      </c>
      <c r="C10672" s="1" t="n">
        <v>41379.3479166667</v>
      </c>
      <c r="D10672" s="0" t="s">
        <v>74356</v>
      </c>
    </row>
    <row r="10673" customFormat="false" ht="15" hidden="false" customHeight="false" outlineLevel="0" collapsed="false">
      <c r="A10673" s="0" t="s">
        <v>74357</v>
      </c>
      <c r="B10673" s="0" t="n">
        <f aca="false">HOUR(C10673)</f>
        <v>8</v>
      </c>
      <c r="C10673" s="1" t="n">
        <v>41379.3479166667</v>
      </c>
      <c r="D10673" s="0" t="s">
        <v>74358</v>
      </c>
    </row>
    <row r="10674" customFormat="false" ht="15" hidden="false" customHeight="false" outlineLevel="0" collapsed="false">
      <c r="A10674" s="0" t="s">
        <v>74359</v>
      </c>
      <c r="B10674" s="0" t="n">
        <f aca="false">HOUR(C10674)</f>
        <v>8</v>
      </c>
      <c r="C10674" s="1" t="n">
        <v>41379.3479166667</v>
      </c>
      <c r="D10674" s="0" t="s">
        <v>74360</v>
      </c>
    </row>
    <row r="10675" customFormat="false" ht="15" hidden="false" customHeight="false" outlineLevel="0" collapsed="false">
      <c r="A10675" s="0" t="s">
        <v>74361</v>
      </c>
      <c r="B10675" s="0" t="n">
        <f aca="false">HOUR(C10675)</f>
        <v>8</v>
      </c>
      <c r="C10675" s="1" t="n">
        <v>41379.3479166667</v>
      </c>
      <c r="D10675" s="0" t="s">
        <v>74362</v>
      </c>
    </row>
    <row r="10676" customFormat="false" ht="15" hidden="false" customHeight="false" outlineLevel="0" collapsed="false">
      <c r="A10676" s="0" t="s">
        <v>61401</v>
      </c>
      <c r="B10676" s="0" t="n">
        <f aca="false">HOUR(C10676)</f>
        <v>8</v>
      </c>
      <c r="C10676" s="1" t="n">
        <v>41379.3479166667</v>
      </c>
      <c r="D10676" s="0" t="s">
        <v>74363</v>
      </c>
    </row>
    <row r="10677" customFormat="false" ht="15" hidden="false" customHeight="false" outlineLevel="0" collapsed="false">
      <c r="A10677" s="0" t="s">
        <v>74364</v>
      </c>
      <c r="B10677" s="0" t="n">
        <f aca="false">HOUR(C10677)</f>
        <v>8</v>
      </c>
      <c r="C10677" s="1" t="n">
        <v>41379.3479166667</v>
      </c>
      <c r="D10677" s="0" t="s">
        <v>74365</v>
      </c>
    </row>
    <row r="10678" customFormat="false" ht="15" hidden="false" customHeight="false" outlineLevel="0" collapsed="false">
      <c r="A10678" s="0" t="s">
        <v>74366</v>
      </c>
      <c r="B10678" s="0" t="n">
        <f aca="false">HOUR(C10678)</f>
        <v>8</v>
      </c>
      <c r="C10678" s="1" t="n">
        <v>41379.3479166667</v>
      </c>
      <c r="D10678" s="0" t="s">
        <v>74367</v>
      </c>
    </row>
    <row r="10679" customFormat="false" ht="15" hidden="false" customHeight="false" outlineLevel="0" collapsed="false">
      <c r="A10679" s="0" t="s">
        <v>74368</v>
      </c>
      <c r="B10679" s="0" t="n">
        <f aca="false">HOUR(C10679)</f>
        <v>8</v>
      </c>
      <c r="C10679" s="1" t="n">
        <v>41379.3479166667</v>
      </c>
      <c r="D10679" s="0" t="s">
        <v>74369</v>
      </c>
    </row>
    <row r="10680" customFormat="false" ht="15" hidden="false" customHeight="false" outlineLevel="0" collapsed="false">
      <c r="A10680" s="0" t="s">
        <v>74370</v>
      </c>
      <c r="B10680" s="0" t="n">
        <f aca="false">HOUR(C10680)</f>
        <v>8</v>
      </c>
      <c r="C10680" s="1" t="n">
        <v>41379.3479166667</v>
      </c>
      <c r="D10680" s="0" t="s">
        <v>74371</v>
      </c>
    </row>
    <row r="10681" customFormat="false" ht="15" hidden="false" customHeight="false" outlineLevel="0" collapsed="false">
      <c r="A10681" s="0" t="s">
        <v>74372</v>
      </c>
      <c r="B10681" s="0" t="n">
        <f aca="false">HOUR(C10681)</f>
        <v>8</v>
      </c>
      <c r="C10681" s="1" t="n">
        <v>41379.3479166667</v>
      </c>
      <c r="D10681" s="0" t="s">
        <v>74373</v>
      </c>
    </row>
    <row r="10682" customFormat="false" ht="15" hidden="false" customHeight="false" outlineLevel="0" collapsed="false">
      <c r="A10682" s="0" t="s">
        <v>11895</v>
      </c>
      <c r="B10682" s="0" t="n">
        <f aca="false">HOUR(C10682)</f>
        <v>8</v>
      </c>
      <c r="C10682" s="1" t="n">
        <v>41379.3479166667</v>
      </c>
      <c r="D10682" s="0" t="s">
        <v>74374</v>
      </c>
    </row>
    <row r="10683" customFormat="false" ht="15" hidden="false" customHeight="false" outlineLevel="0" collapsed="false">
      <c r="A10683" s="0" t="s">
        <v>74375</v>
      </c>
      <c r="B10683" s="0" t="n">
        <f aca="false">HOUR(C10683)</f>
        <v>8</v>
      </c>
      <c r="C10683" s="1" t="n">
        <v>41379.3479166667</v>
      </c>
      <c r="D10683" s="0" t="s">
        <v>74376</v>
      </c>
    </row>
    <row r="10684" customFormat="false" ht="15" hidden="false" customHeight="false" outlineLevel="0" collapsed="false">
      <c r="A10684" s="0" t="s">
        <v>74377</v>
      </c>
      <c r="B10684" s="0" t="n">
        <f aca="false">HOUR(C10684)</f>
        <v>8</v>
      </c>
      <c r="C10684" s="1" t="n">
        <v>41379.3479166667</v>
      </c>
      <c r="D10684" s="0" t="s">
        <v>74378</v>
      </c>
    </row>
    <row r="10685" customFormat="false" ht="15" hidden="false" customHeight="false" outlineLevel="0" collapsed="false">
      <c r="A10685" s="0" t="s">
        <v>74377</v>
      </c>
      <c r="B10685" s="0" t="n">
        <f aca="false">HOUR(C10685)</f>
        <v>8</v>
      </c>
      <c r="C10685" s="1" t="n">
        <v>41379.3479166667</v>
      </c>
      <c r="D10685" s="0" t="s">
        <v>74378</v>
      </c>
    </row>
    <row r="10686" customFormat="false" ht="15" hidden="false" customHeight="false" outlineLevel="0" collapsed="false">
      <c r="A10686" s="0" t="s">
        <v>74379</v>
      </c>
      <c r="B10686" s="0" t="n">
        <f aca="false">HOUR(C10686)</f>
        <v>8</v>
      </c>
      <c r="C10686" s="1" t="n">
        <v>41379.3479166667</v>
      </c>
      <c r="D10686" s="0" t="s">
        <v>74380</v>
      </c>
    </row>
    <row r="10687" customFormat="false" ht="15" hidden="false" customHeight="false" outlineLevel="0" collapsed="false">
      <c r="A10687" s="0" t="s">
        <v>74381</v>
      </c>
      <c r="B10687" s="0" t="n">
        <f aca="false">HOUR(C10687)</f>
        <v>8</v>
      </c>
      <c r="C10687" s="1" t="n">
        <v>41379.3479166667</v>
      </c>
      <c r="D10687" s="0" t="s">
        <v>74382</v>
      </c>
    </row>
    <row r="10688" customFormat="false" ht="15" hidden="false" customHeight="false" outlineLevel="0" collapsed="false">
      <c r="A10688" s="0" t="s">
        <v>74383</v>
      </c>
      <c r="B10688" s="0" t="n">
        <f aca="false">HOUR(C10688)</f>
        <v>8</v>
      </c>
      <c r="C10688" s="1" t="n">
        <v>41379.3479166667</v>
      </c>
      <c r="D10688" s="0" t="s">
        <v>74384</v>
      </c>
    </row>
    <row r="10689" customFormat="false" ht="15" hidden="false" customHeight="false" outlineLevel="0" collapsed="false">
      <c r="A10689" s="0" t="s">
        <v>74385</v>
      </c>
      <c r="B10689" s="0" t="n">
        <f aca="false">HOUR(C10689)</f>
        <v>8</v>
      </c>
      <c r="C10689" s="1" t="n">
        <v>41379.3479166667</v>
      </c>
      <c r="D10689" s="0" t="s">
        <v>74386</v>
      </c>
    </row>
    <row r="10690" customFormat="false" ht="15" hidden="false" customHeight="false" outlineLevel="0" collapsed="false">
      <c r="A10690" s="0" t="s">
        <v>67284</v>
      </c>
      <c r="B10690" s="0" t="n">
        <f aca="false">HOUR(C10690)</f>
        <v>8</v>
      </c>
      <c r="C10690" s="1" t="n">
        <v>41379.3479166667</v>
      </c>
      <c r="D10690" s="0" t="s">
        <v>74387</v>
      </c>
    </row>
    <row r="10691" customFormat="false" ht="15" hidden="false" customHeight="false" outlineLevel="0" collapsed="false">
      <c r="A10691" s="0" t="s">
        <v>74388</v>
      </c>
      <c r="B10691" s="0" t="n">
        <f aca="false">HOUR(C10691)</f>
        <v>8</v>
      </c>
      <c r="C10691" s="1" t="n">
        <v>41379.3479166667</v>
      </c>
      <c r="D10691" s="0" t="s">
        <v>74389</v>
      </c>
    </row>
    <row r="10692" customFormat="false" ht="15" hidden="false" customHeight="false" outlineLevel="0" collapsed="false">
      <c r="A10692" s="0" t="s">
        <v>74390</v>
      </c>
      <c r="B10692" s="0" t="n">
        <f aca="false">HOUR(C10692)</f>
        <v>8</v>
      </c>
      <c r="C10692" s="1" t="n">
        <v>41379.3479166667</v>
      </c>
      <c r="D10692" s="0" t="s">
        <v>74391</v>
      </c>
    </row>
    <row r="10693" customFormat="false" ht="15" hidden="false" customHeight="false" outlineLevel="0" collapsed="false">
      <c r="A10693" s="0" t="s">
        <v>74392</v>
      </c>
      <c r="B10693" s="0" t="n">
        <f aca="false">HOUR(C10693)</f>
        <v>8</v>
      </c>
      <c r="C10693" s="1" t="n">
        <v>41379.3479166667</v>
      </c>
      <c r="D10693" s="0" t="s">
        <v>74393</v>
      </c>
    </row>
    <row r="10694" customFormat="false" ht="15" hidden="false" customHeight="false" outlineLevel="0" collapsed="false">
      <c r="A10694" s="0" t="s">
        <v>61688</v>
      </c>
      <c r="B10694" s="0" t="n">
        <f aca="false">HOUR(C10694)</f>
        <v>8</v>
      </c>
      <c r="C10694" s="1" t="n">
        <v>41379.3479166667</v>
      </c>
      <c r="D10694" s="0" t="s">
        <v>74394</v>
      </c>
    </row>
    <row r="10695" customFormat="false" ht="15" hidden="false" customHeight="false" outlineLevel="0" collapsed="false">
      <c r="A10695" s="0" t="s">
        <v>59796</v>
      </c>
      <c r="B10695" s="0" t="n">
        <f aca="false">HOUR(C10695)</f>
        <v>8</v>
      </c>
      <c r="C10695" s="1" t="n">
        <v>41379.3479166667</v>
      </c>
      <c r="D10695" s="0" t="s">
        <v>74395</v>
      </c>
    </row>
    <row r="10696" customFormat="false" ht="15" hidden="false" customHeight="false" outlineLevel="0" collapsed="false">
      <c r="A10696" s="0" t="s">
        <v>74396</v>
      </c>
      <c r="B10696" s="0" t="n">
        <f aca="false">HOUR(C10696)</f>
        <v>8</v>
      </c>
      <c r="C10696" s="1" t="n">
        <v>41379.3479166667</v>
      </c>
      <c r="D10696" s="0" t="s">
        <v>74397</v>
      </c>
    </row>
    <row r="10697" customFormat="false" ht="15" hidden="false" customHeight="false" outlineLevel="0" collapsed="false">
      <c r="A10697" s="0" t="s">
        <v>3417</v>
      </c>
      <c r="B10697" s="0" t="n">
        <f aca="false">HOUR(C10697)</f>
        <v>8</v>
      </c>
      <c r="C10697" s="1" t="n">
        <v>41379.3479166667</v>
      </c>
      <c r="D10697" s="0" t="s">
        <v>74398</v>
      </c>
    </row>
    <row r="10698" customFormat="false" ht="15" hidden="false" customHeight="false" outlineLevel="0" collapsed="false">
      <c r="A10698" s="0" t="s">
        <v>61908</v>
      </c>
      <c r="B10698" s="0" t="n">
        <f aca="false">HOUR(C10698)</f>
        <v>8</v>
      </c>
      <c r="C10698" s="1" t="n">
        <v>41379.3479166667</v>
      </c>
      <c r="D10698" s="0" t="s">
        <v>74399</v>
      </c>
    </row>
    <row r="10699" customFormat="false" ht="15" hidden="false" customHeight="false" outlineLevel="0" collapsed="false">
      <c r="A10699" s="0" t="s">
        <v>60080</v>
      </c>
      <c r="B10699" s="0" t="n">
        <f aca="false">HOUR(C10699)</f>
        <v>8</v>
      </c>
      <c r="C10699" s="1" t="n">
        <v>41379.3479166667</v>
      </c>
      <c r="D10699" s="0" t="s">
        <v>74400</v>
      </c>
    </row>
    <row r="10700" customFormat="false" ht="15" hidden="false" customHeight="false" outlineLevel="0" collapsed="false">
      <c r="A10700" s="0" t="s">
        <v>60563</v>
      </c>
      <c r="B10700" s="0" t="n">
        <f aca="false">HOUR(C10700)</f>
        <v>8</v>
      </c>
      <c r="C10700" s="1" t="n">
        <v>41379.3479166667</v>
      </c>
      <c r="D10700" s="0" t="s">
        <v>74401</v>
      </c>
    </row>
    <row r="10701" customFormat="false" ht="15" hidden="false" customHeight="false" outlineLevel="0" collapsed="false">
      <c r="A10701" s="0" t="s">
        <v>58846</v>
      </c>
      <c r="B10701" s="0" t="n">
        <f aca="false">HOUR(C10701)</f>
        <v>8</v>
      </c>
      <c r="C10701" s="1" t="n">
        <v>41379.3479166667</v>
      </c>
      <c r="D10701" s="0" t="s">
        <v>74402</v>
      </c>
    </row>
    <row r="10702" customFormat="false" ht="15" hidden="false" customHeight="false" outlineLevel="0" collapsed="false">
      <c r="A10702" s="0" t="s">
        <v>73761</v>
      </c>
      <c r="B10702" s="0" t="n">
        <f aca="false">HOUR(C10702)</f>
        <v>8</v>
      </c>
      <c r="C10702" s="1" t="n">
        <v>41379.3479166667</v>
      </c>
      <c r="D10702" s="0" t="s">
        <v>74403</v>
      </c>
    </row>
    <row r="10703" customFormat="false" ht="15" hidden="false" customHeight="false" outlineLevel="0" collapsed="false">
      <c r="A10703" s="0" t="s">
        <v>74404</v>
      </c>
      <c r="B10703" s="0" t="n">
        <f aca="false">HOUR(C10703)</f>
        <v>8</v>
      </c>
      <c r="C10703" s="1" t="n">
        <v>41379.3479166667</v>
      </c>
      <c r="D10703" s="0" t="s">
        <v>74405</v>
      </c>
    </row>
    <row r="10704" customFormat="false" ht="15" hidden="false" customHeight="false" outlineLevel="0" collapsed="false">
      <c r="A10704" s="0" t="s">
        <v>62377</v>
      </c>
      <c r="B10704" s="0" t="n">
        <f aca="false">HOUR(C10704)</f>
        <v>8</v>
      </c>
      <c r="C10704" s="1" t="n">
        <v>41379.3479166667</v>
      </c>
      <c r="D10704" s="0" t="s">
        <v>74406</v>
      </c>
    </row>
    <row r="10705" customFormat="false" ht="15" hidden="false" customHeight="false" outlineLevel="0" collapsed="false">
      <c r="A10705" s="0" t="s">
        <v>74407</v>
      </c>
      <c r="B10705" s="0" t="n">
        <f aca="false">HOUR(C10705)</f>
        <v>8</v>
      </c>
      <c r="C10705" s="1" t="n">
        <v>41379.3479166667</v>
      </c>
      <c r="D10705" s="0" t="s">
        <v>74408</v>
      </c>
    </row>
    <row r="10706" customFormat="false" ht="15" hidden="false" customHeight="false" outlineLevel="0" collapsed="false">
      <c r="A10706" s="0" t="s">
        <v>74409</v>
      </c>
      <c r="B10706" s="0" t="n">
        <f aca="false">HOUR(C10706)</f>
        <v>8</v>
      </c>
      <c r="C10706" s="1" t="n">
        <v>41379.3479166667</v>
      </c>
      <c r="D10706" s="0" t="s">
        <v>74410</v>
      </c>
    </row>
    <row r="10707" customFormat="false" ht="15" hidden="false" customHeight="false" outlineLevel="0" collapsed="false">
      <c r="A10707" s="0" t="s">
        <v>74411</v>
      </c>
      <c r="B10707" s="0" t="n">
        <f aca="false">HOUR(C10707)</f>
        <v>8</v>
      </c>
      <c r="C10707" s="1" t="n">
        <v>41379.3479166667</v>
      </c>
      <c r="D10707" s="0" t="s">
        <v>74412</v>
      </c>
    </row>
    <row r="10708" customFormat="false" ht="15" hidden="false" customHeight="false" outlineLevel="0" collapsed="false">
      <c r="A10708" s="0" t="s">
        <v>60369</v>
      </c>
      <c r="B10708" s="0" t="n">
        <f aca="false">HOUR(C10708)</f>
        <v>8</v>
      </c>
      <c r="C10708" s="1" t="n">
        <v>41379.3479166667</v>
      </c>
      <c r="D10708" s="0" t="s">
        <v>74413</v>
      </c>
    </row>
    <row r="10709" customFormat="false" ht="15" hidden="false" customHeight="false" outlineLevel="0" collapsed="false">
      <c r="A10709" s="0" t="s">
        <v>74414</v>
      </c>
      <c r="B10709" s="0" t="n">
        <f aca="false">HOUR(C10709)</f>
        <v>8</v>
      </c>
      <c r="C10709" s="1" t="n">
        <v>41379.3479166667</v>
      </c>
      <c r="D10709" s="0" t="s">
        <v>74415</v>
      </c>
    </row>
    <row r="10710" customFormat="false" ht="15" hidden="false" customHeight="false" outlineLevel="0" collapsed="false">
      <c r="A10710" s="0" t="s">
        <v>74416</v>
      </c>
      <c r="B10710" s="0" t="n">
        <f aca="false">HOUR(C10710)</f>
        <v>8</v>
      </c>
      <c r="C10710" s="1" t="n">
        <v>41379.3479166667</v>
      </c>
      <c r="D10710" s="0" t="s">
        <v>74417</v>
      </c>
    </row>
    <row r="10711" customFormat="false" ht="15" hidden="false" customHeight="false" outlineLevel="0" collapsed="false">
      <c r="A10711" s="0" t="s">
        <v>74418</v>
      </c>
      <c r="B10711" s="0" t="n">
        <f aca="false">HOUR(C10711)</f>
        <v>8</v>
      </c>
      <c r="C10711" s="1" t="n">
        <v>41379.3479166667</v>
      </c>
      <c r="D10711" s="0" t="s">
        <v>74419</v>
      </c>
    </row>
    <row r="10712" customFormat="false" ht="15" hidden="false" customHeight="false" outlineLevel="0" collapsed="false">
      <c r="A10712" s="0" t="s">
        <v>74420</v>
      </c>
      <c r="B10712" s="0" t="n">
        <f aca="false">HOUR(C10712)</f>
        <v>8</v>
      </c>
      <c r="C10712" s="1" t="n">
        <v>41379.3479166667</v>
      </c>
      <c r="D10712" s="0" t="s">
        <v>74421</v>
      </c>
    </row>
    <row r="10713" customFormat="false" ht="15" hidden="false" customHeight="false" outlineLevel="0" collapsed="false">
      <c r="A10713" s="0" t="s">
        <v>74422</v>
      </c>
      <c r="B10713" s="0" t="n">
        <f aca="false">HOUR(C10713)</f>
        <v>8</v>
      </c>
      <c r="C10713" s="1" t="n">
        <v>41379.3479166667</v>
      </c>
      <c r="D10713" s="0" t="s">
        <v>74423</v>
      </c>
    </row>
    <row r="10714" customFormat="false" ht="15" hidden="false" customHeight="false" outlineLevel="0" collapsed="false">
      <c r="A10714" s="0" t="s">
        <v>74422</v>
      </c>
      <c r="B10714" s="0" t="n">
        <f aca="false">HOUR(C10714)</f>
        <v>8</v>
      </c>
      <c r="C10714" s="1" t="n">
        <v>41379.3479166667</v>
      </c>
      <c r="D10714" s="0" t="s">
        <v>74423</v>
      </c>
    </row>
    <row r="10715" customFormat="false" ht="15" hidden="false" customHeight="false" outlineLevel="0" collapsed="false">
      <c r="A10715" s="0" t="s">
        <v>74424</v>
      </c>
      <c r="B10715" s="0" t="n">
        <f aca="false">HOUR(C10715)</f>
        <v>8</v>
      </c>
      <c r="C10715" s="1" t="n">
        <v>41379.3479166667</v>
      </c>
      <c r="D10715" s="0" t="s">
        <v>74425</v>
      </c>
    </row>
    <row r="10716" customFormat="false" ht="15" hidden="false" customHeight="false" outlineLevel="0" collapsed="false">
      <c r="A10716" s="0" t="s">
        <v>74426</v>
      </c>
      <c r="B10716" s="0" t="n">
        <f aca="false">HOUR(C10716)</f>
        <v>8</v>
      </c>
      <c r="C10716" s="1" t="n">
        <v>41379.3479166667</v>
      </c>
      <c r="D10716" s="0" t="s">
        <v>74427</v>
      </c>
    </row>
    <row r="10717" customFormat="false" ht="15" hidden="false" customHeight="false" outlineLevel="0" collapsed="false">
      <c r="A10717" s="0" t="s">
        <v>74428</v>
      </c>
      <c r="B10717" s="0" t="n">
        <f aca="false">HOUR(C10717)</f>
        <v>8</v>
      </c>
      <c r="C10717" s="1" t="n">
        <v>41379.3479166667</v>
      </c>
      <c r="D10717" s="0" t="s">
        <v>74429</v>
      </c>
    </row>
    <row r="10718" customFormat="false" ht="15" hidden="false" customHeight="false" outlineLevel="0" collapsed="false">
      <c r="A10718" s="0" t="s">
        <v>74430</v>
      </c>
      <c r="B10718" s="0" t="n">
        <f aca="false">HOUR(C10718)</f>
        <v>8</v>
      </c>
      <c r="C10718" s="1" t="n">
        <v>41379.3479166667</v>
      </c>
      <c r="D10718" s="0" t="s">
        <v>74431</v>
      </c>
    </row>
    <row r="10719" customFormat="false" ht="15" hidden="false" customHeight="false" outlineLevel="0" collapsed="false">
      <c r="A10719" s="0" t="s">
        <v>44250</v>
      </c>
      <c r="B10719" s="0" t="n">
        <f aca="false">HOUR(C10719)</f>
        <v>8</v>
      </c>
      <c r="C10719" s="1" t="n">
        <v>41379.3479166667</v>
      </c>
      <c r="D10719" s="0" t="s">
        <v>74432</v>
      </c>
    </row>
    <row r="10720" customFormat="false" ht="15" hidden="false" customHeight="false" outlineLevel="0" collapsed="false">
      <c r="A10720" s="0" t="s">
        <v>57261</v>
      </c>
      <c r="B10720" s="0" t="n">
        <f aca="false">HOUR(C10720)</f>
        <v>8</v>
      </c>
      <c r="C10720" s="1" t="n">
        <v>41379.3479166667</v>
      </c>
      <c r="D10720" s="0" t="s">
        <v>74433</v>
      </c>
    </row>
    <row r="10721" customFormat="false" ht="15" hidden="false" customHeight="false" outlineLevel="0" collapsed="false">
      <c r="A10721" s="0" t="s">
        <v>74434</v>
      </c>
      <c r="B10721" s="0" t="n">
        <f aca="false">HOUR(C10721)</f>
        <v>8</v>
      </c>
      <c r="C10721" s="1" t="n">
        <v>41379.3479166667</v>
      </c>
      <c r="D10721" s="0" t="s">
        <v>74435</v>
      </c>
    </row>
    <row r="10722" customFormat="false" ht="15" hidden="false" customHeight="false" outlineLevel="0" collapsed="false">
      <c r="A10722" s="0" t="s">
        <v>58826</v>
      </c>
      <c r="B10722" s="0" t="n">
        <f aca="false">HOUR(C10722)</f>
        <v>8</v>
      </c>
      <c r="C10722" s="1" t="n">
        <v>41379.3479166667</v>
      </c>
      <c r="D10722" s="0" t="s">
        <v>74436</v>
      </c>
    </row>
    <row r="10723" customFormat="false" ht="15" hidden="false" customHeight="false" outlineLevel="0" collapsed="false">
      <c r="A10723" s="0" t="s">
        <v>67640</v>
      </c>
      <c r="B10723" s="0" t="n">
        <f aca="false">HOUR(C10723)</f>
        <v>8</v>
      </c>
      <c r="C10723" s="1" t="n">
        <v>41379.3479166667</v>
      </c>
      <c r="D10723" s="0" t="s">
        <v>74437</v>
      </c>
    </row>
    <row r="10724" customFormat="false" ht="15" hidden="false" customHeight="false" outlineLevel="0" collapsed="false">
      <c r="A10724" s="0" t="s">
        <v>74438</v>
      </c>
      <c r="B10724" s="0" t="n">
        <f aca="false">HOUR(C10724)</f>
        <v>8</v>
      </c>
      <c r="C10724" s="1" t="n">
        <v>41379.3479166667</v>
      </c>
      <c r="D10724" s="0" t="s">
        <v>74439</v>
      </c>
    </row>
    <row r="10725" customFormat="false" ht="15" hidden="false" customHeight="false" outlineLevel="0" collapsed="false">
      <c r="A10725" s="0" t="s">
        <v>8814</v>
      </c>
      <c r="B10725" s="0" t="n">
        <f aca="false">HOUR(C10725)</f>
        <v>8</v>
      </c>
      <c r="C10725" s="1" t="n">
        <v>41379.3479166667</v>
      </c>
      <c r="D10725" s="0" t="s">
        <v>74440</v>
      </c>
    </row>
    <row r="10726" customFormat="false" ht="15" hidden="false" customHeight="false" outlineLevel="0" collapsed="false">
      <c r="A10726" s="0" t="s">
        <v>74441</v>
      </c>
      <c r="B10726" s="0" t="n">
        <f aca="false">HOUR(C10726)</f>
        <v>8</v>
      </c>
      <c r="C10726" s="1" t="n">
        <v>41379.3479166667</v>
      </c>
      <c r="D10726" s="0" t="s">
        <v>74442</v>
      </c>
    </row>
    <row r="10727" customFormat="false" ht="15" hidden="false" customHeight="false" outlineLevel="0" collapsed="false">
      <c r="A10727" s="0" t="s">
        <v>68636</v>
      </c>
      <c r="B10727" s="0" t="n">
        <f aca="false">HOUR(C10727)</f>
        <v>8</v>
      </c>
      <c r="C10727" s="1" t="n">
        <v>41379.3479166667</v>
      </c>
      <c r="D10727" s="0" t="s">
        <v>74443</v>
      </c>
    </row>
    <row r="10728" customFormat="false" ht="15" hidden="false" customHeight="false" outlineLevel="0" collapsed="false">
      <c r="A10728" s="0" t="s">
        <v>63810</v>
      </c>
      <c r="B10728" s="0" t="n">
        <f aca="false">HOUR(C10728)</f>
        <v>8</v>
      </c>
      <c r="C10728" s="1" t="n">
        <v>41379.3479166667</v>
      </c>
      <c r="D10728" s="0" t="s">
        <v>74444</v>
      </c>
    </row>
    <row r="10729" customFormat="false" ht="15" hidden="false" customHeight="false" outlineLevel="0" collapsed="false">
      <c r="A10729" s="0" t="s">
        <v>72051</v>
      </c>
      <c r="B10729" s="0" t="n">
        <f aca="false">HOUR(C10729)</f>
        <v>8</v>
      </c>
      <c r="C10729" s="1" t="n">
        <v>41379.3479166667</v>
      </c>
      <c r="D10729" s="0" t="s">
        <v>74445</v>
      </c>
    </row>
    <row r="10730" customFormat="false" ht="15" hidden="false" customHeight="false" outlineLevel="0" collapsed="false">
      <c r="A10730" s="0" t="s">
        <v>74446</v>
      </c>
      <c r="B10730" s="0" t="n">
        <f aca="false">HOUR(C10730)</f>
        <v>8</v>
      </c>
      <c r="C10730" s="1" t="n">
        <v>41379.3479166667</v>
      </c>
      <c r="D10730" s="0" t="s">
        <v>74447</v>
      </c>
    </row>
    <row r="10731" customFormat="false" ht="15" hidden="false" customHeight="false" outlineLevel="0" collapsed="false">
      <c r="A10731" s="0" t="s">
        <v>59459</v>
      </c>
      <c r="B10731" s="0" t="n">
        <f aca="false">HOUR(C10731)</f>
        <v>8</v>
      </c>
      <c r="C10731" s="1" t="n">
        <v>41379.3479166667</v>
      </c>
      <c r="D10731" s="0" t="s">
        <v>74448</v>
      </c>
    </row>
    <row r="10732" customFormat="false" ht="15" hidden="false" customHeight="false" outlineLevel="0" collapsed="false">
      <c r="A10732" s="0" t="s">
        <v>74449</v>
      </c>
      <c r="B10732" s="0" t="n">
        <f aca="false">HOUR(C10732)</f>
        <v>8</v>
      </c>
      <c r="C10732" s="1" t="n">
        <v>41379.3479166667</v>
      </c>
      <c r="D10732" s="0" t="s">
        <v>74450</v>
      </c>
    </row>
    <row r="10733" customFormat="false" ht="15" hidden="false" customHeight="false" outlineLevel="0" collapsed="false">
      <c r="A10733" s="0" t="s">
        <v>74451</v>
      </c>
      <c r="B10733" s="0" t="n">
        <f aca="false">HOUR(C10733)</f>
        <v>8</v>
      </c>
      <c r="C10733" s="1" t="n">
        <v>41379.3479166667</v>
      </c>
      <c r="D10733" s="0" t="s">
        <v>74452</v>
      </c>
    </row>
    <row r="10734" customFormat="false" ht="15" hidden="false" customHeight="false" outlineLevel="0" collapsed="false">
      <c r="A10734" s="0" t="s">
        <v>63965</v>
      </c>
      <c r="B10734" s="0" t="n">
        <f aca="false">HOUR(C10734)</f>
        <v>8</v>
      </c>
      <c r="C10734" s="1" t="n">
        <v>41379.3479166667</v>
      </c>
      <c r="D10734" s="0" t="s">
        <v>74453</v>
      </c>
    </row>
    <row r="10735" customFormat="false" ht="15" hidden="false" customHeight="false" outlineLevel="0" collapsed="false">
      <c r="A10735" s="0" t="s">
        <v>66991</v>
      </c>
      <c r="B10735" s="0" t="n">
        <f aca="false">HOUR(C10735)</f>
        <v>8</v>
      </c>
      <c r="C10735" s="1" t="n">
        <v>41379.3479166667</v>
      </c>
      <c r="D10735" s="0" t="s">
        <v>74454</v>
      </c>
    </row>
    <row r="10736" customFormat="false" ht="15" hidden="false" customHeight="false" outlineLevel="0" collapsed="false">
      <c r="A10736" s="0" t="s">
        <v>61911</v>
      </c>
      <c r="B10736" s="0" t="n">
        <f aca="false">HOUR(C10736)</f>
        <v>8</v>
      </c>
      <c r="C10736" s="1" t="n">
        <v>41379.3479166667</v>
      </c>
      <c r="D10736" s="0" t="s">
        <v>74455</v>
      </c>
    </row>
    <row r="10737" customFormat="false" ht="15" hidden="false" customHeight="false" outlineLevel="0" collapsed="false">
      <c r="A10737" s="0" t="s">
        <v>74456</v>
      </c>
      <c r="B10737" s="0" t="n">
        <f aca="false">HOUR(C10737)</f>
        <v>8</v>
      </c>
      <c r="C10737" s="1" t="n">
        <v>41379.3479166667</v>
      </c>
      <c r="D10737" s="0" t="s">
        <v>74457</v>
      </c>
    </row>
    <row r="10738" customFormat="false" ht="15" hidden="false" customHeight="false" outlineLevel="0" collapsed="false">
      <c r="A10738" s="0" t="s">
        <v>58130</v>
      </c>
      <c r="B10738" s="0" t="n">
        <f aca="false">HOUR(C10738)</f>
        <v>8</v>
      </c>
      <c r="C10738" s="1" t="n">
        <v>41379.3479166667</v>
      </c>
      <c r="D10738" s="0" t="s">
        <v>74458</v>
      </c>
    </row>
    <row r="10739" customFormat="false" ht="15" hidden="false" customHeight="false" outlineLevel="0" collapsed="false">
      <c r="A10739" s="0" t="s">
        <v>57597</v>
      </c>
      <c r="B10739" s="0" t="n">
        <f aca="false">HOUR(C10739)</f>
        <v>8</v>
      </c>
      <c r="C10739" s="1" t="n">
        <v>41379.3479166667</v>
      </c>
      <c r="D10739" s="0" t="s">
        <v>74459</v>
      </c>
    </row>
    <row r="10740" customFormat="false" ht="15" hidden="false" customHeight="false" outlineLevel="0" collapsed="false">
      <c r="A10740" s="0" t="s">
        <v>74460</v>
      </c>
      <c r="B10740" s="0" t="n">
        <f aca="false">HOUR(C10740)</f>
        <v>8</v>
      </c>
      <c r="C10740" s="1" t="n">
        <v>41379.3479166667</v>
      </c>
      <c r="D10740" s="0" t="s">
        <v>74461</v>
      </c>
    </row>
    <row r="10741" customFormat="false" ht="15" hidden="false" customHeight="false" outlineLevel="0" collapsed="false">
      <c r="A10741" s="0" t="s">
        <v>72491</v>
      </c>
      <c r="B10741" s="0" t="n">
        <f aca="false">HOUR(C10741)</f>
        <v>8</v>
      </c>
      <c r="C10741" s="1" t="n">
        <v>41379.3479166667</v>
      </c>
      <c r="D10741" s="0" t="s">
        <v>74462</v>
      </c>
    </row>
    <row r="10742" customFormat="false" ht="15" hidden="false" customHeight="false" outlineLevel="0" collapsed="false">
      <c r="A10742" s="0" t="s">
        <v>74463</v>
      </c>
      <c r="B10742" s="0" t="n">
        <f aca="false">HOUR(C10742)</f>
        <v>8</v>
      </c>
      <c r="C10742" s="1" t="n">
        <v>41379.3479166667</v>
      </c>
      <c r="D10742" s="0" t="s">
        <v>74464</v>
      </c>
    </row>
    <row r="10743" customFormat="false" ht="15" hidden="false" customHeight="false" outlineLevel="0" collapsed="false">
      <c r="A10743" s="0" t="s">
        <v>2987</v>
      </c>
      <c r="B10743" s="0" t="n">
        <f aca="false">HOUR(C10743)</f>
        <v>8</v>
      </c>
      <c r="C10743" s="1" t="n">
        <v>41379.3479166667</v>
      </c>
      <c r="D10743" s="0" t="s">
        <v>74465</v>
      </c>
    </row>
    <row r="10744" customFormat="false" ht="15" hidden="false" customHeight="false" outlineLevel="0" collapsed="false">
      <c r="A10744" s="0" t="s">
        <v>74466</v>
      </c>
      <c r="B10744" s="0" t="n">
        <f aca="false">HOUR(C10744)</f>
        <v>8</v>
      </c>
      <c r="C10744" s="1" t="n">
        <v>41379.3479166667</v>
      </c>
      <c r="D10744" s="0" t="s">
        <v>74467</v>
      </c>
    </row>
    <row r="10745" customFormat="false" ht="15" hidden="false" customHeight="false" outlineLevel="0" collapsed="false">
      <c r="A10745" s="0" t="s">
        <v>74468</v>
      </c>
      <c r="B10745" s="0" t="n">
        <f aca="false">HOUR(C10745)</f>
        <v>8</v>
      </c>
      <c r="C10745" s="1" t="n">
        <v>41379.3479166667</v>
      </c>
      <c r="D10745" s="0" t="s">
        <v>74469</v>
      </c>
    </row>
    <row r="10746" customFormat="false" ht="15" hidden="false" customHeight="false" outlineLevel="0" collapsed="false">
      <c r="A10746" s="0" t="s">
        <v>67749</v>
      </c>
      <c r="B10746" s="0" t="n">
        <f aca="false">HOUR(C10746)</f>
        <v>8</v>
      </c>
      <c r="C10746" s="1" t="n">
        <v>41379.3479166667</v>
      </c>
      <c r="D10746" s="0" t="s">
        <v>74470</v>
      </c>
    </row>
    <row r="10747" customFormat="false" ht="15" hidden="false" customHeight="false" outlineLevel="0" collapsed="false">
      <c r="A10747" s="0" t="s">
        <v>74471</v>
      </c>
      <c r="B10747" s="0" t="n">
        <f aca="false">HOUR(C10747)</f>
        <v>8</v>
      </c>
      <c r="C10747" s="1" t="n">
        <v>41379.3479166667</v>
      </c>
      <c r="D10747" s="0" t="s">
        <v>74472</v>
      </c>
    </row>
    <row r="10748" customFormat="false" ht="15" hidden="false" customHeight="false" outlineLevel="0" collapsed="false">
      <c r="A10748" s="0" t="s">
        <v>59924</v>
      </c>
      <c r="B10748" s="0" t="n">
        <f aca="false">HOUR(C10748)</f>
        <v>8</v>
      </c>
      <c r="C10748" s="1" t="n">
        <v>41379.3479166667</v>
      </c>
      <c r="D10748" s="0" t="s">
        <v>74473</v>
      </c>
    </row>
    <row r="10749" customFormat="false" ht="15" hidden="false" customHeight="false" outlineLevel="0" collapsed="false">
      <c r="A10749" s="0" t="s">
        <v>60627</v>
      </c>
      <c r="B10749" s="0" t="n">
        <f aca="false">HOUR(C10749)</f>
        <v>8</v>
      </c>
      <c r="C10749" s="1" t="n">
        <v>41379.3479166667</v>
      </c>
      <c r="D10749" s="0" t="s">
        <v>74474</v>
      </c>
    </row>
    <row r="10750" customFormat="false" ht="15" hidden="false" customHeight="false" outlineLevel="0" collapsed="false">
      <c r="A10750" s="0" t="s">
        <v>60490</v>
      </c>
      <c r="B10750" s="0" t="n">
        <f aca="false">HOUR(C10750)</f>
        <v>8</v>
      </c>
      <c r="C10750" s="1" t="n">
        <v>41379.3479166667</v>
      </c>
      <c r="D10750" s="0" t="s">
        <v>74475</v>
      </c>
    </row>
    <row r="10751" customFormat="false" ht="15" hidden="false" customHeight="false" outlineLevel="0" collapsed="false">
      <c r="A10751" s="0" t="s">
        <v>64258</v>
      </c>
      <c r="B10751" s="0" t="n">
        <f aca="false">HOUR(C10751)</f>
        <v>8</v>
      </c>
      <c r="C10751" s="1" t="n">
        <v>41379.3486111111</v>
      </c>
      <c r="D10751" s="0" t="s">
        <v>74476</v>
      </c>
    </row>
    <row r="10752" customFormat="false" ht="15" hidden="false" customHeight="false" outlineLevel="0" collapsed="false">
      <c r="A10752" s="0" t="s">
        <v>74477</v>
      </c>
      <c r="B10752" s="0" t="n">
        <f aca="false">HOUR(C10752)</f>
        <v>8</v>
      </c>
      <c r="C10752" s="1" t="n">
        <v>41379.3486111111</v>
      </c>
      <c r="D10752" s="0" t="s">
        <v>74478</v>
      </c>
    </row>
    <row r="10753" customFormat="false" ht="15" hidden="false" customHeight="false" outlineLevel="0" collapsed="false">
      <c r="A10753" s="0" t="s">
        <v>74479</v>
      </c>
      <c r="B10753" s="0" t="n">
        <f aca="false">HOUR(C10753)</f>
        <v>8</v>
      </c>
      <c r="C10753" s="1" t="n">
        <v>41379.3486111111</v>
      </c>
      <c r="D10753" s="0" t="s">
        <v>74480</v>
      </c>
    </row>
    <row r="10754" customFormat="false" ht="15" hidden="false" customHeight="false" outlineLevel="0" collapsed="false">
      <c r="A10754" s="0" t="s">
        <v>74481</v>
      </c>
      <c r="B10754" s="0" t="n">
        <f aca="false">HOUR(C10754)</f>
        <v>8</v>
      </c>
      <c r="C10754" s="1" t="n">
        <v>41379.3486111111</v>
      </c>
      <c r="D10754" s="0" t="s">
        <v>74482</v>
      </c>
    </row>
    <row r="10755" customFormat="false" ht="15" hidden="false" customHeight="false" outlineLevel="0" collapsed="false">
      <c r="A10755" s="0" t="s">
        <v>59422</v>
      </c>
      <c r="B10755" s="0" t="n">
        <f aca="false">HOUR(C10755)</f>
        <v>8</v>
      </c>
      <c r="C10755" s="1" t="n">
        <v>41379.3486111111</v>
      </c>
      <c r="D10755" s="0" t="s">
        <v>74483</v>
      </c>
    </row>
    <row r="10756" customFormat="false" ht="15" hidden="false" customHeight="false" outlineLevel="0" collapsed="false">
      <c r="A10756" s="0" t="s">
        <v>74484</v>
      </c>
      <c r="B10756" s="0" t="n">
        <f aca="false">HOUR(C10756)</f>
        <v>8</v>
      </c>
      <c r="C10756" s="1" t="n">
        <v>41379.3486111111</v>
      </c>
      <c r="D10756" s="0" t="s">
        <v>74485</v>
      </c>
    </row>
    <row r="10757" customFormat="false" ht="15" hidden="false" customHeight="false" outlineLevel="0" collapsed="false">
      <c r="A10757" s="0" t="s">
        <v>60287</v>
      </c>
      <c r="B10757" s="0" t="n">
        <f aca="false">HOUR(C10757)</f>
        <v>8</v>
      </c>
      <c r="C10757" s="1" t="n">
        <v>41379.3486111111</v>
      </c>
      <c r="D10757" s="0" t="s">
        <v>74486</v>
      </c>
    </row>
    <row r="10758" customFormat="false" ht="15" hidden="false" customHeight="false" outlineLevel="0" collapsed="false">
      <c r="A10758" s="0" t="s">
        <v>74487</v>
      </c>
      <c r="B10758" s="0" t="n">
        <f aca="false">HOUR(C10758)</f>
        <v>8</v>
      </c>
      <c r="C10758" s="1" t="n">
        <v>41379.3486111111</v>
      </c>
      <c r="D10758" s="0" t="s">
        <v>74488</v>
      </c>
    </row>
    <row r="10759" customFormat="false" ht="15" hidden="false" customHeight="false" outlineLevel="0" collapsed="false">
      <c r="A10759" s="0" t="s">
        <v>70327</v>
      </c>
      <c r="B10759" s="0" t="n">
        <f aca="false">HOUR(C10759)</f>
        <v>8</v>
      </c>
      <c r="C10759" s="1" t="n">
        <v>41379.3486111111</v>
      </c>
      <c r="D10759" s="0" t="s">
        <v>74489</v>
      </c>
    </row>
    <row r="10760" customFormat="false" ht="15" hidden="false" customHeight="false" outlineLevel="0" collapsed="false">
      <c r="A10760" s="0" t="s">
        <v>74490</v>
      </c>
      <c r="B10760" s="0" t="n">
        <f aca="false">HOUR(C10760)</f>
        <v>8</v>
      </c>
      <c r="C10760" s="1" t="n">
        <v>41379.3486111111</v>
      </c>
      <c r="D10760" s="0" t="s">
        <v>74491</v>
      </c>
    </row>
    <row r="10761" customFormat="false" ht="15" hidden="false" customHeight="false" outlineLevel="0" collapsed="false">
      <c r="A10761" s="0" t="s">
        <v>14154</v>
      </c>
      <c r="B10761" s="0" t="n">
        <f aca="false">HOUR(C10761)</f>
        <v>8</v>
      </c>
      <c r="C10761" s="1" t="n">
        <v>41379.3486111111</v>
      </c>
      <c r="D10761" s="0" t="s">
        <v>74492</v>
      </c>
    </row>
    <row r="10762" customFormat="false" ht="15" hidden="false" customHeight="false" outlineLevel="0" collapsed="false">
      <c r="A10762" s="0" t="s">
        <v>74493</v>
      </c>
      <c r="B10762" s="0" t="n">
        <f aca="false">HOUR(C10762)</f>
        <v>8</v>
      </c>
      <c r="C10762" s="1" t="n">
        <v>41379.3486111111</v>
      </c>
      <c r="D10762" s="0" t="s">
        <v>74494</v>
      </c>
    </row>
    <row r="10763" customFormat="false" ht="15" hidden="false" customHeight="false" outlineLevel="0" collapsed="false">
      <c r="A10763" s="0" t="s">
        <v>67284</v>
      </c>
      <c r="B10763" s="0" t="n">
        <f aca="false">HOUR(C10763)</f>
        <v>8</v>
      </c>
      <c r="C10763" s="1" t="n">
        <v>41379.3486111111</v>
      </c>
      <c r="D10763" s="0" t="s">
        <v>74495</v>
      </c>
    </row>
    <row r="10764" customFormat="false" ht="15" hidden="false" customHeight="false" outlineLevel="0" collapsed="false">
      <c r="A10764" s="0" t="s">
        <v>62123</v>
      </c>
      <c r="B10764" s="0" t="n">
        <f aca="false">HOUR(C10764)</f>
        <v>8</v>
      </c>
      <c r="C10764" s="1" t="n">
        <v>41379.3486111111</v>
      </c>
      <c r="D10764" s="0" t="s">
        <v>74496</v>
      </c>
    </row>
    <row r="10765" customFormat="false" ht="15" hidden="false" customHeight="false" outlineLevel="0" collapsed="false">
      <c r="A10765" s="0" t="s">
        <v>11131</v>
      </c>
      <c r="B10765" s="0" t="n">
        <f aca="false">HOUR(C10765)</f>
        <v>8</v>
      </c>
      <c r="C10765" s="1" t="n">
        <v>41379.3486111111</v>
      </c>
      <c r="D10765" s="0" t="s">
        <v>74497</v>
      </c>
    </row>
    <row r="10766" customFormat="false" ht="15" hidden="false" customHeight="false" outlineLevel="0" collapsed="false">
      <c r="A10766" s="0" t="s">
        <v>74498</v>
      </c>
      <c r="B10766" s="0" t="n">
        <f aca="false">HOUR(C10766)</f>
        <v>8</v>
      </c>
      <c r="C10766" s="1" t="n">
        <v>41379.3486111111</v>
      </c>
      <c r="D10766" s="0" t="s">
        <v>74499</v>
      </c>
    </row>
    <row r="10767" customFormat="false" ht="15" hidden="false" customHeight="false" outlineLevel="0" collapsed="false">
      <c r="A10767" s="0" t="s">
        <v>74500</v>
      </c>
      <c r="B10767" s="0" t="n">
        <f aca="false">HOUR(C10767)</f>
        <v>8</v>
      </c>
      <c r="C10767" s="1" t="n">
        <v>41379.3486111111</v>
      </c>
      <c r="D10767" s="0" t="s">
        <v>74501</v>
      </c>
    </row>
    <row r="10768" customFormat="false" ht="15" hidden="false" customHeight="false" outlineLevel="0" collapsed="false">
      <c r="A10768" s="0" t="s">
        <v>74502</v>
      </c>
      <c r="B10768" s="0" t="n">
        <f aca="false">HOUR(C10768)</f>
        <v>8</v>
      </c>
      <c r="C10768" s="1" t="n">
        <v>41379.3486111111</v>
      </c>
      <c r="D10768" s="0" t="s">
        <v>74503</v>
      </c>
    </row>
    <row r="10769" customFormat="false" ht="15" hidden="false" customHeight="false" outlineLevel="0" collapsed="false">
      <c r="A10769" s="0" t="s">
        <v>74502</v>
      </c>
      <c r="B10769" s="0" t="n">
        <f aca="false">HOUR(C10769)</f>
        <v>8</v>
      </c>
      <c r="C10769" s="1" t="n">
        <v>41379.3486111111</v>
      </c>
      <c r="D10769" s="0" t="s">
        <v>74503</v>
      </c>
    </row>
    <row r="10770" customFormat="false" ht="15" hidden="false" customHeight="false" outlineLevel="0" collapsed="false">
      <c r="A10770" s="0" t="s">
        <v>44669</v>
      </c>
      <c r="B10770" s="0" t="n">
        <f aca="false">HOUR(C10770)</f>
        <v>8</v>
      </c>
      <c r="C10770" s="1" t="n">
        <v>41379.3486111111</v>
      </c>
      <c r="D10770" s="0" t="s">
        <v>74504</v>
      </c>
    </row>
    <row r="10771" customFormat="false" ht="15" hidden="false" customHeight="false" outlineLevel="0" collapsed="false">
      <c r="A10771" s="0" t="s">
        <v>74505</v>
      </c>
      <c r="B10771" s="0" t="n">
        <f aca="false">HOUR(C10771)</f>
        <v>8</v>
      </c>
      <c r="C10771" s="1" t="n">
        <v>41379.3486111111</v>
      </c>
      <c r="D10771" s="0" t="s">
        <v>74506</v>
      </c>
    </row>
    <row r="10772" customFormat="false" ht="15" hidden="false" customHeight="false" outlineLevel="0" collapsed="false">
      <c r="A10772" s="0" t="s">
        <v>74507</v>
      </c>
      <c r="B10772" s="0" t="n">
        <f aca="false">HOUR(C10772)</f>
        <v>8</v>
      </c>
      <c r="C10772" s="1" t="n">
        <v>41379.3486111111</v>
      </c>
      <c r="D10772" s="0" t="s">
        <v>74508</v>
      </c>
    </row>
    <row r="10773" customFormat="false" ht="15" hidden="false" customHeight="false" outlineLevel="0" collapsed="false">
      <c r="A10773" s="0" t="s">
        <v>74509</v>
      </c>
      <c r="B10773" s="0" t="n">
        <f aca="false">HOUR(C10773)</f>
        <v>8</v>
      </c>
      <c r="C10773" s="1" t="n">
        <v>41379.3486111111</v>
      </c>
      <c r="D10773" s="0" t="s">
        <v>74510</v>
      </c>
    </row>
    <row r="10774" customFormat="false" ht="15" hidden="false" customHeight="false" outlineLevel="0" collapsed="false">
      <c r="A10774" s="0" t="s">
        <v>57356</v>
      </c>
      <c r="B10774" s="0" t="n">
        <f aca="false">HOUR(C10774)</f>
        <v>8</v>
      </c>
      <c r="C10774" s="1" t="n">
        <v>41379.3486111111</v>
      </c>
      <c r="D10774" s="0" t="s">
        <v>74511</v>
      </c>
    </row>
    <row r="10775" customFormat="false" ht="15" hidden="false" customHeight="false" outlineLevel="0" collapsed="false">
      <c r="A10775" s="0" t="s">
        <v>74512</v>
      </c>
      <c r="B10775" s="0" t="n">
        <f aca="false">HOUR(C10775)</f>
        <v>8</v>
      </c>
      <c r="C10775" s="1" t="n">
        <v>41379.3486111111</v>
      </c>
      <c r="D10775" s="0" t="s">
        <v>74513</v>
      </c>
    </row>
    <row r="10776" customFormat="false" ht="15" hidden="false" customHeight="false" outlineLevel="0" collapsed="false">
      <c r="A10776" s="0" t="s">
        <v>74514</v>
      </c>
      <c r="B10776" s="0" t="n">
        <f aca="false">HOUR(C10776)</f>
        <v>8</v>
      </c>
      <c r="C10776" s="1" t="n">
        <v>41379.3486111111</v>
      </c>
      <c r="D10776" s="0" t="s">
        <v>74515</v>
      </c>
    </row>
    <row r="10777" customFormat="false" ht="15" hidden="false" customHeight="false" outlineLevel="0" collapsed="false">
      <c r="A10777" s="0" t="s">
        <v>44669</v>
      </c>
      <c r="B10777" s="0" t="n">
        <f aca="false">HOUR(C10777)</f>
        <v>8</v>
      </c>
      <c r="C10777" s="1" t="n">
        <v>41379.3486111111</v>
      </c>
      <c r="D10777" s="0" t="s">
        <v>74516</v>
      </c>
    </row>
    <row r="10778" customFormat="false" ht="15" hidden="false" customHeight="false" outlineLevel="0" collapsed="false">
      <c r="A10778" s="0" t="s">
        <v>57712</v>
      </c>
      <c r="B10778" s="0" t="n">
        <f aca="false">HOUR(C10778)</f>
        <v>8</v>
      </c>
      <c r="C10778" s="1" t="n">
        <v>41379.3486111111</v>
      </c>
      <c r="D10778" s="0" t="s">
        <v>74517</v>
      </c>
    </row>
    <row r="10779" customFormat="false" ht="15" hidden="false" customHeight="false" outlineLevel="0" collapsed="false">
      <c r="A10779" s="0" t="s">
        <v>62391</v>
      </c>
      <c r="B10779" s="0" t="n">
        <f aca="false">HOUR(C10779)</f>
        <v>8</v>
      </c>
      <c r="C10779" s="1" t="n">
        <v>41379.3486111111</v>
      </c>
      <c r="D10779" s="0" t="s">
        <v>74518</v>
      </c>
    </row>
    <row r="10780" customFormat="false" ht="15" hidden="false" customHeight="false" outlineLevel="0" collapsed="false">
      <c r="A10780" s="0" t="s">
        <v>64207</v>
      </c>
      <c r="B10780" s="0" t="n">
        <f aca="false">HOUR(C10780)</f>
        <v>8</v>
      </c>
      <c r="C10780" s="1" t="n">
        <v>41379.3486111111</v>
      </c>
      <c r="D10780" s="0" t="s">
        <v>74519</v>
      </c>
    </row>
    <row r="10781" customFormat="false" ht="15" hidden="false" customHeight="false" outlineLevel="0" collapsed="false">
      <c r="A10781" s="0" t="s">
        <v>74520</v>
      </c>
      <c r="B10781" s="0" t="n">
        <f aca="false">HOUR(C10781)</f>
        <v>8</v>
      </c>
      <c r="C10781" s="1" t="n">
        <v>41379.3486111111</v>
      </c>
      <c r="D10781" s="0" t="s">
        <v>74521</v>
      </c>
    </row>
    <row r="10782" customFormat="false" ht="15" hidden="false" customHeight="false" outlineLevel="0" collapsed="false">
      <c r="A10782" s="0" t="s">
        <v>44669</v>
      </c>
      <c r="B10782" s="0" t="n">
        <f aca="false">HOUR(C10782)</f>
        <v>8</v>
      </c>
      <c r="C10782" s="1" t="n">
        <v>41379.3486111111</v>
      </c>
      <c r="D10782" s="0" t="s">
        <v>74522</v>
      </c>
    </row>
    <row r="10783" customFormat="false" ht="15" hidden="false" customHeight="false" outlineLevel="0" collapsed="false">
      <c r="A10783" s="0" t="s">
        <v>57579</v>
      </c>
      <c r="B10783" s="0" t="n">
        <f aca="false">HOUR(C10783)</f>
        <v>8</v>
      </c>
      <c r="C10783" s="1" t="n">
        <v>41379.3486111111</v>
      </c>
      <c r="D10783" s="0" t="s">
        <v>74523</v>
      </c>
    </row>
    <row r="10784" customFormat="false" ht="15" hidden="false" customHeight="false" outlineLevel="0" collapsed="false">
      <c r="A10784" s="0" t="s">
        <v>74524</v>
      </c>
      <c r="B10784" s="0" t="n">
        <f aca="false">HOUR(C10784)</f>
        <v>8</v>
      </c>
      <c r="C10784" s="1" t="n">
        <v>41379.3486111111</v>
      </c>
      <c r="D10784" s="0" t="s">
        <v>74525</v>
      </c>
    </row>
    <row r="10785" customFormat="false" ht="15" hidden="false" customHeight="false" outlineLevel="0" collapsed="false">
      <c r="A10785" s="0" t="s">
        <v>74526</v>
      </c>
      <c r="B10785" s="0" t="n">
        <f aca="false">HOUR(C10785)</f>
        <v>8</v>
      </c>
      <c r="C10785" s="1" t="n">
        <v>41379.3486111111</v>
      </c>
      <c r="D10785" s="0" t="s">
        <v>74527</v>
      </c>
    </row>
    <row r="10786" customFormat="false" ht="15" hidden="false" customHeight="false" outlineLevel="0" collapsed="false">
      <c r="A10786" s="0" t="s">
        <v>74528</v>
      </c>
      <c r="B10786" s="0" t="n">
        <f aca="false">HOUR(C10786)</f>
        <v>8</v>
      </c>
      <c r="C10786" s="1" t="n">
        <v>41379.3486111111</v>
      </c>
      <c r="D10786" s="0" t="s">
        <v>74529</v>
      </c>
    </row>
    <row r="10787" customFormat="false" ht="15" hidden="false" customHeight="false" outlineLevel="0" collapsed="false">
      <c r="A10787" s="0" t="s">
        <v>74530</v>
      </c>
      <c r="B10787" s="0" t="n">
        <f aca="false">HOUR(C10787)</f>
        <v>8</v>
      </c>
      <c r="C10787" s="1" t="n">
        <v>41379.3486111111</v>
      </c>
      <c r="D10787" s="0" t="s">
        <v>74531</v>
      </c>
    </row>
    <row r="10788" customFormat="false" ht="15" hidden="false" customHeight="false" outlineLevel="0" collapsed="false">
      <c r="A10788" s="0" t="s">
        <v>74532</v>
      </c>
      <c r="B10788" s="0" t="n">
        <f aca="false">HOUR(C10788)</f>
        <v>8</v>
      </c>
      <c r="C10788" s="1" t="n">
        <v>41379.3486111111</v>
      </c>
      <c r="D10788" s="0" t="s">
        <v>74533</v>
      </c>
    </row>
    <row r="10789" customFormat="false" ht="15" hidden="false" customHeight="false" outlineLevel="0" collapsed="false">
      <c r="A10789" s="0" t="s">
        <v>74534</v>
      </c>
      <c r="B10789" s="0" t="n">
        <f aca="false">HOUR(C10789)</f>
        <v>8</v>
      </c>
      <c r="C10789" s="1" t="n">
        <v>41379.3486111111</v>
      </c>
      <c r="D10789" s="0" t="s">
        <v>74535</v>
      </c>
    </row>
    <row r="10790" customFormat="false" ht="15" hidden="false" customHeight="false" outlineLevel="0" collapsed="false">
      <c r="A10790" s="0" t="s">
        <v>74536</v>
      </c>
      <c r="B10790" s="0" t="n">
        <f aca="false">HOUR(C10790)</f>
        <v>8</v>
      </c>
      <c r="C10790" s="1" t="n">
        <v>41379.3486111111</v>
      </c>
      <c r="D10790" s="0" t="s">
        <v>74537</v>
      </c>
    </row>
    <row r="10791" customFormat="false" ht="15" hidden="false" customHeight="false" outlineLevel="0" collapsed="false">
      <c r="A10791" s="0" t="s">
        <v>74538</v>
      </c>
      <c r="B10791" s="0" t="n">
        <f aca="false">HOUR(C10791)</f>
        <v>8</v>
      </c>
      <c r="C10791" s="1" t="n">
        <v>41379.3486111111</v>
      </c>
      <c r="D10791" s="0" t="s">
        <v>74539</v>
      </c>
    </row>
    <row r="10792" customFormat="false" ht="15" hidden="false" customHeight="false" outlineLevel="0" collapsed="false">
      <c r="A10792" s="0" t="s">
        <v>67347</v>
      </c>
      <c r="B10792" s="0" t="n">
        <f aca="false">HOUR(C10792)</f>
        <v>8</v>
      </c>
      <c r="C10792" s="1" t="n">
        <v>41379.3486111111</v>
      </c>
      <c r="D10792" s="0" t="s">
        <v>74540</v>
      </c>
    </row>
    <row r="10793" customFormat="false" ht="15" hidden="false" customHeight="false" outlineLevel="0" collapsed="false">
      <c r="A10793" s="0" t="s">
        <v>61444</v>
      </c>
      <c r="B10793" s="0" t="n">
        <f aca="false">HOUR(C10793)</f>
        <v>8</v>
      </c>
      <c r="C10793" s="1" t="n">
        <v>41379.3486111111</v>
      </c>
      <c r="D10793" s="0" t="s">
        <v>74541</v>
      </c>
    </row>
    <row r="10794" customFormat="false" ht="15" hidden="false" customHeight="false" outlineLevel="0" collapsed="false">
      <c r="A10794" s="0" t="s">
        <v>59470</v>
      </c>
      <c r="B10794" s="0" t="n">
        <f aca="false">HOUR(C10794)</f>
        <v>8</v>
      </c>
      <c r="C10794" s="1" t="n">
        <v>41379.3486111111</v>
      </c>
      <c r="D10794" s="0" t="s">
        <v>74542</v>
      </c>
    </row>
    <row r="10795" customFormat="false" ht="15" hidden="false" customHeight="false" outlineLevel="0" collapsed="false">
      <c r="A10795" s="0" t="s">
        <v>72370</v>
      </c>
      <c r="B10795" s="0" t="n">
        <f aca="false">HOUR(C10795)</f>
        <v>8</v>
      </c>
      <c r="C10795" s="1" t="n">
        <v>41379.3486111111</v>
      </c>
      <c r="D10795" s="0" t="s">
        <v>74543</v>
      </c>
    </row>
    <row r="10796" customFormat="false" ht="15" hidden="false" customHeight="false" outlineLevel="0" collapsed="false">
      <c r="A10796" s="0" t="s">
        <v>74544</v>
      </c>
      <c r="B10796" s="0" t="n">
        <f aca="false">HOUR(C10796)</f>
        <v>8</v>
      </c>
      <c r="C10796" s="1" t="n">
        <v>41379.3486111111</v>
      </c>
      <c r="D10796" s="0" t="s">
        <v>74545</v>
      </c>
    </row>
    <row r="10797" customFormat="false" ht="15" hidden="false" customHeight="false" outlineLevel="0" collapsed="false">
      <c r="A10797" s="0" t="s">
        <v>18175</v>
      </c>
      <c r="B10797" s="0" t="n">
        <f aca="false">HOUR(C10797)</f>
        <v>8</v>
      </c>
      <c r="C10797" s="1" t="n">
        <v>41379.3486111111</v>
      </c>
      <c r="D10797" s="0" t="s">
        <v>74546</v>
      </c>
    </row>
    <row r="10798" customFormat="false" ht="15" hidden="false" customHeight="false" outlineLevel="0" collapsed="false">
      <c r="A10798" s="0" t="s">
        <v>62964</v>
      </c>
      <c r="B10798" s="0" t="n">
        <f aca="false">HOUR(C10798)</f>
        <v>8</v>
      </c>
      <c r="C10798" s="1" t="n">
        <v>41379.3486111111</v>
      </c>
      <c r="D10798" s="0" t="s">
        <v>74547</v>
      </c>
    </row>
    <row r="10799" customFormat="false" ht="15" hidden="false" customHeight="false" outlineLevel="0" collapsed="false">
      <c r="A10799" s="0" t="s">
        <v>64422</v>
      </c>
      <c r="B10799" s="0" t="n">
        <f aca="false">HOUR(C10799)</f>
        <v>8</v>
      </c>
      <c r="C10799" s="1" t="n">
        <v>41379.3486111111</v>
      </c>
      <c r="D10799" s="0" t="s">
        <v>74548</v>
      </c>
    </row>
    <row r="10800" customFormat="false" ht="15" hidden="false" customHeight="false" outlineLevel="0" collapsed="false">
      <c r="A10800" s="0" t="s">
        <v>74549</v>
      </c>
      <c r="B10800" s="0" t="n">
        <f aca="false">HOUR(C10800)</f>
        <v>8</v>
      </c>
      <c r="C10800" s="1" t="n">
        <v>41379.3486111111</v>
      </c>
      <c r="D10800" s="0" t="s">
        <v>74550</v>
      </c>
    </row>
    <row r="10801" customFormat="false" ht="15" hidden="false" customHeight="false" outlineLevel="0" collapsed="false">
      <c r="A10801" s="0" t="s">
        <v>74551</v>
      </c>
      <c r="B10801" s="0" t="n">
        <f aca="false">HOUR(C10801)</f>
        <v>8</v>
      </c>
      <c r="C10801" s="1" t="n">
        <v>41379.3486111111</v>
      </c>
      <c r="D10801" s="0" t="s">
        <v>74552</v>
      </c>
    </row>
    <row r="10802" customFormat="false" ht="15" hidden="false" customHeight="false" outlineLevel="0" collapsed="false">
      <c r="A10802" s="0" t="s">
        <v>6919</v>
      </c>
      <c r="B10802" s="0" t="n">
        <f aca="false">HOUR(C10802)</f>
        <v>8</v>
      </c>
      <c r="C10802" s="1" t="n">
        <v>41379.3486111111</v>
      </c>
      <c r="D10802" s="0" t="s">
        <v>74553</v>
      </c>
    </row>
    <row r="10803" customFormat="false" ht="15" hidden="false" customHeight="false" outlineLevel="0" collapsed="false">
      <c r="A10803" s="0" t="s">
        <v>60131</v>
      </c>
      <c r="B10803" s="0" t="n">
        <f aca="false">HOUR(C10803)</f>
        <v>8</v>
      </c>
      <c r="C10803" s="1" t="n">
        <v>41379.3486111111</v>
      </c>
      <c r="D10803" s="0" t="s">
        <v>74554</v>
      </c>
    </row>
    <row r="10804" customFormat="false" ht="15" hidden="false" customHeight="false" outlineLevel="0" collapsed="false">
      <c r="A10804" s="0" t="s">
        <v>74555</v>
      </c>
      <c r="B10804" s="0" t="n">
        <f aca="false">HOUR(C10804)</f>
        <v>8</v>
      </c>
      <c r="C10804" s="1" t="n">
        <v>41379.3486111111</v>
      </c>
      <c r="D10804" s="0" t="s">
        <v>74556</v>
      </c>
    </row>
    <row r="10805" customFormat="false" ht="15" hidden="false" customHeight="false" outlineLevel="0" collapsed="false">
      <c r="A10805" s="0" t="s">
        <v>74557</v>
      </c>
      <c r="B10805" s="0" t="n">
        <f aca="false">HOUR(C10805)</f>
        <v>8</v>
      </c>
      <c r="C10805" s="1" t="n">
        <v>41379.3486111111</v>
      </c>
      <c r="D10805" s="0" t="s">
        <v>74558</v>
      </c>
    </row>
    <row r="10806" customFormat="false" ht="15" hidden="false" customHeight="false" outlineLevel="0" collapsed="false">
      <c r="A10806" s="0" t="s">
        <v>74559</v>
      </c>
      <c r="B10806" s="0" t="n">
        <f aca="false">HOUR(C10806)</f>
        <v>8</v>
      </c>
      <c r="C10806" s="1" t="n">
        <v>41379.3486111111</v>
      </c>
      <c r="D10806" s="0" t="s">
        <v>74560</v>
      </c>
    </row>
    <row r="10807" customFormat="false" ht="15" hidden="false" customHeight="false" outlineLevel="0" collapsed="false">
      <c r="A10807" s="0" t="s">
        <v>74561</v>
      </c>
      <c r="B10807" s="0" t="n">
        <f aca="false">HOUR(C10807)</f>
        <v>8</v>
      </c>
      <c r="C10807" s="1" t="n">
        <v>41379.3486111111</v>
      </c>
      <c r="D10807" s="0" t="s">
        <v>74562</v>
      </c>
    </row>
    <row r="10808" customFormat="false" ht="15" hidden="false" customHeight="false" outlineLevel="0" collapsed="false">
      <c r="A10808" s="0" t="s">
        <v>74563</v>
      </c>
      <c r="B10808" s="0" t="n">
        <f aca="false">HOUR(C10808)</f>
        <v>8</v>
      </c>
      <c r="C10808" s="1" t="n">
        <v>41379.3486111111</v>
      </c>
      <c r="D10808" s="0" t="s">
        <v>74564</v>
      </c>
    </row>
    <row r="10809" customFormat="false" ht="15" hidden="false" customHeight="false" outlineLevel="0" collapsed="false">
      <c r="A10809" s="0" t="s">
        <v>74565</v>
      </c>
      <c r="B10809" s="0" t="n">
        <f aca="false">HOUR(C10809)</f>
        <v>8</v>
      </c>
      <c r="C10809" s="1" t="n">
        <v>41379.3486111111</v>
      </c>
      <c r="D10809" s="0" t="s">
        <v>74566</v>
      </c>
    </row>
    <row r="10810" customFormat="false" ht="15" hidden="false" customHeight="false" outlineLevel="0" collapsed="false">
      <c r="A10810" s="0" t="s">
        <v>63722</v>
      </c>
      <c r="B10810" s="0" t="n">
        <f aca="false">HOUR(C10810)</f>
        <v>8</v>
      </c>
      <c r="C10810" s="1" t="n">
        <v>41379.3486111111</v>
      </c>
      <c r="D10810" s="0" t="s">
        <v>74567</v>
      </c>
    </row>
    <row r="10811" customFormat="false" ht="15" hidden="false" customHeight="false" outlineLevel="0" collapsed="false">
      <c r="A10811" s="0" t="s">
        <v>74568</v>
      </c>
      <c r="B10811" s="0" t="n">
        <f aca="false">HOUR(C10811)</f>
        <v>8</v>
      </c>
      <c r="C10811" s="1" t="n">
        <v>41379.3486111111</v>
      </c>
      <c r="D10811" s="0" t="s">
        <v>74569</v>
      </c>
    </row>
    <row r="10812" customFormat="false" ht="15" hidden="false" customHeight="false" outlineLevel="0" collapsed="false">
      <c r="A10812" s="0" t="s">
        <v>44669</v>
      </c>
      <c r="B10812" s="0" t="n">
        <f aca="false">HOUR(C10812)</f>
        <v>8</v>
      </c>
      <c r="C10812" s="1" t="n">
        <v>41379.3486111111</v>
      </c>
      <c r="D10812" s="0" t="s">
        <v>74570</v>
      </c>
    </row>
    <row r="10813" customFormat="false" ht="15" hidden="false" customHeight="false" outlineLevel="0" collapsed="false">
      <c r="A10813" s="0" t="s">
        <v>64640</v>
      </c>
      <c r="B10813" s="0" t="n">
        <f aca="false">HOUR(C10813)</f>
        <v>8</v>
      </c>
      <c r="C10813" s="1" t="n">
        <v>41379.3486111111</v>
      </c>
      <c r="D10813" s="0" t="s">
        <v>74571</v>
      </c>
    </row>
    <row r="10814" customFormat="false" ht="15" hidden="false" customHeight="false" outlineLevel="0" collapsed="false">
      <c r="A10814" s="0" t="s">
        <v>74572</v>
      </c>
      <c r="B10814" s="0" t="n">
        <f aca="false">HOUR(C10814)</f>
        <v>8</v>
      </c>
      <c r="C10814" s="1" t="n">
        <v>41379.3486111111</v>
      </c>
      <c r="D10814" s="0" t="s">
        <v>74573</v>
      </c>
    </row>
    <row r="10815" customFormat="false" ht="15" hidden="false" customHeight="false" outlineLevel="0" collapsed="false">
      <c r="A10815" s="0" t="s">
        <v>44669</v>
      </c>
      <c r="B10815" s="0" t="n">
        <f aca="false">HOUR(C10815)</f>
        <v>8</v>
      </c>
      <c r="C10815" s="1" t="n">
        <v>41379.3486111111</v>
      </c>
      <c r="D10815" s="0" t="s">
        <v>74574</v>
      </c>
    </row>
    <row r="10816" customFormat="false" ht="15" hidden="false" customHeight="false" outlineLevel="0" collapsed="false">
      <c r="A10816" s="0" t="s">
        <v>44669</v>
      </c>
      <c r="B10816" s="0" t="n">
        <f aca="false">HOUR(C10816)</f>
        <v>8</v>
      </c>
      <c r="C10816" s="1" t="n">
        <v>41379.3486111111</v>
      </c>
      <c r="D10816" s="0" t="s">
        <v>74575</v>
      </c>
    </row>
    <row r="10817" customFormat="false" ht="15" hidden="false" customHeight="false" outlineLevel="0" collapsed="false">
      <c r="A10817" s="0" t="s">
        <v>74576</v>
      </c>
      <c r="B10817" s="0" t="n">
        <f aca="false">HOUR(C10817)</f>
        <v>8</v>
      </c>
      <c r="C10817" s="1" t="n">
        <v>41379.3486111111</v>
      </c>
      <c r="D10817" s="0" t="s">
        <v>74577</v>
      </c>
    </row>
    <row r="10818" customFormat="false" ht="15" hidden="false" customHeight="false" outlineLevel="0" collapsed="false">
      <c r="A10818" s="0" t="s">
        <v>44669</v>
      </c>
      <c r="B10818" s="0" t="n">
        <f aca="false">HOUR(C10818)</f>
        <v>8</v>
      </c>
      <c r="C10818" s="1" t="n">
        <v>41379.3486111111</v>
      </c>
      <c r="D10818" s="0" t="s">
        <v>74578</v>
      </c>
    </row>
    <row r="10819" customFormat="false" ht="15" hidden="false" customHeight="false" outlineLevel="0" collapsed="false">
      <c r="A10819" s="0" t="s">
        <v>60592</v>
      </c>
      <c r="B10819" s="0" t="n">
        <f aca="false">HOUR(C10819)</f>
        <v>8</v>
      </c>
      <c r="C10819" s="1" t="n">
        <v>41379.3486111111</v>
      </c>
      <c r="D10819" s="0" t="s">
        <v>74579</v>
      </c>
    </row>
    <row r="10820" customFormat="false" ht="15" hidden="false" customHeight="false" outlineLevel="0" collapsed="false">
      <c r="A10820" s="0" t="s">
        <v>64221</v>
      </c>
      <c r="B10820" s="0" t="n">
        <f aca="false">HOUR(C10820)</f>
        <v>8</v>
      </c>
      <c r="C10820" s="1" t="n">
        <v>41379.3486111111</v>
      </c>
      <c r="D10820" s="0" t="s">
        <v>74580</v>
      </c>
    </row>
    <row r="10821" customFormat="false" ht="15" hidden="false" customHeight="false" outlineLevel="0" collapsed="false">
      <c r="A10821" s="0" t="s">
        <v>57557</v>
      </c>
      <c r="B10821" s="0" t="n">
        <f aca="false">HOUR(C10821)</f>
        <v>8</v>
      </c>
      <c r="C10821" s="1" t="n">
        <v>41379.3486111111</v>
      </c>
      <c r="D10821" s="0" t="s">
        <v>74581</v>
      </c>
    </row>
    <row r="10822" customFormat="false" ht="15" hidden="false" customHeight="false" outlineLevel="0" collapsed="false">
      <c r="A10822" s="0" t="s">
        <v>62236</v>
      </c>
      <c r="B10822" s="0" t="n">
        <f aca="false">HOUR(C10822)</f>
        <v>8</v>
      </c>
      <c r="C10822" s="1" t="n">
        <v>41379.3486111111</v>
      </c>
      <c r="D10822" s="0" t="s">
        <v>74582</v>
      </c>
    </row>
    <row r="10823" customFormat="false" ht="15" hidden="false" customHeight="false" outlineLevel="0" collapsed="false">
      <c r="A10823" s="0" t="s">
        <v>59588</v>
      </c>
      <c r="B10823" s="0" t="n">
        <f aca="false">HOUR(C10823)</f>
        <v>8</v>
      </c>
      <c r="C10823" s="1" t="n">
        <v>41379.3486111111</v>
      </c>
      <c r="D10823" s="0" t="s">
        <v>74583</v>
      </c>
    </row>
    <row r="10824" customFormat="false" ht="15" hidden="false" customHeight="false" outlineLevel="0" collapsed="false">
      <c r="A10824" s="0" t="s">
        <v>57565</v>
      </c>
      <c r="B10824" s="0" t="n">
        <f aca="false">HOUR(C10824)</f>
        <v>8</v>
      </c>
      <c r="C10824" s="1" t="n">
        <v>41379.3486111111</v>
      </c>
      <c r="D10824" s="0" t="s">
        <v>74584</v>
      </c>
    </row>
    <row r="10825" customFormat="false" ht="15" hidden="false" customHeight="false" outlineLevel="0" collapsed="false">
      <c r="A10825" s="0" t="s">
        <v>61030</v>
      </c>
      <c r="B10825" s="0" t="n">
        <f aca="false">HOUR(C10825)</f>
        <v>8</v>
      </c>
      <c r="C10825" s="1" t="n">
        <v>41379.3486111111</v>
      </c>
      <c r="D10825" s="0" t="s">
        <v>74585</v>
      </c>
    </row>
    <row r="10826" customFormat="false" ht="15" hidden="false" customHeight="false" outlineLevel="0" collapsed="false">
      <c r="A10826" s="0" t="s">
        <v>74586</v>
      </c>
      <c r="B10826" s="0" t="n">
        <f aca="false">HOUR(C10826)</f>
        <v>8</v>
      </c>
      <c r="C10826" s="1" t="n">
        <v>41379.3486111111</v>
      </c>
      <c r="D10826" s="0" t="s">
        <v>74587</v>
      </c>
    </row>
    <row r="10827" customFormat="false" ht="15" hidden="false" customHeight="false" outlineLevel="0" collapsed="false">
      <c r="A10827" s="0" t="s">
        <v>63596</v>
      </c>
      <c r="B10827" s="0" t="n">
        <f aca="false">HOUR(C10827)</f>
        <v>8</v>
      </c>
      <c r="C10827" s="1" t="n">
        <v>41379.3486111111</v>
      </c>
      <c r="D10827" s="0" t="s">
        <v>74588</v>
      </c>
    </row>
    <row r="10828" customFormat="false" ht="15" hidden="false" customHeight="false" outlineLevel="0" collapsed="false">
      <c r="A10828" s="0" t="s">
        <v>59868</v>
      </c>
      <c r="B10828" s="0" t="n">
        <f aca="false">HOUR(C10828)</f>
        <v>8</v>
      </c>
      <c r="C10828" s="1" t="n">
        <v>41379.3486111111</v>
      </c>
      <c r="D10828" s="0" t="s">
        <v>74589</v>
      </c>
    </row>
    <row r="10829" customFormat="false" ht="15" hidden="false" customHeight="false" outlineLevel="0" collapsed="false">
      <c r="A10829" s="0" t="s">
        <v>74590</v>
      </c>
      <c r="B10829" s="0" t="n">
        <f aca="false">HOUR(C10829)</f>
        <v>8</v>
      </c>
      <c r="C10829" s="1" t="n">
        <v>41379.3486111111</v>
      </c>
      <c r="D10829" s="0" t="s">
        <v>74591</v>
      </c>
    </row>
    <row r="10830" customFormat="false" ht="15" hidden="false" customHeight="false" outlineLevel="0" collapsed="false">
      <c r="A10830" s="0" t="s">
        <v>74592</v>
      </c>
      <c r="B10830" s="0" t="n">
        <f aca="false">HOUR(C10830)</f>
        <v>8</v>
      </c>
      <c r="C10830" s="1" t="n">
        <v>41379.3486111111</v>
      </c>
      <c r="D10830" s="0" t="s">
        <v>74593</v>
      </c>
    </row>
    <row r="10831" customFormat="false" ht="15" hidden="false" customHeight="false" outlineLevel="0" collapsed="false">
      <c r="A10831" s="0" t="s">
        <v>74594</v>
      </c>
      <c r="B10831" s="0" t="n">
        <f aca="false">HOUR(C10831)</f>
        <v>8</v>
      </c>
      <c r="C10831" s="1" t="n">
        <v>41379.3486111111</v>
      </c>
      <c r="D10831" s="0" t="s">
        <v>74595</v>
      </c>
    </row>
    <row r="10832" customFormat="false" ht="15" hidden="false" customHeight="false" outlineLevel="0" collapsed="false">
      <c r="A10832" s="0" t="s">
        <v>74596</v>
      </c>
      <c r="B10832" s="0" t="n">
        <f aca="false">HOUR(C10832)</f>
        <v>8</v>
      </c>
      <c r="C10832" s="1" t="n">
        <v>41379.3486111111</v>
      </c>
      <c r="D10832" s="0" t="s">
        <v>74597</v>
      </c>
    </row>
    <row r="10833" customFormat="false" ht="15" hidden="false" customHeight="false" outlineLevel="0" collapsed="false">
      <c r="A10833" s="0" t="s">
        <v>67658</v>
      </c>
      <c r="B10833" s="0" t="n">
        <f aca="false">HOUR(C10833)</f>
        <v>8</v>
      </c>
      <c r="C10833" s="1" t="n">
        <v>41379.3486111111</v>
      </c>
      <c r="D10833" s="0" t="s">
        <v>74598</v>
      </c>
    </row>
    <row r="10834" customFormat="false" ht="15" hidden="false" customHeight="false" outlineLevel="0" collapsed="false">
      <c r="A10834" s="0" t="s">
        <v>64811</v>
      </c>
      <c r="B10834" s="0" t="n">
        <f aca="false">HOUR(C10834)</f>
        <v>8</v>
      </c>
      <c r="C10834" s="1" t="n">
        <v>41379.3486111111</v>
      </c>
      <c r="D10834" s="0" t="s">
        <v>74599</v>
      </c>
    </row>
    <row r="10835" customFormat="false" ht="15" hidden="false" customHeight="false" outlineLevel="0" collapsed="false">
      <c r="A10835" s="0" t="s">
        <v>63046</v>
      </c>
      <c r="B10835" s="0" t="n">
        <f aca="false">HOUR(C10835)</f>
        <v>8</v>
      </c>
      <c r="C10835" s="1" t="n">
        <v>41379.3486111111</v>
      </c>
      <c r="D10835" s="0" t="s">
        <v>74600</v>
      </c>
    </row>
    <row r="10836" customFormat="false" ht="15" hidden="false" customHeight="false" outlineLevel="0" collapsed="false">
      <c r="A10836" s="0" t="s">
        <v>74601</v>
      </c>
      <c r="B10836" s="0" t="n">
        <f aca="false">HOUR(C10836)</f>
        <v>8</v>
      </c>
      <c r="C10836" s="1" t="n">
        <v>41379.3486111111</v>
      </c>
      <c r="D10836" s="0" t="s">
        <v>74602</v>
      </c>
    </row>
    <row r="10837" customFormat="false" ht="15" hidden="false" customHeight="false" outlineLevel="0" collapsed="false">
      <c r="A10837" s="0" t="s">
        <v>74603</v>
      </c>
      <c r="B10837" s="0" t="n">
        <f aca="false">HOUR(C10837)</f>
        <v>8</v>
      </c>
      <c r="C10837" s="1" t="n">
        <v>41379.3486111111</v>
      </c>
      <c r="D10837" s="0" t="s">
        <v>74604</v>
      </c>
    </row>
    <row r="10838" customFormat="false" ht="15" hidden="false" customHeight="false" outlineLevel="0" collapsed="false">
      <c r="A10838" s="0" t="s">
        <v>59026</v>
      </c>
      <c r="B10838" s="0" t="n">
        <f aca="false">HOUR(C10838)</f>
        <v>8</v>
      </c>
      <c r="C10838" s="1" t="n">
        <v>41379.3486111111</v>
      </c>
      <c r="D10838" s="0" t="s">
        <v>74605</v>
      </c>
    </row>
    <row r="10839" customFormat="false" ht="15" hidden="false" customHeight="false" outlineLevel="0" collapsed="false">
      <c r="A10839" s="0" t="s">
        <v>74606</v>
      </c>
      <c r="B10839" s="0" t="n">
        <f aca="false">HOUR(C10839)</f>
        <v>8</v>
      </c>
      <c r="C10839" s="1" t="n">
        <v>41379.3486111111</v>
      </c>
      <c r="D10839" s="0" t="s">
        <v>74607</v>
      </c>
    </row>
    <row r="10840" customFormat="false" ht="15" hidden="false" customHeight="false" outlineLevel="0" collapsed="false">
      <c r="A10840" s="0" t="s">
        <v>74608</v>
      </c>
      <c r="B10840" s="0" t="n">
        <f aca="false">HOUR(C10840)</f>
        <v>8</v>
      </c>
      <c r="C10840" s="1" t="n">
        <v>41379.3486111111</v>
      </c>
      <c r="D10840" s="0" t="s">
        <v>74609</v>
      </c>
    </row>
    <row r="10841" customFormat="false" ht="15" hidden="false" customHeight="false" outlineLevel="0" collapsed="false">
      <c r="A10841" s="0" t="s">
        <v>74610</v>
      </c>
      <c r="B10841" s="0" t="n">
        <f aca="false">HOUR(C10841)</f>
        <v>8</v>
      </c>
      <c r="C10841" s="1" t="n">
        <v>41379.3486111111</v>
      </c>
      <c r="D10841" s="0" t="s">
        <v>74611</v>
      </c>
    </row>
    <row r="10842" customFormat="false" ht="15" hidden="false" customHeight="false" outlineLevel="0" collapsed="false">
      <c r="A10842" s="0" t="s">
        <v>37995</v>
      </c>
      <c r="B10842" s="0" t="n">
        <f aca="false">HOUR(C10842)</f>
        <v>8</v>
      </c>
      <c r="C10842" s="1" t="n">
        <v>41379.3486111111</v>
      </c>
      <c r="D10842" s="0" t="s">
        <v>74612</v>
      </c>
    </row>
    <row r="10843" customFormat="false" ht="15" hidden="false" customHeight="false" outlineLevel="0" collapsed="false">
      <c r="A10843" s="0" t="s">
        <v>65686</v>
      </c>
      <c r="B10843" s="0" t="n">
        <f aca="false">HOUR(C10843)</f>
        <v>8</v>
      </c>
      <c r="C10843" s="1" t="n">
        <v>41379.3486111111</v>
      </c>
      <c r="D10843" s="0" t="s">
        <v>74613</v>
      </c>
    </row>
    <row r="10844" customFormat="false" ht="15" hidden="false" customHeight="false" outlineLevel="0" collapsed="false">
      <c r="A10844" s="0" t="s">
        <v>64861</v>
      </c>
      <c r="B10844" s="0" t="n">
        <f aca="false">HOUR(C10844)</f>
        <v>8</v>
      </c>
      <c r="C10844" s="1" t="n">
        <v>41379.3486111111</v>
      </c>
      <c r="D10844" s="0" t="s">
        <v>74614</v>
      </c>
    </row>
    <row r="10845" customFormat="false" ht="15" hidden="false" customHeight="false" outlineLevel="0" collapsed="false">
      <c r="A10845" s="0" t="s">
        <v>30922</v>
      </c>
      <c r="B10845" s="0" t="n">
        <f aca="false">HOUR(C10845)</f>
        <v>8</v>
      </c>
      <c r="C10845" s="1" t="n">
        <v>41379.3486111111</v>
      </c>
      <c r="D10845" s="0" t="s">
        <v>74615</v>
      </c>
    </row>
    <row r="10846" customFormat="false" ht="15" hidden="false" customHeight="false" outlineLevel="0" collapsed="false">
      <c r="A10846" s="0" t="s">
        <v>30935</v>
      </c>
      <c r="B10846" s="0" t="n">
        <f aca="false">HOUR(C10846)</f>
        <v>8</v>
      </c>
      <c r="C10846" s="1" t="n">
        <v>41379.3486111111</v>
      </c>
      <c r="D10846" s="0" t="s">
        <v>74616</v>
      </c>
    </row>
    <row r="10847" customFormat="false" ht="15" hidden="false" customHeight="false" outlineLevel="0" collapsed="false">
      <c r="A10847" s="0" t="s">
        <v>59650</v>
      </c>
      <c r="B10847" s="0" t="n">
        <f aca="false">HOUR(C10847)</f>
        <v>8</v>
      </c>
      <c r="C10847" s="1" t="n">
        <v>41379.3486111111</v>
      </c>
      <c r="D10847" s="0" t="s">
        <v>74617</v>
      </c>
    </row>
    <row r="10848" customFormat="false" ht="15" hidden="false" customHeight="false" outlineLevel="0" collapsed="false">
      <c r="A10848" s="0" t="s">
        <v>74618</v>
      </c>
      <c r="B10848" s="0" t="n">
        <f aca="false">HOUR(C10848)</f>
        <v>8</v>
      </c>
      <c r="C10848" s="1" t="n">
        <v>41379.3486111111</v>
      </c>
      <c r="D10848" s="0" t="s">
        <v>74619</v>
      </c>
    </row>
    <row r="10849" customFormat="false" ht="15" hidden="false" customHeight="false" outlineLevel="0" collapsed="false">
      <c r="A10849" s="0" t="s">
        <v>74620</v>
      </c>
      <c r="B10849" s="0" t="n">
        <f aca="false">HOUR(C10849)</f>
        <v>8</v>
      </c>
      <c r="C10849" s="1" t="n">
        <v>41379.3486111111</v>
      </c>
      <c r="D10849" s="0" t="s">
        <v>74621</v>
      </c>
    </row>
    <row r="10850" customFormat="false" ht="15" hidden="false" customHeight="false" outlineLevel="0" collapsed="false">
      <c r="A10850" s="0" t="s">
        <v>68952</v>
      </c>
      <c r="B10850" s="0" t="n">
        <f aca="false">HOUR(C10850)</f>
        <v>8</v>
      </c>
      <c r="C10850" s="1" t="n">
        <v>41379.3486111111</v>
      </c>
      <c r="D10850" s="0" t="s">
        <v>74622</v>
      </c>
    </row>
    <row r="10851" customFormat="false" ht="15" hidden="false" customHeight="false" outlineLevel="0" collapsed="false">
      <c r="A10851" s="0" t="s">
        <v>74623</v>
      </c>
      <c r="B10851" s="0" t="n">
        <f aca="false">HOUR(C10851)</f>
        <v>8</v>
      </c>
      <c r="C10851" s="1" t="n">
        <v>41379.3486111111</v>
      </c>
      <c r="D10851" s="0" t="s">
        <v>74624</v>
      </c>
    </row>
    <row r="10852" customFormat="false" ht="15" hidden="false" customHeight="false" outlineLevel="0" collapsed="false">
      <c r="A10852" s="0" t="s">
        <v>74625</v>
      </c>
      <c r="B10852" s="0" t="n">
        <f aca="false">HOUR(C10852)</f>
        <v>8</v>
      </c>
      <c r="C10852" s="1" t="n">
        <v>41379.3486111111</v>
      </c>
      <c r="D10852" s="0" t="s">
        <v>74626</v>
      </c>
    </row>
    <row r="10853" customFormat="false" ht="15" hidden="false" customHeight="false" outlineLevel="0" collapsed="false">
      <c r="A10853" s="0" t="s">
        <v>74627</v>
      </c>
      <c r="B10853" s="0" t="n">
        <f aca="false">HOUR(C10853)</f>
        <v>8</v>
      </c>
      <c r="C10853" s="1" t="n">
        <v>41379.3486111111</v>
      </c>
      <c r="D10853" s="0" t="s">
        <v>74628</v>
      </c>
    </row>
    <row r="10854" customFormat="false" ht="15" hidden="false" customHeight="false" outlineLevel="0" collapsed="false">
      <c r="A10854" s="0" t="s">
        <v>74629</v>
      </c>
      <c r="B10854" s="0" t="n">
        <f aca="false">HOUR(C10854)</f>
        <v>8</v>
      </c>
      <c r="C10854" s="1" t="n">
        <v>41379.3486111111</v>
      </c>
      <c r="D10854" s="0" t="s">
        <v>74630</v>
      </c>
    </row>
    <row r="10855" customFormat="false" ht="15" hidden="false" customHeight="false" outlineLevel="0" collapsed="false">
      <c r="A10855" s="0" t="s">
        <v>62605</v>
      </c>
      <c r="B10855" s="0" t="n">
        <f aca="false">HOUR(C10855)</f>
        <v>8</v>
      </c>
      <c r="C10855" s="1" t="n">
        <v>41379.3486111111</v>
      </c>
      <c r="D10855" s="0" t="s">
        <v>74631</v>
      </c>
    </row>
    <row r="10856" customFormat="false" ht="15" hidden="false" customHeight="false" outlineLevel="0" collapsed="false">
      <c r="A10856" s="0" t="s">
        <v>70925</v>
      </c>
      <c r="B10856" s="0" t="n">
        <f aca="false">HOUR(C10856)</f>
        <v>8</v>
      </c>
      <c r="C10856" s="1" t="n">
        <v>41379.3486111111</v>
      </c>
      <c r="D10856" s="0" t="s">
        <v>74632</v>
      </c>
    </row>
    <row r="10857" customFormat="false" ht="15" hidden="false" customHeight="false" outlineLevel="0" collapsed="false">
      <c r="A10857" s="0" t="s">
        <v>37675</v>
      </c>
      <c r="B10857" s="0" t="n">
        <f aca="false">HOUR(C10857)</f>
        <v>8</v>
      </c>
      <c r="C10857" s="1" t="n">
        <v>41379.3486111111</v>
      </c>
      <c r="D10857" s="0" t="s">
        <v>74633</v>
      </c>
    </row>
    <row r="10858" customFormat="false" ht="15" hidden="false" customHeight="false" outlineLevel="0" collapsed="false">
      <c r="A10858" s="0" t="s">
        <v>59470</v>
      </c>
      <c r="B10858" s="0" t="n">
        <f aca="false">HOUR(C10858)</f>
        <v>8</v>
      </c>
      <c r="C10858" s="1" t="n">
        <v>41379.3486111111</v>
      </c>
      <c r="D10858" s="0" t="s">
        <v>74634</v>
      </c>
    </row>
    <row r="10859" customFormat="false" ht="15" hidden="false" customHeight="false" outlineLevel="0" collapsed="false">
      <c r="A10859" s="0" t="s">
        <v>74635</v>
      </c>
      <c r="B10859" s="0" t="n">
        <f aca="false">HOUR(C10859)</f>
        <v>8</v>
      </c>
      <c r="C10859" s="1" t="n">
        <v>41379.3486111111</v>
      </c>
      <c r="D10859" s="0" t="s">
        <v>74636</v>
      </c>
    </row>
    <row r="10860" customFormat="false" ht="15" hidden="false" customHeight="false" outlineLevel="0" collapsed="false">
      <c r="A10860" s="0" t="s">
        <v>74637</v>
      </c>
      <c r="B10860" s="0" t="n">
        <f aca="false">HOUR(C10860)</f>
        <v>8</v>
      </c>
      <c r="C10860" s="1" t="n">
        <v>41379.3486111111</v>
      </c>
      <c r="D10860" s="0" t="s">
        <v>74638</v>
      </c>
    </row>
    <row r="10861" customFormat="false" ht="15" hidden="false" customHeight="false" outlineLevel="0" collapsed="false">
      <c r="A10861" s="0" t="s">
        <v>74639</v>
      </c>
      <c r="B10861" s="0" t="n">
        <f aca="false">HOUR(C10861)</f>
        <v>8</v>
      </c>
      <c r="C10861" s="1" t="n">
        <v>41379.3486111111</v>
      </c>
      <c r="D10861" s="0" t="s">
        <v>74640</v>
      </c>
    </row>
    <row r="10862" customFormat="false" ht="15" hidden="false" customHeight="false" outlineLevel="0" collapsed="false">
      <c r="A10862" s="0" t="s">
        <v>74641</v>
      </c>
      <c r="B10862" s="0" t="n">
        <f aca="false">HOUR(C10862)</f>
        <v>8</v>
      </c>
      <c r="C10862" s="1" t="n">
        <v>41379.3486111111</v>
      </c>
      <c r="D10862" s="0" t="s">
        <v>74642</v>
      </c>
    </row>
    <row r="10863" customFormat="false" ht="15" hidden="false" customHeight="false" outlineLevel="0" collapsed="false">
      <c r="A10863" s="0" t="s">
        <v>57784</v>
      </c>
      <c r="B10863" s="0" t="n">
        <f aca="false">HOUR(C10863)</f>
        <v>8</v>
      </c>
      <c r="C10863" s="1" t="n">
        <v>41379.3486111111</v>
      </c>
      <c r="D10863" s="0" t="s">
        <v>74643</v>
      </c>
    </row>
    <row r="10864" customFormat="false" ht="15" hidden="false" customHeight="false" outlineLevel="0" collapsed="false">
      <c r="A10864" s="0" t="s">
        <v>62581</v>
      </c>
      <c r="B10864" s="0" t="n">
        <f aca="false">HOUR(C10864)</f>
        <v>8</v>
      </c>
      <c r="C10864" s="1" t="n">
        <v>41379.3486111111</v>
      </c>
      <c r="D10864" s="0" t="s">
        <v>74644</v>
      </c>
    </row>
    <row r="10865" customFormat="false" ht="15" hidden="false" customHeight="false" outlineLevel="0" collapsed="false">
      <c r="A10865" s="0" t="s">
        <v>60982</v>
      </c>
      <c r="B10865" s="0" t="n">
        <f aca="false">HOUR(C10865)</f>
        <v>8</v>
      </c>
      <c r="C10865" s="1" t="n">
        <v>41379.3486111111</v>
      </c>
      <c r="D10865" s="0" t="s">
        <v>74645</v>
      </c>
    </row>
    <row r="10866" customFormat="false" ht="15" hidden="false" customHeight="false" outlineLevel="0" collapsed="false">
      <c r="A10866" s="0" t="s">
        <v>74646</v>
      </c>
      <c r="B10866" s="0" t="n">
        <f aca="false">HOUR(C10866)</f>
        <v>8</v>
      </c>
      <c r="C10866" s="1" t="n">
        <v>41379.3486111111</v>
      </c>
      <c r="D10866" s="0" t="s">
        <v>74647</v>
      </c>
    </row>
    <row r="10867" customFormat="false" ht="15" hidden="false" customHeight="false" outlineLevel="0" collapsed="false">
      <c r="A10867" s="0" t="s">
        <v>74648</v>
      </c>
      <c r="B10867" s="0" t="n">
        <f aca="false">HOUR(C10867)</f>
        <v>8</v>
      </c>
      <c r="C10867" s="1" t="n">
        <v>41379.3486111111</v>
      </c>
      <c r="D10867" s="0" t="s">
        <v>74649</v>
      </c>
    </row>
    <row r="10868" customFormat="false" ht="15" hidden="false" customHeight="false" outlineLevel="0" collapsed="false">
      <c r="A10868" s="0" t="s">
        <v>74650</v>
      </c>
      <c r="B10868" s="0" t="n">
        <f aca="false">HOUR(C10868)</f>
        <v>8</v>
      </c>
      <c r="C10868" s="1" t="n">
        <v>41379.3486111111</v>
      </c>
      <c r="D10868" s="0" t="s">
        <v>74651</v>
      </c>
    </row>
    <row r="10869" customFormat="false" ht="15" hidden="false" customHeight="false" outlineLevel="0" collapsed="false">
      <c r="A10869" s="0" t="s">
        <v>74652</v>
      </c>
      <c r="B10869" s="0" t="n">
        <f aca="false">HOUR(C10869)</f>
        <v>8</v>
      </c>
      <c r="C10869" s="1" t="n">
        <v>41379.3486111111</v>
      </c>
      <c r="D10869" s="0" t="s">
        <v>74653</v>
      </c>
    </row>
    <row r="10870" customFormat="false" ht="15" hidden="false" customHeight="false" outlineLevel="0" collapsed="false">
      <c r="A10870" s="0" t="s">
        <v>65170</v>
      </c>
      <c r="B10870" s="0" t="n">
        <f aca="false">HOUR(C10870)</f>
        <v>8</v>
      </c>
      <c r="C10870" s="1" t="n">
        <v>41379.3486111111</v>
      </c>
      <c r="D10870" s="0" t="s">
        <v>74654</v>
      </c>
    </row>
    <row r="10871" customFormat="false" ht="15" hidden="false" customHeight="false" outlineLevel="0" collapsed="false">
      <c r="A10871" s="0" t="s">
        <v>74655</v>
      </c>
      <c r="B10871" s="0" t="n">
        <f aca="false">HOUR(C10871)</f>
        <v>8</v>
      </c>
      <c r="C10871" s="1" t="n">
        <v>41379.3486111111</v>
      </c>
      <c r="D10871" s="0" t="s">
        <v>74656</v>
      </c>
    </row>
    <row r="10872" customFormat="false" ht="15" hidden="false" customHeight="false" outlineLevel="0" collapsed="false">
      <c r="A10872" s="0" t="s">
        <v>74657</v>
      </c>
      <c r="B10872" s="0" t="n">
        <f aca="false">HOUR(C10872)</f>
        <v>8</v>
      </c>
      <c r="C10872" s="1" t="n">
        <v>41379.3486111111</v>
      </c>
      <c r="D10872" s="0" t="s">
        <v>74658</v>
      </c>
    </row>
    <row r="10873" customFormat="false" ht="15" hidden="false" customHeight="false" outlineLevel="0" collapsed="false">
      <c r="A10873" s="0" t="s">
        <v>74659</v>
      </c>
      <c r="B10873" s="0" t="n">
        <f aca="false">HOUR(C10873)</f>
        <v>8</v>
      </c>
      <c r="C10873" s="1" t="n">
        <v>41379.3486111111</v>
      </c>
      <c r="D10873" s="0" t="s">
        <v>74660</v>
      </c>
    </row>
    <row r="10874" customFormat="false" ht="15" hidden="false" customHeight="false" outlineLevel="0" collapsed="false">
      <c r="A10874" s="0" t="s">
        <v>74661</v>
      </c>
      <c r="B10874" s="0" t="n">
        <f aca="false">HOUR(C10874)</f>
        <v>8</v>
      </c>
      <c r="C10874" s="1" t="n">
        <v>41379.3486111111</v>
      </c>
      <c r="D10874" s="0" t="s">
        <v>74662</v>
      </c>
    </row>
    <row r="10875" customFormat="false" ht="15" hidden="false" customHeight="false" outlineLevel="0" collapsed="false">
      <c r="A10875" s="0" t="s">
        <v>74663</v>
      </c>
      <c r="B10875" s="0" t="n">
        <f aca="false">HOUR(C10875)</f>
        <v>8</v>
      </c>
      <c r="C10875" s="1" t="n">
        <v>41379.3486111111</v>
      </c>
      <c r="D10875" s="0" t="s">
        <v>74664</v>
      </c>
    </row>
    <row r="10876" customFormat="false" ht="15" hidden="false" customHeight="false" outlineLevel="0" collapsed="false">
      <c r="A10876" s="0" t="s">
        <v>74665</v>
      </c>
      <c r="B10876" s="0" t="n">
        <f aca="false">HOUR(C10876)</f>
        <v>8</v>
      </c>
      <c r="C10876" s="1" t="n">
        <v>41379.3486111111</v>
      </c>
      <c r="D10876" s="0" t="s">
        <v>74666</v>
      </c>
    </row>
    <row r="10877" customFormat="false" ht="15" hidden="false" customHeight="false" outlineLevel="0" collapsed="false">
      <c r="A10877" s="0" t="s">
        <v>59301</v>
      </c>
      <c r="B10877" s="0" t="n">
        <f aca="false">HOUR(C10877)</f>
        <v>8</v>
      </c>
      <c r="C10877" s="1" t="n">
        <v>41379.3486111111</v>
      </c>
      <c r="D10877" s="0" t="s">
        <v>74667</v>
      </c>
    </row>
    <row r="10878" customFormat="false" ht="15" hidden="false" customHeight="false" outlineLevel="0" collapsed="false">
      <c r="A10878" s="0" t="s">
        <v>63714</v>
      </c>
      <c r="B10878" s="0" t="n">
        <f aca="false">HOUR(C10878)</f>
        <v>8</v>
      </c>
      <c r="C10878" s="1" t="n">
        <v>41379.3486111111</v>
      </c>
      <c r="D10878" s="0" t="s">
        <v>74668</v>
      </c>
    </row>
    <row r="10879" customFormat="false" ht="15" hidden="false" customHeight="false" outlineLevel="0" collapsed="false">
      <c r="A10879" s="0" t="s">
        <v>74669</v>
      </c>
      <c r="B10879" s="0" t="n">
        <f aca="false">HOUR(C10879)</f>
        <v>8</v>
      </c>
      <c r="C10879" s="1" t="n">
        <v>41379.3486111111</v>
      </c>
      <c r="D10879" s="0" t="s">
        <v>74670</v>
      </c>
    </row>
    <row r="10880" customFormat="false" ht="15" hidden="false" customHeight="false" outlineLevel="0" collapsed="false">
      <c r="A10880" s="0" t="s">
        <v>74671</v>
      </c>
      <c r="B10880" s="0" t="n">
        <f aca="false">HOUR(C10880)</f>
        <v>8</v>
      </c>
      <c r="C10880" s="1" t="n">
        <v>41379.3486111111</v>
      </c>
      <c r="D10880" s="0" t="s">
        <v>74672</v>
      </c>
    </row>
    <row r="10881" customFormat="false" ht="15" hidden="false" customHeight="false" outlineLevel="0" collapsed="false">
      <c r="A10881" s="0" t="s">
        <v>58484</v>
      </c>
      <c r="B10881" s="0" t="n">
        <f aca="false">HOUR(C10881)</f>
        <v>8</v>
      </c>
      <c r="C10881" s="1" t="n">
        <v>41379.3486111111</v>
      </c>
      <c r="D10881" s="0" t="s">
        <v>74673</v>
      </c>
    </row>
    <row r="10882" customFormat="false" ht="15" hidden="false" customHeight="false" outlineLevel="0" collapsed="false">
      <c r="A10882" s="0" t="s">
        <v>74674</v>
      </c>
      <c r="B10882" s="0" t="n">
        <f aca="false">HOUR(C10882)</f>
        <v>8</v>
      </c>
      <c r="C10882" s="1" t="n">
        <v>41379.3486111111</v>
      </c>
      <c r="D10882" s="0" t="s">
        <v>74675</v>
      </c>
    </row>
    <row r="10883" customFormat="false" ht="15" hidden="false" customHeight="false" outlineLevel="0" collapsed="false">
      <c r="A10883" s="0" t="s">
        <v>63235</v>
      </c>
      <c r="B10883" s="0" t="n">
        <f aca="false">HOUR(C10883)</f>
        <v>8</v>
      </c>
      <c r="C10883" s="1" t="n">
        <v>41379.3486111111</v>
      </c>
      <c r="D10883" s="0" t="s">
        <v>74676</v>
      </c>
    </row>
    <row r="10884" customFormat="false" ht="15" hidden="false" customHeight="false" outlineLevel="0" collapsed="false">
      <c r="A10884" s="0" t="s">
        <v>74677</v>
      </c>
      <c r="B10884" s="0" t="n">
        <f aca="false">HOUR(C10884)</f>
        <v>8</v>
      </c>
      <c r="C10884" s="1" t="n">
        <v>41379.3486111111</v>
      </c>
      <c r="D10884" s="0" t="s">
        <v>74678</v>
      </c>
    </row>
    <row r="10885" customFormat="false" ht="15" hidden="false" customHeight="false" outlineLevel="0" collapsed="false">
      <c r="A10885" s="0" t="s">
        <v>74679</v>
      </c>
      <c r="B10885" s="0" t="n">
        <f aca="false">HOUR(C10885)</f>
        <v>8</v>
      </c>
      <c r="C10885" s="1" t="n">
        <v>41379.3486111111</v>
      </c>
      <c r="D10885" s="0" t="s">
        <v>74680</v>
      </c>
    </row>
    <row r="10886" customFormat="false" ht="15" hidden="false" customHeight="false" outlineLevel="0" collapsed="false">
      <c r="A10886" s="0" t="s">
        <v>53302</v>
      </c>
      <c r="B10886" s="0" t="n">
        <f aca="false">HOUR(C10886)</f>
        <v>8</v>
      </c>
      <c r="C10886" s="1" t="n">
        <v>41379.3486111111</v>
      </c>
      <c r="D10886" s="0" t="s">
        <v>74681</v>
      </c>
    </row>
    <row r="10887" customFormat="false" ht="15" hidden="false" customHeight="false" outlineLevel="0" collapsed="false">
      <c r="A10887" s="0" t="s">
        <v>47562</v>
      </c>
      <c r="B10887" s="0" t="n">
        <f aca="false">HOUR(C10887)</f>
        <v>8</v>
      </c>
      <c r="C10887" s="1" t="n">
        <v>41379.3486111111</v>
      </c>
      <c r="D10887" s="0" t="s">
        <v>74682</v>
      </c>
    </row>
    <row r="10888" customFormat="false" ht="15" hidden="false" customHeight="false" outlineLevel="0" collapsed="false">
      <c r="A10888" s="0" t="s">
        <v>63309</v>
      </c>
      <c r="B10888" s="0" t="n">
        <f aca="false">HOUR(C10888)</f>
        <v>8</v>
      </c>
      <c r="C10888" s="1" t="n">
        <v>41379.3486111111</v>
      </c>
      <c r="D10888" s="0" t="s">
        <v>74683</v>
      </c>
    </row>
    <row r="10889" customFormat="false" ht="15" hidden="false" customHeight="false" outlineLevel="0" collapsed="false">
      <c r="A10889" s="0" t="s">
        <v>74684</v>
      </c>
      <c r="B10889" s="0" t="n">
        <f aca="false">HOUR(C10889)</f>
        <v>8</v>
      </c>
      <c r="C10889" s="1" t="n">
        <v>41379.3486111111</v>
      </c>
      <c r="D10889" s="0" t="s">
        <v>74685</v>
      </c>
    </row>
    <row r="10890" customFormat="false" ht="15" hidden="false" customHeight="false" outlineLevel="0" collapsed="false">
      <c r="A10890" s="0" t="s">
        <v>74686</v>
      </c>
      <c r="B10890" s="0" t="n">
        <f aca="false">HOUR(C10890)</f>
        <v>8</v>
      </c>
      <c r="C10890" s="1" t="n">
        <v>41379.3486111111</v>
      </c>
      <c r="D10890" s="0" t="s">
        <v>74687</v>
      </c>
    </row>
    <row r="10891" customFormat="false" ht="15" hidden="false" customHeight="false" outlineLevel="0" collapsed="false">
      <c r="A10891" s="0" t="s">
        <v>74688</v>
      </c>
      <c r="B10891" s="0" t="n">
        <f aca="false">HOUR(C10891)</f>
        <v>8</v>
      </c>
      <c r="C10891" s="1" t="n">
        <v>41379.3486111111</v>
      </c>
      <c r="D10891" s="0" t="s">
        <v>74689</v>
      </c>
    </row>
    <row r="10892" customFormat="false" ht="15" hidden="false" customHeight="false" outlineLevel="0" collapsed="false">
      <c r="A10892" s="0" t="s">
        <v>40641</v>
      </c>
      <c r="B10892" s="0" t="n">
        <f aca="false">HOUR(C10892)</f>
        <v>8</v>
      </c>
      <c r="C10892" s="1" t="n">
        <v>41379.3486111111</v>
      </c>
      <c r="D10892" s="0" t="s">
        <v>74690</v>
      </c>
    </row>
    <row r="10893" customFormat="false" ht="15" hidden="false" customHeight="false" outlineLevel="0" collapsed="false">
      <c r="A10893" s="0" t="s">
        <v>74691</v>
      </c>
      <c r="B10893" s="0" t="n">
        <f aca="false">HOUR(C10893)</f>
        <v>8</v>
      </c>
      <c r="C10893" s="1" t="n">
        <v>41379.3486111111</v>
      </c>
      <c r="D10893" s="0" t="s">
        <v>74692</v>
      </c>
    </row>
    <row r="10894" customFormat="false" ht="15" hidden="false" customHeight="false" outlineLevel="0" collapsed="false">
      <c r="A10894" s="0" t="s">
        <v>74693</v>
      </c>
      <c r="B10894" s="0" t="n">
        <f aca="false">HOUR(C10894)</f>
        <v>8</v>
      </c>
      <c r="C10894" s="1" t="n">
        <v>41379.3486111111</v>
      </c>
      <c r="D10894" s="0" t="s">
        <v>74694</v>
      </c>
    </row>
    <row r="10895" customFormat="false" ht="15" hidden="false" customHeight="false" outlineLevel="0" collapsed="false">
      <c r="A10895" s="0" t="s">
        <v>74695</v>
      </c>
      <c r="B10895" s="0" t="n">
        <f aca="false">HOUR(C10895)</f>
        <v>8</v>
      </c>
      <c r="C10895" s="1" t="n">
        <v>41379.3486111111</v>
      </c>
      <c r="D10895" s="0" t="s">
        <v>74696</v>
      </c>
    </row>
    <row r="10896" customFormat="false" ht="15" hidden="false" customHeight="false" outlineLevel="0" collapsed="false">
      <c r="A10896" s="0" t="s">
        <v>59509</v>
      </c>
      <c r="B10896" s="0" t="n">
        <f aca="false">HOUR(C10896)</f>
        <v>8</v>
      </c>
      <c r="C10896" s="1" t="n">
        <v>41379.3486111111</v>
      </c>
      <c r="D10896" s="0" t="s">
        <v>74697</v>
      </c>
    </row>
    <row r="10897" customFormat="false" ht="15" hidden="false" customHeight="false" outlineLevel="0" collapsed="false">
      <c r="A10897" s="0" t="s">
        <v>74698</v>
      </c>
      <c r="B10897" s="0" t="n">
        <f aca="false">HOUR(C10897)</f>
        <v>8</v>
      </c>
      <c r="C10897" s="1" t="n">
        <v>41379.3486111111</v>
      </c>
      <c r="D10897" s="0" t="s">
        <v>74699</v>
      </c>
    </row>
    <row r="10898" customFormat="false" ht="15" hidden="false" customHeight="false" outlineLevel="0" collapsed="false">
      <c r="A10898" s="0" t="s">
        <v>74700</v>
      </c>
      <c r="B10898" s="0" t="n">
        <f aca="false">HOUR(C10898)</f>
        <v>8</v>
      </c>
      <c r="C10898" s="1" t="n">
        <v>41379.3486111111</v>
      </c>
      <c r="D10898" s="0" t="s">
        <v>74701</v>
      </c>
    </row>
    <row r="10899" customFormat="false" ht="15" hidden="false" customHeight="false" outlineLevel="0" collapsed="false">
      <c r="A10899" s="0" t="s">
        <v>74702</v>
      </c>
      <c r="B10899" s="0" t="n">
        <f aca="false">HOUR(C10899)</f>
        <v>8</v>
      </c>
      <c r="C10899" s="1" t="n">
        <v>41379.3486111111</v>
      </c>
      <c r="D10899" s="0" t="s">
        <v>74703</v>
      </c>
    </row>
    <row r="10900" customFormat="false" ht="15" hidden="false" customHeight="false" outlineLevel="0" collapsed="false">
      <c r="A10900" s="0" t="s">
        <v>59766</v>
      </c>
      <c r="B10900" s="0" t="n">
        <f aca="false">HOUR(C10900)</f>
        <v>8</v>
      </c>
      <c r="C10900" s="1" t="n">
        <v>41379.3486111111</v>
      </c>
      <c r="D10900" s="0" t="s">
        <v>74704</v>
      </c>
    </row>
    <row r="10901" customFormat="false" ht="15" hidden="false" customHeight="false" outlineLevel="0" collapsed="false">
      <c r="A10901" s="0" t="s">
        <v>74705</v>
      </c>
      <c r="B10901" s="0" t="n">
        <f aca="false">HOUR(C10901)</f>
        <v>8</v>
      </c>
      <c r="C10901" s="1" t="n">
        <v>41379.3486111111</v>
      </c>
      <c r="D10901" s="0" t="s">
        <v>74706</v>
      </c>
    </row>
    <row r="10902" customFormat="false" ht="15" hidden="false" customHeight="false" outlineLevel="0" collapsed="false">
      <c r="A10902" s="0" t="s">
        <v>74707</v>
      </c>
      <c r="B10902" s="0" t="n">
        <f aca="false">HOUR(C10902)</f>
        <v>8</v>
      </c>
      <c r="C10902" s="1" t="n">
        <v>41379.3486111111</v>
      </c>
      <c r="D10902" s="0" t="s">
        <v>74708</v>
      </c>
    </row>
    <row r="10903" customFormat="false" ht="15" hidden="false" customHeight="false" outlineLevel="0" collapsed="false">
      <c r="A10903" s="0" t="s">
        <v>74709</v>
      </c>
      <c r="B10903" s="0" t="n">
        <f aca="false">HOUR(C10903)</f>
        <v>8</v>
      </c>
      <c r="C10903" s="1" t="n">
        <v>41379.3486111111</v>
      </c>
      <c r="D10903" s="0" t="s">
        <v>74710</v>
      </c>
    </row>
    <row r="10904" customFormat="false" ht="15" hidden="false" customHeight="false" outlineLevel="0" collapsed="false">
      <c r="A10904" s="0" t="s">
        <v>74711</v>
      </c>
      <c r="B10904" s="0" t="n">
        <f aca="false">HOUR(C10904)</f>
        <v>8</v>
      </c>
      <c r="C10904" s="1" t="n">
        <v>41379.3486111111</v>
      </c>
      <c r="D10904" s="0" t="s">
        <v>74712</v>
      </c>
    </row>
    <row r="10905" customFormat="false" ht="15" hidden="false" customHeight="false" outlineLevel="0" collapsed="false">
      <c r="A10905" s="0" t="s">
        <v>74713</v>
      </c>
      <c r="B10905" s="0" t="n">
        <f aca="false">HOUR(C10905)</f>
        <v>8</v>
      </c>
      <c r="C10905" s="1" t="n">
        <v>41379.3486111111</v>
      </c>
      <c r="D10905" s="0" t="s">
        <v>74714</v>
      </c>
    </row>
    <row r="10906" customFormat="false" ht="15" hidden="false" customHeight="false" outlineLevel="0" collapsed="false">
      <c r="A10906" s="0" t="s">
        <v>74715</v>
      </c>
      <c r="B10906" s="0" t="n">
        <f aca="false">HOUR(C10906)</f>
        <v>8</v>
      </c>
      <c r="C10906" s="1" t="n">
        <v>41379.3486111111</v>
      </c>
      <c r="D10906" s="0" t="s">
        <v>74716</v>
      </c>
    </row>
    <row r="10907" customFormat="false" ht="15" hidden="false" customHeight="false" outlineLevel="0" collapsed="false">
      <c r="A10907" s="0" t="s">
        <v>59662</v>
      </c>
      <c r="B10907" s="0" t="n">
        <f aca="false">HOUR(C10907)</f>
        <v>8</v>
      </c>
      <c r="C10907" s="1" t="n">
        <v>41379.3486111111</v>
      </c>
      <c r="D10907" s="0" t="s">
        <v>74717</v>
      </c>
    </row>
    <row r="10908" customFormat="false" ht="15" hidden="false" customHeight="false" outlineLevel="0" collapsed="false">
      <c r="A10908" s="0" t="s">
        <v>5492</v>
      </c>
      <c r="B10908" s="0" t="n">
        <f aca="false">HOUR(C10908)</f>
        <v>8</v>
      </c>
      <c r="C10908" s="1" t="n">
        <v>41379.3486111111</v>
      </c>
      <c r="D10908" s="0" t="s">
        <v>74718</v>
      </c>
    </row>
    <row r="10909" customFormat="false" ht="15" hidden="false" customHeight="false" outlineLevel="0" collapsed="false">
      <c r="A10909" s="0" t="s">
        <v>59408</v>
      </c>
      <c r="B10909" s="0" t="n">
        <f aca="false">HOUR(C10909)</f>
        <v>8</v>
      </c>
      <c r="C10909" s="1" t="n">
        <v>41379.3486111111</v>
      </c>
      <c r="D10909" s="0" t="s">
        <v>74719</v>
      </c>
    </row>
    <row r="10910" customFormat="false" ht="15" hidden="false" customHeight="false" outlineLevel="0" collapsed="false">
      <c r="A10910" s="0" t="s">
        <v>72955</v>
      </c>
      <c r="B10910" s="0" t="n">
        <f aca="false">HOUR(C10910)</f>
        <v>8</v>
      </c>
      <c r="C10910" s="1" t="n">
        <v>41379.3486111111</v>
      </c>
      <c r="D10910" s="0" t="s">
        <v>74720</v>
      </c>
    </row>
    <row r="10911" customFormat="false" ht="15" hidden="false" customHeight="false" outlineLevel="0" collapsed="false">
      <c r="A10911" s="0" t="s">
        <v>74721</v>
      </c>
      <c r="B10911" s="0" t="n">
        <f aca="false">HOUR(C10911)</f>
        <v>8</v>
      </c>
      <c r="C10911" s="1" t="n">
        <v>41379.3486111111</v>
      </c>
      <c r="D10911" s="0" t="s">
        <v>74722</v>
      </c>
    </row>
    <row r="10912" customFormat="false" ht="15" hidden="false" customHeight="false" outlineLevel="0" collapsed="false">
      <c r="A10912" s="0" t="s">
        <v>59565</v>
      </c>
      <c r="B10912" s="0" t="n">
        <f aca="false">HOUR(C10912)</f>
        <v>8</v>
      </c>
      <c r="C10912" s="1" t="n">
        <v>41379.3486111111</v>
      </c>
      <c r="D10912" s="0" t="s">
        <v>74723</v>
      </c>
    </row>
    <row r="10913" customFormat="false" ht="15" hidden="false" customHeight="false" outlineLevel="0" collapsed="false">
      <c r="A10913" s="0" t="s">
        <v>74724</v>
      </c>
      <c r="B10913" s="0" t="n">
        <f aca="false">HOUR(C10913)</f>
        <v>8</v>
      </c>
      <c r="C10913" s="1" t="n">
        <v>41379.3486111111</v>
      </c>
      <c r="D10913" s="0" t="s">
        <v>74725</v>
      </c>
    </row>
    <row r="10914" customFormat="false" ht="15" hidden="false" customHeight="false" outlineLevel="0" collapsed="false">
      <c r="A10914" s="0" t="s">
        <v>74726</v>
      </c>
      <c r="B10914" s="0" t="n">
        <f aca="false">HOUR(C10914)</f>
        <v>8</v>
      </c>
      <c r="C10914" s="1" t="n">
        <v>41379.3486111111</v>
      </c>
      <c r="D10914" s="0" t="s">
        <v>74727</v>
      </c>
    </row>
    <row r="10915" customFormat="false" ht="15" hidden="false" customHeight="false" outlineLevel="0" collapsed="false">
      <c r="A10915" s="0" t="s">
        <v>74728</v>
      </c>
      <c r="B10915" s="0" t="n">
        <f aca="false">HOUR(C10915)</f>
        <v>8</v>
      </c>
      <c r="C10915" s="1" t="n">
        <v>41379.3486111111</v>
      </c>
      <c r="D10915" s="0" t="s">
        <v>74729</v>
      </c>
    </row>
    <row r="10916" customFormat="false" ht="15" hidden="false" customHeight="false" outlineLevel="0" collapsed="false">
      <c r="A10916" s="0" t="s">
        <v>74730</v>
      </c>
      <c r="B10916" s="0" t="n">
        <f aca="false">HOUR(C10916)</f>
        <v>8</v>
      </c>
      <c r="C10916" s="1" t="n">
        <v>41379.3493055556</v>
      </c>
      <c r="D10916" s="0" t="s">
        <v>74731</v>
      </c>
    </row>
    <row r="10917" customFormat="false" ht="15" hidden="false" customHeight="false" outlineLevel="0" collapsed="false">
      <c r="A10917" s="0" t="s">
        <v>74732</v>
      </c>
      <c r="B10917" s="0" t="n">
        <f aca="false">HOUR(C10917)</f>
        <v>8</v>
      </c>
      <c r="C10917" s="1" t="n">
        <v>41379.3493055556</v>
      </c>
      <c r="D10917" s="0" t="s">
        <v>74733</v>
      </c>
    </row>
    <row r="10918" customFormat="false" ht="15" hidden="false" customHeight="false" outlineLevel="0" collapsed="false">
      <c r="A10918" s="0" t="s">
        <v>73399</v>
      </c>
      <c r="B10918" s="0" t="n">
        <f aca="false">HOUR(C10918)</f>
        <v>8</v>
      </c>
      <c r="C10918" s="1" t="n">
        <v>41379.3493055556</v>
      </c>
      <c r="D10918" s="0" t="s">
        <v>74734</v>
      </c>
    </row>
    <row r="10919" customFormat="false" ht="15" hidden="false" customHeight="false" outlineLevel="0" collapsed="false">
      <c r="A10919" s="0" t="s">
        <v>70928</v>
      </c>
      <c r="B10919" s="0" t="n">
        <f aca="false">HOUR(C10919)</f>
        <v>8</v>
      </c>
      <c r="C10919" s="1" t="n">
        <v>41379.3493055556</v>
      </c>
      <c r="D10919" s="0" t="s">
        <v>74735</v>
      </c>
    </row>
    <row r="10920" customFormat="false" ht="15" hidden="false" customHeight="false" outlineLevel="0" collapsed="false">
      <c r="A10920" s="0" t="s">
        <v>74736</v>
      </c>
      <c r="B10920" s="0" t="n">
        <f aca="false">HOUR(C10920)</f>
        <v>8</v>
      </c>
      <c r="C10920" s="1" t="n">
        <v>41379.3493055556</v>
      </c>
      <c r="D10920" s="0" t="s">
        <v>74737</v>
      </c>
    </row>
    <row r="10921" customFormat="false" ht="15" hidden="false" customHeight="false" outlineLevel="0" collapsed="false">
      <c r="A10921" s="0" t="s">
        <v>74738</v>
      </c>
      <c r="B10921" s="0" t="n">
        <f aca="false">HOUR(C10921)</f>
        <v>8</v>
      </c>
      <c r="C10921" s="1" t="n">
        <v>41379.3493055556</v>
      </c>
      <c r="D10921" s="0" t="s">
        <v>74739</v>
      </c>
    </row>
    <row r="10922" customFormat="false" ht="15" hidden="false" customHeight="false" outlineLevel="0" collapsed="false">
      <c r="A10922" s="0" t="s">
        <v>66675</v>
      </c>
      <c r="B10922" s="0" t="n">
        <f aca="false">HOUR(C10922)</f>
        <v>8</v>
      </c>
      <c r="C10922" s="1" t="n">
        <v>41379.3493055556</v>
      </c>
      <c r="D10922" s="0" t="s">
        <v>74740</v>
      </c>
    </row>
    <row r="10923" customFormat="false" ht="15" hidden="false" customHeight="false" outlineLevel="0" collapsed="false">
      <c r="A10923" s="0" t="s">
        <v>67114</v>
      </c>
      <c r="B10923" s="0" t="n">
        <f aca="false">HOUR(C10923)</f>
        <v>8</v>
      </c>
      <c r="C10923" s="1" t="n">
        <v>41379.3493055556</v>
      </c>
      <c r="D10923" s="0" t="s">
        <v>74741</v>
      </c>
    </row>
    <row r="10924" customFormat="false" ht="15" hidden="false" customHeight="false" outlineLevel="0" collapsed="false">
      <c r="A10924" s="0" t="s">
        <v>72860</v>
      </c>
      <c r="B10924" s="0" t="n">
        <f aca="false">HOUR(C10924)</f>
        <v>8</v>
      </c>
      <c r="C10924" s="1" t="n">
        <v>41379.3493055556</v>
      </c>
      <c r="D10924" s="0" t="s">
        <v>74742</v>
      </c>
    </row>
    <row r="10925" customFormat="false" ht="15" hidden="false" customHeight="false" outlineLevel="0" collapsed="false">
      <c r="A10925" s="0" t="s">
        <v>74743</v>
      </c>
      <c r="B10925" s="0" t="n">
        <f aca="false">HOUR(C10925)</f>
        <v>8</v>
      </c>
      <c r="C10925" s="1" t="n">
        <v>41379.3493055556</v>
      </c>
      <c r="D10925" s="0" t="s">
        <v>74744</v>
      </c>
    </row>
    <row r="10926" customFormat="false" ht="15" hidden="false" customHeight="false" outlineLevel="0" collapsed="false">
      <c r="A10926" s="0" t="s">
        <v>63810</v>
      </c>
      <c r="B10926" s="0" t="n">
        <f aca="false">HOUR(C10926)</f>
        <v>8</v>
      </c>
      <c r="C10926" s="1" t="n">
        <v>41379.3493055556</v>
      </c>
      <c r="D10926" s="0" t="s">
        <v>74745</v>
      </c>
    </row>
    <row r="10927" customFormat="false" ht="15" hidden="false" customHeight="false" outlineLevel="0" collapsed="false">
      <c r="A10927" s="0" t="s">
        <v>67538</v>
      </c>
      <c r="B10927" s="0" t="n">
        <f aca="false">HOUR(C10927)</f>
        <v>8</v>
      </c>
      <c r="C10927" s="1" t="n">
        <v>41379.3493055556</v>
      </c>
      <c r="D10927" s="0" t="s">
        <v>74746</v>
      </c>
    </row>
    <row r="10928" customFormat="false" ht="15" hidden="false" customHeight="false" outlineLevel="0" collapsed="false">
      <c r="A10928" s="0" t="s">
        <v>57668</v>
      </c>
      <c r="B10928" s="0" t="n">
        <f aca="false">HOUR(C10928)</f>
        <v>8</v>
      </c>
      <c r="C10928" s="1" t="n">
        <v>41379.3493055556</v>
      </c>
      <c r="D10928" s="0" t="s">
        <v>74747</v>
      </c>
    </row>
    <row r="10929" customFormat="false" ht="15" hidden="false" customHeight="false" outlineLevel="0" collapsed="false">
      <c r="A10929" s="0" t="s">
        <v>74748</v>
      </c>
      <c r="B10929" s="0" t="n">
        <f aca="false">HOUR(C10929)</f>
        <v>8</v>
      </c>
      <c r="C10929" s="1" t="n">
        <v>41379.3493055556</v>
      </c>
      <c r="D10929" s="0" t="s">
        <v>74749</v>
      </c>
    </row>
    <row r="10930" customFormat="false" ht="15" hidden="false" customHeight="false" outlineLevel="0" collapsed="false">
      <c r="A10930" s="0" t="s">
        <v>74750</v>
      </c>
      <c r="B10930" s="0" t="n">
        <f aca="false">HOUR(C10930)</f>
        <v>8</v>
      </c>
      <c r="C10930" s="1" t="n">
        <v>41379.3493055556</v>
      </c>
      <c r="D10930" s="0" t="s">
        <v>74751</v>
      </c>
    </row>
    <row r="10931" customFormat="false" ht="15" hidden="false" customHeight="false" outlineLevel="0" collapsed="false">
      <c r="A10931" s="0" t="s">
        <v>66135</v>
      </c>
      <c r="B10931" s="0" t="n">
        <f aca="false">HOUR(C10931)</f>
        <v>8</v>
      </c>
      <c r="C10931" s="1" t="n">
        <v>41379.3493055556</v>
      </c>
      <c r="D10931" s="0" t="s">
        <v>74752</v>
      </c>
    </row>
    <row r="10932" customFormat="false" ht="15" hidden="false" customHeight="false" outlineLevel="0" collapsed="false">
      <c r="A10932" s="0" t="s">
        <v>74753</v>
      </c>
      <c r="B10932" s="0" t="n">
        <f aca="false">HOUR(C10932)</f>
        <v>8</v>
      </c>
      <c r="C10932" s="1" t="n">
        <v>41379.3493055556</v>
      </c>
      <c r="D10932" s="0" t="s">
        <v>74754</v>
      </c>
    </row>
    <row r="10933" customFormat="false" ht="15" hidden="false" customHeight="false" outlineLevel="0" collapsed="false">
      <c r="A10933" s="0" t="s">
        <v>74755</v>
      </c>
      <c r="B10933" s="0" t="n">
        <f aca="false">HOUR(C10933)</f>
        <v>8</v>
      </c>
      <c r="C10933" s="1" t="n">
        <v>41379.3493055556</v>
      </c>
      <c r="D10933" s="0" t="s">
        <v>74756</v>
      </c>
    </row>
    <row r="10934" customFormat="false" ht="15" hidden="false" customHeight="false" outlineLevel="0" collapsed="false">
      <c r="A10934" s="0" t="s">
        <v>74757</v>
      </c>
      <c r="B10934" s="0" t="n">
        <f aca="false">HOUR(C10934)</f>
        <v>8</v>
      </c>
      <c r="C10934" s="1" t="n">
        <v>41379.3493055556</v>
      </c>
      <c r="D10934" s="0" t="s">
        <v>74758</v>
      </c>
    </row>
    <row r="10935" customFormat="false" ht="15" hidden="false" customHeight="false" outlineLevel="0" collapsed="false">
      <c r="A10935" s="0" t="s">
        <v>936</v>
      </c>
      <c r="B10935" s="0" t="n">
        <f aca="false">HOUR(C10935)</f>
        <v>8</v>
      </c>
      <c r="C10935" s="1" t="n">
        <v>41379.3493055556</v>
      </c>
      <c r="D10935" s="0" t="s">
        <v>74759</v>
      </c>
    </row>
    <row r="10936" customFormat="false" ht="15" hidden="false" customHeight="false" outlineLevel="0" collapsed="false">
      <c r="A10936" s="0" t="s">
        <v>60477</v>
      </c>
      <c r="B10936" s="0" t="n">
        <f aca="false">HOUR(C10936)</f>
        <v>8</v>
      </c>
      <c r="C10936" s="1" t="n">
        <v>41379.3493055556</v>
      </c>
      <c r="D10936" s="0" t="s">
        <v>74760</v>
      </c>
    </row>
    <row r="10937" customFormat="false" ht="15" hidden="false" customHeight="false" outlineLevel="0" collapsed="false">
      <c r="A10937" s="0" t="s">
        <v>61309</v>
      </c>
      <c r="B10937" s="0" t="n">
        <f aca="false">HOUR(C10937)</f>
        <v>8</v>
      </c>
      <c r="C10937" s="1" t="n">
        <v>41379.3493055556</v>
      </c>
      <c r="D10937" s="0" t="s">
        <v>74761</v>
      </c>
    </row>
    <row r="10938" customFormat="false" ht="15" hidden="false" customHeight="false" outlineLevel="0" collapsed="false">
      <c r="A10938" s="0" t="s">
        <v>74762</v>
      </c>
      <c r="B10938" s="0" t="n">
        <f aca="false">HOUR(C10938)</f>
        <v>8</v>
      </c>
      <c r="C10938" s="1" t="n">
        <v>41379.3493055556</v>
      </c>
      <c r="D10938" s="0" t="s">
        <v>74763</v>
      </c>
    </row>
    <row r="10939" customFormat="false" ht="15" hidden="false" customHeight="false" outlineLevel="0" collapsed="false">
      <c r="A10939" s="0" t="s">
        <v>74764</v>
      </c>
      <c r="B10939" s="0" t="n">
        <f aca="false">HOUR(C10939)</f>
        <v>8</v>
      </c>
      <c r="C10939" s="1" t="n">
        <v>41379.3493055556</v>
      </c>
      <c r="D10939" s="0" t="s">
        <v>74765</v>
      </c>
    </row>
    <row r="10940" customFormat="false" ht="15" hidden="false" customHeight="false" outlineLevel="0" collapsed="false">
      <c r="A10940" s="0" t="s">
        <v>63194</v>
      </c>
      <c r="B10940" s="0" t="n">
        <f aca="false">HOUR(C10940)</f>
        <v>8</v>
      </c>
      <c r="C10940" s="1" t="n">
        <v>41379.3493055556</v>
      </c>
      <c r="D10940" s="0" t="s">
        <v>74766</v>
      </c>
    </row>
    <row r="10941" customFormat="false" ht="15" hidden="false" customHeight="false" outlineLevel="0" collapsed="false">
      <c r="A10941" s="0" t="s">
        <v>74767</v>
      </c>
      <c r="B10941" s="0" t="n">
        <f aca="false">HOUR(C10941)</f>
        <v>8</v>
      </c>
      <c r="C10941" s="1" t="n">
        <v>41379.3493055556</v>
      </c>
      <c r="D10941" s="0" t="s">
        <v>74768</v>
      </c>
    </row>
    <row r="10942" customFormat="false" ht="15" hidden="false" customHeight="false" outlineLevel="0" collapsed="false">
      <c r="A10942" s="0" t="s">
        <v>74769</v>
      </c>
      <c r="B10942" s="0" t="n">
        <f aca="false">HOUR(C10942)</f>
        <v>8</v>
      </c>
      <c r="C10942" s="1" t="n">
        <v>41379.3493055556</v>
      </c>
      <c r="D10942" s="0" t="s">
        <v>74770</v>
      </c>
    </row>
    <row r="10943" customFormat="false" ht="15" hidden="false" customHeight="false" outlineLevel="0" collapsed="false">
      <c r="A10943" s="0" t="s">
        <v>68603</v>
      </c>
      <c r="B10943" s="0" t="n">
        <f aca="false">HOUR(C10943)</f>
        <v>8</v>
      </c>
      <c r="C10943" s="1" t="n">
        <v>41379.3493055556</v>
      </c>
      <c r="D10943" s="0" t="s">
        <v>74771</v>
      </c>
    </row>
    <row r="10944" customFormat="false" ht="15" hidden="false" customHeight="false" outlineLevel="0" collapsed="false">
      <c r="A10944" s="0" t="s">
        <v>74772</v>
      </c>
      <c r="B10944" s="0" t="n">
        <f aca="false">HOUR(C10944)</f>
        <v>8</v>
      </c>
      <c r="C10944" s="1" t="n">
        <v>41379.3493055556</v>
      </c>
      <c r="D10944" s="0" t="s">
        <v>74773</v>
      </c>
    </row>
    <row r="10945" customFormat="false" ht="15" hidden="false" customHeight="false" outlineLevel="0" collapsed="false">
      <c r="A10945" s="0" t="s">
        <v>74772</v>
      </c>
      <c r="B10945" s="0" t="n">
        <f aca="false">HOUR(C10945)</f>
        <v>8</v>
      </c>
      <c r="C10945" s="1" t="n">
        <v>41379.3493055556</v>
      </c>
      <c r="D10945" s="0" t="s">
        <v>74773</v>
      </c>
    </row>
    <row r="10946" customFormat="false" ht="15" hidden="false" customHeight="false" outlineLevel="0" collapsed="false">
      <c r="A10946" s="0" t="s">
        <v>59931</v>
      </c>
      <c r="B10946" s="0" t="n">
        <f aca="false">HOUR(C10946)</f>
        <v>8</v>
      </c>
      <c r="C10946" s="1" t="n">
        <v>41379.3493055556</v>
      </c>
      <c r="D10946" s="0" t="s">
        <v>74774</v>
      </c>
    </row>
    <row r="10947" customFormat="false" ht="15" hidden="false" customHeight="false" outlineLevel="0" collapsed="false">
      <c r="A10947" s="0" t="s">
        <v>37675</v>
      </c>
      <c r="B10947" s="0" t="n">
        <f aca="false">HOUR(C10947)</f>
        <v>8</v>
      </c>
      <c r="C10947" s="1" t="n">
        <v>41379.3493055556</v>
      </c>
      <c r="D10947" s="0" t="s">
        <v>74775</v>
      </c>
    </row>
    <row r="10948" customFormat="false" ht="15" hidden="false" customHeight="false" outlineLevel="0" collapsed="false">
      <c r="A10948" s="0" t="s">
        <v>74776</v>
      </c>
      <c r="B10948" s="0" t="n">
        <f aca="false">HOUR(C10948)</f>
        <v>8</v>
      </c>
      <c r="C10948" s="1" t="n">
        <v>41379.3493055556</v>
      </c>
      <c r="D10948" s="0" t="s">
        <v>74777</v>
      </c>
    </row>
    <row r="10949" customFormat="false" ht="15" hidden="false" customHeight="false" outlineLevel="0" collapsed="false">
      <c r="A10949" s="0" t="s">
        <v>74776</v>
      </c>
      <c r="B10949" s="0" t="n">
        <f aca="false">HOUR(C10949)</f>
        <v>8</v>
      </c>
      <c r="C10949" s="1" t="n">
        <v>41379.3493055556</v>
      </c>
      <c r="D10949" s="0" t="s">
        <v>74777</v>
      </c>
    </row>
    <row r="10950" customFormat="false" ht="15" hidden="false" customHeight="false" outlineLevel="0" collapsed="false">
      <c r="A10950" s="0" t="s">
        <v>62964</v>
      </c>
      <c r="B10950" s="0" t="n">
        <f aca="false">HOUR(C10950)</f>
        <v>8</v>
      </c>
      <c r="C10950" s="1" t="n">
        <v>41379.3493055556</v>
      </c>
      <c r="D10950" s="0" t="s">
        <v>74778</v>
      </c>
    </row>
    <row r="10951" customFormat="false" ht="15" hidden="false" customHeight="false" outlineLevel="0" collapsed="false">
      <c r="A10951" s="0" t="s">
        <v>74779</v>
      </c>
      <c r="B10951" s="0" t="n">
        <f aca="false">HOUR(C10951)</f>
        <v>8</v>
      </c>
      <c r="C10951" s="1" t="n">
        <v>41379.3493055556</v>
      </c>
      <c r="D10951" s="0" t="s">
        <v>74780</v>
      </c>
    </row>
    <row r="10952" customFormat="false" ht="15" hidden="false" customHeight="false" outlineLevel="0" collapsed="false">
      <c r="A10952" s="0" t="s">
        <v>64754</v>
      </c>
      <c r="B10952" s="0" t="n">
        <f aca="false">HOUR(C10952)</f>
        <v>8</v>
      </c>
      <c r="C10952" s="1" t="n">
        <v>41379.3493055556</v>
      </c>
      <c r="D10952" s="0" t="s">
        <v>74781</v>
      </c>
    </row>
    <row r="10953" customFormat="false" ht="15" hidden="false" customHeight="false" outlineLevel="0" collapsed="false">
      <c r="A10953" s="0" t="s">
        <v>5267</v>
      </c>
      <c r="B10953" s="0" t="n">
        <f aca="false">HOUR(C10953)</f>
        <v>8</v>
      </c>
      <c r="C10953" s="1" t="n">
        <v>41379.3493055556</v>
      </c>
      <c r="D10953" s="0" t="s">
        <v>74782</v>
      </c>
    </row>
    <row r="10954" customFormat="false" ht="15" hidden="false" customHeight="false" outlineLevel="0" collapsed="false">
      <c r="A10954" s="0" t="s">
        <v>62709</v>
      </c>
      <c r="B10954" s="0" t="n">
        <f aca="false">HOUR(C10954)</f>
        <v>8</v>
      </c>
      <c r="C10954" s="1" t="n">
        <v>41379.3493055556</v>
      </c>
      <c r="D10954" s="0" t="s">
        <v>74783</v>
      </c>
    </row>
    <row r="10955" customFormat="false" ht="15" hidden="false" customHeight="false" outlineLevel="0" collapsed="false">
      <c r="A10955" s="0" t="s">
        <v>74784</v>
      </c>
      <c r="B10955" s="0" t="n">
        <f aca="false">HOUR(C10955)</f>
        <v>8</v>
      </c>
      <c r="C10955" s="1" t="n">
        <v>41379.3493055556</v>
      </c>
      <c r="D10955" s="0" t="s">
        <v>74785</v>
      </c>
    </row>
    <row r="10956" customFormat="false" ht="15" hidden="false" customHeight="false" outlineLevel="0" collapsed="false">
      <c r="A10956" s="0" t="s">
        <v>64992</v>
      </c>
      <c r="B10956" s="0" t="n">
        <f aca="false">HOUR(C10956)</f>
        <v>8</v>
      </c>
      <c r="C10956" s="1" t="n">
        <v>41379.3493055556</v>
      </c>
      <c r="D10956" s="0" t="s">
        <v>74786</v>
      </c>
    </row>
    <row r="10957" customFormat="false" ht="15" hidden="false" customHeight="false" outlineLevel="0" collapsed="false">
      <c r="A10957" s="0" t="s">
        <v>74787</v>
      </c>
      <c r="B10957" s="0" t="n">
        <f aca="false">HOUR(C10957)</f>
        <v>8</v>
      </c>
      <c r="C10957" s="1" t="n">
        <v>41379.3493055556</v>
      </c>
      <c r="D10957" s="0" t="s">
        <v>74788</v>
      </c>
    </row>
    <row r="10958" customFormat="false" ht="15" hidden="false" customHeight="false" outlineLevel="0" collapsed="false">
      <c r="A10958" s="0" t="s">
        <v>30033</v>
      </c>
      <c r="B10958" s="0" t="n">
        <f aca="false">HOUR(C10958)</f>
        <v>8</v>
      </c>
      <c r="C10958" s="1" t="n">
        <v>41379.3493055556</v>
      </c>
      <c r="D10958" s="0" t="s">
        <v>74789</v>
      </c>
    </row>
    <row r="10959" customFormat="false" ht="15" hidden="false" customHeight="false" outlineLevel="0" collapsed="false">
      <c r="A10959" s="0" t="s">
        <v>74790</v>
      </c>
      <c r="B10959" s="0" t="n">
        <f aca="false">HOUR(C10959)</f>
        <v>8</v>
      </c>
      <c r="C10959" s="1" t="n">
        <v>41379.3493055556</v>
      </c>
      <c r="D10959" s="0" t="s">
        <v>74791</v>
      </c>
    </row>
    <row r="10960" customFormat="false" ht="15" hidden="false" customHeight="false" outlineLevel="0" collapsed="false">
      <c r="A10960" s="0" t="s">
        <v>57080</v>
      </c>
      <c r="B10960" s="0" t="n">
        <f aca="false">HOUR(C10960)</f>
        <v>8</v>
      </c>
      <c r="C10960" s="1" t="n">
        <v>41379.3493055556</v>
      </c>
      <c r="D10960" s="0" t="s">
        <v>74792</v>
      </c>
    </row>
    <row r="10961" customFormat="false" ht="15" hidden="false" customHeight="false" outlineLevel="0" collapsed="false">
      <c r="A10961" s="0" t="s">
        <v>61477</v>
      </c>
      <c r="B10961" s="0" t="n">
        <f aca="false">HOUR(C10961)</f>
        <v>8</v>
      </c>
      <c r="C10961" s="1" t="n">
        <v>41379.3493055556</v>
      </c>
      <c r="D10961" s="0" t="s">
        <v>74793</v>
      </c>
    </row>
    <row r="10962" customFormat="false" ht="15" hidden="false" customHeight="false" outlineLevel="0" collapsed="false">
      <c r="A10962" s="0" t="s">
        <v>74794</v>
      </c>
      <c r="B10962" s="0" t="n">
        <f aca="false">HOUR(C10962)</f>
        <v>8</v>
      </c>
      <c r="C10962" s="1" t="n">
        <v>41379.3493055556</v>
      </c>
      <c r="D10962" s="0" t="s">
        <v>74795</v>
      </c>
    </row>
    <row r="10963" customFormat="false" ht="15" hidden="false" customHeight="false" outlineLevel="0" collapsed="false">
      <c r="A10963" s="0" t="s">
        <v>74796</v>
      </c>
      <c r="B10963" s="0" t="n">
        <f aca="false">HOUR(C10963)</f>
        <v>8</v>
      </c>
      <c r="C10963" s="1" t="n">
        <v>41379.3493055556</v>
      </c>
      <c r="D10963" s="0" t="s">
        <v>74797</v>
      </c>
    </row>
    <row r="10964" customFormat="false" ht="15" hidden="false" customHeight="false" outlineLevel="0" collapsed="false">
      <c r="A10964" s="0" t="s">
        <v>74798</v>
      </c>
      <c r="B10964" s="0" t="n">
        <f aca="false">HOUR(C10964)</f>
        <v>8</v>
      </c>
      <c r="C10964" s="1" t="n">
        <v>41379.3493055556</v>
      </c>
      <c r="D10964" s="0" t="s">
        <v>74799</v>
      </c>
    </row>
    <row r="10965" customFormat="false" ht="15" hidden="false" customHeight="false" outlineLevel="0" collapsed="false">
      <c r="A10965" s="0" t="s">
        <v>74800</v>
      </c>
      <c r="B10965" s="0" t="n">
        <f aca="false">HOUR(C10965)</f>
        <v>8</v>
      </c>
      <c r="C10965" s="1" t="n">
        <v>41379.3493055556</v>
      </c>
      <c r="D10965" s="0" t="s">
        <v>74801</v>
      </c>
    </row>
    <row r="10966" customFormat="false" ht="15" hidden="false" customHeight="false" outlineLevel="0" collapsed="false">
      <c r="A10966" s="0" t="s">
        <v>74802</v>
      </c>
      <c r="B10966" s="0" t="n">
        <f aca="false">HOUR(C10966)</f>
        <v>8</v>
      </c>
      <c r="C10966" s="1" t="n">
        <v>41379.3493055556</v>
      </c>
      <c r="D10966" s="0" t="s">
        <v>74803</v>
      </c>
    </row>
    <row r="10967" customFormat="false" ht="15" hidden="false" customHeight="false" outlineLevel="0" collapsed="false">
      <c r="A10967" s="0" t="s">
        <v>66500</v>
      </c>
      <c r="B10967" s="0" t="n">
        <f aca="false">HOUR(C10967)</f>
        <v>8</v>
      </c>
      <c r="C10967" s="1" t="n">
        <v>41379.3493055556</v>
      </c>
      <c r="D10967" s="0" t="s">
        <v>74804</v>
      </c>
    </row>
    <row r="10968" customFormat="false" ht="15" hidden="false" customHeight="false" outlineLevel="0" collapsed="false">
      <c r="A10968" s="0" t="s">
        <v>74805</v>
      </c>
      <c r="B10968" s="0" t="n">
        <f aca="false">HOUR(C10968)</f>
        <v>8</v>
      </c>
      <c r="C10968" s="1" t="n">
        <v>41379.3493055556</v>
      </c>
      <c r="D10968" s="0" t="s">
        <v>74806</v>
      </c>
    </row>
    <row r="10969" customFormat="false" ht="15" hidden="false" customHeight="false" outlineLevel="0" collapsed="false">
      <c r="A10969" s="0" t="s">
        <v>74807</v>
      </c>
      <c r="B10969" s="0" t="n">
        <f aca="false">HOUR(C10969)</f>
        <v>8</v>
      </c>
      <c r="C10969" s="1" t="n">
        <v>41379.3493055556</v>
      </c>
      <c r="D10969" s="0" t="s">
        <v>74808</v>
      </c>
    </row>
    <row r="10970" customFormat="false" ht="15" hidden="false" customHeight="false" outlineLevel="0" collapsed="false">
      <c r="A10970" s="0" t="s">
        <v>74809</v>
      </c>
      <c r="B10970" s="0" t="n">
        <f aca="false">HOUR(C10970)</f>
        <v>8</v>
      </c>
      <c r="C10970" s="1" t="n">
        <v>41379.3493055556</v>
      </c>
      <c r="D10970" s="0" t="s">
        <v>74810</v>
      </c>
    </row>
    <row r="10971" customFormat="false" ht="15" hidden="false" customHeight="false" outlineLevel="0" collapsed="false">
      <c r="A10971" s="0" t="s">
        <v>58829</v>
      </c>
      <c r="B10971" s="0" t="n">
        <f aca="false">HOUR(C10971)</f>
        <v>8</v>
      </c>
      <c r="C10971" s="1" t="n">
        <v>41379.3493055556</v>
      </c>
      <c r="D10971" s="0" t="s">
        <v>74811</v>
      </c>
    </row>
    <row r="10972" customFormat="false" ht="15" hidden="false" customHeight="false" outlineLevel="0" collapsed="false">
      <c r="A10972" s="0" t="s">
        <v>6684</v>
      </c>
      <c r="B10972" s="0" t="n">
        <f aca="false">HOUR(C10972)</f>
        <v>8</v>
      </c>
      <c r="C10972" s="1" t="n">
        <v>41379.3493055556</v>
      </c>
      <c r="D10972" s="0" t="s">
        <v>74812</v>
      </c>
    </row>
    <row r="10973" customFormat="false" ht="15" hidden="false" customHeight="false" outlineLevel="0" collapsed="false">
      <c r="A10973" s="0" t="s">
        <v>63116</v>
      </c>
      <c r="B10973" s="0" t="n">
        <f aca="false">HOUR(C10973)</f>
        <v>8</v>
      </c>
      <c r="C10973" s="1" t="n">
        <v>41379.3493055556</v>
      </c>
      <c r="D10973" s="0" t="s">
        <v>74813</v>
      </c>
    </row>
    <row r="10974" customFormat="false" ht="15" hidden="false" customHeight="false" outlineLevel="0" collapsed="false">
      <c r="A10974" s="0" t="s">
        <v>74814</v>
      </c>
      <c r="B10974" s="0" t="n">
        <f aca="false">HOUR(C10974)</f>
        <v>8</v>
      </c>
      <c r="C10974" s="1" t="n">
        <v>41379.3493055556</v>
      </c>
      <c r="D10974" s="0" t="s">
        <v>74815</v>
      </c>
    </row>
    <row r="10975" customFormat="false" ht="15" hidden="false" customHeight="false" outlineLevel="0" collapsed="false">
      <c r="A10975" s="0" t="s">
        <v>39273</v>
      </c>
      <c r="B10975" s="0" t="n">
        <f aca="false">HOUR(C10975)</f>
        <v>8</v>
      </c>
      <c r="C10975" s="1" t="n">
        <v>41379.3493055556</v>
      </c>
      <c r="D10975" s="0" t="s">
        <v>74816</v>
      </c>
    </row>
    <row r="10976" customFormat="false" ht="15" hidden="false" customHeight="false" outlineLevel="0" collapsed="false">
      <c r="A10976" s="0" t="s">
        <v>74817</v>
      </c>
      <c r="B10976" s="0" t="n">
        <f aca="false">HOUR(C10976)</f>
        <v>8</v>
      </c>
      <c r="C10976" s="1" t="n">
        <v>41379.3493055556</v>
      </c>
      <c r="D10976" s="0" t="s">
        <v>74818</v>
      </c>
    </row>
    <row r="10977" customFormat="false" ht="15" hidden="false" customHeight="false" outlineLevel="0" collapsed="false">
      <c r="A10977" s="0" t="s">
        <v>74819</v>
      </c>
      <c r="B10977" s="0" t="n">
        <f aca="false">HOUR(C10977)</f>
        <v>8</v>
      </c>
      <c r="C10977" s="1" t="n">
        <v>41379.3493055556</v>
      </c>
      <c r="D10977" s="0" t="s">
        <v>74820</v>
      </c>
    </row>
    <row r="10978" customFormat="false" ht="15" hidden="false" customHeight="false" outlineLevel="0" collapsed="false">
      <c r="A10978" s="0" t="s">
        <v>44669</v>
      </c>
      <c r="B10978" s="0" t="n">
        <f aca="false">HOUR(C10978)</f>
        <v>8</v>
      </c>
      <c r="C10978" s="1" t="n">
        <v>41379.3493055556</v>
      </c>
      <c r="D10978" s="0" t="s">
        <v>74821</v>
      </c>
    </row>
    <row r="10979" customFormat="false" ht="15" hidden="false" customHeight="false" outlineLevel="0" collapsed="false">
      <c r="A10979" s="0" t="s">
        <v>44669</v>
      </c>
      <c r="B10979" s="0" t="n">
        <f aca="false">HOUR(C10979)</f>
        <v>8</v>
      </c>
      <c r="C10979" s="1" t="n">
        <v>41379.3493055556</v>
      </c>
      <c r="D10979" s="0" t="s">
        <v>74822</v>
      </c>
    </row>
    <row r="10980" customFormat="false" ht="15" hidden="false" customHeight="false" outlineLevel="0" collapsed="false">
      <c r="A10980" s="0" t="s">
        <v>74823</v>
      </c>
      <c r="B10980" s="0" t="n">
        <f aca="false">HOUR(C10980)</f>
        <v>8</v>
      </c>
      <c r="C10980" s="1" t="n">
        <v>41379.3493055556</v>
      </c>
      <c r="D10980" s="0" t="s">
        <v>74824</v>
      </c>
    </row>
    <row r="10981" customFormat="false" ht="15" hidden="false" customHeight="false" outlineLevel="0" collapsed="false">
      <c r="A10981" s="0" t="s">
        <v>74825</v>
      </c>
      <c r="B10981" s="0" t="n">
        <f aca="false">HOUR(C10981)</f>
        <v>8</v>
      </c>
      <c r="C10981" s="1" t="n">
        <v>41379.3493055556</v>
      </c>
      <c r="D10981" s="0" t="s">
        <v>74826</v>
      </c>
    </row>
    <row r="10982" customFormat="false" ht="15" hidden="false" customHeight="false" outlineLevel="0" collapsed="false">
      <c r="A10982" s="0" t="s">
        <v>70581</v>
      </c>
      <c r="B10982" s="0" t="n">
        <f aca="false">HOUR(C10982)</f>
        <v>8</v>
      </c>
      <c r="C10982" s="1" t="n">
        <v>41379.3493055556</v>
      </c>
      <c r="D10982" s="0" t="s">
        <v>74827</v>
      </c>
    </row>
    <row r="10983" customFormat="false" ht="15" hidden="false" customHeight="false" outlineLevel="0" collapsed="false">
      <c r="A10983" s="0" t="s">
        <v>74828</v>
      </c>
      <c r="B10983" s="0" t="n">
        <f aca="false">HOUR(C10983)</f>
        <v>8</v>
      </c>
      <c r="C10983" s="1" t="n">
        <v>41379.3493055556</v>
      </c>
      <c r="D10983" s="0" t="s">
        <v>74829</v>
      </c>
    </row>
    <row r="10984" customFormat="false" ht="15" hidden="false" customHeight="false" outlineLevel="0" collapsed="false">
      <c r="A10984" s="0" t="s">
        <v>44669</v>
      </c>
      <c r="B10984" s="0" t="n">
        <f aca="false">HOUR(C10984)</f>
        <v>8</v>
      </c>
      <c r="C10984" s="1" t="n">
        <v>41379.3493055556</v>
      </c>
      <c r="D10984" s="0" t="s">
        <v>74830</v>
      </c>
    </row>
    <row r="10985" customFormat="false" ht="15" hidden="false" customHeight="false" outlineLevel="0" collapsed="false">
      <c r="A10985" s="0" t="s">
        <v>45139</v>
      </c>
      <c r="B10985" s="0" t="n">
        <f aca="false">HOUR(C10985)</f>
        <v>8</v>
      </c>
      <c r="C10985" s="1" t="n">
        <v>41379.3493055556</v>
      </c>
      <c r="D10985" s="0" t="s">
        <v>74831</v>
      </c>
    </row>
    <row r="10986" customFormat="false" ht="15" hidden="false" customHeight="false" outlineLevel="0" collapsed="false">
      <c r="A10986" s="0" t="s">
        <v>44669</v>
      </c>
      <c r="B10986" s="0" t="n">
        <f aca="false">HOUR(C10986)</f>
        <v>8</v>
      </c>
      <c r="C10986" s="1" t="n">
        <v>41379.3493055556</v>
      </c>
      <c r="D10986" s="0" t="s">
        <v>74832</v>
      </c>
    </row>
    <row r="10987" customFormat="false" ht="15" hidden="false" customHeight="false" outlineLevel="0" collapsed="false">
      <c r="A10987" s="0" t="s">
        <v>44669</v>
      </c>
      <c r="B10987" s="0" t="n">
        <f aca="false">HOUR(C10987)</f>
        <v>8</v>
      </c>
      <c r="C10987" s="1" t="n">
        <v>41379.3493055556</v>
      </c>
      <c r="D10987" s="0" t="s">
        <v>74833</v>
      </c>
    </row>
    <row r="10988" customFormat="false" ht="15" hidden="false" customHeight="false" outlineLevel="0" collapsed="false">
      <c r="A10988" s="0" t="s">
        <v>74834</v>
      </c>
      <c r="B10988" s="0" t="n">
        <f aca="false">HOUR(C10988)</f>
        <v>8</v>
      </c>
      <c r="C10988" s="1" t="n">
        <v>41379.3493055556</v>
      </c>
      <c r="D10988" s="0" t="s">
        <v>74835</v>
      </c>
    </row>
    <row r="10989" customFormat="false" ht="15" hidden="false" customHeight="false" outlineLevel="0" collapsed="false">
      <c r="A10989" s="0" t="s">
        <v>62281</v>
      </c>
      <c r="B10989" s="0" t="n">
        <f aca="false">HOUR(C10989)</f>
        <v>8</v>
      </c>
      <c r="C10989" s="1" t="n">
        <v>41379.3493055556</v>
      </c>
      <c r="D10989" s="0" t="s">
        <v>74836</v>
      </c>
    </row>
    <row r="10990" customFormat="false" ht="15" hidden="false" customHeight="false" outlineLevel="0" collapsed="false">
      <c r="A10990" s="0" t="s">
        <v>60524</v>
      </c>
      <c r="B10990" s="0" t="n">
        <f aca="false">HOUR(C10990)</f>
        <v>8</v>
      </c>
      <c r="C10990" s="1" t="n">
        <v>41379.3493055556</v>
      </c>
      <c r="D10990" s="0" t="s">
        <v>74837</v>
      </c>
    </row>
    <row r="10991" customFormat="false" ht="15" hidden="false" customHeight="false" outlineLevel="0" collapsed="false">
      <c r="A10991" s="0" t="s">
        <v>74838</v>
      </c>
      <c r="B10991" s="0" t="n">
        <f aca="false">HOUR(C10991)</f>
        <v>8</v>
      </c>
      <c r="C10991" s="1" t="n">
        <v>41379.3493055556</v>
      </c>
      <c r="D10991" s="0" t="s">
        <v>74839</v>
      </c>
    </row>
    <row r="10992" customFormat="false" ht="15" hidden="false" customHeight="false" outlineLevel="0" collapsed="false">
      <c r="A10992" s="0" t="s">
        <v>74840</v>
      </c>
      <c r="B10992" s="0" t="n">
        <f aca="false">HOUR(C10992)</f>
        <v>8</v>
      </c>
      <c r="C10992" s="1" t="n">
        <v>41379.3493055556</v>
      </c>
      <c r="D10992" s="0" t="s">
        <v>74841</v>
      </c>
    </row>
    <row r="10993" customFormat="false" ht="15" hidden="false" customHeight="false" outlineLevel="0" collapsed="false">
      <c r="A10993" s="0" t="s">
        <v>74842</v>
      </c>
      <c r="B10993" s="0" t="n">
        <f aca="false">HOUR(C10993)</f>
        <v>8</v>
      </c>
      <c r="C10993" s="1" t="n">
        <v>41379.3493055556</v>
      </c>
      <c r="D10993" s="0" t="s">
        <v>74843</v>
      </c>
    </row>
    <row r="10994" customFormat="false" ht="15" hidden="false" customHeight="false" outlineLevel="0" collapsed="false">
      <c r="A10994" s="0" t="s">
        <v>74844</v>
      </c>
      <c r="B10994" s="0" t="n">
        <f aca="false">HOUR(C10994)</f>
        <v>8</v>
      </c>
      <c r="C10994" s="1" t="n">
        <v>41379.3493055556</v>
      </c>
      <c r="D10994" s="0" t="s">
        <v>74845</v>
      </c>
    </row>
    <row r="10995" customFormat="false" ht="15" hidden="false" customHeight="false" outlineLevel="0" collapsed="false">
      <c r="A10995" s="0" t="s">
        <v>74846</v>
      </c>
      <c r="B10995" s="0" t="n">
        <f aca="false">HOUR(C10995)</f>
        <v>8</v>
      </c>
      <c r="C10995" s="1" t="n">
        <v>41379.3493055556</v>
      </c>
      <c r="D10995" s="0" t="s">
        <v>74847</v>
      </c>
    </row>
    <row r="10996" customFormat="false" ht="15" hidden="false" customHeight="false" outlineLevel="0" collapsed="false">
      <c r="A10996" s="0" t="s">
        <v>73083</v>
      </c>
      <c r="B10996" s="0" t="n">
        <f aca="false">HOUR(C10996)</f>
        <v>8</v>
      </c>
      <c r="C10996" s="1" t="n">
        <v>41379.3493055556</v>
      </c>
      <c r="D10996" s="0" t="s">
        <v>74848</v>
      </c>
    </row>
    <row r="10997" customFormat="false" ht="15" hidden="false" customHeight="false" outlineLevel="0" collapsed="false">
      <c r="A10997" s="0" t="s">
        <v>74849</v>
      </c>
      <c r="B10997" s="0" t="n">
        <f aca="false">HOUR(C10997)</f>
        <v>8</v>
      </c>
      <c r="C10997" s="1" t="n">
        <v>41379.3493055556</v>
      </c>
      <c r="D10997" s="0" t="s">
        <v>74850</v>
      </c>
    </row>
    <row r="10998" customFormat="false" ht="15" hidden="false" customHeight="false" outlineLevel="0" collapsed="false">
      <c r="A10998" s="0" t="s">
        <v>44669</v>
      </c>
      <c r="B10998" s="0" t="n">
        <f aca="false">HOUR(C10998)</f>
        <v>8</v>
      </c>
      <c r="C10998" s="1" t="n">
        <v>41379.3493055556</v>
      </c>
      <c r="D10998" s="0" t="s">
        <v>74851</v>
      </c>
    </row>
    <row r="10999" customFormat="false" ht="15" hidden="false" customHeight="false" outlineLevel="0" collapsed="false">
      <c r="A10999" s="0" t="s">
        <v>74852</v>
      </c>
      <c r="B10999" s="0" t="n">
        <f aca="false">HOUR(C10999)</f>
        <v>8</v>
      </c>
      <c r="C10999" s="1" t="n">
        <v>41379.3493055556</v>
      </c>
      <c r="D10999" s="0" t="s">
        <v>74853</v>
      </c>
    </row>
    <row r="11000" customFormat="false" ht="15" hidden="false" customHeight="false" outlineLevel="0" collapsed="false">
      <c r="A11000" s="0" t="s">
        <v>58270</v>
      </c>
      <c r="B11000" s="0" t="n">
        <f aca="false">HOUR(C11000)</f>
        <v>8</v>
      </c>
      <c r="C11000" s="1" t="n">
        <v>41379.3493055556</v>
      </c>
      <c r="D11000" s="0" t="s">
        <v>74854</v>
      </c>
    </row>
    <row r="11001" customFormat="false" ht="15" hidden="false" customHeight="false" outlineLevel="0" collapsed="false">
      <c r="A11001" s="0" t="s">
        <v>66301</v>
      </c>
      <c r="B11001" s="0" t="n">
        <f aca="false">HOUR(C11001)</f>
        <v>8</v>
      </c>
      <c r="C11001" s="1" t="n">
        <v>41379.3493055556</v>
      </c>
      <c r="D11001" s="0" t="s">
        <v>74855</v>
      </c>
    </row>
    <row r="11002" customFormat="false" ht="15" hidden="false" customHeight="false" outlineLevel="0" collapsed="false">
      <c r="A11002" s="0" t="s">
        <v>44669</v>
      </c>
      <c r="B11002" s="0" t="n">
        <f aca="false">HOUR(C11002)</f>
        <v>8</v>
      </c>
      <c r="C11002" s="1" t="n">
        <v>41379.3493055556</v>
      </c>
      <c r="D11002" s="0" t="s">
        <v>74856</v>
      </c>
    </row>
    <row r="11003" customFormat="false" ht="15" hidden="false" customHeight="false" outlineLevel="0" collapsed="false">
      <c r="A11003" s="0" t="s">
        <v>62620</v>
      </c>
      <c r="B11003" s="0" t="n">
        <f aca="false">HOUR(C11003)</f>
        <v>8</v>
      </c>
      <c r="C11003" s="1" t="n">
        <v>41379.3493055556</v>
      </c>
      <c r="D11003" s="0" t="s">
        <v>74857</v>
      </c>
    </row>
    <row r="11004" customFormat="false" ht="15" hidden="false" customHeight="false" outlineLevel="0" collapsed="false">
      <c r="A11004" s="0" t="s">
        <v>44669</v>
      </c>
      <c r="B11004" s="0" t="n">
        <f aca="false">HOUR(C11004)</f>
        <v>8</v>
      </c>
      <c r="C11004" s="1" t="n">
        <v>41379.3493055556</v>
      </c>
      <c r="D11004" s="0" t="s">
        <v>74858</v>
      </c>
    </row>
    <row r="11005" customFormat="false" ht="15" hidden="false" customHeight="false" outlineLevel="0" collapsed="false">
      <c r="A11005" s="0" t="s">
        <v>60309</v>
      </c>
      <c r="B11005" s="0" t="n">
        <f aca="false">HOUR(C11005)</f>
        <v>8</v>
      </c>
      <c r="C11005" s="1" t="n">
        <v>41379.3493055556</v>
      </c>
      <c r="D11005" s="0" t="s">
        <v>74859</v>
      </c>
    </row>
    <row r="11006" customFormat="false" ht="15" hidden="false" customHeight="false" outlineLevel="0" collapsed="false">
      <c r="A11006" s="0" t="s">
        <v>59219</v>
      </c>
      <c r="B11006" s="0" t="n">
        <f aca="false">HOUR(C11006)</f>
        <v>8</v>
      </c>
      <c r="C11006" s="1" t="n">
        <v>41379.3493055556</v>
      </c>
      <c r="D11006" s="0" t="s">
        <v>74860</v>
      </c>
    </row>
    <row r="11007" customFormat="false" ht="15" hidden="false" customHeight="false" outlineLevel="0" collapsed="false">
      <c r="A11007" s="0" t="s">
        <v>74861</v>
      </c>
      <c r="B11007" s="0" t="n">
        <f aca="false">HOUR(C11007)</f>
        <v>8</v>
      </c>
      <c r="C11007" s="1" t="n">
        <v>41379.3493055556</v>
      </c>
      <c r="D11007" s="0" t="s">
        <v>74862</v>
      </c>
    </row>
    <row r="11008" customFormat="false" ht="15" hidden="false" customHeight="false" outlineLevel="0" collapsed="false">
      <c r="A11008" s="0" t="s">
        <v>64150</v>
      </c>
      <c r="B11008" s="0" t="n">
        <f aca="false">HOUR(C11008)</f>
        <v>8</v>
      </c>
      <c r="C11008" s="1" t="n">
        <v>41379.3493055556</v>
      </c>
      <c r="D11008" s="0" t="s">
        <v>74863</v>
      </c>
    </row>
    <row r="11009" customFormat="false" ht="15" hidden="false" customHeight="false" outlineLevel="0" collapsed="false">
      <c r="B11009" s="0" t="n">
        <f aca="false">HOUR(C11009)</f>
        <v>8</v>
      </c>
      <c r="C11009" s="1" t="n">
        <v>41379.3493055556</v>
      </c>
      <c r="D11009" s="0" t="s">
        <v>74864</v>
      </c>
    </row>
    <row r="11010" customFormat="false" ht="15" hidden="false" customHeight="false" outlineLevel="0" collapsed="false">
      <c r="A11010" s="0" t="s">
        <v>74074</v>
      </c>
      <c r="B11010" s="0" t="n">
        <f aca="false">HOUR(C11010)</f>
        <v>8</v>
      </c>
      <c r="C11010" s="1" t="n">
        <v>41379.3493055556</v>
      </c>
      <c r="D11010" s="0" t="s">
        <v>74865</v>
      </c>
    </row>
    <row r="11011" customFormat="false" ht="15" hidden="false" customHeight="false" outlineLevel="0" collapsed="false">
      <c r="A11011" s="0" t="s">
        <v>74866</v>
      </c>
      <c r="B11011" s="0" t="n">
        <f aca="false">HOUR(C11011)</f>
        <v>8</v>
      </c>
      <c r="C11011" s="1" t="n">
        <v>41379.3493055556</v>
      </c>
      <c r="D11011" s="0" t="s">
        <v>74867</v>
      </c>
    </row>
    <row r="11012" customFormat="false" ht="15" hidden="false" customHeight="false" outlineLevel="0" collapsed="false">
      <c r="A11012" s="0" t="s">
        <v>64566</v>
      </c>
      <c r="B11012" s="0" t="n">
        <f aca="false">HOUR(C11012)</f>
        <v>8</v>
      </c>
      <c r="C11012" s="1" t="n">
        <v>41379.3493055556</v>
      </c>
      <c r="D11012" s="0" t="s">
        <v>74868</v>
      </c>
    </row>
    <row r="11013" customFormat="false" ht="15" hidden="false" customHeight="false" outlineLevel="0" collapsed="false">
      <c r="A11013" s="0" t="s">
        <v>74869</v>
      </c>
      <c r="B11013" s="0" t="n">
        <f aca="false">HOUR(C11013)</f>
        <v>8</v>
      </c>
      <c r="C11013" s="1" t="n">
        <v>41379.3493055556</v>
      </c>
      <c r="D11013" s="0" t="s">
        <v>74870</v>
      </c>
    </row>
    <row r="11014" customFormat="false" ht="15" hidden="false" customHeight="false" outlineLevel="0" collapsed="false">
      <c r="A11014" s="0" t="s">
        <v>74871</v>
      </c>
      <c r="B11014" s="0" t="n">
        <f aca="false">HOUR(C11014)</f>
        <v>8</v>
      </c>
      <c r="C11014" s="1" t="n">
        <v>41379.3493055556</v>
      </c>
      <c r="D11014" s="0" t="s">
        <v>74872</v>
      </c>
    </row>
    <row r="11015" customFormat="false" ht="15" hidden="false" customHeight="false" outlineLevel="0" collapsed="false">
      <c r="A11015" s="0" t="s">
        <v>59345</v>
      </c>
      <c r="B11015" s="0" t="n">
        <f aca="false">HOUR(C11015)</f>
        <v>8</v>
      </c>
      <c r="C11015" s="1" t="n">
        <v>41379.3493055556</v>
      </c>
      <c r="D11015" s="0" t="s">
        <v>74873</v>
      </c>
    </row>
    <row r="11016" customFormat="false" ht="15" hidden="false" customHeight="false" outlineLevel="0" collapsed="false">
      <c r="A11016" s="0" t="s">
        <v>32487</v>
      </c>
      <c r="B11016" s="0" t="n">
        <f aca="false">HOUR(C11016)</f>
        <v>8</v>
      </c>
      <c r="C11016" s="1" t="n">
        <v>41379.3493055556</v>
      </c>
      <c r="D11016" s="0" t="s">
        <v>74874</v>
      </c>
    </row>
    <row r="11017" customFormat="false" ht="15" hidden="false" customHeight="false" outlineLevel="0" collapsed="false">
      <c r="A11017" s="0" t="s">
        <v>74481</v>
      </c>
      <c r="B11017" s="0" t="n">
        <f aca="false">HOUR(C11017)</f>
        <v>8</v>
      </c>
      <c r="C11017" s="1" t="n">
        <v>41379.3493055556</v>
      </c>
      <c r="D11017" s="0" t="s">
        <v>74875</v>
      </c>
    </row>
    <row r="11018" customFormat="false" ht="15" hidden="false" customHeight="false" outlineLevel="0" collapsed="false">
      <c r="A11018" s="0" t="s">
        <v>74876</v>
      </c>
      <c r="B11018" s="0" t="n">
        <f aca="false">HOUR(C11018)</f>
        <v>8</v>
      </c>
      <c r="C11018" s="1" t="n">
        <v>41379.3493055556</v>
      </c>
      <c r="D11018" s="0" t="s">
        <v>74877</v>
      </c>
    </row>
    <row r="11019" customFormat="false" ht="15" hidden="false" customHeight="false" outlineLevel="0" collapsed="false">
      <c r="A11019" s="0" t="s">
        <v>74878</v>
      </c>
      <c r="B11019" s="0" t="n">
        <f aca="false">HOUR(C11019)</f>
        <v>8</v>
      </c>
      <c r="C11019" s="1" t="n">
        <v>41379.3493055556</v>
      </c>
      <c r="D11019" s="0" t="s">
        <v>74879</v>
      </c>
    </row>
    <row r="11020" customFormat="false" ht="15" hidden="false" customHeight="false" outlineLevel="0" collapsed="false">
      <c r="A11020" s="0" t="s">
        <v>74880</v>
      </c>
      <c r="B11020" s="0" t="n">
        <f aca="false">HOUR(C11020)</f>
        <v>8</v>
      </c>
      <c r="C11020" s="1" t="n">
        <v>41379.3493055556</v>
      </c>
      <c r="D11020" s="0" t="s">
        <v>74881</v>
      </c>
    </row>
    <row r="11021" customFormat="false" ht="15" hidden="false" customHeight="false" outlineLevel="0" collapsed="false">
      <c r="A11021" s="0" t="s">
        <v>64547</v>
      </c>
      <c r="B11021" s="0" t="n">
        <f aca="false">HOUR(C11021)</f>
        <v>8</v>
      </c>
      <c r="C11021" s="1" t="n">
        <v>41379.3493055556</v>
      </c>
      <c r="D11021" s="0" t="s">
        <v>74882</v>
      </c>
    </row>
    <row r="11022" customFormat="false" ht="15" hidden="false" customHeight="false" outlineLevel="0" collapsed="false">
      <c r="A11022" s="0" t="s">
        <v>74883</v>
      </c>
      <c r="B11022" s="0" t="n">
        <f aca="false">HOUR(C11022)</f>
        <v>8</v>
      </c>
      <c r="C11022" s="1" t="n">
        <v>41379.3493055556</v>
      </c>
      <c r="D11022" s="0" t="s">
        <v>74884</v>
      </c>
    </row>
    <row r="11023" customFormat="false" ht="15" hidden="false" customHeight="false" outlineLevel="0" collapsed="false">
      <c r="A11023" s="0" t="s">
        <v>57356</v>
      </c>
      <c r="B11023" s="0" t="n">
        <f aca="false">HOUR(C11023)</f>
        <v>8</v>
      </c>
      <c r="C11023" s="1" t="n">
        <v>41379.3493055556</v>
      </c>
      <c r="D11023" s="0" t="s">
        <v>74885</v>
      </c>
    </row>
    <row r="11024" customFormat="false" ht="15" hidden="false" customHeight="false" outlineLevel="0" collapsed="false">
      <c r="A11024" s="0" t="s">
        <v>74702</v>
      </c>
      <c r="B11024" s="0" t="n">
        <f aca="false">HOUR(C11024)</f>
        <v>8</v>
      </c>
      <c r="C11024" s="1" t="n">
        <v>41379.3493055556</v>
      </c>
      <c r="D11024" s="0" t="s">
        <v>74886</v>
      </c>
    </row>
    <row r="11025" customFormat="false" ht="15" hidden="false" customHeight="false" outlineLevel="0" collapsed="false">
      <c r="A11025" s="0" t="s">
        <v>61694</v>
      </c>
      <c r="B11025" s="0" t="n">
        <f aca="false">HOUR(C11025)</f>
        <v>8</v>
      </c>
      <c r="C11025" s="1" t="n">
        <v>41379.3493055556</v>
      </c>
      <c r="D11025" s="0" t="s">
        <v>74887</v>
      </c>
    </row>
    <row r="11026" customFormat="false" ht="15" hidden="false" customHeight="false" outlineLevel="0" collapsed="false">
      <c r="A11026" s="0" t="s">
        <v>74888</v>
      </c>
      <c r="B11026" s="0" t="n">
        <f aca="false">HOUR(C11026)</f>
        <v>8</v>
      </c>
      <c r="C11026" s="1" t="n">
        <v>41379.3493055556</v>
      </c>
      <c r="D11026" s="0" t="s">
        <v>74889</v>
      </c>
    </row>
    <row r="11027" customFormat="false" ht="15" hidden="false" customHeight="false" outlineLevel="0" collapsed="false">
      <c r="A11027" s="0" t="s">
        <v>60773</v>
      </c>
      <c r="B11027" s="0" t="n">
        <f aca="false">HOUR(C11027)</f>
        <v>8</v>
      </c>
      <c r="C11027" s="1" t="n">
        <v>41379.3493055556</v>
      </c>
      <c r="D11027" s="0" t="s">
        <v>74890</v>
      </c>
    </row>
    <row r="11028" customFormat="false" ht="15" hidden="false" customHeight="false" outlineLevel="0" collapsed="false">
      <c r="A11028" s="0" t="s">
        <v>74891</v>
      </c>
      <c r="B11028" s="0" t="n">
        <f aca="false">HOUR(C11028)</f>
        <v>8</v>
      </c>
      <c r="C11028" s="1" t="n">
        <v>41379.3493055556</v>
      </c>
      <c r="D11028" s="0" t="s">
        <v>74892</v>
      </c>
    </row>
    <row r="11029" customFormat="false" ht="15" hidden="false" customHeight="false" outlineLevel="0" collapsed="false">
      <c r="A11029" s="0" t="s">
        <v>61538</v>
      </c>
      <c r="B11029" s="0" t="n">
        <f aca="false">HOUR(C11029)</f>
        <v>8</v>
      </c>
      <c r="C11029" s="1" t="n">
        <v>41379.3493055556</v>
      </c>
      <c r="D11029" s="0" t="s">
        <v>74893</v>
      </c>
    </row>
    <row r="11030" customFormat="false" ht="15" hidden="false" customHeight="false" outlineLevel="0" collapsed="false">
      <c r="A11030" s="0" t="s">
        <v>74894</v>
      </c>
      <c r="B11030" s="0" t="n">
        <f aca="false">HOUR(C11030)</f>
        <v>8</v>
      </c>
      <c r="C11030" s="1" t="n">
        <v>41379.3493055556</v>
      </c>
      <c r="D11030" s="0" t="s">
        <v>74895</v>
      </c>
    </row>
    <row r="11031" customFormat="false" ht="15" hidden="false" customHeight="false" outlineLevel="0" collapsed="false">
      <c r="A11031" s="0" t="s">
        <v>6418</v>
      </c>
      <c r="B11031" s="0" t="n">
        <f aca="false">HOUR(C11031)</f>
        <v>8</v>
      </c>
      <c r="C11031" s="1" t="n">
        <v>41379.3493055556</v>
      </c>
      <c r="D11031" s="0" t="s">
        <v>74896</v>
      </c>
    </row>
    <row r="11032" customFormat="false" ht="15" hidden="false" customHeight="false" outlineLevel="0" collapsed="false">
      <c r="A11032" s="0" t="s">
        <v>74897</v>
      </c>
      <c r="B11032" s="0" t="n">
        <f aca="false">HOUR(C11032)</f>
        <v>8</v>
      </c>
      <c r="C11032" s="1" t="n">
        <v>41379.3493055556</v>
      </c>
      <c r="D11032" s="0" t="s">
        <v>74898</v>
      </c>
    </row>
    <row r="11033" customFormat="false" ht="15" hidden="false" customHeight="false" outlineLevel="0" collapsed="false">
      <c r="A11033" s="0" t="s">
        <v>48610</v>
      </c>
      <c r="B11033" s="0" t="n">
        <f aca="false">HOUR(C11033)</f>
        <v>8</v>
      </c>
      <c r="C11033" s="1" t="n">
        <v>41379.3493055556</v>
      </c>
      <c r="D11033" s="0" t="s">
        <v>74899</v>
      </c>
    </row>
    <row r="11034" customFormat="false" ht="15" hidden="false" customHeight="false" outlineLevel="0" collapsed="false">
      <c r="A11034" s="0" t="s">
        <v>74900</v>
      </c>
      <c r="B11034" s="0" t="n">
        <f aca="false">HOUR(C11034)</f>
        <v>8</v>
      </c>
      <c r="C11034" s="1" t="n">
        <v>41379.3493055556</v>
      </c>
      <c r="D11034" s="0" t="s">
        <v>74901</v>
      </c>
    </row>
    <row r="11035" customFormat="false" ht="15" hidden="false" customHeight="false" outlineLevel="0" collapsed="false">
      <c r="A11035" s="0" t="s">
        <v>65096</v>
      </c>
      <c r="B11035" s="0" t="n">
        <f aca="false">HOUR(C11035)</f>
        <v>8</v>
      </c>
      <c r="C11035" s="1" t="n">
        <v>41379.3493055556</v>
      </c>
      <c r="D11035" s="0" t="s">
        <v>74902</v>
      </c>
    </row>
    <row r="11036" customFormat="false" ht="15" hidden="false" customHeight="false" outlineLevel="0" collapsed="false">
      <c r="A11036" s="0" t="s">
        <v>74903</v>
      </c>
      <c r="B11036" s="0" t="n">
        <f aca="false">HOUR(C11036)</f>
        <v>8</v>
      </c>
      <c r="C11036" s="1" t="n">
        <v>41379.3493055556</v>
      </c>
      <c r="D11036" s="0" t="s">
        <v>74904</v>
      </c>
    </row>
    <row r="11037" customFormat="false" ht="15" hidden="false" customHeight="false" outlineLevel="0" collapsed="false">
      <c r="A11037" s="0" t="s">
        <v>74905</v>
      </c>
      <c r="B11037" s="0" t="n">
        <f aca="false">HOUR(C11037)</f>
        <v>8</v>
      </c>
      <c r="C11037" s="1" t="n">
        <v>41379.3493055556</v>
      </c>
      <c r="D11037" s="0" t="s">
        <v>74906</v>
      </c>
    </row>
    <row r="11038" customFormat="false" ht="15" hidden="false" customHeight="false" outlineLevel="0" collapsed="false">
      <c r="A11038" s="0" t="s">
        <v>6159</v>
      </c>
      <c r="B11038" s="0" t="n">
        <f aca="false">HOUR(C11038)</f>
        <v>8</v>
      </c>
      <c r="C11038" s="1" t="n">
        <v>41379.3493055556</v>
      </c>
      <c r="D11038" s="0" t="s">
        <v>74907</v>
      </c>
    </row>
    <row r="11039" customFormat="false" ht="15" hidden="false" customHeight="false" outlineLevel="0" collapsed="false">
      <c r="A11039" s="0" t="s">
        <v>74908</v>
      </c>
      <c r="B11039" s="0" t="n">
        <f aca="false">HOUR(C11039)</f>
        <v>8</v>
      </c>
      <c r="C11039" s="1" t="n">
        <v>41379.3493055556</v>
      </c>
      <c r="D11039" s="0" t="s">
        <v>74909</v>
      </c>
    </row>
    <row r="11040" customFormat="false" ht="15" hidden="false" customHeight="false" outlineLevel="0" collapsed="false">
      <c r="A11040" s="0" t="s">
        <v>9016</v>
      </c>
      <c r="B11040" s="0" t="n">
        <f aca="false">HOUR(C11040)</f>
        <v>8</v>
      </c>
      <c r="C11040" s="1" t="n">
        <v>41379.3493055556</v>
      </c>
      <c r="D11040" s="0" t="s">
        <v>74910</v>
      </c>
    </row>
    <row r="11041" customFormat="false" ht="15" hidden="false" customHeight="false" outlineLevel="0" collapsed="false">
      <c r="A11041" s="0" t="s">
        <v>20708</v>
      </c>
      <c r="B11041" s="0" t="n">
        <f aca="false">HOUR(C11041)</f>
        <v>8</v>
      </c>
      <c r="C11041" s="1" t="n">
        <v>41379.3493055556</v>
      </c>
      <c r="D11041" s="0" t="s">
        <v>74911</v>
      </c>
    </row>
    <row r="11042" customFormat="false" ht="15" hidden="false" customHeight="false" outlineLevel="0" collapsed="false">
      <c r="A11042" s="0" t="s">
        <v>74912</v>
      </c>
      <c r="B11042" s="0" t="n">
        <f aca="false">HOUR(C11042)</f>
        <v>8</v>
      </c>
      <c r="C11042" s="1" t="n">
        <v>41379.3493055556</v>
      </c>
      <c r="D11042" s="0" t="s">
        <v>74913</v>
      </c>
    </row>
    <row r="11043" customFormat="false" ht="15" hidden="false" customHeight="false" outlineLevel="0" collapsed="false">
      <c r="A11043" s="0" t="s">
        <v>71418</v>
      </c>
      <c r="B11043" s="0" t="n">
        <f aca="false">HOUR(C11043)</f>
        <v>8</v>
      </c>
      <c r="C11043" s="1" t="n">
        <v>41379.3493055556</v>
      </c>
      <c r="D11043" s="0" t="s">
        <v>74914</v>
      </c>
    </row>
    <row r="11044" customFormat="false" ht="15" hidden="false" customHeight="false" outlineLevel="0" collapsed="false">
      <c r="A11044" s="0" t="s">
        <v>74915</v>
      </c>
      <c r="B11044" s="0" t="n">
        <f aca="false">HOUR(C11044)</f>
        <v>8</v>
      </c>
      <c r="C11044" s="1" t="n">
        <v>41379.3493055556</v>
      </c>
      <c r="D11044" s="0" t="s">
        <v>74916</v>
      </c>
    </row>
    <row r="11045" customFormat="false" ht="15" hidden="false" customHeight="false" outlineLevel="0" collapsed="false">
      <c r="A11045" s="0" t="s">
        <v>72430</v>
      </c>
      <c r="B11045" s="0" t="n">
        <f aca="false">HOUR(C11045)</f>
        <v>8</v>
      </c>
      <c r="C11045" s="1" t="n">
        <v>41379.3493055556</v>
      </c>
      <c r="D11045" s="0" t="s">
        <v>74917</v>
      </c>
    </row>
    <row r="11046" customFormat="false" ht="15" hidden="false" customHeight="false" outlineLevel="0" collapsed="false">
      <c r="A11046" s="0" t="s">
        <v>74918</v>
      </c>
      <c r="B11046" s="0" t="n">
        <f aca="false">HOUR(C11046)</f>
        <v>8</v>
      </c>
      <c r="C11046" s="1" t="n">
        <v>41379.3493055556</v>
      </c>
      <c r="D11046" s="0" t="s">
        <v>74919</v>
      </c>
    </row>
    <row r="11047" customFormat="false" ht="15" hidden="false" customHeight="false" outlineLevel="0" collapsed="false">
      <c r="A11047" s="0" t="s">
        <v>74920</v>
      </c>
      <c r="B11047" s="0" t="n">
        <f aca="false">HOUR(C11047)</f>
        <v>8</v>
      </c>
      <c r="C11047" s="1" t="n">
        <v>41379.3493055556</v>
      </c>
      <c r="D11047" s="0" t="s">
        <v>74921</v>
      </c>
    </row>
    <row r="11048" customFormat="false" ht="15" hidden="false" customHeight="false" outlineLevel="0" collapsed="false">
      <c r="A11048" s="0" t="s">
        <v>74922</v>
      </c>
      <c r="B11048" s="0" t="n">
        <f aca="false">HOUR(C11048)</f>
        <v>8</v>
      </c>
      <c r="C11048" s="1" t="n">
        <v>41379.3493055556</v>
      </c>
      <c r="D11048" s="0" t="s">
        <v>74923</v>
      </c>
    </row>
    <row r="11049" customFormat="false" ht="15" hidden="false" customHeight="false" outlineLevel="0" collapsed="false">
      <c r="A11049" s="0" t="s">
        <v>74924</v>
      </c>
      <c r="B11049" s="0" t="n">
        <f aca="false">HOUR(C11049)</f>
        <v>8</v>
      </c>
      <c r="C11049" s="1" t="n">
        <v>41379.3493055556</v>
      </c>
      <c r="D11049" s="0" t="s">
        <v>74925</v>
      </c>
    </row>
    <row r="11050" customFormat="false" ht="15" hidden="false" customHeight="false" outlineLevel="0" collapsed="false">
      <c r="A11050" s="0" t="s">
        <v>62302</v>
      </c>
      <c r="B11050" s="0" t="n">
        <f aca="false">HOUR(C11050)</f>
        <v>8</v>
      </c>
      <c r="C11050" s="1" t="n">
        <v>41379.3493055556</v>
      </c>
      <c r="D11050" s="0" t="s">
        <v>74926</v>
      </c>
    </row>
    <row r="11051" customFormat="false" ht="15" hidden="false" customHeight="false" outlineLevel="0" collapsed="false">
      <c r="A11051" s="0" t="s">
        <v>74927</v>
      </c>
      <c r="B11051" s="0" t="n">
        <f aca="false">HOUR(C11051)</f>
        <v>8</v>
      </c>
      <c r="C11051" s="1" t="n">
        <v>41379.3493055556</v>
      </c>
      <c r="D11051" s="0" t="s">
        <v>74928</v>
      </c>
    </row>
    <row r="11052" customFormat="false" ht="15" hidden="false" customHeight="false" outlineLevel="0" collapsed="false">
      <c r="A11052" s="0" t="s">
        <v>74929</v>
      </c>
      <c r="B11052" s="0" t="n">
        <f aca="false">HOUR(C11052)</f>
        <v>8</v>
      </c>
      <c r="C11052" s="1" t="n">
        <v>41379.3493055556</v>
      </c>
      <c r="D11052" s="0" t="s">
        <v>74930</v>
      </c>
    </row>
    <row r="11053" customFormat="false" ht="15" hidden="false" customHeight="false" outlineLevel="0" collapsed="false">
      <c r="A11053" s="0" t="s">
        <v>74931</v>
      </c>
      <c r="B11053" s="0" t="n">
        <f aca="false">HOUR(C11053)</f>
        <v>8</v>
      </c>
      <c r="C11053" s="1" t="n">
        <v>41379.3493055556</v>
      </c>
      <c r="D11053" s="0" t="s">
        <v>74932</v>
      </c>
    </row>
    <row r="11054" customFormat="false" ht="15" hidden="false" customHeight="false" outlineLevel="0" collapsed="false">
      <c r="A11054" s="0" t="s">
        <v>74933</v>
      </c>
      <c r="B11054" s="0" t="n">
        <f aca="false">HOUR(C11054)</f>
        <v>8</v>
      </c>
      <c r="C11054" s="1" t="n">
        <v>41379.3493055556</v>
      </c>
      <c r="D11054" s="0" t="s">
        <v>74934</v>
      </c>
    </row>
    <row r="11055" customFormat="false" ht="15" hidden="false" customHeight="false" outlineLevel="0" collapsed="false">
      <c r="A11055" s="0" t="s">
        <v>74935</v>
      </c>
      <c r="B11055" s="0" t="n">
        <f aca="false">HOUR(C11055)</f>
        <v>8</v>
      </c>
      <c r="C11055" s="1" t="n">
        <v>41379.3493055556</v>
      </c>
      <c r="D11055" s="0" t="s">
        <v>74936</v>
      </c>
    </row>
    <row r="11056" customFormat="false" ht="15" hidden="false" customHeight="false" outlineLevel="0" collapsed="false">
      <c r="A11056" s="0" t="s">
        <v>68570</v>
      </c>
      <c r="B11056" s="0" t="n">
        <f aca="false">HOUR(C11056)</f>
        <v>8</v>
      </c>
      <c r="C11056" s="1" t="n">
        <v>41379.3493055556</v>
      </c>
      <c r="D11056" s="0" t="s">
        <v>74937</v>
      </c>
    </row>
    <row r="11057" customFormat="false" ht="15" hidden="false" customHeight="false" outlineLevel="0" collapsed="false">
      <c r="A11057" s="0" t="s">
        <v>17990</v>
      </c>
      <c r="B11057" s="0" t="n">
        <f aca="false">HOUR(C11057)</f>
        <v>8</v>
      </c>
      <c r="C11057" s="1" t="n">
        <v>41379.3493055556</v>
      </c>
      <c r="D11057" s="0" t="s">
        <v>74938</v>
      </c>
    </row>
    <row r="11058" customFormat="false" ht="15" hidden="false" customHeight="false" outlineLevel="0" collapsed="false">
      <c r="A11058" s="0" t="s">
        <v>59870</v>
      </c>
      <c r="B11058" s="0" t="n">
        <f aca="false">HOUR(C11058)</f>
        <v>8</v>
      </c>
      <c r="C11058" s="1" t="n">
        <v>41379.3493055556</v>
      </c>
      <c r="D11058" s="0" t="s">
        <v>74939</v>
      </c>
    </row>
    <row r="11059" customFormat="false" ht="15" hidden="false" customHeight="false" outlineLevel="0" collapsed="false">
      <c r="A11059" s="0" t="s">
        <v>74940</v>
      </c>
      <c r="B11059" s="0" t="n">
        <f aca="false">HOUR(C11059)</f>
        <v>8</v>
      </c>
      <c r="C11059" s="1" t="n">
        <v>41379.3493055556</v>
      </c>
      <c r="D11059" s="0" t="s">
        <v>74941</v>
      </c>
    </row>
    <row r="11060" customFormat="false" ht="15" hidden="false" customHeight="false" outlineLevel="0" collapsed="false">
      <c r="A11060" s="0" t="s">
        <v>74942</v>
      </c>
      <c r="B11060" s="0" t="n">
        <f aca="false">HOUR(C11060)</f>
        <v>8</v>
      </c>
      <c r="C11060" s="1" t="n">
        <v>41379.3493055556</v>
      </c>
      <c r="D11060" s="0" t="s">
        <v>74943</v>
      </c>
    </row>
    <row r="11061" customFormat="false" ht="15" hidden="false" customHeight="false" outlineLevel="0" collapsed="false">
      <c r="A11061" s="0" t="s">
        <v>74944</v>
      </c>
      <c r="B11061" s="0" t="n">
        <f aca="false">HOUR(C11061)</f>
        <v>8</v>
      </c>
      <c r="C11061" s="1" t="n">
        <v>41379.3493055556</v>
      </c>
      <c r="D11061" s="0" t="s">
        <v>74945</v>
      </c>
    </row>
    <row r="11062" customFormat="false" ht="15" hidden="false" customHeight="false" outlineLevel="0" collapsed="false">
      <c r="A11062" s="0" t="s">
        <v>63720</v>
      </c>
      <c r="B11062" s="0" t="n">
        <f aca="false">HOUR(C11062)</f>
        <v>8</v>
      </c>
      <c r="C11062" s="1" t="n">
        <v>41379.3493055556</v>
      </c>
      <c r="D11062" s="0" t="s">
        <v>74946</v>
      </c>
    </row>
    <row r="11063" customFormat="false" ht="15" hidden="false" customHeight="false" outlineLevel="0" collapsed="false">
      <c r="A11063" s="0" t="s">
        <v>58347</v>
      </c>
      <c r="B11063" s="0" t="n">
        <f aca="false">HOUR(C11063)</f>
        <v>8</v>
      </c>
      <c r="C11063" s="1" t="n">
        <v>41379.3493055556</v>
      </c>
      <c r="D11063" s="0" t="s">
        <v>74947</v>
      </c>
    </row>
    <row r="11064" customFormat="false" ht="15" hidden="false" customHeight="false" outlineLevel="0" collapsed="false">
      <c r="A11064" s="0" t="s">
        <v>74948</v>
      </c>
      <c r="B11064" s="0" t="n">
        <f aca="false">HOUR(C11064)</f>
        <v>8</v>
      </c>
      <c r="C11064" s="1" t="n">
        <v>41379.3493055556</v>
      </c>
      <c r="D11064" s="0" t="s">
        <v>74949</v>
      </c>
    </row>
    <row r="11065" customFormat="false" ht="15" hidden="false" customHeight="false" outlineLevel="0" collapsed="false">
      <c r="A11065" s="0" t="s">
        <v>59652</v>
      </c>
      <c r="B11065" s="0" t="n">
        <f aca="false">HOUR(C11065)</f>
        <v>8</v>
      </c>
      <c r="C11065" s="1" t="n">
        <v>41379.3493055556</v>
      </c>
      <c r="D11065" s="0" t="s">
        <v>74950</v>
      </c>
    </row>
    <row r="11066" customFormat="false" ht="15" hidden="false" customHeight="false" outlineLevel="0" collapsed="false">
      <c r="A11066" s="0" t="s">
        <v>59652</v>
      </c>
      <c r="B11066" s="0" t="n">
        <f aca="false">HOUR(C11066)</f>
        <v>8</v>
      </c>
      <c r="C11066" s="1" t="n">
        <v>41379.3493055556</v>
      </c>
      <c r="D11066" s="0" t="s">
        <v>74951</v>
      </c>
    </row>
    <row r="11067" customFormat="false" ht="15" hidden="false" customHeight="false" outlineLevel="0" collapsed="false">
      <c r="A11067" s="0" t="s">
        <v>74952</v>
      </c>
      <c r="B11067" s="0" t="n">
        <f aca="false">HOUR(C11067)</f>
        <v>8</v>
      </c>
      <c r="C11067" s="1" t="n">
        <v>41379.3493055556</v>
      </c>
      <c r="D11067" s="0" t="s">
        <v>74953</v>
      </c>
    </row>
    <row r="11068" customFormat="false" ht="15" hidden="false" customHeight="false" outlineLevel="0" collapsed="false">
      <c r="A11068" s="0" t="s">
        <v>74954</v>
      </c>
      <c r="B11068" s="0" t="n">
        <f aca="false">HOUR(C11068)</f>
        <v>8</v>
      </c>
      <c r="C11068" s="1" t="n">
        <v>41379.3493055556</v>
      </c>
      <c r="D11068" s="0" t="s">
        <v>74955</v>
      </c>
    </row>
    <row r="11069" customFormat="false" ht="15" hidden="false" customHeight="false" outlineLevel="0" collapsed="false">
      <c r="A11069" s="0" t="s">
        <v>15588</v>
      </c>
      <c r="B11069" s="0" t="n">
        <f aca="false">HOUR(C11069)</f>
        <v>8</v>
      </c>
      <c r="C11069" s="1" t="n">
        <v>41379.3493055556</v>
      </c>
      <c r="D11069" s="0" t="s">
        <v>74956</v>
      </c>
    </row>
    <row r="11070" customFormat="false" ht="15" hidden="false" customHeight="false" outlineLevel="0" collapsed="false">
      <c r="A11070" s="0" t="s">
        <v>60840</v>
      </c>
      <c r="B11070" s="0" t="n">
        <f aca="false">HOUR(C11070)</f>
        <v>8</v>
      </c>
      <c r="C11070" s="1" t="n">
        <v>41379.3493055556</v>
      </c>
      <c r="D11070" s="0" t="s">
        <v>74957</v>
      </c>
    </row>
    <row r="11071" customFormat="false" ht="15" hidden="false" customHeight="false" outlineLevel="0" collapsed="false">
      <c r="A11071" s="0" t="s">
        <v>74958</v>
      </c>
      <c r="B11071" s="0" t="n">
        <f aca="false">HOUR(C11071)</f>
        <v>8</v>
      </c>
      <c r="C11071" s="1" t="n">
        <v>41379.3493055556</v>
      </c>
      <c r="D11071" s="0" t="s">
        <v>74959</v>
      </c>
    </row>
    <row r="11072" customFormat="false" ht="15" hidden="false" customHeight="false" outlineLevel="0" collapsed="false">
      <c r="A11072" s="0" t="s">
        <v>1530</v>
      </c>
      <c r="B11072" s="0" t="n">
        <f aca="false">HOUR(C11072)</f>
        <v>8</v>
      </c>
      <c r="C11072" s="1" t="n">
        <v>41379.3493055556</v>
      </c>
      <c r="D11072" s="0" t="s">
        <v>74960</v>
      </c>
    </row>
    <row r="11073" customFormat="false" ht="15" hidden="false" customHeight="false" outlineLevel="0" collapsed="false">
      <c r="A11073" s="0" t="s">
        <v>74961</v>
      </c>
      <c r="B11073" s="0" t="n">
        <f aca="false">HOUR(C11073)</f>
        <v>8</v>
      </c>
      <c r="C11073" s="1" t="n">
        <v>41379.3493055556</v>
      </c>
      <c r="D11073" s="0" t="s">
        <v>74962</v>
      </c>
    </row>
    <row r="11074" customFormat="false" ht="15" hidden="false" customHeight="false" outlineLevel="0" collapsed="false">
      <c r="A11074" s="0" t="s">
        <v>64228</v>
      </c>
      <c r="B11074" s="0" t="n">
        <f aca="false">HOUR(C11074)</f>
        <v>8</v>
      </c>
      <c r="C11074" s="1" t="n">
        <v>41379.3493055556</v>
      </c>
      <c r="D11074" s="0" t="s">
        <v>74963</v>
      </c>
    </row>
    <row r="11075" customFormat="false" ht="15" hidden="false" customHeight="false" outlineLevel="0" collapsed="false">
      <c r="A11075" s="0" t="s">
        <v>69888</v>
      </c>
      <c r="B11075" s="0" t="n">
        <f aca="false">HOUR(C11075)</f>
        <v>8</v>
      </c>
      <c r="C11075" s="1" t="n">
        <v>41379.3493055556</v>
      </c>
      <c r="D11075" s="0" t="s">
        <v>74964</v>
      </c>
    </row>
    <row r="11076" customFormat="false" ht="15" hidden="false" customHeight="false" outlineLevel="0" collapsed="false">
      <c r="A11076" s="0" t="s">
        <v>61725</v>
      </c>
      <c r="B11076" s="0" t="n">
        <f aca="false">HOUR(C11076)</f>
        <v>8</v>
      </c>
      <c r="C11076" s="1" t="n">
        <v>41379.3493055556</v>
      </c>
      <c r="D11076" s="0" t="s">
        <v>74965</v>
      </c>
    </row>
    <row r="11077" customFormat="false" ht="15" hidden="false" customHeight="false" outlineLevel="0" collapsed="false">
      <c r="A11077" s="0" t="s">
        <v>74966</v>
      </c>
      <c r="B11077" s="0" t="n">
        <f aca="false">HOUR(C11077)</f>
        <v>8</v>
      </c>
      <c r="C11077" s="1" t="n">
        <v>41379.3493055556</v>
      </c>
      <c r="D11077" s="0" t="s">
        <v>74967</v>
      </c>
    </row>
    <row r="11078" customFormat="false" ht="15" hidden="false" customHeight="false" outlineLevel="0" collapsed="false">
      <c r="A11078" s="0" t="s">
        <v>74968</v>
      </c>
      <c r="B11078" s="0" t="n">
        <f aca="false">HOUR(C11078)</f>
        <v>8</v>
      </c>
      <c r="C11078" s="1" t="n">
        <v>41379.3493055556</v>
      </c>
      <c r="D11078" s="0" t="s">
        <v>74969</v>
      </c>
    </row>
    <row r="11079" customFormat="false" ht="15" hidden="false" customHeight="false" outlineLevel="0" collapsed="false">
      <c r="A11079" s="0" t="s">
        <v>74970</v>
      </c>
      <c r="B11079" s="0" t="n">
        <f aca="false">HOUR(C11079)</f>
        <v>8</v>
      </c>
      <c r="C11079" s="1" t="n">
        <v>41379.3493055556</v>
      </c>
      <c r="D11079" s="0" t="s">
        <v>74971</v>
      </c>
    </row>
    <row r="11080" customFormat="false" ht="15" hidden="false" customHeight="false" outlineLevel="0" collapsed="false">
      <c r="A11080" s="0" t="s">
        <v>42018</v>
      </c>
      <c r="B11080" s="0" t="n">
        <f aca="false">HOUR(C11080)</f>
        <v>8</v>
      </c>
      <c r="C11080" s="1" t="n">
        <v>41379.3493055556</v>
      </c>
      <c r="D11080" s="0" t="s">
        <v>74972</v>
      </c>
    </row>
    <row r="11081" customFormat="false" ht="15" hidden="false" customHeight="false" outlineLevel="0" collapsed="false">
      <c r="A11081" s="0" t="s">
        <v>58598</v>
      </c>
      <c r="B11081" s="0" t="n">
        <f aca="false">HOUR(C11081)</f>
        <v>8</v>
      </c>
      <c r="C11081" s="1" t="n">
        <v>41379.3493055556</v>
      </c>
      <c r="D11081" s="0" t="s">
        <v>74973</v>
      </c>
    </row>
    <row r="11082" customFormat="false" ht="15" hidden="false" customHeight="false" outlineLevel="0" collapsed="false">
      <c r="A11082" s="0" t="s">
        <v>74974</v>
      </c>
      <c r="B11082" s="0" t="n">
        <f aca="false">HOUR(C11082)</f>
        <v>8</v>
      </c>
      <c r="C11082" s="1" t="n">
        <v>41379.3493055556</v>
      </c>
      <c r="D11082" s="0" t="s">
        <v>74975</v>
      </c>
    </row>
    <row r="11083" customFormat="false" ht="15" hidden="false" customHeight="false" outlineLevel="0" collapsed="false">
      <c r="A11083" s="0" t="s">
        <v>74976</v>
      </c>
      <c r="B11083" s="0" t="n">
        <f aca="false">HOUR(C11083)</f>
        <v>8</v>
      </c>
      <c r="C11083" s="1" t="n">
        <v>41379.3493055556</v>
      </c>
      <c r="D11083" s="0" t="s">
        <v>74977</v>
      </c>
    </row>
    <row r="11084" customFormat="false" ht="15" hidden="false" customHeight="false" outlineLevel="0" collapsed="false">
      <c r="A11084" s="0" t="s">
        <v>74978</v>
      </c>
      <c r="B11084" s="0" t="n">
        <f aca="false">HOUR(C11084)</f>
        <v>8</v>
      </c>
      <c r="C11084" s="1" t="n">
        <v>41379.3493055556</v>
      </c>
      <c r="D11084" s="0" t="s">
        <v>74979</v>
      </c>
    </row>
    <row r="11085" customFormat="false" ht="15" hidden="false" customHeight="false" outlineLevel="0" collapsed="false">
      <c r="A11085" s="0" t="s">
        <v>72308</v>
      </c>
      <c r="B11085" s="0" t="n">
        <f aca="false">HOUR(C11085)</f>
        <v>8</v>
      </c>
      <c r="C11085" s="1" t="n">
        <v>41379.3493055556</v>
      </c>
      <c r="D11085" s="0" t="s">
        <v>74980</v>
      </c>
    </row>
    <row r="11086" customFormat="false" ht="15" hidden="false" customHeight="false" outlineLevel="0" collapsed="false">
      <c r="A11086" s="0" t="s">
        <v>74981</v>
      </c>
      <c r="B11086" s="0" t="n">
        <f aca="false">HOUR(C11086)</f>
        <v>8</v>
      </c>
      <c r="C11086" s="1" t="n">
        <v>41379.35</v>
      </c>
      <c r="D11086" s="0" t="s">
        <v>74982</v>
      </c>
    </row>
    <row r="11087" customFormat="false" ht="15" hidden="false" customHeight="false" outlineLevel="0" collapsed="false">
      <c r="A11087" s="0" t="s">
        <v>59870</v>
      </c>
      <c r="B11087" s="0" t="n">
        <f aca="false">HOUR(C11087)</f>
        <v>8</v>
      </c>
      <c r="C11087" s="1" t="n">
        <v>41379.35</v>
      </c>
      <c r="D11087" s="0" t="s">
        <v>74983</v>
      </c>
    </row>
    <row r="11088" customFormat="false" ht="15" hidden="false" customHeight="false" outlineLevel="0" collapsed="false">
      <c r="A11088" s="0" t="s">
        <v>74984</v>
      </c>
      <c r="B11088" s="0" t="n">
        <f aca="false">HOUR(C11088)</f>
        <v>8</v>
      </c>
      <c r="C11088" s="1" t="n">
        <v>41379.35</v>
      </c>
      <c r="D11088" s="0" t="s">
        <v>74985</v>
      </c>
    </row>
    <row r="11089" customFormat="false" ht="15" hidden="false" customHeight="false" outlineLevel="0" collapsed="false">
      <c r="A11089" s="0" t="s">
        <v>2929</v>
      </c>
      <c r="B11089" s="0" t="n">
        <f aca="false">HOUR(C11089)</f>
        <v>8</v>
      </c>
      <c r="C11089" s="1" t="n">
        <v>41379.35</v>
      </c>
      <c r="D11089" s="0" t="s">
        <v>74986</v>
      </c>
    </row>
    <row r="11090" customFormat="false" ht="15" hidden="false" customHeight="false" outlineLevel="0" collapsed="false">
      <c r="A11090" s="0" t="s">
        <v>63224</v>
      </c>
      <c r="B11090" s="0" t="n">
        <f aca="false">HOUR(C11090)</f>
        <v>8</v>
      </c>
      <c r="C11090" s="1" t="n">
        <v>41379.35</v>
      </c>
      <c r="D11090" s="0" t="s">
        <v>74987</v>
      </c>
    </row>
    <row r="11091" customFormat="false" ht="15" hidden="false" customHeight="false" outlineLevel="0" collapsed="false">
      <c r="A11091" s="0" t="s">
        <v>74988</v>
      </c>
      <c r="B11091" s="0" t="n">
        <f aca="false">HOUR(C11091)</f>
        <v>8</v>
      </c>
      <c r="C11091" s="1" t="n">
        <v>41379.35</v>
      </c>
      <c r="D11091" s="0" t="s">
        <v>74989</v>
      </c>
    </row>
    <row r="11092" customFormat="false" ht="15" hidden="false" customHeight="false" outlineLevel="0" collapsed="false">
      <c r="A11092" s="0" t="s">
        <v>74990</v>
      </c>
      <c r="B11092" s="0" t="n">
        <f aca="false">HOUR(C11092)</f>
        <v>8</v>
      </c>
      <c r="C11092" s="1" t="n">
        <v>41379.35</v>
      </c>
      <c r="D11092" s="0" t="s">
        <v>74991</v>
      </c>
    </row>
    <row r="11093" customFormat="false" ht="15" hidden="false" customHeight="false" outlineLevel="0" collapsed="false">
      <c r="A11093" s="0" t="s">
        <v>74992</v>
      </c>
      <c r="B11093" s="0" t="n">
        <f aca="false">HOUR(C11093)</f>
        <v>8</v>
      </c>
      <c r="C11093" s="1" t="n">
        <v>41379.35</v>
      </c>
      <c r="D11093" s="0" t="s">
        <v>74993</v>
      </c>
    </row>
    <row r="11094" customFormat="false" ht="15" hidden="false" customHeight="false" outlineLevel="0" collapsed="false">
      <c r="A11094" s="0" t="s">
        <v>74994</v>
      </c>
      <c r="B11094" s="0" t="n">
        <f aca="false">HOUR(C11094)</f>
        <v>8</v>
      </c>
      <c r="C11094" s="1" t="n">
        <v>41379.35</v>
      </c>
      <c r="D11094" s="0" t="s">
        <v>74995</v>
      </c>
    </row>
    <row r="11095" customFormat="false" ht="15" hidden="false" customHeight="false" outlineLevel="0" collapsed="false">
      <c r="A11095" s="0" t="s">
        <v>69824</v>
      </c>
      <c r="B11095" s="0" t="n">
        <f aca="false">HOUR(C11095)</f>
        <v>8</v>
      </c>
      <c r="C11095" s="1" t="n">
        <v>41379.35</v>
      </c>
      <c r="D11095" s="0" t="s">
        <v>74996</v>
      </c>
    </row>
    <row r="11096" customFormat="false" ht="15" hidden="false" customHeight="false" outlineLevel="0" collapsed="false">
      <c r="A11096" s="0" t="s">
        <v>74997</v>
      </c>
      <c r="B11096" s="0" t="n">
        <f aca="false">HOUR(C11096)</f>
        <v>8</v>
      </c>
      <c r="C11096" s="1" t="n">
        <v>41379.35</v>
      </c>
      <c r="D11096" s="0" t="s">
        <v>74998</v>
      </c>
    </row>
    <row r="11097" customFormat="false" ht="15" hidden="false" customHeight="false" outlineLevel="0" collapsed="false">
      <c r="A11097" s="0" t="s">
        <v>76</v>
      </c>
      <c r="B11097" s="0" t="n">
        <f aca="false">HOUR(C11097)</f>
        <v>8</v>
      </c>
      <c r="C11097" s="1" t="n">
        <v>41379.35</v>
      </c>
      <c r="D11097" s="0" t="s">
        <v>74999</v>
      </c>
    </row>
    <row r="11098" customFormat="false" ht="15" hidden="false" customHeight="false" outlineLevel="0" collapsed="false">
      <c r="A11098" s="0" t="s">
        <v>76</v>
      </c>
      <c r="B11098" s="0" t="n">
        <f aca="false">HOUR(C11098)</f>
        <v>8</v>
      </c>
      <c r="C11098" s="1" t="n">
        <v>41379.35</v>
      </c>
      <c r="D11098" s="0" t="s">
        <v>75000</v>
      </c>
    </row>
    <row r="11099" customFormat="false" ht="15" hidden="false" customHeight="false" outlineLevel="0" collapsed="false">
      <c r="A11099" s="0" t="s">
        <v>63007</v>
      </c>
      <c r="B11099" s="0" t="n">
        <f aca="false">HOUR(C11099)</f>
        <v>8</v>
      </c>
      <c r="C11099" s="1" t="n">
        <v>41379.35</v>
      </c>
      <c r="D11099" s="0" t="s">
        <v>75001</v>
      </c>
    </row>
    <row r="11100" customFormat="false" ht="15" hidden="false" customHeight="false" outlineLevel="0" collapsed="false">
      <c r="A11100" s="0" t="s">
        <v>63634</v>
      </c>
      <c r="B11100" s="0" t="n">
        <f aca="false">HOUR(C11100)</f>
        <v>8</v>
      </c>
      <c r="C11100" s="1" t="n">
        <v>41379.35</v>
      </c>
      <c r="D11100" s="0" t="s">
        <v>75002</v>
      </c>
    </row>
    <row r="11101" customFormat="false" ht="15" hidden="false" customHeight="false" outlineLevel="0" collapsed="false">
      <c r="A11101" s="0" t="s">
        <v>63860</v>
      </c>
      <c r="B11101" s="0" t="n">
        <f aca="false">HOUR(C11101)</f>
        <v>8</v>
      </c>
      <c r="C11101" s="1" t="n">
        <v>41379.35</v>
      </c>
      <c r="D11101" s="0" t="s">
        <v>75003</v>
      </c>
    </row>
    <row r="11102" customFormat="false" ht="15" hidden="false" customHeight="false" outlineLevel="0" collapsed="false">
      <c r="A11102" s="0" t="s">
        <v>76</v>
      </c>
      <c r="B11102" s="0" t="n">
        <f aca="false">HOUR(C11102)</f>
        <v>8</v>
      </c>
      <c r="C11102" s="1" t="n">
        <v>41379.35</v>
      </c>
      <c r="D11102" s="0" t="s">
        <v>75004</v>
      </c>
    </row>
    <row r="11103" customFormat="false" ht="15" hidden="false" customHeight="false" outlineLevel="0" collapsed="false">
      <c r="A11103" s="0" t="s">
        <v>60940</v>
      </c>
      <c r="B11103" s="0" t="n">
        <f aca="false">HOUR(C11103)</f>
        <v>8</v>
      </c>
      <c r="C11103" s="1" t="n">
        <v>41379.35</v>
      </c>
      <c r="D11103" s="0" t="s">
        <v>75005</v>
      </c>
    </row>
    <row r="11104" customFormat="false" ht="15" hidden="false" customHeight="false" outlineLevel="0" collapsed="false">
      <c r="A11104" s="0" t="s">
        <v>75006</v>
      </c>
      <c r="B11104" s="0" t="n">
        <f aca="false">HOUR(C11104)</f>
        <v>8</v>
      </c>
      <c r="C11104" s="1" t="n">
        <v>41379.35</v>
      </c>
      <c r="D11104" s="0" t="s">
        <v>75007</v>
      </c>
    </row>
    <row r="11105" customFormat="false" ht="15" hidden="false" customHeight="false" outlineLevel="0" collapsed="false">
      <c r="A11105" s="0" t="s">
        <v>75008</v>
      </c>
      <c r="B11105" s="0" t="n">
        <f aca="false">HOUR(C11105)</f>
        <v>8</v>
      </c>
      <c r="C11105" s="1" t="n">
        <v>41379.35</v>
      </c>
      <c r="D11105" s="0" t="s">
        <v>75009</v>
      </c>
    </row>
    <row r="11106" customFormat="false" ht="15" hidden="false" customHeight="false" outlineLevel="0" collapsed="false">
      <c r="A11106" s="0" t="s">
        <v>75010</v>
      </c>
      <c r="B11106" s="0" t="n">
        <f aca="false">HOUR(C11106)</f>
        <v>8</v>
      </c>
      <c r="C11106" s="1" t="n">
        <v>41379.35</v>
      </c>
      <c r="D11106" s="0" t="s">
        <v>75011</v>
      </c>
    </row>
    <row r="11107" customFormat="false" ht="15" hidden="false" customHeight="false" outlineLevel="0" collapsed="false">
      <c r="A11107" s="0" t="s">
        <v>62893</v>
      </c>
      <c r="B11107" s="0" t="n">
        <f aca="false">HOUR(C11107)</f>
        <v>8</v>
      </c>
      <c r="C11107" s="1" t="n">
        <v>41379.35</v>
      </c>
      <c r="D11107" s="0" t="s">
        <v>75012</v>
      </c>
    </row>
    <row r="11108" customFormat="false" ht="15" hidden="false" customHeight="false" outlineLevel="0" collapsed="false">
      <c r="A11108" s="0" t="s">
        <v>65033</v>
      </c>
      <c r="B11108" s="0" t="n">
        <f aca="false">HOUR(C11108)</f>
        <v>8</v>
      </c>
      <c r="C11108" s="1" t="n">
        <v>41379.35</v>
      </c>
      <c r="D11108" s="0" t="s">
        <v>75013</v>
      </c>
    </row>
    <row r="11109" customFormat="false" ht="15" hidden="false" customHeight="false" outlineLevel="0" collapsed="false">
      <c r="A11109" s="0" t="s">
        <v>59530</v>
      </c>
      <c r="B11109" s="0" t="n">
        <f aca="false">HOUR(C11109)</f>
        <v>8</v>
      </c>
      <c r="C11109" s="1" t="n">
        <v>41379.35</v>
      </c>
      <c r="D11109" s="0" t="s">
        <v>75014</v>
      </c>
    </row>
    <row r="11110" customFormat="false" ht="15" hidden="false" customHeight="false" outlineLevel="0" collapsed="false">
      <c r="A11110" s="0" t="s">
        <v>71299</v>
      </c>
      <c r="B11110" s="0" t="n">
        <f aca="false">HOUR(C11110)</f>
        <v>8</v>
      </c>
      <c r="C11110" s="1" t="n">
        <v>41379.35</v>
      </c>
      <c r="D11110" s="0" t="s">
        <v>75015</v>
      </c>
    </row>
    <row r="11111" customFormat="false" ht="15" hidden="false" customHeight="false" outlineLevel="0" collapsed="false">
      <c r="A11111" s="0" t="s">
        <v>59378</v>
      </c>
      <c r="B11111" s="0" t="n">
        <f aca="false">HOUR(C11111)</f>
        <v>8</v>
      </c>
      <c r="C11111" s="1" t="n">
        <v>41379.35</v>
      </c>
      <c r="D11111" s="0" t="s">
        <v>75016</v>
      </c>
    </row>
    <row r="11112" customFormat="false" ht="15" hidden="false" customHeight="false" outlineLevel="0" collapsed="false">
      <c r="A11112" s="0" t="s">
        <v>63546</v>
      </c>
      <c r="B11112" s="0" t="n">
        <f aca="false">HOUR(C11112)</f>
        <v>8</v>
      </c>
      <c r="C11112" s="1" t="n">
        <v>41379.35</v>
      </c>
      <c r="D11112" s="0" t="s">
        <v>75017</v>
      </c>
    </row>
    <row r="11113" customFormat="false" ht="15" hidden="false" customHeight="false" outlineLevel="0" collapsed="false">
      <c r="A11113" s="0" t="s">
        <v>75018</v>
      </c>
      <c r="B11113" s="0" t="n">
        <f aca="false">HOUR(C11113)</f>
        <v>8</v>
      </c>
      <c r="C11113" s="1" t="n">
        <v>41379.35</v>
      </c>
      <c r="D11113" s="0" t="s">
        <v>75019</v>
      </c>
    </row>
    <row r="11114" customFormat="false" ht="15" hidden="false" customHeight="false" outlineLevel="0" collapsed="false">
      <c r="A11114" s="0" t="s">
        <v>31585</v>
      </c>
      <c r="B11114" s="0" t="n">
        <f aca="false">HOUR(C11114)</f>
        <v>8</v>
      </c>
      <c r="C11114" s="1" t="n">
        <v>41379.35</v>
      </c>
      <c r="D11114" s="0" t="s">
        <v>75020</v>
      </c>
    </row>
    <row r="11115" customFormat="false" ht="15" hidden="false" customHeight="false" outlineLevel="0" collapsed="false">
      <c r="A11115" s="0" t="s">
        <v>75021</v>
      </c>
      <c r="B11115" s="0" t="n">
        <f aca="false">HOUR(C11115)</f>
        <v>8</v>
      </c>
      <c r="C11115" s="1" t="n">
        <v>41379.35</v>
      </c>
      <c r="D11115" s="0" t="s">
        <v>75022</v>
      </c>
    </row>
    <row r="11116" customFormat="false" ht="15" hidden="false" customHeight="false" outlineLevel="0" collapsed="false">
      <c r="A11116" s="0" t="s">
        <v>75023</v>
      </c>
      <c r="B11116" s="0" t="n">
        <f aca="false">HOUR(C11116)</f>
        <v>8</v>
      </c>
      <c r="C11116" s="1" t="n">
        <v>41379.35</v>
      </c>
      <c r="D11116" s="0" t="s">
        <v>75024</v>
      </c>
    </row>
    <row r="11117" customFormat="false" ht="15" hidden="false" customHeight="false" outlineLevel="0" collapsed="false">
      <c r="A11117" s="0" t="s">
        <v>60546</v>
      </c>
      <c r="B11117" s="0" t="n">
        <f aca="false">HOUR(C11117)</f>
        <v>8</v>
      </c>
      <c r="C11117" s="1" t="n">
        <v>41379.35</v>
      </c>
      <c r="D11117" s="0" t="s">
        <v>75025</v>
      </c>
    </row>
    <row r="11118" customFormat="false" ht="15" hidden="false" customHeight="false" outlineLevel="0" collapsed="false">
      <c r="A11118" s="0" t="s">
        <v>75026</v>
      </c>
      <c r="B11118" s="0" t="n">
        <f aca="false">HOUR(C11118)</f>
        <v>8</v>
      </c>
      <c r="C11118" s="1" t="n">
        <v>41379.35</v>
      </c>
      <c r="D11118" s="0" t="s">
        <v>75027</v>
      </c>
    </row>
    <row r="11119" customFormat="false" ht="15" hidden="false" customHeight="false" outlineLevel="0" collapsed="false">
      <c r="A11119" s="0" t="s">
        <v>75028</v>
      </c>
      <c r="B11119" s="0" t="n">
        <f aca="false">HOUR(C11119)</f>
        <v>8</v>
      </c>
      <c r="C11119" s="1" t="n">
        <v>41379.35</v>
      </c>
      <c r="D11119" s="0" t="s">
        <v>75029</v>
      </c>
    </row>
    <row r="11120" customFormat="false" ht="15" hidden="false" customHeight="false" outlineLevel="0" collapsed="false">
      <c r="A11120" s="0" t="s">
        <v>72419</v>
      </c>
      <c r="B11120" s="0" t="n">
        <f aca="false">HOUR(C11120)</f>
        <v>8</v>
      </c>
      <c r="C11120" s="1" t="n">
        <v>41379.35</v>
      </c>
      <c r="D11120" s="0" t="s">
        <v>75030</v>
      </c>
    </row>
    <row r="11121" customFormat="false" ht="15" hidden="false" customHeight="false" outlineLevel="0" collapsed="false">
      <c r="A11121" s="0" t="s">
        <v>75031</v>
      </c>
      <c r="B11121" s="0" t="n">
        <f aca="false">HOUR(C11121)</f>
        <v>8</v>
      </c>
      <c r="C11121" s="1" t="n">
        <v>41379.35</v>
      </c>
      <c r="D11121" s="0" t="s">
        <v>75032</v>
      </c>
    </row>
    <row r="11122" customFormat="false" ht="15" hidden="false" customHeight="false" outlineLevel="0" collapsed="false">
      <c r="A11122" s="0" t="s">
        <v>63400</v>
      </c>
      <c r="B11122" s="0" t="n">
        <f aca="false">HOUR(C11122)</f>
        <v>8</v>
      </c>
      <c r="C11122" s="1" t="n">
        <v>41379.35</v>
      </c>
      <c r="D11122" s="0" t="s">
        <v>75033</v>
      </c>
    </row>
    <row r="11123" customFormat="false" ht="15" hidden="false" customHeight="false" outlineLevel="0" collapsed="false">
      <c r="A11123" s="0" t="s">
        <v>75034</v>
      </c>
      <c r="B11123" s="0" t="n">
        <f aca="false">HOUR(C11123)</f>
        <v>8</v>
      </c>
      <c r="C11123" s="1" t="n">
        <v>41379.35</v>
      </c>
      <c r="D11123" s="0" t="s">
        <v>75035</v>
      </c>
    </row>
    <row r="11124" customFormat="false" ht="15" hidden="false" customHeight="false" outlineLevel="0" collapsed="false">
      <c r="A11124" s="0" t="s">
        <v>75036</v>
      </c>
      <c r="B11124" s="0" t="n">
        <f aca="false">HOUR(C11124)</f>
        <v>8</v>
      </c>
      <c r="C11124" s="1" t="n">
        <v>41379.35</v>
      </c>
      <c r="D11124" s="0" t="s">
        <v>75037</v>
      </c>
    </row>
    <row r="11125" customFormat="false" ht="15" hidden="false" customHeight="false" outlineLevel="0" collapsed="false">
      <c r="A11125" s="0" t="s">
        <v>60241</v>
      </c>
      <c r="B11125" s="0" t="n">
        <f aca="false">HOUR(C11125)</f>
        <v>8</v>
      </c>
      <c r="C11125" s="1" t="n">
        <v>41379.35</v>
      </c>
      <c r="D11125" s="0" t="s">
        <v>75038</v>
      </c>
    </row>
    <row r="11126" customFormat="false" ht="15" hidden="false" customHeight="false" outlineLevel="0" collapsed="false">
      <c r="A11126" s="0" t="s">
        <v>63954</v>
      </c>
      <c r="B11126" s="0" t="n">
        <f aca="false">HOUR(C11126)</f>
        <v>8</v>
      </c>
      <c r="C11126" s="1" t="n">
        <v>41379.35</v>
      </c>
      <c r="D11126" s="0" t="s">
        <v>75039</v>
      </c>
    </row>
    <row r="11127" customFormat="false" ht="15" hidden="false" customHeight="false" outlineLevel="0" collapsed="false">
      <c r="A11127" s="0" t="s">
        <v>75040</v>
      </c>
      <c r="B11127" s="0" t="n">
        <f aca="false">HOUR(C11127)</f>
        <v>8</v>
      </c>
      <c r="C11127" s="1" t="n">
        <v>41379.35</v>
      </c>
      <c r="D11127" s="0" t="s">
        <v>75041</v>
      </c>
    </row>
    <row r="11128" customFormat="false" ht="15" hidden="false" customHeight="false" outlineLevel="0" collapsed="false">
      <c r="A11128" s="0" t="s">
        <v>25000</v>
      </c>
      <c r="B11128" s="0" t="n">
        <f aca="false">HOUR(C11128)</f>
        <v>8</v>
      </c>
      <c r="C11128" s="1" t="n">
        <v>41379.35</v>
      </c>
      <c r="D11128" s="0" t="s">
        <v>75042</v>
      </c>
    </row>
    <row r="11129" customFormat="false" ht="15" hidden="false" customHeight="false" outlineLevel="0" collapsed="false">
      <c r="A11129" s="0" t="s">
        <v>75043</v>
      </c>
      <c r="B11129" s="0" t="n">
        <f aca="false">HOUR(C11129)</f>
        <v>8</v>
      </c>
      <c r="C11129" s="1" t="n">
        <v>41379.35</v>
      </c>
      <c r="D11129" s="0" t="s">
        <v>75044</v>
      </c>
    </row>
    <row r="11130" customFormat="false" ht="15" hidden="false" customHeight="false" outlineLevel="0" collapsed="false">
      <c r="A11130" s="0" t="s">
        <v>61596</v>
      </c>
      <c r="B11130" s="0" t="n">
        <f aca="false">HOUR(C11130)</f>
        <v>8</v>
      </c>
      <c r="C11130" s="1" t="n">
        <v>41379.35</v>
      </c>
      <c r="D11130" s="0" t="s">
        <v>75045</v>
      </c>
    </row>
    <row r="11131" customFormat="false" ht="15" hidden="false" customHeight="false" outlineLevel="0" collapsed="false">
      <c r="A11131" s="0" t="s">
        <v>63131</v>
      </c>
      <c r="B11131" s="0" t="n">
        <f aca="false">HOUR(C11131)</f>
        <v>8</v>
      </c>
      <c r="C11131" s="1" t="n">
        <v>41379.35</v>
      </c>
      <c r="D11131" s="0" t="s">
        <v>75046</v>
      </c>
    </row>
    <row r="11132" customFormat="false" ht="15" hidden="false" customHeight="false" outlineLevel="0" collapsed="false">
      <c r="A11132" s="0" t="s">
        <v>73116</v>
      </c>
      <c r="B11132" s="0" t="n">
        <f aca="false">HOUR(C11132)</f>
        <v>8</v>
      </c>
      <c r="C11132" s="1" t="n">
        <v>41379.35</v>
      </c>
      <c r="D11132" s="0" t="s">
        <v>75047</v>
      </c>
    </row>
    <row r="11133" customFormat="false" ht="15" hidden="false" customHeight="false" outlineLevel="0" collapsed="false">
      <c r="A11133" s="0" t="s">
        <v>74366</v>
      </c>
      <c r="B11133" s="0" t="n">
        <f aca="false">HOUR(C11133)</f>
        <v>8</v>
      </c>
      <c r="C11133" s="1" t="n">
        <v>41379.35</v>
      </c>
      <c r="D11133" s="0" t="s">
        <v>75048</v>
      </c>
    </row>
    <row r="11134" customFormat="false" ht="15" hidden="false" customHeight="false" outlineLevel="0" collapsed="false">
      <c r="A11134" s="0" t="s">
        <v>70649</v>
      </c>
      <c r="B11134" s="0" t="n">
        <f aca="false">HOUR(C11134)</f>
        <v>8</v>
      </c>
      <c r="C11134" s="1" t="n">
        <v>41379.35</v>
      </c>
      <c r="D11134" s="0" t="s">
        <v>75049</v>
      </c>
    </row>
    <row r="11135" customFormat="false" ht="15" hidden="false" customHeight="false" outlineLevel="0" collapsed="false">
      <c r="A11135" s="0" t="s">
        <v>75050</v>
      </c>
      <c r="B11135" s="0" t="n">
        <f aca="false">HOUR(C11135)</f>
        <v>8</v>
      </c>
      <c r="C11135" s="1" t="n">
        <v>41379.35</v>
      </c>
      <c r="D11135" s="0" t="s">
        <v>75051</v>
      </c>
    </row>
    <row r="11136" customFormat="false" ht="15" hidden="false" customHeight="false" outlineLevel="0" collapsed="false">
      <c r="A11136" s="0" t="s">
        <v>75052</v>
      </c>
      <c r="B11136" s="0" t="n">
        <f aca="false">HOUR(C11136)</f>
        <v>8</v>
      </c>
      <c r="C11136" s="1" t="n">
        <v>41379.35</v>
      </c>
      <c r="D11136" s="0" t="s">
        <v>75053</v>
      </c>
    </row>
    <row r="11137" customFormat="false" ht="15" hidden="false" customHeight="false" outlineLevel="0" collapsed="false">
      <c r="A11137" s="0" t="s">
        <v>75054</v>
      </c>
      <c r="B11137" s="0" t="n">
        <f aca="false">HOUR(C11137)</f>
        <v>8</v>
      </c>
      <c r="C11137" s="1" t="n">
        <v>41379.35</v>
      </c>
      <c r="D11137" s="0" t="s">
        <v>75055</v>
      </c>
    </row>
    <row r="11138" customFormat="false" ht="15" hidden="false" customHeight="false" outlineLevel="0" collapsed="false">
      <c r="A11138" s="0" t="s">
        <v>59063</v>
      </c>
      <c r="B11138" s="0" t="n">
        <f aca="false">HOUR(C11138)</f>
        <v>8</v>
      </c>
      <c r="C11138" s="1" t="n">
        <v>41379.35</v>
      </c>
      <c r="D11138" s="0" t="s">
        <v>75056</v>
      </c>
    </row>
    <row r="11139" customFormat="false" ht="15" hidden="false" customHeight="false" outlineLevel="0" collapsed="false">
      <c r="A11139" s="0" t="s">
        <v>63695</v>
      </c>
      <c r="B11139" s="0" t="n">
        <f aca="false">HOUR(C11139)</f>
        <v>8</v>
      </c>
      <c r="C11139" s="1" t="n">
        <v>41379.35</v>
      </c>
      <c r="D11139" s="0" t="s">
        <v>75057</v>
      </c>
    </row>
    <row r="11140" customFormat="false" ht="15" hidden="false" customHeight="false" outlineLevel="0" collapsed="false">
      <c r="A11140" s="0" t="s">
        <v>65268</v>
      </c>
      <c r="B11140" s="0" t="n">
        <f aca="false">HOUR(C11140)</f>
        <v>8</v>
      </c>
      <c r="C11140" s="1" t="n">
        <v>41379.35</v>
      </c>
      <c r="D11140" s="0" t="s">
        <v>75058</v>
      </c>
    </row>
    <row r="11141" customFormat="false" ht="15" hidden="false" customHeight="false" outlineLevel="0" collapsed="false">
      <c r="A11141" s="0" t="s">
        <v>75059</v>
      </c>
      <c r="B11141" s="0" t="n">
        <f aca="false">HOUR(C11141)</f>
        <v>8</v>
      </c>
      <c r="C11141" s="1" t="n">
        <v>41379.35</v>
      </c>
      <c r="D11141" s="0" t="s">
        <v>75060</v>
      </c>
    </row>
    <row r="11142" customFormat="false" ht="15" hidden="false" customHeight="false" outlineLevel="0" collapsed="false">
      <c r="A11142" s="0" t="s">
        <v>71656</v>
      </c>
      <c r="B11142" s="0" t="n">
        <f aca="false">HOUR(C11142)</f>
        <v>8</v>
      </c>
      <c r="C11142" s="1" t="n">
        <v>41379.35</v>
      </c>
      <c r="D11142" s="0" t="s">
        <v>75061</v>
      </c>
    </row>
    <row r="11143" customFormat="false" ht="15" hidden="false" customHeight="false" outlineLevel="0" collapsed="false">
      <c r="A11143" s="0" t="s">
        <v>62407</v>
      </c>
      <c r="B11143" s="0" t="n">
        <f aca="false">HOUR(C11143)</f>
        <v>8</v>
      </c>
      <c r="C11143" s="1" t="n">
        <v>41379.35</v>
      </c>
      <c r="D11143" s="0" t="s">
        <v>75062</v>
      </c>
    </row>
    <row r="11144" customFormat="false" ht="15" hidden="false" customHeight="false" outlineLevel="0" collapsed="false">
      <c r="A11144" s="0" t="s">
        <v>36708</v>
      </c>
      <c r="B11144" s="0" t="n">
        <f aca="false">HOUR(C11144)</f>
        <v>8</v>
      </c>
      <c r="C11144" s="1" t="n">
        <v>41379.35</v>
      </c>
      <c r="D11144" s="0" t="s">
        <v>75063</v>
      </c>
    </row>
    <row r="11145" customFormat="false" ht="15" hidden="false" customHeight="false" outlineLevel="0" collapsed="false">
      <c r="A11145" s="0" t="s">
        <v>61771</v>
      </c>
      <c r="B11145" s="0" t="n">
        <f aca="false">HOUR(C11145)</f>
        <v>8</v>
      </c>
      <c r="C11145" s="1" t="n">
        <v>41379.35</v>
      </c>
      <c r="D11145" s="0" t="s">
        <v>75064</v>
      </c>
    </row>
    <row r="11146" customFormat="false" ht="15" hidden="false" customHeight="false" outlineLevel="0" collapsed="false">
      <c r="A11146" s="0" t="s">
        <v>72996</v>
      </c>
      <c r="B11146" s="0" t="n">
        <f aca="false">HOUR(C11146)</f>
        <v>8</v>
      </c>
      <c r="C11146" s="1" t="n">
        <v>41379.35</v>
      </c>
      <c r="D11146" s="0" t="s">
        <v>75065</v>
      </c>
    </row>
    <row r="11147" customFormat="false" ht="15" hidden="false" customHeight="false" outlineLevel="0" collapsed="false">
      <c r="A11147" s="0" t="s">
        <v>59447</v>
      </c>
      <c r="B11147" s="0" t="n">
        <f aca="false">HOUR(C11147)</f>
        <v>8</v>
      </c>
      <c r="C11147" s="1" t="n">
        <v>41379.35</v>
      </c>
      <c r="D11147" s="0" t="s">
        <v>75066</v>
      </c>
    </row>
    <row r="11148" customFormat="false" ht="15" hidden="false" customHeight="false" outlineLevel="0" collapsed="false">
      <c r="A11148" s="0" t="s">
        <v>75067</v>
      </c>
      <c r="B11148" s="0" t="n">
        <f aca="false">HOUR(C11148)</f>
        <v>8</v>
      </c>
      <c r="C11148" s="1" t="n">
        <v>41379.35</v>
      </c>
      <c r="D11148" s="0" t="s">
        <v>75068</v>
      </c>
    </row>
    <row r="11149" customFormat="false" ht="15" hidden="false" customHeight="false" outlineLevel="0" collapsed="false">
      <c r="A11149" s="0" t="s">
        <v>60634</v>
      </c>
      <c r="B11149" s="0" t="n">
        <f aca="false">HOUR(C11149)</f>
        <v>8</v>
      </c>
      <c r="C11149" s="1" t="n">
        <v>41379.35</v>
      </c>
      <c r="D11149" s="0" t="s">
        <v>75069</v>
      </c>
    </row>
    <row r="11150" customFormat="false" ht="15" hidden="false" customHeight="false" outlineLevel="0" collapsed="false">
      <c r="A11150" s="0" t="s">
        <v>55715</v>
      </c>
      <c r="B11150" s="0" t="n">
        <f aca="false">HOUR(C11150)</f>
        <v>8</v>
      </c>
      <c r="C11150" s="1" t="n">
        <v>41379.35</v>
      </c>
      <c r="D11150" s="0" t="s">
        <v>75070</v>
      </c>
    </row>
    <row r="11151" customFormat="false" ht="15" hidden="false" customHeight="false" outlineLevel="0" collapsed="false">
      <c r="A11151" s="0" t="s">
        <v>60110</v>
      </c>
      <c r="B11151" s="0" t="n">
        <f aca="false">HOUR(C11151)</f>
        <v>8</v>
      </c>
      <c r="C11151" s="1" t="n">
        <v>41379.35</v>
      </c>
      <c r="D11151" s="0" t="s">
        <v>75071</v>
      </c>
    </row>
    <row r="11152" customFormat="false" ht="15" hidden="false" customHeight="false" outlineLevel="0" collapsed="false">
      <c r="A11152" s="0" t="s">
        <v>62954</v>
      </c>
      <c r="B11152" s="0" t="n">
        <f aca="false">HOUR(C11152)</f>
        <v>8</v>
      </c>
      <c r="C11152" s="1" t="n">
        <v>41379.35</v>
      </c>
      <c r="D11152" s="0" t="s">
        <v>75072</v>
      </c>
    </row>
    <row r="11153" customFormat="false" ht="15" hidden="false" customHeight="false" outlineLevel="0" collapsed="false">
      <c r="A11153" s="0" t="s">
        <v>73441</v>
      </c>
      <c r="B11153" s="0" t="n">
        <f aca="false">HOUR(C11153)</f>
        <v>8</v>
      </c>
      <c r="C11153" s="1" t="n">
        <v>41379.35</v>
      </c>
      <c r="D11153" s="0" t="s">
        <v>75073</v>
      </c>
    </row>
    <row r="11154" customFormat="false" ht="15" hidden="false" customHeight="false" outlineLevel="0" collapsed="false">
      <c r="A11154" s="0" t="s">
        <v>75074</v>
      </c>
      <c r="B11154" s="0" t="n">
        <f aca="false">HOUR(C11154)</f>
        <v>8</v>
      </c>
      <c r="C11154" s="1" t="n">
        <v>41379.35</v>
      </c>
      <c r="D11154" s="0" t="s">
        <v>75075</v>
      </c>
    </row>
    <row r="11155" customFormat="false" ht="15" hidden="false" customHeight="false" outlineLevel="0" collapsed="false">
      <c r="A11155" s="0" t="s">
        <v>75076</v>
      </c>
      <c r="B11155" s="0" t="n">
        <f aca="false">HOUR(C11155)</f>
        <v>8</v>
      </c>
      <c r="C11155" s="1" t="n">
        <v>41379.35</v>
      </c>
      <c r="D11155" s="0" t="s">
        <v>75073</v>
      </c>
    </row>
    <row r="11156" customFormat="false" ht="15" hidden="false" customHeight="false" outlineLevel="0" collapsed="false">
      <c r="A11156" s="0" t="s">
        <v>37698</v>
      </c>
      <c r="B11156" s="0" t="n">
        <f aca="false">HOUR(C11156)</f>
        <v>8</v>
      </c>
      <c r="C11156" s="1" t="n">
        <v>41379.35</v>
      </c>
      <c r="D11156" s="0" t="s">
        <v>75073</v>
      </c>
    </row>
    <row r="11157" customFormat="false" ht="15" hidden="false" customHeight="false" outlineLevel="0" collapsed="false">
      <c r="A11157" s="0" t="s">
        <v>3417</v>
      </c>
      <c r="B11157" s="0" t="n">
        <f aca="false">HOUR(C11157)</f>
        <v>8</v>
      </c>
      <c r="C11157" s="1" t="n">
        <v>41379.35</v>
      </c>
      <c r="D11157" s="0" t="s">
        <v>75073</v>
      </c>
    </row>
    <row r="11158" customFormat="false" ht="15" hidden="false" customHeight="false" outlineLevel="0" collapsed="false">
      <c r="A11158" s="0" t="s">
        <v>74942</v>
      </c>
      <c r="B11158" s="0" t="n">
        <f aca="false">HOUR(C11158)</f>
        <v>8</v>
      </c>
      <c r="C11158" s="1" t="n">
        <v>41379.35</v>
      </c>
      <c r="D11158" s="0" t="s">
        <v>75073</v>
      </c>
    </row>
    <row r="11159" customFormat="false" ht="15" hidden="false" customHeight="false" outlineLevel="0" collapsed="false">
      <c r="A11159" s="0" t="s">
        <v>75077</v>
      </c>
      <c r="B11159" s="0" t="n">
        <f aca="false">HOUR(C11159)</f>
        <v>8</v>
      </c>
      <c r="C11159" s="1" t="n">
        <v>41379.35</v>
      </c>
      <c r="D11159" s="0" t="s">
        <v>75078</v>
      </c>
    </row>
    <row r="11160" customFormat="false" ht="15" hidden="false" customHeight="false" outlineLevel="0" collapsed="false">
      <c r="A11160" s="0" t="s">
        <v>75079</v>
      </c>
      <c r="B11160" s="0" t="n">
        <f aca="false">HOUR(C11160)</f>
        <v>8</v>
      </c>
      <c r="C11160" s="1" t="n">
        <v>41379.35</v>
      </c>
      <c r="D11160" s="0" t="s">
        <v>75080</v>
      </c>
    </row>
    <row r="11161" customFormat="false" ht="15" hidden="false" customHeight="false" outlineLevel="0" collapsed="false">
      <c r="A11161" s="0" t="s">
        <v>75081</v>
      </c>
      <c r="B11161" s="0" t="n">
        <f aca="false">HOUR(C11161)</f>
        <v>8</v>
      </c>
      <c r="C11161" s="1" t="n">
        <v>41379.35</v>
      </c>
      <c r="D11161" s="0" t="s">
        <v>75082</v>
      </c>
    </row>
    <row r="11162" customFormat="false" ht="15" hidden="false" customHeight="false" outlineLevel="0" collapsed="false">
      <c r="A11162" s="0" t="s">
        <v>75083</v>
      </c>
      <c r="B11162" s="0" t="n">
        <f aca="false">HOUR(C11162)</f>
        <v>8</v>
      </c>
      <c r="C11162" s="1" t="n">
        <v>41379.35</v>
      </c>
      <c r="D11162" s="0" t="s">
        <v>75084</v>
      </c>
    </row>
    <row r="11163" customFormat="false" ht="15" hidden="false" customHeight="false" outlineLevel="0" collapsed="false">
      <c r="A11163" s="0" t="s">
        <v>60934</v>
      </c>
      <c r="B11163" s="0" t="n">
        <f aca="false">HOUR(C11163)</f>
        <v>8</v>
      </c>
      <c r="C11163" s="1" t="n">
        <v>41379.35</v>
      </c>
      <c r="D11163" s="0" t="s">
        <v>75085</v>
      </c>
    </row>
    <row r="11164" customFormat="false" ht="15" hidden="false" customHeight="false" outlineLevel="0" collapsed="false">
      <c r="A11164" s="0" t="s">
        <v>75086</v>
      </c>
      <c r="B11164" s="0" t="n">
        <f aca="false">HOUR(C11164)</f>
        <v>8</v>
      </c>
      <c r="C11164" s="1" t="n">
        <v>41379.35</v>
      </c>
      <c r="D11164" s="0" t="s">
        <v>75087</v>
      </c>
    </row>
    <row r="11165" customFormat="false" ht="15" hidden="false" customHeight="false" outlineLevel="0" collapsed="false">
      <c r="A11165" s="0" t="s">
        <v>75088</v>
      </c>
      <c r="B11165" s="0" t="n">
        <f aca="false">HOUR(C11165)</f>
        <v>8</v>
      </c>
      <c r="C11165" s="1" t="n">
        <v>41379.35</v>
      </c>
      <c r="D11165" s="0" t="s">
        <v>75089</v>
      </c>
    </row>
    <row r="11166" customFormat="false" ht="15" hidden="false" customHeight="false" outlineLevel="0" collapsed="false">
      <c r="A11166" s="0" t="s">
        <v>75090</v>
      </c>
      <c r="B11166" s="0" t="n">
        <f aca="false">HOUR(C11166)</f>
        <v>8</v>
      </c>
      <c r="C11166" s="1" t="n">
        <v>41379.35</v>
      </c>
      <c r="D11166" s="0" t="s">
        <v>75091</v>
      </c>
    </row>
    <row r="11167" customFormat="false" ht="15" hidden="false" customHeight="false" outlineLevel="0" collapsed="false">
      <c r="A11167" s="0" t="s">
        <v>75092</v>
      </c>
      <c r="B11167" s="0" t="n">
        <f aca="false">HOUR(C11167)</f>
        <v>8</v>
      </c>
      <c r="C11167" s="1" t="n">
        <v>41379.35</v>
      </c>
      <c r="D11167" s="0" t="s">
        <v>75093</v>
      </c>
    </row>
    <row r="11168" customFormat="false" ht="15" hidden="false" customHeight="false" outlineLevel="0" collapsed="false">
      <c r="A11168" s="0" t="s">
        <v>75094</v>
      </c>
      <c r="B11168" s="0" t="n">
        <f aca="false">HOUR(C11168)</f>
        <v>8</v>
      </c>
      <c r="C11168" s="1" t="n">
        <v>41379.35</v>
      </c>
      <c r="D11168" s="0" t="s">
        <v>75095</v>
      </c>
    </row>
    <row r="11169" customFormat="false" ht="15" hidden="false" customHeight="false" outlineLevel="0" collapsed="false">
      <c r="A11169" s="0" t="s">
        <v>30968</v>
      </c>
      <c r="B11169" s="0" t="n">
        <f aca="false">HOUR(C11169)</f>
        <v>8</v>
      </c>
      <c r="C11169" s="1" t="n">
        <v>41379.35</v>
      </c>
      <c r="D11169" s="0" t="s">
        <v>75096</v>
      </c>
    </row>
    <row r="11170" customFormat="false" ht="15" hidden="false" customHeight="false" outlineLevel="0" collapsed="false">
      <c r="A11170" s="0" t="s">
        <v>75097</v>
      </c>
      <c r="B11170" s="0" t="n">
        <f aca="false">HOUR(C11170)</f>
        <v>8</v>
      </c>
      <c r="C11170" s="1" t="n">
        <v>41379.35</v>
      </c>
      <c r="D11170" s="0" t="s">
        <v>75098</v>
      </c>
    </row>
    <row r="11171" customFormat="false" ht="15" hidden="false" customHeight="false" outlineLevel="0" collapsed="false">
      <c r="A11171" s="0" t="s">
        <v>62258</v>
      </c>
      <c r="B11171" s="0" t="n">
        <f aca="false">HOUR(C11171)</f>
        <v>8</v>
      </c>
      <c r="C11171" s="1" t="n">
        <v>41379.35</v>
      </c>
      <c r="D11171" s="0" t="s">
        <v>75099</v>
      </c>
    </row>
    <row r="11172" customFormat="false" ht="15" hidden="false" customHeight="false" outlineLevel="0" collapsed="false">
      <c r="A11172" s="0" t="s">
        <v>75100</v>
      </c>
      <c r="B11172" s="0" t="n">
        <f aca="false">HOUR(C11172)</f>
        <v>8</v>
      </c>
      <c r="C11172" s="1" t="n">
        <v>41379.35</v>
      </c>
      <c r="D11172" s="0" t="s">
        <v>75101</v>
      </c>
    </row>
    <row r="11173" customFormat="false" ht="15" hidden="false" customHeight="false" outlineLevel="0" collapsed="false">
      <c r="A11173" s="0" t="s">
        <v>62982</v>
      </c>
      <c r="B11173" s="0" t="n">
        <f aca="false">HOUR(C11173)</f>
        <v>8</v>
      </c>
      <c r="C11173" s="1" t="n">
        <v>41379.35</v>
      </c>
      <c r="D11173" s="0" t="s">
        <v>75102</v>
      </c>
    </row>
    <row r="11174" customFormat="false" ht="15" hidden="false" customHeight="false" outlineLevel="0" collapsed="false">
      <c r="A11174" s="0" t="s">
        <v>75103</v>
      </c>
      <c r="B11174" s="0" t="n">
        <f aca="false">HOUR(C11174)</f>
        <v>8</v>
      </c>
      <c r="C11174" s="1" t="n">
        <v>41379.35</v>
      </c>
      <c r="D11174" s="0" t="s">
        <v>75104</v>
      </c>
    </row>
    <row r="11175" customFormat="false" ht="15" hidden="false" customHeight="false" outlineLevel="0" collapsed="false">
      <c r="A11175" s="0" t="s">
        <v>4994</v>
      </c>
      <c r="B11175" s="0" t="n">
        <f aca="false">HOUR(C11175)</f>
        <v>8</v>
      </c>
      <c r="C11175" s="1" t="n">
        <v>41379.35</v>
      </c>
      <c r="D11175" s="0" t="s">
        <v>75105</v>
      </c>
    </row>
    <row r="11176" customFormat="false" ht="15" hidden="false" customHeight="false" outlineLevel="0" collapsed="false">
      <c r="A11176" s="0" t="s">
        <v>61463</v>
      </c>
      <c r="B11176" s="0" t="n">
        <f aca="false">HOUR(C11176)</f>
        <v>8</v>
      </c>
      <c r="C11176" s="1" t="n">
        <v>41379.35</v>
      </c>
      <c r="D11176" s="0" t="s">
        <v>75106</v>
      </c>
    </row>
    <row r="11177" customFormat="false" ht="15" hidden="false" customHeight="false" outlineLevel="0" collapsed="false">
      <c r="A11177" s="0" t="s">
        <v>75107</v>
      </c>
      <c r="B11177" s="0" t="n">
        <f aca="false">HOUR(C11177)</f>
        <v>8</v>
      </c>
      <c r="C11177" s="1" t="n">
        <v>41379.35</v>
      </c>
      <c r="D11177" s="0" t="s">
        <v>75108</v>
      </c>
    </row>
    <row r="11178" customFormat="false" ht="15" hidden="false" customHeight="false" outlineLevel="0" collapsed="false">
      <c r="A11178" s="0" t="s">
        <v>75109</v>
      </c>
      <c r="B11178" s="0" t="n">
        <f aca="false">HOUR(C11178)</f>
        <v>8</v>
      </c>
      <c r="C11178" s="1" t="n">
        <v>41379.35</v>
      </c>
      <c r="D11178" s="0" t="s">
        <v>75110</v>
      </c>
    </row>
    <row r="11179" customFormat="false" ht="15" hidden="false" customHeight="false" outlineLevel="0" collapsed="false">
      <c r="A11179" s="0" t="s">
        <v>67152</v>
      </c>
      <c r="B11179" s="0" t="n">
        <f aca="false">HOUR(C11179)</f>
        <v>8</v>
      </c>
      <c r="C11179" s="1" t="n">
        <v>41379.35</v>
      </c>
      <c r="D11179" s="0" t="s">
        <v>75111</v>
      </c>
    </row>
    <row r="11180" customFormat="false" ht="15" hidden="false" customHeight="false" outlineLevel="0" collapsed="false">
      <c r="A11180" s="0" t="s">
        <v>75112</v>
      </c>
      <c r="B11180" s="0" t="n">
        <f aca="false">HOUR(C11180)</f>
        <v>8</v>
      </c>
      <c r="C11180" s="1" t="n">
        <v>41379.35</v>
      </c>
      <c r="D11180" s="0" t="s">
        <v>75113</v>
      </c>
    </row>
    <row r="11181" customFormat="false" ht="15" hidden="false" customHeight="false" outlineLevel="0" collapsed="false">
      <c r="A11181" s="0" t="s">
        <v>35224</v>
      </c>
      <c r="B11181" s="0" t="n">
        <f aca="false">HOUR(C11181)</f>
        <v>8</v>
      </c>
      <c r="C11181" s="1" t="n">
        <v>41379.35</v>
      </c>
      <c r="D11181" s="0" t="s">
        <v>75114</v>
      </c>
    </row>
    <row r="11182" customFormat="false" ht="15" hidden="false" customHeight="false" outlineLevel="0" collapsed="false">
      <c r="A11182" s="0" t="s">
        <v>75115</v>
      </c>
      <c r="B11182" s="0" t="n">
        <f aca="false">HOUR(C11182)</f>
        <v>8</v>
      </c>
      <c r="C11182" s="1" t="n">
        <v>41379.35</v>
      </c>
      <c r="D11182" s="0" t="s">
        <v>75116</v>
      </c>
    </row>
    <row r="11183" customFormat="false" ht="15" hidden="false" customHeight="false" outlineLevel="0" collapsed="false">
      <c r="A11183" s="0" t="s">
        <v>75117</v>
      </c>
      <c r="B11183" s="0" t="n">
        <f aca="false">HOUR(C11183)</f>
        <v>8</v>
      </c>
      <c r="C11183" s="1" t="n">
        <v>41379.35</v>
      </c>
      <c r="D11183" s="0" t="s">
        <v>75118</v>
      </c>
    </row>
    <row r="11184" customFormat="false" ht="15" hidden="false" customHeight="false" outlineLevel="0" collapsed="false">
      <c r="A11184" s="0" t="s">
        <v>75119</v>
      </c>
      <c r="B11184" s="0" t="n">
        <f aca="false">HOUR(C11184)</f>
        <v>8</v>
      </c>
      <c r="C11184" s="1" t="n">
        <v>41379.35</v>
      </c>
      <c r="D11184" s="0" t="s">
        <v>75120</v>
      </c>
    </row>
    <row r="11185" customFormat="false" ht="15" hidden="false" customHeight="false" outlineLevel="0" collapsed="false">
      <c r="A11185" s="0" t="s">
        <v>75121</v>
      </c>
      <c r="B11185" s="0" t="n">
        <f aca="false">HOUR(C11185)</f>
        <v>8</v>
      </c>
      <c r="C11185" s="1" t="n">
        <v>41379.35</v>
      </c>
      <c r="D11185" s="0" t="s">
        <v>75122</v>
      </c>
    </row>
    <row r="11186" customFormat="false" ht="15" hidden="false" customHeight="false" outlineLevel="0" collapsed="false">
      <c r="A11186" s="0" t="s">
        <v>75123</v>
      </c>
      <c r="B11186" s="0" t="n">
        <f aca="false">HOUR(C11186)</f>
        <v>8</v>
      </c>
      <c r="C11186" s="1" t="n">
        <v>41379.35</v>
      </c>
      <c r="D11186" s="0" t="s">
        <v>75124</v>
      </c>
    </row>
    <row r="11187" customFormat="false" ht="15" hidden="false" customHeight="false" outlineLevel="0" collapsed="false">
      <c r="A11187" s="0" t="s">
        <v>62430</v>
      </c>
      <c r="B11187" s="0" t="n">
        <f aca="false">HOUR(C11187)</f>
        <v>8</v>
      </c>
      <c r="C11187" s="1" t="n">
        <v>41379.35</v>
      </c>
      <c r="D11187" s="0" t="s">
        <v>75125</v>
      </c>
    </row>
    <row r="11188" customFormat="false" ht="15" hidden="false" customHeight="false" outlineLevel="0" collapsed="false">
      <c r="A11188" s="0" t="s">
        <v>36708</v>
      </c>
      <c r="B11188" s="0" t="n">
        <f aca="false">HOUR(C11188)</f>
        <v>8</v>
      </c>
      <c r="C11188" s="1" t="n">
        <v>41379.35</v>
      </c>
      <c r="D11188" s="0" t="s">
        <v>75126</v>
      </c>
    </row>
    <row r="11189" customFormat="false" ht="15" hidden="false" customHeight="false" outlineLevel="0" collapsed="false">
      <c r="A11189" s="0" t="s">
        <v>75127</v>
      </c>
      <c r="B11189" s="0" t="n">
        <f aca="false">HOUR(C11189)</f>
        <v>8</v>
      </c>
      <c r="C11189" s="1" t="n">
        <v>41379.35</v>
      </c>
      <c r="D11189" s="0" t="s">
        <v>75128</v>
      </c>
    </row>
    <row r="11190" customFormat="false" ht="15" hidden="false" customHeight="false" outlineLevel="0" collapsed="false">
      <c r="A11190" s="0" t="s">
        <v>75129</v>
      </c>
      <c r="B11190" s="0" t="n">
        <f aca="false">HOUR(C11190)</f>
        <v>8</v>
      </c>
      <c r="C11190" s="1" t="n">
        <v>41379.35</v>
      </c>
      <c r="D11190" s="0" t="s">
        <v>75130</v>
      </c>
    </row>
    <row r="11191" customFormat="false" ht="15" hidden="false" customHeight="false" outlineLevel="0" collapsed="false">
      <c r="A11191" s="0" t="s">
        <v>62494</v>
      </c>
      <c r="B11191" s="0" t="n">
        <f aca="false">HOUR(C11191)</f>
        <v>8</v>
      </c>
      <c r="C11191" s="1" t="n">
        <v>41379.35</v>
      </c>
      <c r="D11191" s="0" t="s">
        <v>75131</v>
      </c>
    </row>
    <row r="11192" customFormat="false" ht="15" hidden="false" customHeight="false" outlineLevel="0" collapsed="false">
      <c r="A11192" s="0" t="s">
        <v>75132</v>
      </c>
      <c r="B11192" s="0" t="n">
        <f aca="false">HOUR(C11192)</f>
        <v>8</v>
      </c>
      <c r="C11192" s="1" t="n">
        <v>41379.35</v>
      </c>
      <c r="D11192" s="0" t="s">
        <v>75133</v>
      </c>
    </row>
    <row r="11193" customFormat="false" ht="15" hidden="false" customHeight="false" outlineLevel="0" collapsed="false">
      <c r="A11193" s="0" t="s">
        <v>73075</v>
      </c>
      <c r="B11193" s="0" t="n">
        <f aca="false">HOUR(C11193)</f>
        <v>8</v>
      </c>
      <c r="C11193" s="1" t="n">
        <v>41379.35</v>
      </c>
      <c r="D11193" s="0" t="s">
        <v>75134</v>
      </c>
    </row>
    <row r="11194" customFormat="false" ht="15" hidden="false" customHeight="false" outlineLevel="0" collapsed="false">
      <c r="A11194" s="0" t="s">
        <v>61000</v>
      </c>
      <c r="B11194" s="0" t="n">
        <f aca="false">HOUR(C11194)</f>
        <v>8</v>
      </c>
      <c r="C11194" s="1" t="n">
        <v>41379.35</v>
      </c>
      <c r="D11194" s="0" t="s">
        <v>75135</v>
      </c>
    </row>
    <row r="11195" customFormat="false" ht="15" hidden="false" customHeight="false" outlineLevel="0" collapsed="false">
      <c r="A11195" s="0" t="s">
        <v>68767</v>
      </c>
      <c r="B11195" s="0" t="n">
        <f aca="false">HOUR(C11195)</f>
        <v>8</v>
      </c>
      <c r="C11195" s="1" t="n">
        <v>41379.35</v>
      </c>
      <c r="D11195" s="0" t="s">
        <v>75136</v>
      </c>
    </row>
    <row r="11196" customFormat="false" ht="15" hidden="false" customHeight="false" outlineLevel="0" collapsed="false">
      <c r="A11196" s="0" t="s">
        <v>75137</v>
      </c>
      <c r="B11196" s="0" t="n">
        <f aca="false">HOUR(C11196)</f>
        <v>8</v>
      </c>
      <c r="C11196" s="1" t="n">
        <v>41379.35</v>
      </c>
      <c r="D11196" s="0" t="s">
        <v>75138</v>
      </c>
    </row>
    <row r="11197" customFormat="false" ht="15" hidden="false" customHeight="false" outlineLevel="0" collapsed="false">
      <c r="A11197" s="0" t="s">
        <v>75139</v>
      </c>
      <c r="B11197" s="0" t="n">
        <f aca="false">HOUR(C11197)</f>
        <v>8</v>
      </c>
      <c r="C11197" s="1" t="n">
        <v>41379.35</v>
      </c>
      <c r="D11197" s="0" t="s">
        <v>75140</v>
      </c>
    </row>
    <row r="11198" customFormat="false" ht="15" hidden="false" customHeight="false" outlineLevel="0" collapsed="false">
      <c r="A11198" s="0" t="s">
        <v>69613</v>
      </c>
      <c r="B11198" s="0" t="n">
        <f aca="false">HOUR(C11198)</f>
        <v>8</v>
      </c>
      <c r="C11198" s="1" t="n">
        <v>41379.35</v>
      </c>
      <c r="D11198" s="0" t="s">
        <v>75141</v>
      </c>
    </row>
    <row r="11199" customFormat="false" ht="15" hidden="false" customHeight="false" outlineLevel="0" collapsed="false">
      <c r="A11199" s="0" t="s">
        <v>72833</v>
      </c>
      <c r="B11199" s="0" t="n">
        <f aca="false">HOUR(C11199)</f>
        <v>8</v>
      </c>
      <c r="C11199" s="1" t="n">
        <v>41379.35</v>
      </c>
      <c r="D11199" s="0" t="s">
        <v>75142</v>
      </c>
    </row>
    <row r="11200" customFormat="false" ht="15" hidden="false" customHeight="false" outlineLevel="0" collapsed="false">
      <c r="A11200" s="0" t="s">
        <v>65693</v>
      </c>
      <c r="B11200" s="0" t="n">
        <f aca="false">HOUR(C11200)</f>
        <v>8</v>
      </c>
      <c r="C11200" s="1" t="n">
        <v>41379.35</v>
      </c>
      <c r="D11200" s="0" t="s">
        <v>75143</v>
      </c>
    </row>
    <row r="11201" customFormat="false" ht="15" hidden="false" customHeight="false" outlineLevel="0" collapsed="false">
      <c r="A11201" s="0" t="s">
        <v>75144</v>
      </c>
      <c r="B11201" s="0" t="n">
        <f aca="false">HOUR(C11201)</f>
        <v>8</v>
      </c>
      <c r="C11201" s="1" t="n">
        <v>41379.35</v>
      </c>
      <c r="D11201" s="0" t="s">
        <v>75145</v>
      </c>
    </row>
    <row r="11202" customFormat="false" ht="15" hidden="false" customHeight="false" outlineLevel="0" collapsed="false">
      <c r="A11202" s="0" t="s">
        <v>75146</v>
      </c>
      <c r="B11202" s="0" t="n">
        <f aca="false">HOUR(C11202)</f>
        <v>8</v>
      </c>
      <c r="C11202" s="1" t="n">
        <v>41379.35</v>
      </c>
      <c r="D11202" s="0" t="s">
        <v>75147</v>
      </c>
    </row>
    <row r="11203" customFormat="false" ht="15" hidden="false" customHeight="false" outlineLevel="0" collapsed="false">
      <c r="A11203" s="0" t="s">
        <v>75148</v>
      </c>
      <c r="B11203" s="0" t="n">
        <f aca="false">HOUR(C11203)</f>
        <v>8</v>
      </c>
      <c r="C11203" s="1" t="n">
        <v>41379.35</v>
      </c>
      <c r="D11203" s="0" t="s">
        <v>75149</v>
      </c>
    </row>
    <row r="11204" customFormat="false" ht="15" hidden="false" customHeight="false" outlineLevel="0" collapsed="false">
      <c r="A11204" s="0" t="s">
        <v>25738</v>
      </c>
      <c r="B11204" s="0" t="n">
        <f aca="false">HOUR(C11204)</f>
        <v>8</v>
      </c>
      <c r="C11204" s="1" t="n">
        <v>41379.35</v>
      </c>
      <c r="D11204" s="0" t="s">
        <v>75150</v>
      </c>
    </row>
    <row r="11205" customFormat="false" ht="15" hidden="false" customHeight="false" outlineLevel="0" collapsed="false">
      <c r="A11205" s="0" t="s">
        <v>75151</v>
      </c>
      <c r="B11205" s="0" t="n">
        <f aca="false">HOUR(C11205)</f>
        <v>8</v>
      </c>
      <c r="C11205" s="1" t="n">
        <v>41379.35</v>
      </c>
      <c r="D11205" s="0" t="s">
        <v>75152</v>
      </c>
    </row>
    <row r="11206" customFormat="false" ht="15" hidden="false" customHeight="false" outlineLevel="0" collapsed="false">
      <c r="A11206" s="0" t="s">
        <v>75153</v>
      </c>
      <c r="B11206" s="0" t="n">
        <f aca="false">HOUR(C11206)</f>
        <v>8</v>
      </c>
      <c r="C11206" s="1" t="n">
        <v>41379.35</v>
      </c>
      <c r="D11206" s="0" t="s">
        <v>75154</v>
      </c>
    </row>
    <row r="11207" customFormat="false" ht="15" hidden="false" customHeight="false" outlineLevel="0" collapsed="false">
      <c r="A11207" s="0" t="s">
        <v>75155</v>
      </c>
      <c r="B11207" s="0" t="n">
        <f aca="false">HOUR(C11207)</f>
        <v>8</v>
      </c>
      <c r="C11207" s="1" t="n">
        <v>41379.35</v>
      </c>
      <c r="D11207" s="0" t="s">
        <v>75156</v>
      </c>
    </row>
    <row r="11208" customFormat="false" ht="15" hidden="false" customHeight="false" outlineLevel="0" collapsed="false">
      <c r="A11208" s="0" t="s">
        <v>75157</v>
      </c>
      <c r="B11208" s="0" t="n">
        <f aca="false">HOUR(C11208)</f>
        <v>8</v>
      </c>
      <c r="C11208" s="1" t="n">
        <v>41379.3506944444</v>
      </c>
      <c r="D11208" s="0" t="s">
        <v>75158</v>
      </c>
    </row>
    <row r="11209" customFormat="false" ht="15" hidden="false" customHeight="false" outlineLevel="0" collapsed="false">
      <c r="A11209" s="0" t="s">
        <v>75159</v>
      </c>
      <c r="B11209" s="0" t="n">
        <f aca="false">HOUR(C11209)</f>
        <v>8</v>
      </c>
      <c r="C11209" s="1" t="n">
        <v>41379.3506944444</v>
      </c>
      <c r="D11209" s="0" t="s">
        <v>75160</v>
      </c>
    </row>
    <row r="11210" customFormat="false" ht="15" hidden="false" customHeight="false" outlineLevel="0" collapsed="false">
      <c r="A11210" s="0" t="s">
        <v>75161</v>
      </c>
      <c r="B11210" s="0" t="n">
        <f aca="false">HOUR(C11210)</f>
        <v>8</v>
      </c>
      <c r="C11210" s="1" t="n">
        <v>41379.3506944444</v>
      </c>
      <c r="D11210" s="0" t="s">
        <v>75162</v>
      </c>
    </row>
    <row r="11211" customFormat="false" ht="15" hidden="false" customHeight="false" outlineLevel="0" collapsed="false">
      <c r="A11211" s="0" t="s">
        <v>75163</v>
      </c>
      <c r="B11211" s="0" t="n">
        <f aca="false">HOUR(C11211)</f>
        <v>8</v>
      </c>
      <c r="C11211" s="1" t="n">
        <v>41379.3506944444</v>
      </c>
      <c r="D11211" s="0" t="s">
        <v>75164</v>
      </c>
    </row>
    <row r="11212" customFormat="false" ht="15" hidden="false" customHeight="false" outlineLevel="0" collapsed="false">
      <c r="A11212" s="0" t="s">
        <v>59459</v>
      </c>
      <c r="B11212" s="0" t="n">
        <f aca="false">HOUR(C11212)</f>
        <v>8</v>
      </c>
      <c r="C11212" s="1" t="n">
        <v>41379.3506944444</v>
      </c>
      <c r="D11212" s="0" t="s">
        <v>75165</v>
      </c>
    </row>
    <row r="11213" customFormat="false" ht="15" hidden="false" customHeight="false" outlineLevel="0" collapsed="false">
      <c r="A11213" s="0" t="s">
        <v>59400</v>
      </c>
      <c r="B11213" s="0" t="n">
        <f aca="false">HOUR(C11213)</f>
        <v>8</v>
      </c>
      <c r="C11213" s="1" t="n">
        <v>41379.3506944444</v>
      </c>
      <c r="D11213" s="0" t="s">
        <v>75166</v>
      </c>
    </row>
    <row r="11214" customFormat="false" ht="15" hidden="false" customHeight="false" outlineLevel="0" collapsed="false">
      <c r="A11214" s="0" t="s">
        <v>75167</v>
      </c>
      <c r="B11214" s="0" t="n">
        <f aca="false">HOUR(C11214)</f>
        <v>8</v>
      </c>
      <c r="C11214" s="1" t="n">
        <v>41379.3506944444</v>
      </c>
      <c r="D11214" s="0" t="s">
        <v>75168</v>
      </c>
    </row>
    <row r="11215" customFormat="false" ht="15" hidden="false" customHeight="false" outlineLevel="0" collapsed="false">
      <c r="A11215" s="0" t="s">
        <v>35254</v>
      </c>
      <c r="B11215" s="0" t="n">
        <f aca="false">HOUR(C11215)</f>
        <v>8</v>
      </c>
      <c r="C11215" s="1" t="n">
        <v>41379.3506944444</v>
      </c>
      <c r="D11215" s="0" t="s">
        <v>75169</v>
      </c>
    </row>
    <row r="11216" customFormat="false" ht="15" hidden="false" customHeight="false" outlineLevel="0" collapsed="false">
      <c r="A11216" s="0" t="s">
        <v>59924</v>
      </c>
      <c r="B11216" s="0" t="n">
        <f aca="false">HOUR(C11216)</f>
        <v>8</v>
      </c>
      <c r="C11216" s="1" t="n">
        <v>41379.3506944444</v>
      </c>
      <c r="D11216" s="0" t="s">
        <v>75170</v>
      </c>
    </row>
    <row r="11217" customFormat="false" ht="15" hidden="false" customHeight="false" outlineLevel="0" collapsed="false">
      <c r="A11217" s="0" t="s">
        <v>75171</v>
      </c>
      <c r="B11217" s="0" t="n">
        <f aca="false">HOUR(C11217)</f>
        <v>8</v>
      </c>
      <c r="C11217" s="1" t="n">
        <v>41379.3506944444</v>
      </c>
      <c r="D11217" s="0" t="s">
        <v>75172</v>
      </c>
    </row>
    <row r="11218" customFormat="false" ht="15" hidden="false" customHeight="false" outlineLevel="0" collapsed="false">
      <c r="A11218" s="0" t="s">
        <v>75173</v>
      </c>
      <c r="B11218" s="0" t="n">
        <f aca="false">HOUR(C11218)</f>
        <v>8</v>
      </c>
      <c r="C11218" s="1" t="n">
        <v>41379.3506944444</v>
      </c>
      <c r="D11218" s="0" t="s">
        <v>75174</v>
      </c>
    </row>
    <row r="11219" customFormat="false" ht="15" hidden="false" customHeight="false" outlineLevel="0" collapsed="false">
      <c r="A11219" s="0" t="s">
        <v>75175</v>
      </c>
      <c r="B11219" s="0" t="n">
        <f aca="false">HOUR(C11219)</f>
        <v>8</v>
      </c>
      <c r="C11219" s="1" t="n">
        <v>41379.3506944444</v>
      </c>
      <c r="D11219" s="0" t="s">
        <v>75176</v>
      </c>
    </row>
    <row r="11220" customFormat="false" ht="15" hidden="false" customHeight="false" outlineLevel="0" collapsed="false">
      <c r="A11220" s="0" t="s">
        <v>75177</v>
      </c>
      <c r="B11220" s="0" t="n">
        <f aca="false">HOUR(C11220)</f>
        <v>8</v>
      </c>
      <c r="C11220" s="1" t="n">
        <v>41379.3506944444</v>
      </c>
      <c r="D11220" s="0" t="s">
        <v>75178</v>
      </c>
    </row>
    <row r="11221" customFormat="false" ht="15" hidden="false" customHeight="false" outlineLevel="0" collapsed="false">
      <c r="A11221" s="0" t="s">
        <v>60623</v>
      </c>
      <c r="B11221" s="0" t="n">
        <f aca="false">HOUR(C11221)</f>
        <v>8</v>
      </c>
      <c r="C11221" s="1" t="n">
        <v>41379.3506944444</v>
      </c>
      <c r="D11221" s="0" t="s">
        <v>75179</v>
      </c>
    </row>
    <row r="11222" customFormat="false" ht="15" hidden="false" customHeight="false" outlineLevel="0" collapsed="false">
      <c r="A11222" s="0" t="s">
        <v>68410</v>
      </c>
      <c r="B11222" s="0" t="n">
        <f aca="false">HOUR(C11222)</f>
        <v>8</v>
      </c>
      <c r="C11222" s="1" t="n">
        <v>41379.3506944444</v>
      </c>
      <c r="D11222" s="0" t="s">
        <v>75180</v>
      </c>
    </row>
    <row r="11223" customFormat="false" ht="15" hidden="false" customHeight="false" outlineLevel="0" collapsed="false">
      <c r="A11223" s="0" t="s">
        <v>75181</v>
      </c>
      <c r="B11223" s="0" t="n">
        <f aca="false">HOUR(C11223)</f>
        <v>8</v>
      </c>
      <c r="C11223" s="1" t="n">
        <v>41379.3506944444</v>
      </c>
      <c r="D11223" s="0" t="s">
        <v>75182</v>
      </c>
    </row>
    <row r="11224" customFormat="false" ht="15" hidden="false" customHeight="false" outlineLevel="0" collapsed="false">
      <c r="A11224" s="0" t="s">
        <v>36395</v>
      </c>
      <c r="B11224" s="0" t="n">
        <f aca="false">HOUR(C11224)</f>
        <v>8</v>
      </c>
      <c r="C11224" s="1" t="n">
        <v>41379.3506944444</v>
      </c>
      <c r="D11224" s="0" t="s">
        <v>75183</v>
      </c>
    </row>
    <row r="11225" customFormat="false" ht="15" hidden="false" customHeight="false" outlineLevel="0" collapsed="false">
      <c r="A11225" s="0" t="s">
        <v>75079</v>
      </c>
      <c r="B11225" s="0" t="n">
        <f aca="false">HOUR(C11225)</f>
        <v>8</v>
      </c>
      <c r="C11225" s="1" t="n">
        <v>41379.3506944444</v>
      </c>
      <c r="D11225" s="0" t="s">
        <v>75184</v>
      </c>
    </row>
    <row r="11226" customFormat="false" ht="15" hidden="false" customHeight="false" outlineLevel="0" collapsed="false">
      <c r="A11226" s="0" t="s">
        <v>67832</v>
      </c>
      <c r="B11226" s="0" t="n">
        <f aca="false">HOUR(C11226)</f>
        <v>8</v>
      </c>
      <c r="C11226" s="1" t="n">
        <v>41379.3506944444</v>
      </c>
      <c r="D11226" s="0" t="s">
        <v>75185</v>
      </c>
    </row>
    <row r="11227" customFormat="false" ht="15" hidden="false" customHeight="false" outlineLevel="0" collapsed="false">
      <c r="A11227" s="0" t="s">
        <v>75186</v>
      </c>
      <c r="B11227" s="0" t="n">
        <f aca="false">HOUR(C11227)</f>
        <v>8</v>
      </c>
      <c r="C11227" s="1" t="n">
        <v>41379.3506944444</v>
      </c>
      <c r="D11227" s="0" t="s">
        <v>75187</v>
      </c>
    </row>
    <row r="11228" customFormat="false" ht="15" hidden="false" customHeight="false" outlineLevel="0" collapsed="false">
      <c r="A11228" s="0" t="s">
        <v>21910</v>
      </c>
      <c r="B11228" s="0" t="n">
        <f aca="false">HOUR(C11228)</f>
        <v>8</v>
      </c>
      <c r="C11228" s="1" t="n">
        <v>41379.3506944444</v>
      </c>
      <c r="D11228" s="0" t="s">
        <v>75188</v>
      </c>
    </row>
    <row r="11229" customFormat="false" ht="15" hidden="false" customHeight="false" outlineLevel="0" collapsed="false">
      <c r="A11229" s="0" t="s">
        <v>70286</v>
      </c>
      <c r="B11229" s="0" t="n">
        <f aca="false">HOUR(C11229)</f>
        <v>8</v>
      </c>
      <c r="C11229" s="1" t="n">
        <v>41379.3506944444</v>
      </c>
      <c r="D11229" s="0" t="s">
        <v>75189</v>
      </c>
    </row>
    <row r="11230" customFormat="false" ht="15" hidden="false" customHeight="false" outlineLevel="0" collapsed="false">
      <c r="A11230" s="0" t="s">
        <v>63370</v>
      </c>
      <c r="B11230" s="0" t="n">
        <f aca="false">HOUR(C11230)</f>
        <v>8</v>
      </c>
      <c r="C11230" s="1" t="n">
        <v>41379.3506944444</v>
      </c>
      <c r="D11230" s="0" t="s">
        <v>75190</v>
      </c>
    </row>
    <row r="11231" customFormat="false" ht="15" hidden="false" customHeight="false" outlineLevel="0" collapsed="false">
      <c r="A11231" s="0" t="s">
        <v>75191</v>
      </c>
      <c r="B11231" s="0" t="n">
        <f aca="false">HOUR(C11231)</f>
        <v>8</v>
      </c>
      <c r="C11231" s="1" t="n">
        <v>41379.3506944444</v>
      </c>
      <c r="D11231" s="0" t="s">
        <v>75192</v>
      </c>
    </row>
    <row r="11232" customFormat="false" ht="15" hidden="false" customHeight="false" outlineLevel="0" collapsed="false">
      <c r="A11232" s="0" t="s">
        <v>69554</v>
      </c>
      <c r="B11232" s="0" t="n">
        <f aca="false">HOUR(C11232)</f>
        <v>8</v>
      </c>
      <c r="C11232" s="1" t="n">
        <v>41379.3506944444</v>
      </c>
      <c r="D11232" s="0" t="s">
        <v>75193</v>
      </c>
    </row>
    <row r="11233" customFormat="false" ht="15" hidden="false" customHeight="false" outlineLevel="0" collapsed="false">
      <c r="A11233" s="0" t="s">
        <v>75194</v>
      </c>
      <c r="B11233" s="0" t="n">
        <f aca="false">HOUR(C11233)</f>
        <v>8</v>
      </c>
      <c r="C11233" s="1" t="n">
        <v>41379.3506944444</v>
      </c>
      <c r="D11233" s="0" t="s">
        <v>75195</v>
      </c>
    </row>
    <row r="11234" customFormat="false" ht="15" hidden="false" customHeight="false" outlineLevel="0" collapsed="false">
      <c r="A11234" s="0" t="s">
        <v>59453</v>
      </c>
      <c r="B11234" s="0" t="n">
        <f aca="false">HOUR(C11234)</f>
        <v>8</v>
      </c>
      <c r="C11234" s="1" t="n">
        <v>41379.3506944444</v>
      </c>
      <c r="D11234" s="0" t="s">
        <v>75196</v>
      </c>
    </row>
    <row r="11235" customFormat="false" ht="15" hidden="false" customHeight="false" outlineLevel="0" collapsed="false">
      <c r="A11235" s="0" t="s">
        <v>75197</v>
      </c>
      <c r="B11235" s="0" t="n">
        <f aca="false">HOUR(C11235)</f>
        <v>8</v>
      </c>
      <c r="C11235" s="1" t="n">
        <v>41379.3506944444</v>
      </c>
      <c r="D11235" s="0" t="s">
        <v>75198</v>
      </c>
    </row>
    <row r="11236" customFormat="false" ht="15" hidden="false" customHeight="false" outlineLevel="0" collapsed="false">
      <c r="A11236" s="0" t="s">
        <v>75199</v>
      </c>
      <c r="B11236" s="0" t="n">
        <f aca="false">HOUR(C11236)</f>
        <v>8</v>
      </c>
      <c r="C11236" s="1" t="n">
        <v>41379.3506944444</v>
      </c>
      <c r="D11236" s="0" t="s">
        <v>75200</v>
      </c>
    </row>
    <row r="11237" customFormat="false" ht="15" hidden="false" customHeight="false" outlineLevel="0" collapsed="false">
      <c r="A11237" s="0" t="s">
        <v>64811</v>
      </c>
      <c r="B11237" s="0" t="n">
        <f aca="false">HOUR(C11237)</f>
        <v>8</v>
      </c>
      <c r="C11237" s="1" t="n">
        <v>41379.3506944444</v>
      </c>
      <c r="D11237" s="0" t="s">
        <v>75201</v>
      </c>
    </row>
    <row r="11238" customFormat="false" ht="15" hidden="false" customHeight="false" outlineLevel="0" collapsed="false">
      <c r="A11238" s="0" t="s">
        <v>54125</v>
      </c>
      <c r="B11238" s="0" t="n">
        <f aca="false">HOUR(C11238)</f>
        <v>8</v>
      </c>
      <c r="C11238" s="1" t="n">
        <v>41379.3506944444</v>
      </c>
      <c r="D11238" s="0" t="s">
        <v>75202</v>
      </c>
    </row>
    <row r="11239" customFormat="false" ht="15" hidden="false" customHeight="false" outlineLevel="0" collapsed="false">
      <c r="A11239" s="0" t="s">
        <v>75203</v>
      </c>
      <c r="B11239" s="0" t="n">
        <f aca="false">HOUR(C11239)</f>
        <v>8</v>
      </c>
      <c r="C11239" s="1" t="n">
        <v>41379.3506944444</v>
      </c>
      <c r="D11239" s="0" t="s">
        <v>75204</v>
      </c>
    </row>
    <row r="11240" customFormat="false" ht="15" hidden="false" customHeight="false" outlineLevel="0" collapsed="false">
      <c r="A11240" s="0" t="s">
        <v>59459</v>
      </c>
      <c r="B11240" s="0" t="n">
        <f aca="false">HOUR(C11240)</f>
        <v>8</v>
      </c>
      <c r="C11240" s="1" t="n">
        <v>41379.3506944444</v>
      </c>
      <c r="D11240" s="0" t="s">
        <v>75205</v>
      </c>
    </row>
    <row r="11241" customFormat="false" ht="15" hidden="false" customHeight="false" outlineLevel="0" collapsed="false">
      <c r="A11241" s="0" t="s">
        <v>75206</v>
      </c>
      <c r="B11241" s="0" t="n">
        <f aca="false">HOUR(C11241)</f>
        <v>8</v>
      </c>
      <c r="C11241" s="1" t="n">
        <v>41379.3506944444</v>
      </c>
      <c r="D11241" s="0" t="s">
        <v>75207</v>
      </c>
    </row>
    <row r="11242" customFormat="false" ht="15" hidden="false" customHeight="false" outlineLevel="0" collapsed="false">
      <c r="A11242" s="0" t="s">
        <v>75208</v>
      </c>
      <c r="B11242" s="0" t="n">
        <f aca="false">HOUR(C11242)</f>
        <v>8</v>
      </c>
      <c r="C11242" s="1" t="n">
        <v>41379.3506944444</v>
      </c>
      <c r="D11242" s="0" t="s">
        <v>75209</v>
      </c>
    </row>
    <row r="11243" customFormat="false" ht="15" hidden="false" customHeight="false" outlineLevel="0" collapsed="false">
      <c r="A11243" s="0" t="s">
        <v>75210</v>
      </c>
      <c r="B11243" s="0" t="n">
        <f aca="false">HOUR(C11243)</f>
        <v>8</v>
      </c>
      <c r="C11243" s="1" t="n">
        <v>41379.3506944444</v>
      </c>
      <c r="D11243" s="0" t="s">
        <v>75211</v>
      </c>
    </row>
    <row r="11244" customFormat="false" ht="15" hidden="false" customHeight="false" outlineLevel="0" collapsed="false">
      <c r="A11244" s="0" t="s">
        <v>63874</v>
      </c>
      <c r="B11244" s="0" t="n">
        <f aca="false">HOUR(C11244)</f>
        <v>8</v>
      </c>
      <c r="C11244" s="1" t="n">
        <v>41379.3506944444</v>
      </c>
      <c r="D11244" s="0" t="s">
        <v>75212</v>
      </c>
    </row>
    <row r="11245" customFormat="false" ht="15" hidden="false" customHeight="false" outlineLevel="0" collapsed="false">
      <c r="A11245" s="0" t="s">
        <v>61199</v>
      </c>
      <c r="B11245" s="0" t="n">
        <f aca="false">HOUR(C11245)</f>
        <v>8</v>
      </c>
      <c r="C11245" s="1" t="n">
        <v>41379.3506944444</v>
      </c>
      <c r="D11245" s="0" t="s">
        <v>75213</v>
      </c>
    </row>
    <row r="11246" customFormat="false" ht="15" hidden="false" customHeight="false" outlineLevel="0" collapsed="false">
      <c r="A11246" s="0" t="s">
        <v>60536</v>
      </c>
      <c r="B11246" s="0" t="n">
        <f aca="false">HOUR(C11246)</f>
        <v>8</v>
      </c>
      <c r="C11246" s="1" t="n">
        <v>41379.3506944444</v>
      </c>
      <c r="D11246" s="0" t="s">
        <v>75214</v>
      </c>
    </row>
    <row r="11247" customFormat="false" ht="15" hidden="false" customHeight="false" outlineLevel="0" collapsed="false">
      <c r="A11247" s="0" t="s">
        <v>57509</v>
      </c>
      <c r="B11247" s="0" t="n">
        <f aca="false">HOUR(C11247)</f>
        <v>8</v>
      </c>
      <c r="C11247" s="1" t="n">
        <v>41379.3506944444</v>
      </c>
      <c r="D11247" s="0" t="s">
        <v>75215</v>
      </c>
    </row>
    <row r="11248" customFormat="false" ht="15" hidden="false" customHeight="false" outlineLevel="0" collapsed="false">
      <c r="A11248" s="0" t="s">
        <v>60392</v>
      </c>
      <c r="B11248" s="0" t="n">
        <f aca="false">HOUR(C11248)</f>
        <v>8</v>
      </c>
      <c r="C11248" s="1" t="n">
        <v>41379.3506944444</v>
      </c>
      <c r="D11248" s="0" t="s">
        <v>75216</v>
      </c>
    </row>
    <row r="11249" customFormat="false" ht="15" hidden="false" customHeight="false" outlineLevel="0" collapsed="false">
      <c r="A11249" s="0" t="s">
        <v>75217</v>
      </c>
      <c r="B11249" s="0" t="n">
        <f aca="false">HOUR(C11249)</f>
        <v>8</v>
      </c>
      <c r="C11249" s="1" t="n">
        <v>41379.3506944444</v>
      </c>
      <c r="D11249" s="0" t="s">
        <v>75218</v>
      </c>
    </row>
    <row r="11250" customFormat="false" ht="15" hidden="false" customHeight="false" outlineLevel="0" collapsed="false">
      <c r="A11250" s="0" t="s">
        <v>35541</v>
      </c>
      <c r="B11250" s="0" t="n">
        <f aca="false">HOUR(C11250)</f>
        <v>8</v>
      </c>
      <c r="C11250" s="1" t="n">
        <v>41379.3506944444</v>
      </c>
      <c r="D11250" s="0" t="s">
        <v>75219</v>
      </c>
    </row>
    <row r="11251" customFormat="false" ht="15" hidden="false" customHeight="false" outlineLevel="0" collapsed="false">
      <c r="A11251" s="0" t="s">
        <v>75220</v>
      </c>
      <c r="B11251" s="0" t="n">
        <f aca="false">HOUR(C11251)</f>
        <v>8</v>
      </c>
      <c r="C11251" s="1" t="n">
        <v>41379.3506944444</v>
      </c>
      <c r="D11251" s="0" t="s">
        <v>75221</v>
      </c>
    </row>
    <row r="11252" customFormat="false" ht="15" hidden="false" customHeight="false" outlineLevel="0" collapsed="false">
      <c r="A11252" s="0" t="s">
        <v>75222</v>
      </c>
      <c r="B11252" s="0" t="n">
        <f aca="false">HOUR(C11252)</f>
        <v>8</v>
      </c>
      <c r="C11252" s="1" t="n">
        <v>41379.3506944444</v>
      </c>
      <c r="D11252" s="0" t="s">
        <v>75223</v>
      </c>
    </row>
    <row r="11253" customFormat="false" ht="15" hidden="false" customHeight="false" outlineLevel="0" collapsed="false">
      <c r="A11253" s="0" t="s">
        <v>75224</v>
      </c>
      <c r="B11253" s="0" t="n">
        <f aca="false">HOUR(C11253)</f>
        <v>8</v>
      </c>
      <c r="C11253" s="1" t="n">
        <v>41379.3506944444</v>
      </c>
      <c r="D11253" s="0" t="s">
        <v>75225</v>
      </c>
    </row>
    <row r="11254" customFormat="false" ht="15" hidden="false" customHeight="false" outlineLevel="0" collapsed="false">
      <c r="A11254" s="0" t="s">
        <v>67157</v>
      </c>
      <c r="B11254" s="0" t="n">
        <f aca="false">HOUR(C11254)</f>
        <v>8</v>
      </c>
      <c r="C11254" s="1" t="n">
        <v>41379.3506944444</v>
      </c>
      <c r="D11254" s="0" t="s">
        <v>75226</v>
      </c>
    </row>
    <row r="11255" customFormat="false" ht="15" hidden="false" customHeight="false" outlineLevel="0" collapsed="false">
      <c r="A11255" s="0" t="s">
        <v>75227</v>
      </c>
      <c r="B11255" s="0" t="n">
        <f aca="false">HOUR(C11255)</f>
        <v>8</v>
      </c>
      <c r="C11255" s="1" t="n">
        <v>41379.3506944444</v>
      </c>
      <c r="D11255" s="0" t="s">
        <v>75228</v>
      </c>
    </row>
    <row r="11256" customFormat="false" ht="15" hidden="false" customHeight="false" outlineLevel="0" collapsed="false">
      <c r="A11256" s="0" t="s">
        <v>61485</v>
      </c>
      <c r="B11256" s="0" t="n">
        <f aca="false">HOUR(C11256)</f>
        <v>8</v>
      </c>
      <c r="C11256" s="1" t="n">
        <v>41379.3506944444</v>
      </c>
      <c r="D11256" s="0" t="s">
        <v>75229</v>
      </c>
    </row>
    <row r="11257" customFormat="false" ht="15" hidden="false" customHeight="false" outlineLevel="0" collapsed="false">
      <c r="A11257" s="0" t="s">
        <v>75230</v>
      </c>
      <c r="B11257" s="0" t="n">
        <f aca="false">HOUR(C11257)</f>
        <v>8</v>
      </c>
      <c r="C11257" s="1" t="n">
        <v>41379.3506944444</v>
      </c>
      <c r="D11257" s="0" t="s">
        <v>75231</v>
      </c>
    </row>
    <row r="11258" customFormat="false" ht="15" hidden="false" customHeight="false" outlineLevel="0" collapsed="false">
      <c r="A11258" s="0" t="s">
        <v>75232</v>
      </c>
      <c r="B11258" s="0" t="n">
        <f aca="false">HOUR(C11258)</f>
        <v>8</v>
      </c>
      <c r="C11258" s="1" t="n">
        <v>41379.3506944444</v>
      </c>
      <c r="D11258" s="0" t="s">
        <v>75233</v>
      </c>
    </row>
    <row r="11259" customFormat="false" ht="15" hidden="false" customHeight="false" outlineLevel="0" collapsed="false">
      <c r="A11259" s="0" t="s">
        <v>75234</v>
      </c>
      <c r="B11259" s="0" t="n">
        <f aca="false">HOUR(C11259)</f>
        <v>8</v>
      </c>
      <c r="C11259" s="1" t="n">
        <v>41379.3506944444</v>
      </c>
      <c r="D11259" s="0" t="s">
        <v>75235</v>
      </c>
    </row>
    <row r="11260" customFormat="false" ht="15" hidden="false" customHeight="false" outlineLevel="0" collapsed="false">
      <c r="A11260" s="0" t="s">
        <v>75236</v>
      </c>
      <c r="B11260" s="0" t="n">
        <f aca="false">HOUR(C11260)</f>
        <v>8</v>
      </c>
      <c r="C11260" s="1" t="n">
        <v>41379.3506944444</v>
      </c>
      <c r="D11260" s="0" t="s">
        <v>75237</v>
      </c>
    </row>
    <row r="11261" customFormat="false" ht="15" hidden="false" customHeight="false" outlineLevel="0" collapsed="false">
      <c r="A11261" s="0" t="s">
        <v>75238</v>
      </c>
      <c r="B11261" s="0" t="n">
        <f aca="false">HOUR(C11261)</f>
        <v>8</v>
      </c>
      <c r="C11261" s="1" t="n">
        <v>41379.3506944444</v>
      </c>
      <c r="D11261" s="0" t="s">
        <v>75239</v>
      </c>
    </row>
    <row r="11262" customFormat="false" ht="15" hidden="false" customHeight="false" outlineLevel="0" collapsed="false">
      <c r="A11262" s="0" t="s">
        <v>75240</v>
      </c>
      <c r="B11262" s="0" t="n">
        <f aca="false">HOUR(C11262)</f>
        <v>8</v>
      </c>
      <c r="C11262" s="1" t="n">
        <v>41379.3506944444</v>
      </c>
      <c r="D11262" s="0" t="s">
        <v>75241</v>
      </c>
    </row>
    <row r="11263" customFormat="false" ht="15" hidden="false" customHeight="false" outlineLevel="0" collapsed="false">
      <c r="A11263" s="0" t="s">
        <v>75242</v>
      </c>
      <c r="B11263" s="0" t="n">
        <f aca="false">HOUR(C11263)</f>
        <v>8</v>
      </c>
      <c r="C11263" s="1" t="n">
        <v>41379.3506944444</v>
      </c>
      <c r="D11263" s="0" t="s">
        <v>75243</v>
      </c>
    </row>
    <row r="11264" customFormat="false" ht="15" hidden="false" customHeight="false" outlineLevel="0" collapsed="false">
      <c r="A11264" s="0" t="s">
        <v>75244</v>
      </c>
      <c r="B11264" s="0" t="n">
        <f aca="false">HOUR(C11264)</f>
        <v>8</v>
      </c>
      <c r="C11264" s="1" t="n">
        <v>41379.3506944444</v>
      </c>
      <c r="D11264" s="0" t="s">
        <v>75245</v>
      </c>
    </row>
    <row r="11265" customFormat="false" ht="15" hidden="false" customHeight="false" outlineLevel="0" collapsed="false">
      <c r="A11265" s="0" t="s">
        <v>73503</v>
      </c>
      <c r="B11265" s="0" t="n">
        <f aca="false">HOUR(C11265)</f>
        <v>8</v>
      </c>
      <c r="C11265" s="1" t="n">
        <v>41379.3506944444</v>
      </c>
      <c r="D11265" s="0" t="s">
        <v>75246</v>
      </c>
    </row>
    <row r="11266" customFormat="false" ht="15" hidden="false" customHeight="false" outlineLevel="0" collapsed="false">
      <c r="A11266" s="0" t="s">
        <v>74150</v>
      </c>
      <c r="B11266" s="0" t="n">
        <f aca="false">HOUR(C11266)</f>
        <v>8</v>
      </c>
      <c r="C11266" s="1" t="n">
        <v>41379.3506944444</v>
      </c>
      <c r="D11266" s="0" t="s">
        <v>75247</v>
      </c>
    </row>
    <row r="11267" customFormat="false" ht="15" hidden="false" customHeight="false" outlineLevel="0" collapsed="false">
      <c r="A11267" s="0" t="s">
        <v>75248</v>
      </c>
      <c r="B11267" s="0" t="n">
        <f aca="false">HOUR(C11267)</f>
        <v>8</v>
      </c>
      <c r="C11267" s="1" t="n">
        <v>41379.3506944444</v>
      </c>
      <c r="D11267" s="0" t="s">
        <v>75249</v>
      </c>
    </row>
    <row r="11268" customFormat="false" ht="15" hidden="false" customHeight="false" outlineLevel="0" collapsed="false">
      <c r="A11268" s="0" t="s">
        <v>75250</v>
      </c>
      <c r="B11268" s="0" t="n">
        <f aca="false">HOUR(C11268)</f>
        <v>8</v>
      </c>
      <c r="C11268" s="1" t="n">
        <v>41379.3506944444</v>
      </c>
      <c r="D11268" s="0" t="s">
        <v>75251</v>
      </c>
    </row>
    <row r="11269" customFormat="false" ht="15" hidden="false" customHeight="false" outlineLevel="0" collapsed="false">
      <c r="A11269" s="0" t="s">
        <v>75252</v>
      </c>
      <c r="B11269" s="0" t="n">
        <f aca="false">HOUR(C11269)</f>
        <v>8</v>
      </c>
      <c r="C11269" s="1" t="n">
        <v>41379.3506944444</v>
      </c>
      <c r="D11269" s="0" t="s">
        <v>75253</v>
      </c>
    </row>
    <row r="11270" customFormat="false" ht="15" hidden="false" customHeight="false" outlineLevel="0" collapsed="false">
      <c r="A11270" s="0" t="s">
        <v>75254</v>
      </c>
      <c r="B11270" s="0" t="n">
        <f aca="false">HOUR(C11270)</f>
        <v>8</v>
      </c>
      <c r="C11270" s="1" t="n">
        <v>41379.3506944444</v>
      </c>
      <c r="D11270" s="0" t="s">
        <v>75255</v>
      </c>
    </row>
    <row r="11271" customFormat="false" ht="15" hidden="false" customHeight="false" outlineLevel="0" collapsed="false">
      <c r="A11271" s="0" t="s">
        <v>75256</v>
      </c>
      <c r="B11271" s="0" t="n">
        <f aca="false">HOUR(C11271)</f>
        <v>8</v>
      </c>
      <c r="C11271" s="1" t="n">
        <v>41379.3506944444</v>
      </c>
      <c r="D11271" s="0" t="s">
        <v>75257</v>
      </c>
    </row>
    <row r="11272" customFormat="false" ht="15" hidden="false" customHeight="false" outlineLevel="0" collapsed="false">
      <c r="A11272" s="0" t="s">
        <v>75258</v>
      </c>
      <c r="B11272" s="0" t="n">
        <f aca="false">HOUR(C11272)</f>
        <v>8</v>
      </c>
      <c r="C11272" s="1" t="n">
        <v>41379.3506944444</v>
      </c>
      <c r="D11272" s="0" t="s">
        <v>75259</v>
      </c>
    </row>
    <row r="11273" customFormat="false" ht="15" hidden="false" customHeight="false" outlineLevel="0" collapsed="false">
      <c r="A11273" s="0" t="s">
        <v>75260</v>
      </c>
      <c r="B11273" s="0" t="n">
        <f aca="false">HOUR(C11273)</f>
        <v>8</v>
      </c>
      <c r="C11273" s="1" t="n">
        <v>41379.3506944444</v>
      </c>
      <c r="D11273" s="0" t="s">
        <v>75261</v>
      </c>
    </row>
    <row r="11274" customFormat="false" ht="15" hidden="false" customHeight="false" outlineLevel="0" collapsed="false">
      <c r="A11274" s="0" t="s">
        <v>38063</v>
      </c>
      <c r="B11274" s="0" t="n">
        <f aca="false">HOUR(C11274)</f>
        <v>8</v>
      </c>
      <c r="C11274" s="1" t="n">
        <v>41379.3506944444</v>
      </c>
      <c r="D11274" s="0" t="s">
        <v>75262</v>
      </c>
    </row>
    <row r="11275" customFormat="false" ht="15" hidden="false" customHeight="false" outlineLevel="0" collapsed="false">
      <c r="A11275" s="0" t="s">
        <v>62994</v>
      </c>
      <c r="B11275" s="0" t="n">
        <f aca="false">HOUR(C11275)</f>
        <v>8</v>
      </c>
      <c r="C11275" s="1" t="n">
        <v>41379.3506944444</v>
      </c>
      <c r="D11275" s="0" t="s">
        <v>75263</v>
      </c>
    </row>
    <row r="11276" customFormat="false" ht="15" hidden="false" customHeight="false" outlineLevel="0" collapsed="false">
      <c r="A11276" s="0" t="s">
        <v>75264</v>
      </c>
      <c r="B11276" s="0" t="n">
        <f aca="false">HOUR(C11276)</f>
        <v>8</v>
      </c>
      <c r="C11276" s="1" t="n">
        <v>41379.3506944444</v>
      </c>
      <c r="D11276" s="0" t="s">
        <v>75265</v>
      </c>
    </row>
    <row r="11277" customFormat="false" ht="15" hidden="false" customHeight="false" outlineLevel="0" collapsed="false">
      <c r="A11277" s="0" t="s">
        <v>59796</v>
      </c>
      <c r="B11277" s="0" t="n">
        <f aca="false">HOUR(C11277)</f>
        <v>8</v>
      </c>
      <c r="C11277" s="1" t="n">
        <v>41379.3506944444</v>
      </c>
      <c r="D11277" s="0" t="s">
        <v>75266</v>
      </c>
    </row>
    <row r="11278" customFormat="false" ht="15" hidden="false" customHeight="false" outlineLevel="0" collapsed="false">
      <c r="A11278" s="0" t="s">
        <v>69225</v>
      </c>
      <c r="B11278" s="0" t="n">
        <f aca="false">HOUR(C11278)</f>
        <v>8</v>
      </c>
      <c r="C11278" s="1" t="n">
        <v>41379.3506944444</v>
      </c>
      <c r="D11278" s="0" t="s">
        <v>75267</v>
      </c>
    </row>
    <row r="11279" customFormat="false" ht="15" hidden="false" customHeight="false" outlineLevel="0" collapsed="false">
      <c r="A11279" s="0" t="s">
        <v>75268</v>
      </c>
      <c r="B11279" s="0" t="n">
        <f aca="false">HOUR(C11279)</f>
        <v>8</v>
      </c>
      <c r="C11279" s="1" t="n">
        <v>41379.3506944444</v>
      </c>
      <c r="D11279" s="0" t="s">
        <v>75269</v>
      </c>
    </row>
    <row r="11280" customFormat="false" ht="15" hidden="false" customHeight="false" outlineLevel="0" collapsed="false">
      <c r="A11280" s="0" t="s">
        <v>61393</v>
      </c>
      <c r="B11280" s="0" t="n">
        <f aca="false">HOUR(C11280)</f>
        <v>8</v>
      </c>
      <c r="C11280" s="1" t="n">
        <v>41379.3506944444</v>
      </c>
      <c r="D11280" s="0" t="s">
        <v>75270</v>
      </c>
    </row>
    <row r="11281" customFormat="false" ht="15" hidden="false" customHeight="false" outlineLevel="0" collapsed="false">
      <c r="A11281" s="0" t="s">
        <v>75271</v>
      </c>
      <c r="B11281" s="0" t="n">
        <f aca="false">HOUR(C11281)</f>
        <v>8</v>
      </c>
      <c r="C11281" s="1" t="n">
        <v>41379.3506944444</v>
      </c>
      <c r="D11281" s="0" t="s">
        <v>75272</v>
      </c>
    </row>
    <row r="11282" customFormat="false" ht="15" hidden="false" customHeight="false" outlineLevel="0" collapsed="false">
      <c r="A11282" s="0" t="s">
        <v>75273</v>
      </c>
      <c r="B11282" s="0" t="n">
        <f aca="false">HOUR(C11282)</f>
        <v>8</v>
      </c>
      <c r="C11282" s="1" t="n">
        <v>41379.3506944444</v>
      </c>
      <c r="D11282" s="0" t="s">
        <v>75274</v>
      </c>
    </row>
    <row r="11283" customFormat="false" ht="15" hidden="false" customHeight="false" outlineLevel="0" collapsed="false">
      <c r="A11283" s="0" t="s">
        <v>75275</v>
      </c>
      <c r="B11283" s="0" t="n">
        <f aca="false">HOUR(C11283)</f>
        <v>8</v>
      </c>
      <c r="C11283" s="1" t="n">
        <v>41379.3506944444</v>
      </c>
      <c r="D11283" s="0" t="s">
        <v>75276</v>
      </c>
    </row>
    <row r="11284" customFormat="false" ht="15" hidden="false" customHeight="false" outlineLevel="0" collapsed="false">
      <c r="A11284" s="0" t="s">
        <v>75277</v>
      </c>
      <c r="B11284" s="0" t="n">
        <f aca="false">HOUR(C11284)</f>
        <v>8</v>
      </c>
      <c r="C11284" s="1" t="n">
        <v>41379.3506944444</v>
      </c>
      <c r="D11284" s="0" t="s">
        <v>75278</v>
      </c>
    </row>
    <row r="11285" customFormat="false" ht="15" hidden="false" customHeight="false" outlineLevel="0" collapsed="false">
      <c r="A11285" s="0" t="s">
        <v>63015</v>
      </c>
      <c r="B11285" s="0" t="n">
        <f aca="false">HOUR(C11285)</f>
        <v>8</v>
      </c>
      <c r="C11285" s="1" t="n">
        <v>41379.3506944444</v>
      </c>
      <c r="D11285" s="0" t="s">
        <v>75279</v>
      </c>
    </row>
    <row r="11286" customFormat="false" ht="15" hidden="false" customHeight="false" outlineLevel="0" collapsed="false">
      <c r="A11286" s="0" t="s">
        <v>75197</v>
      </c>
      <c r="B11286" s="0" t="n">
        <f aca="false">HOUR(C11286)</f>
        <v>8</v>
      </c>
      <c r="C11286" s="1" t="n">
        <v>41379.3506944444</v>
      </c>
      <c r="D11286" s="0" t="s">
        <v>75280</v>
      </c>
    </row>
    <row r="11287" customFormat="false" ht="15" hidden="false" customHeight="false" outlineLevel="0" collapsed="false">
      <c r="A11287" s="0" t="s">
        <v>58826</v>
      </c>
      <c r="B11287" s="0" t="n">
        <f aca="false">HOUR(C11287)</f>
        <v>8</v>
      </c>
      <c r="C11287" s="1" t="n">
        <v>41379.3506944444</v>
      </c>
      <c r="D11287" s="0" t="s">
        <v>75281</v>
      </c>
    </row>
    <row r="11288" customFormat="false" ht="15" hidden="false" customHeight="false" outlineLevel="0" collapsed="false">
      <c r="A11288" s="0" t="s">
        <v>1019</v>
      </c>
      <c r="B11288" s="0" t="n">
        <f aca="false">HOUR(C11288)</f>
        <v>8</v>
      </c>
      <c r="C11288" s="1" t="n">
        <v>41379.3506944444</v>
      </c>
      <c r="D11288" s="0" t="s">
        <v>75282</v>
      </c>
    </row>
    <row r="11289" customFormat="false" ht="15" hidden="false" customHeight="false" outlineLevel="0" collapsed="false">
      <c r="A11289" s="0" t="s">
        <v>75283</v>
      </c>
      <c r="B11289" s="0" t="n">
        <f aca="false">HOUR(C11289)</f>
        <v>8</v>
      </c>
      <c r="C11289" s="1" t="n">
        <v>41379.3506944444</v>
      </c>
      <c r="D11289" s="0" t="s">
        <v>75284</v>
      </c>
    </row>
    <row r="11290" customFormat="false" ht="15" hidden="false" customHeight="false" outlineLevel="0" collapsed="false">
      <c r="A11290" s="0" t="s">
        <v>73019</v>
      </c>
      <c r="B11290" s="0" t="n">
        <f aca="false">HOUR(C11290)</f>
        <v>8</v>
      </c>
      <c r="C11290" s="1" t="n">
        <v>41379.3506944444</v>
      </c>
      <c r="D11290" s="0" t="s">
        <v>75285</v>
      </c>
    </row>
    <row r="11291" customFormat="false" ht="15" hidden="false" customHeight="false" outlineLevel="0" collapsed="false">
      <c r="A11291" s="0" t="s">
        <v>75286</v>
      </c>
      <c r="B11291" s="0" t="n">
        <f aca="false">HOUR(C11291)</f>
        <v>8</v>
      </c>
      <c r="C11291" s="1" t="n">
        <v>41379.3506944444</v>
      </c>
      <c r="D11291" s="0" t="s">
        <v>75287</v>
      </c>
    </row>
    <row r="11292" customFormat="false" ht="15" hidden="false" customHeight="false" outlineLevel="0" collapsed="false">
      <c r="A11292" s="0" t="s">
        <v>59545</v>
      </c>
      <c r="B11292" s="0" t="n">
        <f aca="false">HOUR(C11292)</f>
        <v>8</v>
      </c>
      <c r="C11292" s="1" t="n">
        <v>41379.3506944444</v>
      </c>
      <c r="D11292" s="0" t="s">
        <v>75288</v>
      </c>
    </row>
    <row r="11293" customFormat="false" ht="15" hidden="false" customHeight="false" outlineLevel="0" collapsed="false">
      <c r="A11293" s="0" t="s">
        <v>75289</v>
      </c>
      <c r="B11293" s="0" t="n">
        <f aca="false">HOUR(C11293)</f>
        <v>8</v>
      </c>
      <c r="C11293" s="1" t="n">
        <v>41379.3506944444</v>
      </c>
      <c r="D11293" s="0" t="s">
        <v>75290</v>
      </c>
    </row>
    <row r="11294" customFormat="false" ht="15" hidden="false" customHeight="false" outlineLevel="0" collapsed="false">
      <c r="A11294" s="0" t="s">
        <v>75291</v>
      </c>
      <c r="B11294" s="0" t="n">
        <f aca="false">HOUR(C11294)</f>
        <v>8</v>
      </c>
      <c r="C11294" s="1" t="n">
        <v>41379.3506944444</v>
      </c>
      <c r="D11294" s="0" t="s">
        <v>75292</v>
      </c>
    </row>
    <row r="11295" customFormat="false" ht="15" hidden="false" customHeight="false" outlineLevel="0" collapsed="false">
      <c r="A11295" s="0" t="s">
        <v>75293</v>
      </c>
      <c r="B11295" s="0" t="n">
        <f aca="false">HOUR(C11295)</f>
        <v>8</v>
      </c>
      <c r="C11295" s="1" t="n">
        <v>41379.3506944444</v>
      </c>
      <c r="D11295" s="0" t="s">
        <v>75294</v>
      </c>
    </row>
    <row r="11296" customFormat="false" ht="15" hidden="false" customHeight="false" outlineLevel="0" collapsed="false">
      <c r="A11296" s="0" t="s">
        <v>59172</v>
      </c>
      <c r="B11296" s="0" t="n">
        <f aca="false">HOUR(C11296)</f>
        <v>8</v>
      </c>
      <c r="C11296" s="1" t="n">
        <v>41379.3506944444</v>
      </c>
      <c r="D11296" s="0" t="s">
        <v>75295</v>
      </c>
    </row>
    <row r="11297" customFormat="false" ht="15" hidden="false" customHeight="false" outlineLevel="0" collapsed="false">
      <c r="A11297" s="0" t="s">
        <v>63168</v>
      </c>
      <c r="B11297" s="0" t="n">
        <f aca="false">HOUR(C11297)</f>
        <v>8</v>
      </c>
      <c r="C11297" s="1" t="n">
        <v>41379.3506944444</v>
      </c>
      <c r="D11297" s="0" t="s">
        <v>75296</v>
      </c>
    </row>
    <row r="11298" customFormat="false" ht="15" hidden="false" customHeight="false" outlineLevel="0" collapsed="false">
      <c r="A11298" s="0" t="s">
        <v>61199</v>
      </c>
      <c r="B11298" s="0" t="n">
        <f aca="false">HOUR(C11298)</f>
        <v>8</v>
      </c>
      <c r="C11298" s="1" t="n">
        <v>41379.3506944444</v>
      </c>
      <c r="D11298" s="0" t="s">
        <v>75297</v>
      </c>
    </row>
    <row r="11299" customFormat="false" ht="15" hidden="false" customHeight="false" outlineLevel="0" collapsed="false">
      <c r="A11299" s="0" t="s">
        <v>75298</v>
      </c>
      <c r="B11299" s="0" t="n">
        <f aca="false">HOUR(C11299)</f>
        <v>8</v>
      </c>
      <c r="C11299" s="1" t="n">
        <v>41379.3506944444</v>
      </c>
      <c r="D11299" s="0" t="s">
        <v>75299</v>
      </c>
    </row>
    <row r="11300" customFormat="false" ht="15" hidden="false" customHeight="false" outlineLevel="0" collapsed="false">
      <c r="A11300" s="0" t="s">
        <v>59914</v>
      </c>
      <c r="B11300" s="0" t="n">
        <f aca="false">HOUR(C11300)</f>
        <v>8</v>
      </c>
      <c r="C11300" s="1" t="n">
        <v>41379.3506944444</v>
      </c>
      <c r="D11300" s="0" t="s">
        <v>75300</v>
      </c>
    </row>
    <row r="11301" customFormat="false" ht="15" hidden="false" customHeight="false" outlineLevel="0" collapsed="false">
      <c r="A11301" s="0" t="s">
        <v>75301</v>
      </c>
      <c r="B11301" s="0" t="n">
        <f aca="false">HOUR(C11301)</f>
        <v>8</v>
      </c>
      <c r="C11301" s="1" t="n">
        <v>41379.3506944444</v>
      </c>
      <c r="D11301" s="0" t="s">
        <v>75302</v>
      </c>
    </row>
    <row r="11302" customFormat="false" ht="15" hidden="false" customHeight="false" outlineLevel="0" collapsed="false">
      <c r="A11302" s="0" t="s">
        <v>60015</v>
      </c>
      <c r="B11302" s="0" t="n">
        <f aca="false">HOUR(C11302)</f>
        <v>8</v>
      </c>
      <c r="C11302" s="1" t="n">
        <v>41379.3506944444</v>
      </c>
      <c r="D11302" s="0" t="s">
        <v>75303</v>
      </c>
    </row>
    <row r="11303" customFormat="false" ht="15" hidden="false" customHeight="false" outlineLevel="0" collapsed="false">
      <c r="A11303" s="0" t="s">
        <v>75304</v>
      </c>
      <c r="B11303" s="0" t="n">
        <f aca="false">HOUR(C11303)</f>
        <v>8</v>
      </c>
      <c r="C11303" s="1" t="n">
        <v>41379.3506944444</v>
      </c>
      <c r="D11303" s="0" t="s">
        <v>75305</v>
      </c>
    </row>
    <row r="11304" customFormat="false" ht="15" hidden="false" customHeight="false" outlineLevel="0" collapsed="false">
      <c r="A11304" s="0" t="s">
        <v>75306</v>
      </c>
      <c r="B11304" s="0" t="n">
        <f aca="false">HOUR(C11304)</f>
        <v>8</v>
      </c>
      <c r="C11304" s="1" t="n">
        <v>41379.3506944444</v>
      </c>
      <c r="D11304" s="0" t="s">
        <v>75307</v>
      </c>
    </row>
    <row r="11305" customFormat="false" ht="15" hidden="false" customHeight="false" outlineLevel="0" collapsed="false">
      <c r="A11305" s="0" t="s">
        <v>75308</v>
      </c>
      <c r="B11305" s="0" t="n">
        <f aca="false">HOUR(C11305)</f>
        <v>8</v>
      </c>
      <c r="C11305" s="1" t="n">
        <v>41379.3506944444</v>
      </c>
      <c r="D11305" s="0" t="s">
        <v>75309</v>
      </c>
    </row>
    <row r="11306" customFormat="false" ht="15" hidden="false" customHeight="false" outlineLevel="0" collapsed="false">
      <c r="A11306" s="0" t="s">
        <v>75310</v>
      </c>
      <c r="B11306" s="0" t="n">
        <f aca="false">HOUR(C11306)</f>
        <v>8</v>
      </c>
      <c r="C11306" s="1" t="n">
        <v>41379.3506944444</v>
      </c>
      <c r="D11306" s="0" t="s">
        <v>75311</v>
      </c>
    </row>
    <row r="11307" customFormat="false" ht="15" hidden="false" customHeight="false" outlineLevel="0" collapsed="false">
      <c r="A11307" s="0" t="s">
        <v>1983</v>
      </c>
      <c r="B11307" s="0" t="n">
        <f aca="false">HOUR(C11307)</f>
        <v>8</v>
      </c>
      <c r="C11307" s="1" t="n">
        <v>41379.3506944444</v>
      </c>
      <c r="D11307" s="0" t="s">
        <v>75312</v>
      </c>
    </row>
    <row r="11308" customFormat="false" ht="15" hidden="false" customHeight="false" outlineLevel="0" collapsed="false">
      <c r="A11308" s="0" t="s">
        <v>75313</v>
      </c>
      <c r="B11308" s="0" t="n">
        <f aca="false">HOUR(C11308)</f>
        <v>8</v>
      </c>
      <c r="C11308" s="1" t="n">
        <v>41379.3506944444</v>
      </c>
      <c r="D11308" s="0" t="s">
        <v>75314</v>
      </c>
    </row>
    <row r="11309" customFormat="false" ht="15" hidden="false" customHeight="false" outlineLevel="0" collapsed="false">
      <c r="A11309" s="0" t="s">
        <v>63714</v>
      </c>
      <c r="B11309" s="0" t="n">
        <f aca="false">HOUR(C11309)</f>
        <v>8</v>
      </c>
      <c r="C11309" s="1" t="n">
        <v>41379.3506944444</v>
      </c>
      <c r="D11309" s="0" t="s">
        <v>75315</v>
      </c>
    </row>
    <row r="11310" customFormat="false" ht="15" hidden="false" customHeight="false" outlineLevel="0" collapsed="false">
      <c r="A11310" s="0" t="s">
        <v>75316</v>
      </c>
      <c r="B11310" s="0" t="n">
        <f aca="false">HOUR(C11310)</f>
        <v>8</v>
      </c>
      <c r="C11310" s="1" t="n">
        <v>41379.3506944444</v>
      </c>
      <c r="D11310" s="0" t="s">
        <v>75317</v>
      </c>
    </row>
    <row r="11311" customFormat="false" ht="15" hidden="false" customHeight="false" outlineLevel="0" collapsed="false">
      <c r="A11311" s="0" t="s">
        <v>67493</v>
      </c>
      <c r="B11311" s="0" t="n">
        <f aca="false">HOUR(C11311)</f>
        <v>8</v>
      </c>
      <c r="C11311" s="1" t="n">
        <v>41379.3506944444</v>
      </c>
      <c r="D11311" s="0" t="s">
        <v>75318</v>
      </c>
    </row>
    <row r="11312" customFormat="false" ht="15" hidden="false" customHeight="false" outlineLevel="0" collapsed="false">
      <c r="A11312" s="0" t="s">
        <v>35743</v>
      </c>
      <c r="B11312" s="0" t="n">
        <f aca="false">HOUR(C11312)</f>
        <v>8</v>
      </c>
      <c r="C11312" s="1" t="n">
        <v>41379.3506944444</v>
      </c>
      <c r="D11312" s="0" t="s">
        <v>75319</v>
      </c>
    </row>
    <row r="11313" customFormat="false" ht="15" hidden="false" customHeight="false" outlineLevel="0" collapsed="false">
      <c r="A11313" s="0" t="s">
        <v>61738</v>
      </c>
      <c r="B11313" s="0" t="n">
        <f aca="false">HOUR(C11313)</f>
        <v>8</v>
      </c>
      <c r="C11313" s="1" t="n">
        <v>41379.3506944444</v>
      </c>
      <c r="D11313" s="0" t="s">
        <v>75320</v>
      </c>
    </row>
    <row r="11314" customFormat="false" ht="15" hidden="false" customHeight="false" outlineLevel="0" collapsed="false">
      <c r="A11314" s="0" t="s">
        <v>75321</v>
      </c>
      <c r="B11314" s="0" t="n">
        <f aca="false">HOUR(C11314)</f>
        <v>8</v>
      </c>
      <c r="C11314" s="1" t="n">
        <v>41379.3506944444</v>
      </c>
      <c r="D11314" s="0" t="s">
        <v>75322</v>
      </c>
    </row>
    <row r="11315" customFormat="false" ht="15" hidden="false" customHeight="false" outlineLevel="0" collapsed="false">
      <c r="A11315" s="0" t="s">
        <v>47045</v>
      </c>
      <c r="B11315" s="0" t="n">
        <f aca="false">HOUR(C11315)</f>
        <v>8</v>
      </c>
      <c r="C11315" s="1" t="n">
        <v>41379.3506944444</v>
      </c>
      <c r="D11315" s="0" t="s">
        <v>75323</v>
      </c>
    </row>
    <row r="11316" customFormat="false" ht="15" hidden="false" customHeight="false" outlineLevel="0" collapsed="false">
      <c r="A11316" s="0" t="s">
        <v>72855</v>
      </c>
      <c r="B11316" s="0" t="n">
        <f aca="false">HOUR(C11316)</f>
        <v>8</v>
      </c>
      <c r="C11316" s="1" t="n">
        <v>41379.3506944444</v>
      </c>
      <c r="D11316" s="0" t="s">
        <v>75324</v>
      </c>
    </row>
    <row r="11317" customFormat="false" ht="15" hidden="false" customHeight="false" outlineLevel="0" collapsed="false">
      <c r="A11317" s="0" t="s">
        <v>1345</v>
      </c>
      <c r="B11317" s="0" t="n">
        <f aca="false">HOUR(C11317)</f>
        <v>8</v>
      </c>
      <c r="C11317" s="1" t="n">
        <v>41379.3506944444</v>
      </c>
      <c r="D11317" s="0" t="s">
        <v>75325</v>
      </c>
    </row>
    <row r="11318" customFormat="false" ht="15" hidden="false" customHeight="false" outlineLevel="0" collapsed="false">
      <c r="A11318" s="0" t="s">
        <v>63505</v>
      </c>
      <c r="B11318" s="0" t="n">
        <f aca="false">HOUR(C11318)</f>
        <v>8</v>
      </c>
      <c r="C11318" s="1" t="n">
        <v>41379.3506944444</v>
      </c>
      <c r="D11318" s="0" t="s">
        <v>75326</v>
      </c>
    </row>
    <row r="11319" customFormat="false" ht="15" hidden="false" customHeight="false" outlineLevel="0" collapsed="false">
      <c r="A11319" s="0" t="s">
        <v>75327</v>
      </c>
      <c r="B11319" s="0" t="n">
        <f aca="false">HOUR(C11319)</f>
        <v>8</v>
      </c>
      <c r="C11319" s="1" t="n">
        <v>41379.3506944444</v>
      </c>
      <c r="D11319" s="0" t="s">
        <v>75328</v>
      </c>
    </row>
    <row r="11320" customFormat="false" ht="15" hidden="false" customHeight="false" outlineLevel="0" collapsed="false">
      <c r="A11320" s="0" t="s">
        <v>61507</v>
      </c>
      <c r="B11320" s="0" t="n">
        <f aca="false">HOUR(C11320)</f>
        <v>8</v>
      </c>
      <c r="C11320" s="1" t="n">
        <v>41379.3506944444</v>
      </c>
      <c r="D11320" s="0" t="s">
        <v>75329</v>
      </c>
    </row>
    <row r="11321" customFormat="false" ht="15" hidden="false" customHeight="false" outlineLevel="0" collapsed="false">
      <c r="A11321" s="0" t="s">
        <v>5990</v>
      </c>
      <c r="B11321" s="0" t="n">
        <f aca="false">HOUR(C11321)</f>
        <v>8</v>
      </c>
      <c r="C11321" s="1" t="n">
        <v>41379.3506944444</v>
      </c>
      <c r="D11321" s="0" t="s">
        <v>75330</v>
      </c>
    </row>
    <row r="11322" customFormat="false" ht="15" hidden="false" customHeight="false" outlineLevel="0" collapsed="false">
      <c r="A11322" s="0" t="s">
        <v>75331</v>
      </c>
      <c r="B11322" s="0" t="n">
        <f aca="false">HOUR(C11322)</f>
        <v>8</v>
      </c>
      <c r="C11322" s="1" t="n">
        <v>41379.3506944444</v>
      </c>
      <c r="D11322" s="0" t="s">
        <v>75332</v>
      </c>
    </row>
    <row r="11323" customFormat="false" ht="15" hidden="false" customHeight="false" outlineLevel="0" collapsed="false">
      <c r="A11323" s="0" t="s">
        <v>16576</v>
      </c>
      <c r="B11323" s="0" t="n">
        <f aca="false">HOUR(C11323)</f>
        <v>8</v>
      </c>
      <c r="C11323" s="1" t="n">
        <v>41379.3506944444</v>
      </c>
      <c r="D11323" s="0" t="s">
        <v>75333</v>
      </c>
    </row>
    <row r="11324" customFormat="false" ht="15" hidden="false" customHeight="false" outlineLevel="0" collapsed="false">
      <c r="A11324" s="0" t="s">
        <v>62304</v>
      </c>
      <c r="B11324" s="0" t="n">
        <f aca="false">HOUR(C11324)</f>
        <v>8</v>
      </c>
      <c r="C11324" s="1" t="n">
        <v>41379.3506944444</v>
      </c>
      <c r="D11324" s="0" t="s">
        <v>75334</v>
      </c>
    </row>
    <row r="11325" customFormat="false" ht="15" hidden="false" customHeight="false" outlineLevel="0" collapsed="false">
      <c r="A11325" s="0" t="s">
        <v>75335</v>
      </c>
      <c r="B11325" s="0" t="n">
        <f aca="false">HOUR(C11325)</f>
        <v>8</v>
      </c>
      <c r="C11325" s="1" t="n">
        <v>41379.3506944444</v>
      </c>
      <c r="D11325" s="0" t="s">
        <v>75336</v>
      </c>
    </row>
    <row r="11326" customFormat="false" ht="15" hidden="false" customHeight="false" outlineLevel="0" collapsed="false">
      <c r="A11326" s="0" t="s">
        <v>75337</v>
      </c>
      <c r="B11326" s="0" t="n">
        <f aca="false">HOUR(C11326)</f>
        <v>8</v>
      </c>
      <c r="C11326" s="1" t="n">
        <v>41379.3506944444</v>
      </c>
      <c r="D11326" s="0" t="s">
        <v>75338</v>
      </c>
    </row>
    <row r="11327" customFormat="false" ht="15" hidden="false" customHeight="false" outlineLevel="0" collapsed="false">
      <c r="A11327" s="0" t="s">
        <v>69141</v>
      </c>
      <c r="B11327" s="0" t="n">
        <f aca="false">HOUR(C11327)</f>
        <v>8</v>
      </c>
      <c r="C11327" s="1" t="n">
        <v>41379.3506944444</v>
      </c>
      <c r="D11327" s="0" t="s">
        <v>75339</v>
      </c>
    </row>
    <row r="11328" customFormat="false" ht="15" hidden="false" customHeight="false" outlineLevel="0" collapsed="false">
      <c r="A11328" s="0" t="s">
        <v>61199</v>
      </c>
      <c r="B11328" s="0" t="n">
        <f aca="false">HOUR(C11328)</f>
        <v>8</v>
      </c>
      <c r="C11328" s="1" t="n">
        <v>41379.3506944444</v>
      </c>
      <c r="D11328" s="0" t="s">
        <v>75340</v>
      </c>
    </row>
    <row r="11329" customFormat="false" ht="15" hidden="false" customHeight="false" outlineLevel="0" collapsed="false">
      <c r="A11329" s="0" t="s">
        <v>75341</v>
      </c>
      <c r="B11329" s="0" t="n">
        <f aca="false">HOUR(C11329)</f>
        <v>8</v>
      </c>
      <c r="C11329" s="1" t="n">
        <v>41379.3506944444</v>
      </c>
      <c r="D11329" s="0" t="s">
        <v>75342</v>
      </c>
    </row>
    <row r="11330" customFormat="false" ht="15" hidden="false" customHeight="false" outlineLevel="0" collapsed="false">
      <c r="A11330" s="0" t="s">
        <v>63549</v>
      </c>
      <c r="B11330" s="0" t="n">
        <f aca="false">HOUR(C11330)</f>
        <v>8</v>
      </c>
      <c r="C11330" s="1" t="n">
        <v>41379.3506944444</v>
      </c>
      <c r="D11330" s="0" t="s">
        <v>75343</v>
      </c>
    </row>
    <row r="11331" customFormat="false" ht="15" hidden="false" customHeight="false" outlineLevel="0" collapsed="false">
      <c r="A11331" s="0" t="s">
        <v>75344</v>
      </c>
      <c r="B11331" s="0" t="n">
        <f aca="false">HOUR(C11331)</f>
        <v>8</v>
      </c>
      <c r="C11331" s="1" t="n">
        <v>41379.3506944444</v>
      </c>
      <c r="D11331" s="0" t="s">
        <v>75345</v>
      </c>
    </row>
    <row r="11332" customFormat="false" ht="15" hidden="false" customHeight="false" outlineLevel="0" collapsed="false">
      <c r="A11332" s="0" t="s">
        <v>75346</v>
      </c>
      <c r="B11332" s="0" t="n">
        <f aca="false">HOUR(C11332)</f>
        <v>8</v>
      </c>
      <c r="C11332" s="1" t="n">
        <v>41379.3506944444</v>
      </c>
      <c r="D11332" s="0" t="s">
        <v>75347</v>
      </c>
    </row>
    <row r="11333" customFormat="false" ht="15" hidden="false" customHeight="false" outlineLevel="0" collapsed="false">
      <c r="A11333" s="0" t="s">
        <v>59981</v>
      </c>
      <c r="B11333" s="0" t="n">
        <f aca="false">HOUR(C11333)</f>
        <v>8</v>
      </c>
      <c r="C11333" s="1" t="n">
        <v>41379.3506944444</v>
      </c>
      <c r="D11333" s="0" t="s">
        <v>75348</v>
      </c>
    </row>
    <row r="11334" customFormat="false" ht="15" hidden="false" customHeight="false" outlineLevel="0" collapsed="false">
      <c r="A11334" s="0" t="s">
        <v>75349</v>
      </c>
      <c r="B11334" s="0" t="n">
        <f aca="false">HOUR(C11334)</f>
        <v>8</v>
      </c>
      <c r="C11334" s="1" t="n">
        <v>41379.3506944444</v>
      </c>
      <c r="D11334" s="0" t="s">
        <v>75350</v>
      </c>
    </row>
    <row r="11335" customFormat="false" ht="15" hidden="false" customHeight="false" outlineLevel="0" collapsed="false">
      <c r="A11335" s="0" t="s">
        <v>75351</v>
      </c>
      <c r="B11335" s="0" t="n">
        <f aca="false">HOUR(C11335)</f>
        <v>8</v>
      </c>
      <c r="C11335" s="1" t="n">
        <v>41379.3506944444</v>
      </c>
      <c r="D11335" s="0" t="s">
        <v>75352</v>
      </c>
    </row>
    <row r="11336" customFormat="false" ht="15" hidden="false" customHeight="false" outlineLevel="0" collapsed="false">
      <c r="A11336" s="0" t="s">
        <v>75353</v>
      </c>
      <c r="B11336" s="0" t="n">
        <f aca="false">HOUR(C11336)</f>
        <v>8</v>
      </c>
      <c r="C11336" s="1" t="n">
        <v>41379.3506944444</v>
      </c>
      <c r="D11336" s="0" t="s">
        <v>75354</v>
      </c>
    </row>
    <row r="11337" customFormat="false" ht="15" hidden="false" customHeight="false" outlineLevel="0" collapsed="false">
      <c r="A11337" s="0" t="s">
        <v>75355</v>
      </c>
      <c r="B11337" s="0" t="n">
        <f aca="false">HOUR(C11337)</f>
        <v>8</v>
      </c>
      <c r="C11337" s="1" t="n">
        <v>41379.3513888889</v>
      </c>
      <c r="D11337" s="0" t="s">
        <v>75356</v>
      </c>
    </row>
    <row r="11338" customFormat="false" ht="15" hidden="false" customHeight="false" outlineLevel="0" collapsed="false">
      <c r="A11338" s="0" t="s">
        <v>75357</v>
      </c>
      <c r="B11338" s="0" t="n">
        <f aca="false">HOUR(C11338)</f>
        <v>8</v>
      </c>
      <c r="C11338" s="1" t="n">
        <v>41379.3513888889</v>
      </c>
      <c r="D11338" s="0" t="s">
        <v>75358</v>
      </c>
    </row>
    <row r="11339" customFormat="false" ht="15" hidden="false" customHeight="false" outlineLevel="0" collapsed="false">
      <c r="A11339" s="0" t="s">
        <v>75359</v>
      </c>
      <c r="B11339" s="0" t="n">
        <f aca="false">HOUR(C11339)</f>
        <v>8</v>
      </c>
      <c r="C11339" s="1" t="n">
        <v>41379.3513888889</v>
      </c>
      <c r="D11339" s="0" t="s">
        <v>75360</v>
      </c>
    </row>
    <row r="11340" customFormat="false" ht="15" hidden="false" customHeight="false" outlineLevel="0" collapsed="false">
      <c r="A11340" s="0" t="s">
        <v>61857</v>
      </c>
      <c r="B11340" s="0" t="n">
        <f aca="false">HOUR(C11340)</f>
        <v>8</v>
      </c>
      <c r="C11340" s="1" t="n">
        <v>41379.3513888889</v>
      </c>
      <c r="D11340" s="0" t="s">
        <v>75361</v>
      </c>
    </row>
    <row r="11341" customFormat="false" ht="15" hidden="false" customHeight="false" outlineLevel="0" collapsed="false">
      <c r="A11341" s="0" t="s">
        <v>75362</v>
      </c>
      <c r="B11341" s="0" t="n">
        <f aca="false">HOUR(C11341)</f>
        <v>8</v>
      </c>
      <c r="C11341" s="1" t="n">
        <v>41379.3513888889</v>
      </c>
      <c r="D11341" s="0" t="s">
        <v>75363</v>
      </c>
    </row>
    <row r="11342" customFormat="false" ht="15" hidden="false" customHeight="false" outlineLevel="0" collapsed="false">
      <c r="A11342" s="0" t="s">
        <v>4337</v>
      </c>
      <c r="B11342" s="0" t="n">
        <f aca="false">HOUR(C11342)</f>
        <v>8</v>
      </c>
      <c r="C11342" s="1" t="n">
        <v>41379.3513888889</v>
      </c>
      <c r="D11342" s="0" t="s">
        <v>75364</v>
      </c>
    </row>
    <row r="11343" customFormat="false" ht="15" hidden="false" customHeight="false" outlineLevel="0" collapsed="false">
      <c r="A11343" s="0" t="s">
        <v>75365</v>
      </c>
      <c r="B11343" s="0" t="n">
        <f aca="false">HOUR(C11343)</f>
        <v>8</v>
      </c>
      <c r="C11343" s="1" t="n">
        <v>41379.3513888889</v>
      </c>
      <c r="D11343" s="0" t="s">
        <v>75366</v>
      </c>
    </row>
    <row r="11344" customFormat="false" ht="15" hidden="false" customHeight="false" outlineLevel="0" collapsed="false">
      <c r="A11344" s="0" t="s">
        <v>961</v>
      </c>
      <c r="B11344" s="0" t="n">
        <f aca="false">HOUR(C11344)</f>
        <v>8</v>
      </c>
      <c r="C11344" s="1" t="n">
        <v>41379.3513888889</v>
      </c>
      <c r="D11344" s="0" t="s">
        <v>75367</v>
      </c>
    </row>
    <row r="11345" customFormat="false" ht="15" hidden="false" customHeight="false" outlineLevel="0" collapsed="false">
      <c r="A11345" s="0" t="s">
        <v>3266</v>
      </c>
      <c r="B11345" s="0" t="n">
        <f aca="false">HOUR(C11345)</f>
        <v>8</v>
      </c>
      <c r="C11345" s="1" t="n">
        <v>41379.3513888889</v>
      </c>
      <c r="D11345" s="0" t="s">
        <v>75368</v>
      </c>
    </row>
    <row r="11346" customFormat="false" ht="15" hidden="false" customHeight="false" outlineLevel="0" collapsed="false">
      <c r="A11346" s="0" t="s">
        <v>75369</v>
      </c>
      <c r="B11346" s="0" t="n">
        <f aca="false">HOUR(C11346)</f>
        <v>8</v>
      </c>
      <c r="C11346" s="1" t="n">
        <v>41379.3513888889</v>
      </c>
      <c r="D11346" s="0" t="s">
        <v>75370</v>
      </c>
    </row>
    <row r="11347" customFormat="false" ht="15" hidden="false" customHeight="false" outlineLevel="0" collapsed="false">
      <c r="A11347" s="0" t="s">
        <v>75371</v>
      </c>
      <c r="B11347" s="0" t="n">
        <f aca="false">HOUR(C11347)</f>
        <v>8</v>
      </c>
      <c r="C11347" s="1" t="n">
        <v>41379.3513888889</v>
      </c>
      <c r="D11347" s="0" t="s">
        <v>75372</v>
      </c>
    </row>
    <row r="11348" customFormat="false" ht="15" hidden="false" customHeight="false" outlineLevel="0" collapsed="false">
      <c r="A11348" s="0" t="s">
        <v>52645</v>
      </c>
      <c r="B11348" s="0" t="n">
        <f aca="false">HOUR(C11348)</f>
        <v>8</v>
      </c>
      <c r="C11348" s="1" t="n">
        <v>41379.3513888889</v>
      </c>
      <c r="D11348" s="0" t="s">
        <v>75373</v>
      </c>
    </row>
    <row r="11349" customFormat="false" ht="15" hidden="false" customHeight="false" outlineLevel="0" collapsed="false">
      <c r="A11349" s="0" t="s">
        <v>75374</v>
      </c>
      <c r="B11349" s="0" t="n">
        <f aca="false">HOUR(C11349)</f>
        <v>8</v>
      </c>
      <c r="C11349" s="1" t="n">
        <v>41379.3513888889</v>
      </c>
      <c r="D11349" s="0" t="s">
        <v>75375</v>
      </c>
    </row>
    <row r="11350" customFormat="false" ht="15" hidden="false" customHeight="false" outlineLevel="0" collapsed="false">
      <c r="A11350" s="0" t="s">
        <v>51134</v>
      </c>
      <c r="B11350" s="0" t="n">
        <f aca="false">HOUR(C11350)</f>
        <v>8</v>
      </c>
      <c r="C11350" s="1" t="n">
        <v>41379.3513888889</v>
      </c>
      <c r="D11350" s="0" t="s">
        <v>75376</v>
      </c>
    </row>
    <row r="11351" customFormat="false" ht="15" hidden="false" customHeight="false" outlineLevel="0" collapsed="false">
      <c r="A11351" s="0" t="s">
        <v>75377</v>
      </c>
      <c r="B11351" s="0" t="n">
        <f aca="false">HOUR(C11351)</f>
        <v>8</v>
      </c>
      <c r="C11351" s="1" t="n">
        <v>41379.3513888889</v>
      </c>
      <c r="D11351" s="0" t="s">
        <v>75378</v>
      </c>
    </row>
    <row r="11352" customFormat="false" ht="15" hidden="false" customHeight="false" outlineLevel="0" collapsed="false">
      <c r="A11352" s="0" t="s">
        <v>75379</v>
      </c>
      <c r="B11352" s="0" t="n">
        <f aca="false">HOUR(C11352)</f>
        <v>8</v>
      </c>
      <c r="C11352" s="1" t="n">
        <v>41379.3513888889</v>
      </c>
      <c r="D11352" s="0" t="s">
        <v>75380</v>
      </c>
    </row>
    <row r="11353" customFormat="false" ht="15" hidden="false" customHeight="false" outlineLevel="0" collapsed="false">
      <c r="A11353" s="0" t="s">
        <v>57284</v>
      </c>
      <c r="B11353" s="0" t="n">
        <f aca="false">HOUR(C11353)</f>
        <v>8</v>
      </c>
      <c r="C11353" s="1" t="n">
        <v>41379.3513888889</v>
      </c>
      <c r="D11353" s="0" t="s">
        <v>75381</v>
      </c>
    </row>
    <row r="11354" customFormat="false" ht="15" hidden="false" customHeight="false" outlineLevel="0" collapsed="false">
      <c r="A11354" s="0" t="s">
        <v>49913</v>
      </c>
      <c r="B11354" s="0" t="n">
        <f aca="false">HOUR(C11354)</f>
        <v>8</v>
      </c>
      <c r="C11354" s="1" t="n">
        <v>41379.3513888889</v>
      </c>
      <c r="D11354" s="0" t="s">
        <v>75382</v>
      </c>
    </row>
    <row r="11355" customFormat="false" ht="15" hidden="false" customHeight="false" outlineLevel="0" collapsed="false">
      <c r="A11355" s="0" t="s">
        <v>75383</v>
      </c>
      <c r="B11355" s="0" t="n">
        <f aca="false">HOUR(C11355)</f>
        <v>8</v>
      </c>
      <c r="C11355" s="1" t="n">
        <v>41379.3513888889</v>
      </c>
      <c r="D11355" s="0" t="s">
        <v>75384</v>
      </c>
    </row>
    <row r="11356" customFormat="false" ht="15" hidden="false" customHeight="false" outlineLevel="0" collapsed="false">
      <c r="A11356" s="0" t="s">
        <v>3976</v>
      </c>
      <c r="B11356" s="0" t="n">
        <f aca="false">HOUR(C11356)</f>
        <v>8</v>
      </c>
      <c r="C11356" s="1" t="n">
        <v>41379.3513888889</v>
      </c>
      <c r="D11356" s="0" t="s">
        <v>75385</v>
      </c>
    </row>
    <row r="11357" customFormat="false" ht="15" hidden="false" customHeight="false" outlineLevel="0" collapsed="false">
      <c r="A11357" s="0" t="s">
        <v>3988</v>
      </c>
      <c r="B11357" s="0" t="n">
        <f aca="false">HOUR(C11357)</f>
        <v>8</v>
      </c>
      <c r="C11357" s="1" t="n">
        <v>41379.3513888889</v>
      </c>
      <c r="D11357" s="0" t="s">
        <v>75386</v>
      </c>
    </row>
    <row r="11358" customFormat="false" ht="15" hidden="false" customHeight="false" outlineLevel="0" collapsed="false">
      <c r="A11358" s="0" t="s">
        <v>75387</v>
      </c>
      <c r="B11358" s="0" t="n">
        <f aca="false">HOUR(C11358)</f>
        <v>8</v>
      </c>
      <c r="C11358" s="1" t="n">
        <v>41379.3513888889</v>
      </c>
      <c r="D11358" s="0" t="s">
        <v>75388</v>
      </c>
    </row>
    <row r="11359" customFormat="false" ht="15" hidden="false" customHeight="false" outlineLevel="0" collapsed="false">
      <c r="A11359" s="0" t="s">
        <v>75389</v>
      </c>
      <c r="B11359" s="0" t="n">
        <f aca="false">HOUR(C11359)</f>
        <v>8</v>
      </c>
      <c r="C11359" s="1" t="n">
        <v>41379.3513888889</v>
      </c>
      <c r="D11359" s="0" t="s">
        <v>75390</v>
      </c>
    </row>
    <row r="11360" customFormat="false" ht="15" hidden="false" customHeight="false" outlineLevel="0" collapsed="false">
      <c r="A11360" s="0" t="s">
        <v>37675</v>
      </c>
      <c r="B11360" s="0" t="n">
        <f aca="false">HOUR(C11360)</f>
        <v>8</v>
      </c>
      <c r="C11360" s="1" t="n">
        <v>41379.3513888889</v>
      </c>
      <c r="D11360" s="0" t="s">
        <v>75391</v>
      </c>
    </row>
    <row r="11361" customFormat="false" ht="15" hidden="false" customHeight="false" outlineLevel="0" collapsed="false">
      <c r="A11361" s="0" t="s">
        <v>75392</v>
      </c>
      <c r="B11361" s="0" t="n">
        <f aca="false">HOUR(C11361)</f>
        <v>8</v>
      </c>
      <c r="C11361" s="1" t="n">
        <v>41379.3513888889</v>
      </c>
      <c r="D11361" s="0" t="s">
        <v>75393</v>
      </c>
    </row>
    <row r="11362" customFormat="false" ht="15" hidden="false" customHeight="false" outlineLevel="0" collapsed="false">
      <c r="A11362" s="0" t="s">
        <v>75394</v>
      </c>
      <c r="B11362" s="0" t="n">
        <f aca="false">HOUR(C11362)</f>
        <v>8</v>
      </c>
      <c r="C11362" s="1" t="n">
        <v>41379.3513888889</v>
      </c>
      <c r="D11362" s="0" t="s">
        <v>75395</v>
      </c>
    </row>
    <row r="11363" customFormat="false" ht="15" hidden="false" customHeight="false" outlineLevel="0" collapsed="false">
      <c r="A11363" s="0" t="s">
        <v>75396</v>
      </c>
      <c r="B11363" s="0" t="n">
        <f aca="false">HOUR(C11363)</f>
        <v>8</v>
      </c>
      <c r="C11363" s="1" t="n">
        <v>41379.3513888889</v>
      </c>
      <c r="D11363" s="0" t="s">
        <v>75397</v>
      </c>
    </row>
    <row r="11364" customFormat="false" ht="15" hidden="false" customHeight="false" outlineLevel="0" collapsed="false">
      <c r="A11364" s="0" t="s">
        <v>75398</v>
      </c>
      <c r="B11364" s="0" t="n">
        <f aca="false">HOUR(C11364)</f>
        <v>8</v>
      </c>
      <c r="C11364" s="1" t="n">
        <v>41379.3513888889</v>
      </c>
      <c r="D11364" s="0" t="s">
        <v>75399</v>
      </c>
    </row>
    <row r="11365" customFormat="false" ht="15" hidden="false" customHeight="false" outlineLevel="0" collapsed="false">
      <c r="A11365" s="0" t="s">
        <v>75400</v>
      </c>
      <c r="B11365" s="0" t="n">
        <f aca="false">HOUR(C11365)</f>
        <v>8</v>
      </c>
      <c r="C11365" s="1" t="n">
        <v>41379.3513888889</v>
      </c>
      <c r="D11365" s="0" t="s">
        <v>75401</v>
      </c>
    </row>
    <row r="11366" customFormat="false" ht="15" hidden="false" customHeight="false" outlineLevel="0" collapsed="false">
      <c r="A11366" s="0" t="s">
        <v>75402</v>
      </c>
      <c r="B11366" s="0" t="n">
        <f aca="false">HOUR(C11366)</f>
        <v>8</v>
      </c>
      <c r="C11366" s="1" t="n">
        <v>41379.3513888889</v>
      </c>
      <c r="D11366" s="0" t="s">
        <v>75403</v>
      </c>
    </row>
    <row r="11367" customFormat="false" ht="15" hidden="false" customHeight="false" outlineLevel="0" collapsed="false">
      <c r="A11367" s="0" t="s">
        <v>27426</v>
      </c>
      <c r="B11367" s="0" t="n">
        <f aca="false">HOUR(C11367)</f>
        <v>8</v>
      </c>
      <c r="C11367" s="1" t="n">
        <v>41379.3513888889</v>
      </c>
      <c r="D11367" s="0" t="s">
        <v>75404</v>
      </c>
    </row>
    <row r="11368" customFormat="false" ht="15" hidden="false" customHeight="false" outlineLevel="0" collapsed="false">
      <c r="A11368" s="0" t="s">
        <v>75405</v>
      </c>
      <c r="B11368" s="0" t="n">
        <f aca="false">HOUR(C11368)</f>
        <v>8</v>
      </c>
      <c r="C11368" s="1" t="n">
        <v>41379.3513888889</v>
      </c>
      <c r="D11368" s="0" t="s">
        <v>75406</v>
      </c>
    </row>
    <row r="11369" customFormat="false" ht="15" hidden="false" customHeight="false" outlineLevel="0" collapsed="false">
      <c r="A11369" s="0" t="s">
        <v>60306</v>
      </c>
      <c r="B11369" s="0" t="n">
        <f aca="false">HOUR(C11369)</f>
        <v>8</v>
      </c>
      <c r="C11369" s="1" t="n">
        <v>41379.3513888889</v>
      </c>
      <c r="D11369" s="0" t="s">
        <v>75407</v>
      </c>
    </row>
    <row r="11370" customFormat="false" ht="15" hidden="false" customHeight="false" outlineLevel="0" collapsed="false">
      <c r="A11370" s="0" t="s">
        <v>75408</v>
      </c>
      <c r="B11370" s="0" t="n">
        <f aca="false">HOUR(C11370)</f>
        <v>8</v>
      </c>
      <c r="C11370" s="1" t="n">
        <v>41379.3513888889</v>
      </c>
      <c r="D11370" s="0" t="s">
        <v>75409</v>
      </c>
    </row>
    <row r="11371" customFormat="false" ht="15" hidden="false" customHeight="false" outlineLevel="0" collapsed="false">
      <c r="A11371" s="0" t="s">
        <v>75410</v>
      </c>
      <c r="B11371" s="0" t="n">
        <f aca="false">HOUR(C11371)</f>
        <v>8</v>
      </c>
      <c r="C11371" s="1" t="n">
        <v>41379.3513888889</v>
      </c>
      <c r="D11371" s="0" t="s">
        <v>75411</v>
      </c>
    </row>
    <row r="11372" customFormat="false" ht="15" hidden="false" customHeight="false" outlineLevel="0" collapsed="false">
      <c r="A11372" s="0" t="s">
        <v>75412</v>
      </c>
      <c r="B11372" s="0" t="n">
        <f aca="false">HOUR(C11372)</f>
        <v>8</v>
      </c>
      <c r="C11372" s="1" t="n">
        <v>41379.3513888889</v>
      </c>
      <c r="D11372" s="0" t="s">
        <v>75413</v>
      </c>
    </row>
    <row r="11373" customFormat="false" ht="15" hidden="false" customHeight="false" outlineLevel="0" collapsed="false">
      <c r="A11373" s="0" t="s">
        <v>63551</v>
      </c>
      <c r="B11373" s="0" t="n">
        <f aca="false">HOUR(C11373)</f>
        <v>8</v>
      </c>
      <c r="C11373" s="1" t="n">
        <v>41379.3513888889</v>
      </c>
      <c r="D11373" s="0" t="s">
        <v>75414</v>
      </c>
    </row>
    <row r="11374" customFormat="false" ht="15" hidden="false" customHeight="false" outlineLevel="0" collapsed="false">
      <c r="A11374" s="0" t="s">
        <v>72978</v>
      </c>
      <c r="B11374" s="0" t="n">
        <f aca="false">HOUR(C11374)</f>
        <v>8</v>
      </c>
      <c r="C11374" s="1" t="n">
        <v>41379.3513888889</v>
      </c>
      <c r="D11374" s="0" t="s">
        <v>75415</v>
      </c>
    </row>
    <row r="11375" customFormat="false" ht="15" hidden="false" customHeight="false" outlineLevel="0" collapsed="false">
      <c r="A11375" s="0" t="s">
        <v>75416</v>
      </c>
      <c r="B11375" s="0" t="n">
        <f aca="false">HOUR(C11375)</f>
        <v>8</v>
      </c>
      <c r="C11375" s="1" t="n">
        <v>41379.3513888889</v>
      </c>
      <c r="D11375" s="0" t="s">
        <v>75417</v>
      </c>
    </row>
    <row r="11376" customFormat="false" ht="15" hidden="false" customHeight="false" outlineLevel="0" collapsed="false">
      <c r="A11376" s="0" t="s">
        <v>62709</v>
      </c>
      <c r="B11376" s="0" t="n">
        <f aca="false">HOUR(C11376)</f>
        <v>8</v>
      </c>
      <c r="C11376" s="1" t="n">
        <v>41379.3513888889</v>
      </c>
      <c r="D11376" s="0" t="s">
        <v>75418</v>
      </c>
    </row>
    <row r="11377" customFormat="false" ht="15" hidden="false" customHeight="false" outlineLevel="0" collapsed="false">
      <c r="A11377" s="0" t="s">
        <v>59436</v>
      </c>
      <c r="B11377" s="0" t="n">
        <f aca="false">HOUR(C11377)</f>
        <v>8</v>
      </c>
      <c r="C11377" s="1" t="n">
        <v>41379.3513888889</v>
      </c>
      <c r="D11377" s="0" t="s">
        <v>75419</v>
      </c>
    </row>
    <row r="11378" customFormat="false" ht="15" hidden="false" customHeight="false" outlineLevel="0" collapsed="false">
      <c r="A11378" s="0" t="s">
        <v>75420</v>
      </c>
      <c r="B11378" s="0" t="n">
        <f aca="false">HOUR(C11378)</f>
        <v>8</v>
      </c>
      <c r="C11378" s="1" t="n">
        <v>41379.3513888889</v>
      </c>
      <c r="D11378" s="0" t="s">
        <v>75421</v>
      </c>
    </row>
    <row r="11379" customFormat="false" ht="15" hidden="false" customHeight="false" outlineLevel="0" collapsed="false">
      <c r="A11379" s="0" t="s">
        <v>75422</v>
      </c>
      <c r="B11379" s="0" t="n">
        <f aca="false">HOUR(C11379)</f>
        <v>8</v>
      </c>
      <c r="C11379" s="1" t="n">
        <v>41379.3513888889</v>
      </c>
      <c r="D11379" s="0" t="s">
        <v>75423</v>
      </c>
    </row>
    <row r="11380" customFormat="false" ht="15" hidden="false" customHeight="false" outlineLevel="0" collapsed="false">
      <c r="A11380" s="0" t="s">
        <v>66982</v>
      </c>
      <c r="B11380" s="0" t="n">
        <f aca="false">HOUR(C11380)</f>
        <v>8</v>
      </c>
      <c r="C11380" s="1" t="n">
        <v>41379.3513888889</v>
      </c>
      <c r="D11380" s="0" t="s">
        <v>75424</v>
      </c>
    </row>
    <row r="11381" customFormat="false" ht="15" hidden="false" customHeight="false" outlineLevel="0" collapsed="false">
      <c r="A11381" s="0" t="s">
        <v>63916</v>
      </c>
      <c r="B11381" s="0" t="n">
        <f aca="false">HOUR(C11381)</f>
        <v>8</v>
      </c>
      <c r="C11381" s="1" t="n">
        <v>41379.3513888889</v>
      </c>
      <c r="D11381" s="0" t="s">
        <v>75425</v>
      </c>
    </row>
    <row r="11382" customFormat="false" ht="15" hidden="false" customHeight="false" outlineLevel="0" collapsed="false">
      <c r="A11382" s="0" t="s">
        <v>75426</v>
      </c>
      <c r="B11382" s="0" t="n">
        <f aca="false">HOUR(C11382)</f>
        <v>8</v>
      </c>
      <c r="C11382" s="1" t="n">
        <v>41379.3513888889</v>
      </c>
      <c r="D11382" s="0" t="s">
        <v>75427</v>
      </c>
    </row>
    <row r="11383" customFormat="false" ht="15" hidden="false" customHeight="false" outlineLevel="0" collapsed="false">
      <c r="A11383" s="0" t="s">
        <v>75428</v>
      </c>
      <c r="B11383" s="0" t="n">
        <f aca="false">HOUR(C11383)</f>
        <v>8</v>
      </c>
      <c r="C11383" s="1" t="n">
        <v>41379.3513888889</v>
      </c>
      <c r="D11383" s="0" t="s">
        <v>75429</v>
      </c>
    </row>
    <row r="11384" customFormat="false" ht="15" hidden="false" customHeight="false" outlineLevel="0" collapsed="false">
      <c r="A11384" s="0" t="s">
        <v>75430</v>
      </c>
      <c r="B11384" s="0" t="n">
        <f aca="false">HOUR(C11384)</f>
        <v>8</v>
      </c>
      <c r="C11384" s="1" t="n">
        <v>41379.3513888889</v>
      </c>
      <c r="D11384" s="0" t="s">
        <v>75431</v>
      </c>
    </row>
    <row r="11385" customFormat="false" ht="15" hidden="false" customHeight="false" outlineLevel="0" collapsed="false">
      <c r="A11385" s="0" t="s">
        <v>476</v>
      </c>
      <c r="B11385" s="0" t="n">
        <f aca="false">HOUR(C11385)</f>
        <v>8</v>
      </c>
      <c r="C11385" s="1" t="n">
        <v>41379.3513888889</v>
      </c>
      <c r="D11385" s="0" t="s">
        <v>75432</v>
      </c>
    </row>
    <row r="11386" customFormat="false" ht="15" hidden="false" customHeight="false" outlineLevel="0" collapsed="false">
      <c r="A11386" s="0" t="s">
        <v>52645</v>
      </c>
      <c r="B11386" s="0" t="n">
        <f aca="false">HOUR(C11386)</f>
        <v>8</v>
      </c>
      <c r="C11386" s="1" t="n">
        <v>41379.3513888889</v>
      </c>
      <c r="D11386" s="0" t="s">
        <v>75433</v>
      </c>
    </row>
    <row r="11387" customFormat="false" ht="15" hidden="false" customHeight="false" outlineLevel="0" collapsed="false">
      <c r="A11387" s="0" t="s">
        <v>3574</v>
      </c>
      <c r="B11387" s="0" t="n">
        <f aca="false">HOUR(C11387)</f>
        <v>8</v>
      </c>
      <c r="C11387" s="1" t="n">
        <v>41379.3513888889</v>
      </c>
      <c r="D11387" s="0" t="s">
        <v>75434</v>
      </c>
    </row>
    <row r="11388" customFormat="false" ht="15" hidden="false" customHeight="false" outlineLevel="0" collapsed="false">
      <c r="A11388" s="0" t="s">
        <v>6439</v>
      </c>
      <c r="B11388" s="0" t="n">
        <f aca="false">HOUR(C11388)</f>
        <v>8</v>
      </c>
      <c r="C11388" s="1" t="n">
        <v>41379.3513888889</v>
      </c>
      <c r="D11388" s="0" t="s">
        <v>75435</v>
      </c>
    </row>
    <row r="11389" customFormat="false" ht="15" hidden="false" customHeight="false" outlineLevel="0" collapsed="false">
      <c r="A11389" s="0" t="s">
        <v>1323</v>
      </c>
      <c r="B11389" s="0" t="n">
        <f aca="false">HOUR(C11389)</f>
        <v>8</v>
      </c>
      <c r="C11389" s="1" t="n">
        <v>41379.3513888889</v>
      </c>
      <c r="D11389" s="0" t="s">
        <v>75436</v>
      </c>
    </row>
    <row r="11390" customFormat="false" ht="15" hidden="false" customHeight="false" outlineLevel="0" collapsed="false">
      <c r="A11390" s="0" t="s">
        <v>63672</v>
      </c>
      <c r="B11390" s="0" t="n">
        <f aca="false">HOUR(C11390)</f>
        <v>8</v>
      </c>
      <c r="C11390" s="1" t="n">
        <v>41379.3513888889</v>
      </c>
      <c r="D11390" s="0" t="s">
        <v>75437</v>
      </c>
    </row>
    <row r="11391" customFormat="false" ht="15" hidden="false" customHeight="false" outlineLevel="0" collapsed="false">
      <c r="A11391" s="0" t="s">
        <v>75438</v>
      </c>
      <c r="B11391" s="0" t="n">
        <f aca="false">HOUR(C11391)</f>
        <v>8</v>
      </c>
      <c r="C11391" s="1" t="n">
        <v>41379.3513888889</v>
      </c>
      <c r="D11391" s="0" t="s">
        <v>75439</v>
      </c>
    </row>
    <row r="11392" customFormat="false" ht="15" hidden="false" customHeight="false" outlineLevel="0" collapsed="false">
      <c r="A11392" s="0" t="s">
        <v>75440</v>
      </c>
      <c r="B11392" s="0" t="n">
        <f aca="false">HOUR(C11392)</f>
        <v>8</v>
      </c>
      <c r="C11392" s="1" t="n">
        <v>41379.3513888889</v>
      </c>
      <c r="D11392" s="0" t="s">
        <v>75441</v>
      </c>
    </row>
    <row r="11393" customFormat="false" ht="15" hidden="false" customHeight="false" outlineLevel="0" collapsed="false">
      <c r="A11393" s="0" t="s">
        <v>75442</v>
      </c>
      <c r="B11393" s="0" t="n">
        <f aca="false">HOUR(C11393)</f>
        <v>8</v>
      </c>
      <c r="C11393" s="1" t="n">
        <v>41379.3513888889</v>
      </c>
      <c r="D11393" s="0" t="s">
        <v>75443</v>
      </c>
    </row>
    <row r="11394" customFormat="false" ht="15" hidden="false" customHeight="false" outlineLevel="0" collapsed="false">
      <c r="A11394" s="0" t="s">
        <v>75444</v>
      </c>
      <c r="B11394" s="0" t="n">
        <f aca="false">HOUR(C11394)</f>
        <v>8</v>
      </c>
      <c r="C11394" s="1" t="n">
        <v>41379.3513888889</v>
      </c>
      <c r="D11394" s="0" t="s">
        <v>75445</v>
      </c>
    </row>
    <row r="11395" customFormat="false" ht="15" hidden="false" customHeight="false" outlineLevel="0" collapsed="false">
      <c r="A11395" s="0" t="s">
        <v>75446</v>
      </c>
      <c r="B11395" s="0" t="n">
        <f aca="false">HOUR(C11395)</f>
        <v>8</v>
      </c>
      <c r="C11395" s="1" t="n">
        <v>41379.3513888889</v>
      </c>
      <c r="D11395" s="0" t="s">
        <v>75447</v>
      </c>
    </row>
    <row r="11396" customFormat="false" ht="15" hidden="false" customHeight="false" outlineLevel="0" collapsed="false">
      <c r="A11396" s="0" t="s">
        <v>58529</v>
      </c>
      <c r="B11396" s="0" t="n">
        <f aca="false">HOUR(C11396)</f>
        <v>8</v>
      </c>
      <c r="C11396" s="1" t="n">
        <v>41379.3513888889</v>
      </c>
      <c r="D11396" s="0" t="s">
        <v>75448</v>
      </c>
    </row>
    <row r="11397" customFormat="false" ht="15" hidden="false" customHeight="false" outlineLevel="0" collapsed="false">
      <c r="A11397" s="0" t="s">
        <v>75449</v>
      </c>
      <c r="B11397" s="0" t="n">
        <f aca="false">HOUR(C11397)</f>
        <v>8</v>
      </c>
      <c r="C11397" s="1" t="n">
        <v>41379.3513888889</v>
      </c>
      <c r="D11397" s="0" t="s">
        <v>75450</v>
      </c>
    </row>
    <row r="11398" customFormat="false" ht="15" hidden="false" customHeight="false" outlineLevel="0" collapsed="false">
      <c r="A11398" s="0" t="s">
        <v>75451</v>
      </c>
      <c r="B11398" s="0" t="n">
        <f aca="false">HOUR(C11398)</f>
        <v>8</v>
      </c>
      <c r="C11398" s="1" t="n">
        <v>41379.3513888889</v>
      </c>
      <c r="D11398" s="0" t="s">
        <v>75452</v>
      </c>
    </row>
    <row r="11399" customFormat="false" ht="15" hidden="false" customHeight="false" outlineLevel="0" collapsed="false">
      <c r="A11399" s="0" t="s">
        <v>64510</v>
      </c>
      <c r="B11399" s="0" t="n">
        <f aca="false">HOUR(C11399)</f>
        <v>8</v>
      </c>
      <c r="C11399" s="1" t="n">
        <v>41379.3513888889</v>
      </c>
      <c r="D11399" s="0" t="s">
        <v>75453</v>
      </c>
    </row>
    <row r="11400" customFormat="false" ht="15" hidden="false" customHeight="false" outlineLevel="0" collapsed="false">
      <c r="A11400" s="0" t="s">
        <v>10018</v>
      </c>
      <c r="B11400" s="0" t="n">
        <f aca="false">HOUR(C11400)</f>
        <v>8</v>
      </c>
      <c r="C11400" s="1" t="n">
        <v>41379.3513888889</v>
      </c>
      <c r="D11400" s="0" t="s">
        <v>75454</v>
      </c>
    </row>
    <row r="11401" customFormat="false" ht="15" hidden="false" customHeight="false" outlineLevel="0" collapsed="false">
      <c r="A11401" s="0" t="s">
        <v>75455</v>
      </c>
      <c r="B11401" s="0" t="n">
        <f aca="false">HOUR(C11401)</f>
        <v>8</v>
      </c>
      <c r="C11401" s="1" t="n">
        <v>41379.3513888889</v>
      </c>
      <c r="D11401" s="0" t="s">
        <v>75456</v>
      </c>
    </row>
    <row r="11402" customFormat="false" ht="15" hidden="false" customHeight="false" outlineLevel="0" collapsed="false">
      <c r="A11402" s="0" t="s">
        <v>75457</v>
      </c>
      <c r="B11402" s="0" t="n">
        <f aca="false">HOUR(C11402)</f>
        <v>8</v>
      </c>
      <c r="C11402" s="1" t="n">
        <v>41379.3513888889</v>
      </c>
      <c r="D11402" s="0" t="s">
        <v>75458</v>
      </c>
    </row>
    <row r="11403" customFormat="false" ht="15" hidden="false" customHeight="false" outlineLevel="0" collapsed="false">
      <c r="A11403" s="0" t="s">
        <v>75459</v>
      </c>
      <c r="B11403" s="0" t="n">
        <f aca="false">HOUR(C11403)</f>
        <v>8</v>
      </c>
      <c r="C11403" s="1" t="n">
        <v>41379.3513888889</v>
      </c>
      <c r="D11403" s="0" t="s">
        <v>75460</v>
      </c>
    </row>
    <row r="11404" customFormat="false" ht="15" hidden="false" customHeight="false" outlineLevel="0" collapsed="false">
      <c r="A11404" s="0" t="s">
        <v>75461</v>
      </c>
      <c r="B11404" s="0" t="n">
        <f aca="false">HOUR(C11404)</f>
        <v>8</v>
      </c>
      <c r="C11404" s="1" t="n">
        <v>41379.3513888889</v>
      </c>
      <c r="D11404" s="0" t="s">
        <v>75462</v>
      </c>
    </row>
    <row r="11405" customFormat="false" ht="15" hidden="false" customHeight="false" outlineLevel="0" collapsed="false">
      <c r="A11405" s="0" t="s">
        <v>72308</v>
      </c>
      <c r="B11405" s="0" t="n">
        <f aca="false">HOUR(C11405)</f>
        <v>8</v>
      </c>
      <c r="C11405" s="1" t="n">
        <v>41379.3513888889</v>
      </c>
      <c r="D11405" s="0" t="s">
        <v>75463</v>
      </c>
    </row>
    <row r="11406" customFormat="false" ht="15" hidden="false" customHeight="false" outlineLevel="0" collapsed="false">
      <c r="A11406" s="0" t="s">
        <v>51252</v>
      </c>
      <c r="B11406" s="0" t="n">
        <f aca="false">HOUR(C11406)</f>
        <v>8</v>
      </c>
      <c r="C11406" s="1" t="n">
        <v>41379.3513888889</v>
      </c>
      <c r="D11406" s="0" t="s">
        <v>75464</v>
      </c>
    </row>
    <row r="11407" customFormat="false" ht="15" hidden="false" customHeight="false" outlineLevel="0" collapsed="false">
      <c r="A11407" s="0" t="s">
        <v>61360</v>
      </c>
      <c r="B11407" s="0" t="n">
        <f aca="false">HOUR(C11407)</f>
        <v>8</v>
      </c>
      <c r="C11407" s="1" t="n">
        <v>41379.3513888889</v>
      </c>
      <c r="D11407" s="0" t="s">
        <v>75465</v>
      </c>
    </row>
    <row r="11408" customFormat="false" ht="15" hidden="false" customHeight="false" outlineLevel="0" collapsed="false">
      <c r="A11408" s="0" t="s">
        <v>65207</v>
      </c>
      <c r="B11408" s="0" t="n">
        <f aca="false">HOUR(C11408)</f>
        <v>8</v>
      </c>
      <c r="C11408" s="1" t="n">
        <v>41379.3513888889</v>
      </c>
      <c r="D11408" s="0" t="s">
        <v>75466</v>
      </c>
    </row>
    <row r="11409" customFormat="false" ht="15" hidden="false" customHeight="false" outlineLevel="0" collapsed="false">
      <c r="A11409" s="0" t="s">
        <v>52645</v>
      </c>
      <c r="B11409" s="0" t="n">
        <f aca="false">HOUR(C11409)</f>
        <v>8</v>
      </c>
      <c r="C11409" s="1" t="n">
        <v>41379.3513888889</v>
      </c>
      <c r="D11409" s="0" t="s">
        <v>75467</v>
      </c>
    </row>
    <row r="11410" customFormat="false" ht="15" hidden="false" customHeight="false" outlineLevel="0" collapsed="false">
      <c r="A11410" s="0" t="s">
        <v>71269</v>
      </c>
      <c r="B11410" s="0" t="n">
        <f aca="false">HOUR(C11410)</f>
        <v>8</v>
      </c>
      <c r="C11410" s="1" t="n">
        <v>41379.3513888889</v>
      </c>
      <c r="D11410" s="0" t="s">
        <v>75468</v>
      </c>
    </row>
    <row r="11411" customFormat="false" ht="15" hidden="false" customHeight="false" outlineLevel="0" collapsed="false">
      <c r="A11411" s="0" t="s">
        <v>75469</v>
      </c>
      <c r="B11411" s="0" t="n">
        <f aca="false">HOUR(C11411)</f>
        <v>8</v>
      </c>
      <c r="C11411" s="1" t="n">
        <v>41379.3513888889</v>
      </c>
      <c r="D11411" s="0" t="s">
        <v>75470</v>
      </c>
    </row>
    <row r="11412" customFormat="false" ht="15" hidden="false" customHeight="false" outlineLevel="0" collapsed="false">
      <c r="A11412" s="0" t="s">
        <v>72749</v>
      </c>
      <c r="B11412" s="0" t="n">
        <f aca="false">HOUR(C11412)</f>
        <v>8</v>
      </c>
      <c r="C11412" s="1" t="n">
        <v>41379.3513888889</v>
      </c>
      <c r="D11412" s="0" t="s">
        <v>75471</v>
      </c>
    </row>
    <row r="11413" customFormat="false" ht="15" hidden="false" customHeight="false" outlineLevel="0" collapsed="false">
      <c r="A11413" s="0" t="s">
        <v>75472</v>
      </c>
      <c r="B11413" s="0" t="n">
        <f aca="false">HOUR(C11413)</f>
        <v>8</v>
      </c>
      <c r="C11413" s="1" t="n">
        <v>41379.3513888889</v>
      </c>
      <c r="D11413" s="0" t="s">
        <v>75473</v>
      </c>
    </row>
    <row r="11414" customFormat="false" ht="15" hidden="false" customHeight="false" outlineLevel="0" collapsed="false">
      <c r="A11414" s="0" t="s">
        <v>67248</v>
      </c>
      <c r="B11414" s="0" t="n">
        <f aca="false">HOUR(C11414)</f>
        <v>8</v>
      </c>
      <c r="C11414" s="1" t="n">
        <v>41379.3513888889</v>
      </c>
      <c r="D11414" s="0" t="s">
        <v>75474</v>
      </c>
    </row>
    <row r="11415" customFormat="false" ht="15" hidden="false" customHeight="false" outlineLevel="0" collapsed="false">
      <c r="A11415" s="0" t="s">
        <v>61078</v>
      </c>
      <c r="B11415" s="0" t="n">
        <f aca="false">HOUR(C11415)</f>
        <v>8</v>
      </c>
      <c r="C11415" s="1" t="n">
        <v>41379.3513888889</v>
      </c>
      <c r="D11415" s="0" t="s">
        <v>75475</v>
      </c>
    </row>
    <row r="11416" customFormat="false" ht="15" hidden="false" customHeight="false" outlineLevel="0" collapsed="false">
      <c r="A11416" s="0" t="s">
        <v>75476</v>
      </c>
      <c r="B11416" s="0" t="n">
        <f aca="false">HOUR(C11416)</f>
        <v>8</v>
      </c>
      <c r="C11416" s="1" t="n">
        <v>41379.3513888889</v>
      </c>
      <c r="D11416" s="0" t="s">
        <v>75477</v>
      </c>
    </row>
    <row r="11417" customFormat="false" ht="15" hidden="false" customHeight="false" outlineLevel="0" collapsed="false">
      <c r="A11417" s="0" t="s">
        <v>75478</v>
      </c>
      <c r="B11417" s="0" t="n">
        <f aca="false">HOUR(C11417)</f>
        <v>8</v>
      </c>
      <c r="C11417" s="1" t="n">
        <v>41379.3513888889</v>
      </c>
      <c r="D11417" s="0" t="s">
        <v>75479</v>
      </c>
    </row>
    <row r="11418" customFormat="false" ht="15" hidden="false" customHeight="false" outlineLevel="0" collapsed="false">
      <c r="A11418" s="0" t="s">
        <v>75480</v>
      </c>
      <c r="B11418" s="0" t="n">
        <f aca="false">HOUR(C11418)</f>
        <v>8</v>
      </c>
      <c r="C11418" s="1" t="n">
        <v>41379.3513888889</v>
      </c>
      <c r="D11418" s="0" t="s">
        <v>75481</v>
      </c>
    </row>
    <row r="11419" customFormat="false" ht="15" hidden="false" customHeight="false" outlineLevel="0" collapsed="false">
      <c r="A11419" s="0" t="s">
        <v>12384</v>
      </c>
      <c r="B11419" s="0" t="n">
        <f aca="false">HOUR(C11419)</f>
        <v>8</v>
      </c>
      <c r="C11419" s="1" t="n">
        <v>41379.3513888889</v>
      </c>
      <c r="D11419" s="0" t="s">
        <v>75482</v>
      </c>
    </row>
    <row r="11420" customFormat="false" ht="15" hidden="false" customHeight="false" outlineLevel="0" collapsed="false">
      <c r="A11420" s="0" t="s">
        <v>59301</v>
      </c>
      <c r="B11420" s="0" t="n">
        <f aca="false">HOUR(C11420)</f>
        <v>8</v>
      </c>
      <c r="C11420" s="1" t="n">
        <v>41379.3513888889</v>
      </c>
      <c r="D11420" s="0" t="s">
        <v>75483</v>
      </c>
    </row>
    <row r="11421" customFormat="false" ht="15" hidden="false" customHeight="false" outlineLevel="0" collapsed="false">
      <c r="A11421" s="0" t="s">
        <v>75484</v>
      </c>
      <c r="B11421" s="0" t="n">
        <f aca="false">HOUR(C11421)</f>
        <v>8</v>
      </c>
      <c r="C11421" s="1" t="n">
        <v>41379.3520833333</v>
      </c>
      <c r="D11421" s="0" t="s">
        <v>75485</v>
      </c>
    </row>
    <row r="11422" customFormat="false" ht="15" hidden="false" customHeight="false" outlineLevel="0" collapsed="false">
      <c r="A11422" s="0" t="s">
        <v>75486</v>
      </c>
      <c r="B11422" s="0" t="n">
        <f aca="false">HOUR(C11422)</f>
        <v>8</v>
      </c>
      <c r="C11422" s="1" t="n">
        <v>41379.3520833333</v>
      </c>
      <c r="D11422" s="0" t="s">
        <v>75487</v>
      </c>
    </row>
    <row r="11423" customFormat="false" ht="15" hidden="false" customHeight="false" outlineLevel="0" collapsed="false">
      <c r="A11423" s="0" t="s">
        <v>75488</v>
      </c>
      <c r="B11423" s="0" t="n">
        <f aca="false">HOUR(C11423)</f>
        <v>8</v>
      </c>
      <c r="C11423" s="1" t="n">
        <v>41379.3520833333</v>
      </c>
      <c r="D11423" s="0" t="s">
        <v>75489</v>
      </c>
    </row>
    <row r="11424" customFormat="false" ht="15" hidden="false" customHeight="false" outlineLevel="0" collapsed="false">
      <c r="A11424" s="0" t="s">
        <v>35707</v>
      </c>
      <c r="B11424" s="0" t="n">
        <f aca="false">HOUR(C11424)</f>
        <v>8</v>
      </c>
      <c r="C11424" s="1" t="n">
        <v>41379.3520833333</v>
      </c>
      <c r="D11424" s="0" t="s">
        <v>75490</v>
      </c>
    </row>
    <row r="11425" customFormat="false" ht="15" hidden="false" customHeight="false" outlineLevel="0" collapsed="false">
      <c r="A11425" s="0" t="s">
        <v>66442</v>
      </c>
      <c r="B11425" s="0" t="n">
        <f aca="false">HOUR(C11425)</f>
        <v>8</v>
      </c>
      <c r="C11425" s="1" t="n">
        <v>41379.3520833333</v>
      </c>
      <c r="D11425" s="0" t="s">
        <v>75491</v>
      </c>
    </row>
    <row r="11426" customFormat="false" ht="15" hidden="false" customHeight="false" outlineLevel="0" collapsed="false">
      <c r="A11426" s="0" t="s">
        <v>58992</v>
      </c>
      <c r="B11426" s="0" t="n">
        <f aca="false">HOUR(C11426)</f>
        <v>8</v>
      </c>
      <c r="C11426" s="1" t="n">
        <v>41379.3520833333</v>
      </c>
      <c r="D11426" s="0" t="s">
        <v>75492</v>
      </c>
    </row>
    <row r="11427" customFormat="false" ht="15" hidden="false" customHeight="false" outlineLevel="0" collapsed="false">
      <c r="A11427" s="0" t="s">
        <v>75493</v>
      </c>
      <c r="B11427" s="0" t="n">
        <f aca="false">HOUR(C11427)</f>
        <v>8</v>
      </c>
      <c r="C11427" s="1" t="n">
        <v>41379.3520833333</v>
      </c>
      <c r="D11427" s="0" t="s">
        <v>75494</v>
      </c>
    </row>
    <row r="11428" customFormat="false" ht="15" hidden="false" customHeight="false" outlineLevel="0" collapsed="false">
      <c r="A11428" s="0" t="s">
        <v>75495</v>
      </c>
      <c r="B11428" s="0" t="n">
        <f aca="false">HOUR(C11428)</f>
        <v>8</v>
      </c>
      <c r="C11428" s="1" t="n">
        <v>41379.3520833333</v>
      </c>
      <c r="D11428" s="0" t="s">
        <v>75496</v>
      </c>
    </row>
    <row r="11429" customFormat="false" ht="15" hidden="false" customHeight="false" outlineLevel="0" collapsed="false">
      <c r="A11429" s="0" t="s">
        <v>75497</v>
      </c>
      <c r="B11429" s="0" t="n">
        <f aca="false">HOUR(C11429)</f>
        <v>8</v>
      </c>
      <c r="C11429" s="1" t="n">
        <v>41379.3520833333</v>
      </c>
      <c r="D11429" s="0" t="s">
        <v>75498</v>
      </c>
    </row>
    <row r="11430" customFormat="false" ht="15" hidden="false" customHeight="false" outlineLevel="0" collapsed="false">
      <c r="A11430" s="0" t="s">
        <v>75499</v>
      </c>
      <c r="B11430" s="0" t="n">
        <f aca="false">HOUR(C11430)</f>
        <v>8</v>
      </c>
      <c r="C11430" s="1" t="n">
        <v>41379.3520833333</v>
      </c>
      <c r="D11430" s="0" t="s">
        <v>75500</v>
      </c>
    </row>
    <row r="11431" customFormat="false" ht="15" hidden="false" customHeight="false" outlineLevel="0" collapsed="false">
      <c r="A11431" s="0" t="s">
        <v>11261</v>
      </c>
      <c r="B11431" s="0" t="n">
        <f aca="false">HOUR(C11431)</f>
        <v>8</v>
      </c>
      <c r="C11431" s="1" t="n">
        <v>41379.3520833333</v>
      </c>
      <c r="D11431" s="0" t="s">
        <v>75501</v>
      </c>
    </row>
    <row r="11432" customFormat="false" ht="15" hidden="false" customHeight="false" outlineLevel="0" collapsed="false">
      <c r="A11432" s="0" t="s">
        <v>75502</v>
      </c>
      <c r="B11432" s="0" t="n">
        <f aca="false">HOUR(C11432)</f>
        <v>8</v>
      </c>
      <c r="C11432" s="1" t="n">
        <v>41379.3520833333</v>
      </c>
      <c r="D11432" s="0" t="s">
        <v>75503</v>
      </c>
    </row>
    <row r="11433" customFormat="false" ht="15" hidden="false" customHeight="false" outlineLevel="0" collapsed="false">
      <c r="A11433" s="0" t="s">
        <v>75504</v>
      </c>
      <c r="B11433" s="0" t="n">
        <f aca="false">HOUR(C11433)</f>
        <v>8</v>
      </c>
      <c r="C11433" s="1" t="n">
        <v>41379.3520833333</v>
      </c>
      <c r="D11433" s="0" t="s">
        <v>75505</v>
      </c>
    </row>
    <row r="11434" customFormat="false" ht="15" hidden="false" customHeight="false" outlineLevel="0" collapsed="false">
      <c r="A11434" s="0" t="s">
        <v>75506</v>
      </c>
      <c r="B11434" s="0" t="n">
        <f aca="false">HOUR(C11434)</f>
        <v>8</v>
      </c>
      <c r="C11434" s="1" t="n">
        <v>41379.3520833333</v>
      </c>
      <c r="D11434" s="0" t="s">
        <v>75507</v>
      </c>
    </row>
    <row r="11435" customFormat="false" ht="15" hidden="false" customHeight="false" outlineLevel="0" collapsed="false">
      <c r="A11435" s="0" t="s">
        <v>18203</v>
      </c>
      <c r="B11435" s="0" t="n">
        <f aca="false">HOUR(C11435)</f>
        <v>8</v>
      </c>
      <c r="C11435" s="1" t="n">
        <v>41379.3520833333</v>
      </c>
      <c r="D11435" s="0" t="s">
        <v>75508</v>
      </c>
    </row>
    <row r="11436" customFormat="false" ht="15" hidden="false" customHeight="false" outlineLevel="0" collapsed="false">
      <c r="A11436" s="0" t="s">
        <v>45964</v>
      </c>
      <c r="B11436" s="0" t="n">
        <f aca="false">HOUR(C11436)</f>
        <v>8</v>
      </c>
      <c r="C11436" s="1" t="n">
        <v>41379.3520833333</v>
      </c>
      <c r="D11436" s="0" t="s">
        <v>75509</v>
      </c>
    </row>
    <row r="11437" customFormat="false" ht="15" hidden="false" customHeight="false" outlineLevel="0" collapsed="false">
      <c r="A11437" s="0" t="s">
        <v>75510</v>
      </c>
      <c r="B11437" s="0" t="n">
        <f aca="false">HOUR(C11437)</f>
        <v>8</v>
      </c>
      <c r="C11437" s="1" t="n">
        <v>41379.3520833333</v>
      </c>
      <c r="D11437" s="0" t="s">
        <v>75511</v>
      </c>
    </row>
    <row r="11438" customFormat="false" ht="15" hidden="false" customHeight="false" outlineLevel="0" collapsed="false">
      <c r="A11438" s="0" t="s">
        <v>75512</v>
      </c>
      <c r="B11438" s="0" t="n">
        <f aca="false">HOUR(C11438)</f>
        <v>8</v>
      </c>
      <c r="C11438" s="1" t="n">
        <v>41379.3520833333</v>
      </c>
      <c r="D11438" s="0" t="s">
        <v>75513</v>
      </c>
    </row>
    <row r="11439" customFormat="false" ht="15" hidden="false" customHeight="false" outlineLevel="0" collapsed="false">
      <c r="A11439" s="0" t="s">
        <v>75514</v>
      </c>
      <c r="B11439" s="0" t="n">
        <f aca="false">HOUR(C11439)</f>
        <v>8</v>
      </c>
      <c r="C11439" s="1" t="n">
        <v>41379.3520833333</v>
      </c>
      <c r="D11439" s="0" t="s">
        <v>75515</v>
      </c>
    </row>
    <row r="11440" customFormat="false" ht="15" hidden="false" customHeight="false" outlineLevel="0" collapsed="false">
      <c r="A11440" s="0" t="s">
        <v>16877</v>
      </c>
      <c r="B11440" s="0" t="n">
        <f aca="false">HOUR(C11440)</f>
        <v>8</v>
      </c>
      <c r="C11440" s="1" t="n">
        <v>41379.3520833333</v>
      </c>
      <c r="D11440" s="0" t="s">
        <v>75516</v>
      </c>
    </row>
    <row r="11441" customFormat="false" ht="15" hidden="false" customHeight="false" outlineLevel="0" collapsed="false">
      <c r="A11441" s="0" t="s">
        <v>75517</v>
      </c>
      <c r="B11441" s="0" t="n">
        <f aca="false">HOUR(C11441)</f>
        <v>8</v>
      </c>
      <c r="C11441" s="1" t="n">
        <v>41379.3520833333</v>
      </c>
      <c r="D11441" s="0" t="s">
        <v>75518</v>
      </c>
    </row>
    <row r="11442" customFormat="false" ht="15" hidden="false" customHeight="false" outlineLevel="0" collapsed="false">
      <c r="A11442" s="0" t="s">
        <v>75519</v>
      </c>
      <c r="B11442" s="0" t="n">
        <f aca="false">HOUR(C11442)</f>
        <v>8</v>
      </c>
      <c r="C11442" s="1" t="n">
        <v>41379.3520833333</v>
      </c>
      <c r="D11442" s="0" t="s">
        <v>75520</v>
      </c>
    </row>
    <row r="11443" customFormat="false" ht="15" hidden="false" customHeight="false" outlineLevel="0" collapsed="false">
      <c r="A11443" s="0" t="s">
        <v>75521</v>
      </c>
      <c r="B11443" s="0" t="n">
        <f aca="false">HOUR(C11443)</f>
        <v>8</v>
      </c>
      <c r="C11443" s="1" t="n">
        <v>41379.3520833333</v>
      </c>
      <c r="D11443" s="0" t="s">
        <v>75522</v>
      </c>
    </row>
    <row r="11444" customFormat="false" ht="15" hidden="false" customHeight="false" outlineLevel="0" collapsed="false">
      <c r="A11444" s="0" t="s">
        <v>75523</v>
      </c>
      <c r="B11444" s="0" t="n">
        <f aca="false">HOUR(C11444)</f>
        <v>8</v>
      </c>
      <c r="C11444" s="1" t="n">
        <v>41379.3520833333</v>
      </c>
      <c r="D11444" s="0" t="s">
        <v>75524</v>
      </c>
    </row>
    <row r="11445" customFormat="false" ht="15" hidden="false" customHeight="false" outlineLevel="0" collapsed="false">
      <c r="A11445" s="0" t="s">
        <v>75525</v>
      </c>
      <c r="B11445" s="0" t="n">
        <f aca="false">HOUR(C11445)</f>
        <v>8</v>
      </c>
      <c r="C11445" s="1" t="n">
        <v>41379.3520833333</v>
      </c>
      <c r="D11445" s="0" t="s">
        <v>75526</v>
      </c>
    </row>
    <row r="11446" customFormat="false" ht="15" hidden="false" customHeight="false" outlineLevel="0" collapsed="false">
      <c r="A11446" s="0" t="s">
        <v>75527</v>
      </c>
      <c r="B11446" s="0" t="n">
        <f aca="false">HOUR(C11446)</f>
        <v>8</v>
      </c>
      <c r="C11446" s="1" t="n">
        <v>41379.3520833333</v>
      </c>
      <c r="D11446" s="0" t="s">
        <v>75528</v>
      </c>
    </row>
    <row r="11447" customFormat="false" ht="15" hidden="false" customHeight="false" outlineLevel="0" collapsed="false">
      <c r="A11447" s="0" t="s">
        <v>75529</v>
      </c>
      <c r="B11447" s="0" t="n">
        <f aca="false">HOUR(C11447)</f>
        <v>8</v>
      </c>
      <c r="C11447" s="1" t="n">
        <v>41379.3520833333</v>
      </c>
      <c r="D11447" s="0" t="s">
        <v>75530</v>
      </c>
    </row>
    <row r="11448" customFormat="false" ht="15" hidden="false" customHeight="false" outlineLevel="0" collapsed="false">
      <c r="A11448" s="0" t="s">
        <v>53583</v>
      </c>
      <c r="B11448" s="0" t="n">
        <f aca="false">HOUR(C11448)</f>
        <v>8</v>
      </c>
      <c r="C11448" s="1" t="n">
        <v>41379.3520833333</v>
      </c>
      <c r="D11448" s="0" t="s">
        <v>75531</v>
      </c>
    </row>
    <row r="11449" customFormat="false" ht="15" hidden="false" customHeight="false" outlineLevel="0" collapsed="false">
      <c r="A11449" s="0" t="s">
        <v>42882</v>
      </c>
      <c r="B11449" s="0" t="n">
        <f aca="false">HOUR(C11449)</f>
        <v>8</v>
      </c>
      <c r="C11449" s="1" t="n">
        <v>41379.3520833333</v>
      </c>
      <c r="D11449" s="0" t="s">
        <v>75532</v>
      </c>
    </row>
    <row r="11450" customFormat="false" ht="15" hidden="false" customHeight="false" outlineLevel="0" collapsed="false">
      <c r="A11450" s="0" t="s">
        <v>60075</v>
      </c>
      <c r="B11450" s="0" t="n">
        <f aca="false">HOUR(C11450)</f>
        <v>8</v>
      </c>
      <c r="C11450" s="1" t="n">
        <v>41379.3520833333</v>
      </c>
      <c r="D11450" s="0" t="s">
        <v>75533</v>
      </c>
    </row>
    <row r="11451" customFormat="false" ht="15" hidden="false" customHeight="false" outlineLevel="0" collapsed="false">
      <c r="A11451" s="0" t="s">
        <v>75534</v>
      </c>
      <c r="B11451" s="0" t="n">
        <f aca="false">HOUR(C11451)</f>
        <v>8</v>
      </c>
      <c r="C11451" s="1" t="n">
        <v>41379.3520833333</v>
      </c>
      <c r="D11451" s="0" t="s">
        <v>75535</v>
      </c>
    </row>
    <row r="11452" customFormat="false" ht="15" hidden="false" customHeight="false" outlineLevel="0" collapsed="false">
      <c r="A11452" s="0" t="s">
        <v>69824</v>
      </c>
      <c r="B11452" s="0" t="n">
        <f aca="false">HOUR(C11452)</f>
        <v>8</v>
      </c>
      <c r="C11452" s="1" t="n">
        <v>41379.3520833333</v>
      </c>
      <c r="D11452" s="0" t="s">
        <v>75536</v>
      </c>
    </row>
    <row r="11453" customFormat="false" ht="15" hidden="false" customHeight="false" outlineLevel="0" collapsed="false">
      <c r="A11453" s="0" t="s">
        <v>75537</v>
      </c>
      <c r="B11453" s="0" t="n">
        <f aca="false">HOUR(C11453)</f>
        <v>8</v>
      </c>
      <c r="C11453" s="1" t="n">
        <v>41379.3520833333</v>
      </c>
      <c r="D11453" s="0" t="s">
        <v>75538</v>
      </c>
    </row>
    <row r="11454" customFormat="false" ht="15" hidden="false" customHeight="false" outlineLevel="0" collapsed="false">
      <c r="A11454" s="0" t="s">
        <v>75539</v>
      </c>
      <c r="B11454" s="0" t="n">
        <f aca="false">HOUR(C11454)</f>
        <v>8</v>
      </c>
      <c r="C11454" s="1" t="n">
        <v>41379.3520833333</v>
      </c>
      <c r="D11454" s="0" t="s">
        <v>75540</v>
      </c>
    </row>
    <row r="11455" customFormat="false" ht="15" hidden="false" customHeight="false" outlineLevel="0" collapsed="false">
      <c r="A11455" s="0" t="s">
        <v>75541</v>
      </c>
      <c r="B11455" s="0" t="n">
        <f aca="false">HOUR(C11455)</f>
        <v>8</v>
      </c>
      <c r="C11455" s="1" t="n">
        <v>41379.3520833333</v>
      </c>
      <c r="D11455" s="0" t="s">
        <v>75542</v>
      </c>
    </row>
    <row r="11456" customFormat="false" ht="15" hidden="false" customHeight="false" outlineLevel="0" collapsed="false">
      <c r="A11456" s="0" t="s">
        <v>62428</v>
      </c>
      <c r="B11456" s="0" t="n">
        <f aca="false">HOUR(C11456)</f>
        <v>8</v>
      </c>
      <c r="C11456" s="1" t="n">
        <v>41379.3520833333</v>
      </c>
      <c r="D11456" s="0" t="s">
        <v>75543</v>
      </c>
    </row>
    <row r="11457" customFormat="false" ht="15" hidden="false" customHeight="false" outlineLevel="0" collapsed="false">
      <c r="A11457" s="0" t="s">
        <v>75544</v>
      </c>
      <c r="B11457" s="0" t="n">
        <f aca="false">HOUR(C11457)</f>
        <v>8</v>
      </c>
      <c r="C11457" s="1" t="n">
        <v>41379.3520833333</v>
      </c>
      <c r="D11457" s="0" t="s">
        <v>75545</v>
      </c>
    </row>
    <row r="11458" customFormat="false" ht="15" hidden="false" customHeight="false" outlineLevel="0" collapsed="false">
      <c r="A11458" s="0" t="s">
        <v>75546</v>
      </c>
      <c r="B11458" s="0" t="n">
        <f aca="false">HOUR(C11458)</f>
        <v>8</v>
      </c>
      <c r="C11458" s="1" t="n">
        <v>41379.3520833333</v>
      </c>
      <c r="D11458" s="0" t="s">
        <v>75547</v>
      </c>
    </row>
    <row r="11459" customFormat="false" ht="15" hidden="false" customHeight="false" outlineLevel="0" collapsed="false">
      <c r="A11459" s="0" t="s">
        <v>75548</v>
      </c>
      <c r="B11459" s="0" t="n">
        <f aca="false">HOUR(C11459)</f>
        <v>8</v>
      </c>
      <c r="C11459" s="1" t="n">
        <v>41379.3520833333</v>
      </c>
      <c r="D11459" s="0" t="s">
        <v>75549</v>
      </c>
    </row>
    <row r="11460" customFormat="false" ht="15" hidden="false" customHeight="false" outlineLevel="0" collapsed="false">
      <c r="A11460" s="0" t="s">
        <v>75550</v>
      </c>
      <c r="B11460" s="0" t="n">
        <f aca="false">HOUR(C11460)</f>
        <v>8</v>
      </c>
      <c r="C11460" s="1" t="n">
        <v>41379.3520833333</v>
      </c>
      <c r="D11460" s="0" t="s">
        <v>75551</v>
      </c>
    </row>
    <row r="11461" customFormat="false" ht="15" hidden="false" customHeight="false" outlineLevel="0" collapsed="false">
      <c r="A11461" s="0" t="s">
        <v>75552</v>
      </c>
      <c r="B11461" s="0" t="n">
        <f aca="false">HOUR(C11461)</f>
        <v>8</v>
      </c>
      <c r="C11461" s="1" t="n">
        <v>41379.3520833333</v>
      </c>
      <c r="D11461" s="0" t="s">
        <v>75553</v>
      </c>
    </row>
    <row r="11462" customFormat="false" ht="15" hidden="false" customHeight="false" outlineLevel="0" collapsed="false">
      <c r="A11462" s="0" t="s">
        <v>75554</v>
      </c>
      <c r="B11462" s="0" t="n">
        <f aca="false">HOUR(C11462)</f>
        <v>8</v>
      </c>
      <c r="C11462" s="1" t="n">
        <v>41379.3520833333</v>
      </c>
      <c r="D11462" s="0" t="s">
        <v>75555</v>
      </c>
    </row>
    <row r="11463" customFormat="false" ht="15" hidden="false" customHeight="false" outlineLevel="0" collapsed="false">
      <c r="A11463" s="0" t="s">
        <v>75556</v>
      </c>
      <c r="B11463" s="0" t="n">
        <f aca="false">HOUR(C11463)</f>
        <v>8</v>
      </c>
      <c r="C11463" s="1" t="n">
        <v>41379.3520833333</v>
      </c>
      <c r="D11463" s="0" t="s">
        <v>75557</v>
      </c>
    </row>
    <row r="11464" customFormat="false" ht="15" hidden="false" customHeight="false" outlineLevel="0" collapsed="false">
      <c r="A11464" s="0" t="s">
        <v>75558</v>
      </c>
      <c r="B11464" s="0" t="n">
        <f aca="false">HOUR(C11464)</f>
        <v>8</v>
      </c>
      <c r="C11464" s="1" t="n">
        <v>41379.3520833333</v>
      </c>
      <c r="D11464" s="0" t="s">
        <v>75559</v>
      </c>
    </row>
    <row r="11465" customFormat="false" ht="15" hidden="false" customHeight="false" outlineLevel="0" collapsed="false">
      <c r="A11465" s="0" t="s">
        <v>75560</v>
      </c>
      <c r="B11465" s="0" t="n">
        <f aca="false">HOUR(C11465)</f>
        <v>8</v>
      </c>
      <c r="C11465" s="1" t="n">
        <v>41379.3520833333</v>
      </c>
      <c r="D11465" s="0" t="s">
        <v>75561</v>
      </c>
    </row>
    <row r="11466" customFormat="false" ht="15" hidden="false" customHeight="false" outlineLevel="0" collapsed="false">
      <c r="A11466" s="0" t="s">
        <v>75562</v>
      </c>
      <c r="B11466" s="0" t="n">
        <f aca="false">HOUR(C11466)</f>
        <v>8</v>
      </c>
      <c r="C11466" s="1" t="n">
        <v>41379.3520833333</v>
      </c>
      <c r="D11466" s="0" t="s">
        <v>75563</v>
      </c>
    </row>
    <row r="11467" customFormat="false" ht="15" hidden="false" customHeight="false" outlineLevel="0" collapsed="false">
      <c r="A11467" s="0" t="s">
        <v>60106</v>
      </c>
      <c r="B11467" s="0" t="n">
        <f aca="false">HOUR(C11467)</f>
        <v>8</v>
      </c>
      <c r="C11467" s="1" t="n">
        <v>41379.3520833333</v>
      </c>
      <c r="D11467" s="0" t="s">
        <v>75564</v>
      </c>
    </row>
    <row r="11468" customFormat="false" ht="15" hidden="false" customHeight="false" outlineLevel="0" collapsed="false">
      <c r="A11468" s="0" t="s">
        <v>61371</v>
      </c>
      <c r="B11468" s="0" t="n">
        <f aca="false">HOUR(C11468)</f>
        <v>8</v>
      </c>
      <c r="C11468" s="1" t="n">
        <v>41379.3520833333</v>
      </c>
      <c r="D11468" s="0" t="s">
        <v>75565</v>
      </c>
    </row>
    <row r="11469" customFormat="false" ht="15" hidden="false" customHeight="false" outlineLevel="0" collapsed="false">
      <c r="A11469" s="0" t="s">
        <v>75560</v>
      </c>
      <c r="B11469" s="0" t="n">
        <f aca="false">HOUR(C11469)</f>
        <v>8</v>
      </c>
      <c r="C11469" s="1" t="n">
        <v>41379.3520833333</v>
      </c>
      <c r="D11469" s="0" t="s">
        <v>75566</v>
      </c>
    </row>
    <row r="11470" customFormat="false" ht="15" hidden="false" customHeight="false" outlineLevel="0" collapsed="false">
      <c r="A11470" s="0" t="s">
        <v>75567</v>
      </c>
      <c r="B11470" s="0" t="n">
        <f aca="false">HOUR(C11470)</f>
        <v>8</v>
      </c>
      <c r="C11470" s="1" t="n">
        <v>41379.3520833333</v>
      </c>
      <c r="D11470" s="0" t="s">
        <v>75568</v>
      </c>
    </row>
    <row r="11471" customFormat="false" ht="15" hidden="false" customHeight="false" outlineLevel="0" collapsed="false">
      <c r="A11471" s="0" t="s">
        <v>75569</v>
      </c>
      <c r="B11471" s="0" t="n">
        <f aca="false">HOUR(C11471)</f>
        <v>8</v>
      </c>
      <c r="C11471" s="1" t="n">
        <v>41379.3520833333</v>
      </c>
      <c r="D11471" s="0" t="s">
        <v>75570</v>
      </c>
    </row>
    <row r="11472" customFormat="false" ht="15" hidden="false" customHeight="false" outlineLevel="0" collapsed="false">
      <c r="A11472" s="0" t="s">
        <v>75571</v>
      </c>
      <c r="B11472" s="0" t="n">
        <f aca="false">HOUR(C11472)</f>
        <v>8</v>
      </c>
      <c r="C11472" s="1" t="n">
        <v>41379.3520833333</v>
      </c>
      <c r="D11472" s="0" t="s">
        <v>75572</v>
      </c>
    </row>
    <row r="11473" customFormat="false" ht="15" hidden="false" customHeight="false" outlineLevel="0" collapsed="false">
      <c r="A11473" s="0" t="s">
        <v>75573</v>
      </c>
      <c r="B11473" s="0" t="n">
        <f aca="false">HOUR(C11473)</f>
        <v>8</v>
      </c>
      <c r="C11473" s="1" t="n">
        <v>41379.3520833333</v>
      </c>
      <c r="D11473" s="0" t="s">
        <v>75574</v>
      </c>
    </row>
    <row r="11474" customFormat="false" ht="15" hidden="false" customHeight="false" outlineLevel="0" collapsed="false">
      <c r="A11474" s="0" t="s">
        <v>75575</v>
      </c>
      <c r="B11474" s="0" t="n">
        <f aca="false">HOUR(C11474)</f>
        <v>8</v>
      </c>
      <c r="C11474" s="1" t="n">
        <v>41379.3520833333</v>
      </c>
      <c r="D11474" s="0" t="s">
        <v>75576</v>
      </c>
    </row>
    <row r="11475" customFormat="false" ht="15" hidden="false" customHeight="false" outlineLevel="0" collapsed="false">
      <c r="A11475" s="0" t="s">
        <v>51104</v>
      </c>
      <c r="B11475" s="0" t="n">
        <f aca="false">HOUR(C11475)</f>
        <v>8</v>
      </c>
      <c r="C11475" s="1" t="n">
        <v>41379.3520833333</v>
      </c>
      <c r="D11475" s="0" t="s">
        <v>75577</v>
      </c>
    </row>
    <row r="11476" customFormat="false" ht="15" hidden="false" customHeight="false" outlineLevel="0" collapsed="false">
      <c r="A11476" s="0" t="s">
        <v>8404</v>
      </c>
      <c r="B11476" s="0" t="n">
        <f aca="false">HOUR(C11476)</f>
        <v>8</v>
      </c>
      <c r="C11476" s="1" t="n">
        <v>41379.3520833333</v>
      </c>
      <c r="D11476" s="0" t="s">
        <v>75578</v>
      </c>
    </row>
    <row r="11477" customFormat="false" ht="15" hidden="false" customHeight="false" outlineLevel="0" collapsed="false">
      <c r="A11477" s="0" t="s">
        <v>2045</v>
      </c>
      <c r="B11477" s="0" t="n">
        <f aca="false">HOUR(C11477)</f>
        <v>8</v>
      </c>
      <c r="C11477" s="1" t="n">
        <v>41379.3520833333</v>
      </c>
      <c r="D11477" s="0" t="s">
        <v>75579</v>
      </c>
    </row>
    <row r="11478" customFormat="false" ht="15" hidden="false" customHeight="false" outlineLevel="0" collapsed="false">
      <c r="A11478" s="0" t="s">
        <v>75580</v>
      </c>
      <c r="B11478" s="0" t="n">
        <f aca="false">HOUR(C11478)</f>
        <v>8</v>
      </c>
      <c r="C11478" s="1" t="n">
        <v>41379.3520833333</v>
      </c>
      <c r="D11478" s="0" t="s">
        <v>75581</v>
      </c>
    </row>
    <row r="11479" customFormat="false" ht="15" hidden="false" customHeight="false" outlineLevel="0" collapsed="false">
      <c r="A11479" s="0" t="s">
        <v>60159</v>
      </c>
      <c r="B11479" s="0" t="n">
        <f aca="false">HOUR(C11479)</f>
        <v>8</v>
      </c>
      <c r="C11479" s="1" t="n">
        <v>41379.3520833333</v>
      </c>
      <c r="D11479" s="0" t="s">
        <v>75582</v>
      </c>
    </row>
    <row r="11480" customFormat="false" ht="15" hidden="false" customHeight="false" outlineLevel="0" collapsed="false">
      <c r="A11480" s="0" t="s">
        <v>75583</v>
      </c>
      <c r="B11480" s="0" t="n">
        <f aca="false">HOUR(C11480)</f>
        <v>8</v>
      </c>
      <c r="C11480" s="1" t="n">
        <v>41379.3520833333</v>
      </c>
      <c r="D11480" s="0" t="s">
        <v>75584</v>
      </c>
    </row>
    <row r="11481" customFormat="false" ht="15" hidden="false" customHeight="false" outlineLevel="0" collapsed="false">
      <c r="A11481" s="0" t="s">
        <v>75585</v>
      </c>
      <c r="B11481" s="0" t="n">
        <f aca="false">HOUR(C11481)</f>
        <v>8</v>
      </c>
      <c r="C11481" s="1" t="n">
        <v>41379.3520833333</v>
      </c>
      <c r="D11481" s="0" t="s">
        <v>75586</v>
      </c>
    </row>
    <row r="11482" customFormat="false" ht="15" hidden="false" customHeight="false" outlineLevel="0" collapsed="false">
      <c r="A11482" s="0" t="s">
        <v>75587</v>
      </c>
      <c r="B11482" s="0" t="n">
        <f aca="false">HOUR(C11482)</f>
        <v>8</v>
      </c>
      <c r="C11482" s="1" t="n">
        <v>41379.3520833333</v>
      </c>
      <c r="D11482" s="0" t="s">
        <v>75588</v>
      </c>
    </row>
    <row r="11483" customFormat="false" ht="15" hidden="false" customHeight="false" outlineLevel="0" collapsed="false">
      <c r="A11483" s="0" t="s">
        <v>75589</v>
      </c>
      <c r="B11483" s="0" t="n">
        <f aca="false">HOUR(C11483)</f>
        <v>8</v>
      </c>
      <c r="C11483" s="1" t="n">
        <v>41379.3520833333</v>
      </c>
      <c r="D11483" s="0" t="s">
        <v>75590</v>
      </c>
    </row>
    <row r="11484" customFormat="false" ht="15" hidden="false" customHeight="false" outlineLevel="0" collapsed="false">
      <c r="A11484" s="0" t="s">
        <v>423</v>
      </c>
      <c r="B11484" s="0" t="n">
        <f aca="false">HOUR(C11484)</f>
        <v>8</v>
      </c>
      <c r="C11484" s="1" t="n">
        <v>41379.3520833333</v>
      </c>
      <c r="D11484" s="0" t="s">
        <v>75591</v>
      </c>
    </row>
    <row r="11485" customFormat="false" ht="15" hidden="false" customHeight="false" outlineLevel="0" collapsed="false">
      <c r="A11485" s="0" t="s">
        <v>59924</v>
      </c>
      <c r="B11485" s="0" t="n">
        <f aca="false">HOUR(C11485)</f>
        <v>8</v>
      </c>
      <c r="C11485" s="1" t="n">
        <v>41379.3520833333</v>
      </c>
      <c r="D11485" s="0" t="s">
        <v>75592</v>
      </c>
    </row>
    <row r="11486" customFormat="false" ht="15" hidden="false" customHeight="false" outlineLevel="0" collapsed="false">
      <c r="A11486" s="0" t="s">
        <v>59012</v>
      </c>
      <c r="B11486" s="0" t="n">
        <f aca="false">HOUR(C11486)</f>
        <v>8</v>
      </c>
      <c r="C11486" s="1" t="n">
        <v>41379.3520833333</v>
      </c>
      <c r="D11486" s="0" t="s">
        <v>75593</v>
      </c>
    </row>
    <row r="11487" customFormat="false" ht="15" hidden="false" customHeight="false" outlineLevel="0" collapsed="false">
      <c r="A11487" s="0" t="s">
        <v>61053</v>
      </c>
      <c r="B11487" s="0" t="n">
        <f aca="false">HOUR(C11487)</f>
        <v>8</v>
      </c>
      <c r="C11487" s="1" t="n">
        <v>41379.3520833333</v>
      </c>
      <c r="D11487" s="0" t="s">
        <v>75594</v>
      </c>
    </row>
    <row r="11488" customFormat="false" ht="15" hidden="false" customHeight="false" outlineLevel="0" collapsed="false">
      <c r="A11488" s="0" t="s">
        <v>75595</v>
      </c>
      <c r="B11488" s="0" t="n">
        <f aca="false">HOUR(C11488)</f>
        <v>8</v>
      </c>
      <c r="C11488" s="1" t="n">
        <v>41379.3520833333</v>
      </c>
      <c r="D11488" s="0" t="s">
        <v>75596</v>
      </c>
    </row>
    <row r="11489" customFormat="false" ht="15" hidden="false" customHeight="false" outlineLevel="0" collapsed="false">
      <c r="A11489" s="0" t="s">
        <v>75597</v>
      </c>
      <c r="B11489" s="0" t="n">
        <f aca="false">HOUR(C11489)</f>
        <v>8</v>
      </c>
      <c r="C11489" s="1" t="n">
        <v>41379.3520833333</v>
      </c>
      <c r="D11489" s="0" t="s">
        <v>75598</v>
      </c>
    </row>
    <row r="11490" customFormat="false" ht="15" hidden="false" customHeight="false" outlineLevel="0" collapsed="false">
      <c r="A11490" s="0" t="s">
        <v>75599</v>
      </c>
      <c r="B11490" s="0" t="n">
        <f aca="false">HOUR(C11490)</f>
        <v>8</v>
      </c>
      <c r="C11490" s="1" t="n">
        <v>41379.3520833333</v>
      </c>
      <c r="D11490" s="0" t="s">
        <v>75600</v>
      </c>
    </row>
    <row r="11491" customFormat="false" ht="15" hidden="false" customHeight="false" outlineLevel="0" collapsed="false">
      <c r="A11491" s="0" t="s">
        <v>75601</v>
      </c>
      <c r="B11491" s="0" t="n">
        <f aca="false">HOUR(C11491)</f>
        <v>8</v>
      </c>
      <c r="C11491" s="1" t="n">
        <v>41379.3520833333</v>
      </c>
      <c r="D11491" s="0" t="s">
        <v>75602</v>
      </c>
    </row>
    <row r="11492" customFormat="false" ht="15" hidden="false" customHeight="false" outlineLevel="0" collapsed="false">
      <c r="A11492" s="0" t="s">
        <v>69171</v>
      </c>
      <c r="B11492" s="0" t="n">
        <f aca="false">HOUR(C11492)</f>
        <v>8</v>
      </c>
      <c r="C11492" s="1" t="n">
        <v>41379.3520833333</v>
      </c>
      <c r="D11492" s="0" t="s">
        <v>75603</v>
      </c>
    </row>
    <row r="11493" customFormat="false" ht="15" hidden="false" customHeight="false" outlineLevel="0" collapsed="false">
      <c r="A11493" s="0" t="s">
        <v>75604</v>
      </c>
      <c r="B11493" s="0" t="n">
        <f aca="false">HOUR(C11493)</f>
        <v>8</v>
      </c>
      <c r="C11493" s="1" t="n">
        <v>41379.3520833333</v>
      </c>
      <c r="D11493" s="0" t="s">
        <v>75605</v>
      </c>
    </row>
    <row r="11494" customFormat="false" ht="15" hidden="false" customHeight="false" outlineLevel="0" collapsed="false">
      <c r="A11494" s="0" t="s">
        <v>75606</v>
      </c>
      <c r="B11494" s="0" t="n">
        <f aca="false">HOUR(C11494)</f>
        <v>8</v>
      </c>
      <c r="C11494" s="1" t="n">
        <v>41379.3520833333</v>
      </c>
      <c r="D11494" s="0" t="s">
        <v>75607</v>
      </c>
    </row>
    <row r="11495" customFormat="false" ht="15" hidden="false" customHeight="false" outlineLevel="0" collapsed="false">
      <c r="A11495" s="0" t="s">
        <v>75606</v>
      </c>
      <c r="B11495" s="0" t="n">
        <f aca="false">HOUR(C11495)</f>
        <v>8</v>
      </c>
      <c r="C11495" s="1" t="n">
        <v>41379.3520833333</v>
      </c>
      <c r="D11495" s="0" t="s">
        <v>75607</v>
      </c>
    </row>
    <row r="11496" customFormat="false" ht="15" hidden="false" customHeight="false" outlineLevel="0" collapsed="false">
      <c r="A11496" s="0" t="s">
        <v>75608</v>
      </c>
      <c r="B11496" s="0" t="n">
        <f aca="false">HOUR(C11496)</f>
        <v>8</v>
      </c>
      <c r="C11496" s="1" t="n">
        <v>41379.3520833333</v>
      </c>
      <c r="D11496" s="0" t="s">
        <v>75609</v>
      </c>
    </row>
    <row r="11497" customFormat="false" ht="15" hidden="false" customHeight="false" outlineLevel="0" collapsed="false">
      <c r="A11497" s="0" t="s">
        <v>62605</v>
      </c>
      <c r="B11497" s="0" t="n">
        <f aca="false">HOUR(C11497)</f>
        <v>8</v>
      </c>
      <c r="C11497" s="1" t="n">
        <v>41379.3520833333</v>
      </c>
      <c r="D11497" s="0" t="s">
        <v>75610</v>
      </c>
    </row>
    <row r="11498" customFormat="false" ht="15" hidden="false" customHeight="false" outlineLevel="0" collapsed="false">
      <c r="A11498" s="0" t="s">
        <v>75611</v>
      </c>
      <c r="B11498" s="0" t="n">
        <f aca="false">HOUR(C11498)</f>
        <v>8</v>
      </c>
      <c r="C11498" s="1" t="n">
        <v>41379.3520833333</v>
      </c>
      <c r="D11498" s="0" t="s">
        <v>75612</v>
      </c>
    </row>
    <row r="11499" customFormat="false" ht="15" hidden="false" customHeight="false" outlineLevel="0" collapsed="false">
      <c r="A11499" s="0" t="s">
        <v>75611</v>
      </c>
      <c r="B11499" s="0" t="n">
        <f aca="false">HOUR(C11499)</f>
        <v>8</v>
      </c>
      <c r="C11499" s="1" t="n">
        <v>41379.3520833333</v>
      </c>
      <c r="D11499" s="0" t="s">
        <v>75612</v>
      </c>
    </row>
    <row r="11500" customFormat="false" ht="15" hidden="false" customHeight="false" outlineLevel="0" collapsed="false">
      <c r="A11500" s="0" t="s">
        <v>75613</v>
      </c>
      <c r="B11500" s="0" t="n">
        <f aca="false">HOUR(C11500)</f>
        <v>8</v>
      </c>
      <c r="C11500" s="1" t="n">
        <v>41379.3520833333</v>
      </c>
      <c r="D11500" s="0" t="s">
        <v>75614</v>
      </c>
    </row>
    <row r="11501" customFormat="false" ht="15" hidden="false" customHeight="false" outlineLevel="0" collapsed="false">
      <c r="A11501" s="0" t="s">
        <v>10788</v>
      </c>
      <c r="B11501" s="0" t="n">
        <f aca="false">HOUR(C11501)</f>
        <v>8</v>
      </c>
      <c r="C11501" s="1" t="n">
        <v>41379.3520833333</v>
      </c>
      <c r="D11501" s="0" t="s">
        <v>75615</v>
      </c>
    </row>
    <row r="11502" customFormat="false" ht="15" hidden="false" customHeight="false" outlineLevel="0" collapsed="false">
      <c r="A11502" s="0" t="s">
        <v>75616</v>
      </c>
      <c r="B11502" s="0" t="n">
        <f aca="false">HOUR(C11502)</f>
        <v>8</v>
      </c>
      <c r="C11502" s="1" t="n">
        <v>41379.3520833333</v>
      </c>
      <c r="D11502" s="0" t="s">
        <v>75617</v>
      </c>
    </row>
    <row r="11503" customFormat="false" ht="15" hidden="false" customHeight="false" outlineLevel="0" collapsed="false">
      <c r="A11503" s="0" t="s">
        <v>69554</v>
      </c>
      <c r="B11503" s="0" t="n">
        <f aca="false">HOUR(C11503)</f>
        <v>8</v>
      </c>
      <c r="C11503" s="1" t="n">
        <v>41379.3520833333</v>
      </c>
      <c r="D11503" s="0" t="s">
        <v>75618</v>
      </c>
    </row>
    <row r="11504" customFormat="false" ht="15" hidden="false" customHeight="false" outlineLevel="0" collapsed="false">
      <c r="A11504" s="0" t="s">
        <v>61360</v>
      </c>
      <c r="B11504" s="0" t="n">
        <f aca="false">HOUR(C11504)</f>
        <v>8</v>
      </c>
      <c r="C11504" s="1" t="n">
        <v>41379.3527777778</v>
      </c>
      <c r="D11504" s="0" t="s">
        <v>75619</v>
      </c>
    </row>
    <row r="11505" customFormat="false" ht="15" hidden="false" customHeight="false" outlineLevel="0" collapsed="false">
      <c r="A11505" s="0" t="s">
        <v>75620</v>
      </c>
      <c r="B11505" s="0" t="n">
        <f aca="false">HOUR(C11505)</f>
        <v>8</v>
      </c>
      <c r="C11505" s="1" t="n">
        <v>41379.3527777778</v>
      </c>
      <c r="D11505" s="0" t="s">
        <v>75621</v>
      </c>
    </row>
    <row r="11506" customFormat="false" ht="15" hidden="false" customHeight="false" outlineLevel="0" collapsed="false">
      <c r="A11506" s="0" t="s">
        <v>75622</v>
      </c>
      <c r="B11506" s="0" t="n">
        <f aca="false">HOUR(C11506)</f>
        <v>8</v>
      </c>
      <c r="C11506" s="1" t="n">
        <v>41379.3527777778</v>
      </c>
      <c r="D11506" s="0" t="s">
        <v>75623</v>
      </c>
    </row>
    <row r="11507" customFormat="false" ht="15" hidden="false" customHeight="false" outlineLevel="0" collapsed="false">
      <c r="A11507" s="0" t="s">
        <v>75624</v>
      </c>
      <c r="B11507" s="0" t="n">
        <f aca="false">HOUR(C11507)</f>
        <v>8</v>
      </c>
      <c r="C11507" s="1" t="n">
        <v>41379.3527777778</v>
      </c>
      <c r="D11507" s="0" t="s">
        <v>75625</v>
      </c>
    </row>
    <row r="11508" customFormat="false" ht="15" hidden="false" customHeight="false" outlineLevel="0" collapsed="false">
      <c r="A11508" s="0" t="s">
        <v>61650</v>
      </c>
      <c r="B11508" s="0" t="n">
        <f aca="false">HOUR(C11508)</f>
        <v>8</v>
      </c>
      <c r="C11508" s="1" t="n">
        <v>41379.3527777778</v>
      </c>
      <c r="D11508" s="0" t="s">
        <v>75626</v>
      </c>
    </row>
    <row r="11509" customFormat="false" ht="15" hidden="false" customHeight="false" outlineLevel="0" collapsed="false">
      <c r="A11509" s="0" t="s">
        <v>75627</v>
      </c>
      <c r="B11509" s="0" t="n">
        <f aca="false">HOUR(C11509)</f>
        <v>8</v>
      </c>
      <c r="C11509" s="1" t="n">
        <v>41379.3527777778</v>
      </c>
      <c r="D11509" s="0" t="s">
        <v>75628</v>
      </c>
    </row>
    <row r="11510" customFormat="false" ht="15" hidden="false" customHeight="false" outlineLevel="0" collapsed="false">
      <c r="A11510" s="0" t="s">
        <v>17990</v>
      </c>
      <c r="B11510" s="0" t="n">
        <f aca="false">HOUR(C11510)</f>
        <v>8</v>
      </c>
      <c r="C11510" s="1" t="n">
        <v>41379.3527777778</v>
      </c>
      <c r="D11510" s="0" t="s">
        <v>75629</v>
      </c>
    </row>
    <row r="11511" customFormat="false" ht="15" hidden="false" customHeight="false" outlineLevel="0" collapsed="false">
      <c r="A11511" s="0" t="s">
        <v>3452</v>
      </c>
      <c r="B11511" s="0" t="n">
        <f aca="false">HOUR(C11511)</f>
        <v>8</v>
      </c>
      <c r="C11511" s="1" t="n">
        <v>41379.3527777778</v>
      </c>
      <c r="D11511" s="0" t="s">
        <v>75630</v>
      </c>
    </row>
    <row r="11512" customFormat="false" ht="15" hidden="false" customHeight="false" outlineLevel="0" collapsed="false">
      <c r="A11512" s="0" t="s">
        <v>61014</v>
      </c>
      <c r="B11512" s="0" t="n">
        <f aca="false">HOUR(C11512)</f>
        <v>8</v>
      </c>
      <c r="C11512" s="1" t="n">
        <v>41379.3527777778</v>
      </c>
      <c r="D11512" s="0" t="s">
        <v>75631</v>
      </c>
    </row>
    <row r="11513" customFormat="false" ht="15" hidden="false" customHeight="false" outlineLevel="0" collapsed="false">
      <c r="A11513" s="0" t="s">
        <v>75632</v>
      </c>
      <c r="B11513" s="0" t="n">
        <f aca="false">HOUR(C11513)</f>
        <v>8</v>
      </c>
      <c r="C11513" s="1" t="n">
        <v>41379.3527777778</v>
      </c>
      <c r="D11513" s="0" t="s">
        <v>75633</v>
      </c>
    </row>
    <row r="11514" customFormat="false" ht="15" hidden="false" customHeight="false" outlineLevel="0" collapsed="false">
      <c r="A11514" s="0" t="s">
        <v>37698</v>
      </c>
      <c r="B11514" s="0" t="n">
        <f aca="false">HOUR(C11514)</f>
        <v>8</v>
      </c>
      <c r="C11514" s="1" t="n">
        <v>41379.3527777778</v>
      </c>
      <c r="D11514" s="0" t="s">
        <v>75631</v>
      </c>
    </row>
    <row r="11515" customFormat="false" ht="15" hidden="false" customHeight="false" outlineLevel="0" collapsed="false">
      <c r="A11515" s="0" t="s">
        <v>75634</v>
      </c>
      <c r="B11515" s="0" t="n">
        <f aca="false">HOUR(C11515)</f>
        <v>8</v>
      </c>
      <c r="C11515" s="1" t="n">
        <v>41379.3527777778</v>
      </c>
      <c r="D11515" s="0" t="s">
        <v>75635</v>
      </c>
    </row>
    <row r="11516" customFormat="false" ht="15" hidden="false" customHeight="false" outlineLevel="0" collapsed="false">
      <c r="A11516" s="0" t="s">
        <v>75636</v>
      </c>
      <c r="B11516" s="0" t="n">
        <f aca="false">HOUR(C11516)</f>
        <v>8</v>
      </c>
      <c r="C11516" s="1" t="n">
        <v>41379.3527777778</v>
      </c>
      <c r="D11516" s="0" t="s">
        <v>75637</v>
      </c>
    </row>
    <row r="11517" customFormat="false" ht="15" hidden="false" customHeight="false" outlineLevel="0" collapsed="false">
      <c r="A11517" s="0" t="s">
        <v>75638</v>
      </c>
      <c r="B11517" s="0" t="n">
        <f aca="false">HOUR(C11517)</f>
        <v>8</v>
      </c>
      <c r="C11517" s="1" t="n">
        <v>41379.3527777778</v>
      </c>
      <c r="D11517" s="0" t="s">
        <v>75639</v>
      </c>
    </row>
    <row r="11518" customFormat="false" ht="15" hidden="false" customHeight="false" outlineLevel="0" collapsed="false">
      <c r="A11518" s="0" t="s">
        <v>57412</v>
      </c>
      <c r="B11518" s="0" t="n">
        <f aca="false">HOUR(C11518)</f>
        <v>8</v>
      </c>
      <c r="C11518" s="1" t="n">
        <v>41379.3527777778</v>
      </c>
      <c r="D11518" s="0" t="s">
        <v>75640</v>
      </c>
    </row>
    <row r="11519" customFormat="false" ht="15" hidden="false" customHeight="false" outlineLevel="0" collapsed="false">
      <c r="A11519" s="0" t="s">
        <v>75641</v>
      </c>
      <c r="B11519" s="0" t="n">
        <f aca="false">HOUR(C11519)</f>
        <v>8</v>
      </c>
      <c r="C11519" s="1" t="n">
        <v>41379.3527777778</v>
      </c>
      <c r="D11519" s="0" t="s">
        <v>75642</v>
      </c>
    </row>
    <row r="11520" customFormat="false" ht="15" hidden="false" customHeight="false" outlineLevel="0" collapsed="false">
      <c r="A11520" s="0" t="s">
        <v>25358</v>
      </c>
      <c r="B11520" s="0" t="n">
        <f aca="false">HOUR(C11520)</f>
        <v>8</v>
      </c>
      <c r="C11520" s="1" t="n">
        <v>41379.3527777778</v>
      </c>
      <c r="D11520" s="0" t="s">
        <v>75643</v>
      </c>
    </row>
    <row r="11521" customFormat="false" ht="15" hidden="false" customHeight="false" outlineLevel="0" collapsed="false">
      <c r="A11521" s="0" t="s">
        <v>75644</v>
      </c>
      <c r="B11521" s="0" t="n">
        <f aca="false">HOUR(C11521)</f>
        <v>8</v>
      </c>
      <c r="C11521" s="1" t="n">
        <v>41379.3527777778</v>
      </c>
      <c r="D11521" s="0" t="s">
        <v>75645</v>
      </c>
    </row>
    <row r="11522" customFormat="false" ht="15" hidden="false" customHeight="false" outlineLevel="0" collapsed="false">
      <c r="A11522" s="0" t="s">
        <v>75646</v>
      </c>
      <c r="B11522" s="0" t="n">
        <f aca="false">HOUR(C11522)</f>
        <v>8</v>
      </c>
      <c r="C11522" s="1" t="n">
        <v>41379.3527777778</v>
      </c>
      <c r="D11522" s="0" t="s">
        <v>75647</v>
      </c>
    </row>
    <row r="11523" customFormat="false" ht="15" hidden="false" customHeight="false" outlineLevel="0" collapsed="false">
      <c r="A11523" s="0" t="s">
        <v>66574</v>
      </c>
      <c r="B11523" s="0" t="n">
        <f aca="false">HOUR(C11523)</f>
        <v>8</v>
      </c>
      <c r="C11523" s="1" t="n">
        <v>41379.3527777778</v>
      </c>
      <c r="D11523" s="0" t="s">
        <v>75648</v>
      </c>
    </row>
    <row r="11524" customFormat="false" ht="15" hidden="false" customHeight="false" outlineLevel="0" collapsed="false">
      <c r="A11524" s="0" t="s">
        <v>3121</v>
      </c>
      <c r="B11524" s="0" t="n">
        <f aca="false">HOUR(C11524)</f>
        <v>8</v>
      </c>
      <c r="C11524" s="1" t="n">
        <v>41379.3527777778</v>
      </c>
      <c r="D11524" s="0" t="s">
        <v>75649</v>
      </c>
    </row>
    <row r="11525" customFormat="false" ht="15" hidden="false" customHeight="false" outlineLevel="0" collapsed="false">
      <c r="A11525" s="0" t="s">
        <v>3121</v>
      </c>
      <c r="B11525" s="0" t="n">
        <f aca="false">HOUR(C11525)</f>
        <v>8</v>
      </c>
      <c r="C11525" s="1" t="n">
        <v>41379.3527777778</v>
      </c>
      <c r="D11525" s="0" t="s">
        <v>75649</v>
      </c>
    </row>
    <row r="11526" customFormat="false" ht="15" hidden="false" customHeight="false" outlineLevel="0" collapsed="false">
      <c r="A11526" s="0" t="s">
        <v>75650</v>
      </c>
      <c r="B11526" s="0" t="n">
        <f aca="false">HOUR(C11526)</f>
        <v>8</v>
      </c>
      <c r="C11526" s="1" t="n">
        <v>41379.3527777778</v>
      </c>
      <c r="D11526" s="0" t="s">
        <v>75651</v>
      </c>
    </row>
    <row r="11527" customFormat="false" ht="15" hidden="false" customHeight="false" outlineLevel="0" collapsed="false">
      <c r="A11527" s="0" t="s">
        <v>75652</v>
      </c>
      <c r="B11527" s="0" t="n">
        <f aca="false">HOUR(C11527)</f>
        <v>8</v>
      </c>
      <c r="C11527" s="1" t="n">
        <v>41379.3527777778</v>
      </c>
      <c r="D11527" s="0" t="s">
        <v>75653</v>
      </c>
    </row>
    <row r="11528" customFormat="false" ht="15" hidden="false" customHeight="false" outlineLevel="0" collapsed="false">
      <c r="A11528" s="0" t="s">
        <v>75654</v>
      </c>
      <c r="B11528" s="0" t="n">
        <f aca="false">HOUR(C11528)</f>
        <v>8</v>
      </c>
      <c r="C11528" s="1" t="n">
        <v>41379.3527777778</v>
      </c>
      <c r="D11528" s="0" t="s">
        <v>75655</v>
      </c>
    </row>
    <row r="11529" customFormat="false" ht="15" hidden="false" customHeight="false" outlineLevel="0" collapsed="false">
      <c r="A11529" s="0" t="s">
        <v>35254</v>
      </c>
      <c r="B11529" s="0" t="n">
        <f aca="false">HOUR(C11529)</f>
        <v>8</v>
      </c>
      <c r="C11529" s="1" t="n">
        <v>41379.3527777778</v>
      </c>
      <c r="D11529" s="0" t="s">
        <v>75656</v>
      </c>
    </row>
    <row r="11530" customFormat="false" ht="15" hidden="false" customHeight="false" outlineLevel="0" collapsed="false">
      <c r="A11530" s="0" t="s">
        <v>75657</v>
      </c>
      <c r="B11530" s="0" t="n">
        <f aca="false">HOUR(C11530)</f>
        <v>8</v>
      </c>
      <c r="C11530" s="1" t="n">
        <v>41379.3527777778</v>
      </c>
      <c r="D11530" s="0" t="s">
        <v>75658</v>
      </c>
    </row>
    <row r="11531" customFormat="false" ht="15" hidden="false" customHeight="false" outlineLevel="0" collapsed="false">
      <c r="A11531" s="0" t="s">
        <v>63956</v>
      </c>
      <c r="B11531" s="0" t="n">
        <f aca="false">HOUR(C11531)</f>
        <v>8</v>
      </c>
      <c r="C11531" s="1" t="n">
        <v>41379.3527777778</v>
      </c>
      <c r="D11531" s="0" t="s">
        <v>75659</v>
      </c>
    </row>
    <row r="11532" customFormat="false" ht="15" hidden="false" customHeight="false" outlineLevel="0" collapsed="false">
      <c r="A11532" s="0" t="s">
        <v>75660</v>
      </c>
      <c r="B11532" s="0" t="n">
        <f aca="false">HOUR(C11532)</f>
        <v>8</v>
      </c>
      <c r="C11532" s="1" t="n">
        <v>41379.3527777778</v>
      </c>
      <c r="D11532" s="0" t="s">
        <v>75661</v>
      </c>
    </row>
    <row r="11533" customFormat="false" ht="15" hidden="false" customHeight="false" outlineLevel="0" collapsed="false">
      <c r="A11533" s="0" t="s">
        <v>75662</v>
      </c>
      <c r="B11533" s="0" t="n">
        <f aca="false">HOUR(C11533)</f>
        <v>8</v>
      </c>
      <c r="C11533" s="1" t="n">
        <v>41379.3527777778</v>
      </c>
      <c r="D11533" s="0" t="s">
        <v>75663</v>
      </c>
    </row>
    <row r="11534" customFormat="false" ht="15" hidden="false" customHeight="false" outlineLevel="0" collapsed="false">
      <c r="A11534" s="0" t="s">
        <v>54914</v>
      </c>
      <c r="B11534" s="0" t="n">
        <f aca="false">HOUR(C11534)</f>
        <v>8</v>
      </c>
      <c r="C11534" s="1" t="n">
        <v>41379.3527777778</v>
      </c>
      <c r="D11534" s="0" t="s">
        <v>75664</v>
      </c>
    </row>
    <row r="11535" customFormat="false" ht="15" hidden="false" customHeight="false" outlineLevel="0" collapsed="false">
      <c r="A11535" s="0" t="s">
        <v>75665</v>
      </c>
      <c r="B11535" s="0" t="n">
        <f aca="false">HOUR(C11535)</f>
        <v>8</v>
      </c>
      <c r="C11535" s="1" t="n">
        <v>41379.3527777778</v>
      </c>
      <c r="D11535" s="0" t="s">
        <v>75666</v>
      </c>
    </row>
    <row r="11536" customFormat="false" ht="15" hidden="false" customHeight="false" outlineLevel="0" collapsed="false">
      <c r="A11536" s="0" t="s">
        <v>75667</v>
      </c>
      <c r="B11536" s="0" t="n">
        <f aca="false">HOUR(C11536)</f>
        <v>8</v>
      </c>
      <c r="C11536" s="1" t="n">
        <v>41379.3527777778</v>
      </c>
      <c r="D11536" s="0" t="s">
        <v>75668</v>
      </c>
    </row>
    <row r="11537" customFormat="false" ht="15" hidden="false" customHeight="false" outlineLevel="0" collapsed="false">
      <c r="A11537" s="0" t="s">
        <v>75669</v>
      </c>
      <c r="B11537" s="0" t="n">
        <f aca="false">HOUR(C11537)</f>
        <v>8</v>
      </c>
      <c r="C11537" s="1" t="n">
        <v>41379.3527777778</v>
      </c>
      <c r="D11537" s="0" t="s">
        <v>75670</v>
      </c>
    </row>
    <row r="11538" customFormat="false" ht="15" hidden="false" customHeight="false" outlineLevel="0" collapsed="false">
      <c r="A11538" s="0" t="s">
        <v>75671</v>
      </c>
      <c r="B11538" s="0" t="n">
        <f aca="false">HOUR(C11538)</f>
        <v>8</v>
      </c>
      <c r="C11538" s="1" t="n">
        <v>41379.3527777778</v>
      </c>
      <c r="D11538" s="0" t="s">
        <v>75672</v>
      </c>
    </row>
    <row r="11539" customFormat="false" ht="15" hidden="false" customHeight="false" outlineLevel="0" collapsed="false">
      <c r="A11539" s="0" t="s">
        <v>75673</v>
      </c>
      <c r="B11539" s="0" t="n">
        <f aca="false">HOUR(C11539)</f>
        <v>8</v>
      </c>
      <c r="C11539" s="1" t="n">
        <v>41379.3527777778</v>
      </c>
      <c r="D11539" s="0" t="s">
        <v>75674</v>
      </c>
    </row>
    <row r="11540" customFormat="false" ht="15" hidden="false" customHeight="false" outlineLevel="0" collapsed="false">
      <c r="A11540" s="0" t="s">
        <v>75675</v>
      </c>
      <c r="B11540" s="0" t="n">
        <f aca="false">HOUR(C11540)</f>
        <v>8</v>
      </c>
      <c r="C11540" s="1" t="n">
        <v>41379.3527777778</v>
      </c>
      <c r="D11540" s="0" t="s">
        <v>75674</v>
      </c>
    </row>
    <row r="11541" customFormat="false" ht="15" hidden="false" customHeight="false" outlineLevel="0" collapsed="false">
      <c r="A11541" s="0" t="s">
        <v>75676</v>
      </c>
      <c r="B11541" s="0" t="n">
        <f aca="false">HOUR(C11541)</f>
        <v>8</v>
      </c>
      <c r="C11541" s="1" t="n">
        <v>41379.3527777778</v>
      </c>
      <c r="D11541" s="0" t="s">
        <v>75674</v>
      </c>
    </row>
    <row r="11542" customFormat="false" ht="15" hidden="false" customHeight="false" outlineLevel="0" collapsed="false">
      <c r="A11542" s="0" t="s">
        <v>60477</v>
      </c>
      <c r="B11542" s="0" t="n">
        <f aca="false">HOUR(C11542)</f>
        <v>8</v>
      </c>
      <c r="C11542" s="1" t="n">
        <v>41379.3527777778</v>
      </c>
      <c r="D11542" s="0" t="s">
        <v>75677</v>
      </c>
    </row>
    <row r="11543" customFormat="false" ht="15" hidden="false" customHeight="false" outlineLevel="0" collapsed="false">
      <c r="A11543" s="0" t="s">
        <v>59174</v>
      </c>
      <c r="B11543" s="0" t="n">
        <f aca="false">HOUR(C11543)</f>
        <v>8</v>
      </c>
      <c r="C11543" s="1" t="n">
        <v>41379.3527777778</v>
      </c>
      <c r="D11543" s="0" t="s">
        <v>75678</v>
      </c>
    </row>
    <row r="11544" customFormat="false" ht="15" hidden="false" customHeight="false" outlineLevel="0" collapsed="false">
      <c r="A11544" s="0" t="s">
        <v>75679</v>
      </c>
      <c r="B11544" s="0" t="n">
        <f aca="false">HOUR(C11544)</f>
        <v>8</v>
      </c>
      <c r="C11544" s="1" t="n">
        <v>41379.3527777778</v>
      </c>
      <c r="D11544" s="0" t="s">
        <v>75680</v>
      </c>
    </row>
    <row r="11545" customFormat="false" ht="15" hidden="false" customHeight="false" outlineLevel="0" collapsed="false">
      <c r="A11545" s="0" t="s">
        <v>57292</v>
      </c>
      <c r="B11545" s="0" t="n">
        <f aca="false">HOUR(C11545)</f>
        <v>8</v>
      </c>
      <c r="C11545" s="1" t="n">
        <v>41379.3527777778</v>
      </c>
      <c r="D11545" s="0" t="s">
        <v>75681</v>
      </c>
    </row>
    <row r="11546" customFormat="false" ht="15" hidden="false" customHeight="false" outlineLevel="0" collapsed="false">
      <c r="A11546" s="0" t="s">
        <v>75682</v>
      </c>
      <c r="B11546" s="0" t="n">
        <f aca="false">HOUR(C11546)</f>
        <v>8</v>
      </c>
      <c r="C11546" s="1" t="n">
        <v>41379.3527777778</v>
      </c>
      <c r="D11546" s="0" t="s">
        <v>75683</v>
      </c>
    </row>
    <row r="11547" customFormat="false" ht="15" hidden="false" customHeight="false" outlineLevel="0" collapsed="false">
      <c r="A11547" s="0" t="s">
        <v>75684</v>
      </c>
      <c r="B11547" s="0" t="n">
        <f aca="false">HOUR(C11547)</f>
        <v>8</v>
      </c>
      <c r="C11547" s="1" t="n">
        <v>41379.3527777778</v>
      </c>
      <c r="D11547" s="0" t="s">
        <v>75685</v>
      </c>
    </row>
    <row r="11548" customFormat="false" ht="15" hidden="false" customHeight="false" outlineLevel="0" collapsed="false">
      <c r="A11548" s="0" t="s">
        <v>75686</v>
      </c>
      <c r="B11548" s="0" t="n">
        <f aca="false">HOUR(C11548)</f>
        <v>8</v>
      </c>
      <c r="C11548" s="1" t="n">
        <v>41379.3527777778</v>
      </c>
      <c r="D11548" s="0" t="s">
        <v>75687</v>
      </c>
    </row>
    <row r="11549" customFormat="false" ht="15" hidden="false" customHeight="false" outlineLevel="0" collapsed="false">
      <c r="A11549" s="0" t="s">
        <v>75688</v>
      </c>
      <c r="B11549" s="0" t="n">
        <f aca="false">HOUR(C11549)</f>
        <v>8</v>
      </c>
      <c r="C11549" s="1" t="n">
        <v>41379.3527777778</v>
      </c>
      <c r="D11549" s="0" t="s">
        <v>75689</v>
      </c>
    </row>
    <row r="11550" customFormat="false" ht="15" hidden="false" customHeight="false" outlineLevel="0" collapsed="false">
      <c r="A11550" s="0" t="s">
        <v>75667</v>
      </c>
      <c r="B11550" s="0" t="n">
        <f aca="false">HOUR(C11550)</f>
        <v>8</v>
      </c>
      <c r="C11550" s="1" t="n">
        <v>41379.3527777778</v>
      </c>
      <c r="D11550" s="0" t="s">
        <v>75690</v>
      </c>
    </row>
    <row r="11551" customFormat="false" ht="15" hidden="false" customHeight="false" outlineLevel="0" collapsed="false">
      <c r="A11551" s="0" t="s">
        <v>75691</v>
      </c>
      <c r="B11551" s="0" t="n">
        <f aca="false">HOUR(C11551)</f>
        <v>8</v>
      </c>
      <c r="C11551" s="1" t="n">
        <v>41379.3527777778</v>
      </c>
      <c r="D11551" s="0" t="s">
        <v>75692</v>
      </c>
    </row>
    <row r="11552" customFormat="false" ht="15" hidden="false" customHeight="false" outlineLevel="0" collapsed="false">
      <c r="A11552" s="0" t="s">
        <v>75693</v>
      </c>
      <c r="B11552" s="0" t="n">
        <f aca="false">HOUR(C11552)</f>
        <v>8</v>
      </c>
      <c r="C11552" s="1" t="n">
        <v>41379.3527777778</v>
      </c>
      <c r="D11552" s="0" t="s">
        <v>75694</v>
      </c>
    </row>
    <row r="11553" customFormat="false" ht="15" hidden="false" customHeight="false" outlineLevel="0" collapsed="false">
      <c r="A11553" s="0" t="s">
        <v>75695</v>
      </c>
      <c r="B11553" s="0" t="n">
        <f aca="false">HOUR(C11553)</f>
        <v>8</v>
      </c>
      <c r="C11553" s="1" t="n">
        <v>41379.3527777778</v>
      </c>
      <c r="D11553" s="0" t="s">
        <v>75696</v>
      </c>
    </row>
    <row r="11554" customFormat="false" ht="15" hidden="false" customHeight="false" outlineLevel="0" collapsed="false">
      <c r="A11554" s="0" t="s">
        <v>71581</v>
      </c>
      <c r="B11554" s="0" t="n">
        <f aca="false">HOUR(C11554)</f>
        <v>8</v>
      </c>
      <c r="C11554" s="1" t="n">
        <v>41379.3527777778</v>
      </c>
      <c r="D11554" s="0" t="s">
        <v>75697</v>
      </c>
    </row>
    <row r="11555" customFormat="false" ht="15" hidden="false" customHeight="false" outlineLevel="0" collapsed="false">
      <c r="A11555" s="0" t="s">
        <v>75698</v>
      </c>
      <c r="B11555" s="0" t="n">
        <f aca="false">HOUR(C11555)</f>
        <v>8</v>
      </c>
      <c r="C11555" s="1" t="n">
        <v>41379.3527777778</v>
      </c>
      <c r="D11555" s="0" t="s">
        <v>75699</v>
      </c>
    </row>
    <row r="11556" customFormat="false" ht="15" hidden="false" customHeight="false" outlineLevel="0" collapsed="false">
      <c r="A11556" s="0" t="s">
        <v>64039</v>
      </c>
      <c r="B11556" s="0" t="n">
        <f aca="false">HOUR(C11556)</f>
        <v>8</v>
      </c>
      <c r="C11556" s="1" t="n">
        <v>41379.3527777778</v>
      </c>
      <c r="D11556" s="0" t="s">
        <v>75700</v>
      </c>
    </row>
    <row r="11557" customFormat="false" ht="15" hidden="false" customHeight="false" outlineLevel="0" collapsed="false">
      <c r="A11557" s="0" t="s">
        <v>75701</v>
      </c>
      <c r="B11557" s="0" t="n">
        <f aca="false">HOUR(C11557)</f>
        <v>8</v>
      </c>
      <c r="C11557" s="1" t="n">
        <v>41379.3527777778</v>
      </c>
      <c r="D11557" s="0" t="s">
        <v>75702</v>
      </c>
    </row>
    <row r="11558" customFormat="false" ht="15" hidden="false" customHeight="false" outlineLevel="0" collapsed="false">
      <c r="A11558" s="0" t="s">
        <v>37667</v>
      </c>
      <c r="B11558" s="0" t="n">
        <f aca="false">HOUR(C11558)</f>
        <v>8</v>
      </c>
      <c r="C11558" s="1" t="n">
        <v>41379.3527777778</v>
      </c>
      <c r="D11558" s="0" t="s">
        <v>75703</v>
      </c>
    </row>
    <row r="11559" customFormat="false" ht="15" hidden="false" customHeight="false" outlineLevel="0" collapsed="false">
      <c r="A11559" s="0" t="s">
        <v>10080</v>
      </c>
      <c r="B11559" s="0" t="n">
        <f aca="false">HOUR(C11559)</f>
        <v>8</v>
      </c>
      <c r="C11559" s="1" t="n">
        <v>41379.3527777778</v>
      </c>
      <c r="D11559" s="0" t="s">
        <v>75704</v>
      </c>
    </row>
    <row r="11560" customFormat="false" ht="15" hidden="false" customHeight="false" outlineLevel="0" collapsed="false">
      <c r="A11560" s="0" t="s">
        <v>10080</v>
      </c>
      <c r="B11560" s="0" t="n">
        <f aca="false">HOUR(C11560)</f>
        <v>8</v>
      </c>
      <c r="C11560" s="1" t="n">
        <v>41379.3527777778</v>
      </c>
      <c r="D11560" s="0" t="s">
        <v>75705</v>
      </c>
    </row>
    <row r="11561" customFormat="false" ht="15" hidden="false" customHeight="false" outlineLevel="0" collapsed="false">
      <c r="A11561" s="0" t="s">
        <v>75706</v>
      </c>
      <c r="B11561" s="0" t="n">
        <f aca="false">HOUR(C11561)</f>
        <v>8</v>
      </c>
      <c r="C11561" s="1" t="n">
        <v>41379.3527777778</v>
      </c>
      <c r="D11561" s="0" t="s">
        <v>75707</v>
      </c>
    </row>
    <row r="11562" customFormat="false" ht="15" hidden="false" customHeight="false" outlineLevel="0" collapsed="false">
      <c r="A11562" s="0" t="s">
        <v>60658</v>
      </c>
      <c r="B11562" s="0" t="n">
        <f aca="false">HOUR(C11562)</f>
        <v>8</v>
      </c>
      <c r="C11562" s="1" t="n">
        <v>41379.3527777778</v>
      </c>
      <c r="D11562" s="0" t="s">
        <v>75708</v>
      </c>
    </row>
    <row r="11563" customFormat="false" ht="15" hidden="false" customHeight="false" outlineLevel="0" collapsed="false">
      <c r="A11563" s="0" t="s">
        <v>75709</v>
      </c>
      <c r="B11563" s="0" t="n">
        <f aca="false">HOUR(C11563)</f>
        <v>8</v>
      </c>
      <c r="C11563" s="1" t="n">
        <v>41379.3527777778</v>
      </c>
      <c r="D11563" s="0" t="s">
        <v>75710</v>
      </c>
    </row>
    <row r="11564" customFormat="false" ht="15" hidden="false" customHeight="false" outlineLevel="0" collapsed="false">
      <c r="A11564" s="0" t="s">
        <v>59685</v>
      </c>
      <c r="B11564" s="0" t="n">
        <f aca="false">HOUR(C11564)</f>
        <v>8</v>
      </c>
      <c r="C11564" s="1" t="n">
        <v>41379.3527777778</v>
      </c>
      <c r="D11564" s="0" t="s">
        <v>75708</v>
      </c>
    </row>
    <row r="11565" customFormat="false" ht="15" hidden="false" customHeight="false" outlineLevel="0" collapsed="false">
      <c r="A11565" s="0" t="s">
        <v>40946</v>
      </c>
      <c r="B11565" s="0" t="n">
        <f aca="false">HOUR(C11565)</f>
        <v>8</v>
      </c>
      <c r="C11565" s="1" t="n">
        <v>41379.3527777778</v>
      </c>
      <c r="D11565" s="0" t="s">
        <v>75711</v>
      </c>
    </row>
    <row r="11566" customFormat="false" ht="15" hidden="false" customHeight="false" outlineLevel="0" collapsed="false">
      <c r="A11566" s="0" t="s">
        <v>75712</v>
      </c>
      <c r="B11566" s="0" t="n">
        <f aca="false">HOUR(C11566)</f>
        <v>8</v>
      </c>
      <c r="C11566" s="1" t="n">
        <v>41379.3527777778</v>
      </c>
      <c r="D11566" s="0" t="s">
        <v>75713</v>
      </c>
    </row>
    <row r="11567" customFormat="false" ht="15" hidden="false" customHeight="false" outlineLevel="0" collapsed="false">
      <c r="A11567" s="0" t="s">
        <v>38276</v>
      </c>
      <c r="B11567" s="0" t="n">
        <f aca="false">HOUR(C11567)</f>
        <v>8</v>
      </c>
      <c r="C11567" s="1" t="n">
        <v>41379.3527777778</v>
      </c>
      <c r="D11567" s="0" t="s">
        <v>75714</v>
      </c>
    </row>
    <row r="11568" customFormat="false" ht="15" hidden="false" customHeight="false" outlineLevel="0" collapsed="false">
      <c r="A11568" s="0" t="s">
        <v>75715</v>
      </c>
      <c r="B11568" s="0" t="n">
        <f aca="false">HOUR(C11568)</f>
        <v>8</v>
      </c>
      <c r="C11568" s="1" t="n">
        <v>41379.3527777778</v>
      </c>
      <c r="D11568" s="0" t="s">
        <v>75716</v>
      </c>
    </row>
    <row r="11569" customFormat="false" ht="15" hidden="false" customHeight="false" outlineLevel="0" collapsed="false">
      <c r="A11569" s="0" t="s">
        <v>75717</v>
      </c>
      <c r="B11569" s="0" t="n">
        <f aca="false">HOUR(C11569)</f>
        <v>8</v>
      </c>
      <c r="C11569" s="1" t="n">
        <v>41379.3527777778</v>
      </c>
      <c r="D11569" s="0" t="s">
        <v>75718</v>
      </c>
    </row>
    <row r="11570" customFormat="false" ht="15" hidden="false" customHeight="false" outlineLevel="0" collapsed="false">
      <c r="A11570" s="0" t="s">
        <v>75719</v>
      </c>
      <c r="B11570" s="0" t="n">
        <f aca="false">HOUR(C11570)</f>
        <v>8</v>
      </c>
      <c r="C11570" s="1" t="n">
        <v>41379.3527777778</v>
      </c>
      <c r="D11570" s="0" t="s">
        <v>75720</v>
      </c>
    </row>
    <row r="11571" customFormat="false" ht="15" hidden="false" customHeight="false" outlineLevel="0" collapsed="false">
      <c r="A11571" s="0" t="s">
        <v>75719</v>
      </c>
      <c r="B11571" s="0" t="n">
        <f aca="false">HOUR(C11571)</f>
        <v>8</v>
      </c>
      <c r="C11571" s="1" t="n">
        <v>41379.3527777778</v>
      </c>
      <c r="D11571" s="0" t="s">
        <v>75720</v>
      </c>
    </row>
    <row r="11572" customFormat="false" ht="15" hidden="false" customHeight="false" outlineLevel="0" collapsed="false">
      <c r="A11572" s="0" t="s">
        <v>75721</v>
      </c>
      <c r="B11572" s="0" t="n">
        <f aca="false">HOUR(C11572)</f>
        <v>8</v>
      </c>
      <c r="C11572" s="1" t="n">
        <v>41379.3527777778</v>
      </c>
      <c r="D11572" s="0" t="s">
        <v>75722</v>
      </c>
    </row>
    <row r="11573" customFormat="false" ht="15" hidden="false" customHeight="false" outlineLevel="0" collapsed="false">
      <c r="A11573" s="0" t="s">
        <v>69220</v>
      </c>
      <c r="B11573" s="0" t="n">
        <f aca="false">HOUR(C11573)</f>
        <v>8</v>
      </c>
      <c r="C11573" s="1" t="n">
        <v>41379.3527777778</v>
      </c>
      <c r="D11573" s="0" t="s">
        <v>75723</v>
      </c>
    </row>
    <row r="11574" customFormat="false" ht="15" hidden="false" customHeight="false" outlineLevel="0" collapsed="false">
      <c r="A11574" s="0" t="s">
        <v>75724</v>
      </c>
      <c r="B11574" s="0" t="n">
        <f aca="false">HOUR(C11574)</f>
        <v>8</v>
      </c>
      <c r="C11574" s="1" t="n">
        <v>41379.3527777778</v>
      </c>
      <c r="D11574" s="0" t="s">
        <v>75725</v>
      </c>
    </row>
    <row r="11575" customFormat="false" ht="15" hidden="false" customHeight="false" outlineLevel="0" collapsed="false">
      <c r="A11575" s="0" t="s">
        <v>75726</v>
      </c>
      <c r="B11575" s="0" t="n">
        <f aca="false">HOUR(C11575)</f>
        <v>8</v>
      </c>
      <c r="C11575" s="1" t="n">
        <v>41379.3527777778</v>
      </c>
      <c r="D11575" s="0" t="s">
        <v>75727</v>
      </c>
    </row>
    <row r="11576" customFormat="false" ht="15" hidden="false" customHeight="false" outlineLevel="0" collapsed="false">
      <c r="A11576" s="0" t="s">
        <v>75728</v>
      </c>
      <c r="B11576" s="0" t="n">
        <f aca="false">HOUR(C11576)</f>
        <v>8</v>
      </c>
      <c r="C11576" s="1" t="n">
        <v>41379.3527777778</v>
      </c>
      <c r="D11576" s="0" t="s">
        <v>75729</v>
      </c>
    </row>
    <row r="11577" customFormat="false" ht="15" hidden="false" customHeight="false" outlineLevel="0" collapsed="false">
      <c r="A11577" s="0" t="s">
        <v>75730</v>
      </c>
      <c r="B11577" s="0" t="n">
        <f aca="false">HOUR(C11577)</f>
        <v>8</v>
      </c>
      <c r="C11577" s="1" t="n">
        <v>41379.3527777778</v>
      </c>
      <c r="D11577" s="0" t="s">
        <v>75731</v>
      </c>
    </row>
    <row r="11578" customFormat="false" ht="15" hidden="false" customHeight="false" outlineLevel="0" collapsed="false">
      <c r="A11578" s="0" t="s">
        <v>73545</v>
      </c>
      <c r="B11578" s="0" t="n">
        <f aca="false">HOUR(C11578)</f>
        <v>8</v>
      </c>
      <c r="C11578" s="1" t="n">
        <v>41379.3527777778</v>
      </c>
      <c r="D11578" s="0" t="s">
        <v>75732</v>
      </c>
    </row>
    <row r="11579" customFormat="false" ht="15" hidden="false" customHeight="false" outlineLevel="0" collapsed="false">
      <c r="A11579" s="0" t="s">
        <v>59326</v>
      </c>
      <c r="B11579" s="0" t="n">
        <f aca="false">HOUR(C11579)</f>
        <v>8</v>
      </c>
      <c r="C11579" s="1" t="n">
        <v>41379.3527777778</v>
      </c>
      <c r="D11579" s="0" t="s">
        <v>75733</v>
      </c>
    </row>
    <row r="11580" customFormat="false" ht="15" hidden="false" customHeight="false" outlineLevel="0" collapsed="false">
      <c r="A11580" s="0" t="s">
        <v>75734</v>
      </c>
      <c r="B11580" s="0" t="n">
        <f aca="false">HOUR(C11580)</f>
        <v>8</v>
      </c>
      <c r="C11580" s="1" t="n">
        <v>41379.3527777778</v>
      </c>
      <c r="D11580" s="0" t="s">
        <v>75735</v>
      </c>
    </row>
    <row r="11581" customFormat="false" ht="15" hidden="false" customHeight="false" outlineLevel="0" collapsed="false">
      <c r="A11581" s="0" t="s">
        <v>75736</v>
      </c>
      <c r="B11581" s="0" t="n">
        <f aca="false">HOUR(C11581)</f>
        <v>8</v>
      </c>
      <c r="C11581" s="1" t="n">
        <v>41379.3527777778</v>
      </c>
      <c r="D11581" s="0" t="s">
        <v>75737</v>
      </c>
    </row>
    <row r="11582" customFormat="false" ht="15" hidden="false" customHeight="false" outlineLevel="0" collapsed="false">
      <c r="A11582" s="0" t="s">
        <v>48522</v>
      </c>
      <c r="B11582" s="0" t="n">
        <f aca="false">HOUR(C11582)</f>
        <v>8</v>
      </c>
      <c r="C11582" s="1" t="n">
        <v>41379.3534722222</v>
      </c>
      <c r="D11582" s="0" t="s">
        <v>75738</v>
      </c>
    </row>
    <row r="11583" customFormat="false" ht="15" hidden="false" customHeight="false" outlineLevel="0" collapsed="false">
      <c r="A11583" s="0" t="s">
        <v>75739</v>
      </c>
      <c r="B11583" s="0" t="n">
        <f aca="false">HOUR(C11583)</f>
        <v>8</v>
      </c>
      <c r="C11583" s="1" t="n">
        <v>41379.3534722222</v>
      </c>
      <c r="D11583" s="0" t="s">
        <v>75740</v>
      </c>
    </row>
    <row r="11584" customFormat="false" ht="15" hidden="false" customHeight="false" outlineLevel="0" collapsed="false">
      <c r="A11584" s="0" t="s">
        <v>75741</v>
      </c>
      <c r="B11584" s="0" t="n">
        <f aca="false">HOUR(C11584)</f>
        <v>8</v>
      </c>
      <c r="C11584" s="1" t="n">
        <v>41379.3534722222</v>
      </c>
      <c r="D11584" s="0" t="s">
        <v>75742</v>
      </c>
    </row>
    <row r="11585" customFormat="false" ht="15" hidden="false" customHeight="false" outlineLevel="0" collapsed="false">
      <c r="A11585" s="0" t="s">
        <v>75743</v>
      </c>
      <c r="B11585" s="0" t="n">
        <f aca="false">HOUR(C11585)</f>
        <v>8</v>
      </c>
      <c r="C11585" s="1" t="n">
        <v>41379.3534722222</v>
      </c>
      <c r="D11585" s="0" t="s">
        <v>75744</v>
      </c>
    </row>
    <row r="11586" customFormat="false" ht="15" hidden="false" customHeight="false" outlineLevel="0" collapsed="false">
      <c r="A11586" s="0" t="s">
        <v>75745</v>
      </c>
      <c r="B11586" s="0" t="n">
        <f aca="false">HOUR(C11586)</f>
        <v>8</v>
      </c>
      <c r="C11586" s="1" t="n">
        <v>41379.3534722222</v>
      </c>
      <c r="D11586" s="0" t="s">
        <v>75746</v>
      </c>
    </row>
    <row r="11587" customFormat="false" ht="15" hidden="false" customHeight="false" outlineLevel="0" collapsed="false">
      <c r="A11587" s="0" t="s">
        <v>75747</v>
      </c>
      <c r="B11587" s="0" t="n">
        <f aca="false">HOUR(C11587)</f>
        <v>8</v>
      </c>
      <c r="C11587" s="1" t="n">
        <v>41379.3534722222</v>
      </c>
      <c r="D11587" s="0" t="s">
        <v>75748</v>
      </c>
    </row>
    <row r="11588" customFormat="false" ht="15" hidden="false" customHeight="false" outlineLevel="0" collapsed="false">
      <c r="A11588" s="0" t="s">
        <v>71743</v>
      </c>
      <c r="B11588" s="0" t="n">
        <f aca="false">HOUR(C11588)</f>
        <v>8</v>
      </c>
      <c r="C11588" s="1" t="n">
        <v>41379.3534722222</v>
      </c>
      <c r="D11588" s="0" t="s">
        <v>75749</v>
      </c>
    </row>
    <row r="11589" customFormat="false" ht="15" hidden="false" customHeight="false" outlineLevel="0" collapsed="false">
      <c r="A11589" s="0" t="s">
        <v>75750</v>
      </c>
      <c r="B11589" s="0" t="n">
        <f aca="false">HOUR(C11589)</f>
        <v>8</v>
      </c>
      <c r="C11589" s="1" t="n">
        <v>41379.3534722222</v>
      </c>
      <c r="D11589" s="0" t="s">
        <v>75749</v>
      </c>
    </row>
    <row r="11590" customFormat="false" ht="15" hidden="false" customHeight="false" outlineLevel="0" collapsed="false">
      <c r="A11590" s="0" t="s">
        <v>75751</v>
      </c>
      <c r="B11590" s="0" t="n">
        <f aca="false">HOUR(C11590)</f>
        <v>8</v>
      </c>
      <c r="C11590" s="1" t="n">
        <v>41379.3534722222</v>
      </c>
      <c r="D11590" s="0" t="s">
        <v>75752</v>
      </c>
    </row>
    <row r="11591" customFormat="false" ht="15" hidden="false" customHeight="false" outlineLevel="0" collapsed="false">
      <c r="A11591" s="0" t="s">
        <v>75753</v>
      </c>
      <c r="B11591" s="0" t="n">
        <f aca="false">HOUR(C11591)</f>
        <v>8</v>
      </c>
      <c r="C11591" s="1" t="n">
        <v>41379.3534722222</v>
      </c>
      <c r="D11591" s="0" t="s">
        <v>75754</v>
      </c>
    </row>
    <row r="11592" customFormat="false" ht="15" hidden="false" customHeight="false" outlineLevel="0" collapsed="false">
      <c r="A11592" s="0" t="s">
        <v>68660</v>
      </c>
      <c r="B11592" s="0" t="n">
        <f aca="false">HOUR(C11592)</f>
        <v>8</v>
      </c>
      <c r="C11592" s="1" t="n">
        <v>41379.3534722222</v>
      </c>
      <c r="D11592" s="0" t="s">
        <v>75755</v>
      </c>
    </row>
    <row r="11593" customFormat="false" ht="15" hidden="false" customHeight="false" outlineLevel="0" collapsed="false">
      <c r="A11593" s="0" t="s">
        <v>75756</v>
      </c>
      <c r="B11593" s="0" t="n">
        <f aca="false">HOUR(C11593)</f>
        <v>8</v>
      </c>
      <c r="C11593" s="1" t="n">
        <v>41379.3534722222</v>
      </c>
      <c r="D11593" s="0" t="s">
        <v>75757</v>
      </c>
    </row>
    <row r="11594" customFormat="false" ht="15" hidden="false" customHeight="false" outlineLevel="0" collapsed="false">
      <c r="A11594" s="0" t="s">
        <v>1480</v>
      </c>
      <c r="B11594" s="0" t="n">
        <f aca="false">HOUR(C11594)</f>
        <v>8</v>
      </c>
      <c r="C11594" s="1" t="n">
        <v>41379.3534722222</v>
      </c>
      <c r="D11594" s="0" t="s">
        <v>75758</v>
      </c>
    </row>
    <row r="11595" customFormat="false" ht="15" hidden="false" customHeight="false" outlineLevel="0" collapsed="false">
      <c r="A11595" s="0" t="s">
        <v>75759</v>
      </c>
      <c r="B11595" s="0" t="n">
        <f aca="false">HOUR(C11595)</f>
        <v>8</v>
      </c>
      <c r="C11595" s="1" t="n">
        <v>41379.3534722222</v>
      </c>
      <c r="D11595" s="0" t="s">
        <v>75760</v>
      </c>
    </row>
    <row r="11596" customFormat="false" ht="15" hidden="false" customHeight="false" outlineLevel="0" collapsed="false">
      <c r="A11596" s="0" t="s">
        <v>75761</v>
      </c>
      <c r="B11596" s="0" t="n">
        <f aca="false">HOUR(C11596)</f>
        <v>8</v>
      </c>
      <c r="C11596" s="1" t="n">
        <v>41379.3534722222</v>
      </c>
      <c r="D11596" s="0" t="s">
        <v>75762</v>
      </c>
    </row>
    <row r="11597" customFormat="false" ht="15" hidden="false" customHeight="false" outlineLevel="0" collapsed="false">
      <c r="A11597" s="0" t="s">
        <v>62757</v>
      </c>
      <c r="B11597" s="0" t="n">
        <f aca="false">HOUR(C11597)</f>
        <v>8</v>
      </c>
      <c r="C11597" s="1" t="n">
        <v>41379.3534722222</v>
      </c>
      <c r="D11597" s="0" t="s">
        <v>75763</v>
      </c>
    </row>
    <row r="11598" customFormat="false" ht="15" hidden="false" customHeight="false" outlineLevel="0" collapsed="false">
      <c r="A11598" s="0" t="s">
        <v>75764</v>
      </c>
      <c r="B11598" s="0" t="n">
        <f aca="false">HOUR(C11598)</f>
        <v>8</v>
      </c>
      <c r="C11598" s="1" t="n">
        <v>41379.3534722222</v>
      </c>
      <c r="D11598" s="0" t="s">
        <v>75765</v>
      </c>
    </row>
    <row r="11599" customFormat="false" ht="15" hidden="false" customHeight="false" outlineLevel="0" collapsed="false">
      <c r="A11599" s="0" t="s">
        <v>75766</v>
      </c>
      <c r="B11599" s="0" t="n">
        <f aca="false">HOUR(C11599)</f>
        <v>8</v>
      </c>
      <c r="C11599" s="1" t="n">
        <v>41379.3534722222</v>
      </c>
      <c r="D11599" s="0" t="s">
        <v>75767</v>
      </c>
    </row>
    <row r="11600" customFormat="false" ht="15" hidden="false" customHeight="false" outlineLevel="0" collapsed="false">
      <c r="A11600" s="0" t="s">
        <v>67395</v>
      </c>
      <c r="B11600" s="0" t="n">
        <f aca="false">HOUR(C11600)</f>
        <v>8</v>
      </c>
      <c r="C11600" s="1" t="n">
        <v>41379.3534722222</v>
      </c>
      <c r="D11600" s="0" t="s">
        <v>75768</v>
      </c>
    </row>
    <row r="11601" customFormat="false" ht="15" hidden="false" customHeight="false" outlineLevel="0" collapsed="false">
      <c r="A11601" s="0" t="s">
        <v>75769</v>
      </c>
      <c r="B11601" s="0" t="n">
        <f aca="false">HOUR(C11601)</f>
        <v>8</v>
      </c>
      <c r="C11601" s="1" t="n">
        <v>41379.3534722222</v>
      </c>
      <c r="D11601" s="0" t="s">
        <v>75770</v>
      </c>
    </row>
    <row r="11602" customFormat="false" ht="15" hidden="false" customHeight="false" outlineLevel="0" collapsed="false">
      <c r="A11602" s="0" t="s">
        <v>75771</v>
      </c>
      <c r="B11602" s="0" t="n">
        <f aca="false">HOUR(C11602)</f>
        <v>8</v>
      </c>
      <c r="C11602" s="1" t="n">
        <v>41379.3534722222</v>
      </c>
      <c r="D11602" s="0" t="s">
        <v>75772</v>
      </c>
    </row>
    <row r="11603" customFormat="false" ht="15" hidden="false" customHeight="false" outlineLevel="0" collapsed="false">
      <c r="A11603" s="0" t="s">
        <v>73979</v>
      </c>
      <c r="B11603" s="0" t="n">
        <f aca="false">HOUR(C11603)</f>
        <v>8</v>
      </c>
      <c r="C11603" s="1" t="n">
        <v>41379.3534722222</v>
      </c>
      <c r="D11603" s="0" t="s">
        <v>75773</v>
      </c>
    </row>
    <row r="11604" customFormat="false" ht="15" hidden="false" customHeight="false" outlineLevel="0" collapsed="false">
      <c r="A11604" s="0" t="s">
        <v>75774</v>
      </c>
      <c r="B11604" s="0" t="n">
        <f aca="false">HOUR(C11604)</f>
        <v>8</v>
      </c>
      <c r="C11604" s="1" t="n">
        <v>41379.3534722222</v>
      </c>
      <c r="D11604" s="0" t="s">
        <v>75775</v>
      </c>
    </row>
    <row r="11605" customFormat="false" ht="15" hidden="false" customHeight="false" outlineLevel="0" collapsed="false">
      <c r="A11605" s="0" t="s">
        <v>75776</v>
      </c>
      <c r="B11605" s="0" t="n">
        <f aca="false">HOUR(C11605)</f>
        <v>8</v>
      </c>
      <c r="C11605" s="1" t="n">
        <v>41379.3534722222</v>
      </c>
      <c r="D11605" s="0" t="s">
        <v>75777</v>
      </c>
    </row>
    <row r="11606" customFormat="false" ht="15" hidden="false" customHeight="false" outlineLevel="0" collapsed="false">
      <c r="A11606" s="0" t="s">
        <v>75778</v>
      </c>
      <c r="B11606" s="0" t="n">
        <f aca="false">HOUR(C11606)</f>
        <v>8</v>
      </c>
      <c r="C11606" s="1" t="n">
        <v>41379.3534722222</v>
      </c>
      <c r="D11606" s="0" t="s">
        <v>75779</v>
      </c>
    </row>
    <row r="11607" customFormat="false" ht="15" hidden="false" customHeight="false" outlineLevel="0" collapsed="false">
      <c r="A11607" s="0" t="s">
        <v>75780</v>
      </c>
      <c r="B11607" s="0" t="n">
        <f aca="false">HOUR(C11607)</f>
        <v>8</v>
      </c>
      <c r="C11607" s="1" t="n">
        <v>41379.3534722222</v>
      </c>
      <c r="D11607" s="0" t="s">
        <v>75781</v>
      </c>
    </row>
    <row r="11608" customFormat="false" ht="15" hidden="false" customHeight="false" outlineLevel="0" collapsed="false">
      <c r="A11608" s="0" t="s">
        <v>75782</v>
      </c>
      <c r="B11608" s="0" t="n">
        <f aca="false">HOUR(C11608)</f>
        <v>8</v>
      </c>
      <c r="C11608" s="1" t="n">
        <v>41379.3534722222</v>
      </c>
      <c r="D11608" s="0" t="s">
        <v>75783</v>
      </c>
    </row>
    <row r="11609" customFormat="false" ht="15" hidden="false" customHeight="false" outlineLevel="0" collapsed="false">
      <c r="A11609" s="0" t="s">
        <v>63940</v>
      </c>
      <c r="B11609" s="0" t="n">
        <f aca="false">HOUR(C11609)</f>
        <v>8</v>
      </c>
      <c r="C11609" s="1" t="n">
        <v>41379.3534722222</v>
      </c>
      <c r="D11609" s="0" t="s">
        <v>75784</v>
      </c>
    </row>
    <row r="11610" customFormat="false" ht="15" hidden="false" customHeight="false" outlineLevel="0" collapsed="false">
      <c r="A11610" s="0" t="s">
        <v>24030</v>
      </c>
      <c r="B11610" s="0" t="n">
        <f aca="false">HOUR(C11610)</f>
        <v>8</v>
      </c>
      <c r="C11610" s="1" t="n">
        <v>41379.3534722222</v>
      </c>
      <c r="D11610" s="0" t="s">
        <v>75785</v>
      </c>
    </row>
    <row r="11611" customFormat="false" ht="15" hidden="false" customHeight="false" outlineLevel="0" collapsed="false">
      <c r="A11611" s="0" t="s">
        <v>75786</v>
      </c>
      <c r="B11611" s="0" t="n">
        <f aca="false">HOUR(C11611)</f>
        <v>8</v>
      </c>
      <c r="C11611" s="1" t="n">
        <v>41379.3534722222</v>
      </c>
      <c r="D11611" s="0" t="s">
        <v>75787</v>
      </c>
    </row>
    <row r="11612" customFormat="false" ht="15" hidden="false" customHeight="false" outlineLevel="0" collapsed="false">
      <c r="A11612" s="0" t="s">
        <v>75788</v>
      </c>
      <c r="B11612" s="0" t="n">
        <f aca="false">HOUR(C11612)</f>
        <v>8</v>
      </c>
      <c r="C11612" s="1" t="n">
        <v>41379.3534722222</v>
      </c>
      <c r="D11612" s="0" t="s">
        <v>75789</v>
      </c>
    </row>
    <row r="11613" customFormat="false" ht="15" hidden="false" customHeight="false" outlineLevel="0" collapsed="false">
      <c r="A11613" s="0" t="s">
        <v>8441</v>
      </c>
      <c r="B11613" s="0" t="n">
        <f aca="false">HOUR(C11613)</f>
        <v>8</v>
      </c>
      <c r="C11613" s="1" t="n">
        <v>41379.3534722222</v>
      </c>
      <c r="D11613" s="0" t="s">
        <v>75790</v>
      </c>
    </row>
    <row r="11614" customFormat="false" ht="15" hidden="false" customHeight="false" outlineLevel="0" collapsed="false">
      <c r="A11614" s="0" t="s">
        <v>55618</v>
      </c>
      <c r="B11614" s="0" t="n">
        <f aca="false">HOUR(C11614)</f>
        <v>8</v>
      </c>
      <c r="C11614" s="1" t="n">
        <v>41379.3534722222</v>
      </c>
      <c r="D11614" s="0" t="s">
        <v>75791</v>
      </c>
    </row>
    <row r="11615" customFormat="false" ht="15" hidden="false" customHeight="false" outlineLevel="0" collapsed="false">
      <c r="A11615" s="0" t="s">
        <v>75792</v>
      </c>
      <c r="B11615" s="0" t="n">
        <f aca="false">HOUR(C11615)</f>
        <v>8</v>
      </c>
      <c r="C11615" s="1" t="n">
        <v>41379.3534722222</v>
      </c>
      <c r="D11615" s="0" t="s">
        <v>75793</v>
      </c>
    </row>
    <row r="11616" customFormat="false" ht="15" hidden="false" customHeight="false" outlineLevel="0" collapsed="false">
      <c r="A11616" s="0" t="s">
        <v>75794</v>
      </c>
      <c r="B11616" s="0" t="n">
        <f aca="false">HOUR(C11616)</f>
        <v>8</v>
      </c>
      <c r="C11616" s="1" t="n">
        <v>41379.3534722222</v>
      </c>
      <c r="D11616" s="0" t="s">
        <v>75795</v>
      </c>
    </row>
    <row r="11617" customFormat="false" ht="15" hidden="false" customHeight="false" outlineLevel="0" collapsed="false">
      <c r="A11617" s="0" t="s">
        <v>75796</v>
      </c>
      <c r="B11617" s="0" t="n">
        <f aca="false">HOUR(C11617)</f>
        <v>8</v>
      </c>
      <c r="C11617" s="1" t="n">
        <v>41379.3534722222</v>
      </c>
      <c r="D11617" s="0" t="s">
        <v>75797</v>
      </c>
    </row>
    <row r="11618" customFormat="false" ht="15" hidden="false" customHeight="false" outlineLevel="0" collapsed="false">
      <c r="A11618" s="0" t="s">
        <v>75798</v>
      </c>
      <c r="B11618" s="0" t="n">
        <f aca="false">HOUR(C11618)</f>
        <v>8</v>
      </c>
      <c r="C11618" s="1" t="n">
        <v>41379.3534722222</v>
      </c>
      <c r="D11618" s="0" t="s">
        <v>75799</v>
      </c>
    </row>
    <row r="11619" customFormat="false" ht="15" hidden="false" customHeight="false" outlineLevel="0" collapsed="false">
      <c r="A11619" s="0" t="s">
        <v>64524</v>
      </c>
      <c r="B11619" s="0" t="n">
        <f aca="false">HOUR(C11619)</f>
        <v>8</v>
      </c>
      <c r="C11619" s="1" t="n">
        <v>41379.3534722222</v>
      </c>
      <c r="D11619" s="0" t="s">
        <v>75795</v>
      </c>
    </row>
    <row r="11620" customFormat="false" ht="15" hidden="false" customHeight="false" outlineLevel="0" collapsed="false">
      <c r="A11620" s="0" t="s">
        <v>75800</v>
      </c>
      <c r="B11620" s="0" t="n">
        <f aca="false">HOUR(C11620)</f>
        <v>8</v>
      </c>
      <c r="C11620" s="1" t="n">
        <v>41379.3534722222</v>
      </c>
      <c r="D11620" s="0" t="s">
        <v>75801</v>
      </c>
    </row>
    <row r="11621" customFormat="false" ht="15" hidden="false" customHeight="false" outlineLevel="0" collapsed="false">
      <c r="A11621" s="0" t="s">
        <v>3873</v>
      </c>
      <c r="B11621" s="0" t="n">
        <f aca="false">HOUR(C11621)</f>
        <v>8</v>
      </c>
      <c r="C11621" s="1" t="n">
        <v>41379.3534722222</v>
      </c>
      <c r="D11621" s="0" t="s">
        <v>75802</v>
      </c>
    </row>
    <row r="11622" customFormat="false" ht="15" hidden="false" customHeight="false" outlineLevel="0" collapsed="false">
      <c r="A11622" s="0" t="s">
        <v>75803</v>
      </c>
      <c r="B11622" s="0" t="n">
        <f aca="false">HOUR(C11622)</f>
        <v>8</v>
      </c>
      <c r="C11622" s="1" t="n">
        <v>41379.3534722222</v>
      </c>
      <c r="D11622" s="0" t="s">
        <v>75804</v>
      </c>
    </row>
    <row r="11623" customFormat="false" ht="15" hidden="false" customHeight="false" outlineLevel="0" collapsed="false">
      <c r="A11623" s="0" t="s">
        <v>75805</v>
      </c>
      <c r="B11623" s="0" t="n">
        <f aca="false">HOUR(C11623)</f>
        <v>8</v>
      </c>
      <c r="C11623" s="1" t="n">
        <v>41379.3534722222</v>
      </c>
      <c r="D11623" s="0" t="s">
        <v>75806</v>
      </c>
    </row>
    <row r="11624" customFormat="false" ht="15" hidden="false" customHeight="false" outlineLevel="0" collapsed="false">
      <c r="A11624" s="0" t="s">
        <v>75807</v>
      </c>
      <c r="B11624" s="0" t="n">
        <f aca="false">HOUR(C11624)</f>
        <v>8</v>
      </c>
      <c r="C11624" s="1" t="n">
        <v>41379.3534722222</v>
      </c>
      <c r="D11624" s="0" t="s">
        <v>75808</v>
      </c>
    </row>
    <row r="11625" customFormat="false" ht="15" hidden="false" customHeight="false" outlineLevel="0" collapsed="false">
      <c r="A11625" s="0" t="s">
        <v>70490</v>
      </c>
      <c r="B11625" s="0" t="n">
        <f aca="false">HOUR(C11625)</f>
        <v>8</v>
      </c>
      <c r="C11625" s="1" t="n">
        <v>41379.3534722222</v>
      </c>
      <c r="D11625" s="0" t="s">
        <v>75809</v>
      </c>
    </row>
    <row r="11626" customFormat="false" ht="15" hidden="false" customHeight="false" outlineLevel="0" collapsed="false">
      <c r="A11626" s="0" t="s">
        <v>75810</v>
      </c>
      <c r="B11626" s="0" t="n">
        <f aca="false">HOUR(C11626)</f>
        <v>8</v>
      </c>
      <c r="C11626" s="1" t="n">
        <v>41379.3534722222</v>
      </c>
      <c r="D11626" s="0" t="s">
        <v>75811</v>
      </c>
    </row>
    <row r="11627" customFormat="false" ht="15" hidden="false" customHeight="false" outlineLevel="0" collapsed="false">
      <c r="A11627" s="0" t="s">
        <v>5886</v>
      </c>
      <c r="B11627" s="0" t="n">
        <f aca="false">HOUR(C11627)</f>
        <v>8</v>
      </c>
      <c r="C11627" s="1" t="n">
        <v>41379.3534722222</v>
      </c>
      <c r="D11627" s="0" t="s">
        <v>75812</v>
      </c>
    </row>
    <row r="11628" customFormat="false" ht="15" hidden="false" customHeight="false" outlineLevel="0" collapsed="false">
      <c r="A11628" s="0" t="s">
        <v>65017</v>
      </c>
      <c r="B11628" s="0" t="n">
        <f aca="false">HOUR(C11628)</f>
        <v>8</v>
      </c>
      <c r="C11628" s="1" t="n">
        <v>41379.3534722222</v>
      </c>
      <c r="D11628" s="0" t="s">
        <v>75813</v>
      </c>
    </row>
    <row r="11629" customFormat="false" ht="15" hidden="false" customHeight="false" outlineLevel="0" collapsed="false">
      <c r="A11629" s="0" t="s">
        <v>736</v>
      </c>
      <c r="B11629" s="0" t="n">
        <f aca="false">HOUR(C11629)</f>
        <v>8</v>
      </c>
      <c r="C11629" s="1" t="n">
        <v>41379.3534722222</v>
      </c>
      <c r="D11629" s="0" t="s">
        <v>75813</v>
      </c>
    </row>
    <row r="11630" customFormat="false" ht="15" hidden="false" customHeight="false" outlineLevel="0" collapsed="false">
      <c r="A11630" s="0" t="s">
        <v>75814</v>
      </c>
      <c r="B11630" s="0" t="n">
        <f aca="false">HOUR(C11630)</f>
        <v>8</v>
      </c>
      <c r="C11630" s="1" t="n">
        <v>41379.3534722222</v>
      </c>
      <c r="D11630" s="0" t="s">
        <v>75815</v>
      </c>
    </row>
    <row r="11631" customFormat="false" ht="15" hidden="false" customHeight="false" outlineLevel="0" collapsed="false">
      <c r="A11631" s="0" t="s">
        <v>67284</v>
      </c>
      <c r="B11631" s="0" t="n">
        <f aca="false">HOUR(C11631)</f>
        <v>8</v>
      </c>
      <c r="C11631" s="1" t="n">
        <v>41379.3534722222</v>
      </c>
      <c r="D11631" s="0" t="s">
        <v>75816</v>
      </c>
    </row>
    <row r="11632" customFormat="false" ht="15" hidden="false" customHeight="false" outlineLevel="0" collapsed="false">
      <c r="A11632" s="0" t="s">
        <v>1033</v>
      </c>
      <c r="B11632" s="0" t="n">
        <f aca="false">HOUR(C11632)</f>
        <v>8</v>
      </c>
      <c r="C11632" s="1" t="n">
        <v>41379.3534722222</v>
      </c>
      <c r="D11632" s="0" t="s">
        <v>75817</v>
      </c>
    </row>
    <row r="11633" customFormat="false" ht="15" hidden="false" customHeight="false" outlineLevel="0" collapsed="false">
      <c r="A11633" s="0" t="s">
        <v>75818</v>
      </c>
      <c r="B11633" s="0" t="n">
        <f aca="false">HOUR(C11633)</f>
        <v>8</v>
      </c>
      <c r="C11633" s="1" t="n">
        <v>41379.3534722222</v>
      </c>
      <c r="D11633" s="0" t="s">
        <v>75816</v>
      </c>
    </row>
    <row r="11634" customFormat="false" ht="15" hidden="false" customHeight="false" outlineLevel="0" collapsed="false">
      <c r="A11634" s="0" t="s">
        <v>33305</v>
      </c>
      <c r="B11634" s="0" t="n">
        <f aca="false">HOUR(C11634)</f>
        <v>8</v>
      </c>
      <c r="C11634" s="1" t="n">
        <v>41379.3534722222</v>
      </c>
      <c r="D11634" s="0" t="s">
        <v>75816</v>
      </c>
    </row>
    <row r="11635" customFormat="false" ht="15" hidden="false" customHeight="false" outlineLevel="0" collapsed="false">
      <c r="A11635" s="0" t="s">
        <v>69824</v>
      </c>
      <c r="B11635" s="0" t="n">
        <f aca="false">HOUR(C11635)</f>
        <v>8</v>
      </c>
      <c r="C11635" s="1" t="n">
        <v>41379.3534722222</v>
      </c>
      <c r="D11635" s="0" t="s">
        <v>75819</v>
      </c>
    </row>
    <row r="11636" customFormat="false" ht="15" hidden="false" customHeight="false" outlineLevel="0" collapsed="false">
      <c r="A11636" s="0" t="s">
        <v>75820</v>
      </c>
      <c r="B11636" s="0" t="n">
        <f aca="false">HOUR(C11636)</f>
        <v>8</v>
      </c>
      <c r="C11636" s="1" t="n">
        <v>41379.3534722222</v>
      </c>
      <c r="D11636" s="0" t="s">
        <v>75821</v>
      </c>
    </row>
    <row r="11637" customFormat="false" ht="15" hidden="false" customHeight="false" outlineLevel="0" collapsed="false">
      <c r="A11637" s="0" t="s">
        <v>75822</v>
      </c>
      <c r="B11637" s="0" t="n">
        <f aca="false">HOUR(C11637)</f>
        <v>8</v>
      </c>
      <c r="C11637" s="1" t="n">
        <v>41379.3534722222</v>
      </c>
      <c r="D11637" s="0" t="s">
        <v>75823</v>
      </c>
    </row>
    <row r="11638" customFormat="false" ht="15" hidden="false" customHeight="false" outlineLevel="0" collapsed="false">
      <c r="A11638" s="0" t="s">
        <v>75824</v>
      </c>
      <c r="B11638" s="0" t="n">
        <f aca="false">HOUR(C11638)</f>
        <v>8</v>
      </c>
      <c r="C11638" s="1" t="n">
        <v>41379.3534722222</v>
      </c>
      <c r="D11638" s="0" t="s">
        <v>75825</v>
      </c>
    </row>
    <row r="11639" customFormat="false" ht="15" hidden="false" customHeight="false" outlineLevel="0" collapsed="false">
      <c r="A11639" s="0" t="s">
        <v>75826</v>
      </c>
      <c r="B11639" s="0" t="n">
        <f aca="false">HOUR(C11639)</f>
        <v>8</v>
      </c>
      <c r="C11639" s="1" t="n">
        <v>41379.3534722222</v>
      </c>
      <c r="D11639" s="0" t="s">
        <v>75827</v>
      </c>
    </row>
    <row r="11640" customFormat="false" ht="15" hidden="false" customHeight="false" outlineLevel="0" collapsed="false">
      <c r="A11640" s="0" t="s">
        <v>75828</v>
      </c>
      <c r="B11640" s="0" t="n">
        <f aca="false">HOUR(C11640)</f>
        <v>8</v>
      </c>
      <c r="C11640" s="1" t="n">
        <v>41379.3534722222</v>
      </c>
      <c r="D11640" s="0" t="s">
        <v>75829</v>
      </c>
    </row>
    <row r="11641" customFormat="false" ht="15" hidden="false" customHeight="false" outlineLevel="0" collapsed="false">
      <c r="A11641" s="0" t="s">
        <v>59652</v>
      </c>
      <c r="B11641" s="0" t="n">
        <f aca="false">HOUR(C11641)</f>
        <v>8</v>
      </c>
      <c r="C11641" s="1" t="n">
        <v>41379.3534722222</v>
      </c>
      <c r="D11641" s="0" t="s">
        <v>75830</v>
      </c>
    </row>
    <row r="11642" customFormat="false" ht="15" hidden="false" customHeight="false" outlineLevel="0" collapsed="false">
      <c r="A11642" s="0" t="s">
        <v>57292</v>
      </c>
      <c r="B11642" s="0" t="n">
        <f aca="false">HOUR(C11642)</f>
        <v>8</v>
      </c>
      <c r="C11642" s="1" t="n">
        <v>41379.3534722222</v>
      </c>
      <c r="D11642" s="0" t="s">
        <v>75831</v>
      </c>
    </row>
    <row r="11643" customFormat="false" ht="15" hidden="false" customHeight="false" outlineLevel="0" collapsed="false">
      <c r="A11643" s="0" t="s">
        <v>75832</v>
      </c>
      <c r="B11643" s="0" t="n">
        <f aca="false">HOUR(C11643)</f>
        <v>8</v>
      </c>
      <c r="C11643" s="1" t="n">
        <v>41379.3534722222</v>
      </c>
      <c r="D11643" s="0" t="s">
        <v>75833</v>
      </c>
    </row>
    <row r="11644" customFormat="false" ht="15" hidden="false" customHeight="false" outlineLevel="0" collapsed="false">
      <c r="A11644" s="0" t="s">
        <v>75834</v>
      </c>
      <c r="B11644" s="0" t="n">
        <f aca="false">HOUR(C11644)</f>
        <v>8</v>
      </c>
      <c r="C11644" s="1" t="n">
        <v>41379.3534722222</v>
      </c>
      <c r="D11644" s="0" t="s">
        <v>75835</v>
      </c>
    </row>
    <row r="11645" customFormat="false" ht="15" hidden="false" customHeight="false" outlineLevel="0" collapsed="false">
      <c r="A11645" s="0" t="s">
        <v>58120</v>
      </c>
      <c r="B11645" s="0" t="n">
        <f aca="false">HOUR(C11645)</f>
        <v>8</v>
      </c>
      <c r="C11645" s="1" t="n">
        <v>41379.3534722222</v>
      </c>
      <c r="D11645" s="0" t="s">
        <v>75836</v>
      </c>
    </row>
    <row r="11646" customFormat="false" ht="15" hidden="false" customHeight="false" outlineLevel="0" collapsed="false">
      <c r="A11646" s="0" t="s">
        <v>62954</v>
      </c>
      <c r="B11646" s="0" t="n">
        <f aca="false">HOUR(C11646)</f>
        <v>8</v>
      </c>
      <c r="C11646" s="1" t="n">
        <v>41379.3534722222</v>
      </c>
      <c r="D11646" s="0" t="s">
        <v>75837</v>
      </c>
    </row>
    <row r="11647" customFormat="false" ht="15" hidden="false" customHeight="false" outlineLevel="0" collapsed="false">
      <c r="A11647" s="0" t="s">
        <v>75838</v>
      </c>
      <c r="B11647" s="0" t="n">
        <f aca="false">HOUR(C11647)</f>
        <v>8</v>
      </c>
      <c r="C11647" s="1" t="n">
        <v>41379.3534722222</v>
      </c>
      <c r="D11647" s="0" t="s">
        <v>75839</v>
      </c>
    </row>
    <row r="11648" customFormat="false" ht="15" hidden="false" customHeight="false" outlineLevel="0" collapsed="false">
      <c r="A11648" s="0" t="s">
        <v>75840</v>
      </c>
      <c r="B11648" s="0" t="n">
        <f aca="false">HOUR(C11648)</f>
        <v>8</v>
      </c>
      <c r="C11648" s="1" t="n">
        <v>41379.3534722222</v>
      </c>
      <c r="D11648" s="0" t="s">
        <v>75841</v>
      </c>
    </row>
    <row r="11649" customFormat="false" ht="15" hidden="false" customHeight="false" outlineLevel="0" collapsed="false">
      <c r="A11649" s="0" t="s">
        <v>75698</v>
      </c>
      <c r="B11649" s="0" t="n">
        <f aca="false">HOUR(C11649)</f>
        <v>8</v>
      </c>
      <c r="C11649" s="1" t="n">
        <v>41379.3534722222</v>
      </c>
      <c r="D11649" s="0" t="s">
        <v>75842</v>
      </c>
    </row>
    <row r="11650" customFormat="false" ht="15" hidden="false" customHeight="false" outlineLevel="0" collapsed="false">
      <c r="A11650" s="0" t="s">
        <v>61911</v>
      </c>
      <c r="B11650" s="0" t="n">
        <f aca="false">HOUR(C11650)</f>
        <v>8</v>
      </c>
      <c r="C11650" s="1" t="n">
        <v>41379.3534722222</v>
      </c>
      <c r="D11650" s="0" t="s">
        <v>75843</v>
      </c>
    </row>
    <row r="11651" customFormat="false" ht="15" hidden="false" customHeight="false" outlineLevel="0" collapsed="false">
      <c r="A11651" s="0" t="s">
        <v>75844</v>
      </c>
      <c r="B11651" s="0" t="n">
        <f aca="false">HOUR(C11651)</f>
        <v>8</v>
      </c>
      <c r="C11651" s="1" t="n">
        <v>41379.3534722222</v>
      </c>
      <c r="D11651" s="0" t="s">
        <v>75845</v>
      </c>
    </row>
    <row r="11652" customFormat="false" ht="15" hidden="false" customHeight="false" outlineLevel="0" collapsed="false">
      <c r="A11652" s="0" t="s">
        <v>75846</v>
      </c>
      <c r="B11652" s="0" t="n">
        <f aca="false">HOUR(C11652)</f>
        <v>8</v>
      </c>
      <c r="C11652" s="1" t="n">
        <v>41379.3534722222</v>
      </c>
      <c r="D11652" s="0" t="s">
        <v>75847</v>
      </c>
    </row>
    <row r="11653" customFormat="false" ht="15" hidden="false" customHeight="false" outlineLevel="0" collapsed="false">
      <c r="A11653" s="0" t="s">
        <v>75848</v>
      </c>
      <c r="B11653" s="0" t="n">
        <f aca="false">HOUR(C11653)</f>
        <v>8</v>
      </c>
      <c r="C11653" s="1" t="n">
        <v>41379.3534722222</v>
      </c>
      <c r="D11653" s="0" t="s">
        <v>75849</v>
      </c>
    </row>
    <row r="11654" customFormat="false" ht="15" hidden="false" customHeight="false" outlineLevel="0" collapsed="false">
      <c r="A11654" s="0" t="s">
        <v>75850</v>
      </c>
      <c r="B11654" s="0" t="n">
        <f aca="false">HOUR(C11654)</f>
        <v>8</v>
      </c>
      <c r="C11654" s="1" t="n">
        <v>41379.3534722222</v>
      </c>
      <c r="D11654" s="0" t="s">
        <v>75851</v>
      </c>
    </row>
    <row r="11655" customFormat="false" ht="15" hidden="false" customHeight="false" outlineLevel="0" collapsed="false">
      <c r="A11655" s="0" t="s">
        <v>72212</v>
      </c>
      <c r="B11655" s="0" t="n">
        <f aca="false">HOUR(C11655)</f>
        <v>8</v>
      </c>
      <c r="C11655" s="1" t="n">
        <v>41379.3534722222</v>
      </c>
      <c r="D11655" s="0" t="s">
        <v>75852</v>
      </c>
    </row>
    <row r="11656" customFormat="false" ht="15" hidden="false" customHeight="false" outlineLevel="0" collapsed="false">
      <c r="A11656" s="0" t="s">
        <v>75853</v>
      </c>
      <c r="B11656" s="0" t="n">
        <f aca="false">HOUR(C11656)</f>
        <v>8</v>
      </c>
      <c r="C11656" s="1" t="n">
        <v>41379.3534722222</v>
      </c>
      <c r="D11656" s="0" t="s">
        <v>75854</v>
      </c>
    </row>
    <row r="11657" customFormat="false" ht="15" hidden="false" customHeight="false" outlineLevel="0" collapsed="false">
      <c r="A11657" s="0" t="s">
        <v>75855</v>
      </c>
      <c r="B11657" s="0" t="n">
        <f aca="false">HOUR(C11657)</f>
        <v>8</v>
      </c>
      <c r="C11657" s="1" t="n">
        <v>41379.3541666667</v>
      </c>
      <c r="D11657" s="0" t="s">
        <v>75856</v>
      </c>
    </row>
    <row r="11658" customFormat="false" ht="15" hidden="false" customHeight="false" outlineLevel="0" collapsed="false">
      <c r="A11658" s="0" t="s">
        <v>75857</v>
      </c>
      <c r="B11658" s="0" t="n">
        <f aca="false">HOUR(C11658)</f>
        <v>8</v>
      </c>
      <c r="C11658" s="1" t="n">
        <v>41379.3541666667</v>
      </c>
      <c r="D11658" s="0" t="s">
        <v>75858</v>
      </c>
    </row>
    <row r="11659" customFormat="false" ht="15" hidden="false" customHeight="false" outlineLevel="0" collapsed="false">
      <c r="A11659" s="0" t="s">
        <v>75859</v>
      </c>
      <c r="B11659" s="0" t="n">
        <f aca="false">HOUR(C11659)</f>
        <v>8</v>
      </c>
      <c r="C11659" s="1" t="n">
        <v>41379.3541666667</v>
      </c>
      <c r="D11659" s="0" t="s">
        <v>75860</v>
      </c>
    </row>
    <row r="11660" customFormat="false" ht="15" hidden="false" customHeight="false" outlineLevel="0" collapsed="false">
      <c r="A11660" s="0" t="s">
        <v>75861</v>
      </c>
      <c r="B11660" s="0" t="n">
        <f aca="false">HOUR(C11660)</f>
        <v>8</v>
      </c>
      <c r="C11660" s="1" t="n">
        <v>41379.3541666667</v>
      </c>
      <c r="D11660" s="0" t="s">
        <v>75862</v>
      </c>
    </row>
    <row r="11661" customFormat="false" ht="15" hidden="false" customHeight="false" outlineLevel="0" collapsed="false">
      <c r="A11661" s="0" t="s">
        <v>75863</v>
      </c>
      <c r="B11661" s="0" t="n">
        <f aca="false">HOUR(C11661)</f>
        <v>8</v>
      </c>
      <c r="C11661" s="1" t="n">
        <v>41379.3541666667</v>
      </c>
      <c r="D11661" s="0" t="s">
        <v>75864</v>
      </c>
    </row>
    <row r="11662" customFormat="false" ht="15" hidden="false" customHeight="false" outlineLevel="0" collapsed="false">
      <c r="A11662" s="0" t="s">
        <v>75865</v>
      </c>
      <c r="B11662" s="0" t="n">
        <f aca="false">HOUR(C11662)</f>
        <v>8</v>
      </c>
      <c r="C11662" s="1" t="n">
        <v>41379.3541666667</v>
      </c>
      <c r="D11662" s="0" t="s">
        <v>75866</v>
      </c>
    </row>
    <row r="11663" customFormat="false" ht="15" hidden="false" customHeight="false" outlineLevel="0" collapsed="false">
      <c r="A11663" s="0" t="s">
        <v>75867</v>
      </c>
      <c r="B11663" s="0" t="n">
        <f aca="false">HOUR(C11663)</f>
        <v>8</v>
      </c>
      <c r="C11663" s="1" t="n">
        <v>41379.3541666667</v>
      </c>
      <c r="D11663" s="0" t="s">
        <v>75868</v>
      </c>
    </row>
    <row r="11664" customFormat="false" ht="15" hidden="false" customHeight="false" outlineLevel="0" collapsed="false">
      <c r="A11664" s="0" t="s">
        <v>75869</v>
      </c>
      <c r="B11664" s="0" t="n">
        <f aca="false">HOUR(C11664)</f>
        <v>8</v>
      </c>
      <c r="C11664" s="1" t="n">
        <v>41379.3541666667</v>
      </c>
      <c r="D11664" s="0" t="s">
        <v>75870</v>
      </c>
    </row>
    <row r="11665" customFormat="false" ht="15" hidden="false" customHeight="false" outlineLevel="0" collapsed="false">
      <c r="A11665" s="0" t="s">
        <v>75871</v>
      </c>
      <c r="B11665" s="0" t="n">
        <f aca="false">HOUR(C11665)</f>
        <v>8</v>
      </c>
      <c r="C11665" s="1" t="n">
        <v>41379.3541666667</v>
      </c>
      <c r="D11665" s="0" t="s">
        <v>75872</v>
      </c>
    </row>
    <row r="11666" customFormat="false" ht="15" hidden="false" customHeight="false" outlineLevel="0" collapsed="false">
      <c r="A11666" s="0" t="s">
        <v>75873</v>
      </c>
      <c r="B11666" s="0" t="n">
        <f aca="false">HOUR(C11666)</f>
        <v>8</v>
      </c>
      <c r="C11666" s="1" t="n">
        <v>41379.3541666667</v>
      </c>
      <c r="D11666" s="0" t="s">
        <v>75874</v>
      </c>
    </row>
    <row r="11667" customFormat="false" ht="15" hidden="false" customHeight="false" outlineLevel="0" collapsed="false">
      <c r="A11667" s="0" t="s">
        <v>75875</v>
      </c>
      <c r="B11667" s="0" t="n">
        <f aca="false">HOUR(C11667)</f>
        <v>8</v>
      </c>
      <c r="C11667" s="1" t="n">
        <v>41379.3541666667</v>
      </c>
      <c r="D11667" s="0" t="s">
        <v>75876</v>
      </c>
    </row>
    <row r="11668" customFormat="false" ht="15" hidden="false" customHeight="false" outlineLevel="0" collapsed="false">
      <c r="A11668" s="0" t="s">
        <v>75875</v>
      </c>
      <c r="B11668" s="0" t="n">
        <f aca="false">HOUR(C11668)</f>
        <v>8</v>
      </c>
      <c r="C11668" s="1" t="n">
        <v>41379.3541666667</v>
      </c>
      <c r="D11668" s="0" t="s">
        <v>75876</v>
      </c>
    </row>
    <row r="11669" customFormat="false" ht="15" hidden="false" customHeight="false" outlineLevel="0" collapsed="false">
      <c r="A11669" s="0" t="s">
        <v>62453</v>
      </c>
      <c r="B11669" s="0" t="n">
        <f aca="false">HOUR(C11669)</f>
        <v>8</v>
      </c>
      <c r="C11669" s="1" t="n">
        <v>41379.3541666667</v>
      </c>
      <c r="D11669" s="0" t="s">
        <v>75877</v>
      </c>
    </row>
    <row r="11670" customFormat="false" ht="15" hidden="false" customHeight="false" outlineLevel="0" collapsed="false">
      <c r="A11670" s="0" t="s">
        <v>65218</v>
      </c>
      <c r="B11670" s="0" t="n">
        <f aca="false">HOUR(C11670)</f>
        <v>8</v>
      </c>
      <c r="C11670" s="1" t="n">
        <v>41379.3541666667</v>
      </c>
      <c r="D11670" s="0" t="s">
        <v>75878</v>
      </c>
    </row>
    <row r="11671" customFormat="false" ht="15" hidden="false" customHeight="false" outlineLevel="0" collapsed="false">
      <c r="A11671" s="0" t="s">
        <v>59509</v>
      </c>
      <c r="B11671" s="0" t="n">
        <f aca="false">HOUR(C11671)</f>
        <v>8</v>
      </c>
      <c r="C11671" s="1" t="n">
        <v>41379.3541666667</v>
      </c>
      <c r="D11671" s="0" t="s">
        <v>75879</v>
      </c>
    </row>
    <row r="11672" customFormat="false" ht="15" hidden="false" customHeight="false" outlineLevel="0" collapsed="false">
      <c r="A11672" s="0" t="s">
        <v>62279</v>
      </c>
      <c r="B11672" s="0" t="n">
        <f aca="false">HOUR(C11672)</f>
        <v>8</v>
      </c>
      <c r="C11672" s="1" t="n">
        <v>41379.3541666667</v>
      </c>
      <c r="D11672" s="0" t="s">
        <v>75880</v>
      </c>
    </row>
    <row r="11673" customFormat="false" ht="15" hidden="false" customHeight="false" outlineLevel="0" collapsed="false">
      <c r="A11673" s="0" t="s">
        <v>75881</v>
      </c>
      <c r="B11673" s="0" t="n">
        <f aca="false">HOUR(C11673)</f>
        <v>8</v>
      </c>
      <c r="C11673" s="1" t="n">
        <v>41379.3541666667</v>
      </c>
      <c r="D11673" s="0" t="s">
        <v>75882</v>
      </c>
    </row>
    <row r="11674" customFormat="false" ht="15" hidden="false" customHeight="false" outlineLevel="0" collapsed="false">
      <c r="A11674" s="0" t="s">
        <v>66266</v>
      </c>
      <c r="B11674" s="0" t="n">
        <f aca="false">HOUR(C11674)</f>
        <v>8</v>
      </c>
      <c r="C11674" s="1" t="n">
        <v>41379.3541666667</v>
      </c>
      <c r="D11674" s="0" t="s">
        <v>75883</v>
      </c>
    </row>
    <row r="11675" customFormat="false" ht="15" hidden="false" customHeight="false" outlineLevel="0" collapsed="false">
      <c r="A11675" s="0" t="s">
        <v>72549</v>
      </c>
      <c r="B11675" s="0" t="n">
        <f aca="false">HOUR(C11675)</f>
        <v>8</v>
      </c>
      <c r="C11675" s="1" t="n">
        <v>41379.3541666667</v>
      </c>
      <c r="D11675" s="0" t="s">
        <v>75884</v>
      </c>
    </row>
    <row r="11676" customFormat="false" ht="15" hidden="false" customHeight="false" outlineLevel="0" collapsed="false">
      <c r="A11676" s="0" t="s">
        <v>63874</v>
      </c>
      <c r="B11676" s="0" t="n">
        <f aca="false">HOUR(C11676)</f>
        <v>8</v>
      </c>
      <c r="C11676" s="1" t="n">
        <v>41379.3541666667</v>
      </c>
      <c r="D11676" s="0" t="s">
        <v>75885</v>
      </c>
    </row>
    <row r="11677" customFormat="false" ht="15" hidden="false" customHeight="false" outlineLevel="0" collapsed="false">
      <c r="A11677" s="0" t="s">
        <v>75886</v>
      </c>
      <c r="B11677" s="0" t="n">
        <f aca="false">HOUR(C11677)</f>
        <v>8</v>
      </c>
      <c r="C11677" s="1" t="n">
        <v>41379.3541666667</v>
      </c>
      <c r="D11677" s="0" t="s">
        <v>75887</v>
      </c>
    </row>
    <row r="11678" customFormat="false" ht="15" hidden="false" customHeight="false" outlineLevel="0" collapsed="false">
      <c r="A11678" s="0" t="s">
        <v>75888</v>
      </c>
      <c r="B11678" s="0" t="n">
        <f aca="false">HOUR(C11678)</f>
        <v>8</v>
      </c>
      <c r="C11678" s="1" t="n">
        <v>41379.3541666667</v>
      </c>
      <c r="D11678" s="0" t="s">
        <v>75889</v>
      </c>
    </row>
    <row r="11679" customFormat="false" ht="15" hidden="false" customHeight="false" outlineLevel="0" collapsed="false">
      <c r="A11679" s="0" t="s">
        <v>57581</v>
      </c>
      <c r="B11679" s="0" t="n">
        <f aca="false">HOUR(C11679)</f>
        <v>8</v>
      </c>
      <c r="C11679" s="1" t="n">
        <v>41379.3541666667</v>
      </c>
      <c r="D11679" s="0" t="s">
        <v>75890</v>
      </c>
    </row>
    <row r="11680" customFormat="false" ht="15" hidden="false" customHeight="false" outlineLevel="0" collapsed="false">
      <c r="A11680" s="0" t="s">
        <v>53583</v>
      </c>
      <c r="B11680" s="0" t="n">
        <f aca="false">HOUR(C11680)</f>
        <v>8</v>
      </c>
      <c r="C11680" s="1" t="n">
        <v>41379.3541666667</v>
      </c>
      <c r="D11680" s="0" t="s">
        <v>75891</v>
      </c>
    </row>
    <row r="11681" customFormat="false" ht="15" hidden="false" customHeight="false" outlineLevel="0" collapsed="false">
      <c r="A11681" s="0" t="s">
        <v>75892</v>
      </c>
      <c r="B11681" s="0" t="n">
        <f aca="false">HOUR(C11681)</f>
        <v>8</v>
      </c>
      <c r="C11681" s="1" t="n">
        <v>41379.3541666667</v>
      </c>
      <c r="D11681" s="0" t="s">
        <v>75893</v>
      </c>
    </row>
    <row r="11682" customFormat="false" ht="15" hidden="false" customHeight="false" outlineLevel="0" collapsed="false">
      <c r="A11682" s="0" t="s">
        <v>75894</v>
      </c>
      <c r="B11682" s="0" t="n">
        <f aca="false">HOUR(C11682)</f>
        <v>8</v>
      </c>
      <c r="C11682" s="1" t="n">
        <v>41379.3541666667</v>
      </c>
      <c r="D11682" s="0" t="s">
        <v>75895</v>
      </c>
    </row>
    <row r="11683" customFormat="false" ht="15" hidden="false" customHeight="false" outlineLevel="0" collapsed="false">
      <c r="A11683" s="0" t="s">
        <v>59314</v>
      </c>
      <c r="B11683" s="0" t="n">
        <f aca="false">HOUR(C11683)</f>
        <v>8</v>
      </c>
      <c r="C11683" s="1" t="n">
        <v>41379.3541666667</v>
      </c>
      <c r="D11683" s="0" t="s">
        <v>75896</v>
      </c>
    </row>
    <row r="11684" customFormat="false" ht="15" hidden="false" customHeight="false" outlineLevel="0" collapsed="false">
      <c r="A11684" s="0" t="s">
        <v>75897</v>
      </c>
      <c r="B11684" s="0" t="n">
        <f aca="false">HOUR(C11684)</f>
        <v>8</v>
      </c>
      <c r="C11684" s="1" t="n">
        <v>41379.3541666667</v>
      </c>
      <c r="D11684" s="0" t="s">
        <v>75898</v>
      </c>
    </row>
    <row r="11685" customFormat="false" ht="15" hidden="false" customHeight="false" outlineLevel="0" collapsed="false">
      <c r="A11685" s="0" t="s">
        <v>75899</v>
      </c>
      <c r="B11685" s="0" t="n">
        <f aca="false">HOUR(C11685)</f>
        <v>8</v>
      </c>
      <c r="C11685" s="1" t="n">
        <v>41379.3541666667</v>
      </c>
      <c r="D11685" s="0" t="s">
        <v>75900</v>
      </c>
    </row>
    <row r="11686" customFormat="false" ht="15" hidden="false" customHeight="false" outlineLevel="0" collapsed="false">
      <c r="A11686" s="0" t="s">
        <v>75901</v>
      </c>
      <c r="B11686" s="0" t="n">
        <f aca="false">HOUR(C11686)</f>
        <v>8</v>
      </c>
      <c r="C11686" s="1" t="n">
        <v>41379.3541666667</v>
      </c>
      <c r="D11686" s="0" t="s">
        <v>75902</v>
      </c>
    </row>
    <row r="11687" customFormat="false" ht="15" hidden="false" customHeight="false" outlineLevel="0" collapsed="false">
      <c r="A11687" s="0" t="s">
        <v>37696</v>
      </c>
      <c r="B11687" s="0" t="n">
        <f aca="false">HOUR(C11687)</f>
        <v>8</v>
      </c>
      <c r="C11687" s="1" t="n">
        <v>41379.3541666667</v>
      </c>
      <c r="D11687" s="0" t="s">
        <v>75903</v>
      </c>
    </row>
    <row r="11688" customFormat="false" ht="15" hidden="false" customHeight="false" outlineLevel="0" collapsed="false">
      <c r="A11688" s="0" t="s">
        <v>61444</v>
      </c>
      <c r="B11688" s="0" t="n">
        <f aca="false">HOUR(C11688)</f>
        <v>8</v>
      </c>
      <c r="C11688" s="1" t="n">
        <v>41379.3541666667</v>
      </c>
      <c r="D11688" s="0" t="s">
        <v>75904</v>
      </c>
    </row>
    <row r="11689" customFormat="false" ht="15" hidden="false" customHeight="false" outlineLevel="0" collapsed="false">
      <c r="A11689" s="0" t="s">
        <v>59565</v>
      </c>
      <c r="B11689" s="0" t="n">
        <f aca="false">HOUR(C11689)</f>
        <v>8</v>
      </c>
      <c r="C11689" s="1" t="n">
        <v>41379.3541666667</v>
      </c>
      <c r="D11689" s="0" t="s">
        <v>75905</v>
      </c>
    </row>
    <row r="11690" customFormat="false" ht="15" hidden="false" customHeight="false" outlineLevel="0" collapsed="false">
      <c r="A11690" s="0" t="s">
        <v>75906</v>
      </c>
      <c r="B11690" s="0" t="n">
        <f aca="false">HOUR(C11690)</f>
        <v>8</v>
      </c>
      <c r="C11690" s="1" t="n">
        <v>41379.3541666667</v>
      </c>
      <c r="D11690" s="0" t="s">
        <v>75907</v>
      </c>
    </row>
    <row r="11691" customFormat="false" ht="15" hidden="false" customHeight="false" outlineLevel="0" collapsed="false">
      <c r="A11691" s="0" t="s">
        <v>75908</v>
      </c>
      <c r="B11691" s="0" t="n">
        <f aca="false">HOUR(C11691)</f>
        <v>8</v>
      </c>
      <c r="C11691" s="1" t="n">
        <v>41379.3541666667</v>
      </c>
      <c r="D11691" s="0" t="s">
        <v>75909</v>
      </c>
    </row>
    <row r="11692" customFormat="false" ht="15" hidden="false" customHeight="false" outlineLevel="0" collapsed="false">
      <c r="A11692" s="0" t="s">
        <v>75910</v>
      </c>
      <c r="B11692" s="0" t="n">
        <f aca="false">HOUR(C11692)</f>
        <v>8</v>
      </c>
      <c r="C11692" s="1" t="n">
        <v>41379.3541666667</v>
      </c>
      <c r="D11692" s="0" t="s">
        <v>75911</v>
      </c>
    </row>
    <row r="11693" customFormat="false" ht="15" hidden="false" customHeight="false" outlineLevel="0" collapsed="false">
      <c r="A11693" s="0" t="s">
        <v>75912</v>
      </c>
      <c r="B11693" s="0" t="n">
        <f aca="false">HOUR(C11693)</f>
        <v>8</v>
      </c>
      <c r="C11693" s="1" t="n">
        <v>41379.3541666667</v>
      </c>
      <c r="D11693" s="0" t="s">
        <v>75913</v>
      </c>
    </row>
    <row r="11694" customFormat="false" ht="15" hidden="false" customHeight="false" outlineLevel="0" collapsed="false">
      <c r="A11694" s="0" t="s">
        <v>75914</v>
      </c>
      <c r="B11694" s="0" t="n">
        <f aca="false">HOUR(C11694)</f>
        <v>8</v>
      </c>
      <c r="C11694" s="1" t="n">
        <v>41379.3541666667</v>
      </c>
      <c r="D11694" s="0" t="s">
        <v>75915</v>
      </c>
    </row>
    <row r="11695" customFormat="false" ht="15" hidden="false" customHeight="false" outlineLevel="0" collapsed="false">
      <c r="A11695" s="0" t="s">
        <v>75916</v>
      </c>
      <c r="B11695" s="0" t="n">
        <f aca="false">HOUR(C11695)</f>
        <v>8</v>
      </c>
      <c r="C11695" s="1" t="n">
        <v>41379.3541666667</v>
      </c>
      <c r="D11695" s="0" t="s">
        <v>75917</v>
      </c>
    </row>
    <row r="11696" customFormat="false" ht="15" hidden="false" customHeight="false" outlineLevel="0" collapsed="false">
      <c r="A11696" s="0" t="s">
        <v>58992</v>
      </c>
      <c r="B11696" s="0" t="n">
        <f aca="false">HOUR(C11696)</f>
        <v>8</v>
      </c>
      <c r="C11696" s="1" t="n">
        <v>41379.3541666667</v>
      </c>
      <c r="D11696" s="0" t="s">
        <v>75918</v>
      </c>
    </row>
    <row r="11697" customFormat="false" ht="15" hidden="false" customHeight="false" outlineLevel="0" collapsed="false">
      <c r="A11697" s="0" t="s">
        <v>33305</v>
      </c>
      <c r="B11697" s="0" t="n">
        <f aca="false">HOUR(C11697)</f>
        <v>8</v>
      </c>
      <c r="C11697" s="1" t="n">
        <v>41379.3541666667</v>
      </c>
      <c r="D11697" s="0" t="s">
        <v>75919</v>
      </c>
    </row>
    <row r="11698" customFormat="false" ht="15" hidden="false" customHeight="false" outlineLevel="0" collapsed="false">
      <c r="A11698" s="0" t="s">
        <v>75920</v>
      </c>
      <c r="B11698" s="0" t="n">
        <f aca="false">HOUR(C11698)</f>
        <v>8</v>
      </c>
      <c r="C11698" s="1" t="n">
        <v>41379.3541666667</v>
      </c>
      <c r="D11698" s="0" t="s">
        <v>75921</v>
      </c>
    </row>
    <row r="11699" customFormat="false" ht="15" hidden="false" customHeight="false" outlineLevel="0" collapsed="false">
      <c r="A11699" s="0" t="s">
        <v>75922</v>
      </c>
      <c r="B11699" s="0" t="n">
        <f aca="false">HOUR(C11699)</f>
        <v>8</v>
      </c>
      <c r="C11699" s="1" t="n">
        <v>41379.3541666667</v>
      </c>
      <c r="D11699" s="0" t="s">
        <v>75923</v>
      </c>
    </row>
    <row r="11700" customFormat="false" ht="15" hidden="false" customHeight="false" outlineLevel="0" collapsed="false">
      <c r="A11700" s="0" t="s">
        <v>65803</v>
      </c>
      <c r="B11700" s="0" t="n">
        <f aca="false">HOUR(C11700)</f>
        <v>8</v>
      </c>
      <c r="C11700" s="1" t="n">
        <v>41379.3541666667</v>
      </c>
      <c r="D11700" s="0" t="s">
        <v>75924</v>
      </c>
    </row>
    <row r="11701" customFormat="false" ht="15" hidden="false" customHeight="false" outlineLevel="0" collapsed="false">
      <c r="A11701" s="0" t="s">
        <v>75925</v>
      </c>
      <c r="B11701" s="0" t="n">
        <f aca="false">HOUR(C11701)</f>
        <v>8</v>
      </c>
      <c r="C11701" s="1" t="n">
        <v>41379.3541666667</v>
      </c>
      <c r="D11701" s="0" t="s">
        <v>75926</v>
      </c>
    </row>
    <row r="11702" customFormat="false" ht="15" hidden="false" customHeight="false" outlineLevel="0" collapsed="false">
      <c r="A11702" s="0" t="s">
        <v>75927</v>
      </c>
      <c r="B11702" s="0" t="n">
        <f aca="false">HOUR(C11702)</f>
        <v>8</v>
      </c>
      <c r="C11702" s="1" t="n">
        <v>41379.3541666667</v>
      </c>
      <c r="D11702" s="0" t="s">
        <v>75928</v>
      </c>
    </row>
    <row r="11703" customFormat="false" ht="15" hidden="false" customHeight="false" outlineLevel="0" collapsed="false">
      <c r="A11703" s="0" t="s">
        <v>60030</v>
      </c>
      <c r="B11703" s="0" t="n">
        <f aca="false">HOUR(C11703)</f>
        <v>8</v>
      </c>
      <c r="C11703" s="1" t="n">
        <v>41379.3541666667</v>
      </c>
      <c r="D11703" s="0" t="s">
        <v>75929</v>
      </c>
    </row>
    <row r="11704" customFormat="false" ht="15" hidden="false" customHeight="false" outlineLevel="0" collapsed="false">
      <c r="A11704" s="0" t="s">
        <v>75930</v>
      </c>
      <c r="B11704" s="0" t="n">
        <f aca="false">HOUR(C11704)</f>
        <v>8</v>
      </c>
      <c r="C11704" s="1" t="n">
        <v>41379.3541666667</v>
      </c>
      <c r="D11704" s="0" t="s">
        <v>75931</v>
      </c>
    </row>
    <row r="11705" customFormat="false" ht="15" hidden="false" customHeight="false" outlineLevel="0" collapsed="false">
      <c r="A11705" s="0" t="s">
        <v>75932</v>
      </c>
      <c r="B11705" s="0" t="n">
        <f aca="false">HOUR(C11705)</f>
        <v>8</v>
      </c>
      <c r="C11705" s="1" t="n">
        <v>41379.3541666667</v>
      </c>
      <c r="D11705" s="0" t="s">
        <v>75933</v>
      </c>
    </row>
    <row r="11706" customFormat="false" ht="15" hidden="false" customHeight="false" outlineLevel="0" collapsed="false">
      <c r="A11706" s="0" t="s">
        <v>54460</v>
      </c>
      <c r="B11706" s="0" t="n">
        <f aca="false">HOUR(C11706)</f>
        <v>8</v>
      </c>
      <c r="C11706" s="1" t="n">
        <v>41379.3541666667</v>
      </c>
      <c r="D11706" s="0" t="s">
        <v>75934</v>
      </c>
    </row>
    <row r="11707" customFormat="false" ht="15" hidden="false" customHeight="false" outlineLevel="0" collapsed="false">
      <c r="A11707" s="0" t="s">
        <v>75935</v>
      </c>
      <c r="B11707" s="0" t="n">
        <f aca="false">HOUR(C11707)</f>
        <v>8</v>
      </c>
      <c r="C11707" s="1" t="n">
        <v>41379.3541666667</v>
      </c>
      <c r="D11707" s="0" t="s">
        <v>75936</v>
      </c>
    </row>
    <row r="11708" customFormat="false" ht="15" hidden="false" customHeight="false" outlineLevel="0" collapsed="false">
      <c r="A11708" s="0" t="s">
        <v>75937</v>
      </c>
      <c r="B11708" s="0" t="n">
        <f aca="false">HOUR(C11708)</f>
        <v>8</v>
      </c>
      <c r="C11708" s="1" t="n">
        <v>41379.3541666667</v>
      </c>
      <c r="D11708" s="0" t="s">
        <v>75938</v>
      </c>
    </row>
    <row r="11709" customFormat="false" ht="15" hidden="false" customHeight="false" outlineLevel="0" collapsed="false">
      <c r="A11709" s="0" t="s">
        <v>35591</v>
      </c>
      <c r="B11709" s="0" t="n">
        <f aca="false">HOUR(C11709)</f>
        <v>8</v>
      </c>
      <c r="C11709" s="1" t="n">
        <v>41379.3541666667</v>
      </c>
      <c r="D11709" s="0" t="s">
        <v>75939</v>
      </c>
    </row>
    <row r="11710" customFormat="false" ht="15" hidden="false" customHeight="false" outlineLevel="0" collapsed="false">
      <c r="A11710" s="0" t="s">
        <v>75940</v>
      </c>
      <c r="B11710" s="0" t="n">
        <f aca="false">HOUR(C11710)</f>
        <v>8</v>
      </c>
      <c r="C11710" s="1" t="n">
        <v>41379.3541666667</v>
      </c>
      <c r="D11710" s="0" t="s">
        <v>75941</v>
      </c>
    </row>
    <row r="11711" customFormat="false" ht="15" hidden="false" customHeight="false" outlineLevel="0" collapsed="false">
      <c r="A11711" s="0" t="s">
        <v>67595</v>
      </c>
      <c r="B11711" s="0" t="n">
        <f aca="false">HOUR(C11711)</f>
        <v>8</v>
      </c>
      <c r="C11711" s="1" t="n">
        <v>41379.3541666667</v>
      </c>
      <c r="D11711" s="0" t="s">
        <v>75942</v>
      </c>
    </row>
    <row r="11712" customFormat="false" ht="15" hidden="false" customHeight="false" outlineLevel="0" collapsed="false">
      <c r="A11712" s="0" t="s">
        <v>75943</v>
      </c>
      <c r="B11712" s="0" t="n">
        <f aca="false">HOUR(C11712)</f>
        <v>8</v>
      </c>
      <c r="C11712" s="1" t="n">
        <v>41379.3541666667</v>
      </c>
      <c r="D11712" s="0" t="s">
        <v>75944</v>
      </c>
    </row>
    <row r="11713" customFormat="false" ht="15" hidden="false" customHeight="false" outlineLevel="0" collapsed="false">
      <c r="A11713" s="0" t="s">
        <v>75943</v>
      </c>
      <c r="B11713" s="0" t="n">
        <f aca="false">HOUR(C11713)</f>
        <v>8</v>
      </c>
      <c r="C11713" s="1" t="n">
        <v>41379.3541666667</v>
      </c>
      <c r="D11713" s="0" t="s">
        <v>75944</v>
      </c>
    </row>
    <row r="11714" customFormat="false" ht="15" hidden="false" customHeight="false" outlineLevel="0" collapsed="false">
      <c r="A11714" s="0" t="s">
        <v>62319</v>
      </c>
      <c r="B11714" s="0" t="n">
        <f aca="false">HOUR(C11714)</f>
        <v>8</v>
      </c>
      <c r="C11714" s="1" t="n">
        <v>41379.3541666667</v>
      </c>
      <c r="D11714" s="0" t="s">
        <v>75945</v>
      </c>
    </row>
    <row r="11715" customFormat="false" ht="15" hidden="false" customHeight="false" outlineLevel="0" collapsed="false">
      <c r="A11715" s="0" t="s">
        <v>72691</v>
      </c>
      <c r="B11715" s="0" t="n">
        <f aca="false">HOUR(C11715)</f>
        <v>8</v>
      </c>
      <c r="C11715" s="1" t="n">
        <v>41379.3541666667</v>
      </c>
      <c r="D11715" s="0" t="s">
        <v>75946</v>
      </c>
    </row>
    <row r="11716" customFormat="false" ht="15" hidden="false" customHeight="false" outlineLevel="0" collapsed="false">
      <c r="B11716" s="0" t="n">
        <f aca="false">HOUR(C11716)</f>
        <v>8</v>
      </c>
      <c r="C11716" s="1" t="n">
        <v>41379.3541666667</v>
      </c>
      <c r="D11716" s="0" t="s">
        <v>75947</v>
      </c>
    </row>
    <row r="11717" customFormat="false" ht="15" hidden="false" customHeight="false" outlineLevel="0" collapsed="false">
      <c r="A11717" s="0" t="s">
        <v>75948</v>
      </c>
      <c r="B11717" s="0" t="n">
        <f aca="false">HOUR(C11717)</f>
        <v>8</v>
      </c>
      <c r="C11717" s="1" t="n">
        <v>41379.3541666667</v>
      </c>
      <c r="D11717" s="0" t="s">
        <v>75949</v>
      </c>
    </row>
    <row r="11718" customFormat="false" ht="15" hidden="false" customHeight="false" outlineLevel="0" collapsed="false">
      <c r="A11718" s="0" t="s">
        <v>75950</v>
      </c>
      <c r="B11718" s="0" t="n">
        <f aca="false">HOUR(C11718)</f>
        <v>8</v>
      </c>
      <c r="C11718" s="1" t="n">
        <v>41379.3541666667</v>
      </c>
      <c r="D11718" s="0" t="s">
        <v>75951</v>
      </c>
    </row>
    <row r="11719" customFormat="false" ht="15" hidden="false" customHeight="false" outlineLevel="0" collapsed="false">
      <c r="A11719" s="0" t="s">
        <v>75952</v>
      </c>
      <c r="B11719" s="0" t="n">
        <f aca="false">HOUR(C11719)</f>
        <v>8</v>
      </c>
      <c r="C11719" s="1" t="n">
        <v>41379.3541666667</v>
      </c>
      <c r="D11719" s="0" t="s">
        <v>75953</v>
      </c>
    </row>
    <row r="11720" customFormat="false" ht="15" hidden="false" customHeight="false" outlineLevel="0" collapsed="false">
      <c r="A11720" s="0" t="s">
        <v>75954</v>
      </c>
      <c r="B11720" s="0" t="n">
        <f aca="false">HOUR(C11720)</f>
        <v>8</v>
      </c>
      <c r="C11720" s="1" t="n">
        <v>41379.3541666667</v>
      </c>
      <c r="D11720" s="0" t="s">
        <v>75955</v>
      </c>
    </row>
    <row r="11721" customFormat="false" ht="15" hidden="false" customHeight="false" outlineLevel="0" collapsed="false">
      <c r="A11721" s="0" t="s">
        <v>75956</v>
      </c>
      <c r="B11721" s="0" t="n">
        <f aca="false">HOUR(C11721)</f>
        <v>8</v>
      </c>
      <c r="C11721" s="1" t="n">
        <v>41379.3541666667</v>
      </c>
      <c r="D11721" s="0" t="s">
        <v>75957</v>
      </c>
    </row>
    <row r="11722" customFormat="false" ht="15" hidden="false" customHeight="false" outlineLevel="0" collapsed="false">
      <c r="A11722" s="0" t="s">
        <v>75958</v>
      </c>
      <c r="B11722" s="0" t="n">
        <f aca="false">HOUR(C11722)</f>
        <v>8</v>
      </c>
      <c r="C11722" s="1" t="n">
        <v>41379.3541666667</v>
      </c>
      <c r="D11722" s="0" t="s">
        <v>75959</v>
      </c>
    </row>
    <row r="11723" customFormat="false" ht="15" hidden="false" customHeight="false" outlineLevel="0" collapsed="false">
      <c r="A11723" s="0" t="s">
        <v>75960</v>
      </c>
      <c r="B11723" s="0" t="n">
        <f aca="false">HOUR(C11723)</f>
        <v>8</v>
      </c>
      <c r="C11723" s="1" t="n">
        <v>41379.3541666667</v>
      </c>
      <c r="D11723" s="0" t="s">
        <v>75961</v>
      </c>
    </row>
    <row r="11724" customFormat="false" ht="15" hidden="false" customHeight="false" outlineLevel="0" collapsed="false">
      <c r="A11724" s="0" t="s">
        <v>75962</v>
      </c>
      <c r="B11724" s="0" t="n">
        <f aca="false">HOUR(C11724)</f>
        <v>8</v>
      </c>
      <c r="C11724" s="1" t="n">
        <v>41379.3541666667</v>
      </c>
      <c r="D11724" s="0" t="s">
        <v>75963</v>
      </c>
    </row>
    <row r="11725" customFormat="false" ht="15" hidden="false" customHeight="false" outlineLevel="0" collapsed="false">
      <c r="A11725" s="0" t="s">
        <v>75964</v>
      </c>
      <c r="B11725" s="0" t="n">
        <f aca="false">HOUR(C11725)</f>
        <v>8</v>
      </c>
      <c r="C11725" s="1" t="n">
        <v>41379.3541666667</v>
      </c>
      <c r="D11725" s="0" t="s">
        <v>75965</v>
      </c>
    </row>
    <row r="11726" customFormat="false" ht="15" hidden="false" customHeight="false" outlineLevel="0" collapsed="false">
      <c r="A11726" s="0" t="s">
        <v>61412</v>
      </c>
      <c r="B11726" s="0" t="n">
        <f aca="false">HOUR(C11726)</f>
        <v>8</v>
      </c>
      <c r="C11726" s="1" t="n">
        <v>41379.3541666667</v>
      </c>
      <c r="D11726" s="0" t="s">
        <v>75966</v>
      </c>
    </row>
    <row r="11727" customFormat="false" ht="15" hidden="false" customHeight="false" outlineLevel="0" collapsed="false">
      <c r="A11727" s="0" t="s">
        <v>62304</v>
      </c>
      <c r="B11727" s="0" t="n">
        <f aca="false">HOUR(C11727)</f>
        <v>8</v>
      </c>
      <c r="C11727" s="1" t="n">
        <v>41379.3541666667</v>
      </c>
      <c r="D11727" s="0" t="s">
        <v>75967</v>
      </c>
    </row>
    <row r="11728" customFormat="false" ht="15" hidden="false" customHeight="false" outlineLevel="0" collapsed="false">
      <c r="A11728" s="0" t="s">
        <v>72130</v>
      </c>
      <c r="B11728" s="0" t="n">
        <f aca="false">HOUR(C11728)</f>
        <v>8</v>
      </c>
      <c r="C11728" s="1" t="n">
        <v>41379.3541666667</v>
      </c>
      <c r="D11728" s="0" t="s">
        <v>75968</v>
      </c>
    </row>
    <row r="11729" customFormat="false" ht="15" hidden="false" customHeight="false" outlineLevel="0" collapsed="false">
      <c r="A11729" s="0" t="s">
        <v>73414</v>
      </c>
      <c r="B11729" s="0" t="n">
        <f aca="false">HOUR(C11729)</f>
        <v>8</v>
      </c>
      <c r="C11729" s="1" t="n">
        <v>41379.3541666667</v>
      </c>
      <c r="D11729" s="0" t="s">
        <v>75969</v>
      </c>
    </row>
    <row r="11730" customFormat="false" ht="15" hidden="false" customHeight="false" outlineLevel="0" collapsed="false">
      <c r="A11730" s="0" t="s">
        <v>66832</v>
      </c>
      <c r="B11730" s="0" t="n">
        <f aca="false">HOUR(C11730)</f>
        <v>8</v>
      </c>
      <c r="C11730" s="1" t="n">
        <v>41379.3541666667</v>
      </c>
      <c r="D11730" s="0" t="s">
        <v>75970</v>
      </c>
    </row>
    <row r="11731" customFormat="false" ht="15" hidden="false" customHeight="false" outlineLevel="0" collapsed="false">
      <c r="A11731" s="0" t="s">
        <v>75971</v>
      </c>
      <c r="B11731" s="0" t="n">
        <f aca="false">HOUR(C11731)</f>
        <v>8</v>
      </c>
      <c r="C11731" s="1" t="n">
        <v>41379.3541666667</v>
      </c>
      <c r="D11731" s="0" t="s">
        <v>75972</v>
      </c>
    </row>
    <row r="11732" customFormat="false" ht="15" hidden="false" customHeight="false" outlineLevel="0" collapsed="false">
      <c r="A11732" s="0" t="s">
        <v>75973</v>
      </c>
      <c r="B11732" s="0" t="n">
        <f aca="false">HOUR(C11732)</f>
        <v>8</v>
      </c>
      <c r="C11732" s="1" t="n">
        <v>41379.3541666667</v>
      </c>
      <c r="D11732" s="0" t="s">
        <v>75974</v>
      </c>
    </row>
    <row r="11733" customFormat="false" ht="15" hidden="false" customHeight="false" outlineLevel="0" collapsed="false">
      <c r="A11733" s="0" t="s">
        <v>75975</v>
      </c>
      <c r="B11733" s="0" t="n">
        <f aca="false">HOUR(C11733)</f>
        <v>8</v>
      </c>
      <c r="C11733" s="1" t="n">
        <v>41379.3541666667</v>
      </c>
      <c r="D11733" s="0" t="s">
        <v>75976</v>
      </c>
    </row>
    <row r="11734" customFormat="false" ht="15" hidden="false" customHeight="false" outlineLevel="0" collapsed="false">
      <c r="A11734" s="0" t="s">
        <v>75977</v>
      </c>
      <c r="B11734" s="0" t="n">
        <f aca="false">HOUR(C11734)</f>
        <v>8</v>
      </c>
      <c r="C11734" s="1" t="n">
        <v>41379.3541666667</v>
      </c>
      <c r="D11734" s="0" t="s">
        <v>75978</v>
      </c>
    </row>
    <row r="11735" customFormat="false" ht="15" hidden="false" customHeight="false" outlineLevel="0" collapsed="false">
      <c r="A11735" s="0" t="s">
        <v>75977</v>
      </c>
      <c r="B11735" s="0" t="n">
        <f aca="false">HOUR(C11735)</f>
        <v>8</v>
      </c>
      <c r="C11735" s="1" t="n">
        <v>41379.3541666667</v>
      </c>
      <c r="D11735" s="0" t="s">
        <v>75978</v>
      </c>
    </row>
    <row r="11736" customFormat="false" ht="15" hidden="false" customHeight="false" outlineLevel="0" collapsed="false">
      <c r="A11736" s="0" t="s">
        <v>936</v>
      </c>
      <c r="B11736" s="0" t="n">
        <f aca="false">HOUR(C11736)</f>
        <v>8</v>
      </c>
      <c r="C11736" s="1" t="n">
        <v>41379.3541666667</v>
      </c>
      <c r="D11736" s="0" t="s">
        <v>75979</v>
      </c>
    </row>
    <row r="11737" customFormat="false" ht="15" hidden="false" customHeight="false" outlineLevel="0" collapsed="false">
      <c r="A11737" s="0" t="s">
        <v>75980</v>
      </c>
      <c r="B11737" s="0" t="n">
        <f aca="false">HOUR(C11737)</f>
        <v>8</v>
      </c>
      <c r="C11737" s="1" t="n">
        <v>41379.3541666667</v>
      </c>
      <c r="D11737" s="0" t="s">
        <v>75981</v>
      </c>
    </row>
    <row r="11738" customFormat="false" ht="15" hidden="false" customHeight="false" outlineLevel="0" collapsed="false">
      <c r="A11738" s="0" t="s">
        <v>62163</v>
      </c>
      <c r="B11738" s="0" t="n">
        <f aca="false">HOUR(C11738)</f>
        <v>8</v>
      </c>
      <c r="C11738" s="1" t="n">
        <v>41379.3541666667</v>
      </c>
      <c r="D11738" s="0" t="s">
        <v>75982</v>
      </c>
    </row>
    <row r="11739" customFormat="false" ht="15" hidden="false" customHeight="false" outlineLevel="0" collapsed="false">
      <c r="A11739" s="0" t="s">
        <v>67619</v>
      </c>
      <c r="B11739" s="0" t="n">
        <f aca="false">HOUR(C11739)</f>
        <v>8</v>
      </c>
      <c r="C11739" s="1" t="n">
        <v>41379.3541666667</v>
      </c>
      <c r="D11739" s="0" t="s">
        <v>75983</v>
      </c>
    </row>
    <row r="11740" customFormat="false" ht="15" hidden="false" customHeight="false" outlineLevel="0" collapsed="false">
      <c r="A11740" s="0" t="s">
        <v>70357</v>
      </c>
      <c r="B11740" s="0" t="n">
        <f aca="false">HOUR(C11740)</f>
        <v>8</v>
      </c>
      <c r="C11740" s="1" t="n">
        <v>41379.3541666667</v>
      </c>
      <c r="D11740" s="0" t="s">
        <v>75984</v>
      </c>
    </row>
    <row r="11741" customFormat="false" ht="15" hidden="false" customHeight="false" outlineLevel="0" collapsed="false">
      <c r="A11741" s="0" t="s">
        <v>68696</v>
      </c>
      <c r="B11741" s="0" t="n">
        <f aca="false">HOUR(C11741)</f>
        <v>8</v>
      </c>
      <c r="C11741" s="1" t="n">
        <v>41379.3541666667</v>
      </c>
      <c r="D11741" s="0" t="s">
        <v>75985</v>
      </c>
    </row>
    <row r="11742" customFormat="false" ht="15" hidden="false" customHeight="false" outlineLevel="0" collapsed="false">
      <c r="A11742" s="0" t="s">
        <v>75986</v>
      </c>
      <c r="B11742" s="0" t="n">
        <f aca="false">HOUR(C11742)</f>
        <v>8</v>
      </c>
      <c r="C11742" s="1" t="n">
        <v>41379.3541666667</v>
      </c>
      <c r="D11742" s="0" t="s">
        <v>75987</v>
      </c>
    </row>
    <row r="11743" customFormat="false" ht="15" hidden="false" customHeight="false" outlineLevel="0" collapsed="false">
      <c r="A11743" s="0" t="s">
        <v>75988</v>
      </c>
      <c r="B11743" s="0" t="n">
        <f aca="false">HOUR(C11743)</f>
        <v>8</v>
      </c>
      <c r="C11743" s="1" t="n">
        <v>41379.3541666667</v>
      </c>
      <c r="D11743" s="0" t="s">
        <v>75989</v>
      </c>
    </row>
    <row r="11744" customFormat="false" ht="15" hidden="false" customHeight="false" outlineLevel="0" collapsed="false">
      <c r="A11744" s="0" t="s">
        <v>59406</v>
      </c>
      <c r="B11744" s="0" t="n">
        <f aca="false">HOUR(C11744)</f>
        <v>8</v>
      </c>
      <c r="C11744" s="1" t="n">
        <v>41379.3541666667</v>
      </c>
      <c r="D11744" s="0" t="s">
        <v>75990</v>
      </c>
    </row>
    <row r="11745" customFormat="false" ht="15" hidden="false" customHeight="false" outlineLevel="0" collapsed="false">
      <c r="A11745" s="0" t="s">
        <v>75991</v>
      </c>
      <c r="B11745" s="0" t="n">
        <f aca="false">HOUR(C11745)</f>
        <v>8</v>
      </c>
      <c r="C11745" s="1" t="n">
        <v>41379.3541666667</v>
      </c>
      <c r="D11745" s="0" t="s">
        <v>75992</v>
      </c>
    </row>
    <row r="11746" customFormat="false" ht="15" hidden="false" customHeight="false" outlineLevel="0" collapsed="false">
      <c r="A11746" s="0" t="s">
        <v>66024</v>
      </c>
      <c r="B11746" s="0" t="n">
        <f aca="false">HOUR(C11746)</f>
        <v>8</v>
      </c>
      <c r="C11746" s="1" t="n">
        <v>41379.3541666667</v>
      </c>
      <c r="D11746" s="0" t="s">
        <v>75993</v>
      </c>
    </row>
    <row r="11747" customFormat="false" ht="15" hidden="false" customHeight="false" outlineLevel="0" collapsed="false">
      <c r="A11747" s="0" t="s">
        <v>57557</v>
      </c>
      <c r="B11747" s="0" t="n">
        <f aca="false">HOUR(C11747)</f>
        <v>8</v>
      </c>
      <c r="C11747" s="1" t="n">
        <v>41379.3541666667</v>
      </c>
      <c r="D11747" s="0" t="s">
        <v>75994</v>
      </c>
    </row>
    <row r="11748" customFormat="false" ht="15" hidden="false" customHeight="false" outlineLevel="0" collapsed="false">
      <c r="A11748" s="0" t="s">
        <v>37696</v>
      </c>
      <c r="B11748" s="0" t="n">
        <f aca="false">HOUR(C11748)</f>
        <v>8</v>
      </c>
      <c r="C11748" s="1" t="n">
        <v>41379.3541666667</v>
      </c>
      <c r="D11748" s="0" t="s">
        <v>75995</v>
      </c>
    </row>
    <row r="11749" customFormat="false" ht="15" hidden="false" customHeight="false" outlineLevel="0" collapsed="false">
      <c r="A11749" s="0" t="s">
        <v>67622</v>
      </c>
      <c r="B11749" s="0" t="n">
        <f aca="false">HOUR(C11749)</f>
        <v>8</v>
      </c>
      <c r="C11749" s="1" t="n">
        <v>41379.3541666667</v>
      </c>
      <c r="D11749" s="0" t="s">
        <v>75996</v>
      </c>
    </row>
    <row r="11750" customFormat="false" ht="15" hidden="false" customHeight="false" outlineLevel="0" collapsed="false">
      <c r="A11750" s="0" t="s">
        <v>75997</v>
      </c>
      <c r="B11750" s="0" t="n">
        <f aca="false">HOUR(C11750)</f>
        <v>8</v>
      </c>
      <c r="C11750" s="1" t="n">
        <v>41379.3541666667</v>
      </c>
      <c r="D11750" s="0" t="s">
        <v>75998</v>
      </c>
    </row>
    <row r="11751" customFormat="false" ht="15" hidden="false" customHeight="false" outlineLevel="0" collapsed="false">
      <c r="A11751" s="0" t="s">
        <v>69716</v>
      </c>
      <c r="B11751" s="0" t="n">
        <f aca="false">HOUR(C11751)</f>
        <v>8</v>
      </c>
      <c r="C11751" s="1" t="n">
        <v>41379.3541666667</v>
      </c>
      <c r="D11751" s="0" t="s">
        <v>75999</v>
      </c>
    </row>
    <row r="11752" customFormat="false" ht="15" hidden="false" customHeight="false" outlineLevel="0" collapsed="false">
      <c r="A11752" s="0" t="s">
        <v>63714</v>
      </c>
      <c r="B11752" s="0" t="n">
        <f aca="false">HOUR(C11752)</f>
        <v>8</v>
      </c>
      <c r="C11752" s="1" t="n">
        <v>41379.3541666667</v>
      </c>
      <c r="D11752" s="0" t="s">
        <v>76000</v>
      </c>
    </row>
    <row r="11753" customFormat="false" ht="15" hidden="false" customHeight="false" outlineLevel="0" collapsed="false">
      <c r="A11753" s="0" t="s">
        <v>38850</v>
      </c>
      <c r="B11753" s="0" t="n">
        <f aca="false">HOUR(C11753)</f>
        <v>8</v>
      </c>
      <c r="C11753" s="1" t="n">
        <v>41379.3541666667</v>
      </c>
      <c r="D11753" s="0" t="s">
        <v>76001</v>
      </c>
    </row>
    <row r="11754" customFormat="false" ht="15" hidden="false" customHeight="false" outlineLevel="0" collapsed="false">
      <c r="A11754" s="0" t="s">
        <v>76002</v>
      </c>
      <c r="B11754" s="0" t="n">
        <f aca="false">HOUR(C11754)</f>
        <v>8</v>
      </c>
      <c r="C11754" s="1" t="n">
        <v>41379.3541666667</v>
      </c>
      <c r="D11754" s="0" t="s">
        <v>76003</v>
      </c>
    </row>
    <row r="11755" customFormat="false" ht="15" hidden="false" customHeight="false" outlineLevel="0" collapsed="false">
      <c r="A11755" s="0" t="s">
        <v>76004</v>
      </c>
      <c r="B11755" s="0" t="n">
        <f aca="false">HOUR(C11755)</f>
        <v>8</v>
      </c>
      <c r="C11755" s="1" t="n">
        <v>41379.3541666667</v>
      </c>
      <c r="D11755" s="0" t="s">
        <v>76005</v>
      </c>
    </row>
    <row r="11756" customFormat="false" ht="15" hidden="false" customHeight="false" outlineLevel="0" collapsed="false">
      <c r="A11756" s="0" t="s">
        <v>59172</v>
      </c>
      <c r="B11756" s="0" t="n">
        <f aca="false">HOUR(C11756)</f>
        <v>8</v>
      </c>
      <c r="C11756" s="1" t="n">
        <v>41379.3541666667</v>
      </c>
      <c r="D11756" s="0" t="s">
        <v>76006</v>
      </c>
    </row>
    <row r="11757" customFormat="false" ht="15" hidden="false" customHeight="false" outlineLevel="0" collapsed="false">
      <c r="A11757" s="0" t="s">
        <v>70286</v>
      </c>
      <c r="B11757" s="0" t="n">
        <f aca="false">HOUR(C11757)</f>
        <v>8</v>
      </c>
      <c r="C11757" s="1" t="n">
        <v>41379.3541666667</v>
      </c>
      <c r="D11757" s="0" t="s">
        <v>76007</v>
      </c>
    </row>
    <row r="11758" customFormat="false" ht="15" hidden="false" customHeight="false" outlineLevel="0" collapsed="false">
      <c r="A11758" s="0" t="s">
        <v>76008</v>
      </c>
      <c r="B11758" s="0" t="n">
        <f aca="false">HOUR(C11758)</f>
        <v>8</v>
      </c>
      <c r="C11758" s="1" t="n">
        <v>41379.3541666667</v>
      </c>
      <c r="D11758" s="0" t="s">
        <v>76009</v>
      </c>
    </row>
    <row r="11759" customFormat="false" ht="15" hidden="false" customHeight="false" outlineLevel="0" collapsed="false">
      <c r="A11759" s="0" t="s">
        <v>76010</v>
      </c>
      <c r="B11759" s="0" t="n">
        <f aca="false">HOUR(C11759)</f>
        <v>8</v>
      </c>
      <c r="C11759" s="1" t="n">
        <v>41379.3541666667</v>
      </c>
      <c r="D11759" s="0" t="s">
        <v>76011</v>
      </c>
    </row>
    <row r="11760" customFormat="false" ht="15" hidden="false" customHeight="false" outlineLevel="0" collapsed="false">
      <c r="A11760" s="0" t="s">
        <v>60376</v>
      </c>
      <c r="B11760" s="0" t="n">
        <f aca="false">HOUR(C11760)</f>
        <v>8</v>
      </c>
      <c r="C11760" s="1" t="n">
        <v>41379.3541666667</v>
      </c>
      <c r="D11760" s="0" t="s">
        <v>76012</v>
      </c>
    </row>
    <row r="11761" customFormat="false" ht="15" hidden="false" customHeight="false" outlineLevel="0" collapsed="false">
      <c r="A11761" s="0" t="s">
        <v>76013</v>
      </c>
      <c r="B11761" s="0" t="n">
        <f aca="false">HOUR(C11761)</f>
        <v>8</v>
      </c>
      <c r="C11761" s="1" t="n">
        <v>41379.3541666667</v>
      </c>
      <c r="D11761" s="0" t="s">
        <v>76014</v>
      </c>
    </row>
    <row r="11762" customFormat="false" ht="15" hidden="false" customHeight="false" outlineLevel="0" collapsed="false">
      <c r="A11762" s="0" t="s">
        <v>76015</v>
      </c>
      <c r="B11762" s="0" t="n">
        <f aca="false">HOUR(C11762)</f>
        <v>8</v>
      </c>
      <c r="C11762" s="1" t="n">
        <v>41379.3541666667</v>
      </c>
      <c r="D11762" s="0" t="s">
        <v>76016</v>
      </c>
    </row>
    <row r="11763" customFormat="false" ht="15" hidden="false" customHeight="false" outlineLevel="0" collapsed="false">
      <c r="A11763" s="0" t="s">
        <v>61094</v>
      </c>
      <c r="B11763" s="0" t="n">
        <f aca="false">HOUR(C11763)</f>
        <v>8</v>
      </c>
      <c r="C11763" s="1" t="n">
        <v>41379.3541666667</v>
      </c>
      <c r="D11763" s="0" t="s">
        <v>76017</v>
      </c>
    </row>
    <row r="11764" customFormat="false" ht="15" hidden="false" customHeight="false" outlineLevel="0" collapsed="false">
      <c r="A11764" s="0" t="s">
        <v>76018</v>
      </c>
      <c r="B11764" s="0" t="n">
        <f aca="false">HOUR(C11764)</f>
        <v>8</v>
      </c>
      <c r="C11764" s="1" t="n">
        <v>41379.3541666667</v>
      </c>
      <c r="D11764" s="0" t="s">
        <v>76019</v>
      </c>
    </row>
    <row r="11765" customFormat="false" ht="15" hidden="false" customHeight="false" outlineLevel="0" collapsed="false">
      <c r="A11765" s="0" t="s">
        <v>73040</v>
      </c>
      <c r="B11765" s="0" t="n">
        <f aca="false">HOUR(C11765)</f>
        <v>8</v>
      </c>
      <c r="C11765" s="1" t="n">
        <v>41379.3541666667</v>
      </c>
      <c r="D11765" s="0" t="s">
        <v>76020</v>
      </c>
    </row>
    <row r="11766" customFormat="false" ht="15" hidden="false" customHeight="false" outlineLevel="0" collapsed="false">
      <c r="A11766" s="0" t="s">
        <v>69540</v>
      </c>
      <c r="B11766" s="0" t="n">
        <f aca="false">HOUR(C11766)</f>
        <v>8</v>
      </c>
      <c r="C11766" s="1" t="n">
        <v>41379.3541666667</v>
      </c>
      <c r="D11766" s="0" t="s">
        <v>76021</v>
      </c>
    </row>
    <row r="11767" customFormat="false" ht="15" hidden="false" customHeight="false" outlineLevel="0" collapsed="false">
      <c r="A11767" s="0" t="s">
        <v>76022</v>
      </c>
      <c r="B11767" s="0" t="n">
        <f aca="false">HOUR(C11767)</f>
        <v>8</v>
      </c>
      <c r="C11767" s="1" t="n">
        <v>41379.3541666667</v>
      </c>
      <c r="D11767" s="0" t="s">
        <v>76023</v>
      </c>
    </row>
    <row r="11768" customFormat="false" ht="15" hidden="false" customHeight="false" outlineLevel="0" collapsed="false">
      <c r="A11768" s="0" t="s">
        <v>71038</v>
      </c>
      <c r="B11768" s="0" t="n">
        <f aca="false">HOUR(C11768)</f>
        <v>8</v>
      </c>
      <c r="C11768" s="1" t="n">
        <v>41379.3541666667</v>
      </c>
      <c r="D11768" s="0" t="s">
        <v>76024</v>
      </c>
    </row>
    <row r="11769" customFormat="false" ht="15" hidden="false" customHeight="false" outlineLevel="0" collapsed="false">
      <c r="A11769" s="0" t="s">
        <v>76025</v>
      </c>
      <c r="B11769" s="0" t="n">
        <f aca="false">HOUR(C11769)</f>
        <v>8</v>
      </c>
      <c r="C11769" s="1" t="n">
        <v>41379.3541666667</v>
      </c>
      <c r="D11769" s="0" t="s">
        <v>76026</v>
      </c>
    </row>
    <row r="11770" customFormat="false" ht="15" hidden="false" customHeight="false" outlineLevel="0" collapsed="false">
      <c r="A11770" s="0" t="s">
        <v>76027</v>
      </c>
      <c r="B11770" s="0" t="n">
        <f aca="false">HOUR(C11770)</f>
        <v>8</v>
      </c>
      <c r="C11770" s="1" t="n">
        <v>41379.3541666667</v>
      </c>
      <c r="D11770" s="0" t="s">
        <v>76028</v>
      </c>
    </row>
    <row r="11771" customFormat="false" ht="15" hidden="false" customHeight="false" outlineLevel="0" collapsed="false">
      <c r="A11771" s="0" t="s">
        <v>76029</v>
      </c>
      <c r="B11771" s="0" t="n">
        <f aca="false">HOUR(C11771)</f>
        <v>8</v>
      </c>
      <c r="C11771" s="1" t="n">
        <v>41379.3541666667</v>
      </c>
      <c r="D11771" s="0" t="s">
        <v>76030</v>
      </c>
    </row>
    <row r="11772" customFormat="false" ht="15" hidden="false" customHeight="false" outlineLevel="0" collapsed="false">
      <c r="A11772" s="0" t="s">
        <v>76031</v>
      </c>
      <c r="B11772" s="0" t="n">
        <f aca="false">HOUR(C11772)</f>
        <v>8</v>
      </c>
      <c r="C11772" s="1" t="n">
        <v>41379.3541666667</v>
      </c>
      <c r="D11772" s="0" t="s">
        <v>74535</v>
      </c>
    </row>
    <row r="11773" customFormat="false" ht="15" hidden="false" customHeight="false" outlineLevel="0" collapsed="false">
      <c r="A11773" s="0" t="s">
        <v>76032</v>
      </c>
      <c r="B11773" s="0" t="n">
        <f aca="false">HOUR(C11773)</f>
        <v>8</v>
      </c>
      <c r="C11773" s="1" t="n">
        <v>41379.3541666667</v>
      </c>
      <c r="D11773" s="0" t="s">
        <v>76033</v>
      </c>
    </row>
    <row r="11774" customFormat="false" ht="15" hidden="false" customHeight="false" outlineLevel="0" collapsed="false">
      <c r="A11774" s="2" t="s">
        <v>71196</v>
      </c>
      <c r="B11774" s="0" t="n">
        <f aca="false">HOUR(C11774)</f>
        <v>8</v>
      </c>
      <c r="C11774" s="1" t="n">
        <v>41379.3541666667</v>
      </c>
      <c r="D11774" s="0" t="s">
        <v>76034</v>
      </c>
    </row>
    <row r="11775" customFormat="false" ht="15" hidden="false" customHeight="false" outlineLevel="0" collapsed="false">
      <c r="A11775" s="0" t="s">
        <v>61828</v>
      </c>
      <c r="B11775" s="0" t="n">
        <f aca="false">HOUR(C11775)</f>
        <v>8</v>
      </c>
      <c r="C11775" s="1" t="n">
        <v>41379.3541666667</v>
      </c>
      <c r="D11775" s="0" t="s">
        <v>76035</v>
      </c>
    </row>
    <row r="11776" customFormat="false" ht="15" hidden="false" customHeight="false" outlineLevel="0" collapsed="false">
      <c r="A11776" s="0" t="s">
        <v>76036</v>
      </c>
      <c r="B11776" s="0" t="n">
        <f aca="false">HOUR(C11776)</f>
        <v>8</v>
      </c>
      <c r="C11776" s="1" t="n">
        <v>41379.3541666667</v>
      </c>
      <c r="D11776" s="0" t="s">
        <v>76037</v>
      </c>
    </row>
    <row r="11777" customFormat="false" ht="15" hidden="false" customHeight="false" outlineLevel="0" collapsed="false">
      <c r="A11777" s="0" t="s">
        <v>76038</v>
      </c>
      <c r="B11777" s="0" t="n">
        <f aca="false">HOUR(C11777)</f>
        <v>8</v>
      </c>
      <c r="C11777" s="1" t="n">
        <v>41379.3541666667</v>
      </c>
      <c r="D11777" s="0" t="s">
        <v>76039</v>
      </c>
    </row>
    <row r="11778" customFormat="false" ht="15" hidden="false" customHeight="false" outlineLevel="0" collapsed="false">
      <c r="A11778" s="0" t="s">
        <v>76040</v>
      </c>
      <c r="B11778" s="0" t="n">
        <f aca="false">HOUR(C11778)</f>
        <v>8</v>
      </c>
      <c r="C11778" s="1" t="n">
        <v>41379.3541666667</v>
      </c>
      <c r="D11778" s="0" t="s">
        <v>76041</v>
      </c>
    </row>
    <row r="11779" customFormat="false" ht="15" hidden="false" customHeight="false" outlineLevel="0" collapsed="false">
      <c r="A11779" s="0" t="s">
        <v>76042</v>
      </c>
      <c r="B11779" s="0" t="n">
        <f aca="false">HOUR(C11779)</f>
        <v>8</v>
      </c>
      <c r="C11779" s="1" t="n">
        <v>41379.3541666667</v>
      </c>
      <c r="D11779" s="0" t="s">
        <v>76043</v>
      </c>
    </row>
    <row r="11780" customFormat="false" ht="15" hidden="false" customHeight="false" outlineLevel="0" collapsed="false">
      <c r="A11780" s="0" t="s">
        <v>76044</v>
      </c>
      <c r="B11780" s="0" t="n">
        <f aca="false">HOUR(C11780)</f>
        <v>8</v>
      </c>
      <c r="C11780" s="1" t="n">
        <v>41379.3541666667</v>
      </c>
      <c r="D11780" s="0" t="s">
        <v>76045</v>
      </c>
    </row>
    <row r="11781" customFormat="false" ht="15" hidden="false" customHeight="false" outlineLevel="0" collapsed="false">
      <c r="A11781" s="0" t="s">
        <v>8514</v>
      </c>
      <c r="B11781" s="0" t="n">
        <f aca="false">HOUR(C11781)</f>
        <v>8</v>
      </c>
      <c r="C11781" s="1" t="n">
        <v>41379.3541666667</v>
      </c>
      <c r="D11781" s="0" t="s">
        <v>76046</v>
      </c>
    </row>
    <row r="11782" customFormat="false" ht="15" hidden="false" customHeight="false" outlineLevel="0" collapsed="false">
      <c r="A11782" s="0" t="s">
        <v>76047</v>
      </c>
      <c r="B11782" s="0" t="n">
        <f aca="false">HOUR(C11782)</f>
        <v>8</v>
      </c>
      <c r="C11782" s="1" t="n">
        <v>41379.3541666667</v>
      </c>
      <c r="D11782" s="0" t="s">
        <v>76048</v>
      </c>
    </row>
    <row r="11783" customFormat="false" ht="15" hidden="false" customHeight="false" outlineLevel="0" collapsed="false">
      <c r="A11783" s="0" t="s">
        <v>76049</v>
      </c>
      <c r="B11783" s="0" t="n">
        <f aca="false">HOUR(C11783)</f>
        <v>8</v>
      </c>
      <c r="C11783" s="1" t="n">
        <v>41379.3541666667</v>
      </c>
      <c r="D11783" s="0" t="s">
        <v>76050</v>
      </c>
    </row>
    <row r="11784" customFormat="false" ht="15" hidden="false" customHeight="false" outlineLevel="0" collapsed="false">
      <c r="A11784" s="0" t="s">
        <v>60880</v>
      </c>
      <c r="B11784" s="0" t="n">
        <f aca="false">HOUR(C11784)</f>
        <v>8</v>
      </c>
      <c r="C11784" s="1" t="n">
        <v>41379.3541666667</v>
      </c>
      <c r="D11784" s="0" t="s">
        <v>76051</v>
      </c>
    </row>
    <row r="11785" customFormat="false" ht="15" hidden="false" customHeight="false" outlineLevel="0" collapsed="false">
      <c r="A11785" s="0" t="s">
        <v>10387</v>
      </c>
      <c r="B11785" s="0" t="n">
        <f aca="false">HOUR(C11785)</f>
        <v>8</v>
      </c>
      <c r="C11785" s="1" t="n">
        <v>41379.3541666667</v>
      </c>
      <c r="D11785" s="0" t="s">
        <v>76052</v>
      </c>
    </row>
    <row r="11786" customFormat="false" ht="15" hidden="false" customHeight="false" outlineLevel="0" collapsed="false">
      <c r="A11786" s="0" t="s">
        <v>69554</v>
      </c>
      <c r="B11786" s="0" t="n">
        <f aca="false">HOUR(C11786)</f>
        <v>8</v>
      </c>
      <c r="C11786" s="1" t="n">
        <v>41379.3541666667</v>
      </c>
      <c r="D11786" s="0" t="s">
        <v>76053</v>
      </c>
    </row>
    <row r="11787" customFormat="false" ht="15" hidden="false" customHeight="false" outlineLevel="0" collapsed="false">
      <c r="A11787" s="0" t="s">
        <v>76054</v>
      </c>
      <c r="B11787" s="0" t="n">
        <f aca="false">HOUR(C11787)</f>
        <v>8</v>
      </c>
      <c r="C11787" s="1" t="n">
        <v>41379.3541666667</v>
      </c>
      <c r="D11787" s="0" t="s">
        <v>76055</v>
      </c>
    </row>
    <row r="11788" customFormat="false" ht="15" hidden="false" customHeight="false" outlineLevel="0" collapsed="false">
      <c r="A11788" s="0" t="s">
        <v>76056</v>
      </c>
      <c r="B11788" s="0" t="n">
        <f aca="false">HOUR(C11788)</f>
        <v>8</v>
      </c>
      <c r="C11788" s="1" t="n">
        <v>41379.3541666667</v>
      </c>
      <c r="D11788" s="0" t="s">
        <v>76057</v>
      </c>
    </row>
    <row r="11789" customFormat="false" ht="15" hidden="false" customHeight="false" outlineLevel="0" collapsed="false">
      <c r="A11789" s="0" t="s">
        <v>76058</v>
      </c>
      <c r="B11789" s="0" t="n">
        <f aca="false">HOUR(C11789)</f>
        <v>8</v>
      </c>
      <c r="C11789" s="1" t="n">
        <v>41379.3541666667</v>
      </c>
      <c r="D11789" s="0" t="s">
        <v>76059</v>
      </c>
    </row>
    <row r="11790" customFormat="false" ht="15" hidden="false" customHeight="false" outlineLevel="0" collapsed="false">
      <c r="A11790" s="0" t="s">
        <v>61867</v>
      </c>
      <c r="B11790" s="0" t="n">
        <f aca="false">HOUR(C11790)</f>
        <v>8</v>
      </c>
      <c r="C11790" s="1" t="n">
        <v>41379.3541666667</v>
      </c>
      <c r="D11790" s="0" t="s">
        <v>76060</v>
      </c>
    </row>
    <row r="11791" customFormat="false" ht="15" hidden="false" customHeight="false" outlineLevel="0" collapsed="false">
      <c r="A11791" s="0" t="s">
        <v>62377</v>
      </c>
      <c r="B11791" s="0" t="n">
        <f aca="false">HOUR(C11791)</f>
        <v>8</v>
      </c>
      <c r="C11791" s="1" t="n">
        <v>41379.3541666667</v>
      </c>
      <c r="D11791" s="0" t="s">
        <v>76061</v>
      </c>
    </row>
    <row r="11792" customFormat="false" ht="15" hidden="false" customHeight="false" outlineLevel="0" collapsed="false">
      <c r="A11792" s="0" t="s">
        <v>76062</v>
      </c>
      <c r="B11792" s="0" t="n">
        <f aca="false">HOUR(C11792)</f>
        <v>8</v>
      </c>
      <c r="C11792" s="1" t="n">
        <v>41379.3541666667</v>
      </c>
      <c r="D11792" s="0" t="s">
        <v>76063</v>
      </c>
    </row>
    <row r="11793" customFormat="false" ht="15" hidden="false" customHeight="false" outlineLevel="0" collapsed="false">
      <c r="A11793" s="0" t="s">
        <v>76064</v>
      </c>
      <c r="B11793" s="0" t="n">
        <f aca="false">HOUR(C11793)</f>
        <v>8</v>
      </c>
      <c r="C11793" s="1" t="n">
        <v>41379.3541666667</v>
      </c>
      <c r="D11793" s="0" t="s">
        <v>76065</v>
      </c>
    </row>
    <row r="11794" customFormat="false" ht="15" hidden="false" customHeight="false" outlineLevel="0" collapsed="false">
      <c r="A11794" s="0" t="s">
        <v>47677</v>
      </c>
      <c r="B11794" s="0" t="n">
        <f aca="false">HOUR(C11794)</f>
        <v>8</v>
      </c>
      <c r="C11794" s="1" t="n">
        <v>41379.3541666667</v>
      </c>
      <c r="D11794" s="0" t="s">
        <v>76066</v>
      </c>
    </row>
    <row r="11795" customFormat="false" ht="15" hidden="false" customHeight="false" outlineLevel="0" collapsed="false">
      <c r="A11795" s="0" t="s">
        <v>74148</v>
      </c>
      <c r="B11795" s="0" t="n">
        <f aca="false">HOUR(C11795)</f>
        <v>8</v>
      </c>
      <c r="C11795" s="1" t="n">
        <v>41379.3541666667</v>
      </c>
      <c r="D11795" s="0" t="s">
        <v>76067</v>
      </c>
    </row>
    <row r="11796" customFormat="false" ht="15" hidden="false" customHeight="false" outlineLevel="0" collapsed="false">
      <c r="A11796" s="0" t="s">
        <v>63370</v>
      </c>
      <c r="B11796" s="0" t="n">
        <f aca="false">HOUR(C11796)</f>
        <v>8</v>
      </c>
      <c r="C11796" s="1" t="n">
        <v>41379.3541666667</v>
      </c>
      <c r="D11796" s="0" t="s">
        <v>76068</v>
      </c>
    </row>
    <row r="11797" customFormat="false" ht="15" hidden="false" customHeight="false" outlineLevel="0" collapsed="false">
      <c r="A11797" s="0" t="s">
        <v>74498</v>
      </c>
      <c r="B11797" s="0" t="n">
        <f aca="false">HOUR(C11797)</f>
        <v>8</v>
      </c>
      <c r="C11797" s="1" t="n">
        <v>41379.3541666667</v>
      </c>
      <c r="D11797" s="0" t="s">
        <v>76069</v>
      </c>
    </row>
    <row r="11798" customFormat="false" ht="15" hidden="false" customHeight="false" outlineLevel="0" collapsed="false">
      <c r="A11798" s="0" t="s">
        <v>72278</v>
      </c>
      <c r="B11798" s="0" t="n">
        <f aca="false">HOUR(C11798)</f>
        <v>8</v>
      </c>
      <c r="C11798" s="1" t="n">
        <v>41379.3541666667</v>
      </c>
      <c r="D11798" s="0" t="s">
        <v>76070</v>
      </c>
    </row>
    <row r="11799" customFormat="false" ht="15" hidden="false" customHeight="false" outlineLevel="0" collapsed="false">
      <c r="A11799" s="0" t="s">
        <v>76071</v>
      </c>
      <c r="B11799" s="0" t="n">
        <f aca="false">HOUR(C11799)</f>
        <v>8</v>
      </c>
      <c r="C11799" s="1" t="n">
        <v>41379.3541666667</v>
      </c>
      <c r="D11799" s="0" t="s">
        <v>76072</v>
      </c>
    </row>
    <row r="11800" customFormat="false" ht="15" hidden="false" customHeight="false" outlineLevel="0" collapsed="false">
      <c r="A11800" s="0" t="s">
        <v>76073</v>
      </c>
      <c r="B11800" s="0" t="n">
        <f aca="false">HOUR(C11800)</f>
        <v>8</v>
      </c>
      <c r="C11800" s="1" t="n">
        <v>41379.3541666667</v>
      </c>
      <c r="D11800" s="0" t="s">
        <v>76074</v>
      </c>
    </row>
    <row r="11801" customFormat="false" ht="15" hidden="false" customHeight="false" outlineLevel="0" collapsed="false">
      <c r="A11801" s="0" t="s">
        <v>76075</v>
      </c>
      <c r="B11801" s="0" t="n">
        <f aca="false">HOUR(C11801)</f>
        <v>8</v>
      </c>
      <c r="C11801" s="1" t="n">
        <v>41379.3541666667</v>
      </c>
      <c r="D11801" s="0" t="s">
        <v>76076</v>
      </c>
    </row>
    <row r="11802" customFormat="false" ht="15" hidden="false" customHeight="false" outlineLevel="0" collapsed="false">
      <c r="A11802" s="0" t="s">
        <v>76077</v>
      </c>
      <c r="B11802" s="0" t="n">
        <f aca="false">HOUR(C11802)</f>
        <v>8</v>
      </c>
      <c r="C11802" s="1" t="n">
        <v>41379.3541666667</v>
      </c>
      <c r="D11802" s="0" t="s">
        <v>76078</v>
      </c>
    </row>
    <row r="11803" customFormat="false" ht="15" hidden="false" customHeight="false" outlineLevel="0" collapsed="false">
      <c r="A11803" s="0" t="s">
        <v>76079</v>
      </c>
      <c r="B11803" s="0" t="n">
        <f aca="false">HOUR(C11803)</f>
        <v>8</v>
      </c>
      <c r="C11803" s="1" t="n">
        <v>41379.3541666667</v>
      </c>
      <c r="D11803" s="0" t="s">
        <v>76080</v>
      </c>
    </row>
    <row r="11804" customFormat="false" ht="15" hidden="false" customHeight="false" outlineLevel="0" collapsed="false">
      <c r="A11804" s="0" t="s">
        <v>76079</v>
      </c>
      <c r="B11804" s="0" t="n">
        <f aca="false">HOUR(C11804)</f>
        <v>8</v>
      </c>
      <c r="C11804" s="1" t="n">
        <v>41379.3541666667</v>
      </c>
      <c r="D11804" s="0" t="s">
        <v>76080</v>
      </c>
    </row>
    <row r="11805" customFormat="false" ht="15" hidden="false" customHeight="false" outlineLevel="0" collapsed="false">
      <c r="A11805" s="0" t="s">
        <v>63046</v>
      </c>
      <c r="B11805" s="0" t="n">
        <f aca="false">HOUR(C11805)</f>
        <v>8</v>
      </c>
      <c r="C11805" s="1" t="n">
        <v>41379.3548611111</v>
      </c>
      <c r="D11805" s="0" t="s">
        <v>76081</v>
      </c>
    </row>
    <row r="11806" customFormat="false" ht="15" hidden="false" customHeight="false" outlineLevel="0" collapsed="false">
      <c r="A11806" s="0" t="s">
        <v>63166</v>
      </c>
      <c r="B11806" s="0" t="n">
        <f aca="false">HOUR(C11806)</f>
        <v>8</v>
      </c>
      <c r="C11806" s="1" t="n">
        <v>41379.3548611111</v>
      </c>
      <c r="D11806" s="0" t="s">
        <v>76082</v>
      </c>
    </row>
    <row r="11807" customFormat="false" ht="15" hidden="false" customHeight="false" outlineLevel="0" collapsed="false">
      <c r="A11807" s="0" t="s">
        <v>44352</v>
      </c>
      <c r="B11807" s="0" t="n">
        <f aca="false">HOUR(C11807)</f>
        <v>8</v>
      </c>
      <c r="C11807" s="1" t="n">
        <v>41379.3548611111</v>
      </c>
      <c r="D11807" s="0" t="s">
        <v>76083</v>
      </c>
    </row>
    <row r="11808" customFormat="false" ht="15" hidden="false" customHeight="false" outlineLevel="0" collapsed="false">
      <c r="A11808" s="0" t="s">
        <v>67962</v>
      </c>
      <c r="B11808" s="0" t="n">
        <f aca="false">HOUR(C11808)</f>
        <v>8</v>
      </c>
      <c r="C11808" s="1" t="n">
        <v>41379.3548611111</v>
      </c>
      <c r="D11808" s="0" t="s">
        <v>76084</v>
      </c>
    </row>
    <row r="11809" customFormat="false" ht="15" hidden="false" customHeight="false" outlineLevel="0" collapsed="false">
      <c r="A11809" s="0" t="s">
        <v>76085</v>
      </c>
      <c r="B11809" s="0" t="n">
        <f aca="false">HOUR(C11809)</f>
        <v>8</v>
      </c>
      <c r="C11809" s="1" t="n">
        <v>41379.3548611111</v>
      </c>
      <c r="D11809" s="0" t="s">
        <v>76086</v>
      </c>
    </row>
    <row r="11810" customFormat="false" ht="15" hidden="false" customHeight="false" outlineLevel="0" collapsed="false">
      <c r="A11810" s="0" t="s">
        <v>76087</v>
      </c>
      <c r="B11810" s="0" t="n">
        <f aca="false">HOUR(C11810)</f>
        <v>8</v>
      </c>
      <c r="C11810" s="1" t="n">
        <v>41379.3548611111</v>
      </c>
      <c r="D11810" s="0" t="s">
        <v>76088</v>
      </c>
    </row>
    <row r="11811" customFormat="false" ht="15" hidden="false" customHeight="false" outlineLevel="0" collapsed="false">
      <c r="A11811" s="0" t="s">
        <v>68410</v>
      </c>
      <c r="B11811" s="0" t="n">
        <f aca="false">HOUR(C11811)</f>
        <v>8</v>
      </c>
      <c r="C11811" s="1" t="n">
        <v>41379.3548611111</v>
      </c>
      <c r="D11811" s="0" t="s">
        <v>76089</v>
      </c>
    </row>
    <row r="11812" customFormat="false" ht="15" hidden="false" customHeight="false" outlineLevel="0" collapsed="false">
      <c r="A11812" s="0" t="s">
        <v>76090</v>
      </c>
      <c r="B11812" s="0" t="n">
        <f aca="false">HOUR(C11812)</f>
        <v>8</v>
      </c>
      <c r="C11812" s="1" t="n">
        <v>41379.3548611111</v>
      </c>
      <c r="D11812" s="0" t="s">
        <v>76091</v>
      </c>
    </row>
    <row r="11813" customFormat="false" ht="15" hidden="false" customHeight="false" outlineLevel="0" collapsed="false">
      <c r="A11813" s="0" t="s">
        <v>61279</v>
      </c>
      <c r="B11813" s="0" t="n">
        <f aca="false">HOUR(C11813)</f>
        <v>8</v>
      </c>
      <c r="C11813" s="1" t="n">
        <v>41379.3548611111</v>
      </c>
      <c r="D11813" s="0" t="s">
        <v>76092</v>
      </c>
    </row>
    <row r="11814" customFormat="false" ht="15" hidden="false" customHeight="false" outlineLevel="0" collapsed="false">
      <c r="A11814" s="0" t="s">
        <v>76093</v>
      </c>
      <c r="B11814" s="0" t="n">
        <f aca="false">HOUR(C11814)</f>
        <v>8</v>
      </c>
      <c r="C11814" s="1" t="n">
        <v>41379.3548611111</v>
      </c>
      <c r="D11814" s="0" t="s">
        <v>76094</v>
      </c>
    </row>
    <row r="11815" customFormat="false" ht="15" hidden="false" customHeight="false" outlineLevel="0" collapsed="false">
      <c r="A11815" s="0" t="s">
        <v>76095</v>
      </c>
      <c r="B11815" s="0" t="n">
        <f aca="false">HOUR(C11815)</f>
        <v>8</v>
      </c>
      <c r="C11815" s="1" t="n">
        <v>41379.3548611111</v>
      </c>
      <c r="D11815" s="0" t="s">
        <v>76096</v>
      </c>
    </row>
    <row r="11816" customFormat="false" ht="15" hidden="false" customHeight="false" outlineLevel="0" collapsed="false">
      <c r="A11816" s="0" t="s">
        <v>76097</v>
      </c>
      <c r="B11816" s="0" t="n">
        <f aca="false">HOUR(C11816)</f>
        <v>8</v>
      </c>
      <c r="C11816" s="1" t="n">
        <v>41379.3548611111</v>
      </c>
      <c r="D11816" s="0" t="s">
        <v>76098</v>
      </c>
    </row>
    <row r="11817" customFormat="false" ht="15" hidden="false" customHeight="false" outlineLevel="0" collapsed="false">
      <c r="A11817" s="0" t="s">
        <v>76099</v>
      </c>
      <c r="B11817" s="0" t="n">
        <f aca="false">HOUR(C11817)</f>
        <v>8</v>
      </c>
      <c r="C11817" s="1" t="n">
        <v>41379.3548611111</v>
      </c>
      <c r="D11817" s="0" t="s">
        <v>76100</v>
      </c>
    </row>
    <row r="11818" customFormat="false" ht="15" hidden="false" customHeight="false" outlineLevel="0" collapsed="false">
      <c r="A11818" s="0" t="s">
        <v>76101</v>
      </c>
      <c r="B11818" s="0" t="n">
        <f aca="false">HOUR(C11818)</f>
        <v>8</v>
      </c>
      <c r="C11818" s="1" t="n">
        <v>41379.3548611111</v>
      </c>
      <c r="D11818" s="0" t="s">
        <v>76102</v>
      </c>
    </row>
    <row r="11819" customFormat="false" ht="15" hidden="false" customHeight="false" outlineLevel="0" collapsed="false">
      <c r="A11819" s="0" t="s">
        <v>76103</v>
      </c>
      <c r="B11819" s="0" t="n">
        <f aca="false">HOUR(C11819)</f>
        <v>8</v>
      </c>
      <c r="C11819" s="1" t="n">
        <v>41379.3548611111</v>
      </c>
      <c r="D11819" s="0" t="s">
        <v>76104</v>
      </c>
    </row>
    <row r="11820" customFormat="false" ht="15" hidden="false" customHeight="false" outlineLevel="0" collapsed="false">
      <c r="A11820" s="0" t="s">
        <v>76105</v>
      </c>
      <c r="B11820" s="0" t="n">
        <f aca="false">HOUR(C11820)</f>
        <v>8</v>
      </c>
      <c r="C11820" s="1" t="n">
        <v>41379.3548611111</v>
      </c>
      <c r="D11820" s="0" t="s">
        <v>76106</v>
      </c>
    </row>
    <row r="11821" customFormat="false" ht="15" hidden="false" customHeight="false" outlineLevel="0" collapsed="false">
      <c r="A11821" s="0" t="s">
        <v>76107</v>
      </c>
      <c r="B11821" s="0" t="n">
        <f aca="false">HOUR(C11821)</f>
        <v>8</v>
      </c>
      <c r="C11821" s="1" t="n">
        <v>41379.3548611111</v>
      </c>
      <c r="D11821" s="0" t="s">
        <v>76108</v>
      </c>
    </row>
    <row r="11822" customFormat="false" ht="15" hidden="false" customHeight="false" outlineLevel="0" collapsed="false">
      <c r="A11822" s="0" t="s">
        <v>6300</v>
      </c>
      <c r="B11822" s="0" t="n">
        <f aca="false">HOUR(C11822)</f>
        <v>8</v>
      </c>
      <c r="C11822" s="1" t="n">
        <v>41379.3548611111</v>
      </c>
      <c r="D11822" s="0" t="s">
        <v>76109</v>
      </c>
    </row>
    <row r="11823" customFormat="false" ht="15" hidden="false" customHeight="false" outlineLevel="0" collapsed="false">
      <c r="A11823" s="0" t="s">
        <v>76110</v>
      </c>
      <c r="B11823" s="0" t="n">
        <f aca="false">HOUR(C11823)</f>
        <v>8</v>
      </c>
      <c r="C11823" s="1" t="n">
        <v>41379.3548611111</v>
      </c>
      <c r="D11823" s="0" t="s">
        <v>76111</v>
      </c>
    </row>
    <row r="11824" customFormat="false" ht="15" hidden="false" customHeight="false" outlineLevel="0" collapsed="false">
      <c r="A11824" s="0" t="s">
        <v>76112</v>
      </c>
      <c r="B11824" s="0" t="n">
        <f aca="false">HOUR(C11824)</f>
        <v>8</v>
      </c>
      <c r="C11824" s="1" t="n">
        <v>41379.3548611111</v>
      </c>
      <c r="D11824" s="0" t="s">
        <v>76113</v>
      </c>
    </row>
    <row r="11825" customFormat="false" ht="15" hidden="false" customHeight="false" outlineLevel="0" collapsed="false">
      <c r="A11825" s="0" t="s">
        <v>71729</v>
      </c>
      <c r="B11825" s="0" t="n">
        <f aca="false">HOUR(C11825)</f>
        <v>8</v>
      </c>
      <c r="C11825" s="1" t="n">
        <v>41379.3548611111</v>
      </c>
      <c r="D11825" s="0" t="s">
        <v>76114</v>
      </c>
    </row>
    <row r="11826" customFormat="false" ht="15" hidden="false" customHeight="false" outlineLevel="0" collapsed="false">
      <c r="A11826" s="0" t="s">
        <v>68044</v>
      </c>
      <c r="B11826" s="0" t="n">
        <f aca="false">HOUR(C11826)</f>
        <v>8</v>
      </c>
      <c r="C11826" s="1" t="n">
        <v>41379.3548611111</v>
      </c>
      <c r="D11826" s="0" t="s">
        <v>76115</v>
      </c>
    </row>
    <row r="11827" customFormat="false" ht="15" hidden="false" customHeight="false" outlineLevel="0" collapsed="false">
      <c r="A11827" s="0" t="s">
        <v>63252</v>
      </c>
      <c r="B11827" s="0" t="n">
        <f aca="false">HOUR(C11827)</f>
        <v>8</v>
      </c>
      <c r="C11827" s="1" t="n">
        <v>41379.3548611111</v>
      </c>
      <c r="D11827" s="0" t="s">
        <v>76116</v>
      </c>
    </row>
    <row r="11828" customFormat="false" ht="15" hidden="false" customHeight="false" outlineLevel="0" collapsed="false">
      <c r="A11828" s="0" t="s">
        <v>76117</v>
      </c>
      <c r="B11828" s="0" t="n">
        <f aca="false">HOUR(C11828)</f>
        <v>8</v>
      </c>
      <c r="C11828" s="1" t="n">
        <v>41379.3548611111</v>
      </c>
      <c r="D11828" s="0" t="s">
        <v>76118</v>
      </c>
    </row>
    <row r="11829" customFormat="false" ht="15" hidden="false" customHeight="false" outlineLevel="0" collapsed="false">
      <c r="A11829" s="0" t="s">
        <v>76119</v>
      </c>
      <c r="B11829" s="0" t="n">
        <f aca="false">HOUR(C11829)</f>
        <v>8</v>
      </c>
      <c r="C11829" s="1" t="n">
        <v>41379.3548611111</v>
      </c>
      <c r="D11829" s="0" t="s">
        <v>76120</v>
      </c>
    </row>
    <row r="11830" customFormat="false" ht="15" hidden="false" customHeight="false" outlineLevel="0" collapsed="false">
      <c r="A11830" s="0" t="s">
        <v>76121</v>
      </c>
      <c r="B11830" s="0" t="n">
        <f aca="false">HOUR(C11830)</f>
        <v>8</v>
      </c>
      <c r="C11830" s="1" t="n">
        <v>41379.3548611111</v>
      </c>
      <c r="D11830" s="0" t="s">
        <v>76122</v>
      </c>
    </row>
    <row r="11831" customFormat="false" ht="15" hidden="false" customHeight="false" outlineLevel="0" collapsed="false">
      <c r="A11831" s="0" t="s">
        <v>75077</v>
      </c>
      <c r="B11831" s="0" t="n">
        <f aca="false">HOUR(C11831)</f>
        <v>8</v>
      </c>
      <c r="C11831" s="1" t="n">
        <v>41379.3548611111</v>
      </c>
      <c r="D11831" s="0" t="s">
        <v>76123</v>
      </c>
    </row>
    <row r="11832" customFormat="false" ht="15" hidden="false" customHeight="false" outlineLevel="0" collapsed="false">
      <c r="A11832" s="0" t="s">
        <v>64834</v>
      </c>
      <c r="B11832" s="0" t="n">
        <f aca="false">HOUR(C11832)</f>
        <v>8</v>
      </c>
      <c r="C11832" s="1" t="n">
        <v>41379.3548611111</v>
      </c>
      <c r="D11832" s="0" t="s">
        <v>76124</v>
      </c>
    </row>
    <row r="11833" customFormat="false" ht="15" hidden="false" customHeight="false" outlineLevel="0" collapsed="false">
      <c r="A11833" s="0" t="s">
        <v>59868</v>
      </c>
      <c r="B11833" s="0" t="n">
        <f aca="false">HOUR(C11833)</f>
        <v>8</v>
      </c>
      <c r="C11833" s="1" t="n">
        <v>41379.3548611111</v>
      </c>
      <c r="D11833" s="0" t="s">
        <v>76125</v>
      </c>
    </row>
    <row r="11834" customFormat="false" ht="15" hidden="false" customHeight="false" outlineLevel="0" collapsed="false">
      <c r="A11834" s="0" t="s">
        <v>76126</v>
      </c>
      <c r="B11834" s="0" t="n">
        <f aca="false">HOUR(C11834)</f>
        <v>8</v>
      </c>
      <c r="C11834" s="1" t="n">
        <v>41379.3548611111</v>
      </c>
      <c r="D11834" s="0" t="s">
        <v>76127</v>
      </c>
    </row>
    <row r="11835" customFormat="false" ht="15" hidden="false" customHeight="false" outlineLevel="0" collapsed="false">
      <c r="A11835" s="0" t="s">
        <v>76128</v>
      </c>
      <c r="B11835" s="0" t="n">
        <f aca="false">HOUR(C11835)</f>
        <v>8</v>
      </c>
      <c r="C11835" s="1" t="n">
        <v>41379.3548611111</v>
      </c>
      <c r="D11835" s="0" t="s">
        <v>76129</v>
      </c>
    </row>
    <row r="11836" customFormat="false" ht="15" hidden="false" customHeight="false" outlineLevel="0" collapsed="false">
      <c r="A11836" s="0" t="s">
        <v>76130</v>
      </c>
      <c r="B11836" s="0" t="n">
        <f aca="false">HOUR(C11836)</f>
        <v>8</v>
      </c>
      <c r="C11836" s="1" t="n">
        <v>41379.3548611111</v>
      </c>
      <c r="D11836" s="0" t="s">
        <v>76131</v>
      </c>
    </row>
    <row r="11837" customFormat="false" ht="15" hidden="false" customHeight="false" outlineLevel="0" collapsed="false">
      <c r="A11837" s="0" t="s">
        <v>76132</v>
      </c>
      <c r="B11837" s="0" t="n">
        <f aca="false">HOUR(C11837)</f>
        <v>8</v>
      </c>
      <c r="C11837" s="1" t="n">
        <v>41379.3548611111</v>
      </c>
      <c r="D11837" s="0" t="s">
        <v>76133</v>
      </c>
    </row>
    <row r="11838" customFormat="false" ht="15" hidden="false" customHeight="false" outlineLevel="0" collapsed="false">
      <c r="A11838" s="0" t="s">
        <v>67563</v>
      </c>
      <c r="B11838" s="0" t="n">
        <f aca="false">HOUR(C11838)</f>
        <v>8</v>
      </c>
      <c r="C11838" s="1" t="n">
        <v>41379.3548611111</v>
      </c>
      <c r="D11838" s="0" t="s">
        <v>76134</v>
      </c>
    </row>
    <row r="11839" customFormat="false" ht="15" hidden="false" customHeight="false" outlineLevel="0" collapsed="false">
      <c r="A11839" s="0" t="s">
        <v>76135</v>
      </c>
      <c r="B11839" s="0" t="n">
        <f aca="false">HOUR(C11839)</f>
        <v>8</v>
      </c>
      <c r="C11839" s="1" t="n">
        <v>41379.3548611111</v>
      </c>
      <c r="D11839" s="0" t="s">
        <v>76136</v>
      </c>
    </row>
    <row r="11840" customFormat="false" ht="15" hidden="false" customHeight="false" outlineLevel="0" collapsed="false">
      <c r="A11840" s="0" t="s">
        <v>76137</v>
      </c>
      <c r="B11840" s="0" t="n">
        <f aca="false">HOUR(C11840)</f>
        <v>8</v>
      </c>
      <c r="C11840" s="1" t="n">
        <v>41379.3548611111</v>
      </c>
      <c r="D11840" s="0" t="s">
        <v>76138</v>
      </c>
    </row>
    <row r="11841" customFormat="false" ht="15" hidden="false" customHeight="false" outlineLevel="0" collapsed="false">
      <c r="A11841" s="0" t="s">
        <v>68092</v>
      </c>
      <c r="B11841" s="0" t="n">
        <f aca="false">HOUR(C11841)</f>
        <v>8</v>
      </c>
      <c r="C11841" s="1" t="n">
        <v>41379.3548611111</v>
      </c>
      <c r="D11841" s="0" t="s">
        <v>76139</v>
      </c>
    </row>
    <row r="11842" customFormat="false" ht="15" hidden="false" customHeight="false" outlineLevel="0" collapsed="false">
      <c r="A11842" s="0" t="s">
        <v>76140</v>
      </c>
      <c r="B11842" s="0" t="n">
        <f aca="false">HOUR(C11842)</f>
        <v>8</v>
      </c>
      <c r="C11842" s="1" t="n">
        <v>41379.3548611111</v>
      </c>
      <c r="D11842" s="0" t="s">
        <v>76141</v>
      </c>
    </row>
    <row r="11843" customFormat="false" ht="15" hidden="false" customHeight="false" outlineLevel="0" collapsed="false">
      <c r="A11843" s="0" t="s">
        <v>62872</v>
      </c>
      <c r="B11843" s="0" t="n">
        <f aca="false">HOUR(C11843)</f>
        <v>8</v>
      </c>
      <c r="C11843" s="1" t="n">
        <v>41379.3548611111</v>
      </c>
      <c r="D11843" s="0" t="s">
        <v>76142</v>
      </c>
    </row>
    <row r="11844" customFormat="false" ht="15" hidden="false" customHeight="false" outlineLevel="0" collapsed="false">
      <c r="A11844" s="0" t="s">
        <v>72370</v>
      </c>
      <c r="B11844" s="0" t="n">
        <f aca="false">HOUR(C11844)</f>
        <v>8</v>
      </c>
      <c r="C11844" s="1" t="n">
        <v>41379.3548611111</v>
      </c>
      <c r="D11844" s="0" t="s">
        <v>76143</v>
      </c>
    </row>
    <row r="11845" customFormat="false" ht="15" hidden="false" customHeight="false" outlineLevel="0" collapsed="false">
      <c r="A11845" s="0" t="s">
        <v>76144</v>
      </c>
      <c r="B11845" s="0" t="n">
        <f aca="false">HOUR(C11845)</f>
        <v>8</v>
      </c>
      <c r="C11845" s="1" t="n">
        <v>41379.3548611111</v>
      </c>
      <c r="D11845" s="0" t="s">
        <v>76145</v>
      </c>
    </row>
    <row r="11846" customFormat="false" ht="15" hidden="false" customHeight="false" outlineLevel="0" collapsed="false">
      <c r="A11846" s="0" t="s">
        <v>63892</v>
      </c>
      <c r="B11846" s="0" t="n">
        <f aca="false">HOUR(C11846)</f>
        <v>8</v>
      </c>
      <c r="C11846" s="1" t="n">
        <v>41379.3548611111</v>
      </c>
      <c r="D11846" s="0" t="s">
        <v>76146</v>
      </c>
    </row>
    <row r="11847" customFormat="false" ht="15" hidden="false" customHeight="false" outlineLevel="0" collapsed="false">
      <c r="A11847" s="0" t="s">
        <v>76147</v>
      </c>
      <c r="B11847" s="0" t="n">
        <f aca="false">HOUR(C11847)</f>
        <v>8</v>
      </c>
      <c r="C11847" s="1" t="n">
        <v>41379.3548611111</v>
      </c>
      <c r="D11847" s="0" t="s">
        <v>76148</v>
      </c>
    </row>
    <row r="11848" customFormat="false" ht="15" hidden="false" customHeight="false" outlineLevel="0" collapsed="false">
      <c r="A11848" s="0" t="s">
        <v>76149</v>
      </c>
      <c r="B11848" s="0" t="n">
        <f aca="false">HOUR(C11848)</f>
        <v>8</v>
      </c>
      <c r="C11848" s="1" t="n">
        <v>41379.3548611111</v>
      </c>
      <c r="D11848" s="0" t="s">
        <v>76150</v>
      </c>
    </row>
    <row r="11849" customFormat="false" ht="15" hidden="false" customHeight="false" outlineLevel="0" collapsed="false">
      <c r="A11849" s="0" t="s">
        <v>76151</v>
      </c>
      <c r="B11849" s="0" t="n">
        <f aca="false">HOUR(C11849)</f>
        <v>8</v>
      </c>
      <c r="C11849" s="1" t="n">
        <v>41379.3548611111</v>
      </c>
      <c r="D11849" s="0" t="s">
        <v>76152</v>
      </c>
    </row>
    <row r="11850" customFormat="false" ht="15" hidden="false" customHeight="false" outlineLevel="0" collapsed="false">
      <c r="A11850" s="0" t="s">
        <v>76153</v>
      </c>
      <c r="B11850" s="0" t="n">
        <f aca="false">HOUR(C11850)</f>
        <v>8</v>
      </c>
      <c r="C11850" s="1" t="n">
        <v>41379.3548611111</v>
      </c>
      <c r="D11850" s="0" t="s">
        <v>76154</v>
      </c>
    </row>
    <row r="11851" customFormat="false" ht="15" hidden="false" customHeight="false" outlineLevel="0" collapsed="false">
      <c r="A11851" s="0" t="s">
        <v>76155</v>
      </c>
      <c r="B11851" s="0" t="n">
        <f aca="false">HOUR(C11851)</f>
        <v>8</v>
      </c>
      <c r="C11851" s="1" t="n">
        <v>41379.3548611111</v>
      </c>
      <c r="D11851" s="0" t="s">
        <v>76156</v>
      </c>
    </row>
    <row r="11852" customFormat="false" ht="15" hidden="false" customHeight="false" outlineLevel="0" collapsed="false">
      <c r="A11852" s="0" t="s">
        <v>72414</v>
      </c>
      <c r="B11852" s="0" t="n">
        <f aca="false">HOUR(C11852)</f>
        <v>8</v>
      </c>
      <c r="C11852" s="1" t="n">
        <v>41379.3548611111</v>
      </c>
      <c r="D11852" s="0" t="s">
        <v>76157</v>
      </c>
    </row>
    <row r="11853" customFormat="false" ht="15" hidden="false" customHeight="false" outlineLevel="0" collapsed="false">
      <c r="A11853" s="0" t="s">
        <v>571</v>
      </c>
      <c r="B11853" s="0" t="n">
        <f aca="false">HOUR(C11853)</f>
        <v>8</v>
      </c>
      <c r="C11853" s="1" t="n">
        <v>41379.3548611111</v>
      </c>
      <c r="D11853" s="0" t="s">
        <v>76158</v>
      </c>
    </row>
    <row r="11854" customFormat="false" ht="15" hidden="false" customHeight="false" outlineLevel="0" collapsed="false">
      <c r="A11854" s="0" t="s">
        <v>63531</v>
      </c>
      <c r="B11854" s="0" t="n">
        <f aca="false">HOUR(C11854)</f>
        <v>8</v>
      </c>
      <c r="C11854" s="1" t="n">
        <v>41379.3548611111</v>
      </c>
      <c r="D11854" s="0" t="s">
        <v>76159</v>
      </c>
    </row>
    <row r="11855" customFormat="false" ht="15" hidden="false" customHeight="false" outlineLevel="0" collapsed="false">
      <c r="A11855" s="0" t="s">
        <v>70085</v>
      </c>
      <c r="B11855" s="0" t="n">
        <f aca="false">HOUR(C11855)</f>
        <v>8</v>
      </c>
      <c r="C11855" s="1" t="n">
        <v>41379.3548611111</v>
      </c>
      <c r="D11855" s="0" t="s">
        <v>76160</v>
      </c>
    </row>
    <row r="11856" customFormat="false" ht="15" hidden="false" customHeight="false" outlineLevel="0" collapsed="false">
      <c r="A11856" s="0" t="s">
        <v>74032</v>
      </c>
      <c r="B11856" s="0" t="n">
        <f aca="false">HOUR(C11856)</f>
        <v>8</v>
      </c>
      <c r="C11856" s="1" t="n">
        <v>41379.3548611111</v>
      </c>
      <c r="D11856" s="0" t="s">
        <v>76161</v>
      </c>
    </row>
    <row r="11857" customFormat="false" ht="15" hidden="false" customHeight="false" outlineLevel="0" collapsed="false">
      <c r="A11857" s="0" t="s">
        <v>76162</v>
      </c>
      <c r="B11857" s="0" t="n">
        <f aca="false">HOUR(C11857)</f>
        <v>8</v>
      </c>
      <c r="C11857" s="1" t="n">
        <v>41379.3548611111</v>
      </c>
      <c r="D11857" s="0" t="s">
        <v>76163</v>
      </c>
    </row>
    <row r="11858" customFormat="false" ht="15" hidden="false" customHeight="false" outlineLevel="0" collapsed="false">
      <c r="A11858" s="0" t="s">
        <v>76164</v>
      </c>
      <c r="B11858" s="0" t="n">
        <f aca="false">HOUR(C11858)</f>
        <v>8</v>
      </c>
      <c r="C11858" s="1" t="n">
        <v>41379.3548611111</v>
      </c>
      <c r="D11858" s="0" t="s">
        <v>76165</v>
      </c>
    </row>
    <row r="11859" customFormat="false" ht="15" hidden="false" customHeight="false" outlineLevel="0" collapsed="false">
      <c r="A11859" s="0" t="s">
        <v>76166</v>
      </c>
      <c r="B11859" s="0" t="n">
        <f aca="false">HOUR(C11859)</f>
        <v>8</v>
      </c>
      <c r="C11859" s="1" t="n">
        <v>41379.3548611111</v>
      </c>
      <c r="D11859" s="0" t="s">
        <v>76167</v>
      </c>
    </row>
    <row r="11860" customFormat="false" ht="15" hidden="false" customHeight="false" outlineLevel="0" collapsed="false">
      <c r="A11860" s="0" t="s">
        <v>59771</v>
      </c>
      <c r="B11860" s="0" t="n">
        <f aca="false">HOUR(C11860)</f>
        <v>8</v>
      </c>
      <c r="C11860" s="1" t="n">
        <v>41379.3548611111</v>
      </c>
      <c r="D11860" s="0" t="s">
        <v>76168</v>
      </c>
    </row>
    <row r="11861" customFormat="false" ht="15" hidden="false" customHeight="false" outlineLevel="0" collapsed="false">
      <c r="A11861" s="0" t="s">
        <v>43147</v>
      </c>
      <c r="B11861" s="0" t="n">
        <f aca="false">HOUR(C11861)</f>
        <v>8</v>
      </c>
      <c r="C11861" s="1" t="n">
        <v>41379.3548611111</v>
      </c>
      <c r="D11861" s="0" t="s">
        <v>76169</v>
      </c>
    </row>
    <row r="11862" customFormat="false" ht="15" hidden="false" customHeight="false" outlineLevel="0" collapsed="false">
      <c r="A11862" s="0" t="s">
        <v>5167</v>
      </c>
      <c r="B11862" s="0" t="n">
        <f aca="false">HOUR(C11862)</f>
        <v>8</v>
      </c>
      <c r="C11862" s="1" t="n">
        <v>41379.3548611111</v>
      </c>
      <c r="D11862" s="0" t="s">
        <v>76170</v>
      </c>
    </row>
    <row r="11863" customFormat="false" ht="15" hidden="false" customHeight="false" outlineLevel="0" collapsed="false">
      <c r="A11863" s="0" t="s">
        <v>57727</v>
      </c>
      <c r="B11863" s="0" t="n">
        <f aca="false">HOUR(C11863)</f>
        <v>8</v>
      </c>
      <c r="C11863" s="1" t="n">
        <v>41379.3548611111</v>
      </c>
      <c r="D11863" s="0" t="s">
        <v>76171</v>
      </c>
    </row>
    <row r="11864" customFormat="false" ht="15" hidden="false" customHeight="false" outlineLevel="0" collapsed="false">
      <c r="A11864" s="0" t="s">
        <v>63498</v>
      </c>
      <c r="B11864" s="0" t="n">
        <f aca="false">HOUR(C11864)</f>
        <v>8</v>
      </c>
      <c r="C11864" s="1" t="n">
        <v>41379.3548611111</v>
      </c>
      <c r="D11864" s="0" t="s">
        <v>76172</v>
      </c>
    </row>
    <row r="11865" customFormat="false" ht="15" hidden="false" customHeight="false" outlineLevel="0" collapsed="false">
      <c r="A11865" s="0" t="s">
        <v>60499</v>
      </c>
      <c r="B11865" s="0" t="n">
        <f aca="false">HOUR(C11865)</f>
        <v>8</v>
      </c>
      <c r="C11865" s="1" t="n">
        <v>41379.3548611111</v>
      </c>
      <c r="D11865" s="0" t="s">
        <v>76173</v>
      </c>
    </row>
    <row r="11866" customFormat="false" ht="15" hidden="false" customHeight="false" outlineLevel="0" collapsed="false">
      <c r="A11866" s="0" t="s">
        <v>70821</v>
      </c>
      <c r="B11866" s="0" t="n">
        <f aca="false">HOUR(C11866)</f>
        <v>8</v>
      </c>
      <c r="C11866" s="1" t="n">
        <v>41379.3548611111</v>
      </c>
      <c r="D11866" s="0" t="s">
        <v>76174</v>
      </c>
    </row>
    <row r="11867" customFormat="false" ht="15" hidden="false" customHeight="false" outlineLevel="0" collapsed="false">
      <c r="A11867" s="0" t="s">
        <v>76175</v>
      </c>
      <c r="B11867" s="0" t="n">
        <f aca="false">HOUR(C11867)</f>
        <v>8</v>
      </c>
      <c r="C11867" s="1" t="n">
        <v>41379.3548611111</v>
      </c>
      <c r="D11867" s="0" t="s">
        <v>76176</v>
      </c>
    </row>
    <row r="11868" customFormat="false" ht="15" hidden="false" customHeight="false" outlineLevel="0" collapsed="false">
      <c r="A11868" s="0" t="s">
        <v>76177</v>
      </c>
      <c r="B11868" s="0" t="n">
        <f aca="false">HOUR(C11868)</f>
        <v>8</v>
      </c>
      <c r="C11868" s="1" t="n">
        <v>41379.3548611111</v>
      </c>
      <c r="D11868" s="0" t="s">
        <v>76178</v>
      </c>
    </row>
    <row r="11869" customFormat="false" ht="15" hidden="false" customHeight="false" outlineLevel="0" collapsed="false">
      <c r="A11869" s="0" t="s">
        <v>76179</v>
      </c>
      <c r="B11869" s="0" t="n">
        <f aca="false">HOUR(C11869)</f>
        <v>8</v>
      </c>
      <c r="C11869" s="1" t="n">
        <v>41379.3548611111</v>
      </c>
      <c r="D11869" s="0" t="s">
        <v>76180</v>
      </c>
    </row>
    <row r="11870" customFormat="false" ht="15" hidden="false" customHeight="false" outlineLevel="0" collapsed="false">
      <c r="A11870" s="0" t="s">
        <v>42179</v>
      </c>
      <c r="B11870" s="0" t="n">
        <f aca="false">HOUR(C11870)</f>
        <v>8</v>
      </c>
      <c r="C11870" s="1" t="n">
        <v>41379.3548611111</v>
      </c>
      <c r="D11870" s="0" t="s">
        <v>76181</v>
      </c>
    </row>
    <row r="11871" customFormat="false" ht="15" hidden="false" customHeight="false" outlineLevel="0" collapsed="false">
      <c r="A11871" s="0" t="s">
        <v>68410</v>
      </c>
      <c r="B11871" s="0" t="n">
        <f aca="false">HOUR(C11871)</f>
        <v>8</v>
      </c>
      <c r="C11871" s="1" t="n">
        <v>41379.3548611111</v>
      </c>
      <c r="D11871" s="0" t="s">
        <v>76182</v>
      </c>
    </row>
    <row r="11872" customFormat="false" ht="15" hidden="false" customHeight="false" outlineLevel="0" collapsed="false">
      <c r="A11872" s="0" t="s">
        <v>31320</v>
      </c>
      <c r="B11872" s="0" t="n">
        <f aca="false">HOUR(C11872)</f>
        <v>8</v>
      </c>
      <c r="C11872" s="1" t="n">
        <v>41379.3548611111</v>
      </c>
      <c r="D11872" s="0" t="s">
        <v>76183</v>
      </c>
    </row>
    <row r="11873" customFormat="false" ht="15" hidden="false" customHeight="false" outlineLevel="0" collapsed="false">
      <c r="A11873" s="0" t="s">
        <v>61403</v>
      </c>
      <c r="B11873" s="0" t="n">
        <f aca="false">HOUR(C11873)</f>
        <v>8</v>
      </c>
      <c r="C11873" s="1" t="n">
        <v>41379.3548611111</v>
      </c>
      <c r="D11873" s="0" t="s">
        <v>76184</v>
      </c>
    </row>
    <row r="11874" customFormat="false" ht="15" hidden="false" customHeight="false" outlineLevel="0" collapsed="false">
      <c r="A11874" s="0" t="s">
        <v>37293</v>
      </c>
      <c r="B11874" s="0" t="n">
        <f aca="false">HOUR(C11874)</f>
        <v>8</v>
      </c>
      <c r="C11874" s="1" t="n">
        <v>41379.3548611111</v>
      </c>
      <c r="D11874" s="0" t="s">
        <v>76185</v>
      </c>
    </row>
    <row r="11875" customFormat="false" ht="15" hidden="false" customHeight="false" outlineLevel="0" collapsed="false">
      <c r="A11875" s="0" t="s">
        <v>76186</v>
      </c>
      <c r="B11875" s="0" t="n">
        <f aca="false">HOUR(C11875)</f>
        <v>8</v>
      </c>
      <c r="C11875" s="1" t="n">
        <v>41379.3548611111</v>
      </c>
      <c r="D11875" s="0" t="s">
        <v>76187</v>
      </c>
    </row>
    <row r="11876" customFormat="false" ht="15" hidden="false" customHeight="false" outlineLevel="0" collapsed="false">
      <c r="A11876" s="0" t="s">
        <v>76188</v>
      </c>
      <c r="B11876" s="0" t="n">
        <f aca="false">HOUR(C11876)</f>
        <v>8</v>
      </c>
      <c r="C11876" s="1" t="n">
        <v>41379.3548611111</v>
      </c>
      <c r="D11876" s="0" t="s">
        <v>76189</v>
      </c>
    </row>
    <row r="11877" customFormat="false" ht="15" hidden="false" customHeight="false" outlineLevel="0" collapsed="false">
      <c r="A11877" s="0" t="s">
        <v>28575</v>
      </c>
      <c r="B11877" s="0" t="n">
        <f aca="false">HOUR(C11877)</f>
        <v>8</v>
      </c>
      <c r="C11877" s="1" t="n">
        <v>41379.3548611111</v>
      </c>
      <c r="D11877" s="0" t="s">
        <v>76190</v>
      </c>
    </row>
    <row r="11878" customFormat="false" ht="15" hidden="false" customHeight="false" outlineLevel="0" collapsed="false">
      <c r="A11878" s="0" t="s">
        <v>76191</v>
      </c>
      <c r="B11878" s="0" t="n">
        <f aca="false">HOUR(C11878)</f>
        <v>8</v>
      </c>
      <c r="C11878" s="1" t="n">
        <v>41379.3548611111</v>
      </c>
      <c r="D11878" s="0" t="s">
        <v>76192</v>
      </c>
    </row>
    <row r="11879" customFormat="false" ht="15" hidden="false" customHeight="false" outlineLevel="0" collapsed="false">
      <c r="A11879" s="0" t="s">
        <v>72417</v>
      </c>
      <c r="B11879" s="0" t="n">
        <f aca="false">HOUR(C11879)</f>
        <v>8</v>
      </c>
      <c r="C11879" s="1" t="n">
        <v>41379.3548611111</v>
      </c>
      <c r="D11879" s="0" t="s">
        <v>76193</v>
      </c>
    </row>
    <row r="11880" customFormat="false" ht="15" hidden="false" customHeight="false" outlineLevel="0" collapsed="false">
      <c r="A11880" s="0" t="s">
        <v>76194</v>
      </c>
      <c r="B11880" s="0" t="n">
        <f aca="false">HOUR(C11880)</f>
        <v>8</v>
      </c>
      <c r="C11880" s="1" t="n">
        <v>41379.3548611111</v>
      </c>
      <c r="D11880" s="0" t="s">
        <v>76195</v>
      </c>
    </row>
    <row r="11881" customFormat="false" ht="15" hidden="false" customHeight="false" outlineLevel="0" collapsed="false">
      <c r="A11881" s="0" t="s">
        <v>76196</v>
      </c>
      <c r="B11881" s="0" t="n">
        <f aca="false">HOUR(C11881)</f>
        <v>8</v>
      </c>
      <c r="C11881" s="1" t="n">
        <v>41379.3548611111</v>
      </c>
      <c r="D11881" s="0" t="s">
        <v>76197</v>
      </c>
    </row>
    <row r="11882" customFormat="false" ht="15" hidden="false" customHeight="false" outlineLevel="0" collapsed="false">
      <c r="A11882" s="0" t="s">
        <v>76198</v>
      </c>
      <c r="B11882" s="0" t="n">
        <f aca="false">HOUR(C11882)</f>
        <v>8</v>
      </c>
      <c r="C11882" s="1" t="n">
        <v>41379.3548611111</v>
      </c>
      <c r="D11882" s="0" t="s">
        <v>76199</v>
      </c>
    </row>
    <row r="11883" customFormat="false" ht="15" hidden="false" customHeight="false" outlineLevel="0" collapsed="false">
      <c r="A11883" s="0" t="s">
        <v>76200</v>
      </c>
      <c r="B11883" s="0" t="n">
        <f aca="false">HOUR(C11883)</f>
        <v>8</v>
      </c>
      <c r="C11883" s="1" t="n">
        <v>41379.3548611111</v>
      </c>
      <c r="D11883" s="0" t="s">
        <v>76201</v>
      </c>
    </row>
    <row r="11884" customFormat="false" ht="15" hidden="false" customHeight="false" outlineLevel="0" collapsed="false">
      <c r="A11884" s="0" t="s">
        <v>24513</v>
      </c>
      <c r="B11884" s="0" t="n">
        <f aca="false">HOUR(C11884)</f>
        <v>8</v>
      </c>
      <c r="C11884" s="1" t="n">
        <v>41379.3548611111</v>
      </c>
      <c r="D11884" s="0" t="s">
        <v>76202</v>
      </c>
    </row>
    <row r="11885" customFormat="false" ht="15" hidden="false" customHeight="false" outlineLevel="0" collapsed="false">
      <c r="A11885" s="0" t="s">
        <v>61688</v>
      </c>
      <c r="B11885" s="0" t="n">
        <f aca="false">HOUR(C11885)</f>
        <v>8</v>
      </c>
      <c r="C11885" s="1" t="n">
        <v>41379.3548611111</v>
      </c>
      <c r="D11885" s="0" t="s">
        <v>76203</v>
      </c>
    </row>
    <row r="11886" customFormat="false" ht="15" hidden="false" customHeight="false" outlineLevel="0" collapsed="false">
      <c r="A11886" s="0" t="s">
        <v>76204</v>
      </c>
      <c r="B11886" s="0" t="n">
        <f aca="false">HOUR(C11886)</f>
        <v>8</v>
      </c>
      <c r="C11886" s="1" t="n">
        <v>41379.3548611111</v>
      </c>
      <c r="D11886" s="0" t="s">
        <v>76205</v>
      </c>
    </row>
    <row r="11887" customFormat="false" ht="15" hidden="false" customHeight="false" outlineLevel="0" collapsed="false">
      <c r="A11887" s="0" t="s">
        <v>76206</v>
      </c>
      <c r="B11887" s="0" t="n">
        <f aca="false">HOUR(C11887)</f>
        <v>8</v>
      </c>
      <c r="C11887" s="1" t="n">
        <v>41379.3548611111</v>
      </c>
      <c r="D11887" s="0" t="s">
        <v>76207</v>
      </c>
    </row>
    <row r="11888" customFormat="false" ht="15" hidden="false" customHeight="false" outlineLevel="0" collapsed="false">
      <c r="A11888" s="0" t="s">
        <v>69034</v>
      </c>
      <c r="B11888" s="0" t="n">
        <f aca="false">HOUR(C11888)</f>
        <v>8</v>
      </c>
      <c r="C11888" s="1" t="n">
        <v>41379.3548611111</v>
      </c>
      <c r="D11888" s="0" t="s">
        <v>76208</v>
      </c>
    </row>
    <row r="11889" customFormat="false" ht="15" hidden="false" customHeight="false" outlineLevel="0" collapsed="false">
      <c r="A11889" s="0" t="s">
        <v>76209</v>
      </c>
      <c r="B11889" s="0" t="n">
        <f aca="false">HOUR(C11889)</f>
        <v>8</v>
      </c>
      <c r="C11889" s="1" t="n">
        <v>41379.3548611111</v>
      </c>
      <c r="D11889" s="0" t="s">
        <v>76210</v>
      </c>
    </row>
    <row r="11890" customFormat="false" ht="15" hidden="false" customHeight="false" outlineLevel="0" collapsed="false">
      <c r="A11890" s="0" t="s">
        <v>73040</v>
      </c>
      <c r="B11890" s="0" t="n">
        <f aca="false">HOUR(C11890)</f>
        <v>8</v>
      </c>
      <c r="C11890" s="1" t="n">
        <v>41379.3548611111</v>
      </c>
      <c r="D11890" s="0" t="s">
        <v>76211</v>
      </c>
    </row>
    <row r="11891" customFormat="false" ht="15" hidden="false" customHeight="false" outlineLevel="0" collapsed="false">
      <c r="A11891" s="0" t="s">
        <v>3850</v>
      </c>
      <c r="B11891" s="0" t="n">
        <f aca="false">HOUR(C11891)</f>
        <v>8</v>
      </c>
      <c r="C11891" s="1" t="n">
        <v>41379.3548611111</v>
      </c>
      <c r="D11891" s="0" t="s">
        <v>76212</v>
      </c>
    </row>
    <row r="11892" customFormat="false" ht="15" hidden="false" customHeight="false" outlineLevel="0" collapsed="false">
      <c r="A11892" s="0" t="s">
        <v>76213</v>
      </c>
      <c r="B11892" s="0" t="n">
        <f aca="false">HOUR(C11892)</f>
        <v>8</v>
      </c>
      <c r="C11892" s="1" t="n">
        <v>41379.3548611111</v>
      </c>
      <c r="D11892" s="0" t="s">
        <v>76214</v>
      </c>
    </row>
    <row r="11893" customFormat="false" ht="15" hidden="false" customHeight="false" outlineLevel="0" collapsed="false">
      <c r="A11893" s="0" t="s">
        <v>29535</v>
      </c>
      <c r="B11893" s="0" t="n">
        <f aca="false">HOUR(C11893)</f>
        <v>8</v>
      </c>
      <c r="C11893" s="1" t="n">
        <v>41379.3548611111</v>
      </c>
      <c r="D11893" s="0" t="s">
        <v>76215</v>
      </c>
    </row>
    <row r="11894" customFormat="false" ht="15" hidden="false" customHeight="false" outlineLevel="0" collapsed="false">
      <c r="A11894" s="0" t="s">
        <v>76216</v>
      </c>
      <c r="B11894" s="0" t="n">
        <f aca="false">HOUR(C11894)</f>
        <v>8</v>
      </c>
      <c r="C11894" s="1" t="n">
        <v>41379.3548611111</v>
      </c>
      <c r="D11894" s="0" t="s">
        <v>76217</v>
      </c>
    </row>
    <row r="11895" customFormat="false" ht="15" hidden="false" customHeight="false" outlineLevel="0" collapsed="false">
      <c r="A11895" s="0" t="s">
        <v>62430</v>
      </c>
      <c r="B11895" s="0" t="n">
        <f aca="false">HOUR(C11895)</f>
        <v>8</v>
      </c>
      <c r="C11895" s="1" t="n">
        <v>41379.3548611111</v>
      </c>
      <c r="D11895" s="0" t="s">
        <v>76218</v>
      </c>
    </row>
    <row r="11896" customFormat="false" ht="15" hidden="false" customHeight="false" outlineLevel="0" collapsed="false">
      <c r="A11896" s="0" t="s">
        <v>30968</v>
      </c>
      <c r="B11896" s="0" t="n">
        <f aca="false">HOUR(C11896)</f>
        <v>8</v>
      </c>
      <c r="C11896" s="1" t="n">
        <v>41379.3548611111</v>
      </c>
      <c r="D11896" s="0" t="s">
        <v>76219</v>
      </c>
    </row>
    <row r="11897" customFormat="false" ht="15" hidden="false" customHeight="false" outlineLevel="0" collapsed="false">
      <c r="A11897" s="0" t="s">
        <v>61006</v>
      </c>
      <c r="B11897" s="0" t="n">
        <f aca="false">HOUR(C11897)</f>
        <v>8</v>
      </c>
      <c r="C11897" s="1" t="n">
        <v>41379.3548611111</v>
      </c>
      <c r="D11897" s="0" t="s">
        <v>76220</v>
      </c>
    </row>
    <row r="11898" customFormat="false" ht="15" hidden="false" customHeight="false" outlineLevel="0" collapsed="false">
      <c r="A11898" s="0" t="s">
        <v>76221</v>
      </c>
      <c r="B11898" s="0" t="n">
        <f aca="false">HOUR(C11898)</f>
        <v>8</v>
      </c>
      <c r="C11898" s="1" t="n">
        <v>41379.3548611111</v>
      </c>
      <c r="D11898" s="0" t="s">
        <v>76222</v>
      </c>
    </row>
    <row r="11899" customFormat="false" ht="15" hidden="false" customHeight="false" outlineLevel="0" collapsed="false">
      <c r="A11899" s="0" t="s">
        <v>47562</v>
      </c>
      <c r="B11899" s="0" t="n">
        <f aca="false">HOUR(C11899)</f>
        <v>8</v>
      </c>
      <c r="C11899" s="1" t="n">
        <v>41379.3548611111</v>
      </c>
      <c r="D11899" s="0" t="s">
        <v>76223</v>
      </c>
    </row>
    <row r="11900" customFormat="false" ht="15" hidden="false" customHeight="false" outlineLevel="0" collapsed="false">
      <c r="A11900" s="0" t="s">
        <v>61208</v>
      </c>
      <c r="B11900" s="0" t="n">
        <f aca="false">HOUR(C11900)</f>
        <v>8</v>
      </c>
      <c r="C11900" s="1" t="n">
        <v>41379.3548611111</v>
      </c>
      <c r="D11900" s="0" t="s">
        <v>76224</v>
      </c>
    </row>
    <row r="11901" customFormat="false" ht="15" hidden="false" customHeight="false" outlineLevel="0" collapsed="false">
      <c r="A11901" s="0" t="s">
        <v>76225</v>
      </c>
      <c r="B11901" s="0" t="n">
        <f aca="false">HOUR(C11901)</f>
        <v>8</v>
      </c>
      <c r="C11901" s="1" t="n">
        <v>41379.3548611111</v>
      </c>
      <c r="D11901" s="0" t="s">
        <v>76226</v>
      </c>
    </row>
    <row r="11902" customFormat="false" ht="15" hidden="false" customHeight="false" outlineLevel="0" collapsed="false">
      <c r="A11902" s="0" t="s">
        <v>61393</v>
      </c>
      <c r="B11902" s="0" t="n">
        <f aca="false">HOUR(C11902)</f>
        <v>8</v>
      </c>
      <c r="C11902" s="1" t="n">
        <v>41379.3548611111</v>
      </c>
      <c r="D11902" s="0" t="s">
        <v>76227</v>
      </c>
    </row>
    <row r="11903" customFormat="false" ht="15" hidden="false" customHeight="false" outlineLevel="0" collapsed="false">
      <c r="A11903" s="0" t="s">
        <v>76228</v>
      </c>
      <c r="B11903" s="0" t="n">
        <f aca="false">HOUR(C11903)</f>
        <v>8</v>
      </c>
      <c r="C11903" s="1" t="n">
        <v>41379.3548611111</v>
      </c>
      <c r="D11903" s="0" t="s">
        <v>76229</v>
      </c>
    </row>
    <row r="11904" customFormat="false" ht="15" hidden="false" customHeight="false" outlineLevel="0" collapsed="false">
      <c r="A11904" s="0" t="s">
        <v>76230</v>
      </c>
      <c r="B11904" s="0" t="n">
        <f aca="false">HOUR(C11904)</f>
        <v>8</v>
      </c>
      <c r="C11904" s="1" t="n">
        <v>41379.3548611111</v>
      </c>
      <c r="D11904" s="0" t="s">
        <v>76231</v>
      </c>
    </row>
    <row r="11905" customFormat="false" ht="15" hidden="false" customHeight="false" outlineLevel="0" collapsed="false">
      <c r="A11905" s="0" t="s">
        <v>76232</v>
      </c>
      <c r="B11905" s="0" t="n">
        <f aca="false">HOUR(C11905)</f>
        <v>8</v>
      </c>
      <c r="C11905" s="1" t="n">
        <v>41379.3548611111</v>
      </c>
      <c r="D11905" s="0" t="s">
        <v>76233</v>
      </c>
    </row>
    <row r="11906" customFormat="false" ht="15" hidden="false" customHeight="false" outlineLevel="0" collapsed="false">
      <c r="A11906" s="0" t="s">
        <v>59408</v>
      </c>
      <c r="B11906" s="0" t="n">
        <f aca="false">HOUR(C11906)</f>
        <v>8</v>
      </c>
      <c r="C11906" s="1" t="n">
        <v>41379.3548611111</v>
      </c>
      <c r="D11906" s="0" t="s">
        <v>76234</v>
      </c>
    </row>
    <row r="11907" customFormat="false" ht="15" hidden="false" customHeight="false" outlineLevel="0" collapsed="false">
      <c r="A11907" s="0" t="s">
        <v>76235</v>
      </c>
      <c r="B11907" s="0" t="n">
        <f aca="false">HOUR(C11907)</f>
        <v>8</v>
      </c>
      <c r="C11907" s="1" t="n">
        <v>41379.3548611111</v>
      </c>
      <c r="D11907" s="0" t="s">
        <v>76236</v>
      </c>
    </row>
    <row r="11908" customFormat="false" ht="15" hidden="false" customHeight="false" outlineLevel="0" collapsed="false">
      <c r="A11908" s="0" t="s">
        <v>61943</v>
      </c>
      <c r="B11908" s="0" t="n">
        <f aca="false">HOUR(C11908)</f>
        <v>8</v>
      </c>
      <c r="C11908" s="1" t="n">
        <v>41379.3548611111</v>
      </c>
      <c r="D11908" s="0" t="s">
        <v>76237</v>
      </c>
    </row>
    <row r="11909" customFormat="false" ht="15" hidden="false" customHeight="false" outlineLevel="0" collapsed="false">
      <c r="A11909" s="0" t="s">
        <v>76238</v>
      </c>
      <c r="B11909" s="0" t="n">
        <f aca="false">HOUR(C11909)</f>
        <v>8</v>
      </c>
      <c r="C11909" s="1" t="n">
        <v>41379.3548611111</v>
      </c>
      <c r="D11909" s="0" t="s">
        <v>76239</v>
      </c>
    </row>
    <row r="11910" customFormat="false" ht="15" hidden="false" customHeight="false" outlineLevel="0" collapsed="false">
      <c r="A11910" s="0" t="s">
        <v>76240</v>
      </c>
      <c r="B11910" s="0" t="n">
        <f aca="false">HOUR(C11910)</f>
        <v>8</v>
      </c>
      <c r="C11910" s="1" t="n">
        <v>41379.3548611111</v>
      </c>
      <c r="D11910" s="0" t="s">
        <v>76241</v>
      </c>
    </row>
    <row r="11911" customFormat="false" ht="15" hidden="false" customHeight="false" outlineLevel="0" collapsed="false">
      <c r="A11911" s="0" t="s">
        <v>76242</v>
      </c>
      <c r="B11911" s="0" t="n">
        <f aca="false">HOUR(C11911)</f>
        <v>8</v>
      </c>
      <c r="C11911" s="1" t="n">
        <v>41379.3548611111</v>
      </c>
      <c r="D11911" s="0" t="s">
        <v>76243</v>
      </c>
    </row>
    <row r="11912" customFormat="false" ht="15" hidden="false" customHeight="false" outlineLevel="0" collapsed="false">
      <c r="A11912" s="0" t="s">
        <v>76244</v>
      </c>
      <c r="B11912" s="0" t="n">
        <f aca="false">HOUR(C11912)</f>
        <v>8</v>
      </c>
      <c r="C11912" s="1" t="n">
        <v>41379.3548611111</v>
      </c>
      <c r="D11912" s="0" t="s">
        <v>76245</v>
      </c>
    </row>
    <row r="11913" customFormat="false" ht="15" hidden="false" customHeight="false" outlineLevel="0" collapsed="false">
      <c r="A11913" s="0" t="s">
        <v>76246</v>
      </c>
      <c r="B11913" s="0" t="n">
        <f aca="false">HOUR(C11913)</f>
        <v>8</v>
      </c>
      <c r="C11913" s="1" t="n">
        <v>41379.3548611111</v>
      </c>
      <c r="D11913" s="0" t="s">
        <v>76247</v>
      </c>
    </row>
    <row r="11914" customFormat="false" ht="15" hidden="false" customHeight="false" outlineLevel="0" collapsed="false">
      <c r="A11914" s="0" t="s">
        <v>62883</v>
      </c>
      <c r="B11914" s="0" t="n">
        <f aca="false">HOUR(C11914)</f>
        <v>8</v>
      </c>
      <c r="C11914" s="1" t="n">
        <v>41379.3548611111</v>
      </c>
      <c r="D11914" s="0" t="s">
        <v>76248</v>
      </c>
    </row>
    <row r="11915" customFormat="false" ht="15" hidden="false" customHeight="false" outlineLevel="0" collapsed="false">
      <c r="A11915" s="0" t="s">
        <v>57712</v>
      </c>
      <c r="B11915" s="0" t="n">
        <f aca="false">HOUR(C11915)</f>
        <v>8</v>
      </c>
      <c r="C11915" s="1" t="n">
        <v>41379.3548611111</v>
      </c>
      <c r="D11915" s="0" t="s">
        <v>76249</v>
      </c>
    </row>
    <row r="11916" customFormat="false" ht="15" hidden="false" customHeight="false" outlineLevel="0" collapsed="false">
      <c r="A11916" s="0" t="s">
        <v>76250</v>
      </c>
      <c r="B11916" s="0" t="n">
        <f aca="false">HOUR(C11916)</f>
        <v>8</v>
      </c>
      <c r="C11916" s="1" t="n">
        <v>41379.3548611111</v>
      </c>
      <c r="D11916" s="0" t="s">
        <v>76251</v>
      </c>
    </row>
    <row r="11917" customFormat="false" ht="15" hidden="false" customHeight="false" outlineLevel="0" collapsed="false">
      <c r="A11917" s="0" t="s">
        <v>63003</v>
      </c>
      <c r="B11917" s="0" t="n">
        <f aca="false">HOUR(C11917)</f>
        <v>8</v>
      </c>
      <c r="C11917" s="1" t="n">
        <v>41379.3548611111</v>
      </c>
      <c r="D11917" s="0" t="s">
        <v>76252</v>
      </c>
    </row>
    <row r="11918" customFormat="false" ht="15" hidden="false" customHeight="false" outlineLevel="0" collapsed="false">
      <c r="A11918" s="0" t="s">
        <v>15972</v>
      </c>
      <c r="B11918" s="0" t="n">
        <f aca="false">HOUR(C11918)</f>
        <v>8</v>
      </c>
      <c r="C11918" s="1" t="n">
        <v>41379.3548611111</v>
      </c>
      <c r="D11918" s="0" t="s">
        <v>76253</v>
      </c>
    </row>
    <row r="11919" customFormat="false" ht="15" hidden="false" customHeight="false" outlineLevel="0" collapsed="false">
      <c r="A11919" s="0" t="s">
        <v>76254</v>
      </c>
      <c r="B11919" s="0" t="n">
        <f aca="false">HOUR(C11919)</f>
        <v>8</v>
      </c>
      <c r="C11919" s="1" t="n">
        <v>41379.3548611111</v>
      </c>
      <c r="D11919" s="0" t="s">
        <v>76255</v>
      </c>
    </row>
    <row r="11920" customFormat="false" ht="15" hidden="false" customHeight="false" outlineLevel="0" collapsed="false">
      <c r="A11920" s="0" t="s">
        <v>62200</v>
      </c>
      <c r="B11920" s="0" t="n">
        <f aca="false">HOUR(C11920)</f>
        <v>8</v>
      </c>
      <c r="C11920" s="1" t="n">
        <v>41379.3548611111</v>
      </c>
      <c r="D11920" s="0" t="s">
        <v>76256</v>
      </c>
    </row>
    <row r="11921" customFormat="false" ht="15" hidden="false" customHeight="false" outlineLevel="0" collapsed="false">
      <c r="A11921" s="0" t="s">
        <v>76257</v>
      </c>
      <c r="B11921" s="0" t="n">
        <f aca="false">HOUR(C11921)</f>
        <v>8</v>
      </c>
      <c r="C11921" s="1" t="n">
        <v>41379.3548611111</v>
      </c>
      <c r="D11921" s="0" t="s">
        <v>76258</v>
      </c>
    </row>
    <row r="11922" customFormat="false" ht="15" hidden="false" customHeight="false" outlineLevel="0" collapsed="false">
      <c r="A11922" s="0" t="s">
        <v>9748</v>
      </c>
      <c r="B11922" s="0" t="n">
        <f aca="false">HOUR(C11922)</f>
        <v>8</v>
      </c>
      <c r="C11922" s="1" t="n">
        <v>41379.3548611111</v>
      </c>
      <c r="D11922" s="0" t="s">
        <v>76259</v>
      </c>
    </row>
    <row r="11923" customFormat="false" ht="15" hidden="false" customHeight="false" outlineLevel="0" collapsed="false">
      <c r="A11923" s="0" t="s">
        <v>76260</v>
      </c>
      <c r="B11923" s="0" t="n">
        <f aca="false">HOUR(C11923)</f>
        <v>8</v>
      </c>
      <c r="C11923" s="1" t="n">
        <v>41379.3548611111</v>
      </c>
      <c r="D11923" s="0" t="s">
        <v>76261</v>
      </c>
    </row>
    <row r="11924" customFormat="false" ht="15" hidden="false" customHeight="false" outlineLevel="0" collapsed="false">
      <c r="A11924" s="0" t="s">
        <v>76262</v>
      </c>
      <c r="B11924" s="0" t="n">
        <f aca="false">HOUR(C11924)</f>
        <v>8</v>
      </c>
      <c r="C11924" s="1" t="n">
        <v>41379.3548611111</v>
      </c>
      <c r="D11924" s="0" t="s">
        <v>76263</v>
      </c>
    </row>
    <row r="11925" customFormat="false" ht="15" hidden="false" customHeight="false" outlineLevel="0" collapsed="false">
      <c r="A11925" s="0" t="s">
        <v>64875</v>
      </c>
      <c r="B11925" s="0" t="n">
        <f aca="false">HOUR(C11925)</f>
        <v>8</v>
      </c>
      <c r="C11925" s="1" t="n">
        <v>41379.3548611111</v>
      </c>
      <c r="D11925" s="0" t="s">
        <v>76264</v>
      </c>
    </row>
    <row r="11926" customFormat="false" ht="15" hidden="false" customHeight="false" outlineLevel="0" collapsed="false">
      <c r="A11926" s="0" t="s">
        <v>74992</v>
      </c>
      <c r="B11926" s="0" t="n">
        <f aca="false">HOUR(C11926)</f>
        <v>8</v>
      </c>
      <c r="C11926" s="1" t="n">
        <v>41379.3548611111</v>
      </c>
      <c r="D11926" s="0" t="s">
        <v>76265</v>
      </c>
    </row>
    <row r="11927" customFormat="false" ht="15" hidden="false" customHeight="false" outlineLevel="0" collapsed="false">
      <c r="A11927" s="0" t="s">
        <v>63029</v>
      </c>
      <c r="B11927" s="0" t="n">
        <f aca="false">HOUR(C11927)</f>
        <v>8</v>
      </c>
      <c r="C11927" s="1" t="n">
        <v>41379.3548611111</v>
      </c>
      <c r="D11927" s="0" t="s">
        <v>76266</v>
      </c>
    </row>
    <row r="11928" customFormat="false" ht="15" hidden="false" customHeight="false" outlineLevel="0" collapsed="false">
      <c r="A11928" s="0" t="s">
        <v>76267</v>
      </c>
      <c r="B11928" s="0" t="n">
        <f aca="false">HOUR(C11928)</f>
        <v>8</v>
      </c>
      <c r="C11928" s="1" t="n">
        <v>41379.3548611111</v>
      </c>
      <c r="D11928" s="0" t="s">
        <v>76268</v>
      </c>
    </row>
    <row r="11929" customFormat="false" ht="15" hidden="false" customHeight="false" outlineLevel="0" collapsed="false">
      <c r="A11929" s="0" t="s">
        <v>76269</v>
      </c>
      <c r="B11929" s="0" t="n">
        <f aca="false">HOUR(C11929)</f>
        <v>8</v>
      </c>
      <c r="C11929" s="1" t="n">
        <v>41379.3548611111</v>
      </c>
      <c r="D11929" s="0" t="s">
        <v>76270</v>
      </c>
    </row>
    <row r="11930" customFormat="false" ht="15" hidden="false" customHeight="false" outlineLevel="0" collapsed="false">
      <c r="A11930" s="0" t="s">
        <v>76271</v>
      </c>
      <c r="B11930" s="0" t="n">
        <f aca="false">HOUR(C11930)</f>
        <v>8</v>
      </c>
      <c r="C11930" s="1" t="n">
        <v>41379.3548611111</v>
      </c>
      <c r="D11930" s="0" t="s">
        <v>76272</v>
      </c>
    </row>
    <row r="11931" customFormat="false" ht="15" hidden="false" customHeight="false" outlineLevel="0" collapsed="false">
      <c r="A11931" s="0" t="s">
        <v>76273</v>
      </c>
      <c r="B11931" s="0" t="n">
        <f aca="false">HOUR(C11931)</f>
        <v>8</v>
      </c>
      <c r="C11931" s="1" t="n">
        <v>41379.3548611111</v>
      </c>
      <c r="D11931" s="0" t="s">
        <v>76274</v>
      </c>
    </row>
    <row r="11932" customFormat="false" ht="15" hidden="false" customHeight="false" outlineLevel="0" collapsed="false">
      <c r="A11932" s="0" t="s">
        <v>31924</v>
      </c>
      <c r="B11932" s="0" t="n">
        <f aca="false">HOUR(C11932)</f>
        <v>8</v>
      </c>
      <c r="C11932" s="1" t="n">
        <v>41379.3548611111</v>
      </c>
      <c r="D11932" s="0" t="s">
        <v>76275</v>
      </c>
    </row>
    <row r="11933" customFormat="false" ht="15" hidden="false" customHeight="false" outlineLevel="0" collapsed="false">
      <c r="A11933" s="0" t="s">
        <v>76276</v>
      </c>
      <c r="B11933" s="0" t="n">
        <f aca="false">HOUR(C11933)</f>
        <v>8</v>
      </c>
      <c r="C11933" s="1" t="n">
        <v>41379.3548611111</v>
      </c>
      <c r="D11933" s="0" t="s">
        <v>76277</v>
      </c>
    </row>
    <row r="11934" customFormat="false" ht="15" hidden="false" customHeight="false" outlineLevel="0" collapsed="false">
      <c r="A11934" s="0" t="s">
        <v>59991</v>
      </c>
      <c r="B11934" s="0" t="n">
        <f aca="false">HOUR(C11934)</f>
        <v>8</v>
      </c>
      <c r="C11934" s="1" t="n">
        <v>41379.3548611111</v>
      </c>
      <c r="D11934" s="0" t="s">
        <v>76278</v>
      </c>
    </row>
    <row r="11935" customFormat="false" ht="15" hidden="false" customHeight="false" outlineLevel="0" collapsed="false">
      <c r="A11935" s="0" t="s">
        <v>76279</v>
      </c>
      <c r="B11935" s="0" t="n">
        <f aca="false">HOUR(C11935)</f>
        <v>8</v>
      </c>
      <c r="C11935" s="1" t="n">
        <v>41379.3548611111</v>
      </c>
      <c r="D11935" s="0" t="s">
        <v>76280</v>
      </c>
    </row>
    <row r="11936" customFormat="false" ht="15" hidden="false" customHeight="false" outlineLevel="0" collapsed="false">
      <c r="A11936" s="0" t="s">
        <v>76281</v>
      </c>
      <c r="B11936" s="0" t="n">
        <f aca="false">HOUR(C11936)</f>
        <v>8</v>
      </c>
      <c r="C11936" s="1" t="n">
        <v>41379.3548611111</v>
      </c>
      <c r="D11936" s="0" t="s">
        <v>76282</v>
      </c>
    </row>
    <row r="11937" customFormat="false" ht="15" hidden="false" customHeight="false" outlineLevel="0" collapsed="false">
      <c r="A11937" s="0" t="s">
        <v>60928</v>
      </c>
      <c r="B11937" s="0" t="n">
        <f aca="false">HOUR(C11937)</f>
        <v>8</v>
      </c>
      <c r="C11937" s="1" t="n">
        <v>41379.3548611111</v>
      </c>
      <c r="D11937" s="0" t="s">
        <v>76283</v>
      </c>
    </row>
    <row r="11938" customFormat="false" ht="15" hidden="false" customHeight="false" outlineLevel="0" collapsed="false">
      <c r="A11938" s="0" t="s">
        <v>76284</v>
      </c>
      <c r="B11938" s="0" t="n">
        <f aca="false">HOUR(C11938)</f>
        <v>8</v>
      </c>
      <c r="C11938" s="1" t="n">
        <v>41379.3548611111</v>
      </c>
      <c r="D11938" s="0" t="s">
        <v>76285</v>
      </c>
    </row>
    <row r="11939" customFormat="false" ht="15" hidden="false" customHeight="false" outlineLevel="0" collapsed="false">
      <c r="A11939" s="0" t="s">
        <v>2083</v>
      </c>
      <c r="B11939" s="0" t="n">
        <f aca="false">HOUR(C11939)</f>
        <v>8</v>
      </c>
      <c r="C11939" s="1" t="n">
        <v>41379.3548611111</v>
      </c>
      <c r="D11939" s="0" t="s">
        <v>76286</v>
      </c>
    </row>
    <row r="11940" customFormat="false" ht="15" hidden="false" customHeight="false" outlineLevel="0" collapsed="false">
      <c r="A11940" s="0" t="s">
        <v>60648</v>
      </c>
      <c r="B11940" s="0" t="n">
        <f aca="false">HOUR(C11940)</f>
        <v>8</v>
      </c>
      <c r="C11940" s="1" t="n">
        <v>41379.3548611111</v>
      </c>
      <c r="D11940" s="0" t="s">
        <v>76287</v>
      </c>
    </row>
    <row r="11941" customFormat="false" ht="15" hidden="false" customHeight="false" outlineLevel="0" collapsed="false">
      <c r="A11941" s="0" t="s">
        <v>76288</v>
      </c>
      <c r="B11941" s="0" t="n">
        <f aca="false">HOUR(C11941)</f>
        <v>8</v>
      </c>
      <c r="C11941" s="1" t="n">
        <v>41379.3548611111</v>
      </c>
      <c r="D11941" s="0" t="s">
        <v>76289</v>
      </c>
    </row>
    <row r="11942" customFormat="false" ht="15" hidden="false" customHeight="false" outlineLevel="0" collapsed="false">
      <c r="A11942" s="0" t="s">
        <v>69223</v>
      </c>
      <c r="B11942" s="0" t="n">
        <f aca="false">HOUR(C11942)</f>
        <v>8</v>
      </c>
      <c r="C11942" s="1" t="n">
        <v>41379.3548611111</v>
      </c>
      <c r="D11942" s="0" t="s">
        <v>76290</v>
      </c>
    </row>
    <row r="11943" customFormat="false" ht="15" hidden="false" customHeight="false" outlineLevel="0" collapsed="false">
      <c r="A11943" s="0" t="s">
        <v>67238</v>
      </c>
      <c r="B11943" s="0" t="n">
        <f aca="false">HOUR(C11943)</f>
        <v>8</v>
      </c>
      <c r="C11943" s="1" t="n">
        <v>41379.3548611111</v>
      </c>
      <c r="D11943" s="0" t="s">
        <v>76291</v>
      </c>
    </row>
    <row r="11944" customFormat="false" ht="15" hidden="false" customHeight="false" outlineLevel="0" collapsed="false">
      <c r="A11944" s="0" t="s">
        <v>73732</v>
      </c>
      <c r="B11944" s="0" t="n">
        <f aca="false">HOUR(C11944)</f>
        <v>8</v>
      </c>
      <c r="C11944" s="1" t="n">
        <v>41379.3548611111</v>
      </c>
      <c r="D11944" s="0" t="s">
        <v>76292</v>
      </c>
    </row>
    <row r="11945" customFormat="false" ht="15" hidden="false" customHeight="false" outlineLevel="0" collapsed="false">
      <c r="A11945" s="0" t="s">
        <v>76293</v>
      </c>
      <c r="B11945" s="0" t="n">
        <f aca="false">HOUR(C11945)</f>
        <v>8</v>
      </c>
      <c r="C11945" s="1" t="n">
        <v>41379.3548611111</v>
      </c>
      <c r="D11945" s="0" t="s">
        <v>76294</v>
      </c>
    </row>
    <row r="11946" customFormat="false" ht="15" hidden="false" customHeight="false" outlineLevel="0" collapsed="false">
      <c r="A11946" s="0" t="s">
        <v>5167</v>
      </c>
      <c r="B11946" s="0" t="n">
        <f aca="false">HOUR(C11946)</f>
        <v>8</v>
      </c>
      <c r="C11946" s="1" t="n">
        <v>41379.3548611111</v>
      </c>
      <c r="D11946" s="0" t="s">
        <v>76295</v>
      </c>
    </row>
    <row r="11947" customFormat="false" ht="15" hidden="false" customHeight="false" outlineLevel="0" collapsed="false">
      <c r="A11947" s="0" t="s">
        <v>61591</v>
      </c>
      <c r="B11947" s="0" t="n">
        <f aca="false">HOUR(C11947)</f>
        <v>8</v>
      </c>
      <c r="C11947" s="1" t="n">
        <v>41379.3548611111</v>
      </c>
      <c r="D11947" s="0" t="s">
        <v>76296</v>
      </c>
    </row>
    <row r="11948" customFormat="false" ht="15" hidden="false" customHeight="false" outlineLevel="0" collapsed="false">
      <c r="A11948" s="0" t="s">
        <v>61939</v>
      </c>
      <c r="B11948" s="0" t="n">
        <f aca="false">HOUR(C11948)</f>
        <v>8</v>
      </c>
      <c r="C11948" s="1" t="n">
        <v>41379.3548611111</v>
      </c>
      <c r="D11948" s="0" t="s">
        <v>76297</v>
      </c>
    </row>
    <row r="11949" customFormat="false" ht="15" hidden="false" customHeight="false" outlineLevel="0" collapsed="false">
      <c r="A11949" s="0" t="s">
        <v>58000</v>
      </c>
      <c r="B11949" s="0" t="n">
        <f aca="false">HOUR(C11949)</f>
        <v>8</v>
      </c>
      <c r="C11949" s="1" t="n">
        <v>41379.3548611111</v>
      </c>
      <c r="D11949" s="0" t="s">
        <v>76298</v>
      </c>
    </row>
    <row r="11950" customFormat="false" ht="15" hidden="false" customHeight="false" outlineLevel="0" collapsed="false">
      <c r="A11950" s="0" t="s">
        <v>76299</v>
      </c>
      <c r="B11950" s="0" t="n">
        <f aca="false">HOUR(C11950)</f>
        <v>8</v>
      </c>
      <c r="C11950" s="1" t="n">
        <v>41379.3548611111</v>
      </c>
      <c r="D11950" s="0" t="s">
        <v>76298</v>
      </c>
    </row>
    <row r="11951" customFormat="false" ht="15" hidden="false" customHeight="false" outlineLevel="0" collapsed="false">
      <c r="A11951" s="0" t="s">
        <v>52645</v>
      </c>
      <c r="B11951" s="0" t="n">
        <f aca="false">HOUR(C11951)</f>
        <v>8</v>
      </c>
      <c r="C11951" s="1" t="n">
        <v>41379.3548611111</v>
      </c>
      <c r="D11951" s="0" t="s">
        <v>76300</v>
      </c>
    </row>
    <row r="11952" customFormat="false" ht="15" hidden="false" customHeight="false" outlineLevel="0" collapsed="false">
      <c r="A11952" s="0" t="s">
        <v>76301</v>
      </c>
      <c r="B11952" s="0" t="n">
        <f aca="false">HOUR(C11952)</f>
        <v>8</v>
      </c>
      <c r="C11952" s="1" t="n">
        <v>41379.3548611111</v>
      </c>
      <c r="D11952" s="0" t="s">
        <v>76302</v>
      </c>
    </row>
    <row r="11953" customFormat="false" ht="15" hidden="false" customHeight="false" outlineLevel="0" collapsed="false">
      <c r="A11953" s="0" t="s">
        <v>59172</v>
      </c>
      <c r="B11953" s="0" t="n">
        <f aca="false">HOUR(C11953)</f>
        <v>8</v>
      </c>
      <c r="C11953" s="1" t="n">
        <v>41379.3548611111</v>
      </c>
      <c r="D11953" s="0" t="s">
        <v>76303</v>
      </c>
    </row>
    <row r="11954" customFormat="false" ht="15" hidden="false" customHeight="false" outlineLevel="0" collapsed="false">
      <c r="A11954" s="0" t="s">
        <v>76304</v>
      </c>
      <c r="B11954" s="0" t="n">
        <f aca="false">HOUR(C11954)</f>
        <v>8</v>
      </c>
      <c r="C11954" s="1" t="n">
        <v>41379.3548611111</v>
      </c>
      <c r="D11954" s="0" t="s">
        <v>76305</v>
      </c>
    </row>
    <row r="11955" customFormat="false" ht="15" hidden="false" customHeight="false" outlineLevel="0" collapsed="false">
      <c r="A11955" s="0" t="s">
        <v>72414</v>
      </c>
      <c r="B11955" s="0" t="n">
        <f aca="false">HOUR(C11955)</f>
        <v>8</v>
      </c>
      <c r="C11955" s="1" t="n">
        <v>41379.3548611111</v>
      </c>
      <c r="D11955" s="0" t="s">
        <v>76306</v>
      </c>
    </row>
    <row r="11956" customFormat="false" ht="15" hidden="false" customHeight="false" outlineLevel="0" collapsed="false">
      <c r="A11956" s="0" t="s">
        <v>76307</v>
      </c>
      <c r="B11956" s="0" t="n">
        <f aca="false">HOUR(C11956)</f>
        <v>8</v>
      </c>
      <c r="C11956" s="1" t="n">
        <v>41379.3548611111</v>
      </c>
      <c r="D11956" s="0" t="s">
        <v>76308</v>
      </c>
    </row>
    <row r="11957" customFormat="false" ht="15" hidden="false" customHeight="false" outlineLevel="0" collapsed="false">
      <c r="A11957" s="0" t="s">
        <v>76309</v>
      </c>
      <c r="B11957" s="0" t="n">
        <f aca="false">HOUR(C11957)</f>
        <v>8</v>
      </c>
      <c r="C11957" s="1" t="n">
        <v>41379.3548611111</v>
      </c>
      <c r="D11957" s="0" t="s">
        <v>76310</v>
      </c>
    </row>
    <row r="11958" customFormat="false" ht="15" hidden="false" customHeight="false" outlineLevel="0" collapsed="false">
      <c r="A11958" s="0" t="s">
        <v>76311</v>
      </c>
      <c r="B11958" s="0" t="n">
        <f aca="false">HOUR(C11958)</f>
        <v>8</v>
      </c>
      <c r="C11958" s="1" t="n">
        <v>41379.3548611111</v>
      </c>
      <c r="D11958" s="0" t="s">
        <v>76312</v>
      </c>
    </row>
    <row r="11959" customFormat="false" ht="15" hidden="false" customHeight="false" outlineLevel="0" collapsed="false">
      <c r="A11959" s="0" t="s">
        <v>76313</v>
      </c>
      <c r="B11959" s="0" t="n">
        <f aca="false">HOUR(C11959)</f>
        <v>8</v>
      </c>
      <c r="C11959" s="1" t="n">
        <v>41379.3548611111</v>
      </c>
      <c r="D11959" s="0" t="s">
        <v>76314</v>
      </c>
    </row>
    <row r="11960" customFormat="false" ht="15" hidden="false" customHeight="false" outlineLevel="0" collapsed="false">
      <c r="A11960" s="0" t="s">
        <v>60743</v>
      </c>
      <c r="B11960" s="0" t="n">
        <f aca="false">HOUR(C11960)</f>
        <v>8</v>
      </c>
      <c r="C11960" s="1" t="n">
        <v>41379.3555555556</v>
      </c>
      <c r="D11960" s="0" t="s">
        <v>76315</v>
      </c>
    </row>
    <row r="11961" customFormat="false" ht="15" hidden="false" customHeight="false" outlineLevel="0" collapsed="false">
      <c r="A11961" s="0" t="s">
        <v>76316</v>
      </c>
      <c r="B11961" s="0" t="n">
        <f aca="false">HOUR(C11961)</f>
        <v>8</v>
      </c>
      <c r="C11961" s="1" t="n">
        <v>41379.3555555556</v>
      </c>
      <c r="D11961" s="0" t="s">
        <v>76317</v>
      </c>
    </row>
    <row r="11962" customFormat="false" ht="15" hidden="false" customHeight="false" outlineLevel="0" collapsed="false">
      <c r="A11962" s="0" t="s">
        <v>76318</v>
      </c>
      <c r="B11962" s="0" t="n">
        <f aca="false">HOUR(C11962)</f>
        <v>8</v>
      </c>
      <c r="C11962" s="1" t="n">
        <v>41379.3555555556</v>
      </c>
      <c r="D11962" s="0" t="s">
        <v>76319</v>
      </c>
    </row>
    <row r="11963" customFormat="false" ht="15" hidden="false" customHeight="false" outlineLevel="0" collapsed="false">
      <c r="A11963" s="0" t="s">
        <v>76320</v>
      </c>
      <c r="B11963" s="0" t="n">
        <f aca="false">HOUR(C11963)</f>
        <v>8</v>
      </c>
      <c r="C11963" s="1" t="n">
        <v>41379.3555555556</v>
      </c>
      <c r="D11963" s="0" t="s">
        <v>76321</v>
      </c>
    </row>
    <row r="11964" customFormat="false" ht="15" hidden="false" customHeight="false" outlineLevel="0" collapsed="false">
      <c r="A11964" s="0" t="s">
        <v>76322</v>
      </c>
      <c r="B11964" s="0" t="n">
        <f aca="false">HOUR(C11964)</f>
        <v>8</v>
      </c>
      <c r="C11964" s="1" t="n">
        <v>41379.3555555556</v>
      </c>
      <c r="D11964" s="0" t="s">
        <v>76323</v>
      </c>
    </row>
    <row r="11965" customFormat="false" ht="15" hidden="false" customHeight="false" outlineLevel="0" collapsed="false">
      <c r="A11965" s="0" t="s">
        <v>62304</v>
      </c>
      <c r="B11965" s="0" t="n">
        <f aca="false">HOUR(C11965)</f>
        <v>8</v>
      </c>
      <c r="C11965" s="1" t="n">
        <v>41379.3555555556</v>
      </c>
      <c r="D11965" s="0" t="s">
        <v>76324</v>
      </c>
    </row>
    <row r="11966" customFormat="false" ht="15" hidden="false" customHeight="false" outlineLevel="0" collapsed="false">
      <c r="A11966" s="0" t="s">
        <v>59650</v>
      </c>
      <c r="B11966" s="0" t="n">
        <f aca="false">HOUR(C11966)</f>
        <v>8</v>
      </c>
      <c r="C11966" s="1" t="n">
        <v>41379.3555555556</v>
      </c>
      <c r="D11966" s="0" t="s">
        <v>76325</v>
      </c>
    </row>
    <row r="11967" customFormat="false" ht="15" hidden="false" customHeight="false" outlineLevel="0" collapsed="false">
      <c r="A11967" s="0" t="s">
        <v>76326</v>
      </c>
      <c r="B11967" s="0" t="n">
        <f aca="false">HOUR(C11967)</f>
        <v>8</v>
      </c>
      <c r="C11967" s="1" t="n">
        <v>41379.3555555556</v>
      </c>
      <c r="D11967" s="0" t="s">
        <v>76327</v>
      </c>
    </row>
    <row r="11968" customFormat="false" ht="15" hidden="false" customHeight="false" outlineLevel="0" collapsed="false">
      <c r="A11968" s="0" t="s">
        <v>76328</v>
      </c>
      <c r="B11968" s="0" t="n">
        <f aca="false">HOUR(C11968)</f>
        <v>8</v>
      </c>
      <c r="C11968" s="1" t="n">
        <v>41379.3555555556</v>
      </c>
      <c r="D11968" s="0" t="s">
        <v>76329</v>
      </c>
    </row>
    <row r="11969" customFormat="false" ht="15" hidden="false" customHeight="false" outlineLevel="0" collapsed="false">
      <c r="A11969" s="0" t="s">
        <v>76330</v>
      </c>
      <c r="B11969" s="0" t="n">
        <f aca="false">HOUR(C11969)</f>
        <v>8</v>
      </c>
      <c r="C11969" s="1" t="n">
        <v>41379.3555555556</v>
      </c>
      <c r="D11969" s="0" t="s">
        <v>76331</v>
      </c>
    </row>
    <row r="11970" customFormat="false" ht="15" hidden="false" customHeight="false" outlineLevel="0" collapsed="false">
      <c r="A11970" s="0" t="s">
        <v>68634</v>
      </c>
      <c r="B11970" s="0" t="n">
        <f aca="false">HOUR(C11970)</f>
        <v>8</v>
      </c>
      <c r="C11970" s="1" t="n">
        <v>41379.3555555556</v>
      </c>
      <c r="D11970" s="0" t="s">
        <v>76332</v>
      </c>
    </row>
    <row r="11971" customFormat="false" ht="15" hidden="false" customHeight="false" outlineLevel="0" collapsed="false">
      <c r="A11971" s="0" t="s">
        <v>76333</v>
      </c>
      <c r="B11971" s="0" t="n">
        <f aca="false">HOUR(C11971)</f>
        <v>8</v>
      </c>
      <c r="C11971" s="1" t="n">
        <v>41379.3555555556</v>
      </c>
      <c r="D11971" s="0" t="s">
        <v>76334</v>
      </c>
    </row>
    <row r="11972" customFormat="false" ht="15" hidden="false" customHeight="false" outlineLevel="0" collapsed="false">
      <c r="A11972" s="0" t="s">
        <v>76335</v>
      </c>
      <c r="B11972" s="0" t="n">
        <f aca="false">HOUR(C11972)</f>
        <v>8</v>
      </c>
      <c r="C11972" s="1" t="n">
        <v>41379.3555555556</v>
      </c>
      <c r="D11972" s="0" t="s">
        <v>76336</v>
      </c>
    </row>
    <row r="11973" customFormat="false" ht="15" hidden="false" customHeight="false" outlineLevel="0" collapsed="false">
      <c r="A11973" s="0" t="s">
        <v>59301</v>
      </c>
      <c r="B11973" s="0" t="n">
        <f aca="false">HOUR(C11973)</f>
        <v>8</v>
      </c>
      <c r="C11973" s="1" t="n">
        <v>41379.3555555556</v>
      </c>
      <c r="D11973" s="0" t="s">
        <v>76337</v>
      </c>
    </row>
    <row r="11974" customFormat="false" ht="15" hidden="false" customHeight="false" outlineLevel="0" collapsed="false">
      <c r="A11974" s="0" t="s">
        <v>76338</v>
      </c>
      <c r="B11974" s="0" t="n">
        <f aca="false">HOUR(C11974)</f>
        <v>8</v>
      </c>
      <c r="C11974" s="1" t="n">
        <v>41379.3555555556</v>
      </c>
      <c r="D11974" s="0" t="s">
        <v>76339</v>
      </c>
    </row>
    <row r="11975" customFormat="false" ht="15" hidden="false" customHeight="false" outlineLevel="0" collapsed="false">
      <c r="A11975" s="0" t="s">
        <v>47677</v>
      </c>
      <c r="B11975" s="0" t="n">
        <f aca="false">HOUR(C11975)</f>
        <v>8</v>
      </c>
      <c r="C11975" s="1" t="n">
        <v>41379.3555555556</v>
      </c>
      <c r="D11975" s="0" t="s">
        <v>76340</v>
      </c>
    </row>
    <row r="11976" customFormat="false" ht="15" hidden="false" customHeight="false" outlineLevel="0" collapsed="false">
      <c r="A11976" s="0" t="s">
        <v>76341</v>
      </c>
      <c r="B11976" s="0" t="n">
        <f aca="false">HOUR(C11976)</f>
        <v>8</v>
      </c>
      <c r="C11976" s="1" t="n">
        <v>41379.3555555556</v>
      </c>
      <c r="D11976" s="0" t="s">
        <v>76342</v>
      </c>
    </row>
    <row r="11977" customFormat="false" ht="15" hidden="false" customHeight="false" outlineLevel="0" collapsed="false">
      <c r="A11977" s="0" t="s">
        <v>76343</v>
      </c>
      <c r="B11977" s="0" t="n">
        <f aca="false">HOUR(C11977)</f>
        <v>8</v>
      </c>
      <c r="C11977" s="1" t="n">
        <v>41379.3555555556</v>
      </c>
      <c r="D11977" s="0" t="s">
        <v>76344</v>
      </c>
    </row>
    <row r="11978" customFormat="false" ht="15" hidden="false" customHeight="false" outlineLevel="0" collapsed="false">
      <c r="A11978" s="0" t="s">
        <v>16924</v>
      </c>
      <c r="B11978" s="0" t="n">
        <f aca="false">HOUR(C11978)</f>
        <v>8</v>
      </c>
      <c r="C11978" s="1" t="n">
        <v>41379.3555555556</v>
      </c>
      <c r="D11978" s="0" t="s">
        <v>76345</v>
      </c>
    </row>
    <row r="11979" customFormat="false" ht="15" hidden="false" customHeight="false" outlineLevel="0" collapsed="false">
      <c r="A11979" s="0" t="s">
        <v>76346</v>
      </c>
      <c r="B11979" s="0" t="n">
        <f aca="false">HOUR(C11979)</f>
        <v>8</v>
      </c>
      <c r="C11979" s="1" t="n">
        <v>41379.3555555556</v>
      </c>
      <c r="D11979" s="0" t="s">
        <v>76347</v>
      </c>
    </row>
    <row r="11980" customFormat="false" ht="15" hidden="false" customHeight="false" outlineLevel="0" collapsed="false">
      <c r="A11980" s="0" t="s">
        <v>76348</v>
      </c>
      <c r="B11980" s="0" t="n">
        <f aca="false">HOUR(C11980)</f>
        <v>8</v>
      </c>
      <c r="C11980" s="1" t="n">
        <v>41379.3555555556</v>
      </c>
      <c r="D11980" s="0" t="s">
        <v>76349</v>
      </c>
    </row>
    <row r="11981" customFormat="false" ht="15" hidden="false" customHeight="false" outlineLevel="0" collapsed="false">
      <c r="A11981" s="0" t="s">
        <v>76350</v>
      </c>
      <c r="B11981" s="0" t="n">
        <f aca="false">HOUR(C11981)</f>
        <v>8</v>
      </c>
      <c r="C11981" s="1" t="n">
        <v>41379.3555555556</v>
      </c>
      <c r="D11981" s="0" t="s">
        <v>76351</v>
      </c>
    </row>
    <row r="11982" customFormat="false" ht="15" hidden="false" customHeight="false" outlineLevel="0" collapsed="false">
      <c r="A11982" s="0" t="s">
        <v>76352</v>
      </c>
      <c r="B11982" s="0" t="n">
        <f aca="false">HOUR(C11982)</f>
        <v>8</v>
      </c>
      <c r="C11982" s="1" t="n">
        <v>41379.3555555556</v>
      </c>
      <c r="D11982" s="0" t="s">
        <v>76353</v>
      </c>
    </row>
    <row r="11983" customFormat="false" ht="15" hidden="false" customHeight="false" outlineLevel="0" collapsed="false">
      <c r="A11983" s="0" t="s">
        <v>76354</v>
      </c>
      <c r="B11983" s="0" t="n">
        <f aca="false">HOUR(C11983)</f>
        <v>8</v>
      </c>
      <c r="C11983" s="1" t="n">
        <v>41379.3555555556</v>
      </c>
      <c r="D11983" s="0" t="s">
        <v>76355</v>
      </c>
    </row>
    <row r="11984" customFormat="false" ht="15" hidden="false" customHeight="false" outlineLevel="0" collapsed="false">
      <c r="A11984" s="0" t="s">
        <v>76356</v>
      </c>
      <c r="B11984" s="0" t="n">
        <f aca="false">HOUR(C11984)</f>
        <v>8</v>
      </c>
      <c r="C11984" s="1" t="n">
        <v>41379.3555555556</v>
      </c>
      <c r="D11984" s="0" t="s">
        <v>76357</v>
      </c>
    </row>
    <row r="11985" customFormat="false" ht="15" hidden="false" customHeight="false" outlineLevel="0" collapsed="false">
      <c r="A11985" s="0" t="s">
        <v>76358</v>
      </c>
      <c r="B11985" s="0" t="n">
        <f aca="false">HOUR(C11985)</f>
        <v>8</v>
      </c>
      <c r="C11985" s="1" t="n">
        <v>41379.3555555556</v>
      </c>
      <c r="D11985" s="0" t="s">
        <v>76359</v>
      </c>
    </row>
    <row r="11986" customFormat="false" ht="15" hidden="false" customHeight="false" outlineLevel="0" collapsed="false">
      <c r="A11986" s="0" t="s">
        <v>76360</v>
      </c>
      <c r="B11986" s="0" t="n">
        <f aca="false">HOUR(C11986)</f>
        <v>8</v>
      </c>
      <c r="C11986" s="1" t="n">
        <v>41379.3555555556</v>
      </c>
      <c r="D11986" s="0" t="s">
        <v>76361</v>
      </c>
    </row>
    <row r="11987" customFormat="false" ht="15" hidden="false" customHeight="false" outlineLevel="0" collapsed="false">
      <c r="A11987" s="0" t="s">
        <v>76362</v>
      </c>
      <c r="B11987" s="0" t="n">
        <f aca="false">HOUR(C11987)</f>
        <v>8</v>
      </c>
      <c r="C11987" s="1" t="n">
        <v>41379.3555555556</v>
      </c>
      <c r="D11987" s="0" t="s">
        <v>76363</v>
      </c>
    </row>
    <row r="11988" customFormat="false" ht="15" hidden="false" customHeight="false" outlineLevel="0" collapsed="false">
      <c r="A11988" s="0" t="s">
        <v>76364</v>
      </c>
      <c r="B11988" s="0" t="n">
        <f aca="false">HOUR(C11988)</f>
        <v>8</v>
      </c>
      <c r="C11988" s="1" t="n">
        <v>41379.3555555556</v>
      </c>
      <c r="D11988" s="0" t="s">
        <v>76365</v>
      </c>
    </row>
    <row r="11989" customFormat="false" ht="15" hidden="false" customHeight="false" outlineLevel="0" collapsed="false">
      <c r="A11989" s="0" t="s">
        <v>76366</v>
      </c>
      <c r="B11989" s="0" t="n">
        <f aca="false">HOUR(C11989)</f>
        <v>8</v>
      </c>
      <c r="C11989" s="1" t="n">
        <v>41379.3555555556</v>
      </c>
      <c r="D11989" s="0" t="s">
        <v>76367</v>
      </c>
    </row>
    <row r="11990" customFormat="false" ht="15" hidden="false" customHeight="false" outlineLevel="0" collapsed="false">
      <c r="A11990" s="0" t="s">
        <v>76368</v>
      </c>
      <c r="B11990" s="0" t="n">
        <f aca="false">HOUR(C11990)</f>
        <v>8</v>
      </c>
      <c r="C11990" s="1" t="n">
        <v>41379.3555555556</v>
      </c>
      <c r="D11990" s="0" t="s">
        <v>76369</v>
      </c>
    </row>
    <row r="11991" customFormat="false" ht="15" hidden="false" customHeight="false" outlineLevel="0" collapsed="false">
      <c r="A11991" s="0" t="s">
        <v>68541</v>
      </c>
      <c r="B11991" s="0" t="n">
        <f aca="false">HOUR(C11991)</f>
        <v>8</v>
      </c>
      <c r="C11991" s="1" t="n">
        <v>41379.3555555556</v>
      </c>
      <c r="D11991" s="0" t="s">
        <v>76370</v>
      </c>
    </row>
    <row r="11992" customFormat="false" ht="15" hidden="false" customHeight="false" outlineLevel="0" collapsed="false">
      <c r="A11992" s="0" t="s">
        <v>5167</v>
      </c>
      <c r="B11992" s="0" t="n">
        <f aca="false">HOUR(C11992)</f>
        <v>8</v>
      </c>
      <c r="C11992" s="1" t="n">
        <v>41379.3555555556</v>
      </c>
      <c r="D11992" s="0" t="s">
        <v>76371</v>
      </c>
    </row>
    <row r="11993" customFormat="false" ht="15" hidden="false" customHeight="false" outlineLevel="0" collapsed="false">
      <c r="A11993" s="0" t="s">
        <v>76372</v>
      </c>
      <c r="B11993" s="0" t="n">
        <f aca="false">HOUR(C11993)</f>
        <v>8</v>
      </c>
      <c r="C11993" s="1" t="n">
        <v>41379.3555555556</v>
      </c>
      <c r="D11993" s="0" t="s">
        <v>76373</v>
      </c>
    </row>
    <row r="11994" customFormat="false" ht="15" hidden="false" customHeight="false" outlineLevel="0" collapsed="false">
      <c r="A11994" s="0" t="s">
        <v>76374</v>
      </c>
      <c r="B11994" s="0" t="n">
        <f aca="false">HOUR(C11994)</f>
        <v>8</v>
      </c>
      <c r="C11994" s="1" t="n">
        <v>41379.3555555556</v>
      </c>
      <c r="D11994" s="0" t="s">
        <v>76375</v>
      </c>
    </row>
    <row r="11995" customFormat="false" ht="15" hidden="false" customHeight="false" outlineLevel="0" collapsed="false">
      <c r="A11995" s="0" t="s">
        <v>76376</v>
      </c>
      <c r="B11995" s="0" t="n">
        <f aca="false">HOUR(C11995)</f>
        <v>8</v>
      </c>
      <c r="C11995" s="1" t="n">
        <v>41379.3555555556</v>
      </c>
      <c r="D11995" s="0" t="s">
        <v>76377</v>
      </c>
    </row>
    <row r="11996" customFormat="false" ht="15" hidden="false" customHeight="false" outlineLevel="0" collapsed="false">
      <c r="A11996" s="0" t="s">
        <v>76378</v>
      </c>
      <c r="B11996" s="0" t="n">
        <f aca="false">HOUR(C11996)</f>
        <v>8</v>
      </c>
      <c r="C11996" s="1" t="n">
        <v>41379.3555555556</v>
      </c>
      <c r="D11996" s="0" t="s">
        <v>76379</v>
      </c>
    </row>
    <row r="11997" customFormat="false" ht="15" hidden="false" customHeight="false" outlineLevel="0" collapsed="false">
      <c r="A11997" s="0" t="s">
        <v>76380</v>
      </c>
      <c r="B11997" s="0" t="n">
        <f aca="false">HOUR(C11997)</f>
        <v>8</v>
      </c>
      <c r="C11997" s="1" t="n">
        <v>41379.3555555556</v>
      </c>
      <c r="D11997" s="0" t="s">
        <v>76381</v>
      </c>
    </row>
    <row r="11998" customFormat="false" ht="15" hidden="false" customHeight="false" outlineLevel="0" collapsed="false">
      <c r="A11998" s="0" t="s">
        <v>76382</v>
      </c>
      <c r="B11998" s="0" t="n">
        <f aca="false">HOUR(C11998)</f>
        <v>8</v>
      </c>
      <c r="C11998" s="1" t="n">
        <v>41379.3555555556</v>
      </c>
      <c r="D11998" s="0" t="s">
        <v>76383</v>
      </c>
    </row>
    <row r="11999" customFormat="false" ht="15" hidden="false" customHeight="false" outlineLevel="0" collapsed="false">
      <c r="A11999" s="0" t="s">
        <v>76384</v>
      </c>
      <c r="B11999" s="0" t="n">
        <f aca="false">HOUR(C11999)</f>
        <v>8</v>
      </c>
      <c r="C11999" s="1" t="n">
        <v>41379.3555555556</v>
      </c>
      <c r="D11999" s="0" t="s">
        <v>76385</v>
      </c>
    </row>
    <row r="12000" customFormat="false" ht="15" hidden="false" customHeight="false" outlineLevel="0" collapsed="false">
      <c r="A12000" s="0" t="s">
        <v>76386</v>
      </c>
      <c r="B12000" s="0" t="n">
        <f aca="false">HOUR(C12000)</f>
        <v>8</v>
      </c>
      <c r="C12000" s="1" t="n">
        <v>41379.3555555556</v>
      </c>
      <c r="D12000" s="0" t="s">
        <v>76387</v>
      </c>
    </row>
    <row r="12001" customFormat="false" ht="15" hidden="false" customHeight="false" outlineLevel="0" collapsed="false">
      <c r="A12001" s="0" t="s">
        <v>4325</v>
      </c>
      <c r="B12001" s="0" t="n">
        <f aca="false">HOUR(C12001)</f>
        <v>8</v>
      </c>
      <c r="C12001" s="1" t="n">
        <v>41379.3555555556</v>
      </c>
      <c r="D12001" s="0" t="s">
        <v>76388</v>
      </c>
    </row>
    <row r="12002" customFormat="false" ht="15" hidden="false" customHeight="false" outlineLevel="0" collapsed="false">
      <c r="A12002" s="0" t="s">
        <v>27522</v>
      </c>
      <c r="B12002" s="0" t="n">
        <f aca="false">HOUR(C12002)</f>
        <v>8</v>
      </c>
      <c r="C12002" s="1" t="n">
        <v>41379.3555555556</v>
      </c>
      <c r="D12002" s="0" t="s">
        <v>76389</v>
      </c>
    </row>
    <row r="12003" customFormat="false" ht="15" hidden="false" customHeight="false" outlineLevel="0" collapsed="false">
      <c r="A12003" s="0" t="s">
        <v>76390</v>
      </c>
      <c r="B12003" s="0" t="n">
        <f aca="false">HOUR(C12003)</f>
        <v>8</v>
      </c>
      <c r="C12003" s="1" t="n">
        <v>41379.3555555556</v>
      </c>
      <c r="D12003" s="0" t="s">
        <v>76391</v>
      </c>
    </row>
    <row r="12004" customFormat="false" ht="15" hidden="false" customHeight="false" outlineLevel="0" collapsed="false">
      <c r="A12004" s="0" t="s">
        <v>76392</v>
      </c>
      <c r="B12004" s="0" t="n">
        <f aca="false">HOUR(C12004)</f>
        <v>8</v>
      </c>
      <c r="C12004" s="1" t="n">
        <v>41379.3555555556</v>
      </c>
      <c r="D12004" s="0" t="s">
        <v>76393</v>
      </c>
    </row>
    <row r="12005" customFormat="false" ht="15" hidden="false" customHeight="false" outlineLevel="0" collapsed="false">
      <c r="A12005" s="0" t="s">
        <v>57250</v>
      </c>
      <c r="B12005" s="0" t="n">
        <f aca="false">HOUR(C12005)</f>
        <v>8</v>
      </c>
      <c r="C12005" s="1" t="n">
        <v>41379.3555555556</v>
      </c>
      <c r="D12005" s="0" t="s">
        <v>76394</v>
      </c>
    </row>
    <row r="12006" customFormat="false" ht="15" hidden="false" customHeight="false" outlineLevel="0" collapsed="false">
      <c r="A12006" s="0" t="s">
        <v>76395</v>
      </c>
      <c r="B12006" s="0" t="n">
        <f aca="false">HOUR(C12006)</f>
        <v>8</v>
      </c>
      <c r="C12006" s="1" t="n">
        <v>41379.3555555556</v>
      </c>
      <c r="D12006" s="0" t="s">
        <v>76396</v>
      </c>
    </row>
    <row r="12007" customFormat="false" ht="15" hidden="false" customHeight="false" outlineLevel="0" collapsed="false">
      <c r="A12007" s="0" t="s">
        <v>76397</v>
      </c>
      <c r="B12007" s="0" t="n">
        <f aca="false">HOUR(C12007)</f>
        <v>8</v>
      </c>
      <c r="C12007" s="1" t="n">
        <v>41379.3555555556</v>
      </c>
      <c r="D12007" s="0" t="s">
        <v>76398</v>
      </c>
    </row>
    <row r="12008" customFormat="false" ht="15" hidden="false" customHeight="false" outlineLevel="0" collapsed="false">
      <c r="A12008" s="0" t="s">
        <v>76399</v>
      </c>
      <c r="B12008" s="0" t="n">
        <f aca="false">HOUR(C12008)</f>
        <v>8</v>
      </c>
      <c r="C12008" s="1" t="n">
        <v>41379.3555555556</v>
      </c>
      <c r="D12008" s="0" t="s">
        <v>76400</v>
      </c>
    </row>
    <row r="12009" customFormat="false" ht="15" hidden="false" customHeight="false" outlineLevel="0" collapsed="false">
      <c r="A12009" s="0" t="s">
        <v>75023</v>
      </c>
      <c r="B12009" s="0" t="n">
        <f aca="false">HOUR(C12009)</f>
        <v>8</v>
      </c>
      <c r="C12009" s="1" t="n">
        <v>41379.3555555556</v>
      </c>
      <c r="D12009" s="0" t="s">
        <v>76401</v>
      </c>
    </row>
    <row r="12010" customFormat="false" ht="15" hidden="false" customHeight="false" outlineLevel="0" collapsed="false">
      <c r="A12010" s="0" t="s">
        <v>76402</v>
      </c>
      <c r="B12010" s="0" t="n">
        <f aca="false">HOUR(C12010)</f>
        <v>8</v>
      </c>
      <c r="C12010" s="1" t="n">
        <v>41379.3555555556</v>
      </c>
      <c r="D12010" s="0" t="s">
        <v>76403</v>
      </c>
    </row>
    <row r="12011" customFormat="false" ht="15" hidden="false" customHeight="false" outlineLevel="0" collapsed="false">
      <c r="A12011" s="0" t="s">
        <v>68663</v>
      </c>
      <c r="B12011" s="0" t="n">
        <f aca="false">HOUR(C12011)</f>
        <v>8</v>
      </c>
      <c r="C12011" s="1" t="n">
        <v>41379.3555555556</v>
      </c>
      <c r="D12011" s="0" t="s">
        <v>76404</v>
      </c>
    </row>
    <row r="12012" customFormat="false" ht="15" hidden="false" customHeight="false" outlineLevel="0" collapsed="false">
      <c r="A12012" s="0" t="s">
        <v>63965</v>
      </c>
      <c r="B12012" s="0" t="n">
        <f aca="false">HOUR(C12012)</f>
        <v>8</v>
      </c>
      <c r="C12012" s="1" t="n">
        <v>41379.3555555556</v>
      </c>
      <c r="D12012" s="0" t="s">
        <v>76405</v>
      </c>
    </row>
    <row r="12013" customFormat="false" ht="15" hidden="false" customHeight="false" outlineLevel="0" collapsed="false">
      <c r="A12013" s="0" t="s">
        <v>76406</v>
      </c>
      <c r="B12013" s="0" t="n">
        <f aca="false">HOUR(C12013)</f>
        <v>8</v>
      </c>
      <c r="C12013" s="1" t="n">
        <v>41379.3555555556</v>
      </c>
      <c r="D12013" s="0" t="s">
        <v>76407</v>
      </c>
    </row>
    <row r="12014" customFormat="false" ht="15" hidden="false" customHeight="false" outlineLevel="0" collapsed="false">
      <c r="A12014" s="0" t="s">
        <v>76408</v>
      </c>
      <c r="B12014" s="0" t="n">
        <f aca="false">HOUR(C12014)</f>
        <v>8</v>
      </c>
      <c r="C12014" s="1" t="n">
        <v>41379.3555555556</v>
      </c>
      <c r="D12014" s="0" t="s">
        <v>76409</v>
      </c>
    </row>
    <row r="12015" customFormat="false" ht="15" hidden="false" customHeight="false" outlineLevel="0" collapsed="false">
      <c r="A12015" s="0" t="s">
        <v>76410</v>
      </c>
      <c r="B12015" s="0" t="n">
        <f aca="false">HOUR(C12015)</f>
        <v>8</v>
      </c>
      <c r="C12015" s="1" t="n">
        <v>41379.3555555556</v>
      </c>
      <c r="D12015" s="0" t="s">
        <v>76411</v>
      </c>
    </row>
    <row r="12016" customFormat="false" ht="15" hidden="false" customHeight="false" outlineLevel="0" collapsed="false">
      <c r="A12016" s="0" t="s">
        <v>76412</v>
      </c>
      <c r="B12016" s="0" t="n">
        <f aca="false">HOUR(C12016)</f>
        <v>8</v>
      </c>
      <c r="C12016" s="1" t="n">
        <v>41379.3555555556</v>
      </c>
      <c r="D12016" s="0" t="s">
        <v>76413</v>
      </c>
    </row>
    <row r="12017" customFormat="false" ht="15" hidden="false" customHeight="false" outlineLevel="0" collapsed="false">
      <c r="A12017" s="0" t="s">
        <v>63896</v>
      </c>
      <c r="B12017" s="0" t="n">
        <f aca="false">HOUR(C12017)</f>
        <v>8</v>
      </c>
      <c r="C12017" s="1" t="n">
        <v>41379.3555555556</v>
      </c>
      <c r="D12017" s="0" t="s">
        <v>76414</v>
      </c>
    </row>
    <row r="12018" customFormat="false" ht="15" hidden="false" customHeight="false" outlineLevel="0" collapsed="false">
      <c r="A12018" s="0" t="s">
        <v>76415</v>
      </c>
      <c r="B12018" s="0" t="n">
        <f aca="false">HOUR(C12018)</f>
        <v>8</v>
      </c>
      <c r="C12018" s="1" t="n">
        <v>41379.3555555556</v>
      </c>
      <c r="D12018" s="0" t="s">
        <v>76416</v>
      </c>
    </row>
    <row r="12019" customFormat="false" ht="15" hidden="false" customHeight="false" outlineLevel="0" collapsed="false">
      <c r="A12019" s="0" t="s">
        <v>62339</v>
      </c>
      <c r="B12019" s="0" t="n">
        <f aca="false">HOUR(C12019)</f>
        <v>8</v>
      </c>
      <c r="C12019" s="1" t="n">
        <v>41379.3555555556</v>
      </c>
      <c r="D12019" s="0" t="s">
        <v>76417</v>
      </c>
    </row>
    <row r="12020" customFormat="false" ht="15" hidden="false" customHeight="false" outlineLevel="0" collapsed="false">
      <c r="A12020" s="0" t="s">
        <v>57301</v>
      </c>
      <c r="B12020" s="0" t="n">
        <f aca="false">HOUR(C12020)</f>
        <v>8</v>
      </c>
      <c r="C12020" s="1" t="n">
        <v>41379.3555555556</v>
      </c>
      <c r="D12020" s="0" t="s">
        <v>76418</v>
      </c>
    </row>
    <row r="12021" customFormat="false" ht="15" hidden="false" customHeight="false" outlineLevel="0" collapsed="false">
      <c r="A12021" s="0" t="s">
        <v>184</v>
      </c>
      <c r="B12021" s="0" t="n">
        <f aca="false">HOUR(C12021)</f>
        <v>8</v>
      </c>
      <c r="C12021" s="1" t="n">
        <v>41379.3555555556</v>
      </c>
      <c r="D12021" s="0" t="s">
        <v>76419</v>
      </c>
    </row>
    <row r="12022" customFormat="false" ht="15" hidden="false" customHeight="false" outlineLevel="0" collapsed="false">
      <c r="A12022" s="0" t="s">
        <v>68952</v>
      </c>
      <c r="B12022" s="0" t="n">
        <f aca="false">HOUR(C12022)</f>
        <v>8</v>
      </c>
      <c r="C12022" s="1" t="n">
        <v>41379.3555555556</v>
      </c>
      <c r="D12022" s="0" t="s">
        <v>76420</v>
      </c>
    </row>
    <row r="12023" customFormat="false" ht="15" hidden="false" customHeight="false" outlineLevel="0" collapsed="false">
      <c r="A12023" s="0" t="s">
        <v>76421</v>
      </c>
      <c r="B12023" s="0" t="n">
        <f aca="false">HOUR(C12023)</f>
        <v>8</v>
      </c>
      <c r="C12023" s="1" t="n">
        <v>41379.3555555556</v>
      </c>
      <c r="D12023" s="0" t="s">
        <v>76422</v>
      </c>
    </row>
    <row r="12024" customFormat="false" ht="15" hidden="false" customHeight="false" outlineLevel="0" collapsed="false">
      <c r="A12024" s="0" t="s">
        <v>74010</v>
      </c>
      <c r="B12024" s="0" t="n">
        <f aca="false">HOUR(C12024)</f>
        <v>8</v>
      </c>
      <c r="C12024" s="1" t="n">
        <v>41379.3555555556</v>
      </c>
      <c r="D12024" s="0" t="s">
        <v>76423</v>
      </c>
    </row>
    <row r="12025" customFormat="false" ht="15" hidden="false" customHeight="false" outlineLevel="0" collapsed="false">
      <c r="A12025" s="0" t="s">
        <v>31425</v>
      </c>
      <c r="B12025" s="0" t="n">
        <f aca="false">HOUR(C12025)</f>
        <v>8</v>
      </c>
      <c r="C12025" s="1" t="n">
        <v>41379.3555555556</v>
      </c>
      <c r="D12025" s="0" t="s">
        <v>76424</v>
      </c>
    </row>
    <row r="12026" customFormat="false" ht="15" hidden="false" customHeight="false" outlineLevel="0" collapsed="false">
      <c r="A12026" s="0" t="s">
        <v>76425</v>
      </c>
      <c r="B12026" s="0" t="n">
        <f aca="false">HOUR(C12026)</f>
        <v>8</v>
      </c>
      <c r="C12026" s="1" t="n">
        <v>41379.3555555556</v>
      </c>
      <c r="D12026" s="0" t="s">
        <v>76426</v>
      </c>
    </row>
    <row r="12027" customFormat="false" ht="15" hidden="false" customHeight="false" outlineLevel="0" collapsed="false">
      <c r="A12027" s="0" t="s">
        <v>76427</v>
      </c>
      <c r="B12027" s="0" t="n">
        <f aca="false">HOUR(C12027)</f>
        <v>8</v>
      </c>
      <c r="C12027" s="1" t="n">
        <v>41379.3555555556</v>
      </c>
      <c r="D12027" s="0" t="s">
        <v>76428</v>
      </c>
    </row>
    <row r="12028" customFormat="false" ht="15" hidden="false" customHeight="false" outlineLevel="0" collapsed="false">
      <c r="A12028" s="0" t="s">
        <v>36009</v>
      </c>
      <c r="B12028" s="0" t="n">
        <f aca="false">HOUR(C12028)</f>
        <v>8</v>
      </c>
      <c r="C12028" s="1" t="n">
        <v>41379.3555555556</v>
      </c>
      <c r="D12028" s="0" t="s">
        <v>76429</v>
      </c>
    </row>
    <row r="12029" customFormat="false" ht="15" hidden="false" customHeight="false" outlineLevel="0" collapsed="false">
      <c r="A12029" s="0" t="s">
        <v>76430</v>
      </c>
      <c r="B12029" s="0" t="n">
        <f aca="false">HOUR(C12029)</f>
        <v>8</v>
      </c>
      <c r="C12029" s="1" t="n">
        <v>41379.3555555556</v>
      </c>
      <c r="D12029" s="0" t="s">
        <v>76431</v>
      </c>
    </row>
    <row r="12030" customFormat="false" ht="15" hidden="false" customHeight="false" outlineLevel="0" collapsed="false">
      <c r="A12030" s="0" t="s">
        <v>15881</v>
      </c>
      <c r="B12030" s="0" t="n">
        <f aca="false">HOUR(C12030)</f>
        <v>8</v>
      </c>
      <c r="C12030" s="1" t="n">
        <v>41379.3555555556</v>
      </c>
      <c r="D12030" s="0" t="s">
        <v>76432</v>
      </c>
    </row>
    <row r="12031" customFormat="false" ht="15" hidden="false" customHeight="false" outlineLevel="0" collapsed="false">
      <c r="A12031" s="0" t="s">
        <v>76433</v>
      </c>
      <c r="B12031" s="0" t="n">
        <f aca="false">HOUR(C12031)</f>
        <v>8</v>
      </c>
      <c r="C12031" s="1" t="n">
        <v>41379.3555555556</v>
      </c>
      <c r="D12031" s="0" t="s">
        <v>76434</v>
      </c>
    </row>
    <row r="12032" customFormat="false" ht="15" hidden="false" customHeight="false" outlineLevel="0" collapsed="false">
      <c r="A12032" s="0" t="s">
        <v>76435</v>
      </c>
      <c r="B12032" s="0" t="n">
        <f aca="false">HOUR(C12032)</f>
        <v>8</v>
      </c>
      <c r="C12032" s="1" t="n">
        <v>41379.3555555556</v>
      </c>
      <c r="D12032" s="0" t="s">
        <v>76436</v>
      </c>
    </row>
    <row r="12033" customFormat="false" ht="15" hidden="false" customHeight="false" outlineLevel="0" collapsed="false">
      <c r="A12033" s="0" t="s">
        <v>76437</v>
      </c>
      <c r="B12033" s="0" t="n">
        <f aca="false">HOUR(C12033)</f>
        <v>8</v>
      </c>
      <c r="C12033" s="1" t="n">
        <v>41379.3555555556</v>
      </c>
      <c r="D12033" s="0" t="s">
        <v>76438</v>
      </c>
    </row>
    <row r="12034" customFormat="false" ht="15" hidden="false" customHeight="false" outlineLevel="0" collapsed="false">
      <c r="A12034" s="0" t="s">
        <v>76439</v>
      </c>
      <c r="B12034" s="0" t="n">
        <f aca="false">HOUR(C12034)</f>
        <v>8</v>
      </c>
      <c r="C12034" s="1" t="n">
        <v>41379.3555555556</v>
      </c>
      <c r="D12034" s="0" t="s">
        <v>76440</v>
      </c>
    </row>
    <row r="12035" customFormat="false" ht="15" hidden="false" customHeight="false" outlineLevel="0" collapsed="false">
      <c r="A12035" s="0" t="s">
        <v>76441</v>
      </c>
      <c r="B12035" s="0" t="n">
        <f aca="false">HOUR(C12035)</f>
        <v>8</v>
      </c>
      <c r="C12035" s="1" t="n">
        <v>41379.3555555556</v>
      </c>
      <c r="D12035" s="0" t="s">
        <v>76442</v>
      </c>
    </row>
    <row r="12036" customFormat="false" ht="15" hidden="false" customHeight="false" outlineLevel="0" collapsed="false">
      <c r="A12036" s="0" t="s">
        <v>76443</v>
      </c>
      <c r="B12036" s="0" t="n">
        <f aca="false">HOUR(C12036)</f>
        <v>8</v>
      </c>
      <c r="C12036" s="1" t="n">
        <v>41379.3555555556</v>
      </c>
      <c r="D12036" s="0" t="s">
        <v>76444</v>
      </c>
    </row>
    <row r="12037" customFormat="false" ht="15" hidden="false" customHeight="false" outlineLevel="0" collapsed="false">
      <c r="A12037" s="0" t="s">
        <v>76445</v>
      </c>
      <c r="B12037" s="0" t="n">
        <f aca="false">HOUR(C12037)</f>
        <v>8</v>
      </c>
      <c r="C12037" s="1" t="n">
        <v>41379.3555555556</v>
      </c>
      <c r="D12037" s="0" t="s">
        <v>76446</v>
      </c>
    </row>
    <row r="12038" customFormat="false" ht="15" hidden="false" customHeight="false" outlineLevel="0" collapsed="false">
      <c r="A12038" s="0" t="s">
        <v>71696</v>
      </c>
      <c r="B12038" s="0" t="n">
        <f aca="false">HOUR(C12038)</f>
        <v>8</v>
      </c>
      <c r="C12038" s="1" t="n">
        <v>41379.3555555556</v>
      </c>
      <c r="D12038" s="0" t="s">
        <v>76447</v>
      </c>
    </row>
    <row r="12039" customFormat="false" ht="15" hidden="false" customHeight="false" outlineLevel="0" collapsed="false">
      <c r="A12039" s="0" t="s">
        <v>63841</v>
      </c>
      <c r="B12039" s="0" t="n">
        <f aca="false">HOUR(C12039)</f>
        <v>8</v>
      </c>
      <c r="C12039" s="1" t="n">
        <v>41379.3555555556</v>
      </c>
      <c r="D12039" s="0" t="s">
        <v>76448</v>
      </c>
    </row>
    <row r="12040" customFormat="false" ht="15" hidden="false" customHeight="false" outlineLevel="0" collapsed="false">
      <c r="A12040" s="0" t="s">
        <v>76449</v>
      </c>
      <c r="B12040" s="0" t="n">
        <f aca="false">HOUR(C12040)</f>
        <v>8</v>
      </c>
      <c r="C12040" s="1" t="n">
        <v>41379.3555555556</v>
      </c>
      <c r="D12040" s="0" t="s">
        <v>76450</v>
      </c>
    </row>
    <row r="12041" customFormat="false" ht="15" hidden="false" customHeight="false" outlineLevel="0" collapsed="false">
      <c r="A12041" s="0" t="s">
        <v>76451</v>
      </c>
      <c r="B12041" s="0" t="n">
        <f aca="false">HOUR(C12041)</f>
        <v>8</v>
      </c>
      <c r="C12041" s="1" t="n">
        <v>41379.3555555556</v>
      </c>
      <c r="D12041" s="0" t="s">
        <v>76452</v>
      </c>
    </row>
    <row r="12042" customFormat="false" ht="15" hidden="false" customHeight="false" outlineLevel="0" collapsed="false">
      <c r="A12042" s="0" t="s">
        <v>76453</v>
      </c>
      <c r="B12042" s="0" t="n">
        <f aca="false">HOUR(C12042)</f>
        <v>8</v>
      </c>
      <c r="C12042" s="1" t="n">
        <v>41379.3555555556</v>
      </c>
      <c r="D12042" s="0" t="s">
        <v>76454</v>
      </c>
    </row>
    <row r="12043" customFormat="false" ht="15" hidden="false" customHeight="false" outlineLevel="0" collapsed="false">
      <c r="A12043" s="0" t="s">
        <v>76455</v>
      </c>
      <c r="B12043" s="0" t="n">
        <f aca="false">HOUR(C12043)</f>
        <v>8</v>
      </c>
      <c r="C12043" s="1" t="n">
        <v>41379.3555555556</v>
      </c>
      <c r="D12043" s="0" t="s">
        <v>76456</v>
      </c>
    </row>
    <row r="12044" customFormat="false" ht="15" hidden="false" customHeight="false" outlineLevel="0" collapsed="false">
      <c r="A12044" s="0" t="s">
        <v>61495</v>
      </c>
      <c r="B12044" s="0" t="n">
        <f aca="false">HOUR(C12044)</f>
        <v>8</v>
      </c>
      <c r="C12044" s="1" t="n">
        <v>41379.3555555556</v>
      </c>
      <c r="D12044" s="0" t="s">
        <v>76457</v>
      </c>
    </row>
    <row r="12045" customFormat="false" ht="15" hidden="false" customHeight="false" outlineLevel="0" collapsed="false">
      <c r="A12045" s="0" t="s">
        <v>76458</v>
      </c>
      <c r="B12045" s="0" t="n">
        <f aca="false">HOUR(C12045)</f>
        <v>8</v>
      </c>
      <c r="C12045" s="1" t="n">
        <v>41379.3555555556</v>
      </c>
      <c r="D12045" s="0" t="s">
        <v>76459</v>
      </c>
    </row>
    <row r="12046" customFormat="false" ht="15" hidden="false" customHeight="false" outlineLevel="0" collapsed="false">
      <c r="A12046" s="0" t="s">
        <v>76460</v>
      </c>
      <c r="B12046" s="0" t="n">
        <f aca="false">HOUR(C12046)</f>
        <v>8</v>
      </c>
      <c r="C12046" s="1" t="n">
        <v>41379.3555555556</v>
      </c>
      <c r="D12046" s="0" t="s">
        <v>76461</v>
      </c>
    </row>
    <row r="12047" customFormat="false" ht="15" hidden="false" customHeight="false" outlineLevel="0" collapsed="false">
      <c r="A12047" s="0" t="s">
        <v>67060</v>
      </c>
      <c r="B12047" s="0" t="n">
        <f aca="false">HOUR(C12047)</f>
        <v>8</v>
      </c>
      <c r="C12047" s="1" t="n">
        <v>41379.3555555556</v>
      </c>
      <c r="D12047" s="0" t="s">
        <v>76462</v>
      </c>
    </row>
    <row r="12048" customFormat="false" ht="15" hidden="false" customHeight="false" outlineLevel="0" collapsed="false">
      <c r="A12048" s="0" t="s">
        <v>76463</v>
      </c>
      <c r="B12048" s="0" t="n">
        <f aca="false">HOUR(C12048)</f>
        <v>8</v>
      </c>
      <c r="C12048" s="1" t="n">
        <v>41379.3555555556</v>
      </c>
      <c r="D12048" s="0" t="s">
        <v>76464</v>
      </c>
    </row>
    <row r="12049" customFormat="false" ht="15" hidden="false" customHeight="false" outlineLevel="0" collapsed="false">
      <c r="A12049" s="0" t="s">
        <v>74316</v>
      </c>
      <c r="B12049" s="0" t="n">
        <f aca="false">HOUR(C12049)</f>
        <v>8</v>
      </c>
      <c r="C12049" s="1" t="n">
        <v>41379.3555555556</v>
      </c>
      <c r="D12049" s="0" t="s">
        <v>76465</v>
      </c>
    </row>
    <row r="12050" customFormat="false" ht="15" hidden="false" customHeight="false" outlineLevel="0" collapsed="false">
      <c r="A12050" s="0" t="s">
        <v>68042</v>
      </c>
      <c r="B12050" s="0" t="n">
        <f aca="false">HOUR(C12050)</f>
        <v>8</v>
      </c>
      <c r="C12050" s="1" t="n">
        <v>41379.3555555556</v>
      </c>
      <c r="D12050" s="0" t="s">
        <v>76466</v>
      </c>
    </row>
    <row r="12051" customFormat="false" ht="15" hidden="false" customHeight="false" outlineLevel="0" collapsed="false">
      <c r="A12051" s="0" t="s">
        <v>76467</v>
      </c>
      <c r="B12051" s="0" t="n">
        <f aca="false">HOUR(C12051)</f>
        <v>8</v>
      </c>
      <c r="C12051" s="1" t="n">
        <v>41379.3555555556</v>
      </c>
      <c r="D12051" s="0" t="s">
        <v>76468</v>
      </c>
    </row>
    <row r="12052" customFormat="false" ht="15" hidden="false" customHeight="false" outlineLevel="0" collapsed="false">
      <c r="A12052" s="0" t="s">
        <v>76469</v>
      </c>
      <c r="B12052" s="0" t="n">
        <f aca="false">HOUR(C12052)</f>
        <v>8</v>
      </c>
      <c r="C12052" s="1" t="n">
        <v>41379.3555555556</v>
      </c>
      <c r="D12052" s="0" t="s">
        <v>76470</v>
      </c>
    </row>
    <row r="12053" customFormat="false" ht="15" hidden="false" customHeight="false" outlineLevel="0" collapsed="false">
      <c r="A12053" s="0" t="s">
        <v>76471</v>
      </c>
      <c r="B12053" s="0" t="n">
        <f aca="false">HOUR(C12053)</f>
        <v>8</v>
      </c>
      <c r="C12053" s="1" t="n">
        <v>41379.3555555556</v>
      </c>
      <c r="D12053" s="0" t="s">
        <v>76472</v>
      </c>
    </row>
    <row r="12054" customFormat="false" ht="15" hidden="false" customHeight="false" outlineLevel="0" collapsed="false">
      <c r="A12054" s="0" t="s">
        <v>76473</v>
      </c>
      <c r="B12054" s="0" t="n">
        <f aca="false">HOUR(C12054)</f>
        <v>8</v>
      </c>
      <c r="C12054" s="1" t="n">
        <v>41379.3555555556</v>
      </c>
      <c r="D12054" s="0" t="s">
        <v>76474</v>
      </c>
    </row>
    <row r="12055" customFormat="false" ht="15" hidden="false" customHeight="false" outlineLevel="0" collapsed="false">
      <c r="A12055" s="0" t="s">
        <v>76475</v>
      </c>
      <c r="B12055" s="0" t="n">
        <f aca="false">HOUR(C12055)</f>
        <v>8</v>
      </c>
      <c r="C12055" s="1" t="n">
        <v>41379.3555555556</v>
      </c>
      <c r="D12055" s="0" t="s">
        <v>76476</v>
      </c>
    </row>
    <row r="12056" customFormat="false" ht="15" hidden="false" customHeight="false" outlineLevel="0" collapsed="false">
      <c r="A12056" s="0" t="s">
        <v>76477</v>
      </c>
      <c r="B12056" s="0" t="n">
        <f aca="false">HOUR(C12056)</f>
        <v>8</v>
      </c>
      <c r="C12056" s="1" t="n">
        <v>41379.3555555556</v>
      </c>
      <c r="D12056" s="0" t="s">
        <v>76478</v>
      </c>
    </row>
    <row r="12057" customFormat="false" ht="15" hidden="false" customHeight="false" outlineLevel="0" collapsed="false">
      <c r="A12057" s="0" t="s">
        <v>72791</v>
      </c>
      <c r="B12057" s="0" t="n">
        <f aca="false">HOUR(C12057)</f>
        <v>8</v>
      </c>
      <c r="C12057" s="1" t="n">
        <v>41379.3555555556</v>
      </c>
      <c r="D12057" s="0" t="s">
        <v>76479</v>
      </c>
    </row>
    <row r="12058" customFormat="false" ht="15" hidden="false" customHeight="false" outlineLevel="0" collapsed="false">
      <c r="A12058" s="0" t="s">
        <v>76480</v>
      </c>
      <c r="B12058" s="0" t="n">
        <f aca="false">HOUR(C12058)</f>
        <v>8</v>
      </c>
      <c r="C12058" s="1" t="n">
        <v>41379.3555555556</v>
      </c>
      <c r="D12058" s="0" t="s">
        <v>76481</v>
      </c>
    </row>
    <row r="12059" customFormat="false" ht="15" hidden="false" customHeight="false" outlineLevel="0" collapsed="false">
      <c r="A12059" s="0" t="s">
        <v>76482</v>
      </c>
      <c r="B12059" s="0" t="n">
        <f aca="false">HOUR(C12059)</f>
        <v>8</v>
      </c>
      <c r="C12059" s="1" t="n">
        <v>41379.3555555556</v>
      </c>
      <c r="D12059" s="0" t="s">
        <v>76483</v>
      </c>
    </row>
    <row r="12060" customFormat="false" ht="15" hidden="false" customHeight="false" outlineLevel="0" collapsed="false">
      <c r="A12060" s="0" t="s">
        <v>59652</v>
      </c>
      <c r="B12060" s="0" t="n">
        <f aca="false">HOUR(C12060)</f>
        <v>8</v>
      </c>
      <c r="C12060" s="1" t="n">
        <v>41379.3555555556</v>
      </c>
      <c r="D12060" s="0" t="s">
        <v>76484</v>
      </c>
    </row>
    <row r="12061" customFormat="false" ht="15" hidden="false" customHeight="false" outlineLevel="0" collapsed="false">
      <c r="A12061" s="0" t="s">
        <v>76485</v>
      </c>
      <c r="B12061" s="0" t="n">
        <f aca="false">HOUR(C12061)</f>
        <v>8</v>
      </c>
      <c r="C12061" s="1" t="n">
        <v>41379.3555555556</v>
      </c>
      <c r="D12061" s="0" t="s">
        <v>76486</v>
      </c>
    </row>
    <row r="12062" customFormat="false" ht="15" hidden="false" customHeight="false" outlineLevel="0" collapsed="false">
      <c r="A12062" s="0" t="s">
        <v>76487</v>
      </c>
      <c r="B12062" s="0" t="n">
        <f aca="false">HOUR(C12062)</f>
        <v>8</v>
      </c>
      <c r="C12062" s="1" t="n">
        <v>41379.3555555556</v>
      </c>
      <c r="D12062" s="0" t="s">
        <v>76488</v>
      </c>
    </row>
    <row r="12063" customFormat="false" ht="15" hidden="false" customHeight="false" outlineLevel="0" collapsed="false">
      <c r="A12063" s="0" t="s">
        <v>76489</v>
      </c>
      <c r="B12063" s="0" t="n">
        <f aca="false">HOUR(C12063)</f>
        <v>8</v>
      </c>
      <c r="C12063" s="1" t="n">
        <v>41379.3555555556</v>
      </c>
      <c r="D12063" s="0" t="s">
        <v>76490</v>
      </c>
    </row>
    <row r="12064" customFormat="false" ht="15" hidden="false" customHeight="false" outlineLevel="0" collapsed="false">
      <c r="A12064" s="0" t="s">
        <v>76491</v>
      </c>
      <c r="B12064" s="0" t="n">
        <f aca="false">HOUR(C12064)</f>
        <v>8</v>
      </c>
      <c r="C12064" s="1" t="n">
        <v>41379.3555555556</v>
      </c>
      <c r="D12064" s="0" t="s">
        <v>76492</v>
      </c>
    </row>
    <row r="12065" customFormat="false" ht="15" hidden="false" customHeight="false" outlineLevel="0" collapsed="false">
      <c r="A12065" s="0" t="s">
        <v>61485</v>
      </c>
      <c r="B12065" s="0" t="n">
        <f aca="false">HOUR(C12065)</f>
        <v>8</v>
      </c>
      <c r="C12065" s="1" t="n">
        <v>41379.3555555556</v>
      </c>
      <c r="D12065" s="0" t="s">
        <v>76493</v>
      </c>
    </row>
    <row r="12066" customFormat="false" ht="15" hidden="false" customHeight="false" outlineLevel="0" collapsed="false">
      <c r="A12066" s="0" t="s">
        <v>76494</v>
      </c>
      <c r="B12066" s="0" t="n">
        <f aca="false">HOUR(C12066)</f>
        <v>8</v>
      </c>
      <c r="C12066" s="1" t="n">
        <v>41379.3555555556</v>
      </c>
      <c r="D12066" s="0" t="s">
        <v>76495</v>
      </c>
    </row>
    <row r="12067" customFormat="false" ht="15" hidden="false" customHeight="false" outlineLevel="0" collapsed="false">
      <c r="A12067" s="0" t="s">
        <v>63324</v>
      </c>
      <c r="B12067" s="0" t="n">
        <f aca="false">HOUR(C12067)</f>
        <v>8</v>
      </c>
      <c r="C12067" s="1" t="n">
        <v>41379.3555555556</v>
      </c>
      <c r="D12067" s="0" t="s">
        <v>76496</v>
      </c>
    </row>
    <row r="12068" customFormat="false" ht="15" hidden="false" customHeight="false" outlineLevel="0" collapsed="false">
      <c r="A12068" s="0" t="s">
        <v>58256</v>
      </c>
      <c r="B12068" s="0" t="n">
        <f aca="false">HOUR(C12068)</f>
        <v>8</v>
      </c>
      <c r="C12068" s="1" t="n">
        <v>41379.3555555556</v>
      </c>
      <c r="D12068" s="0" t="s">
        <v>76497</v>
      </c>
    </row>
    <row r="12069" customFormat="false" ht="15" hidden="false" customHeight="false" outlineLevel="0" collapsed="false">
      <c r="A12069" s="0" t="s">
        <v>58706</v>
      </c>
      <c r="B12069" s="0" t="n">
        <f aca="false">HOUR(C12069)</f>
        <v>8</v>
      </c>
      <c r="C12069" s="1" t="n">
        <v>41379.3555555556</v>
      </c>
      <c r="D12069" s="0" t="s">
        <v>76498</v>
      </c>
    </row>
    <row r="12070" customFormat="false" ht="15" hidden="false" customHeight="false" outlineLevel="0" collapsed="false">
      <c r="A12070" s="0" t="s">
        <v>76499</v>
      </c>
      <c r="B12070" s="0" t="n">
        <f aca="false">HOUR(C12070)</f>
        <v>8</v>
      </c>
      <c r="C12070" s="1" t="n">
        <v>41379.3555555556</v>
      </c>
      <c r="D12070" s="0" t="s">
        <v>76500</v>
      </c>
    </row>
    <row r="12071" customFormat="false" ht="15" hidden="false" customHeight="false" outlineLevel="0" collapsed="false">
      <c r="A12071" s="0" t="s">
        <v>76501</v>
      </c>
      <c r="B12071" s="0" t="n">
        <f aca="false">HOUR(C12071)</f>
        <v>8</v>
      </c>
      <c r="C12071" s="1" t="n">
        <v>41379.3555555556</v>
      </c>
      <c r="D12071" s="0" t="s">
        <v>76502</v>
      </c>
    </row>
    <row r="12072" customFormat="false" ht="15" hidden="false" customHeight="false" outlineLevel="0" collapsed="false">
      <c r="A12072" s="0" t="s">
        <v>76503</v>
      </c>
      <c r="B12072" s="0" t="n">
        <f aca="false">HOUR(C12072)</f>
        <v>8</v>
      </c>
      <c r="C12072" s="1" t="n">
        <v>41379.3555555556</v>
      </c>
      <c r="D12072" s="0" t="s">
        <v>76504</v>
      </c>
    </row>
    <row r="12073" customFormat="false" ht="15" hidden="false" customHeight="false" outlineLevel="0" collapsed="false">
      <c r="A12073" s="0" t="s">
        <v>72753</v>
      </c>
      <c r="B12073" s="0" t="n">
        <f aca="false">HOUR(C12073)</f>
        <v>8</v>
      </c>
      <c r="C12073" s="1" t="n">
        <v>41379.3555555556</v>
      </c>
      <c r="D12073" s="0" t="s">
        <v>76505</v>
      </c>
    </row>
    <row r="12074" customFormat="false" ht="15" hidden="false" customHeight="false" outlineLevel="0" collapsed="false">
      <c r="A12074" s="0" t="s">
        <v>76506</v>
      </c>
      <c r="B12074" s="0" t="n">
        <f aca="false">HOUR(C12074)</f>
        <v>8</v>
      </c>
      <c r="C12074" s="1" t="n">
        <v>41379.3555555556</v>
      </c>
      <c r="D12074" s="0" t="s">
        <v>76507</v>
      </c>
    </row>
    <row r="12075" customFormat="false" ht="15" hidden="false" customHeight="false" outlineLevel="0" collapsed="false">
      <c r="A12075" s="0" t="s">
        <v>76508</v>
      </c>
      <c r="B12075" s="0" t="n">
        <f aca="false">HOUR(C12075)</f>
        <v>8</v>
      </c>
      <c r="C12075" s="1" t="n">
        <v>41379.3555555556</v>
      </c>
      <c r="D12075" s="0" t="s">
        <v>76509</v>
      </c>
    </row>
    <row r="12076" customFormat="false" ht="15" hidden="false" customHeight="false" outlineLevel="0" collapsed="false">
      <c r="A12076" s="0" t="s">
        <v>66800</v>
      </c>
      <c r="B12076" s="0" t="n">
        <f aca="false">HOUR(C12076)</f>
        <v>8</v>
      </c>
      <c r="C12076" s="1" t="n">
        <v>41379.3555555556</v>
      </c>
      <c r="D12076" s="0" t="s">
        <v>76510</v>
      </c>
    </row>
    <row r="12077" customFormat="false" ht="15" hidden="false" customHeight="false" outlineLevel="0" collapsed="false">
      <c r="A12077" s="0" t="s">
        <v>76511</v>
      </c>
      <c r="B12077" s="0" t="n">
        <f aca="false">HOUR(C12077)</f>
        <v>8</v>
      </c>
      <c r="C12077" s="1" t="n">
        <v>41379.3555555556</v>
      </c>
      <c r="D12077" s="0" t="s">
        <v>76512</v>
      </c>
    </row>
    <row r="12078" customFormat="false" ht="15" hidden="false" customHeight="false" outlineLevel="0" collapsed="false">
      <c r="A12078" s="0" t="s">
        <v>57509</v>
      </c>
      <c r="B12078" s="0" t="n">
        <f aca="false">HOUR(C12078)</f>
        <v>8</v>
      </c>
      <c r="C12078" s="1" t="n">
        <v>41379.3555555556</v>
      </c>
      <c r="D12078" s="0" t="s">
        <v>76513</v>
      </c>
    </row>
    <row r="12079" customFormat="false" ht="15" hidden="false" customHeight="false" outlineLevel="0" collapsed="false">
      <c r="A12079" s="0" t="s">
        <v>76514</v>
      </c>
      <c r="B12079" s="0" t="n">
        <f aca="false">HOUR(C12079)</f>
        <v>8</v>
      </c>
      <c r="C12079" s="1" t="n">
        <v>41379.3555555556</v>
      </c>
      <c r="D12079" s="0" t="s">
        <v>76515</v>
      </c>
    </row>
    <row r="12080" customFormat="false" ht="15" hidden="false" customHeight="false" outlineLevel="0" collapsed="false">
      <c r="A12080" s="0" t="s">
        <v>44352</v>
      </c>
      <c r="B12080" s="0" t="n">
        <f aca="false">HOUR(C12080)</f>
        <v>8</v>
      </c>
      <c r="C12080" s="1" t="n">
        <v>41379.3555555556</v>
      </c>
      <c r="D12080" s="0" t="s">
        <v>76516</v>
      </c>
    </row>
    <row r="12081" customFormat="false" ht="15" hidden="false" customHeight="false" outlineLevel="0" collapsed="false">
      <c r="A12081" s="0" t="s">
        <v>76517</v>
      </c>
      <c r="B12081" s="0" t="n">
        <f aca="false">HOUR(C12081)</f>
        <v>8</v>
      </c>
      <c r="C12081" s="1" t="n">
        <v>41379.3555555556</v>
      </c>
      <c r="D12081" s="0" t="s">
        <v>76518</v>
      </c>
    </row>
    <row r="12082" customFormat="false" ht="15" hidden="false" customHeight="false" outlineLevel="0" collapsed="false">
      <c r="A12082" s="0" t="s">
        <v>76519</v>
      </c>
      <c r="B12082" s="0" t="n">
        <f aca="false">HOUR(C12082)</f>
        <v>8</v>
      </c>
      <c r="C12082" s="1" t="n">
        <v>41379.3555555556</v>
      </c>
      <c r="D12082" s="0" t="s">
        <v>76520</v>
      </c>
    </row>
    <row r="12083" customFormat="false" ht="15" hidden="false" customHeight="false" outlineLevel="0" collapsed="false">
      <c r="A12083" s="0" t="s">
        <v>76521</v>
      </c>
      <c r="B12083" s="0" t="n">
        <f aca="false">HOUR(C12083)</f>
        <v>8</v>
      </c>
      <c r="C12083" s="1" t="n">
        <v>41379.3555555556</v>
      </c>
      <c r="D12083" s="0" t="s">
        <v>76522</v>
      </c>
    </row>
    <row r="12084" customFormat="false" ht="15" hidden="false" customHeight="false" outlineLevel="0" collapsed="false">
      <c r="A12084" s="0" t="s">
        <v>74231</v>
      </c>
      <c r="B12084" s="0" t="n">
        <f aca="false">HOUR(C12084)</f>
        <v>8</v>
      </c>
      <c r="C12084" s="1" t="n">
        <v>41379.3555555556</v>
      </c>
      <c r="D12084" s="0" t="s">
        <v>76523</v>
      </c>
    </row>
    <row r="12085" customFormat="false" ht="15" hidden="false" customHeight="false" outlineLevel="0" collapsed="false">
      <c r="A12085" s="0" t="s">
        <v>76524</v>
      </c>
      <c r="B12085" s="0" t="n">
        <f aca="false">HOUR(C12085)</f>
        <v>8</v>
      </c>
      <c r="C12085" s="1" t="n">
        <v>41379.3555555556</v>
      </c>
      <c r="D12085" s="0" t="s">
        <v>76525</v>
      </c>
    </row>
    <row r="12086" customFormat="false" ht="15" hidden="false" customHeight="false" outlineLevel="0" collapsed="false">
      <c r="A12086" s="0" t="s">
        <v>76526</v>
      </c>
      <c r="B12086" s="0" t="n">
        <f aca="false">HOUR(C12086)</f>
        <v>8</v>
      </c>
      <c r="C12086" s="1" t="n">
        <v>41379.3555555556</v>
      </c>
      <c r="D12086" s="0" t="s">
        <v>76527</v>
      </c>
    </row>
    <row r="12087" customFormat="false" ht="15" hidden="false" customHeight="false" outlineLevel="0" collapsed="false">
      <c r="A12087" s="0" t="s">
        <v>61811</v>
      </c>
      <c r="B12087" s="0" t="n">
        <f aca="false">HOUR(C12087)</f>
        <v>8</v>
      </c>
      <c r="C12087" s="1" t="n">
        <v>41379.3555555556</v>
      </c>
      <c r="D12087" s="0" t="s">
        <v>76528</v>
      </c>
    </row>
    <row r="12088" customFormat="false" ht="15" hidden="false" customHeight="false" outlineLevel="0" collapsed="false">
      <c r="A12088" s="0" t="s">
        <v>61975</v>
      </c>
      <c r="B12088" s="0" t="n">
        <f aca="false">HOUR(C12088)</f>
        <v>8</v>
      </c>
      <c r="C12088" s="1" t="n">
        <v>41379.3555555556</v>
      </c>
      <c r="D12088" s="0" t="s">
        <v>76529</v>
      </c>
    </row>
    <row r="12089" customFormat="false" ht="15" hidden="false" customHeight="false" outlineLevel="0" collapsed="false">
      <c r="A12089" s="0" t="s">
        <v>63672</v>
      </c>
      <c r="B12089" s="0" t="n">
        <f aca="false">HOUR(C12089)</f>
        <v>8</v>
      </c>
      <c r="C12089" s="1" t="n">
        <v>41379.3555555556</v>
      </c>
      <c r="D12089" s="0" t="s">
        <v>76530</v>
      </c>
    </row>
    <row r="12090" customFormat="false" ht="15" hidden="false" customHeight="false" outlineLevel="0" collapsed="false">
      <c r="A12090" s="0" t="s">
        <v>76531</v>
      </c>
      <c r="B12090" s="0" t="n">
        <f aca="false">HOUR(C12090)</f>
        <v>8</v>
      </c>
      <c r="C12090" s="1" t="n">
        <v>41379.3555555556</v>
      </c>
      <c r="D12090" s="0" t="s">
        <v>76532</v>
      </c>
    </row>
    <row r="12091" customFormat="false" ht="15" hidden="false" customHeight="false" outlineLevel="0" collapsed="false">
      <c r="A12091" s="0" t="s">
        <v>53511</v>
      </c>
      <c r="B12091" s="0" t="n">
        <f aca="false">HOUR(C12091)</f>
        <v>8</v>
      </c>
      <c r="C12091" s="1" t="n">
        <v>41379.3555555556</v>
      </c>
      <c r="D12091" s="0" t="s">
        <v>76533</v>
      </c>
    </row>
    <row r="12092" customFormat="false" ht="15" hidden="false" customHeight="false" outlineLevel="0" collapsed="false">
      <c r="A12092" s="0" t="s">
        <v>76534</v>
      </c>
      <c r="B12092" s="0" t="n">
        <f aca="false">HOUR(C12092)</f>
        <v>8</v>
      </c>
      <c r="C12092" s="1" t="n">
        <v>41379.3555555556</v>
      </c>
      <c r="D12092" s="0" t="s">
        <v>76535</v>
      </c>
    </row>
    <row r="12093" customFormat="false" ht="15" hidden="false" customHeight="false" outlineLevel="0" collapsed="false">
      <c r="A12093" s="0" t="s">
        <v>64893</v>
      </c>
      <c r="B12093" s="0" t="n">
        <f aca="false">HOUR(C12093)</f>
        <v>8</v>
      </c>
      <c r="C12093" s="1" t="n">
        <v>41379.3555555556</v>
      </c>
      <c r="D12093" s="0" t="s">
        <v>76536</v>
      </c>
    </row>
    <row r="12094" customFormat="false" ht="15" hidden="false" customHeight="false" outlineLevel="0" collapsed="false">
      <c r="A12094" s="0" t="s">
        <v>72540</v>
      </c>
      <c r="B12094" s="0" t="n">
        <f aca="false">HOUR(C12094)</f>
        <v>8</v>
      </c>
      <c r="C12094" s="1" t="n">
        <v>41379.3555555556</v>
      </c>
      <c r="D12094" s="0" t="s">
        <v>76537</v>
      </c>
    </row>
    <row r="12095" customFormat="false" ht="15" hidden="false" customHeight="false" outlineLevel="0" collapsed="false">
      <c r="A12095" s="0" t="s">
        <v>76538</v>
      </c>
      <c r="B12095" s="0" t="n">
        <f aca="false">HOUR(C12095)</f>
        <v>8</v>
      </c>
      <c r="C12095" s="1" t="n">
        <v>41379.3555555556</v>
      </c>
      <c r="D12095" s="0" t="s">
        <v>76539</v>
      </c>
    </row>
    <row r="12096" customFormat="false" ht="15" hidden="false" customHeight="false" outlineLevel="0" collapsed="false">
      <c r="A12096" s="0" t="s">
        <v>58689</v>
      </c>
      <c r="B12096" s="0" t="n">
        <f aca="false">HOUR(C12096)</f>
        <v>8</v>
      </c>
      <c r="C12096" s="1" t="n">
        <v>41379.3555555556</v>
      </c>
      <c r="D12096" s="0" t="s">
        <v>76540</v>
      </c>
    </row>
    <row r="12097" customFormat="false" ht="15" hidden="false" customHeight="false" outlineLevel="0" collapsed="false">
      <c r="A12097" s="0" t="s">
        <v>63634</v>
      </c>
      <c r="B12097" s="0" t="n">
        <f aca="false">HOUR(C12097)</f>
        <v>8</v>
      </c>
      <c r="C12097" s="1" t="n">
        <v>41379.3555555556</v>
      </c>
      <c r="D12097" s="0" t="s">
        <v>76541</v>
      </c>
    </row>
    <row r="12098" customFormat="false" ht="15" hidden="false" customHeight="false" outlineLevel="0" collapsed="false">
      <c r="A12098" s="0" t="s">
        <v>76542</v>
      </c>
      <c r="B12098" s="0" t="n">
        <f aca="false">HOUR(C12098)</f>
        <v>8</v>
      </c>
      <c r="C12098" s="1" t="n">
        <v>41379.3555555556</v>
      </c>
      <c r="D12098" s="0" t="s">
        <v>76543</v>
      </c>
    </row>
    <row r="12099" customFormat="false" ht="15" hidden="false" customHeight="false" outlineLevel="0" collapsed="false">
      <c r="A12099" s="0" t="s">
        <v>31320</v>
      </c>
      <c r="B12099" s="0" t="n">
        <f aca="false">HOUR(C12099)</f>
        <v>8</v>
      </c>
      <c r="C12099" s="1" t="n">
        <v>41379.3555555556</v>
      </c>
      <c r="D12099" s="0" t="s">
        <v>76544</v>
      </c>
    </row>
    <row r="12100" customFormat="false" ht="15" hidden="false" customHeight="false" outlineLevel="0" collapsed="false">
      <c r="A12100" s="0" t="s">
        <v>76545</v>
      </c>
      <c r="B12100" s="0" t="n">
        <f aca="false">HOUR(C12100)</f>
        <v>8</v>
      </c>
      <c r="C12100" s="1" t="n">
        <v>41379.3555555556</v>
      </c>
      <c r="D12100" s="0" t="s">
        <v>76546</v>
      </c>
    </row>
    <row r="12101" customFormat="false" ht="15" hidden="false" customHeight="false" outlineLevel="0" collapsed="false">
      <c r="A12101" s="0" t="s">
        <v>74214</v>
      </c>
      <c r="B12101" s="0" t="n">
        <f aca="false">HOUR(C12101)</f>
        <v>8</v>
      </c>
      <c r="C12101" s="1" t="n">
        <v>41379.3555555556</v>
      </c>
      <c r="D12101" s="0" t="s">
        <v>76547</v>
      </c>
    </row>
    <row r="12102" customFormat="false" ht="15" hidden="false" customHeight="false" outlineLevel="0" collapsed="false">
      <c r="A12102" s="0" t="s">
        <v>76548</v>
      </c>
      <c r="B12102" s="0" t="n">
        <f aca="false">HOUR(C12102)</f>
        <v>8</v>
      </c>
      <c r="C12102" s="1" t="n">
        <v>41379.3555555556</v>
      </c>
      <c r="D12102" s="0" t="s">
        <v>76549</v>
      </c>
    </row>
    <row r="12103" customFormat="false" ht="15" hidden="false" customHeight="false" outlineLevel="0" collapsed="false">
      <c r="A12103" s="0" t="s">
        <v>76550</v>
      </c>
      <c r="B12103" s="0" t="n">
        <f aca="false">HOUR(C12103)</f>
        <v>8</v>
      </c>
      <c r="C12103" s="1" t="n">
        <v>41379.3555555556</v>
      </c>
      <c r="D12103" s="0" t="s">
        <v>76551</v>
      </c>
    </row>
    <row r="12104" customFormat="false" ht="15" hidden="false" customHeight="false" outlineLevel="0" collapsed="false">
      <c r="A12104" s="0" t="s">
        <v>76552</v>
      </c>
      <c r="B12104" s="0" t="n">
        <f aca="false">HOUR(C12104)</f>
        <v>8</v>
      </c>
      <c r="C12104" s="1" t="n">
        <v>41379.3555555556</v>
      </c>
      <c r="D12104" s="0" t="s">
        <v>76553</v>
      </c>
    </row>
    <row r="12105" customFormat="false" ht="15" hidden="false" customHeight="false" outlineLevel="0" collapsed="false">
      <c r="A12105" s="0" t="s">
        <v>76554</v>
      </c>
      <c r="B12105" s="0" t="n">
        <f aca="false">HOUR(C12105)</f>
        <v>8</v>
      </c>
      <c r="C12105" s="1" t="n">
        <v>41379.3555555556</v>
      </c>
      <c r="D12105" s="0" t="s">
        <v>76555</v>
      </c>
    </row>
    <row r="12106" customFormat="false" ht="15" hidden="false" customHeight="false" outlineLevel="0" collapsed="false">
      <c r="A12106" s="0" t="s">
        <v>59301</v>
      </c>
      <c r="B12106" s="0" t="n">
        <f aca="false">HOUR(C12106)</f>
        <v>8</v>
      </c>
      <c r="C12106" s="1" t="n">
        <v>41379.3555555556</v>
      </c>
      <c r="D12106" s="0" t="s">
        <v>76556</v>
      </c>
    </row>
    <row r="12107" customFormat="false" ht="15" hidden="false" customHeight="false" outlineLevel="0" collapsed="false">
      <c r="A12107" s="0" t="s">
        <v>76557</v>
      </c>
      <c r="B12107" s="0" t="n">
        <f aca="false">HOUR(C12107)</f>
        <v>8</v>
      </c>
      <c r="C12107" s="1" t="n">
        <v>41379.3555555556</v>
      </c>
      <c r="D12107" s="0" t="s">
        <v>76558</v>
      </c>
    </row>
    <row r="12108" customFormat="false" ht="15" hidden="false" customHeight="false" outlineLevel="0" collapsed="false">
      <c r="A12108" s="0" t="s">
        <v>76559</v>
      </c>
      <c r="B12108" s="0" t="n">
        <f aca="false">HOUR(C12108)</f>
        <v>8</v>
      </c>
      <c r="C12108" s="1" t="n">
        <v>41379.3555555556</v>
      </c>
      <c r="D12108" s="0" t="s">
        <v>76560</v>
      </c>
    </row>
    <row r="12109" customFormat="false" ht="15" hidden="false" customHeight="false" outlineLevel="0" collapsed="false">
      <c r="A12109" s="0" t="s">
        <v>76557</v>
      </c>
      <c r="B12109" s="0" t="n">
        <f aca="false">HOUR(C12109)</f>
        <v>8</v>
      </c>
      <c r="C12109" s="1" t="n">
        <v>41379.3555555556</v>
      </c>
      <c r="D12109" s="0" t="s">
        <v>76561</v>
      </c>
    </row>
    <row r="12110" customFormat="false" ht="15" hidden="false" customHeight="false" outlineLevel="0" collapsed="false">
      <c r="A12110" s="0" t="s">
        <v>76562</v>
      </c>
      <c r="B12110" s="0" t="n">
        <f aca="false">HOUR(C12110)</f>
        <v>8</v>
      </c>
      <c r="C12110" s="1" t="n">
        <v>41379.3555555556</v>
      </c>
      <c r="D12110" s="0" t="s">
        <v>76563</v>
      </c>
    </row>
    <row r="12111" customFormat="false" ht="15" hidden="false" customHeight="false" outlineLevel="0" collapsed="false">
      <c r="A12111" s="0" t="s">
        <v>76564</v>
      </c>
      <c r="B12111" s="0" t="n">
        <f aca="false">HOUR(C12111)</f>
        <v>8</v>
      </c>
      <c r="C12111" s="1" t="n">
        <v>41379.3555555556</v>
      </c>
      <c r="D12111" s="0" t="s">
        <v>76565</v>
      </c>
    </row>
    <row r="12112" customFormat="false" ht="15" hidden="false" customHeight="false" outlineLevel="0" collapsed="false">
      <c r="A12112" s="0" t="s">
        <v>76564</v>
      </c>
      <c r="B12112" s="0" t="n">
        <f aca="false">HOUR(C12112)</f>
        <v>8</v>
      </c>
      <c r="C12112" s="1" t="n">
        <v>41379.3555555556</v>
      </c>
      <c r="D12112" s="0" t="s">
        <v>76565</v>
      </c>
    </row>
    <row r="12113" customFormat="false" ht="15" hidden="false" customHeight="false" outlineLevel="0" collapsed="false">
      <c r="A12113" s="0" t="s">
        <v>27315</v>
      </c>
      <c r="B12113" s="0" t="n">
        <f aca="false">HOUR(C12113)</f>
        <v>8</v>
      </c>
      <c r="C12113" s="1" t="n">
        <v>41379.3555555556</v>
      </c>
      <c r="D12113" s="0" t="s">
        <v>76566</v>
      </c>
    </row>
    <row r="12114" customFormat="false" ht="15" hidden="false" customHeight="false" outlineLevel="0" collapsed="false">
      <c r="A12114" s="0" t="s">
        <v>76567</v>
      </c>
      <c r="B12114" s="0" t="n">
        <f aca="false">HOUR(C12114)</f>
        <v>8</v>
      </c>
      <c r="C12114" s="1" t="n">
        <v>41379.3555555556</v>
      </c>
      <c r="D12114" s="0" t="s">
        <v>76568</v>
      </c>
    </row>
    <row r="12115" customFormat="false" ht="15" hidden="false" customHeight="false" outlineLevel="0" collapsed="false">
      <c r="A12115" s="0" t="s">
        <v>76569</v>
      </c>
      <c r="B12115" s="0" t="n">
        <f aca="false">HOUR(C12115)</f>
        <v>8</v>
      </c>
      <c r="C12115" s="1" t="n">
        <v>41379.3555555556</v>
      </c>
      <c r="D12115" s="0" t="s">
        <v>76570</v>
      </c>
    </row>
    <row r="12116" customFormat="false" ht="15" hidden="false" customHeight="false" outlineLevel="0" collapsed="false">
      <c r="A12116" s="0" t="s">
        <v>76571</v>
      </c>
      <c r="B12116" s="0" t="n">
        <f aca="false">HOUR(C12116)</f>
        <v>8</v>
      </c>
      <c r="C12116" s="1" t="n">
        <v>41379.3555555556</v>
      </c>
      <c r="D12116" s="0" t="s">
        <v>76572</v>
      </c>
    </row>
    <row r="12117" customFormat="false" ht="15" hidden="false" customHeight="false" outlineLevel="0" collapsed="false">
      <c r="A12117" s="0" t="s">
        <v>76573</v>
      </c>
      <c r="B12117" s="0" t="n">
        <f aca="false">HOUR(C12117)</f>
        <v>8</v>
      </c>
      <c r="C12117" s="1" t="n">
        <v>41379.3555555556</v>
      </c>
      <c r="D12117" s="0" t="s">
        <v>76574</v>
      </c>
    </row>
    <row r="12118" customFormat="false" ht="15" hidden="false" customHeight="false" outlineLevel="0" collapsed="false">
      <c r="A12118" s="0" t="s">
        <v>12321</v>
      </c>
      <c r="B12118" s="0" t="n">
        <f aca="false">HOUR(C12118)</f>
        <v>8</v>
      </c>
      <c r="C12118" s="1" t="n">
        <v>41379.3555555556</v>
      </c>
      <c r="D12118" s="0" t="s">
        <v>76575</v>
      </c>
    </row>
    <row r="12119" customFormat="false" ht="15" hidden="false" customHeight="false" outlineLevel="0" collapsed="false">
      <c r="A12119" s="0" t="s">
        <v>76576</v>
      </c>
      <c r="B12119" s="0" t="n">
        <f aca="false">HOUR(C12119)</f>
        <v>8</v>
      </c>
      <c r="C12119" s="1" t="n">
        <v>41379.3555555556</v>
      </c>
      <c r="D12119" s="0" t="s">
        <v>76577</v>
      </c>
    </row>
    <row r="12120" customFormat="false" ht="15" hidden="false" customHeight="false" outlineLevel="0" collapsed="false">
      <c r="A12120" s="0" t="s">
        <v>76578</v>
      </c>
      <c r="B12120" s="0" t="n">
        <f aca="false">HOUR(C12120)</f>
        <v>8</v>
      </c>
      <c r="C12120" s="1" t="n">
        <v>41379.3555555556</v>
      </c>
      <c r="D12120" s="0" t="s">
        <v>76579</v>
      </c>
    </row>
    <row r="12121" customFormat="false" ht="15" hidden="false" customHeight="false" outlineLevel="0" collapsed="false">
      <c r="A12121" s="0" t="s">
        <v>59802</v>
      </c>
      <c r="B12121" s="0" t="n">
        <f aca="false">HOUR(C12121)</f>
        <v>8</v>
      </c>
      <c r="C12121" s="1" t="n">
        <v>41379.3555555556</v>
      </c>
      <c r="D12121" s="0" t="s">
        <v>76580</v>
      </c>
    </row>
    <row r="12122" customFormat="false" ht="15" hidden="false" customHeight="false" outlineLevel="0" collapsed="false">
      <c r="A12122" s="0" t="s">
        <v>76581</v>
      </c>
      <c r="B12122" s="0" t="n">
        <f aca="false">HOUR(C12122)</f>
        <v>8</v>
      </c>
      <c r="C12122" s="1" t="n">
        <v>41379.3555555556</v>
      </c>
      <c r="D12122" s="0" t="s">
        <v>76582</v>
      </c>
    </row>
    <row r="12123" customFormat="false" ht="15" hidden="false" customHeight="false" outlineLevel="0" collapsed="false">
      <c r="A12123" s="0" t="s">
        <v>76583</v>
      </c>
      <c r="B12123" s="0" t="n">
        <f aca="false">HOUR(C12123)</f>
        <v>8</v>
      </c>
      <c r="C12123" s="1" t="n">
        <v>41379.3555555556</v>
      </c>
      <c r="D12123" s="0" t="s">
        <v>76584</v>
      </c>
    </row>
    <row r="12124" customFormat="false" ht="15" hidden="false" customHeight="false" outlineLevel="0" collapsed="false">
      <c r="A12124" s="0" t="s">
        <v>63965</v>
      </c>
      <c r="B12124" s="0" t="n">
        <f aca="false">HOUR(C12124)</f>
        <v>8</v>
      </c>
      <c r="C12124" s="1" t="n">
        <v>41379.3555555556</v>
      </c>
      <c r="D12124" s="0" t="s">
        <v>76585</v>
      </c>
    </row>
    <row r="12125" customFormat="false" ht="15" hidden="false" customHeight="false" outlineLevel="0" collapsed="false">
      <c r="A12125" s="0" t="s">
        <v>66851</v>
      </c>
      <c r="B12125" s="0" t="n">
        <f aca="false">HOUR(C12125)</f>
        <v>8</v>
      </c>
      <c r="C12125" s="1" t="n">
        <v>41379.3555555556</v>
      </c>
      <c r="D12125" s="0" t="s">
        <v>76586</v>
      </c>
    </row>
    <row r="12126" customFormat="false" ht="15" hidden="false" customHeight="false" outlineLevel="0" collapsed="false">
      <c r="A12126" s="0" t="s">
        <v>76587</v>
      </c>
      <c r="B12126" s="0" t="n">
        <f aca="false">HOUR(C12126)</f>
        <v>8</v>
      </c>
      <c r="C12126" s="1" t="n">
        <v>41379.3555555556</v>
      </c>
      <c r="D12126" s="0" t="s">
        <v>76588</v>
      </c>
    </row>
    <row r="12127" customFormat="false" ht="15" hidden="false" customHeight="false" outlineLevel="0" collapsed="false">
      <c r="A12127" s="0" t="s">
        <v>76589</v>
      </c>
      <c r="B12127" s="0" t="n">
        <f aca="false">HOUR(C12127)</f>
        <v>8</v>
      </c>
      <c r="C12127" s="1" t="n">
        <v>41379.3555555556</v>
      </c>
      <c r="D12127" s="0" t="s">
        <v>76590</v>
      </c>
    </row>
    <row r="12128" customFormat="false" ht="15" hidden="false" customHeight="false" outlineLevel="0" collapsed="false">
      <c r="A12128" s="0" t="s">
        <v>63007</v>
      </c>
      <c r="B12128" s="0" t="n">
        <f aca="false">HOUR(C12128)</f>
        <v>8</v>
      </c>
      <c r="C12128" s="1" t="n">
        <v>41379.3555555556</v>
      </c>
      <c r="D12128" s="0" t="s">
        <v>76591</v>
      </c>
    </row>
    <row r="12129" customFormat="false" ht="15" hidden="false" customHeight="false" outlineLevel="0" collapsed="false">
      <c r="A12129" s="0" t="s">
        <v>60174</v>
      </c>
      <c r="B12129" s="0" t="n">
        <f aca="false">HOUR(C12129)</f>
        <v>8</v>
      </c>
      <c r="C12129" s="1" t="n">
        <v>41379.3555555556</v>
      </c>
      <c r="D12129" s="0" t="s">
        <v>76592</v>
      </c>
    </row>
    <row r="12130" customFormat="false" ht="15" hidden="false" customHeight="false" outlineLevel="0" collapsed="false">
      <c r="B12130" s="0" t="n">
        <f aca="false">HOUR(C12130)</f>
        <v>8</v>
      </c>
      <c r="C12130" s="1" t="n">
        <v>41379.3555555556</v>
      </c>
      <c r="D12130" s="0" t="s">
        <v>76593</v>
      </c>
    </row>
    <row r="12131" customFormat="false" ht="15" hidden="false" customHeight="false" outlineLevel="0" collapsed="false">
      <c r="A12131" s="0" t="s">
        <v>66415</v>
      </c>
      <c r="B12131" s="0" t="n">
        <f aca="false">HOUR(C12131)</f>
        <v>8</v>
      </c>
      <c r="C12131" s="1" t="n">
        <v>41379.3555555556</v>
      </c>
      <c r="D12131" s="0" t="s">
        <v>76594</v>
      </c>
    </row>
    <row r="12132" customFormat="false" ht="15" hidden="false" customHeight="false" outlineLevel="0" collapsed="false">
      <c r="A12132" s="0" t="s">
        <v>76595</v>
      </c>
      <c r="B12132" s="0" t="n">
        <f aca="false">HOUR(C12132)</f>
        <v>8</v>
      </c>
      <c r="C12132" s="1" t="n">
        <v>41379.3555555556</v>
      </c>
      <c r="D12132" s="0" t="s">
        <v>76596</v>
      </c>
    </row>
    <row r="12133" customFormat="false" ht="15" hidden="false" customHeight="false" outlineLevel="0" collapsed="false">
      <c r="A12133" s="0" t="s">
        <v>13721</v>
      </c>
      <c r="B12133" s="0" t="n">
        <f aca="false">HOUR(C12133)</f>
        <v>8</v>
      </c>
      <c r="C12133" s="1" t="n">
        <v>41379.3555555556</v>
      </c>
      <c r="D12133" s="0" t="s">
        <v>76597</v>
      </c>
    </row>
    <row r="12134" customFormat="false" ht="15" hidden="false" customHeight="false" outlineLevel="0" collapsed="false">
      <c r="A12134" s="0" t="s">
        <v>63841</v>
      </c>
      <c r="B12134" s="0" t="n">
        <f aca="false">HOUR(C12134)</f>
        <v>8</v>
      </c>
      <c r="C12134" s="1" t="n">
        <v>41379.3555555556</v>
      </c>
      <c r="D12134" s="0" t="s">
        <v>76598</v>
      </c>
    </row>
    <row r="12135" customFormat="false" ht="15" hidden="false" customHeight="false" outlineLevel="0" collapsed="false">
      <c r="A12135" s="0" t="s">
        <v>62134</v>
      </c>
      <c r="B12135" s="0" t="n">
        <f aca="false">HOUR(C12135)</f>
        <v>8</v>
      </c>
      <c r="C12135" s="1" t="n">
        <v>41379.3555555556</v>
      </c>
      <c r="D12135" s="0" t="s">
        <v>76599</v>
      </c>
    </row>
    <row r="12136" customFormat="false" ht="15" hidden="false" customHeight="false" outlineLevel="0" collapsed="false">
      <c r="A12136" s="0" t="s">
        <v>69597</v>
      </c>
      <c r="B12136" s="0" t="n">
        <f aca="false">HOUR(C12136)</f>
        <v>8</v>
      </c>
      <c r="C12136" s="1" t="n">
        <v>41379.3555555556</v>
      </c>
      <c r="D12136" s="0" t="s">
        <v>76600</v>
      </c>
    </row>
    <row r="12137" customFormat="false" ht="15" hidden="false" customHeight="false" outlineLevel="0" collapsed="false">
      <c r="A12137" s="0" t="s">
        <v>76601</v>
      </c>
      <c r="B12137" s="0" t="n">
        <f aca="false">HOUR(C12137)</f>
        <v>8</v>
      </c>
      <c r="C12137" s="1" t="n">
        <v>41379.3555555556</v>
      </c>
      <c r="D12137" s="0" t="s">
        <v>76602</v>
      </c>
    </row>
    <row r="12138" customFormat="false" ht="15" hidden="false" customHeight="false" outlineLevel="0" collapsed="false">
      <c r="A12138" s="0" t="s">
        <v>76603</v>
      </c>
      <c r="B12138" s="0" t="n">
        <f aca="false">HOUR(C12138)</f>
        <v>8</v>
      </c>
      <c r="C12138" s="1" t="n">
        <v>41379.3555555556</v>
      </c>
      <c r="D12138" s="0" t="s">
        <v>76604</v>
      </c>
    </row>
    <row r="12139" customFormat="false" ht="15" hidden="false" customHeight="false" outlineLevel="0" collapsed="false">
      <c r="A12139" s="0" t="s">
        <v>1200</v>
      </c>
      <c r="B12139" s="0" t="n">
        <f aca="false">HOUR(C12139)</f>
        <v>8</v>
      </c>
      <c r="C12139" s="1" t="n">
        <v>41379.3555555556</v>
      </c>
      <c r="D12139" s="0" t="s">
        <v>76605</v>
      </c>
    </row>
    <row r="12140" customFormat="false" ht="15" hidden="false" customHeight="false" outlineLevel="0" collapsed="false">
      <c r="A12140" s="0" t="s">
        <v>76606</v>
      </c>
      <c r="B12140" s="0" t="n">
        <f aca="false">HOUR(C12140)</f>
        <v>8</v>
      </c>
      <c r="C12140" s="1" t="n">
        <v>41379.3555555556</v>
      </c>
      <c r="D12140" s="0" t="s">
        <v>76607</v>
      </c>
    </row>
    <row r="12141" customFormat="false" ht="15" hidden="false" customHeight="false" outlineLevel="0" collapsed="false">
      <c r="A12141" s="0" t="s">
        <v>63592</v>
      </c>
      <c r="B12141" s="0" t="n">
        <f aca="false">HOUR(C12141)</f>
        <v>8</v>
      </c>
      <c r="C12141" s="1" t="n">
        <v>41379.3555555556</v>
      </c>
      <c r="D12141" s="0" t="s">
        <v>76608</v>
      </c>
    </row>
    <row r="12142" customFormat="false" ht="15" hidden="false" customHeight="false" outlineLevel="0" collapsed="false">
      <c r="A12142" s="0" t="s">
        <v>76609</v>
      </c>
      <c r="B12142" s="0" t="n">
        <f aca="false">HOUR(C12142)</f>
        <v>8</v>
      </c>
      <c r="C12142" s="1" t="n">
        <v>41379.3555555556</v>
      </c>
      <c r="D12142" s="0" t="s">
        <v>76610</v>
      </c>
    </row>
    <row r="12143" customFormat="false" ht="15" hidden="false" customHeight="false" outlineLevel="0" collapsed="false">
      <c r="A12143" s="0" t="s">
        <v>76611</v>
      </c>
      <c r="B12143" s="0" t="n">
        <f aca="false">HOUR(C12143)</f>
        <v>8</v>
      </c>
      <c r="C12143" s="1" t="n">
        <v>41379.3555555556</v>
      </c>
      <c r="D12143" s="0" t="s">
        <v>76612</v>
      </c>
    </row>
    <row r="12144" customFormat="false" ht="15" hidden="false" customHeight="false" outlineLevel="0" collapsed="false">
      <c r="A12144" s="0" t="s">
        <v>1530</v>
      </c>
      <c r="B12144" s="0" t="n">
        <f aca="false">HOUR(C12144)</f>
        <v>8</v>
      </c>
      <c r="C12144" s="1" t="n">
        <v>41379.3555555556</v>
      </c>
      <c r="D12144" s="0" t="s">
        <v>76613</v>
      </c>
    </row>
    <row r="12145" customFormat="false" ht="15" hidden="false" customHeight="false" outlineLevel="0" collapsed="false">
      <c r="A12145" s="0" t="s">
        <v>76614</v>
      </c>
      <c r="B12145" s="0" t="n">
        <f aca="false">HOUR(C12145)</f>
        <v>8</v>
      </c>
      <c r="C12145" s="1" t="n">
        <v>41379.35625</v>
      </c>
      <c r="D12145" s="0" t="s">
        <v>76615</v>
      </c>
    </row>
    <row r="12146" customFormat="false" ht="15" hidden="false" customHeight="false" outlineLevel="0" collapsed="false">
      <c r="A12146" s="0" t="s">
        <v>76616</v>
      </c>
      <c r="B12146" s="0" t="n">
        <f aca="false">HOUR(C12146)</f>
        <v>8</v>
      </c>
      <c r="C12146" s="1" t="n">
        <v>41379.35625</v>
      </c>
      <c r="D12146" s="0" t="s">
        <v>76617</v>
      </c>
    </row>
    <row r="12147" customFormat="false" ht="15" hidden="false" customHeight="false" outlineLevel="0" collapsed="false">
      <c r="A12147" s="0" t="s">
        <v>66103</v>
      </c>
      <c r="B12147" s="0" t="n">
        <f aca="false">HOUR(C12147)</f>
        <v>8</v>
      </c>
      <c r="C12147" s="1" t="n">
        <v>41379.35625</v>
      </c>
      <c r="D12147" s="0" t="s">
        <v>76618</v>
      </c>
    </row>
    <row r="12148" customFormat="false" ht="15" hidden="false" customHeight="false" outlineLevel="0" collapsed="false">
      <c r="A12148" s="0" t="s">
        <v>76619</v>
      </c>
      <c r="B12148" s="0" t="n">
        <f aca="false">HOUR(C12148)</f>
        <v>8</v>
      </c>
      <c r="C12148" s="1" t="n">
        <v>41379.35625</v>
      </c>
      <c r="D12148" s="0" t="s">
        <v>76620</v>
      </c>
    </row>
    <row r="12149" customFormat="false" ht="15" hidden="false" customHeight="false" outlineLevel="0" collapsed="false">
      <c r="A12149" s="0" t="s">
        <v>28772</v>
      </c>
      <c r="B12149" s="0" t="n">
        <f aca="false">HOUR(C12149)</f>
        <v>8</v>
      </c>
      <c r="C12149" s="1" t="n">
        <v>41379.35625</v>
      </c>
      <c r="D12149" s="0" t="s">
        <v>76621</v>
      </c>
    </row>
    <row r="12150" customFormat="false" ht="15" hidden="false" customHeight="false" outlineLevel="0" collapsed="false">
      <c r="A12150" s="0" t="s">
        <v>76622</v>
      </c>
      <c r="B12150" s="0" t="n">
        <f aca="false">HOUR(C12150)</f>
        <v>8</v>
      </c>
      <c r="C12150" s="1" t="n">
        <v>41379.35625</v>
      </c>
      <c r="D12150" s="0" t="s">
        <v>76623</v>
      </c>
    </row>
    <row r="12151" customFormat="false" ht="15" hidden="false" customHeight="false" outlineLevel="0" collapsed="false">
      <c r="A12151" s="0" t="s">
        <v>76624</v>
      </c>
      <c r="B12151" s="0" t="n">
        <f aca="false">HOUR(C12151)</f>
        <v>8</v>
      </c>
      <c r="C12151" s="1" t="n">
        <v>41379.35625</v>
      </c>
      <c r="D12151" s="0" t="s">
        <v>76625</v>
      </c>
    </row>
    <row r="12152" customFormat="false" ht="15" hidden="false" customHeight="false" outlineLevel="0" collapsed="false">
      <c r="A12152" s="0" t="s">
        <v>76626</v>
      </c>
      <c r="B12152" s="0" t="n">
        <f aca="false">HOUR(C12152)</f>
        <v>8</v>
      </c>
      <c r="C12152" s="1" t="n">
        <v>41379.35625</v>
      </c>
      <c r="D12152" s="0" t="s">
        <v>76627</v>
      </c>
    </row>
    <row r="12153" customFormat="false" ht="15" hidden="false" customHeight="false" outlineLevel="0" collapsed="false">
      <c r="A12153" s="0" t="s">
        <v>67004</v>
      </c>
      <c r="B12153" s="0" t="n">
        <f aca="false">HOUR(C12153)</f>
        <v>8</v>
      </c>
      <c r="C12153" s="1" t="n">
        <v>41379.35625</v>
      </c>
      <c r="D12153" s="0" t="s">
        <v>76628</v>
      </c>
    </row>
    <row r="12154" customFormat="false" ht="15" hidden="false" customHeight="false" outlineLevel="0" collapsed="false">
      <c r="A12154" s="0" t="s">
        <v>76629</v>
      </c>
      <c r="B12154" s="0" t="n">
        <f aca="false">HOUR(C12154)</f>
        <v>8</v>
      </c>
      <c r="C12154" s="1" t="n">
        <v>41379.35625</v>
      </c>
      <c r="D12154" s="0" t="s">
        <v>76630</v>
      </c>
    </row>
    <row r="12155" customFormat="false" ht="15" hidden="false" customHeight="false" outlineLevel="0" collapsed="false">
      <c r="A12155" s="0" t="s">
        <v>4704</v>
      </c>
      <c r="B12155" s="0" t="n">
        <f aca="false">HOUR(C12155)</f>
        <v>8</v>
      </c>
      <c r="C12155" s="1" t="n">
        <v>41379.35625</v>
      </c>
      <c r="D12155" s="0" t="s">
        <v>76631</v>
      </c>
    </row>
    <row r="12156" customFormat="false" ht="15" hidden="false" customHeight="false" outlineLevel="0" collapsed="false">
      <c r="A12156" s="0" t="s">
        <v>27377</v>
      </c>
      <c r="B12156" s="0" t="n">
        <f aca="false">HOUR(C12156)</f>
        <v>8</v>
      </c>
      <c r="C12156" s="1" t="n">
        <v>41379.35625</v>
      </c>
      <c r="D12156" s="0" t="s">
        <v>76632</v>
      </c>
    </row>
    <row r="12157" customFormat="false" ht="15" hidden="false" customHeight="false" outlineLevel="0" collapsed="false">
      <c r="A12157" s="0" t="s">
        <v>70191</v>
      </c>
      <c r="B12157" s="0" t="n">
        <f aca="false">HOUR(C12157)</f>
        <v>8</v>
      </c>
      <c r="C12157" s="1" t="n">
        <v>41379.35625</v>
      </c>
      <c r="D12157" s="0" t="s">
        <v>76633</v>
      </c>
    </row>
    <row r="12158" customFormat="false" ht="15" hidden="false" customHeight="false" outlineLevel="0" collapsed="false">
      <c r="A12158" s="0" t="s">
        <v>61809</v>
      </c>
      <c r="B12158" s="0" t="n">
        <f aca="false">HOUR(C12158)</f>
        <v>8</v>
      </c>
      <c r="C12158" s="1" t="n">
        <v>41379.35625</v>
      </c>
      <c r="D12158" s="0" t="s">
        <v>76634</v>
      </c>
    </row>
    <row r="12159" customFormat="false" ht="15" hidden="false" customHeight="false" outlineLevel="0" collapsed="false">
      <c r="A12159" s="0" t="s">
        <v>63503</v>
      </c>
      <c r="B12159" s="0" t="n">
        <f aca="false">HOUR(C12159)</f>
        <v>8</v>
      </c>
      <c r="C12159" s="1" t="n">
        <v>41379.35625</v>
      </c>
      <c r="D12159" s="0" t="s">
        <v>76635</v>
      </c>
    </row>
    <row r="12160" customFormat="false" ht="15" hidden="false" customHeight="false" outlineLevel="0" collapsed="false">
      <c r="A12160" s="0" t="s">
        <v>423</v>
      </c>
      <c r="B12160" s="0" t="n">
        <f aca="false">HOUR(C12160)</f>
        <v>8</v>
      </c>
      <c r="C12160" s="1" t="n">
        <v>41379.35625</v>
      </c>
      <c r="D12160" s="0" t="s">
        <v>76636</v>
      </c>
    </row>
    <row r="12161" customFormat="false" ht="15" hidden="false" customHeight="false" outlineLevel="0" collapsed="false">
      <c r="A12161" s="0" t="s">
        <v>65207</v>
      </c>
      <c r="B12161" s="0" t="n">
        <f aca="false">HOUR(C12161)</f>
        <v>8</v>
      </c>
      <c r="C12161" s="1" t="n">
        <v>41379.35625</v>
      </c>
      <c r="D12161" s="0" t="s">
        <v>76637</v>
      </c>
    </row>
    <row r="12162" customFormat="false" ht="15" hidden="false" customHeight="false" outlineLevel="0" collapsed="false">
      <c r="A12162" s="0" t="s">
        <v>65325</v>
      </c>
      <c r="B12162" s="0" t="n">
        <f aca="false">HOUR(C12162)</f>
        <v>8</v>
      </c>
      <c r="C12162" s="1" t="n">
        <v>41379.35625</v>
      </c>
      <c r="D12162" s="0" t="s">
        <v>76638</v>
      </c>
    </row>
    <row r="12163" customFormat="false" ht="15" hidden="false" customHeight="false" outlineLevel="0" collapsed="false">
      <c r="A12163" s="0" t="s">
        <v>76639</v>
      </c>
      <c r="B12163" s="0" t="n">
        <f aca="false">HOUR(C12163)</f>
        <v>8</v>
      </c>
      <c r="C12163" s="1" t="n">
        <v>41379.35625</v>
      </c>
      <c r="D12163" s="0" t="s">
        <v>76640</v>
      </c>
    </row>
    <row r="12164" customFormat="false" ht="15" hidden="false" customHeight="false" outlineLevel="0" collapsed="false">
      <c r="A12164" s="0" t="s">
        <v>76641</v>
      </c>
      <c r="B12164" s="0" t="n">
        <f aca="false">HOUR(C12164)</f>
        <v>8</v>
      </c>
      <c r="C12164" s="1" t="n">
        <v>41379.35625</v>
      </c>
      <c r="D12164" s="0" t="s">
        <v>76642</v>
      </c>
    </row>
    <row r="12165" customFormat="false" ht="15" hidden="false" customHeight="false" outlineLevel="0" collapsed="false">
      <c r="A12165" s="0" t="s">
        <v>71278</v>
      </c>
      <c r="B12165" s="0" t="n">
        <f aca="false">HOUR(C12165)</f>
        <v>8</v>
      </c>
      <c r="C12165" s="1" t="n">
        <v>41379.35625</v>
      </c>
      <c r="D12165" s="0" t="s">
        <v>76643</v>
      </c>
    </row>
    <row r="12166" customFormat="false" ht="15" hidden="false" customHeight="false" outlineLevel="0" collapsed="false">
      <c r="A12166" s="0" t="s">
        <v>49074</v>
      </c>
      <c r="B12166" s="0" t="n">
        <f aca="false">HOUR(C12166)</f>
        <v>8</v>
      </c>
      <c r="C12166" s="1" t="n">
        <v>41379.35625</v>
      </c>
      <c r="D12166" s="0" t="s">
        <v>76644</v>
      </c>
    </row>
    <row r="12167" customFormat="false" ht="15" hidden="false" customHeight="false" outlineLevel="0" collapsed="false">
      <c r="A12167" s="0" t="s">
        <v>76645</v>
      </c>
      <c r="B12167" s="0" t="n">
        <f aca="false">HOUR(C12167)</f>
        <v>8</v>
      </c>
      <c r="C12167" s="1" t="n">
        <v>41379.35625</v>
      </c>
      <c r="D12167" s="0" t="s">
        <v>76646</v>
      </c>
    </row>
    <row r="12168" customFormat="false" ht="15" hidden="false" customHeight="false" outlineLevel="0" collapsed="false">
      <c r="A12168" s="2" t="s">
        <v>76647</v>
      </c>
      <c r="B12168" s="0" t="n">
        <f aca="false">HOUR(C12168)</f>
        <v>8</v>
      </c>
      <c r="C12168" s="1" t="n">
        <v>41379.35625</v>
      </c>
      <c r="D12168" s="0" t="s">
        <v>76648</v>
      </c>
    </row>
    <row r="12169" customFormat="false" ht="15" hidden="false" customHeight="false" outlineLevel="0" collapsed="false">
      <c r="A12169" s="0" t="s">
        <v>42845</v>
      </c>
      <c r="B12169" s="0" t="n">
        <f aca="false">HOUR(C12169)</f>
        <v>8</v>
      </c>
      <c r="C12169" s="1" t="n">
        <v>41379.35625</v>
      </c>
      <c r="D12169" s="0" t="s">
        <v>76649</v>
      </c>
    </row>
    <row r="12170" customFormat="false" ht="15" hidden="false" customHeight="false" outlineLevel="0" collapsed="false">
      <c r="A12170" s="0" t="s">
        <v>49074</v>
      </c>
      <c r="B12170" s="0" t="n">
        <f aca="false">HOUR(C12170)</f>
        <v>8</v>
      </c>
      <c r="C12170" s="1" t="n">
        <v>41379.35625</v>
      </c>
      <c r="D12170" s="0" t="s">
        <v>76650</v>
      </c>
    </row>
    <row r="12171" customFormat="false" ht="15" hidden="false" customHeight="false" outlineLevel="0" collapsed="false">
      <c r="A12171" s="0" t="s">
        <v>76651</v>
      </c>
      <c r="B12171" s="0" t="n">
        <f aca="false">HOUR(C12171)</f>
        <v>8</v>
      </c>
      <c r="C12171" s="1" t="n">
        <v>41379.35625</v>
      </c>
      <c r="D12171" s="0" t="s">
        <v>76652</v>
      </c>
    </row>
    <row r="12172" customFormat="false" ht="15" hidden="false" customHeight="false" outlineLevel="0" collapsed="false">
      <c r="A12172" s="0" t="s">
        <v>76653</v>
      </c>
      <c r="B12172" s="0" t="n">
        <f aca="false">HOUR(C12172)</f>
        <v>8</v>
      </c>
      <c r="C12172" s="1" t="n">
        <v>41379.35625</v>
      </c>
      <c r="D12172" s="0" t="s">
        <v>76654</v>
      </c>
    </row>
    <row r="12173" customFormat="false" ht="15" hidden="false" customHeight="false" outlineLevel="0" collapsed="false">
      <c r="A12173" s="0" t="s">
        <v>76655</v>
      </c>
      <c r="B12173" s="0" t="n">
        <f aca="false">HOUR(C12173)</f>
        <v>8</v>
      </c>
      <c r="C12173" s="1" t="n">
        <v>41379.35625</v>
      </c>
      <c r="D12173" s="0" t="s">
        <v>76656</v>
      </c>
    </row>
    <row r="12174" customFormat="false" ht="15" hidden="false" customHeight="false" outlineLevel="0" collapsed="false">
      <c r="A12174" s="0" t="s">
        <v>76657</v>
      </c>
      <c r="B12174" s="0" t="n">
        <f aca="false">HOUR(C12174)</f>
        <v>8</v>
      </c>
      <c r="C12174" s="1" t="n">
        <v>41379.35625</v>
      </c>
      <c r="D12174" s="0" t="s">
        <v>76658</v>
      </c>
    </row>
    <row r="12175" customFormat="false" ht="15" hidden="false" customHeight="false" outlineLevel="0" collapsed="false">
      <c r="A12175" s="0" t="s">
        <v>76659</v>
      </c>
      <c r="B12175" s="0" t="n">
        <f aca="false">HOUR(C12175)</f>
        <v>8</v>
      </c>
      <c r="C12175" s="1" t="n">
        <v>41379.35625</v>
      </c>
      <c r="D12175" s="0" t="s">
        <v>76660</v>
      </c>
    </row>
    <row r="12176" customFormat="false" ht="15" hidden="false" customHeight="false" outlineLevel="0" collapsed="false">
      <c r="A12176" s="0" t="s">
        <v>76661</v>
      </c>
      <c r="B12176" s="0" t="n">
        <f aca="false">HOUR(C12176)</f>
        <v>8</v>
      </c>
      <c r="C12176" s="1" t="n">
        <v>41379.35625</v>
      </c>
      <c r="D12176" s="0" t="s">
        <v>76662</v>
      </c>
    </row>
    <row r="12177" customFormat="false" ht="15" hidden="false" customHeight="false" outlineLevel="0" collapsed="false">
      <c r="A12177" s="0" t="s">
        <v>76663</v>
      </c>
      <c r="B12177" s="0" t="n">
        <f aca="false">HOUR(C12177)</f>
        <v>8</v>
      </c>
      <c r="C12177" s="1" t="n">
        <v>41379.35625</v>
      </c>
      <c r="D12177" s="0" t="s">
        <v>76664</v>
      </c>
    </row>
    <row r="12178" customFormat="false" ht="15" hidden="false" customHeight="false" outlineLevel="0" collapsed="false">
      <c r="A12178" s="0" t="s">
        <v>76665</v>
      </c>
      <c r="B12178" s="0" t="n">
        <f aca="false">HOUR(C12178)</f>
        <v>8</v>
      </c>
      <c r="C12178" s="1" t="n">
        <v>41379.35625</v>
      </c>
      <c r="D12178" s="0" t="s">
        <v>76666</v>
      </c>
    </row>
    <row r="12179" customFormat="false" ht="15" hidden="false" customHeight="false" outlineLevel="0" collapsed="false">
      <c r="A12179" s="0" t="s">
        <v>68660</v>
      </c>
      <c r="B12179" s="0" t="n">
        <f aca="false">HOUR(C12179)</f>
        <v>8</v>
      </c>
      <c r="C12179" s="1" t="n">
        <v>41379.35625</v>
      </c>
      <c r="D12179" s="0" t="s">
        <v>76667</v>
      </c>
    </row>
    <row r="12180" customFormat="false" ht="15" hidden="false" customHeight="false" outlineLevel="0" collapsed="false">
      <c r="A12180" s="0" t="s">
        <v>68541</v>
      </c>
      <c r="B12180" s="0" t="n">
        <f aca="false">HOUR(C12180)</f>
        <v>8</v>
      </c>
      <c r="C12180" s="1" t="n">
        <v>41379.35625</v>
      </c>
      <c r="D12180" s="0" t="s">
        <v>76668</v>
      </c>
    </row>
    <row r="12181" customFormat="false" ht="15" hidden="false" customHeight="false" outlineLevel="0" collapsed="false">
      <c r="A12181" s="0" t="s">
        <v>68410</v>
      </c>
      <c r="B12181" s="0" t="n">
        <f aca="false">HOUR(C12181)</f>
        <v>8</v>
      </c>
      <c r="C12181" s="1" t="n">
        <v>41379.35625</v>
      </c>
      <c r="D12181" s="0" t="s">
        <v>76669</v>
      </c>
    </row>
    <row r="12182" customFormat="false" ht="15" hidden="false" customHeight="false" outlineLevel="0" collapsed="false">
      <c r="A12182" s="0" t="s">
        <v>76670</v>
      </c>
      <c r="B12182" s="0" t="n">
        <f aca="false">HOUR(C12182)</f>
        <v>8</v>
      </c>
      <c r="C12182" s="1" t="n">
        <v>41379.35625</v>
      </c>
      <c r="D12182" s="0" t="s">
        <v>76671</v>
      </c>
    </row>
    <row r="12183" customFormat="false" ht="15" hidden="false" customHeight="false" outlineLevel="0" collapsed="false">
      <c r="A12183" s="0" t="s">
        <v>69554</v>
      </c>
      <c r="B12183" s="0" t="n">
        <f aca="false">HOUR(C12183)</f>
        <v>8</v>
      </c>
      <c r="C12183" s="1" t="n">
        <v>41379.35625</v>
      </c>
      <c r="D12183" s="0" t="s">
        <v>76672</v>
      </c>
    </row>
    <row r="12184" customFormat="false" ht="15" hidden="false" customHeight="false" outlineLevel="0" collapsed="false">
      <c r="A12184" s="0" t="s">
        <v>76673</v>
      </c>
      <c r="B12184" s="0" t="n">
        <f aca="false">HOUR(C12184)</f>
        <v>8</v>
      </c>
      <c r="C12184" s="1" t="n">
        <v>41379.35625</v>
      </c>
      <c r="D12184" s="0" t="s">
        <v>76674</v>
      </c>
    </row>
    <row r="12185" customFormat="false" ht="15" hidden="false" customHeight="false" outlineLevel="0" collapsed="false">
      <c r="A12185" s="0" t="s">
        <v>76675</v>
      </c>
      <c r="B12185" s="0" t="n">
        <f aca="false">HOUR(C12185)</f>
        <v>8</v>
      </c>
      <c r="C12185" s="1" t="n">
        <v>41379.35625</v>
      </c>
      <c r="D12185" s="0" t="s">
        <v>76676</v>
      </c>
    </row>
    <row r="12186" customFormat="false" ht="15" hidden="false" customHeight="false" outlineLevel="0" collapsed="false">
      <c r="A12186" s="0" t="s">
        <v>62994</v>
      </c>
      <c r="B12186" s="0" t="n">
        <f aca="false">HOUR(C12186)</f>
        <v>8</v>
      </c>
      <c r="C12186" s="1" t="n">
        <v>41379.35625</v>
      </c>
      <c r="D12186" s="0" t="s">
        <v>76677</v>
      </c>
    </row>
    <row r="12187" customFormat="false" ht="15" hidden="false" customHeight="false" outlineLevel="0" collapsed="false">
      <c r="A12187" s="0" t="s">
        <v>76678</v>
      </c>
      <c r="B12187" s="0" t="n">
        <f aca="false">HOUR(C12187)</f>
        <v>8</v>
      </c>
      <c r="C12187" s="1" t="n">
        <v>41379.35625</v>
      </c>
      <c r="D12187" s="0" t="s">
        <v>76679</v>
      </c>
    </row>
    <row r="12188" customFormat="false" ht="409.5" hidden="false" customHeight="false" outlineLevel="0" collapsed="false">
      <c r="A12188" s="0" t="s">
        <v>76680</v>
      </c>
      <c r="B12188" s="0" t="n">
        <f aca="false">HOUR(C12188)</f>
        <v>8</v>
      </c>
      <c r="C12188" s="1" t="n">
        <v>41379.35625</v>
      </c>
      <c r="D12188" s="3" t="s">
        <v>76681</v>
      </c>
    </row>
    <row r="12189" customFormat="false" ht="15" hidden="false" customHeight="false" outlineLevel="0" collapsed="false">
      <c r="A12189" s="0" t="s">
        <v>76682</v>
      </c>
      <c r="B12189" s="0" t="n">
        <f aca="false">HOUR(C12189)</f>
        <v>8</v>
      </c>
      <c r="C12189" s="1" t="n">
        <v>41379.35625</v>
      </c>
      <c r="D12189" s="0" t="s">
        <v>76683</v>
      </c>
    </row>
    <row r="12190" customFormat="false" ht="15" hidden="false" customHeight="false" outlineLevel="0" collapsed="false">
      <c r="A12190" s="0" t="s">
        <v>76684</v>
      </c>
      <c r="B12190" s="0" t="n">
        <f aca="false">HOUR(C12190)</f>
        <v>8</v>
      </c>
      <c r="C12190" s="1" t="n">
        <v>41379.35625</v>
      </c>
      <c r="D12190" s="0" t="s">
        <v>76685</v>
      </c>
    </row>
    <row r="12191" customFormat="false" ht="15" hidden="false" customHeight="false" outlineLevel="0" collapsed="false">
      <c r="A12191" s="0" t="s">
        <v>76686</v>
      </c>
      <c r="B12191" s="0" t="n">
        <f aca="false">HOUR(C12191)</f>
        <v>8</v>
      </c>
      <c r="C12191" s="1" t="n">
        <v>41379.35625</v>
      </c>
      <c r="D12191" s="0" t="s">
        <v>76687</v>
      </c>
    </row>
    <row r="12192" customFormat="false" ht="15" hidden="false" customHeight="false" outlineLevel="0" collapsed="false">
      <c r="A12192" s="0" t="s">
        <v>30935</v>
      </c>
      <c r="B12192" s="0" t="n">
        <f aca="false">HOUR(C12192)</f>
        <v>8</v>
      </c>
      <c r="C12192" s="1" t="n">
        <v>41379.35625</v>
      </c>
      <c r="D12192" s="0" t="s">
        <v>76688</v>
      </c>
    </row>
    <row r="12193" customFormat="false" ht="15" hidden="false" customHeight="false" outlineLevel="0" collapsed="false">
      <c r="A12193" s="0" t="s">
        <v>59652</v>
      </c>
      <c r="B12193" s="0" t="n">
        <f aca="false">HOUR(C12193)</f>
        <v>8</v>
      </c>
      <c r="C12193" s="1" t="n">
        <v>41379.35625</v>
      </c>
      <c r="D12193" s="0" t="s">
        <v>76689</v>
      </c>
    </row>
    <row r="12194" customFormat="false" ht="15" hidden="false" customHeight="false" outlineLevel="0" collapsed="false">
      <c r="A12194" s="0" t="s">
        <v>59565</v>
      </c>
      <c r="B12194" s="0" t="n">
        <f aca="false">HOUR(C12194)</f>
        <v>8</v>
      </c>
      <c r="C12194" s="1" t="n">
        <v>41379.35625</v>
      </c>
      <c r="D12194" s="0" t="s">
        <v>76690</v>
      </c>
    </row>
    <row r="12195" customFormat="false" ht="15" hidden="false" customHeight="false" outlineLevel="0" collapsed="false">
      <c r="A12195" s="0" t="s">
        <v>76691</v>
      </c>
      <c r="B12195" s="0" t="n">
        <f aca="false">HOUR(C12195)</f>
        <v>8</v>
      </c>
      <c r="C12195" s="1" t="n">
        <v>41379.35625</v>
      </c>
      <c r="D12195" s="0" t="s">
        <v>76692</v>
      </c>
    </row>
    <row r="12196" customFormat="false" ht="15" hidden="false" customHeight="false" outlineLevel="0" collapsed="false">
      <c r="A12196" s="0" t="s">
        <v>76693</v>
      </c>
      <c r="B12196" s="0" t="n">
        <f aca="false">HOUR(C12196)</f>
        <v>8</v>
      </c>
      <c r="C12196" s="1" t="n">
        <v>41379.35625</v>
      </c>
      <c r="D12196" s="0" t="s">
        <v>76694</v>
      </c>
    </row>
    <row r="12197" customFormat="false" ht="15" hidden="false" customHeight="false" outlineLevel="0" collapsed="false">
      <c r="A12197" s="0" t="s">
        <v>76695</v>
      </c>
      <c r="B12197" s="0" t="n">
        <f aca="false">HOUR(C12197)</f>
        <v>8</v>
      </c>
      <c r="C12197" s="1" t="n">
        <v>41379.35625</v>
      </c>
      <c r="D12197" s="0" t="s">
        <v>76696</v>
      </c>
    </row>
    <row r="12198" customFormat="false" ht="15" hidden="false" customHeight="false" outlineLevel="0" collapsed="false">
      <c r="A12198" s="0" t="s">
        <v>76697</v>
      </c>
      <c r="B12198" s="0" t="n">
        <f aca="false">HOUR(C12198)</f>
        <v>8</v>
      </c>
      <c r="C12198" s="1" t="n">
        <v>41379.35625</v>
      </c>
      <c r="D12198" s="0" t="s">
        <v>76698</v>
      </c>
    </row>
    <row r="12199" customFormat="false" ht="15" hidden="false" customHeight="false" outlineLevel="0" collapsed="false">
      <c r="A12199" s="0" t="s">
        <v>76699</v>
      </c>
      <c r="B12199" s="0" t="n">
        <f aca="false">HOUR(C12199)</f>
        <v>8</v>
      </c>
      <c r="C12199" s="1" t="n">
        <v>41379.35625</v>
      </c>
      <c r="D12199" s="0" t="s">
        <v>76700</v>
      </c>
    </row>
    <row r="12200" customFormat="false" ht="15" hidden="false" customHeight="false" outlineLevel="0" collapsed="false">
      <c r="A12200" s="0" t="s">
        <v>76701</v>
      </c>
      <c r="B12200" s="0" t="n">
        <f aca="false">HOUR(C12200)</f>
        <v>8</v>
      </c>
      <c r="C12200" s="1" t="n">
        <v>41379.35625</v>
      </c>
      <c r="D12200" s="0" t="s">
        <v>76702</v>
      </c>
    </row>
    <row r="12201" customFormat="false" ht="15" hidden="false" customHeight="false" outlineLevel="0" collapsed="false">
      <c r="A12201" s="0" t="s">
        <v>76703</v>
      </c>
      <c r="B12201" s="0" t="n">
        <f aca="false">HOUR(C12201)</f>
        <v>8</v>
      </c>
      <c r="C12201" s="1" t="n">
        <v>41379.35625</v>
      </c>
      <c r="D12201" s="0" t="s">
        <v>76704</v>
      </c>
    </row>
    <row r="12202" customFormat="false" ht="15" hidden="false" customHeight="false" outlineLevel="0" collapsed="false">
      <c r="A12202" s="0" t="s">
        <v>76705</v>
      </c>
      <c r="B12202" s="0" t="n">
        <f aca="false">HOUR(C12202)</f>
        <v>8</v>
      </c>
      <c r="C12202" s="1" t="n">
        <v>41379.35625</v>
      </c>
      <c r="D12202" s="0" t="s">
        <v>76706</v>
      </c>
    </row>
    <row r="12203" customFormat="false" ht="15" hidden="false" customHeight="false" outlineLevel="0" collapsed="false">
      <c r="A12203" s="0" t="s">
        <v>76198</v>
      </c>
      <c r="B12203" s="0" t="n">
        <f aca="false">HOUR(C12203)</f>
        <v>8</v>
      </c>
      <c r="C12203" s="1" t="n">
        <v>41379.35625</v>
      </c>
      <c r="D12203" s="0" t="s">
        <v>76707</v>
      </c>
    </row>
    <row r="12204" customFormat="false" ht="15" hidden="false" customHeight="false" outlineLevel="0" collapsed="false">
      <c r="A12204" s="0" t="s">
        <v>76708</v>
      </c>
      <c r="B12204" s="0" t="n">
        <f aca="false">HOUR(C12204)</f>
        <v>8</v>
      </c>
      <c r="C12204" s="1" t="n">
        <v>41379.35625</v>
      </c>
      <c r="D12204" s="0" t="s">
        <v>76709</v>
      </c>
    </row>
    <row r="12205" customFormat="false" ht="15" hidden="false" customHeight="false" outlineLevel="0" collapsed="false">
      <c r="A12205" s="0" t="s">
        <v>20708</v>
      </c>
      <c r="B12205" s="0" t="n">
        <f aca="false">HOUR(C12205)</f>
        <v>8</v>
      </c>
      <c r="C12205" s="1" t="n">
        <v>41379.35625</v>
      </c>
      <c r="D12205" s="0" t="s">
        <v>76710</v>
      </c>
    </row>
    <row r="12206" customFormat="false" ht="15" hidden="false" customHeight="false" outlineLevel="0" collapsed="false">
      <c r="A12206" s="0" t="s">
        <v>76711</v>
      </c>
      <c r="B12206" s="0" t="n">
        <f aca="false">HOUR(C12206)</f>
        <v>8</v>
      </c>
      <c r="C12206" s="1" t="n">
        <v>41379.35625</v>
      </c>
      <c r="D12206" s="0" t="s">
        <v>76712</v>
      </c>
    </row>
    <row r="12207" customFormat="false" ht="15" hidden="false" customHeight="false" outlineLevel="0" collapsed="false">
      <c r="A12207" s="0" t="s">
        <v>76713</v>
      </c>
      <c r="B12207" s="0" t="n">
        <f aca="false">HOUR(C12207)</f>
        <v>8</v>
      </c>
      <c r="C12207" s="1" t="n">
        <v>41379.35625</v>
      </c>
      <c r="D12207" s="0" t="s">
        <v>76714</v>
      </c>
    </row>
    <row r="12208" customFormat="false" ht="15" hidden="false" customHeight="false" outlineLevel="0" collapsed="false">
      <c r="A12208" s="0" t="s">
        <v>76715</v>
      </c>
      <c r="B12208" s="0" t="n">
        <f aca="false">HOUR(C12208)</f>
        <v>8</v>
      </c>
      <c r="C12208" s="1" t="n">
        <v>41379.35625</v>
      </c>
      <c r="D12208" s="0" t="s">
        <v>76716</v>
      </c>
    </row>
    <row r="12209" customFormat="false" ht="15" hidden="false" customHeight="false" outlineLevel="0" collapsed="false">
      <c r="A12209" s="0" t="s">
        <v>76717</v>
      </c>
      <c r="B12209" s="0" t="n">
        <f aca="false">HOUR(C12209)</f>
        <v>8</v>
      </c>
      <c r="C12209" s="1" t="n">
        <v>41379.35625</v>
      </c>
      <c r="D12209" s="0" t="s">
        <v>76718</v>
      </c>
    </row>
    <row r="12210" customFormat="false" ht="15" hidden="false" customHeight="false" outlineLevel="0" collapsed="false">
      <c r="A12210" s="0" t="s">
        <v>76719</v>
      </c>
      <c r="B12210" s="0" t="n">
        <f aca="false">HOUR(C12210)</f>
        <v>8</v>
      </c>
      <c r="C12210" s="1" t="n">
        <v>41379.35625</v>
      </c>
      <c r="D12210" s="0" t="s">
        <v>76720</v>
      </c>
    </row>
    <row r="12211" customFormat="false" ht="15" hidden="false" customHeight="false" outlineLevel="0" collapsed="false">
      <c r="A12211" s="0" t="s">
        <v>76721</v>
      </c>
      <c r="B12211" s="0" t="n">
        <f aca="false">HOUR(C12211)</f>
        <v>8</v>
      </c>
      <c r="C12211" s="1" t="n">
        <v>41379.35625</v>
      </c>
      <c r="D12211" s="0" t="s">
        <v>76722</v>
      </c>
    </row>
    <row r="12212" customFormat="false" ht="15" hidden="false" customHeight="false" outlineLevel="0" collapsed="false">
      <c r="A12212" s="0" t="s">
        <v>76723</v>
      </c>
      <c r="B12212" s="0" t="n">
        <f aca="false">HOUR(C12212)</f>
        <v>8</v>
      </c>
      <c r="C12212" s="1" t="n">
        <v>41379.35625</v>
      </c>
      <c r="D12212" s="0" t="s">
        <v>76724</v>
      </c>
    </row>
    <row r="12213" customFormat="false" ht="15" hidden="false" customHeight="false" outlineLevel="0" collapsed="false">
      <c r="A12213" s="0" t="s">
        <v>63810</v>
      </c>
      <c r="B12213" s="0" t="n">
        <f aca="false">HOUR(C12213)</f>
        <v>8</v>
      </c>
      <c r="C12213" s="1" t="n">
        <v>41379.35625</v>
      </c>
      <c r="D12213" s="0" t="s">
        <v>76725</v>
      </c>
    </row>
    <row r="12214" customFormat="false" ht="15" hidden="false" customHeight="false" outlineLevel="0" collapsed="false">
      <c r="A12214" s="0" t="s">
        <v>76726</v>
      </c>
      <c r="B12214" s="0" t="n">
        <f aca="false">HOUR(C12214)</f>
        <v>8</v>
      </c>
      <c r="C12214" s="1" t="n">
        <v>41379.35625</v>
      </c>
      <c r="D12214" s="0" t="s">
        <v>76727</v>
      </c>
    </row>
    <row r="12215" customFormat="false" ht="15" hidden="false" customHeight="false" outlineLevel="0" collapsed="false">
      <c r="A12215" s="0" t="s">
        <v>76728</v>
      </c>
      <c r="B12215" s="0" t="n">
        <f aca="false">HOUR(C12215)</f>
        <v>8</v>
      </c>
      <c r="C12215" s="1" t="n">
        <v>41379.35625</v>
      </c>
      <c r="D12215" s="0" t="s">
        <v>76729</v>
      </c>
    </row>
    <row r="12216" customFormat="false" ht="15" hidden="false" customHeight="false" outlineLevel="0" collapsed="false">
      <c r="A12216" s="0" t="s">
        <v>65487</v>
      </c>
      <c r="B12216" s="0" t="n">
        <f aca="false">HOUR(C12216)</f>
        <v>8</v>
      </c>
      <c r="C12216" s="1" t="n">
        <v>41379.35625</v>
      </c>
      <c r="D12216" s="0" t="s">
        <v>76730</v>
      </c>
    </row>
    <row r="12217" customFormat="false" ht="15" hidden="false" customHeight="false" outlineLevel="0" collapsed="false">
      <c r="A12217" s="0" t="s">
        <v>59536</v>
      </c>
      <c r="B12217" s="0" t="n">
        <f aca="false">HOUR(C12217)</f>
        <v>8</v>
      </c>
      <c r="C12217" s="1" t="n">
        <v>41379.35625</v>
      </c>
      <c r="D12217" s="0" t="s">
        <v>76731</v>
      </c>
    </row>
    <row r="12218" customFormat="false" ht="15" hidden="false" customHeight="false" outlineLevel="0" collapsed="false">
      <c r="A12218" s="0" t="s">
        <v>76732</v>
      </c>
      <c r="B12218" s="0" t="n">
        <f aca="false">HOUR(C12218)</f>
        <v>8</v>
      </c>
      <c r="C12218" s="1" t="n">
        <v>41379.35625</v>
      </c>
      <c r="D12218" s="0" t="s">
        <v>76733</v>
      </c>
    </row>
    <row r="12219" customFormat="false" ht="15" hidden="false" customHeight="false" outlineLevel="0" collapsed="false">
      <c r="A12219" s="0" t="s">
        <v>76734</v>
      </c>
      <c r="B12219" s="0" t="n">
        <f aca="false">HOUR(C12219)</f>
        <v>8</v>
      </c>
      <c r="C12219" s="1" t="n">
        <v>41379.35625</v>
      </c>
      <c r="D12219" s="0" t="s">
        <v>76735</v>
      </c>
    </row>
    <row r="12220" customFormat="false" ht="15" hidden="false" customHeight="false" outlineLevel="0" collapsed="false">
      <c r="A12220" s="0" t="s">
        <v>76736</v>
      </c>
      <c r="B12220" s="0" t="n">
        <f aca="false">HOUR(C12220)</f>
        <v>8</v>
      </c>
      <c r="C12220" s="1" t="n">
        <v>41379.35625</v>
      </c>
      <c r="D12220" s="0" t="s">
        <v>76737</v>
      </c>
    </row>
    <row r="12221" customFormat="false" ht="15" hidden="false" customHeight="false" outlineLevel="0" collapsed="false">
      <c r="A12221" s="0" t="s">
        <v>61859</v>
      </c>
      <c r="B12221" s="0" t="n">
        <f aca="false">HOUR(C12221)</f>
        <v>8</v>
      </c>
      <c r="C12221" s="1" t="n">
        <v>41379.35625</v>
      </c>
      <c r="D12221" s="0" t="s">
        <v>76738</v>
      </c>
    </row>
    <row r="12222" customFormat="false" ht="15" hidden="false" customHeight="false" outlineLevel="0" collapsed="false">
      <c r="A12222" s="0" t="s">
        <v>76739</v>
      </c>
      <c r="B12222" s="0" t="n">
        <f aca="false">HOUR(C12222)</f>
        <v>8</v>
      </c>
      <c r="C12222" s="1" t="n">
        <v>41379.35625</v>
      </c>
      <c r="D12222" s="0" t="s">
        <v>76740</v>
      </c>
    </row>
    <row r="12223" customFormat="false" ht="15" hidden="false" customHeight="false" outlineLevel="0" collapsed="false">
      <c r="A12223" s="0" t="s">
        <v>76741</v>
      </c>
      <c r="B12223" s="0" t="n">
        <f aca="false">HOUR(C12223)</f>
        <v>8</v>
      </c>
      <c r="C12223" s="1" t="n">
        <v>41379.35625</v>
      </c>
      <c r="D12223" s="0" t="s">
        <v>76742</v>
      </c>
    </row>
    <row r="12224" customFormat="false" ht="15" hidden="false" customHeight="false" outlineLevel="0" collapsed="false">
      <c r="A12224" s="0" t="s">
        <v>76743</v>
      </c>
      <c r="B12224" s="0" t="n">
        <f aca="false">HOUR(C12224)</f>
        <v>8</v>
      </c>
      <c r="C12224" s="1" t="n">
        <v>41379.35625</v>
      </c>
      <c r="D12224" s="0" t="s">
        <v>76744</v>
      </c>
    </row>
    <row r="12225" customFormat="false" ht="15" hidden="false" customHeight="false" outlineLevel="0" collapsed="false">
      <c r="A12225" s="0" t="s">
        <v>57958</v>
      </c>
      <c r="B12225" s="0" t="n">
        <f aca="false">HOUR(C12225)</f>
        <v>8</v>
      </c>
      <c r="C12225" s="1" t="n">
        <v>41379.35625</v>
      </c>
      <c r="D12225" s="0" t="s">
        <v>76745</v>
      </c>
    </row>
    <row r="12226" customFormat="false" ht="15" hidden="false" customHeight="false" outlineLevel="0" collapsed="false">
      <c r="A12226" s="0" t="s">
        <v>71424</v>
      </c>
      <c r="B12226" s="0" t="n">
        <f aca="false">HOUR(C12226)</f>
        <v>8</v>
      </c>
      <c r="C12226" s="1" t="n">
        <v>41379.35625</v>
      </c>
      <c r="D12226" s="0" t="s">
        <v>76746</v>
      </c>
    </row>
    <row r="12227" customFormat="false" ht="15" hidden="false" customHeight="false" outlineLevel="0" collapsed="false">
      <c r="A12227" s="0" t="s">
        <v>76747</v>
      </c>
      <c r="B12227" s="0" t="n">
        <f aca="false">HOUR(C12227)</f>
        <v>8</v>
      </c>
      <c r="C12227" s="1" t="n">
        <v>41379.35625</v>
      </c>
      <c r="D12227" s="0" t="s">
        <v>76748</v>
      </c>
    </row>
    <row r="12228" customFormat="false" ht="15" hidden="false" customHeight="false" outlineLevel="0" collapsed="false">
      <c r="A12228" s="0" t="s">
        <v>76749</v>
      </c>
      <c r="B12228" s="0" t="n">
        <f aca="false">HOUR(C12228)</f>
        <v>8</v>
      </c>
      <c r="C12228" s="1" t="n">
        <v>41379.35625</v>
      </c>
      <c r="D12228" s="0" t="s">
        <v>76750</v>
      </c>
    </row>
    <row r="12229" customFormat="false" ht="15" hidden="false" customHeight="false" outlineLevel="0" collapsed="false">
      <c r="A12229" s="0" t="s">
        <v>69732</v>
      </c>
      <c r="B12229" s="0" t="n">
        <f aca="false">HOUR(C12229)</f>
        <v>8</v>
      </c>
      <c r="C12229" s="1" t="n">
        <v>41379.35625</v>
      </c>
      <c r="D12229" s="0" t="s">
        <v>76751</v>
      </c>
    </row>
    <row r="12230" customFormat="false" ht="15" hidden="false" customHeight="false" outlineLevel="0" collapsed="false">
      <c r="A12230" s="0" t="s">
        <v>61826</v>
      </c>
      <c r="B12230" s="0" t="n">
        <f aca="false">HOUR(C12230)</f>
        <v>8</v>
      </c>
      <c r="C12230" s="1" t="n">
        <v>41379.35625</v>
      </c>
      <c r="D12230" s="0" t="s">
        <v>76752</v>
      </c>
    </row>
    <row r="12231" customFormat="false" ht="15" hidden="false" customHeight="false" outlineLevel="0" collapsed="false">
      <c r="A12231" s="0" t="s">
        <v>71123</v>
      </c>
      <c r="B12231" s="0" t="n">
        <f aca="false">HOUR(C12231)</f>
        <v>8</v>
      </c>
      <c r="C12231" s="1" t="n">
        <v>41379.35625</v>
      </c>
      <c r="D12231" s="0" t="s">
        <v>76753</v>
      </c>
    </row>
    <row r="12232" customFormat="false" ht="15" hidden="false" customHeight="false" outlineLevel="0" collapsed="false">
      <c r="A12232" s="0" t="s">
        <v>76754</v>
      </c>
      <c r="B12232" s="0" t="n">
        <f aca="false">HOUR(C12232)</f>
        <v>8</v>
      </c>
      <c r="C12232" s="1" t="n">
        <v>41379.35625</v>
      </c>
      <c r="D12232" s="0" t="s">
        <v>76755</v>
      </c>
    </row>
    <row r="12233" customFormat="false" ht="15" hidden="false" customHeight="false" outlineLevel="0" collapsed="false">
      <c r="A12233" s="0" t="s">
        <v>76756</v>
      </c>
      <c r="B12233" s="0" t="n">
        <f aca="false">HOUR(C12233)</f>
        <v>8</v>
      </c>
      <c r="C12233" s="1" t="n">
        <v>41379.35625</v>
      </c>
      <c r="D12233" s="0" t="s">
        <v>76757</v>
      </c>
    </row>
    <row r="12234" customFormat="false" ht="15" hidden="false" customHeight="false" outlineLevel="0" collapsed="false">
      <c r="A12234" s="0" t="n">
        <v>3030</v>
      </c>
      <c r="B12234" s="0" t="n">
        <f aca="false">HOUR(C12234)</f>
        <v>8</v>
      </c>
      <c r="C12234" s="1" t="n">
        <v>41379.35625</v>
      </c>
      <c r="D12234" s="0" t="s">
        <v>76758</v>
      </c>
    </row>
    <row r="12235" customFormat="false" ht="15" hidden="false" customHeight="false" outlineLevel="0" collapsed="false">
      <c r="A12235" s="0" t="s">
        <v>76759</v>
      </c>
      <c r="B12235" s="0" t="n">
        <f aca="false">HOUR(C12235)</f>
        <v>8</v>
      </c>
      <c r="C12235" s="1" t="n">
        <v>41379.35625</v>
      </c>
      <c r="D12235" s="0" t="s">
        <v>76760</v>
      </c>
    </row>
    <row r="12236" customFormat="false" ht="15" hidden="false" customHeight="false" outlineLevel="0" collapsed="false">
      <c r="A12236" s="0" t="s">
        <v>62420</v>
      </c>
      <c r="B12236" s="0" t="n">
        <f aca="false">HOUR(C12236)</f>
        <v>8</v>
      </c>
      <c r="C12236" s="1" t="n">
        <v>41379.35625</v>
      </c>
      <c r="D12236" s="0" t="s">
        <v>76761</v>
      </c>
    </row>
    <row r="12237" customFormat="false" ht="15" hidden="false" customHeight="false" outlineLevel="0" collapsed="false">
      <c r="A12237" s="0" t="s">
        <v>76762</v>
      </c>
      <c r="B12237" s="0" t="n">
        <f aca="false">HOUR(C12237)</f>
        <v>8</v>
      </c>
      <c r="C12237" s="1" t="n">
        <v>41379.35625</v>
      </c>
      <c r="D12237" s="0" t="s">
        <v>76763</v>
      </c>
    </row>
    <row r="12238" customFormat="false" ht="15" hidden="false" customHeight="false" outlineLevel="0" collapsed="false">
      <c r="A12238" s="0" t="s">
        <v>76764</v>
      </c>
      <c r="B12238" s="0" t="n">
        <f aca="false">HOUR(C12238)</f>
        <v>8</v>
      </c>
      <c r="C12238" s="1" t="n">
        <v>41379.35625</v>
      </c>
      <c r="D12238" s="0" t="s">
        <v>76765</v>
      </c>
    </row>
    <row r="12239" customFormat="false" ht="15" hidden="false" customHeight="false" outlineLevel="0" collapsed="false">
      <c r="A12239" s="0" t="s">
        <v>69532</v>
      </c>
      <c r="B12239" s="0" t="n">
        <f aca="false">HOUR(C12239)</f>
        <v>8</v>
      </c>
      <c r="C12239" s="1" t="n">
        <v>41379.35625</v>
      </c>
      <c r="D12239" s="0" t="s">
        <v>76766</v>
      </c>
    </row>
    <row r="12240" customFormat="false" ht="15" hidden="false" customHeight="false" outlineLevel="0" collapsed="false">
      <c r="A12240" s="0" t="s">
        <v>76767</v>
      </c>
      <c r="B12240" s="0" t="n">
        <f aca="false">HOUR(C12240)</f>
        <v>8</v>
      </c>
      <c r="C12240" s="1" t="n">
        <v>41379.35625</v>
      </c>
      <c r="D12240" s="0" t="s">
        <v>76768</v>
      </c>
    </row>
    <row r="12241" customFormat="false" ht="15" hidden="false" customHeight="false" outlineLevel="0" collapsed="false">
      <c r="A12241" s="0" t="s">
        <v>48522</v>
      </c>
      <c r="B12241" s="0" t="n">
        <f aca="false">HOUR(C12241)</f>
        <v>8</v>
      </c>
      <c r="C12241" s="1" t="n">
        <v>41379.35625</v>
      </c>
      <c r="D12241" s="0" t="s">
        <v>76769</v>
      </c>
    </row>
    <row r="12242" customFormat="false" ht="15" hidden="false" customHeight="false" outlineLevel="0" collapsed="false">
      <c r="A12242" s="0" t="s">
        <v>76770</v>
      </c>
      <c r="B12242" s="0" t="n">
        <f aca="false">HOUR(C12242)</f>
        <v>8</v>
      </c>
      <c r="C12242" s="1" t="n">
        <v>41379.35625</v>
      </c>
      <c r="D12242" s="0" t="s">
        <v>76771</v>
      </c>
    </row>
    <row r="12243" customFormat="false" ht="15" hidden="false" customHeight="false" outlineLevel="0" collapsed="false">
      <c r="A12243" s="0" t="s">
        <v>76772</v>
      </c>
      <c r="B12243" s="0" t="n">
        <f aca="false">HOUR(C12243)</f>
        <v>8</v>
      </c>
      <c r="C12243" s="1" t="n">
        <v>41379.35625</v>
      </c>
      <c r="D12243" s="0" t="s">
        <v>76773</v>
      </c>
    </row>
    <row r="12244" customFormat="false" ht="15" hidden="false" customHeight="false" outlineLevel="0" collapsed="false">
      <c r="A12244" s="0" t="s">
        <v>76774</v>
      </c>
      <c r="B12244" s="0" t="n">
        <f aca="false">HOUR(C12244)</f>
        <v>8</v>
      </c>
      <c r="C12244" s="1" t="n">
        <v>41379.35625</v>
      </c>
      <c r="D12244" s="0" t="s">
        <v>76775</v>
      </c>
    </row>
    <row r="12245" customFormat="false" ht="15" hidden="false" customHeight="false" outlineLevel="0" collapsed="false">
      <c r="A12245" s="0" t="s">
        <v>65759</v>
      </c>
      <c r="B12245" s="0" t="n">
        <f aca="false">HOUR(C12245)</f>
        <v>8</v>
      </c>
      <c r="C12245" s="1" t="n">
        <v>41379.35625</v>
      </c>
      <c r="D12245" s="0" t="s">
        <v>76776</v>
      </c>
    </row>
    <row r="12246" customFormat="false" ht="15" hidden="false" customHeight="false" outlineLevel="0" collapsed="false">
      <c r="A12246" s="0" t="s">
        <v>31320</v>
      </c>
      <c r="B12246" s="0" t="n">
        <f aca="false">HOUR(C12246)</f>
        <v>8</v>
      </c>
      <c r="C12246" s="1" t="n">
        <v>41379.35625</v>
      </c>
      <c r="D12246" s="0" t="s">
        <v>76777</v>
      </c>
    </row>
    <row r="12247" customFormat="false" ht="15" hidden="false" customHeight="false" outlineLevel="0" collapsed="false">
      <c r="A12247" s="0" t="s">
        <v>57261</v>
      </c>
      <c r="B12247" s="0" t="n">
        <f aca="false">HOUR(C12247)</f>
        <v>8</v>
      </c>
      <c r="C12247" s="1" t="n">
        <v>41379.35625</v>
      </c>
      <c r="D12247" s="0" t="s">
        <v>76778</v>
      </c>
    </row>
    <row r="12248" customFormat="false" ht="15" hidden="false" customHeight="false" outlineLevel="0" collapsed="false">
      <c r="A12248" s="0" t="s">
        <v>76779</v>
      </c>
      <c r="B12248" s="0" t="n">
        <f aca="false">HOUR(C12248)</f>
        <v>8</v>
      </c>
      <c r="C12248" s="1" t="n">
        <v>41379.35625</v>
      </c>
      <c r="D12248" s="0" t="s">
        <v>76780</v>
      </c>
    </row>
    <row r="12249" customFormat="false" ht="15" hidden="false" customHeight="false" outlineLevel="0" collapsed="false">
      <c r="A12249" s="0" t="s">
        <v>68410</v>
      </c>
      <c r="B12249" s="0" t="n">
        <f aca="false">HOUR(C12249)</f>
        <v>8</v>
      </c>
      <c r="C12249" s="1" t="n">
        <v>41379.35625</v>
      </c>
      <c r="D12249" s="0" t="s">
        <v>76781</v>
      </c>
    </row>
    <row r="12250" customFormat="false" ht="15" hidden="false" customHeight="false" outlineLevel="0" collapsed="false">
      <c r="A12250" s="0" t="s">
        <v>76782</v>
      </c>
      <c r="B12250" s="0" t="n">
        <f aca="false">HOUR(C12250)</f>
        <v>8</v>
      </c>
      <c r="C12250" s="1" t="n">
        <v>41379.35625</v>
      </c>
      <c r="D12250" s="0" t="s">
        <v>76783</v>
      </c>
    </row>
    <row r="12251" customFormat="false" ht="15" hidden="false" customHeight="false" outlineLevel="0" collapsed="false">
      <c r="A12251" s="0" t="s">
        <v>61412</v>
      </c>
      <c r="B12251" s="0" t="n">
        <f aca="false">HOUR(C12251)</f>
        <v>8</v>
      </c>
      <c r="C12251" s="1" t="n">
        <v>41379.35625</v>
      </c>
      <c r="D12251" s="0" t="s">
        <v>76784</v>
      </c>
    </row>
    <row r="12252" customFormat="false" ht="15" hidden="false" customHeight="false" outlineLevel="0" collapsed="false">
      <c r="A12252" s="0" t="s">
        <v>76785</v>
      </c>
      <c r="B12252" s="0" t="n">
        <f aca="false">HOUR(C12252)</f>
        <v>8</v>
      </c>
      <c r="C12252" s="1" t="n">
        <v>41379.35625</v>
      </c>
      <c r="D12252" s="0" t="s">
        <v>76786</v>
      </c>
    </row>
    <row r="12253" customFormat="false" ht="15" hidden="false" customHeight="false" outlineLevel="0" collapsed="false">
      <c r="A12253" s="0" t="s">
        <v>76787</v>
      </c>
      <c r="B12253" s="0" t="n">
        <f aca="false">HOUR(C12253)</f>
        <v>8</v>
      </c>
      <c r="C12253" s="1" t="n">
        <v>41379.35625</v>
      </c>
      <c r="D12253" s="0" t="s">
        <v>76788</v>
      </c>
    </row>
    <row r="12254" customFormat="false" ht="15" hidden="false" customHeight="false" outlineLevel="0" collapsed="false">
      <c r="A12254" s="0" t="s">
        <v>76789</v>
      </c>
      <c r="B12254" s="0" t="n">
        <f aca="false">HOUR(C12254)</f>
        <v>8</v>
      </c>
      <c r="C12254" s="1" t="n">
        <v>41379.35625</v>
      </c>
      <c r="D12254" s="0" t="s">
        <v>76790</v>
      </c>
    </row>
    <row r="12255" customFormat="false" ht="15" hidden="false" customHeight="false" outlineLevel="0" collapsed="false">
      <c r="A12255" s="0" t="s">
        <v>62486</v>
      </c>
      <c r="B12255" s="0" t="n">
        <f aca="false">HOUR(C12255)</f>
        <v>8</v>
      </c>
      <c r="C12255" s="1" t="n">
        <v>41379.35625</v>
      </c>
      <c r="D12255" s="0" t="s">
        <v>76791</v>
      </c>
    </row>
    <row r="12256" customFormat="false" ht="15" hidden="false" customHeight="false" outlineLevel="0" collapsed="false">
      <c r="A12256" s="0" t="s">
        <v>59408</v>
      </c>
      <c r="B12256" s="0" t="n">
        <f aca="false">HOUR(C12256)</f>
        <v>8</v>
      </c>
      <c r="C12256" s="1" t="n">
        <v>41379.35625</v>
      </c>
      <c r="D12256" s="0" t="s">
        <v>76792</v>
      </c>
    </row>
    <row r="12257" customFormat="false" ht="15" hidden="false" customHeight="false" outlineLevel="0" collapsed="false">
      <c r="A12257" s="0" t="s">
        <v>61526</v>
      </c>
      <c r="B12257" s="0" t="n">
        <f aca="false">HOUR(C12257)</f>
        <v>8</v>
      </c>
      <c r="C12257" s="1" t="n">
        <v>41379.35625</v>
      </c>
      <c r="D12257" s="0" t="s">
        <v>76793</v>
      </c>
    </row>
    <row r="12258" customFormat="false" ht="15" hidden="false" customHeight="false" outlineLevel="0" collapsed="false">
      <c r="A12258" s="0" t="s">
        <v>76794</v>
      </c>
      <c r="B12258" s="0" t="n">
        <f aca="false">HOUR(C12258)</f>
        <v>8</v>
      </c>
      <c r="C12258" s="1" t="n">
        <v>41379.35625</v>
      </c>
      <c r="D12258" s="0" t="s">
        <v>76795</v>
      </c>
    </row>
    <row r="12259" customFormat="false" ht="15" hidden="false" customHeight="false" outlineLevel="0" collapsed="false">
      <c r="A12259" s="0" t="s">
        <v>76796</v>
      </c>
      <c r="B12259" s="0" t="n">
        <f aca="false">HOUR(C12259)</f>
        <v>8</v>
      </c>
      <c r="C12259" s="1" t="n">
        <v>41379.35625</v>
      </c>
      <c r="D12259" s="0" t="s">
        <v>76797</v>
      </c>
    </row>
    <row r="12260" customFormat="false" ht="15" hidden="false" customHeight="false" outlineLevel="0" collapsed="false">
      <c r="A12260" s="0" t="s">
        <v>76798</v>
      </c>
      <c r="B12260" s="0" t="n">
        <f aca="false">HOUR(C12260)</f>
        <v>8</v>
      </c>
      <c r="C12260" s="1" t="n">
        <v>41379.35625</v>
      </c>
      <c r="D12260" s="0" t="s">
        <v>76799</v>
      </c>
    </row>
    <row r="12261" customFormat="false" ht="15" hidden="false" customHeight="false" outlineLevel="0" collapsed="false">
      <c r="A12261" s="0" t="s">
        <v>76800</v>
      </c>
      <c r="B12261" s="0" t="n">
        <f aca="false">HOUR(C12261)</f>
        <v>8</v>
      </c>
      <c r="C12261" s="1" t="n">
        <v>41379.35625</v>
      </c>
      <c r="D12261" s="0" t="s">
        <v>76801</v>
      </c>
    </row>
    <row r="12262" customFormat="false" ht="15" hidden="false" customHeight="false" outlineLevel="0" collapsed="false">
      <c r="A12262" s="0" t="s">
        <v>76802</v>
      </c>
      <c r="B12262" s="0" t="n">
        <f aca="false">HOUR(C12262)</f>
        <v>8</v>
      </c>
      <c r="C12262" s="1" t="n">
        <v>41379.35625</v>
      </c>
      <c r="D12262" s="0" t="s">
        <v>76803</v>
      </c>
    </row>
    <row r="12263" customFormat="false" ht="15" hidden="false" customHeight="false" outlineLevel="0" collapsed="false">
      <c r="A12263" s="0" t="s">
        <v>76804</v>
      </c>
      <c r="B12263" s="0" t="n">
        <f aca="false">HOUR(C12263)</f>
        <v>8</v>
      </c>
      <c r="C12263" s="1" t="n">
        <v>41379.35625</v>
      </c>
      <c r="D12263" s="0" t="s">
        <v>76805</v>
      </c>
    </row>
    <row r="12264" customFormat="false" ht="15" hidden="false" customHeight="false" outlineLevel="0" collapsed="false">
      <c r="A12264" s="0" t="s">
        <v>76806</v>
      </c>
      <c r="B12264" s="0" t="n">
        <f aca="false">HOUR(C12264)</f>
        <v>8</v>
      </c>
      <c r="C12264" s="1" t="n">
        <v>41379.35625</v>
      </c>
      <c r="D12264" s="0" t="s">
        <v>76807</v>
      </c>
    </row>
    <row r="12265" customFormat="false" ht="15" hidden="false" customHeight="false" outlineLevel="0" collapsed="false">
      <c r="A12265" s="0" t="s">
        <v>76808</v>
      </c>
      <c r="B12265" s="0" t="n">
        <f aca="false">HOUR(C12265)</f>
        <v>8</v>
      </c>
      <c r="C12265" s="1" t="n">
        <v>41379.35625</v>
      </c>
      <c r="D12265" s="0" t="s">
        <v>76809</v>
      </c>
    </row>
    <row r="12266" customFormat="false" ht="15" hidden="false" customHeight="false" outlineLevel="0" collapsed="false">
      <c r="A12266" s="0" t="s">
        <v>60335</v>
      </c>
      <c r="B12266" s="0" t="n">
        <f aca="false">HOUR(C12266)</f>
        <v>8</v>
      </c>
      <c r="C12266" s="1" t="n">
        <v>41379.35625</v>
      </c>
      <c r="D12266" s="0" t="s">
        <v>76810</v>
      </c>
    </row>
    <row r="12267" customFormat="false" ht="15" hidden="false" customHeight="false" outlineLevel="0" collapsed="false">
      <c r="A12267" s="0" t="s">
        <v>72021</v>
      </c>
      <c r="B12267" s="0" t="n">
        <f aca="false">HOUR(C12267)</f>
        <v>8</v>
      </c>
      <c r="C12267" s="1" t="n">
        <v>41379.35625</v>
      </c>
      <c r="D12267" s="0" t="s">
        <v>76811</v>
      </c>
    </row>
    <row r="12268" customFormat="false" ht="15" hidden="false" customHeight="false" outlineLevel="0" collapsed="false">
      <c r="A12268" s="0" t="s">
        <v>76812</v>
      </c>
      <c r="B12268" s="0" t="n">
        <f aca="false">HOUR(C12268)</f>
        <v>8</v>
      </c>
      <c r="C12268" s="1" t="n">
        <v>41379.35625</v>
      </c>
      <c r="D12268" s="0" t="s">
        <v>76813</v>
      </c>
    </row>
    <row r="12269" customFormat="false" ht="15" hidden="false" customHeight="false" outlineLevel="0" collapsed="false">
      <c r="A12269" s="0" t="s">
        <v>76814</v>
      </c>
      <c r="B12269" s="0" t="n">
        <f aca="false">HOUR(C12269)</f>
        <v>8</v>
      </c>
      <c r="C12269" s="1" t="n">
        <v>41379.35625</v>
      </c>
      <c r="D12269" s="0" t="s">
        <v>76815</v>
      </c>
    </row>
    <row r="12270" customFormat="false" ht="15" hidden="false" customHeight="false" outlineLevel="0" collapsed="false">
      <c r="A12270" s="0" t="s">
        <v>70441</v>
      </c>
      <c r="B12270" s="0" t="n">
        <f aca="false">HOUR(C12270)</f>
        <v>8</v>
      </c>
      <c r="C12270" s="1" t="n">
        <v>41379.35625</v>
      </c>
      <c r="D12270" s="0" t="s">
        <v>76816</v>
      </c>
    </row>
    <row r="12271" customFormat="false" ht="15" hidden="false" customHeight="false" outlineLevel="0" collapsed="false">
      <c r="A12271" s="0" t="s">
        <v>76817</v>
      </c>
      <c r="B12271" s="0" t="n">
        <f aca="false">HOUR(C12271)</f>
        <v>8</v>
      </c>
      <c r="C12271" s="1" t="n">
        <v>41379.35625</v>
      </c>
      <c r="D12271" s="0" t="s">
        <v>76818</v>
      </c>
    </row>
    <row r="12272" customFormat="false" ht="15" hidden="false" customHeight="false" outlineLevel="0" collapsed="false">
      <c r="A12272" s="0" t="s">
        <v>76819</v>
      </c>
      <c r="B12272" s="0" t="n">
        <f aca="false">HOUR(C12272)</f>
        <v>8</v>
      </c>
      <c r="C12272" s="1" t="n">
        <v>41379.35625</v>
      </c>
      <c r="D12272" s="0" t="s">
        <v>76820</v>
      </c>
    </row>
    <row r="12273" customFormat="false" ht="15" hidden="false" customHeight="false" outlineLevel="0" collapsed="false">
      <c r="A12273" s="0" t="s">
        <v>59012</v>
      </c>
      <c r="B12273" s="0" t="n">
        <f aca="false">HOUR(C12273)</f>
        <v>8</v>
      </c>
      <c r="C12273" s="1" t="n">
        <v>41379.35625</v>
      </c>
      <c r="D12273" s="0" t="s">
        <v>76821</v>
      </c>
    </row>
    <row r="12274" customFormat="false" ht="15" hidden="false" customHeight="false" outlineLevel="0" collapsed="false">
      <c r="A12274" s="0" t="s">
        <v>32464</v>
      </c>
      <c r="B12274" s="0" t="n">
        <f aca="false">HOUR(C12274)</f>
        <v>8</v>
      </c>
      <c r="C12274" s="1" t="n">
        <v>41379.35625</v>
      </c>
      <c r="D12274" s="0" t="s">
        <v>76822</v>
      </c>
    </row>
    <row r="12275" customFormat="false" ht="15" hidden="false" customHeight="false" outlineLevel="0" collapsed="false">
      <c r="A12275" s="0" t="s">
        <v>76823</v>
      </c>
      <c r="B12275" s="0" t="n">
        <f aca="false">HOUR(C12275)</f>
        <v>8</v>
      </c>
      <c r="C12275" s="1" t="n">
        <v>41379.35625</v>
      </c>
      <c r="D12275" s="0" t="s">
        <v>76824</v>
      </c>
    </row>
    <row r="12276" customFormat="false" ht="15" hidden="false" customHeight="false" outlineLevel="0" collapsed="false">
      <c r="A12276" s="0" t="s">
        <v>58408</v>
      </c>
      <c r="B12276" s="0" t="n">
        <f aca="false">HOUR(C12276)</f>
        <v>8</v>
      </c>
      <c r="C12276" s="1" t="n">
        <v>41379.35625</v>
      </c>
      <c r="D12276" s="0" t="s">
        <v>76825</v>
      </c>
    </row>
    <row r="12277" customFormat="false" ht="15" hidden="false" customHeight="false" outlineLevel="0" collapsed="false">
      <c r="A12277" s="0" t="s">
        <v>63370</v>
      </c>
      <c r="B12277" s="0" t="n">
        <f aca="false">HOUR(C12277)</f>
        <v>8</v>
      </c>
      <c r="C12277" s="1" t="n">
        <v>41379.35625</v>
      </c>
      <c r="D12277" s="0" t="s">
        <v>76826</v>
      </c>
    </row>
    <row r="12278" customFormat="false" ht="15" hidden="false" customHeight="false" outlineLevel="0" collapsed="false">
      <c r="A12278" s="0" t="s">
        <v>76827</v>
      </c>
      <c r="B12278" s="0" t="n">
        <f aca="false">HOUR(C12278)</f>
        <v>8</v>
      </c>
      <c r="C12278" s="1" t="n">
        <v>41379.35625</v>
      </c>
      <c r="D12278" s="0" t="s">
        <v>76828</v>
      </c>
    </row>
    <row r="12279" customFormat="false" ht="15" hidden="false" customHeight="false" outlineLevel="0" collapsed="false">
      <c r="A12279" s="0" t="s">
        <v>68636</v>
      </c>
      <c r="B12279" s="0" t="n">
        <f aca="false">HOUR(C12279)</f>
        <v>8</v>
      </c>
      <c r="C12279" s="1" t="n">
        <v>41379.35625</v>
      </c>
      <c r="D12279" s="0" t="s">
        <v>76829</v>
      </c>
    </row>
    <row r="12280" customFormat="false" ht="15" hidden="false" customHeight="false" outlineLevel="0" collapsed="false">
      <c r="A12280" s="0" t="s">
        <v>72278</v>
      </c>
      <c r="B12280" s="0" t="n">
        <f aca="false">HOUR(C12280)</f>
        <v>8</v>
      </c>
      <c r="C12280" s="1" t="n">
        <v>41379.3569444445</v>
      </c>
      <c r="D12280" s="0" t="s">
        <v>76830</v>
      </c>
    </row>
    <row r="12281" customFormat="false" ht="15" hidden="false" customHeight="false" outlineLevel="0" collapsed="false">
      <c r="A12281" s="0" t="s">
        <v>76831</v>
      </c>
      <c r="B12281" s="0" t="n">
        <f aca="false">HOUR(C12281)</f>
        <v>8</v>
      </c>
      <c r="C12281" s="1" t="n">
        <v>41379.3569444445</v>
      </c>
      <c r="D12281" s="0" t="s">
        <v>76832</v>
      </c>
    </row>
    <row r="12282" customFormat="false" ht="15" hidden="false" customHeight="false" outlineLevel="0" collapsed="false">
      <c r="A12282" s="0" t="s">
        <v>76833</v>
      </c>
      <c r="B12282" s="0" t="n">
        <f aca="false">HOUR(C12282)</f>
        <v>8</v>
      </c>
      <c r="C12282" s="1" t="n">
        <v>41379.3569444445</v>
      </c>
      <c r="D12282" s="0" t="s">
        <v>76834</v>
      </c>
    </row>
    <row r="12283" customFormat="false" ht="15" hidden="false" customHeight="false" outlineLevel="0" collapsed="false">
      <c r="A12283" s="0" t="s">
        <v>69888</v>
      </c>
      <c r="B12283" s="0" t="n">
        <f aca="false">HOUR(C12283)</f>
        <v>8</v>
      </c>
      <c r="C12283" s="1" t="n">
        <v>41379.3569444445</v>
      </c>
      <c r="D12283" s="0" t="s">
        <v>76835</v>
      </c>
    </row>
    <row r="12284" customFormat="false" ht="15" hidden="false" customHeight="false" outlineLevel="0" collapsed="false">
      <c r="A12284" s="0" t="s">
        <v>76836</v>
      </c>
      <c r="B12284" s="0" t="n">
        <f aca="false">HOUR(C12284)</f>
        <v>8</v>
      </c>
      <c r="C12284" s="1" t="n">
        <v>41379.3569444445</v>
      </c>
      <c r="D12284" s="0" t="s">
        <v>76837</v>
      </c>
    </row>
    <row r="12285" customFormat="false" ht="15" hidden="false" customHeight="false" outlineLevel="0" collapsed="false">
      <c r="A12285" s="0" t="s">
        <v>65510</v>
      </c>
      <c r="B12285" s="0" t="n">
        <f aca="false">HOUR(C12285)</f>
        <v>8</v>
      </c>
      <c r="C12285" s="1" t="n">
        <v>41379.3569444445</v>
      </c>
      <c r="D12285" s="0" t="s">
        <v>76838</v>
      </c>
    </row>
    <row r="12286" customFormat="false" ht="15" hidden="false" customHeight="false" outlineLevel="0" collapsed="false">
      <c r="A12286" s="0" t="s">
        <v>76839</v>
      </c>
      <c r="B12286" s="0" t="n">
        <f aca="false">HOUR(C12286)</f>
        <v>8</v>
      </c>
      <c r="C12286" s="1" t="n">
        <v>41379.3569444445</v>
      </c>
      <c r="D12286" s="0" t="s">
        <v>76840</v>
      </c>
    </row>
    <row r="12287" customFormat="false" ht="15" hidden="false" customHeight="false" outlineLevel="0" collapsed="false">
      <c r="A12287" s="0" t="s">
        <v>74438</v>
      </c>
      <c r="B12287" s="0" t="n">
        <f aca="false">HOUR(C12287)</f>
        <v>8</v>
      </c>
      <c r="C12287" s="1" t="n">
        <v>41379.3569444445</v>
      </c>
      <c r="D12287" s="0" t="s">
        <v>76841</v>
      </c>
    </row>
    <row r="12288" customFormat="false" ht="15" hidden="false" customHeight="false" outlineLevel="0" collapsed="false">
      <c r="A12288" s="0" t="s">
        <v>61621</v>
      </c>
      <c r="B12288" s="0" t="n">
        <f aca="false">HOUR(C12288)</f>
        <v>8</v>
      </c>
      <c r="C12288" s="1" t="n">
        <v>41379.3569444445</v>
      </c>
      <c r="D12288" s="0" t="s">
        <v>76842</v>
      </c>
    </row>
    <row r="12289" customFormat="false" ht="15" hidden="false" customHeight="false" outlineLevel="0" collapsed="false">
      <c r="A12289" s="0" t="s">
        <v>76843</v>
      </c>
      <c r="B12289" s="0" t="n">
        <f aca="false">HOUR(C12289)</f>
        <v>8</v>
      </c>
      <c r="C12289" s="1" t="n">
        <v>41379.3569444445</v>
      </c>
      <c r="D12289" s="0" t="s">
        <v>76844</v>
      </c>
    </row>
    <row r="12290" customFormat="false" ht="15" hidden="false" customHeight="false" outlineLevel="0" collapsed="false">
      <c r="A12290" s="0" t="s">
        <v>76845</v>
      </c>
      <c r="B12290" s="0" t="n">
        <f aca="false">HOUR(C12290)</f>
        <v>8</v>
      </c>
      <c r="C12290" s="1" t="n">
        <v>41379.3569444445</v>
      </c>
      <c r="D12290" s="0" t="s">
        <v>76846</v>
      </c>
    </row>
    <row r="12291" customFormat="false" ht="15" hidden="false" customHeight="false" outlineLevel="0" collapsed="false">
      <c r="A12291" s="0" t="s">
        <v>61891</v>
      </c>
      <c r="B12291" s="0" t="n">
        <f aca="false">HOUR(C12291)</f>
        <v>8</v>
      </c>
      <c r="C12291" s="1" t="n">
        <v>41379.3569444445</v>
      </c>
      <c r="D12291" s="0" t="s">
        <v>76847</v>
      </c>
    </row>
    <row r="12292" customFormat="false" ht="15" hidden="false" customHeight="false" outlineLevel="0" collapsed="false">
      <c r="A12292" s="0" t="s">
        <v>62163</v>
      </c>
      <c r="B12292" s="0" t="n">
        <f aca="false">HOUR(C12292)</f>
        <v>8</v>
      </c>
      <c r="C12292" s="1" t="n">
        <v>41379.3569444445</v>
      </c>
      <c r="D12292" s="0" t="s">
        <v>76848</v>
      </c>
    </row>
    <row r="12293" customFormat="false" ht="15" hidden="false" customHeight="false" outlineLevel="0" collapsed="false">
      <c r="A12293" s="0" t="s">
        <v>76849</v>
      </c>
      <c r="B12293" s="0" t="n">
        <f aca="false">HOUR(C12293)</f>
        <v>8</v>
      </c>
      <c r="C12293" s="1" t="n">
        <v>41379.3569444445</v>
      </c>
      <c r="D12293" s="0" t="s">
        <v>76850</v>
      </c>
    </row>
    <row r="12294" customFormat="false" ht="15" hidden="false" customHeight="false" outlineLevel="0" collapsed="false">
      <c r="A12294" s="0" t="s">
        <v>69732</v>
      </c>
      <c r="B12294" s="0" t="n">
        <f aca="false">HOUR(C12294)</f>
        <v>8</v>
      </c>
      <c r="C12294" s="1" t="n">
        <v>41379.3569444445</v>
      </c>
      <c r="D12294" s="0" t="s">
        <v>76851</v>
      </c>
    </row>
    <row r="12295" customFormat="false" ht="15" hidden="false" customHeight="false" outlineLevel="0" collapsed="false">
      <c r="A12295" s="0" t="s">
        <v>76852</v>
      </c>
      <c r="B12295" s="0" t="n">
        <f aca="false">HOUR(C12295)</f>
        <v>8</v>
      </c>
      <c r="C12295" s="1" t="n">
        <v>41379.3569444445</v>
      </c>
      <c r="D12295" s="0" t="s">
        <v>76853</v>
      </c>
    </row>
    <row r="12296" customFormat="false" ht="15" hidden="false" customHeight="false" outlineLevel="0" collapsed="false">
      <c r="A12296" s="0" t="s">
        <v>59875</v>
      </c>
      <c r="B12296" s="0" t="n">
        <f aca="false">HOUR(C12296)</f>
        <v>8</v>
      </c>
      <c r="C12296" s="1" t="n">
        <v>41379.3569444445</v>
      </c>
      <c r="D12296" s="0" t="s">
        <v>76854</v>
      </c>
    </row>
    <row r="12297" customFormat="false" ht="15" hidden="false" customHeight="false" outlineLevel="0" collapsed="false">
      <c r="A12297" s="0" t="s">
        <v>76855</v>
      </c>
      <c r="B12297" s="0" t="n">
        <f aca="false">HOUR(C12297)</f>
        <v>8</v>
      </c>
      <c r="C12297" s="1" t="n">
        <v>41379.3569444445</v>
      </c>
      <c r="D12297" s="0" t="s">
        <v>76856</v>
      </c>
    </row>
    <row r="12298" customFormat="false" ht="15" hidden="false" customHeight="false" outlineLevel="0" collapsed="false">
      <c r="A12298" s="0" t="s">
        <v>76857</v>
      </c>
      <c r="B12298" s="0" t="n">
        <f aca="false">HOUR(C12298)</f>
        <v>8</v>
      </c>
      <c r="C12298" s="1" t="n">
        <v>41379.3569444445</v>
      </c>
      <c r="D12298" s="0" t="s">
        <v>76858</v>
      </c>
    </row>
    <row r="12299" customFormat="false" ht="15" hidden="false" customHeight="false" outlineLevel="0" collapsed="false">
      <c r="A12299" s="0" t="s">
        <v>76859</v>
      </c>
      <c r="B12299" s="0" t="n">
        <f aca="false">HOUR(C12299)</f>
        <v>8</v>
      </c>
      <c r="C12299" s="1" t="n">
        <v>41379.3569444445</v>
      </c>
      <c r="D12299" s="0" t="s">
        <v>76860</v>
      </c>
    </row>
    <row r="12300" customFormat="false" ht="15" hidden="false" customHeight="false" outlineLevel="0" collapsed="false">
      <c r="A12300" s="0" t="s">
        <v>68044</v>
      </c>
      <c r="B12300" s="0" t="n">
        <f aca="false">HOUR(C12300)</f>
        <v>8</v>
      </c>
      <c r="C12300" s="1" t="n">
        <v>41379.3569444445</v>
      </c>
      <c r="D12300" s="0" t="s">
        <v>76861</v>
      </c>
    </row>
    <row r="12301" customFormat="false" ht="15" hidden="false" customHeight="false" outlineLevel="0" collapsed="false">
      <c r="A12301" s="0" t="s">
        <v>76862</v>
      </c>
      <c r="B12301" s="0" t="n">
        <f aca="false">HOUR(C12301)</f>
        <v>8</v>
      </c>
      <c r="C12301" s="1" t="n">
        <v>41379.3569444445</v>
      </c>
      <c r="D12301" s="0" t="s">
        <v>76863</v>
      </c>
    </row>
    <row r="12302" customFormat="false" ht="15" hidden="false" customHeight="false" outlineLevel="0" collapsed="false">
      <c r="A12302" s="0" t="s">
        <v>76864</v>
      </c>
      <c r="B12302" s="0" t="n">
        <f aca="false">HOUR(C12302)</f>
        <v>8</v>
      </c>
      <c r="C12302" s="1" t="n">
        <v>41379.3569444445</v>
      </c>
      <c r="D12302" s="0" t="s">
        <v>76865</v>
      </c>
    </row>
    <row r="12303" customFormat="false" ht="15" hidden="false" customHeight="false" outlineLevel="0" collapsed="false">
      <c r="A12303" s="0" t="s">
        <v>68525</v>
      </c>
      <c r="B12303" s="0" t="n">
        <f aca="false">HOUR(C12303)</f>
        <v>8</v>
      </c>
      <c r="C12303" s="1" t="n">
        <v>41379.3569444445</v>
      </c>
      <c r="D12303" s="0" t="s">
        <v>76866</v>
      </c>
    </row>
    <row r="12304" customFormat="false" ht="15" hidden="false" customHeight="false" outlineLevel="0" collapsed="false">
      <c r="A12304" s="0" t="s">
        <v>59514</v>
      </c>
      <c r="B12304" s="0" t="n">
        <f aca="false">HOUR(C12304)</f>
        <v>8</v>
      </c>
      <c r="C12304" s="1" t="n">
        <v>41379.3569444445</v>
      </c>
      <c r="D12304" s="0" t="s">
        <v>76867</v>
      </c>
    </row>
    <row r="12305" customFormat="false" ht="15" hidden="false" customHeight="false" outlineLevel="0" collapsed="false">
      <c r="A12305" s="0" t="s">
        <v>76868</v>
      </c>
      <c r="B12305" s="0" t="n">
        <f aca="false">HOUR(C12305)</f>
        <v>8</v>
      </c>
      <c r="C12305" s="1" t="n">
        <v>41379.3569444445</v>
      </c>
      <c r="D12305" s="0" t="s">
        <v>76869</v>
      </c>
    </row>
    <row r="12306" customFormat="false" ht="15" hidden="false" customHeight="false" outlineLevel="0" collapsed="false">
      <c r="A12306" s="0" t="s">
        <v>66374</v>
      </c>
      <c r="B12306" s="0" t="n">
        <f aca="false">HOUR(C12306)</f>
        <v>8</v>
      </c>
      <c r="C12306" s="1" t="n">
        <v>41379.3569444445</v>
      </c>
      <c r="D12306" s="0" t="s">
        <v>76870</v>
      </c>
    </row>
    <row r="12307" customFormat="false" ht="15" hidden="false" customHeight="false" outlineLevel="0" collapsed="false">
      <c r="A12307" s="0" t="s">
        <v>76871</v>
      </c>
      <c r="B12307" s="0" t="n">
        <f aca="false">HOUR(C12307)</f>
        <v>8</v>
      </c>
      <c r="C12307" s="1" t="n">
        <v>41379.3569444445</v>
      </c>
      <c r="D12307" s="0" t="s">
        <v>76872</v>
      </c>
    </row>
    <row r="12308" customFormat="false" ht="15" hidden="false" customHeight="false" outlineLevel="0" collapsed="false">
      <c r="A12308" s="0" t="s">
        <v>76873</v>
      </c>
      <c r="B12308" s="0" t="n">
        <f aca="false">HOUR(C12308)</f>
        <v>8</v>
      </c>
      <c r="C12308" s="1" t="n">
        <v>41379.3569444445</v>
      </c>
      <c r="D12308" s="0" t="s">
        <v>76874</v>
      </c>
    </row>
    <row r="12309" customFormat="false" ht="15" hidden="false" customHeight="false" outlineLevel="0" collapsed="false">
      <c r="A12309" s="0" t="s">
        <v>76875</v>
      </c>
      <c r="B12309" s="0" t="n">
        <f aca="false">HOUR(C12309)</f>
        <v>8</v>
      </c>
      <c r="C12309" s="1" t="n">
        <v>41379.3569444445</v>
      </c>
      <c r="D12309" s="0" t="s">
        <v>76876</v>
      </c>
    </row>
    <row r="12310" customFormat="false" ht="15" hidden="false" customHeight="false" outlineLevel="0" collapsed="false">
      <c r="A12310" s="0" t="s">
        <v>62942</v>
      </c>
      <c r="B12310" s="0" t="n">
        <f aca="false">HOUR(C12310)</f>
        <v>8</v>
      </c>
      <c r="C12310" s="1" t="n">
        <v>41379.3569444445</v>
      </c>
      <c r="D12310" s="0" t="s">
        <v>76877</v>
      </c>
    </row>
    <row r="12311" customFormat="false" ht="15" hidden="false" customHeight="false" outlineLevel="0" collapsed="false">
      <c r="A12311" s="0" t="s">
        <v>76878</v>
      </c>
      <c r="B12311" s="0" t="n">
        <f aca="false">HOUR(C12311)</f>
        <v>8</v>
      </c>
      <c r="C12311" s="1" t="n">
        <v>41379.3569444445</v>
      </c>
      <c r="D12311" s="0" t="s">
        <v>76879</v>
      </c>
    </row>
    <row r="12312" customFormat="false" ht="15" hidden="false" customHeight="false" outlineLevel="0" collapsed="false">
      <c r="A12312" s="0" t="s">
        <v>76880</v>
      </c>
      <c r="B12312" s="0" t="n">
        <f aca="false">HOUR(C12312)</f>
        <v>8</v>
      </c>
      <c r="C12312" s="1" t="n">
        <v>41379.3569444445</v>
      </c>
      <c r="D12312" s="0" t="s">
        <v>76881</v>
      </c>
    </row>
    <row r="12313" customFormat="false" ht="15" hidden="false" customHeight="false" outlineLevel="0" collapsed="false">
      <c r="A12313" s="0" t="s">
        <v>76882</v>
      </c>
      <c r="B12313" s="0" t="n">
        <f aca="false">HOUR(C12313)</f>
        <v>8</v>
      </c>
      <c r="C12313" s="1" t="n">
        <v>41379.3569444445</v>
      </c>
      <c r="D12313" s="0" t="s">
        <v>76883</v>
      </c>
    </row>
    <row r="12314" customFormat="false" ht="15" hidden="false" customHeight="false" outlineLevel="0" collapsed="false">
      <c r="A12314" s="0" t="s">
        <v>76884</v>
      </c>
      <c r="B12314" s="0" t="n">
        <f aca="false">HOUR(C12314)</f>
        <v>8</v>
      </c>
      <c r="C12314" s="1" t="n">
        <v>41379.3569444445</v>
      </c>
      <c r="D12314" s="0" t="s">
        <v>76885</v>
      </c>
    </row>
    <row r="12315" customFormat="false" ht="15" hidden="false" customHeight="false" outlineLevel="0" collapsed="false">
      <c r="A12315" s="0" t="s">
        <v>76886</v>
      </c>
      <c r="B12315" s="0" t="n">
        <f aca="false">HOUR(C12315)</f>
        <v>8</v>
      </c>
      <c r="C12315" s="1" t="n">
        <v>41379.3569444445</v>
      </c>
      <c r="D12315" s="0" t="s">
        <v>76887</v>
      </c>
    </row>
    <row r="12316" customFormat="false" ht="15" hidden="false" customHeight="false" outlineLevel="0" collapsed="false">
      <c r="A12316" s="0" t="s">
        <v>76888</v>
      </c>
      <c r="B12316" s="0" t="n">
        <f aca="false">HOUR(C12316)</f>
        <v>8</v>
      </c>
      <c r="C12316" s="1" t="n">
        <v>41379.3569444445</v>
      </c>
      <c r="D12316" s="0" t="s">
        <v>76889</v>
      </c>
    </row>
    <row r="12317" customFormat="false" ht="15" hidden="false" customHeight="false" outlineLevel="0" collapsed="false">
      <c r="A12317" s="0" t="s">
        <v>10015</v>
      </c>
      <c r="B12317" s="0" t="n">
        <f aca="false">HOUR(C12317)</f>
        <v>8</v>
      </c>
      <c r="C12317" s="1" t="n">
        <v>41379.3569444445</v>
      </c>
      <c r="D12317" s="0" t="s">
        <v>76890</v>
      </c>
    </row>
    <row r="12318" customFormat="false" ht="15" hidden="false" customHeight="false" outlineLevel="0" collapsed="false">
      <c r="A12318" s="0" t="s">
        <v>76891</v>
      </c>
      <c r="B12318" s="0" t="n">
        <f aca="false">HOUR(C12318)</f>
        <v>8</v>
      </c>
      <c r="C12318" s="1" t="n">
        <v>41379.3569444445</v>
      </c>
      <c r="D12318" s="0" t="s">
        <v>76892</v>
      </c>
    </row>
    <row r="12319" customFormat="false" ht="15" hidden="false" customHeight="false" outlineLevel="0" collapsed="false">
      <c r="A12319" s="0" t="s">
        <v>76893</v>
      </c>
      <c r="B12319" s="0" t="n">
        <f aca="false">HOUR(C12319)</f>
        <v>8</v>
      </c>
      <c r="C12319" s="1" t="n">
        <v>41379.3569444445</v>
      </c>
      <c r="D12319" s="0" t="s">
        <v>76894</v>
      </c>
    </row>
    <row r="12320" customFormat="false" ht="15" hidden="false" customHeight="false" outlineLevel="0" collapsed="false">
      <c r="A12320" s="0" t="s">
        <v>76895</v>
      </c>
      <c r="B12320" s="0" t="n">
        <f aca="false">HOUR(C12320)</f>
        <v>8</v>
      </c>
      <c r="C12320" s="1" t="n">
        <v>41379.3569444445</v>
      </c>
      <c r="D12320" s="0" t="s">
        <v>76896</v>
      </c>
    </row>
    <row r="12321" customFormat="false" ht="15" hidden="false" customHeight="false" outlineLevel="0" collapsed="false">
      <c r="A12321" s="0" t="s">
        <v>76897</v>
      </c>
      <c r="B12321" s="0" t="n">
        <f aca="false">HOUR(C12321)</f>
        <v>8</v>
      </c>
      <c r="C12321" s="1" t="n">
        <v>41379.3569444445</v>
      </c>
      <c r="D12321" s="0" t="s">
        <v>76898</v>
      </c>
    </row>
    <row r="12322" customFormat="false" ht="15" hidden="false" customHeight="false" outlineLevel="0" collapsed="false">
      <c r="A12322" s="0" t="s">
        <v>70384</v>
      </c>
      <c r="B12322" s="0" t="n">
        <f aca="false">HOUR(C12322)</f>
        <v>8</v>
      </c>
      <c r="C12322" s="1" t="n">
        <v>41379.3569444445</v>
      </c>
      <c r="D12322" s="0" t="s">
        <v>76899</v>
      </c>
    </row>
    <row r="12323" customFormat="false" ht="15" hidden="false" customHeight="false" outlineLevel="0" collapsed="false">
      <c r="A12323" s="0" t="s">
        <v>76900</v>
      </c>
      <c r="B12323" s="0" t="n">
        <f aca="false">HOUR(C12323)</f>
        <v>8</v>
      </c>
      <c r="C12323" s="1" t="n">
        <v>41379.3569444445</v>
      </c>
      <c r="D12323" s="0" t="s">
        <v>76901</v>
      </c>
    </row>
    <row r="12324" customFormat="false" ht="15" hidden="false" customHeight="false" outlineLevel="0" collapsed="false">
      <c r="A12324" s="0" t="s">
        <v>76902</v>
      </c>
      <c r="B12324" s="0" t="n">
        <f aca="false">HOUR(C12324)</f>
        <v>8</v>
      </c>
      <c r="C12324" s="1" t="n">
        <v>41379.3569444445</v>
      </c>
      <c r="D12324" s="0" t="s">
        <v>76903</v>
      </c>
    </row>
    <row r="12325" customFormat="false" ht="15" hidden="false" customHeight="false" outlineLevel="0" collapsed="false">
      <c r="A12325" s="0" t="s">
        <v>69223</v>
      </c>
      <c r="B12325" s="0" t="n">
        <f aca="false">HOUR(C12325)</f>
        <v>8</v>
      </c>
      <c r="C12325" s="1" t="n">
        <v>41379.3569444445</v>
      </c>
      <c r="D12325" s="0" t="s">
        <v>76904</v>
      </c>
    </row>
    <row r="12326" customFormat="false" ht="15" hidden="false" customHeight="false" outlineLevel="0" collapsed="false">
      <c r="A12326" s="0" t="s">
        <v>76905</v>
      </c>
      <c r="B12326" s="0" t="n">
        <f aca="false">HOUR(C12326)</f>
        <v>8</v>
      </c>
      <c r="C12326" s="1" t="n">
        <v>41379.3569444445</v>
      </c>
      <c r="D12326" s="0" t="s">
        <v>76906</v>
      </c>
    </row>
    <row r="12327" customFormat="false" ht="15" hidden="false" customHeight="false" outlineLevel="0" collapsed="false">
      <c r="A12327" s="0" t="s">
        <v>67480</v>
      </c>
      <c r="B12327" s="0" t="n">
        <f aca="false">HOUR(C12327)</f>
        <v>8</v>
      </c>
      <c r="C12327" s="1" t="n">
        <v>41379.3569444445</v>
      </c>
      <c r="D12327" s="0" t="s">
        <v>76907</v>
      </c>
    </row>
    <row r="12328" customFormat="false" ht="15" hidden="false" customHeight="false" outlineLevel="0" collapsed="false">
      <c r="A12328" s="0" t="s">
        <v>76908</v>
      </c>
      <c r="B12328" s="0" t="n">
        <f aca="false">HOUR(C12328)</f>
        <v>8</v>
      </c>
      <c r="C12328" s="1" t="n">
        <v>41379.3569444445</v>
      </c>
      <c r="D12328" s="0" t="s">
        <v>76909</v>
      </c>
    </row>
    <row r="12329" customFormat="false" ht="15" hidden="false" customHeight="false" outlineLevel="0" collapsed="false">
      <c r="A12329" s="0" t="s">
        <v>76910</v>
      </c>
      <c r="B12329" s="0" t="n">
        <f aca="false">HOUR(C12329)</f>
        <v>8</v>
      </c>
      <c r="C12329" s="1" t="n">
        <v>41379.3569444445</v>
      </c>
      <c r="D12329" s="0" t="s">
        <v>76911</v>
      </c>
    </row>
    <row r="12330" customFormat="false" ht="15" hidden="false" customHeight="false" outlineLevel="0" collapsed="false">
      <c r="A12330" s="0" t="s">
        <v>76912</v>
      </c>
      <c r="B12330" s="0" t="n">
        <f aca="false">HOUR(C12330)</f>
        <v>8</v>
      </c>
      <c r="C12330" s="1" t="n">
        <v>41379.3569444445</v>
      </c>
      <c r="D12330" s="0" t="s">
        <v>76913</v>
      </c>
    </row>
    <row r="12331" customFormat="false" ht="15" hidden="false" customHeight="false" outlineLevel="0" collapsed="false">
      <c r="A12331" s="0" t="s">
        <v>60836</v>
      </c>
      <c r="B12331" s="0" t="n">
        <f aca="false">HOUR(C12331)</f>
        <v>8</v>
      </c>
      <c r="C12331" s="1" t="n">
        <v>41379.3569444445</v>
      </c>
      <c r="D12331" s="0" t="s">
        <v>76914</v>
      </c>
    </row>
    <row r="12332" customFormat="false" ht="15" hidden="false" customHeight="false" outlineLevel="0" collapsed="false">
      <c r="A12332" s="0" t="s">
        <v>76915</v>
      </c>
      <c r="B12332" s="0" t="n">
        <f aca="false">HOUR(C12332)</f>
        <v>8</v>
      </c>
      <c r="C12332" s="1" t="n">
        <v>41379.3569444445</v>
      </c>
      <c r="D12332" s="0" t="s">
        <v>76916</v>
      </c>
    </row>
    <row r="12333" customFormat="false" ht="15" hidden="false" customHeight="false" outlineLevel="0" collapsed="false">
      <c r="A12333" s="0" t="s">
        <v>76917</v>
      </c>
      <c r="B12333" s="0" t="n">
        <f aca="false">HOUR(C12333)</f>
        <v>8</v>
      </c>
      <c r="C12333" s="1" t="n">
        <v>41379.3569444445</v>
      </c>
      <c r="D12333" s="0" t="s">
        <v>76918</v>
      </c>
    </row>
    <row r="12334" customFormat="false" ht="15" hidden="false" customHeight="false" outlineLevel="0" collapsed="false">
      <c r="A12334" s="0" t="s">
        <v>8717</v>
      </c>
      <c r="B12334" s="0" t="n">
        <f aca="false">HOUR(C12334)</f>
        <v>8</v>
      </c>
      <c r="C12334" s="1" t="n">
        <v>41379.3569444445</v>
      </c>
      <c r="D12334" s="0" t="s">
        <v>76919</v>
      </c>
    </row>
    <row r="12335" customFormat="false" ht="15" hidden="false" customHeight="false" outlineLevel="0" collapsed="false">
      <c r="A12335" s="0" t="s">
        <v>76920</v>
      </c>
      <c r="B12335" s="0" t="n">
        <f aca="false">HOUR(C12335)</f>
        <v>8</v>
      </c>
      <c r="C12335" s="1" t="n">
        <v>41379.3569444445</v>
      </c>
      <c r="D12335" s="0" t="s">
        <v>76921</v>
      </c>
    </row>
    <row r="12336" customFormat="false" ht="15" hidden="false" customHeight="false" outlineLevel="0" collapsed="false">
      <c r="A12336" s="0" t="s">
        <v>76922</v>
      </c>
      <c r="B12336" s="0" t="n">
        <f aca="false">HOUR(C12336)</f>
        <v>8</v>
      </c>
      <c r="C12336" s="1" t="n">
        <v>41379.3569444445</v>
      </c>
      <c r="D12336" s="0" t="s">
        <v>76923</v>
      </c>
    </row>
    <row r="12337" customFormat="false" ht="15" hidden="false" customHeight="false" outlineLevel="0" collapsed="false">
      <c r="A12337" s="0" t="s">
        <v>76924</v>
      </c>
      <c r="B12337" s="0" t="n">
        <f aca="false">HOUR(C12337)</f>
        <v>8</v>
      </c>
      <c r="C12337" s="1" t="n">
        <v>41379.3569444445</v>
      </c>
      <c r="D12337" s="0" t="s">
        <v>76925</v>
      </c>
    </row>
    <row r="12338" customFormat="false" ht="15" hidden="false" customHeight="false" outlineLevel="0" collapsed="false">
      <c r="A12338" s="0" t="s">
        <v>65752</v>
      </c>
      <c r="B12338" s="0" t="n">
        <f aca="false">HOUR(C12338)</f>
        <v>8</v>
      </c>
      <c r="C12338" s="1" t="n">
        <v>41379.3569444445</v>
      </c>
      <c r="D12338" s="0" t="s">
        <v>76926</v>
      </c>
    </row>
    <row r="12339" customFormat="false" ht="15" hidden="false" customHeight="false" outlineLevel="0" collapsed="false">
      <c r="A12339" s="0" t="s">
        <v>76927</v>
      </c>
      <c r="B12339" s="0" t="n">
        <f aca="false">HOUR(C12339)</f>
        <v>8</v>
      </c>
      <c r="C12339" s="1" t="n">
        <v>41379.3569444445</v>
      </c>
      <c r="D12339" s="0" t="s">
        <v>76928</v>
      </c>
    </row>
    <row r="12340" customFormat="false" ht="15" hidden="false" customHeight="false" outlineLevel="0" collapsed="false">
      <c r="A12340" s="0" t="s">
        <v>76886</v>
      </c>
      <c r="B12340" s="0" t="n">
        <f aca="false">HOUR(C12340)</f>
        <v>8</v>
      </c>
      <c r="C12340" s="1" t="n">
        <v>41379.3569444445</v>
      </c>
      <c r="D12340" s="0" t="s">
        <v>76929</v>
      </c>
    </row>
    <row r="12341" customFormat="false" ht="15" hidden="false" customHeight="false" outlineLevel="0" collapsed="false">
      <c r="A12341" s="0" t="s">
        <v>76930</v>
      </c>
      <c r="B12341" s="0" t="n">
        <f aca="false">HOUR(C12341)</f>
        <v>8</v>
      </c>
      <c r="C12341" s="1" t="n">
        <v>41379.3569444445</v>
      </c>
      <c r="D12341" s="0" t="s">
        <v>76931</v>
      </c>
    </row>
    <row r="12342" customFormat="false" ht="15" hidden="false" customHeight="false" outlineLevel="0" collapsed="false">
      <c r="A12342" s="0" t="s">
        <v>31257</v>
      </c>
      <c r="B12342" s="0" t="n">
        <f aca="false">HOUR(C12342)</f>
        <v>8</v>
      </c>
      <c r="C12342" s="1" t="n">
        <v>41379.3569444445</v>
      </c>
      <c r="D12342" s="0" t="s">
        <v>76932</v>
      </c>
    </row>
    <row r="12343" customFormat="false" ht="15" hidden="false" customHeight="false" outlineLevel="0" collapsed="false">
      <c r="A12343" s="0" t="s">
        <v>42882</v>
      </c>
      <c r="B12343" s="0" t="n">
        <f aca="false">HOUR(C12343)</f>
        <v>8</v>
      </c>
      <c r="C12343" s="1" t="n">
        <v>41379.3569444445</v>
      </c>
      <c r="D12343" s="0" t="s">
        <v>76933</v>
      </c>
    </row>
    <row r="12344" customFormat="false" ht="15" hidden="false" customHeight="false" outlineLevel="0" collapsed="false">
      <c r="A12344" s="0" t="s">
        <v>9789</v>
      </c>
      <c r="B12344" s="0" t="n">
        <f aca="false">HOUR(C12344)</f>
        <v>8</v>
      </c>
      <c r="C12344" s="1" t="n">
        <v>41379.3569444445</v>
      </c>
      <c r="D12344" s="0" t="s">
        <v>76934</v>
      </c>
    </row>
    <row r="12345" customFormat="false" ht="15" hidden="false" customHeight="false" outlineLevel="0" collapsed="false">
      <c r="A12345" s="0" t="s">
        <v>57579</v>
      </c>
      <c r="B12345" s="0" t="n">
        <f aca="false">HOUR(C12345)</f>
        <v>8</v>
      </c>
      <c r="C12345" s="1" t="n">
        <v>41379.3569444445</v>
      </c>
      <c r="D12345" s="0" t="s">
        <v>76935</v>
      </c>
    </row>
    <row r="12346" customFormat="false" ht="15" hidden="false" customHeight="false" outlineLevel="0" collapsed="false">
      <c r="A12346" s="0" t="s">
        <v>65096</v>
      </c>
      <c r="B12346" s="0" t="n">
        <f aca="false">HOUR(C12346)</f>
        <v>8</v>
      </c>
      <c r="C12346" s="1" t="n">
        <v>41379.3569444445</v>
      </c>
      <c r="D12346" s="0" t="s">
        <v>76936</v>
      </c>
    </row>
    <row r="12347" customFormat="false" ht="15" hidden="false" customHeight="false" outlineLevel="0" collapsed="false">
      <c r="A12347" s="0" t="s">
        <v>76937</v>
      </c>
      <c r="B12347" s="0" t="n">
        <f aca="false">HOUR(C12347)</f>
        <v>8</v>
      </c>
      <c r="C12347" s="1" t="n">
        <v>41379.3569444445</v>
      </c>
      <c r="D12347" s="0" t="s">
        <v>76938</v>
      </c>
    </row>
    <row r="12348" customFormat="false" ht="15" hidden="false" customHeight="false" outlineLevel="0" collapsed="false">
      <c r="A12348" s="0" t="s">
        <v>76939</v>
      </c>
      <c r="B12348" s="0" t="n">
        <f aca="false">HOUR(C12348)</f>
        <v>8</v>
      </c>
      <c r="C12348" s="1" t="n">
        <v>41379.3569444445</v>
      </c>
      <c r="D12348" s="0" t="s">
        <v>76940</v>
      </c>
    </row>
    <row r="12349" customFormat="false" ht="15" hidden="false" customHeight="false" outlineLevel="0" collapsed="false">
      <c r="A12349" s="0" t="s">
        <v>76941</v>
      </c>
      <c r="B12349" s="0" t="n">
        <f aca="false">HOUR(C12349)</f>
        <v>8</v>
      </c>
      <c r="C12349" s="1" t="n">
        <v>41379.3569444445</v>
      </c>
      <c r="D12349" s="0" t="s">
        <v>76942</v>
      </c>
    </row>
    <row r="12350" customFormat="false" ht="15" hidden="false" customHeight="false" outlineLevel="0" collapsed="false">
      <c r="A12350" s="0" t="s">
        <v>63505</v>
      </c>
      <c r="B12350" s="0" t="n">
        <f aca="false">HOUR(C12350)</f>
        <v>8</v>
      </c>
      <c r="C12350" s="1" t="n">
        <v>41379.3569444445</v>
      </c>
      <c r="D12350" s="0" t="s">
        <v>76943</v>
      </c>
    </row>
    <row r="12351" customFormat="false" ht="15" hidden="false" customHeight="false" outlineLevel="0" collapsed="false">
      <c r="A12351" s="0" t="s">
        <v>71042</v>
      </c>
      <c r="B12351" s="0" t="n">
        <f aca="false">HOUR(C12351)</f>
        <v>8</v>
      </c>
      <c r="C12351" s="1" t="n">
        <v>41379.3569444445</v>
      </c>
      <c r="D12351" s="0" t="s">
        <v>76944</v>
      </c>
    </row>
    <row r="12352" customFormat="false" ht="15" hidden="false" customHeight="false" outlineLevel="0" collapsed="false">
      <c r="A12352" s="0" t="s">
        <v>59370</v>
      </c>
      <c r="B12352" s="0" t="n">
        <f aca="false">HOUR(C12352)</f>
        <v>8</v>
      </c>
      <c r="C12352" s="1" t="n">
        <v>41379.3569444445</v>
      </c>
      <c r="D12352" s="0" t="s">
        <v>76945</v>
      </c>
    </row>
    <row r="12353" customFormat="false" ht="15" hidden="false" customHeight="false" outlineLevel="0" collapsed="false">
      <c r="A12353" s="0" t="s">
        <v>52645</v>
      </c>
      <c r="B12353" s="0" t="n">
        <f aca="false">HOUR(C12353)</f>
        <v>8</v>
      </c>
      <c r="C12353" s="1" t="n">
        <v>41379.3569444445</v>
      </c>
      <c r="D12353" s="0" t="s">
        <v>76946</v>
      </c>
    </row>
    <row r="12354" customFormat="false" ht="15" hidden="false" customHeight="false" outlineLevel="0" collapsed="false">
      <c r="A12354" s="0" t="s">
        <v>5895</v>
      </c>
      <c r="B12354" s="0" t="n">
        <f aca="false">HOUR(C12354)</f>
        <v>8</v>
      </c>
      <c r="C12354" s="1" t="n">
        <v>41379.3569444445</v>
      </c>
      <c r="D12354" s="0" t="s">
        <v>76947</v>
      </c>
    </row>
    <row r="12355" customFormat="false" ht="15" hidden="false" customHeight="false" outlineLevel="0" collapsed="false">
      <c r="A12355" s="0" t="s">
        <v>76948</v>
      </c>
      <c r="B12355" s="0" t="n">
        <f aca="false">HOUR(C12355)</f>
        <v>8</v>
      </c>
      <c r="C12355" s="1" t="n">
        <v>41379.3569444445</v>
      </c>
      <c r="D12355" s="0" t="s">
        <v>76949</v>
      </c>
    </row>
    <row r="12356" customFormat="false" ht="15" hidden="false" customHeight="false" outlineLevel="0" collapsed="false">
      <c r="A12356" s="0" t="s">
        <v>76950</v>
      </c>
      <c r="B12356" s="0" t="n">
        <f aca="false">HOUR(C12356)</f>
        <v>8</v>
      </c>
      <c r="C12356" s="1" t="n">
        <v>41379.3569444445</v>
      </c>
      <c r="D12356" s="0" t="s">
        <v>76951</v>
      </c>
    </row>
    <row r="12357" customFormat="false" ht="15" hidden="false" customHeight="false" outlineLevel="0" collapsed="false">
      <c r="A12357" s="0" t="s">
        <v>76952</v>
      </c>
      <c r="B12357" s="0" t="n">
        <f aca="false">HOUR(C12357)</f>
        <v>8</v>
      </c>
      <c r="C12357" s="1" t="n">
        <v>41379.3569444445</v>
      </c>
      <c r="D12357" s="0" t="s">
        <v>76953</v>
      </c>
    </row>
    <row r="12358" customFormat="false" ht="15" hidden="false" customHeight="false" outlineLevel="0" collapsed="false">
      <c r="A12358" s="0" t="s">
        <v>55456</v>
      </c>
      <c r="B12358" s="0" t="n">
        <f aca="false">HOUR(C12358)</f>
        <v>8</v>
      </c>
      <c r="C12358" s="1" t="n">
        <v>41379.3569444445</v>
      </c>
      <c r="D12358" s="0" t="s">
        <v>76954</v>
      </c>
    </row>
    <row r="12359" customFormat="false" ht="15" hidden="false" customHeight="false" outlineLevel="0" collapsed="false">
      <c r="A12359" s="0" t="s">
        <v>76955</v>
      </c>
      <c r="B12359" s="0" t="n">
        <f aca="false">HOUR(C12359)</f>
        <v>8</v>
      </c>
      <c r="C12359" s="1" t="n">
        <v>41379.3569444445</v>
      </c>
      <c r="D12359" s="0" t="s">
        <v>76956</v>
      </c>
    </row>
    <row r="12360" customFormat="false" ht="15" hidden="false" customHeight="false" outlineLevel="0" collapsed="false">
      <c r="A12360" s="0" t="s">
        <v>7997</v>
      </c>
      <c r="B12360" s="0" t="n">
        <f aca="false">HOUR(C12360)</f>
        <v>8</v>
      </c>
      <c r="C12360" s="1" t="n">
        <v>41379.3569444445</v>
      </c>
      <c r="D12360" s="0" t="s">
        <v>76957</v>
      </c>
    </row>
    <row r="12361" customFormat="false" ht="15" hidden="false" customHeight="false" outlineLevel="0" collapsed="false">
      <c r="A12361" s="0" t="s">
        <v>76958</v>
      </c>
      <c r="B12361" s="0" t="n">
        <f aca="false">HOUR(C12361)</f>
        <v>8</v>
      </c>
      <c r="C12361" s="1" t="n">
        <v>41379.3569444445</v>
      </c>
      <c r="D12361" s="0" t="s">
        <v>76959</v>
      </c>
    </row>
    <row r="12362" customFormat="false" ht="15" hidden="false" customHeight="false" outlineLevel="0" collapsed="false">
      <c r="A12362" s="0" t="s">
        <v>76960</v>
      </c>
      <c r="B12362" s="0" t="n">
        <f aca="false">HOUR(C12362)</f>
        <v>8</v>
      </c>
      <c r="C12362" s="1" t="n">
        <v>41379.3569444445</v>
      </c>
      <c r="D12362" s="0" t="s">
        <v>76961</v>
      </c>
    </row>
    <row r="12363" customFormat="false" ht="15" hidden="false" customHeight="false" outlineLevel="0" collapsed="false">
      <c r="A12363" s="0" t="s">
        <v>59010</v>
      </c>
      <c r="B12363" s="0" t="n">
        <f aca="false">HOUR(C12363)</f>
        <v>8</v>
      </c>
      <c r="C12363" s="1" t="n">
        <v>41379.3569444445</v>
      </c>
      <c r="D12363" s="0" t="s">
        <v>76962</v>
      </c>
    </row>
    <row r="12364" customFormat="false" ht="15" hidden="false" customHeight="false" outlineLevel="0" collapsed="false">
      <c r="A12364" s="0" t="s">
        <v>73062</v>
      </c>
      <c r="B12364" s="0" t="n">
        <f aca="false">HOUR(C12364)</f>
        <v>8</v>
      </c>
      <c r="C12364" s="1" t="n">
        <v>41379.3569444445</v>
      </c>
      <c r="D12364" s="0" t="s">
        <v>76963</v>
      </c>
    </row>
    <row r="12365" customFormat="false" ht="15" hidden="false" customHeight="false" outlineLevel="0" collapsed="false">
      <c r="A12365" s="0" t="s">
        <v>61591</v>
      </c>
      <c r="B12365" s="0" t="n">
        <f aca="false">HOUR(C12365)</f>
        <v>8</v>
      </c>
      <c r="C12365" s="1" t="n">
        <v>41379.3569444445</v>
      </c>
      <c r="D12365" s="0" t="s">
        <v>76964</v>
      </c>
    </row>
    <row r="12366" customFormat="false" ht="15" hidden="false" customHeight="false" outlineLevel="0" collapsed="false">
      <c r="A12366" s="0" t="s">
        <v>74790</v>
      </c>
      <c r="B12366" s="0" t="n">
        <f aca="false">HOUR(C12366)</f>
        <v>8</v>
      </c>
      <c r="C12366" s="1" t="n">
        <v>41379.3569444445</v>
      </c>
      <c r="D12366" s="0" t="s">
        <v>76965</v>
      </c>
    </row>
    <row r="12367" customFormat="false" ht="15" hidden="false" customHeight="false" outlineLevel="0" collapsed="false">
      <c r="A12367" s="0" t="s">
        <v>65252</v>
      </c>
      <c r="B12367" s="0" t="n">
        <f aca="false">HOUR(C12367)</f>
        <v>8</v>
      </c>
      <c r="C12367" s="1" t="n">
        <v>41379.3569444445</v>
      </c>
      <c r="D12367" s="0" t="s">
        <v>76966</v>
      </c>
    </row>
    <row r="12368" customFormat="false" ht="15" hidden="false" customHeight="false" outlineLevel="0" collapsed="false">
      <c r="A12368" s="0" t="s">
        <v>71357</v>
      </c>
      <c r="B12368" s="0" t="n">
        <f aca="false">HOUR(C12368)</f>
        <v>8</v>
      </c>
      <c r="C12368" s="1" t="n">
        <v>41379.3569444445</v>
      </c>
      <c r="D12368" s="0" t="s">
        <v>76967</v>
      </c>
    </row>
    <row r="12369" customFormat="false" ht="15" hidden="false" customHeight="false" outlineLevel="0" collapsed="false">
      <c r="A12369" s="0" t="s">
        <v>46776</v>
      </c>
      <c r="B12369" s="0" t="n">
        <f aca="false">HOUR(C12369)</f>
        <v>8</v>
      </c>
      <c r="C12369" s="1" t="n">
        <v>41379.3569444445</v>
      </c>
      <c r="D12369" s="0" t="s">
        <v>76968</v>
      </c>
    </row>
    <row r="12370" customFormat="false" ht="15" hidden="false" customHeight="false" outlineLevel="0" collapsed="false">
      <c r="A12370" s="0" t="s">
        <v>76969</v>
      </c>
      <c r="B12370" s="0" t="n">
        <f aca="false">HOUR(C12370)</f>
        <v>8</v>
      </c>
      <c r="C12370" s="1" t="n">
        <v>41379.3569444445</v>
      </c>
      <c r="D12370" s="0" t="s">
        <v>76970</v>
      </c>
    </row>
    <row r="12371" customFormat="false" ht="15" hidden="false" customHeight="false" outlineLevel="0" collapsed="false">
      <c r="A12371" s="0" t="s">
        <v>76971</v>
      </c>
      <c r="B12371" s="0" t="n">
        <f aca="false">HOUR(C12371)</f>
        <v>8</v>
      </c>
      <c r="C12371" s="1" t="n">
        <v>41379.3569444445</v>
      </c>
      <c r="D12371" s="0" t="s">
        <v>76972</v>
      </c>
    </row>
    <row r="12372" customFormat="false" ht="15" hidden="false" customHeight="false" outlineLevel="0" collapsed="false">
      <c r="A12372" s="0" t="s">
        <v>59914</v>
      </c>
      <c r="B12372" s="0" t="n">
        <f aca="false">HOUR(C12372)</f>
        <v>8</v>
      </c>
      <c r="C12372" s="1" t="n">
        <v>41379.3569444445</v>
      </c>
      <c r="D12372" s="0" t="s">
        <v>76973</v>
      </c>
    </row>
    <row r="12373" customFormat="false" ht="15" hidden="false" customHeight="false" outlineLevel="0" collapsed="false">
      <c r="A12373" s="0" t="s">
        <v>57127</v>
      </c>
      <c r="B12373" s="0" t="n">
        <f aca="false">HOUR(C12373)</f>
        <v>8</v>
      </c>
      <c r="C12373" s="1" t="n">
        <v>41379.3569444445</v>
      </c>
      <c r="D12373" s="0" t="s">
        <v>76974</v>
      </c>
    </row>
    <row r="12374" customFormat="false" ht="15" hidden="false" customHeight="false" outlineLevel="0" collapsed="false">
      <c r="A12374" s="0" t="s">
        <v>60930</v>
      </c>
      <c r="B12374" s="0" t="n">
        <f aca="false">HOUR(C12374)</f>
        <v>8</v>
      </c>
      <c r="C12374" s="1" t="n">
        <v>41379.3569444445</v>
      </c>
      <c r="D12374" s="0" t="s">
        <v>76975</v>
      </c>
    </row>
    <row r="12375" customFormat="false" ht="15" hidden="false" customHeight="false" outlineLevel="0" collapsed="false">
      <c r="A12375" s="0" t="s">
        <v>59839</v>
      </c>
      <c r="B12375" s="0" t="n">
        <f aca="false">HOUR(C12375)</f>
        <v>8</v>
      </c>
      <c r="C12375" s="1" t="n">
        <v>41379.3569444445</v>
      </c>
      <c r="D12375" s="0" t="s">
        <v>76976</v>
      </c>
    </row>
    <row r="12376" customFormat="false" ht="15" hidden="false" customHeight="false" outlineLevel="0" collapsed="false">
      <c r="A12376" s="0" t="s">
        <v>76977</v>
      </c>
      <c r="B12376" s="0" t="n">
        <f aca="false">HOUR(C12376)</f>
        <v>8</v>
      </c>
      <c r="C12376" s="1" t="n">
        <v>41379.3569444445</v>
      </c>
      <c r="D12376" s="0" t="s">
        <v>76978</v>
      </c>
    </row>
    <row r="12377" customFormat="false" ht="15" hidden="false" customHeight="false" outlineLevel="0" collapsed="false">
      <c r="A12377" s="0" t="s">
        <v>76979</v>
      </c>
      <c r="B12377" s="0" t="n">
        <f aca="false">HOUR(C12377)</f>
        <v>8</v>
      </c>
      <c r="C12377" s="1" t="n">
        <v>41379.3569444445</v>
      </c>
      <c r="D12377" s="0" t="s">
        <v>76980</v>
      </c>
    </row>
    <row r="12378" customFormat="false" ht="15" hidden="false" customHeight="false" outlineLevel="0" collapsed="false">
      <c r="A12378" s="0" t="s">
        <v>53583</v>
      </c>
      <c r="B12378" s="0" t="n">
        <f aca="false">HOUR(C12378)</f>
        <v>8</v>
      </c>
      <c r="C12378" s="1" t="n">
        <v>41379.3569444445</v>
      </c>
      <c r="D12378" s="0" t="s">
        <v>76981</v>
      </c>
    </row>
    <row r="12379" customFormat="false" ht="15" hidden="false" customHeight="false" outlineLevel="0" collapsed="false">
      <c r="A12379" s="0" t="s">
        <v>47430</v>
      </c>
      <c r="B12379" s="0" t="n">
        <f aca="false">HOUR(C12379)</f>
        <v>8</v>
      </c>
      <c r="C12379" s="1" t="n">
        <v>41379.3569444445</v>
      </c>
      <c r="D12379" s="0" t="s">
        <v>76982</v>
      </c>
    </row>
    <row r="12380" customFormat="false" ht="15" hidden="false" customHeight="false" outlineLevel="0" collapsed="false">
      <c r="A12380" s="0" t="s">
        <v>76983</v>
      </c>
      <c r="B12380" s="0" t="n">
        <f aca="false">HOUR(C12380)</f>
        <v>8</v>
      </c>
      <c r="C12380" s="1" t="n">
        <v>41379.3569444445</v>
      </c>
      <c r="D12380" s="0" t="s">
        <v>76984</v>
      </c>
    </row>
    <row r="12381" customFormat="false" ht="15" hidden="false" customHeight="false" outlineLevel="0" collapsed="false">
      <c r="A12381" s="0" t="s">
        <v>72292</v>
      </c>
      <c r="B12381" s="0" t="n">
        <f aca="false">HOUR(C12381)</f>
        <v>8</v>
      </c>
      <c r="C12381" s="1" t="n">
        <v>41379.3569444445</v>
      </c>
      <c r="D12381" s="0" t="s">
        <v>76985</v>
      </c>
    </row>
    <row r="12382" customFormat="false" ht="15" hidden="false" customHeight="false" outlineLevel="0" collapsed="false">
      <c r="A12382" s="0" t="s">
        <v>76986</v>
      </c>
      <c r="B12382" s="0" t="n">
        <f aca="false">HOUR(C12382)</f>
        <v>8</v>
      </c>
      <c r="C12382" s="1" t="n">
        <v>41379.3569444445</v>
      </c>
      <c r="D12382" s="0" t="s">
        <v>76987</v>
      </c>
    </row>
    <row r="12383" customFormat="false" ht="15" hidden="false" customHeight="false" outlineLevel="0" collapsed="false">
      <c r="A12383" s="0" t="s">
        <v>65733</v>
      </c>
      <c r="B12383" s="0" t="n">
        <f aca="false">HOUR(C12383)</f>
        <v>8</v>
      </c>
      <c r="C12383" s="1" t="n">
        <v>41379.3569444445</v>
      </c>
      <c r="D12383" s="0" t="s">
        <v>76988</v>
      </c>
    </row>
    <row r="12384" customFormat="false" ht="15" hidden="false" customHeight="false" outlineLevel="0" collapsed="false">
      <c r="A12384" s="0" t="s">
        <v>4994</v>
      </c>
      <c r="B12384" s="0" t="n">
        <f aca="false">HOUR(C12384)</f>
        <v>8</v>
      </c>
      <c r="C12384" s="1" t="n">
        <v>41379.3569444445</v>
      </c>
      <c r="D12384" s="0" t="s">
        <v>76989</v>
      </c>
    </row>
    <row r="12385" customFormat="false" ht="15" hidden="false" customHeight="false" outlineLevel="0" collapsed="false">
      <c r="A12385" s="0" t="s">
        <v>76990</v>
      </c>
      <c r="B12385" s="0" t="n">
        <f aca="false">HOUR(C12385)</f>
        <v>8</v>
      </c>
      <c r="C12385" s="1" t="n">
        <v>41379.3576388889</v>
      </c>
      <c r="D12385" s="0" t="s">
        <v>76991</v>
      </c>
    </row>
    <row r="12386" customFormat="false" ht="15" hidden="false" customHeight="false" outlineLevel="0" collapsed="false">
      <c r="A12386" s="0" t="s">
        <v>76992</v>
      </c>
      <c r="B12386" s="0" t="n">
        <f aca="false">HOUR(C12386)</f>
        <v>8</v>
      </c>
      <c r="C12386" s="1" t="n">
        <v>41379.3576388889</v>
      </c>
      <c r="D12386" s="0" t="s">
        <v>76993</v>
      </c>
    </row>
    <row r="12387" customFormat="false" ht="15" hidden="false" customHeight="false" outlineLevel="0" collapsed="false">
      <c r="A12387" s="0" t="s">
        <v>63714</v>
      </c>
      <c r="B12387" s="0" t="n">
        <f aca="false">HOUR(C12387)</f>
        <v>8</v>
      </c>
      <c r="C12387" s="1" t="n">
        <v>41379.3576388889</v>
      </c>
      <c r="D12387" s="0" t="s">
        <v>76994</v>
      </c>
    </row>
    <row r="12388" customFormat="false" ht="15" hidden="false" customHeight="false" outlineLevel="0" collapsed="false">
      <c r="A12388" s="0" t="s">
        <v>76995</v>
      </c>
      <c r="B12388" s="0" t="n">
        <f aca="false">HOUR(C12388)</f>
        <v>8</v>
      </c>
      <c r="C12388" s="1" t="n">
        <v>41379.3576388889</v>
      </c>
      <c r="D12388" s="0" t="s">
        <v>76996</v>
      </c>
    </row>
    <row r="12389" customFormat="false" ht="15" hidden="false" customHeight="false" outlineLevel="0" collapsed="false">
      <c r="A12389" s="0" t="s">
        <v>76997</v>
      </c>
      <c r="B12389" s="0" t="n">
        <f aca="false">HOUR(C12389)</f>
        <v>8</v>
      </c>
      <c r="C12389" s="1" t="n">
        <v>41379.3576388889</v>
      </c>
      <c r="D12389" s="0" t="s">
        <v>76998</v>
      </c>
    </row>
    <row r="12390" customFormat="false" ht="15" hidden="false" customHeight="false" outlineLevel="0" collapsed="false">
      <c r="A12390" s="0" t="s">
        <v>76999</v>
      </c>
      <c r="B12390" s="0" t="n">
        <f aca="false">HOUR(C12390)</f>
        <v>8</v>
      </c>
      <c r="C12390" s="1" t="n">
        <v>41379.3576388889</v>
      </c>
      <c r="D12390" s="0" t="s">
        <v>77000</v>
      </c>
    </row>
    <row r="12391" customFormat="false" ht="15" hidden="false" customHeight="false" outlineLevel="0" collapsed="false">
      <c r="A12391" s="0" t="s">
        <v>77001</v>
      </c>
      <c r="B12391" s="0" t="n">
        <f aca="false">HOUR(C12391)</f>
        <v>8</v>
      </c>
      <c r="C12391" s="1" t="n">
        <v>41379.3576388889</v>
      </c>
      <c r="D12391" s="0" t="s">
        <v>77002</v>
      </c>
    </row>
    <row r="12392" customFormat="false" ht="15" hidden="false" customHeight="false" outlineLevel="0" collapsed="false">
      <c r="A12392" s="0" t="s">
        <v>74392</v>
      </c>
      <c r="B12392" s="0" t="n">
        <f aca="false">HOUR(C12392)</f>
        <v>8</v>
      </c>
      <c r="C12392" s="1" t="n">
        <v>41379.3576388889</v>
      </c>
      <c r="D12392" s="0" t="s">
        <v>77003</v>
      </c>
    </row>
    <row r="12393" customFormat="false" ht="15" hidden="false" customHeight="false" outlineLevel="0" collapsed="false">
      <c r="A12393" s="0" t="s">
        <v>60037</v>
      </c>
      <c r="B12393" s="0" t="n">
        <f aca="false">HOUR(C12393)</f>
        <v>8</v>
      </c>
      <c r="C12393" s="1" t="n">
        <v>41379.3576388889</v>
      </c>
      <c r="D12393" s="0" t="s">
        <v>77004</v>
      </c>
    </row>
    <row r="12394" customFormat="false" ht="15" hidden="false" customHeight="false" outlineLevel="0" collapsed="false">
      <c r="A12394" s="0" t="s">
        <v>77005</v>
      </c>
      <c r="B12394" s="0" t="n">
        <f aca="false">HOUR(C12394)</f>
        <v>8</v>
      </c>
      <c r="C12394" s="1" t="n">
        <v>41379.3576388889</v>
      </c>
      <c r="D12394" s="0" t="s">
        <v>77006</v>
      </c>
    </row>
    <row r="12395" customFormat="false" ht="15" hidden="false" customHeight="false" outlineLevel="0" collapsed="false">
      <c r="A12395" s="0" t="s">
        <v>77007</v>
      </c>
      <c r="B12395" s="0" t="n">
        <f aca="false">HOUR(C12395)</f>
        <v>8</v>
      </c>
      <c r="C12395" s="1" t="n">
        <v>41379.3576388889</v>
      </c>
      <c r="D12395" s="0" t="s">
        <v>77008</v>
      </c>
    </row>
    <row r="12396" customFormat="false" ht="15" hidden="false" customHeight="false" outlineLevel="0" collapsed="false">
      <c r="A12396" s="0" t="s">
        <v>77009</v>
      </c>
      <c r="B12396" s="0" t="n">
        <f aca="false">HOUR(C12396)</f>
        <v>8</v>
      </c>
      <c r="C12396" s="1" t="n">
        <v>41379.3576388889</v>
      </c>
      <c r="D12396" s="0" t="s">
        <v>77010</v>
      </c>
    </row>
    <row r="12397" customFormat="false" ht="15" hidden="false" customHeight="false" outlineLevel="0" collapsed="false">
      <c r="A12397" s="0" t="s">
        <v>77011</v>
      </c>
      <c r="B12397" s="0" t="n">
        <f aca="false">HOUR(C12397)</f>
        <v>8</v>
      </c>
      <c r="C12397" s="1" t="n">
        <v>41379.3576388889</v>
      </c>
      <c r="D12397" s="0" t="s">
        <v>77012</v>
      </c>
    </row>
    <row r="12398" customFormat="false" ht="15" hidden="false" customHeight="false" outlineLevel="0" collapsed="false">
      <c r="A12398" s="0" t="s">
        <v>61279</v>
      </c>
      <c r="B12398" s="0" t="n">
        <f aca="false">HOUR(C12398)</f>
        <v>8</v>
      </c>
      <c r="C12398" s="1" t="n">
        <v>41379.3576388889</v>
      </c>
      <c r="D12398" s="0" t="s">
        <v>77013</v>
      </c>
    </row>
    <row r="12399" customFormat="false" ht="15" hidden="false" customHeight="false" outlineLevel="0" collapsed="false">
      <c r="A12399" s="0" t="s">
        <v>19952</v>
      </c>
      <c r="B12399" s="0" t="n">
        <f aca="false">HOUR(C12399)</f>
        <v>8</v>
      </c>
      <c r="C12399" s="1" t="n">
        <v>41379.3576388889</v>
      </c>
      <c r="D12399" s="0" t="s">
        <v>77014</v>
      </c>
    </row>
    <row r="12400" customFormat="false" ht="15" hidden="false" customHeight="false" outlineLevel="0" collapsed="false">
      <c r="A12400" s="0" t="s">
        <v>77015</v>
      </c>
      <c r="B12400" s="0" t="n">
        <f aca="false">HOUR(C12400)</f>
        <v>8</v>
      </c>
      <c r="C12400" s="1" t="n">
        <v>41379.3576388889</v>
      </c>
      <c r="D12400" s="0" t="s">
        <v>77016</v>
      </c>
    </row>
    <row r="12401" customFormat="false" ht="15" hidden="false" customHeight="false" outlineLevel="0" collapsed="false">
      <c r="A12401" s="0" t="s">
        <v>61598</v>
      </c>
      <c r="B12401" s="0" t="n">
        <f aca="false">HOUR(C12401)</f>
        <v>8</v>
      </c>
      <c r="C12401" s="1" t="n">
        <v>41379.3576388889</v>
      </c>
      <c r="D12401" s="0" t="s">
        <v>77017</v>
      </c>
    </row>
    <row r="12402" customFormat="false" ht="15" hidden="false" customHeight="false" outlineLevel="0" collapsed="false">
      <c r="A12402" s="0" t="s">
        <v>58256</v>
      </c>
      <c r="B12402" s="0" t="n">
        <f aca="false">HOUR(C12402)</f>
        <v>8</v>
      </c>
      <c r="C12402" s="1" t="n">
        <v>41379.3576388889</v>
      </c>
      <c r="D12402" s="0" t="s">
        <v>77018</v>
      </c>
    </row>
    <row r="12403" customFormat="false" ht="15" hidden="false" customHeight="false" outlineLevel="0" collapsed="false">
      <c r="A12403" s="0" t="s">
        <v>59012</v>
      </c>
      <c r="B12403" s="0" t="n">
        <f aca="false">HOUR(C12403)</f>
        <v>8</v>
      </c>
      <c r="C12403" s="1" t="n">
        <v>41379.3576388889</v>
      </c>
      <c r="D12403" s="0" t="s">
        <v>77019</v>
      </c>
    </row>
    <row r="12404" customFormat="false" ht="15" hidden="false" customHeight="false" outlineLevel="0" collapsed="false">
      <c r="A12404" s="0" t="s">
        <v>77020</v>
      </c>
      <c r="B12404" s="0" t="n">
        <f aca="false">HOUR(C12404)</f>
        <v>8</v>
      </c>
      <c r="C12404" s="1" t="n">
        <v>41379.3576388889</v>
      </c>
      <c r="D12404" s="0" t="s">
        <v>77021</v>
      </c>
    </row>
    <row r="12405" customFormat="false" ht="15" hidden="false" customHeight="false" outlineLevel="0" collapsed="false">
      <c r="A12405" s="0" t="s">
        <v>63810</v>
      </c>
      <c r="B12405" s="0" t="n">
        <f aca="false">HOUR(C12405)</f>
        <v>8</v>
      </c>
      <c r="C12405" s="1" t="n">
        <v>41379.3576388889</v>
      </c>
      <c r="D12405" s="0" t="s">
        <v>77022</v>
      </c>
    </row>
    <row r="12406" customFormat="false" ht="15" hidden="false" customHeight="false" outlineLevel="0" collapsed="false">
      <c r="A12406" s="0" t="s">
        <v>77023</v>
      </c>
      <c r="B12406" s="0" t="n">
        <f aca="false">HOUR(C12406)</f>
        <v>8</v>
      </c>
      <c r="C12406" s="1" t="n">
        <v>41379.3576388889</v>
      </c>
      <c r="D12406" s="0" t="s">
        <v>77024</v>
      </c>
    </row>
    <row r="12407" customFormat="false" ht="15" hidden="false" customHeight="false" outlineLevel="0" collapsed="false">
      <c r="A12407" s="0" t="s">
        <v>77025</v>
      </c>
      <c r="B12407" s="0" t="n">
        <f aca="false">HOUR(C12407)</f>
        <v>8</v>
      </c>
      <c r="C12407" s="1" t="n">
        <v>41379.3576388889</v>
      </c>
      <c r="D12407" s="0" t="s">
        <v>77026</v>
      </c>
    </row>
    <row r="12408" customFormat="false" ht="15" hidden="false" customHeight="false" outlineLevel="0" collapsed="false">
      <c r="A12408" s="0" t="s">
        <v>57784</v>
      </c>
      <c r="B12408" s="0" t="n">
        <f aca="false">HOUR(C12408)</f>
        <v>8</v>
      </c>
      <c r="C12408" s="1" t="n">
        <v>41379.3576388889</v>
      </c>
      <c r="D12408" s="0" t="s">
        <v>77027</v>
      </c>
    </row>
    <row r="12409" customFormat="false" ht="15" hidden="false" customHeight="false" outlineLevel="0" collapsed="false">
      <c r="A12409" s="0" t="s">
        <v>77028</v>
      </c>
      <c r="B12409" s="0" t="n">
        <f aca="false">HOUR(C12409)</f>
        <v>8</v>
      </c>
      <c r="C12409" s="1" t="n">
        <v>41379.3576388889</v>
      </c>
      <c r="D12409" s="0" t="s">
        <v>77029</v>
      </c>
    </row>
    <row r="12410" customFormat="false" ht="15" hidden="false" customHeight="false" outlineLevel="0" collapsed="false">
      <c r="A12410" s="0" t="s">
        <v>77030</v>
      </c>
      <c r="B12410" s="0" t="n">
        <f aca="false">HOUR(C12410)</f>
        <v>8</v>
      </c>
      <c r="C12410" s="1" t="n">
        <v>41379.3576388889</v>
      </c>
      <c r="D12410" s="0" t="s">
        <v>77031</v>
      </c>
    </row>
    <row r="12411" customFormat="false" ht="15" hidden="false" customHeight="false" outlineLevel="0" collapsed="false">
      <c r="A12411" s="0" t="s">
        <v>60901</v>
      </c>
      <c r="B12411" s="0" t="n">
        <f aca="false">HOUR(C12411)</f>
        <v>8</v>
      </c>
      <c r="C12411" s="1" t="n">
        <v>41379.3576388889</v>
      </c>
      <c r="D12411" s="0" t="s">
        <v>77032</v>
      </c>
    </row>
    <row r="12412" customFormat="false" ht="15" hidden="false" customHeight="false" outlineLevel="0" collapsed="false">
      <c r="A12412" s="0" t="s">
        <v>75109</v>
      </c>
      <c r="B12412" s="0" t="n">
        <f aca="false">HOUR(C12412)</f>
        <v>8</v>
      </c>
      <c r="C12412" s="1" t="n">
        <v>41379.3576388889</v>
      </c>
      <c r="D12412" s="0" t="s">
        <v>77033</v>
      </c>
    </row>
    <row r="12413" customFormat="false" ht="15" hidden="false" customHeight="false" outlineLevel="0" collapsed="false">
      <c r="A12413" s="0" t="s">
        <v>11405</v>
      </c>
      <c r="B12413" s="0" t="n">
        <f aca="false">HOUR(C12413)</f>
        <v>8</v>
      </c>
      <c r="C12413" s="1" t="n">
        <v>41379.3576388889</v>
      </c>
      <c r="D12413" s="0" t="s">
        <v>77034</v>
      </c>
    </row>
    <row r="12414" customFormat="false" ht="15" hidden="false" customHeight="false" outlineLevel="0" collapsed="false">
      <c r="A12414" s="0" t="s">
        <v>61078</v>
      </c>
      <c r="B12414" s="0" t="n">
        <f aca="false">HOUR(C12414)</f>
        <v>8</v>
      </c>
      <c r="C12414" s="1" t="n">
        <v>41379.3576388889</v>
      </c>
      <c r="D12414" s="0" t="s">
        <v>77035</v>
      </c>
    </row>
    <row r="12415" customFormat="false" ht="15" hidden="false" customHeight="false" outlineLevel="0" collapsed="false">
      <c r="A12415" s="0" t="s">
        <v>59459</v>
      </c>
      <c r="B12415" s="0" t="n">
        <f aca="false">HOUR(C12415)</f>
        <v>8</v>
      </c>
      <c r="C12415" s="1" t="n">
        <v>41379.3576388889</v>
      </c>
      <c r="D12415" s="0" t="s">
        <v>77036</v>
      </c>
    </row>
    <row r="12416" customFormat="false" ht="15" hidden="false" customHeight="false" outlineLevel="0" collapsed="false">
      <c r="A12416" s="0" t="s">
        <v>77037</v>
      </c>
      <c r="B12416" s="0" t="n">
        <f aca="false">HOUR(C12416)</f>
        <v>8</v>
      </c>
      <c r="C12416" s="1" t="n">
        <v>41379.3576388889</v>
      </c>
      <c r="D12416" s="0" t="s">
        <v>77038</v>
      </c>
    </row>
    <row r="12417" customFormat="false" ht="15" hidden="false" customHeight="false" outlineLevel="0" collapsed="false">
      <c r="A12417" s="0" t="s">
        <v>77039</v>
      </c>
      <c r="B12417" s="0" t="n">
        <f aca="false">HOUR(C12417)</f>
        <v>8</v>
      </c>
      <c r="C12417" s="1" t="n">
        <v>41379.3576388889</v>
      </c>
      <c r="D12417" s="0" t="s">
        <v>77040</v>
      </c>
    </row>
    <row r="12418" customFormat="false" ht="15" hidden="false" customHeight="false" outlineLevel="0" collapsed="false">
      <c r="A12418" s="0" t="s">
        <v>58681</v>
      </c>
      <c r="B12418" s="0" t="n">
        <f aca="false">HOUR(C12418)</f>
        <v>8</v>
      </c>
      <c r="C12418" s="1" t="n">
        <v>41379.3576388889</v>
      </c>
      <c r="D12418" s="0" t="s">
        <v>77041</v>
      </c>
    </row>
    <row r="12419" customFormat="false" ht="15" hidden="false" customHeight="false" outlineLevel="0" collapsed="false">
      <c r="A12419" s="0" t="s">
        <v>77042</v>
      </c>
      <c r="B12419" s="0" t="n">
        <f aca="false">HOUR(C12419)</f>
        <v>8</v>
      </c>
      <c r="C12419" s="1" t="n">
        <v>41379.3576388889</v>
      </c>
      <c r="D12419" s="0" t="s">
        <v>77043</v>
      </c>
    </row>
    <row r="12420" customFormat="false" ht="15" hidden="false" customHeight="false" outlineLevel="0" collapsed="false">
      <c r="A12420" s="0" t="s">
        <v>32698</v>
      </c>
      <c r="B12420" s="0" t="n">
        <f aca="false">HOUR(C12420)</f>
        <v>8</v>
      </c>
      <c r="C12420" s="1" t="n">
        <v>41379.3576388889</v>
      </c>
      <c r="D12420" s="0" t="s">
        <v>77044</v>
      </c>
    </row>
    <row r="12421" customFormat="false" ht="15" hidden="false" customHeight="false" outlineLevel="0" collapsed="false">
      <c r="A12421" s="0" t="s">
        <v>184</v>
      </c>
      <c r="B12421" s="0" t="n">
        <f aca="false">HOUR(C12421)</f>
        <v>8</v>
      </c>
      <c r="C12421" s="1" t="n">
        <v>41379.3576388889</v>
      </c>
      <c r="D12421" s="0" t="s">
        <v>77045</v>
      </c>
    </row>
    <row r="12422" customFormat="false" ht="15" hidden="false" customHeight="false" outlineLevel="0" collapsed="false">
      <c r="A12422" s="0" t="s">
        <v>77046</v>
      </c>
      <c r="B12422" s="0" t="n">
        <f aca="false">HOUR(C12422)</f>
        <v>8</v>
      </c>
      <c r="C12422" s="1" t="n">
        <v>41379.3576388889</v>
      </c>
      <c r="D12422" s="0" t="s">
        <v>77047</v>
      </c>
    </row>
    <row r="12423" customFormat="false" ht="15" hidden="false" customHeight="false" outlineLevel="0" collapsed="false">
      <c r="A12423" s="0" t="s">
        <v>77048</v>
      </c>
      <c r="B12423" s="0" t="n">
        <f aca="false">HOUR(C12423)</f>
        <v>8</v>
      </c>
      <c r="C12423" s="1" t="n">
        <v>41379.3576388889</v>
      </c>
      <c r="D12423" s="0" t="s">
        <v>77049</v>
      </c>
    </row>
    <row r="12424" customFormat="false" ht="15" hidden="false" customHeight="false" outlineLevel="0" collapsed="false">
      <c r="A12424" s="0" t="s">
        <v>77050</v>
      </c>
      <c r="B12424" s="0" t="n">
        <f aca="false">HOUR(C12424)</f>
        <v>8</v>
      </c>
      <c r="C12424" s="1" t="n">
        <v>41379.3576388889</v>
      </c>
      <c r="D12424" s="0" t="s">
        <v>77051</v>
      </c>
    </row>
    <row r="12425" customFormat="false" ht="15" hidden="false" customHeight="false" outlineLevel="0" collapsed="false">
      <c r="A12425" s="0" t="s">
        <v>77052</v>
      </c>
      <c r="B12425" s="0" t="n">
        <f aca="false">HOUR(C12425)</f>
        <v>8</v>
      </c>
      <c r="C12425" s="1" t="n">
        <v>41379.3576388889</v>
      </c>
      <c r="D12425" s="0" t="s">
        <v>77053</v>
      </c>
    </row>
    <row r="12426" customFormat="false" ht="15" hidden="false" customHeight="false" outlineLevel="0" collapsed="false">
      <c r="A12426" s="0" t="s">
        <v>77054</v>
      </c>
      <c r="B12426" s="0" t="n">
        <f aca="false">HOUR(C12426)</f>
        <v>8</v>
      </c>
      <c r="C12426" s="1" t="n">
        <v>41379.3576388889</v>
      </c>
      <c r="D12426" s="0" t="s">
        <v>77055</v>
      </c>
    </row>
    <row r="12427" customFormat="false" ht="15" hidden="false" customHeight="false" outlineLevel="0" collapsed="false">
      <c r="A12427" s="0" t="s">
        <v>77056</v>
      </c>
      <c r="B12427" s="0" t="n">
        <f aca="false">HOUR(C12427)</f>
        <v>8</v>
      </c>
      <c r="C12427" s="1" t="n">
        <v>41379.3576388889</v>
      </c>
      <c r="D12427" s="0" t="s">
        <v>77057</v>
      </c>
    </row>
    <row r="12428" customFormat="false" ht="15" hidden="false" customHeight="false" outlineLevel="0" collapsed="false">
      <c r="A12428" s="0" t="s">
        <v>77058</v>
      </c>
      <c r="B12428" s="0" t="n">
        <f aca="false">HOUR(C12428)</f>
        <v>8</v>
      </c>
      <c r="C12428" s="1" t="n">
        <v>41379.3576388889</v>
      </c>
      <c r="D12428" s="0" t="s">
        <v>77059</v>
      </c>
    </row>
    <row r="12429" customFormat="false" ht="15" hidden="false" customHeight="false" outlineLevel="0" collapsed="false">
      <c r="A12429" s="0" t="s">
        <v>77060</v>
      </c>
      <c r="B12429" s="0" t="n">
        <f aca="false">HOUR(C12429)</f>
        <v>8</v>
      </c>
      <c r="C12429" s="1" t="n">
        <v>41379.3576388889</v>
      </c>
      <c r="D12429" s="0" t="s">
        <v>77061</v>
      </c>
    </row>
    <row r="12430" customFormat="false" ht="15" hidden="false" customHeight="false" outlineLevel="0" collapsed="false">
      <c r="A12430" s="0" t="s">
        <v>77062</v>
      </c>
      <c r="B12430" s="0" t="n">
        <f aca="false">HOUR(C12430)</f>
        <v>8</v>
      </c>
      <c r="C12430" s="1" t="n">
        <v>41379.3576388889</v>
      </c>
      <c r="D12430" s="0" t="s">
        <v>77063</v>
      </c>
    </row>
    <row r="12431" customFormat="false" ht="15" hidden="false" customHeight="false" outlineLevel="0" collapsed="false">
      <c r="A12431" s="0" t="s">
        <v>33305</v>
      </c>
      <c r="B12431" s="0" t="n">
        <f aca="false">HOUR(C12431)</f>
        <v>8</v>
      </c>
      <c r="C12431" s="1" t="n">
        <v>41379.3576388889</v>
      </c>
      <c r="D12431" s="0" t="s">
        <v>77064</v>
      </c>
    </row>
    <row r="12432" customFormat="false" ht="15" hidden="false" customHeight="false" outlineLevel="0" collapsed="false">
      <c r="A12432" s="0" t="s">
        <v>69781</v>
      </c>
      <c r="B12432" s="0" t="n">
        <f aca="false">HOUR(C12432)</f>
        <v>8</v>
      </c>
      <c r="C12432" s="1" t="n">
        <v>41379.3576388889</v>
      </c>
      <c r="D12432" s="0" t="s">
        <v>77065</v>
      </c>
    </row>
    <row r="12433" customFormat="false" ht="15" hidden="false" customHeight="false" outlineLevel="0" collapsed="false">
      <c r="A12433" s="0" t="s">
        <v>77066</v>
      </c>
      <c r="B12433" s="0" t="n">
        <f aca="false">HOUR(C12433)</f>
        <v>8</v>
      </c>
      <c r="C12433" s="1" t="n">
        <v>41379.3576388889</v>
      </c>
      <c r="D12433" s="0" t="s">
        <v>77067</v>
      </c>
    </row>
    <row r="12434" customFormat="false" ht="15" hidden="false" customHeight="false" outlineLevel="0" collapsed="false">
      <c r="A12434" s="0" t="s">
        <v>37698</v>
      </c>
      <c r="B12434" s="0" t="n">
        <f aca="false">HOUR(C12434)</f>
        <v>8</v>
      </c>
      <c r="C12434" s="1" t="n">
        <v>41379.3576388889</v>
      </c>
      <c r="D12434" s="0" t="s">
        <v>77068</v>
      </c>
    </row>
    <row r="12435" customFormat="false" ht="15" hidden="false" customHeight="false" outlineLevel="0" collapsed="false">
      <c r="A12435" s="0" t="s">
        <v>67914</v>
      </c>
      <c r="B12435" s="0" t="n">
        <f aca="false">HOUR(C12435)</f>
        <v>8</v>
      </c>
      <c r="C12435" s="1" t="n">
        <v>41379.3576388889</v>
      </c>
      <c r="D12435" s="0" t="s">
        <v>77069</v>
      </c>
    </row>
    <row r="12436" customFormat="false" ht="15" hidden="false" customHeight="false" outlineLevel="0" collapsed="false">
      <c r="A12436" s="0" t="s">
        <v>77070</v>
      </c>
      <c r="B12436" s="0" t="n">
        <f aca="false">HOUR(C12436)</f>
        <v>8</v>
      </c>
      <c r="C12436" s="1" t="n">
        <v>41379.3576388889</v>
      </c>
      <c r="D12436" s="0" t="s">
        <v>77071</v>
      </c>
    </row>
    <row r="12437" customFormat="false" ht="15" hidden="false" customHeight="false" outlineLevel="0" collapsed="false">
      <c r="A12437" s="0" t="s">
        <v>66807</v>
      </c>
      <c r="B12437" s="0" t="n">
        <f aca="false">HOUR(C12437)</f>
        <v>8</v>
      </c>
      <c r="C12437" s="1" t="n">
        <v>41379.3576388889</v>
      </c>
      <c r="D12437" s="0" t="s">
        <v>77072</v>
      </c>
    </row>
    <row r="12438" customFormat="false" ht="15" hidden="false" customHeight="false" outlineLevel="0" collapsed="false">
      <c r="A12438" s="0" t="s">
        <v>77073</v>
      </c>
      <c r="B12438" s="0" t="n">
        <f aca="false">HOUR(C12438)</f>
        <v>8</v>
      </c>
      <c r="C12438" s="1" t="n">
        <v>41379.3576388889</v>
      </c>
      <c r="D12438" s="0" t="s">
        <v>77074</v>
      </c>
    </row>
    <row r="12439" customFormat="false" ht="15" hidden="false" customHeight="false" outlineLevel="0" collapsed="false">
      <c r="A12439" s="0" t="s">
        <v>77075</v>
      </c>
      <c r="B12439" s="0" t="n">
        <f aca="false">HOUR(C12439)</f>
        <v>8</v>
      </c>
      <c r="C12439" s="1" t="n">
        <v>41379.3576388889</v>
      </c>
      <c r="D12439" s="0" t="s">
        <v>77076</v>
      </c>
    </row>
    <row r="12440" customFormat="false" ht="15" hidden="false" customHeight="false" outlineLevel="0" collapsed="false">
      <c r="A12440" s="0" t="s">
        <v>77077</v>
      </c>
      <c r="B12440" s="0" t="n">
        <f aca="false">HOUR(C12440)</f>
        <v>8</v>
      </c>
      <c r="C12440" s="1" t="n">
        <v>41379.3576388889</v>
      </c>
      <c r="D12440" s="0" t="s">
        <v>77078</v>
      </c>
    </row>
    <row r="12441" customFormat="false" ht="15" hidden="false" customHeight="false" outlineLevel="0" collapsed="false">
      <c r="A12441" s="0" t="s">
        <v>60019</v>
      </c>
      <c r="B12441" s="0" t="n">
        <f aca="false">HOUR(C12441)</f>
        <v>8</v>
      </c>
      <c r="C12441" s="1" t="n">
        <v>41379.3576388889</v>
      </c>
      <c r="D12441" s="0" t="s">
        <v>77079</v>
      </c>
    </row>
    <row r="12442" customFormat="false" ht="15" hidden="false" customHeight="false" outlineLevel="0" collapsed="false">
      <c r="A12442" s="0" t="s">
        <v>75197</v>
      </c>
      <c r="B12442" s="0" t="n">
        <f aca="false">HOUR(C12442)</f>
        <v>8</v>
      </c>
      <c r="C12442" s="1" t="n">
        <v>41379.3576388889</v>
      </c>
      <c r="D12442" s="0" t="s">
        <v>77080</v>
      </c>
    </row>
    <row r="12443" customFormat="false" ht="15" hidden="false" customHeight="false" outlineLevel="0" collapsed="false">
      <c r="A12443" s="0" t="s">
        <v>77081</v>
      </c>
      <c r="B12443" s="0" t="n">
        <f aca="false">HOUR(C12443)</f>
        <v>8</v>
      </c>
      <c r="C12443" s="1" t="n">
        <v>41379.3576388889</v>
      </c>
      <c r="D12443" s="0" t="s">
        <v>77082</v>
      </c>
    </row>
    <row r="12444" customFormat="false" ht="15" hidden="false" customHeight="false" outlineLevel="0" collapsed="false">
      <c r="A12444" s="0" t="s">
        <v>77083</v>
      </c>
      <c r="B12444" s="0" t="n">
        <f aca="false">HOUR(C12444)</f>
        <v>8</v>
      </c>
      <c r="C12444" s="1" t="n">
        <v>41379.3576388889</v>
      </c>
      <c r="D12444" s="0" t="s">
        <v>77084</v>
      </c>
    </row>
    <row r="12445" customFormat="false" ht="15" hidden="false" customHeight="false" outlineLevel="0" collapsed="false">
      <c r="A12445" s="0" t="s">
        <v>77085</v>
      </c>
      <c r="B12445" s="0" t="n">
        <f aca="false">HOUR(C12445)</f>
        <v>8</v>
      </c>
      <c r="C12445" s="1" t="n">
        <v>41379.3576388889</v>
      </c>
      <c r="D12445" s="0" t="s">
        <v>77086</v>
      </c>
    </row>
    <row r="12446" customFormat="false" ht="15" hidden="false" customHeight="false" outlineLevel="0" collapsed="false">
      <c r="A12446" s="0" t="s">
        <v>66612</v>
      </c>
      <c r="B12446" s="0" t="n">
        <f aca="false">HOUR(C12446)</f>
        <v>8</v>
      </c>
      <c r="C12446" s="1" t="n">
        <v>41379.3576388889</v>
      </c>
      <c r="D12446" s="0" t="s">
        <v>77087</v>
      </c>
    </row>
    <row r="12447" customFormat="false" ht="15" hidden="false" customHeight="false" outlineLevel="0" collapsed="false">
      <c r="A12447" s="0" t="s">
        <v>77088</v>
      </c>
      <c r="B12447" s="0" t="n">
        <f aca="false">HOUR(C12447)</f>
        <v>8</v>
      </c>
      <c r="C12447" s="1" t="n">
        <v>41379.3576388889</v>
      </c>
      <c r="D12447" s="0" t="s">
        <v>77089</v>
      </c>
    </row>
    <row r="12448" customFormat="false" ht="15" hidden="false" customHeight="false" outlineLevel="0" collapsed="false">
      <c r="A12448" s="0" t="s">
        <v>77090</v>
      </c>
      <c r="B12448" s="0" t="n">
        <f aca="false">HOUR(C12448)</f>
        <v>8</v>
      </c>
      <c r="C12448" s="1" t="n">
        <v>41379.3576388889</v>
      </c>
      <c r="D12448" s="0" t="s">
        <v>77091</v>
      </c>
    </row>
    <row r="12449" customFormat="false" ht="15" hidden="false" customHeight="false" outlineLevel="0" collapsed="false">
      <c r="A12449" s="0" t="s">
        <v>77092</v>
      </c>
      <c r="B12449" s="0" t="n">
        <f aca="false">HOUR(C12449)</f>
        <v>8</v>
      </c>
      <c r="C12449" s="1" t="n">
        <v>41379.3576388889</v>
      </c>
      <c r="D12449" s="0" t="s">
        <v>77093</v>
      </c>
    </row>
    <row r="12450" customFormat="false" ht="15" hidden="false" customHeight="false" outlineLevel="0" collapsed="false">
      <c r="A12450" s="0" t="s">
        <v>3266</v>
      </c>
      <c r="B12450" s="0" t="n">
        <f aca="false">HOUR(C12450)</f>
        <v>8</v>
      </c>
      <c r="C12450" s="1" t="n">
        <v>41379.3576388889</v>
      </c>
      <c r="D12450" s="0" t="s">
        <v>77094</v>
      </c>
    </row>
    <row r="12451" customFormat="false" ht="15" hidden="false" customHeight="false" outlineLevel="0" collapsed="false">
      <c r="A12451" s="0" t="s">
        <v>77095</v>
      </c>
      <c r="B12451" s="0" t="n">
        <f aca="false">HOUR(C12451)</f>
        <v>8</v>
      </c>
      <c r="C12451" s="1" t="n">
        <v>41379.3576388889</v>
      </c>
      <c r="D12451" s="0" t="s">
        <v>77096</v>
      </c>
    </row>
    <row r="12452" customFormat="false" ht="15" hidden="false" customHeight="false" outlineLevel="0" collapsed="false">
      <c r="A12452" s="0" t="s">
        <v>77097</v>
      </c>
      <c r="B12452" s="0" t="n">
        <f aca="false">HOUR(C12452)</f>
        <v>8</v>
      </c>
      <c r="C12452" s="1" t="n">
        <v>41379.3576388889</v>
      </c>
      <c r="D12452" s="0" t="s">
        <v>77098</v>
      </c>
    </row>
    <row r="12453" customFormat="false" ht="15" hidden="false" customHeight="false" outlineLevel="0" collapsed="false">
      <c r="A12453" s="0" t="s">
        <v>77099</v>
      </c>
      <c r="B12453" s="0" t="n">
        <f aca="false">HOUR(C12453)</f>
        <v>8</v>
      </c>
      <c r="C12453" s="1" t="n">
        <v>41379.3576388889</v>
      </c>
      <c r="D12453" s="0" t="s">
        <v>77100</v>
      </c>
    </row>
    <row r="12454" customFormat="false" ht="15" hidden="false" customHeight="false" outlineLevel="0" collapsed="false">
      <c r="A12454" s="0" t="s">
        <v>961</v>
      </c>
      <c r="B12454" s="0" t="n">
        <f aca="false">HOUR(C12454)</f>
        <v>8</v>
      </c>
      <c r="C12454" s="1" t="n">
        <v>41379.3576388889</v>
      </c>
      <c r="D12454" s="0" t="s">
        <v>77101</v>
      </c>
    </row>
    <row r="12455" customFormat="false" ht="15" hidden="false" customHeight="false" outlineLevel="0" collapsed="false">
      <c r="A12455" s="0" t="s">
        <v>77102</v>
      </c>
      <c r="B12455" s="0" t="n">
        <f aca="false">HOUR(C12455)</f>
        <v>8</v>
      </c>
      <c r="C12455" s="1" t="n">
        <v>41379.3576388889</v>
      </c>
      <c r="D12455" s="0" t="s">
        <v>77103</v>
      </c>
    </row>
    <row r="12456" customFormat="false" ht="15" hidden="false" customHeight="false" outlineLevel="0" collapsed="false">
      <c r="A12456" s="0" t="s">
        <v>25859</v>
      </c>
      <c r="B12456" s="0" t="n">
        <f aca="false">HOUR(C12456)</f>
        <v>8</v>
      </c>
      <c r="C12456" s="1" t="n">
        <v>41379.3576388889</v>
      </c>
      <c r="D12456" s="0" t="s">
        <v>77104</v>
      </c>
    </row>
    <row r="12457" customFormat="false" ht="15" hidden="false" customHeight="false" outlineLevel="0" collapsed="false">
      <c r="A12457" s="0" t="s">
        <v>77105</v>
      </c>
      <c r="B12457" s="0" t="n">
        <f aca="false">HOUR(C12457)</f>
        <v>8</v>
      </c>
      <c r="C12457" s="1" t="n">
        <v>41379.3576388889</v>
      </c>
      <c r="D12457" s="0" t="s">
        <v>77106</v>
      </c>
    </row>
    <row r="12458" customFormat="false" ht="15" hidden="false" customHeight="false" outlineLevel="0" collapsed="false">
      <c r="A12458" s="0" t="s">
        <v>63256</v>
      </c>
      <c r="B12458" s="0" t="n">
        <f aca="false">HOUR(C12458)</f>
        <v>8</v>
      </c>
      <c r="C12458" s="1" t="n">
        <v>41379.3576388889</v>
      </c>
      <c r="D12458" s="0" t="s">
        <v>77107</v>
      </c>
    </row>
    <row r="12459" customFormat="false" ht="15" hidden="false" customHeight="false" outlineLevel="0" collapsed="false">
      <c r="A12459" s="0" t="s">
        <v>60546</v>
      </c>
      <c r="B12459" s="0" t="n">
        <f aca="false">HOUR(C12459)</f>
        <v>8</v>
      </c>
      <c r="C12459" s="1" t="n">
        <v>41379.3576388889</v>
      </c>
      <c r="D12459" s="0" t="s">
        <v>77108</v>
      </c>
    </row>
    <row r="12460" customFormat="false" ht="15" hidden="false" customHeight="false" outlineLevel="0" collapsed="false">
      <c r="A12460" s="0" t="s">
        <v>77109</v>
      </c>
      <c r="B12460" s="0" t="n">
        <f aca="false">HOUR(C12460)</f>
        <v>8</v>
      </c>
      <c r="C12460" s="1" t="n">
        <v>41379.3576388889</v>
      </c>
      <c r="D12460" s="0" t="s">
        <v>77110</v>
      </c>
    </row>
    <row r="12461" customFormat="false" ht="15" hidden="false" customHeight="false" outlineLevel="0" collapsed="false">
      <c r="A12461" s="0" t="s">
        <v>76603</v>
      </c>
      <c r="B12461" s="0" t="n">
        <f aca="false">HOUR(C12461)</f>
        <v>8</v>
      </c>
      <c r="C12461" s="1" t="n">
        <v>41379.3576388889</v>
      </c>
      <c r="D12461" s="0" t="s">
        <v>77111</v>
      </c>
    </row>
    <row r="12462" customFormat="false" ht="15" hidden="false" customHeight="false" outlineLevel="0" collapsed="false">
      <c r="A12462" s="0" t="s">
        <v>77112</v>
      </c>
      <c r="B12462" s="0" t="n">
        <f aca="false">HOUR(C12462)</f>
        <v>8</v>
      </c>
      <c r="C12462" s="1" t="n">
        <v>41379.3576388889</v>
      </c>
      <c r="D12462" s="0" t="s">
        <v>77113</v>
      </c>
    </row>
    <row r="12463" customFormat="false" ht="15" hidden="false" customHeight="false" outlineLevel="0" collapsed="false">
      <c r="A12463" s="0" t="s">
        <v>1526</v>
      </c>
      <c r="B12463" s="0" t="n">
        <f aca="false">HOUR(C12463)</f>
        <v>8</v>
      </c>
      <c r="C12463" s="1" t="n">
        <v>41379.3576388889</v>
      </c>
      <c r="D12463" s="0" t="s">
        <v>77114</v>
      </c>
    </row>
    <row r="12464" customFormat="false" ht="15" hidden="false" customHeight="false" outlineLevel="0" collapsed="false">
      <c r="A12464" s="0" t="s">
        <v>77115</v>
      </c>
      <c r="B12464" s="0" t="n">
        <f aca="false">HOUR(C12464)</f>
        <v>8</v>
      </c>
      <c r="C12464" s="1" t="n">
        <v>41379.3576388889</v>
      </c>
      <c r="D12464" s="0" t="s">
        <v>77116</v>
      </c>
    </row>
    <row r="12465" customFormat="false" ht="15" hidden="false" customHeight="false" outlineLevel="0" collapsed="false">
      <c r="A12465" s="0" t="s">
        <v>77117</v>
      </c>
      <c r="B12465" s="0" t="n">
        <f aca="false">HOUR(C12465)</f>
        <v>8</v>
      </c>
      <c r="C12465" s="1" t="n">
        <v>41379.3576388889</v>
      </c>
      <c r="D12465" s="0" t="s">
        <v>77118</v>
      </c>
    </row>
    <row r="12466" customFormat="false" ht="15" hidden="false" customHeight="false" outlineLevel="0" collapsed="false">
      <c r="A12466" s="0" t="s">
        <v>77119</v>
      </c>
      <c r="B12466" s="0" t="n">
        <f aca="false">HOUR(C12466)</f>
        <v>8</v>
      </c>
      <c r="C12466" s="1" t="n">
        <v>41379.3576388889</v>
      </c>
      <c r="D12466" s="0" t="s">
        <v>77120</v>
      </c>
    </row>
    <row r="12467" customFormat="false" ht="15" hidden="false" customHeight="false" outlineLevel="0" collapsed="false">
      <c r="A12467" s="0" t="s">
        <v>77121</v>
      </c>
      <c r="B12467" s="0" t="n">
        <f aca="false">HOUR(C12467)</f>
        <v>8</v>
      </c>
      <c r="C12467" s="1" t="n">
        <v>41379.3576388889</v>
      </c>
      <c r="D12467" s="0" t="s">
        <v>77122</v>
      </c>
    </row>
    <row r="12468" customFormat="false" ht="15" hidden="false" customHeight="false" outlineLevel="0" collapsed="false">
      <c r="A12468" s="0" t="s">
        <v>77123</v>
      </c>
      <c r="B12468" s="0" t="n">
        <f aca="false">HOUR(C12468)</f>
        <v>8</v>
      </c>
      <c r="C12468" s="1" t="n">
        <v>41379.3576388889</v>
      </c>
      <c r="D12468" s="0" t="s">
        <v>77124</v>
      </c>
    </row>
    <row r="12469" customFormat="false" ht="15" hidden="false" customHeight="false" outlineLevel="0" collapsed="false">
      <c r="A12469" s="0" t="s">
        <v>48008</v>
      </c>
      <c r="B12469" s="0" t="n">
        <f aca="false">HOUR(C12469)</f>
        <v>8</v>
      </c>
      <c r="C12469" s="1" t="n">
        <v>41379.3576388889</v>
      </c>
      <c r="D12469" s="0" t="s">
        <v>77125</v>
      </c>
    </row>
    <row r="12470" customFormat="false" ht="15" hidden="false" customHeight="false" outlineLevel="0" collapsed="false">
      <c r="A12470" s="0" t="s">
        <v>77126</v>
      </c>
      <c r="B12470" s="0" t="n">
        <f aca="false">HOUR(C12470)</f>
        <v>8</v>
      </c>
      <c r="C12470" s="1" t="n">
        <v>41379.3576388889</v>
      </c>
      <c r="D12470" s="0" t="s">
        <v>77127</v>
      </c>
    </row>
    <row r="12471" customFormat="false" ht="15" hidden="false" customHeight="false" outlineLevel="0" collapsed="false">
      <c r="A12471" s="0" t="s">
        <v>70826</v>
      </c>
      <c r="B12471" s="0" t="n">
        <f aca="false">HOUR(C12471)</f>
        <v>8</v>
      </c>
      <c r="C12471" s="1" t="n">
        <v>41379.3576388889</v>
      </c>
      <c r="D12471" s="0" t="s">
        <v>77128</v>
      </c>
    </row>
    <row r="12472" customFormat="false" ht="15" hidden="false" customHeight="false" outlineLevel="0" collapsed="false">
      <c r="A12472" s="0" t="s">
        <v>67347</v>
      </c>
      <c r="B12472" s="0" t="n">
        <f aca="false">HOUR(C12472)</f>
        <v>8</v>
      </c>
      <c r="C12472" s="1" t="n">
        <v>41379.3576388889</v>
      </c>
      <c r="D12472" s="0" t="s">
        <v>77129</v>
      </c>
    </row>
    <row r="12473" customFormat="false" ht="15" hidden="false" customHeight="false" outlineLevel="0" collapsed="false">
      <c r="A12473" s="0" t="s">
        <v>77130</v>
      </c>
      <c r="B12473" s="0" t="n">
        <f aca="false">HOUR(C12473)</f>
        <v>8</v>
      </c>
      <c r="C12473" s="1" t="n">
        <v>41379.3576388889</v>
      </c>
      <c r="D12473" s="0" t="s">
        <v>77131</v>
      </c>
    </row>
    <row r="12474" customFormat="false" ht="15" hidden="false" customHeight="false" outlineLevel="0" collapsed="false">
      <c r="A12474" s="0" t="s">
        <v>77132</v>
      </c>
      <c r="B12474" s="0" t="n">
        <f aca="false">HOUR(C12474)</f>
        <v>8</v>
      </c>
      <c r="C12474" s="1" t="n">
        <v>41379.3576388889</v>
      </c>
      <c r="D12474" s="0" t="s">
        <v>77133</v>
      </c>
    </row>
    <row r="12475" customFormat="false" ht="15" hidden="false" customHeight="false" outlineLevel="0" collapsed="false">
      <c r="A12475" s="0" t="s">
        <v>77134</v>
      </c>
      <c r="B12475" s="0" t="n">
        <f aca="false">HOUR(C12475)</f>
        <v>8</v>
      </c>
      <c r="C12475" s="1" t="n">
        <v>41379.3576388889</v>
      </c>
      <c r="D12475" s="0" t="s">
        <v>77135</v>
      </c>
    </row>
    <row r="12476" customFormat="false" ht="15" hidden="false" customHeight="false" outlineLevel="0" collapsed="false">
      <c r="A12476" s="0" t="s">
        <v>77136</v>
      </c>
      <c r="B12476" s="0" t="n">
        <f aca="false">HOUR(C12476)</f>
        <v>8</v>
      </c>
      <c r="C12476" s="1" t="n">
        <v>41379.3576388889</v>
      </c>
      <c r="D12476" s="0" t="s">
        <v>77137</v>
      </c>
    </row>
    <row r="12477" customFormat="false" ht="15" hidden="false" customHeight="false" outlineLevel="0" collapsed="false">
      <c r="A12477" s="0" t="s">
        <v>77138</v>
      </c>
      <c r="B12477" s="0" t="n">
        <f aca="false">HOUR(C12477)</f>
        <v>8</v>
      </c>
      <c r="C12477" s="1" t="n">
        <v>41379.3576388889</v>
      </c>
      <c r="D12477" s="0" t="s">
        <v>77139</v>
      </c>
    </row>
    <row r="12478" customFormat="false" ht="15" hidden="false" customHeight="false" outlineLevel="0" collapsed="false">
      <c r="A12478" s="0" t="s">
        <v>62246</v>
      </c>
      <c r="B12478" s="0" t="n">
        <f aca="false">HOUR(C12478)</f>
        <v>8</v>
      </c>
      <c r="C12478" s="1" t="n">
        <v>41379.3576388889</v>
      </c>
      <c r="D12478" s="0" t="s">
        <v>77140</v>
      </c>
    </row>
    <row r="12479" customFormat="false" ht="15" hidden="false" customHeight="false" outlineLevel="0" collapsed="false">
      <c r="A12479" s="0" t="s">
        <v>77141</v>
      </c>
      <c r="B12479" s="0" t="n">
        <f aca="false">HOUR(C12479)</f>
        <v>8</v>
      </c>
      <c r="C12479" s="1" t="n">
        <v>41379.3576388889</v>
      </c>
      <c r="D12479" s="0" t="s">
        <v>77142</v>
      </c>
    </row>
    <row r="12480" customFormat="false" ht="15" hidden="false" customHeight="false" outlineLevel="0" collapsed="false">
      <c r="A12480" s="0" t="s">
        <v>77143</v>
      </c>
      <c r="B12480" s="0" t="n">
        <f aca="false">HOUR(C12480)</f>
        <v>8</v>
      </c>
      <c r="C12480" s="1" t="n">
        <v>41379.3576388889</v>
      </c>
      <c r="D12480" s="0" t="s">
        <v>77144</v>
      </c>
    </row>
    <row r="12481" customFormat="false" ht="15" hidden="false" customHeight="false" outlineLevel="0" collapsed="false">
      <c r="A12481" s="0" t="s">
        <v>69554</v>
      </c>
      <c r="B12481" s="0" t="n">
        <f aca="false">HOUR(C12481)</f>
        <v>8</v>
      </c>
      <c r="C12481" s="1" t="n">
        <v>41379.3576388889</v>
      </c>
      <c r="D12481" s="0" t="s">
        <v>77145</v>
      </c>
    </row>
    <row r="12482" customFormat="false" ht="15" hidden="false" customHeight="false" outlineLevel="0" collapsed="false">
      <c r="A12482" s="0" t="s">
        <v>62319</v>
      </c>
      <c r="B12482" s="0" t="n">
        <f aca="false">HOUR(C12482)</f>
        <v>8</v>
      </c>
      <c r="C12482" s="1" t="n">
        <v>41379.3576388889</v>
      </c>
      <c r="D12482" s="0" t="s">
        <v>77146</v>
      </c>
    </row>
    <row r="12483" customFormat="false" ht="15" hidden="false" customHeight="false" outlineLevel="0" collapsed="false">
      <c r="A12483" s="0" t="s">
        <v>58270</v>
      </c>
      <c r="B12483" s="0" t="n">
        <f aca="false">HOUR(C12483)</f>
        <v>8</v>
      </c>
      <c r="C12483" s="1" t="n">
        <v>41379.3576388889</v>
      </c>
      <c r="D12483" s="0" t="s">
        <v>77147</v>
      </c>
    </row>
    <row r="12484" customFormat="false" ht="15" hidden="false" customHeight="false" outlineLevel="0" collapsed="false">
      <c r="A12484" s="0" t="s">
        <v>77148</v>
      </c>
      <c r="B12484" s="0" t="n">
        <f aca="false">HOUR(C12484)</f>
        <v>8</v>
      </c>
      <c r="C12484" s="1" t="n">
        <v>41379.3576388889</v>
      </c>
      <c r="D12484" s="0" t="s">
        <v>77149</v>
      </c>
    </row>
    <row r="12485" customFormat="false" ht="15" hidden="false" customHeight="false" outlineLevel="0" collapsed="false">
      <c r="A12485" s="0" t="s">
        <v>77150</v>
      </c>
      <c r="B12485" s="0" t="n">
        <f aca="false">HOUR(C12485)</f>
        <v>8</v>
      </c>
      <c r="C12485" s="1" t="n">
        <v>41379.3576388889</v>
      </c>
      <c r="D12485" s="0" t="s">
        <v>77151</v>
      </c>
    </row>
    <row r="12486" customFormat="false" ht="15" hidden="false" customHeight="false" outlineLevel="0" collapsed="false">
      <c r="A12486" s="0" t="s">
        <v>77152</v>
      </c>
      <c r="B12486" s="0" t="n">
        <f aca="false">HOUR(C12486)</f>
        <v>8</v>
      </c>
      <c r="C12486" s="1" t="n">
        <v>41379.3576388889</v>
      </c>
      <c r="D12486" s="0" t="s">
        <v>77153</v>
      </c>
    </row>
    <row r="12487" customFormat="false" ht="15" hidden="false" customHeight="false" outlineLevel="0" collapsed="false">
      <c r="A12487" s="0" t="s">
        <v>77154</v>
      </c>
      <c r="B12487" s="0" t="n">
        <f aca="false">HOUR(C12487)</f>
        <v>8</v>
      </c>
      <c r="C12487" s="1" t="n">
        <v>41379.3576388889</v>
      </c>
      <c r="D12487" s="0" t="s">
        <v>77155</v>
      </c>
    </row>
    <row r="12488" customFormat="false" ht="15" hidden="false" customHeight="false" outlineLevel="0" collapsed="false">
      <c r="A12488" s="0" t="s">
        <v>77156</v>
      </c>
      <c r="B12488" s="0" t="n">
        <f aca="false">HOUR(C12488)</f>
        <v>8</v>
      </c>
      <c r="C12488" s="1" t="n">
        <v>41379.3576388889</v>
      </c>
      <c r="D12488" s="0" t="s">
        <v>77157</v>
      </c>
    </row>
    <row r="12489" customFormat="false" ht="15" hidden="false" customHeight="false" outlineLevel="0" collapsed="false">
      <c r="A12489" s="0" t="s">
        <v>77158</v>
      </c>
      <c r="B12489" s="0" t="n">
        <f aca="false">HOUR(C12489)</f>
        <v>8</v>
      </c>
      <c r="C12489" s="1" t="n">
        <v>41379.3576388889</v>
      </c>
      <c r="D12489" s="0" t="s">
        <v>77159</v>
      </c>
    </row>
    <row r="12490" customFormat="false" ht="15" hidden="false" customHeight="false" outlineLevel="0" collapsed="false">
      <c r="A12490" s="0" t="s">
        <v>77160</v>
      </c>
      <c r="B12490" s="0" t="n">
        <f aca="false">HOUR(C12490)</f>
        <v>8</v>
      </c>
      <c r="C12490" s="1" t="n">
        <v>41379.3576388889</v>
      </c>
      <c r="D12490" s="0" t="s">
        <v>77161</v>
      </c>
    </row>
    <row r="12491" customFormat="false" ht="15" hidden="false" customHeight="false" outlineLevel="0" collapsed="false">
      <c r="A12491" s="0" t="s">
        <v>77162</v>
      </c>
      <c r="B12491" s="0" t="n">
        <f aca="false">HOUR(C12491)</f>
        <v>8</v>
      </c>
      <c r="C12491" s="1" t="n">
        <v>41379.3576388889</v>
      </c>
      <c r="D12491" s="0" t="s">
        <v>77163</v>
      </c>
    </row>
    <row r="12492" customFormat="false" ht="15" hidden="false" customHeight="false" outlineLevel="0" collapsed="false">
      <c r="A12492" s="0" t="s">
        <v>77164</v>
      </c>
      <c r="B12492" s="0" t="n">
        <f aca="false">HOUR(C12492)</f>
        <v>8</v>
      </c>
      <c r="C12492" s="1" t="n">
        <v>41379.3576388889</v>
      </c>
      <c r="D12492" s="0" t="s">
        <v>77165</v>
      </c>
    </row>
    <row r="12493" customFormat="false" ht="15" hidden="false" customHeight="false" outlineLevel="0" collapsed="false">
      <c r="A12493" s="0" t="s">
        <v>62221</v>
      </c>
      <c r="B12493" s="0" t="n">
        <f aca="false">HOUR(C12493)</f>
        <v>8</v>
      </c>
      <c r="C12493" s="1" t="n">
        <v>41379.3576388889</v>
      </c>
      <c r="D12493" s="0" t="s">
        <v>77166</v>
      </c>
    </row>
    <row r="12494" customFormat="false" ht="15" hidden="false" customHeight="false" outlineLevel="0" collapsed="false">
      <c r="A12494" s="0" t="s">
        <v>61688</v>
      </c>
      <c r="B12494" s="0" t="n">
        <f aca="false">HOUR(C12494)</f>
        <v>8</v>
      </c>
      <c r="C12494" s="1" t="n">
        <v>41379.3576388889</v>
      </c>
      <c r="D12494" s="0" t="s">
        <v>77167</v>
      </c>
    </row>
    <row r="12495" customFormat="false" ht="15" hidden="false" customHeight="false" outlineLevel="0" collapsed="false">
      <c r="A12495" s="0" t="s">
        <v>62304</v>
      </c>
      <c r="B12495" s="0" t="n">
        <f aca="false">HOUR(C12495)</f>
        <v>8</v>
      </c>
      <c r="C12495" s="1" t="n">
        <v>41379.3576388889</v>
      </c>
      <c r="D12495" s="0" t="s">
        <v>77168</v>
      </c>
    </row>
    <row r="12496" customFormat="false" ht="15" hidden="false" customHeight="false" outlineLevel="0" collapsed="false">
      <c r="A12496" s="0" t="s">
        <v>77169</v>
      </c>
      <c r="B12496" s="0" t="n">
        <f aca="false">HOUR(C12496)</f>
        <v>8</v>
      </c>
      <c r="C12496" s="1" t="n">
        <v>41379.3576388889</v>
      </c>
      <c r="D12496" s="0" t="s">
        <v>77170</v>
      </c>
    </row>
    <row r="12497" customFormat="false" ht="15" hidden="false" customHeight="false" outlineLevel="0" collapsed="false">
      <c r="A12497" s="0" t="s">
        <v>76191</v>
      </c>
      <c r="B12497" s="0" t="n">
        <f aca="false">HOUR(C12497)</f>
        <v>8</v>
      </c>
      <c r="C12497" s="1" t="n">
        <v>41379.3576388889</v>
      </c>
      <c r="D12497" s="0" t="s">
        <v>77171</v>
      </c>
    </row>
    <row r="12498" customFormat="false" ht="15" hidden="false" customHeight="false" outlineLevel="0" collapsed="false">
      <c r="A12498" s="0" t="s">
        <v>77172</v>
      </c>
      <c r="B12498" s="0" t="n">
        <f aca="false">HOUR(C12498)</f>
        <v>8</v>
      </c>
      <c r="C12498" s="1" t="n">
        <v>41379.3576388889</v>
      </c>
      <c r="D12498" s="0" t="s">
        <v>77173</v>
      </c>
    </row>
    <row r="12499" customFormat="false" ht="15" hidden="false" customHeight="false" outlineLevel="0" collapsed="false">
      <c r="A12499" s="0" t="s">
        <v>77174</v>
      </c>
      <c r="B12499" s="0" t="n">
        <f aca="false">HOUR(C12499)</f>
        <v>8</v>
      </c>
      <c r="C12499" s="1" t="n">
        <v>41379.3576388889</v>
      </c>
      <c r="D12499" s="0" t="s">
        <v>77175</v>
      </c>
    </row>
    <row r="12500" customFormat="false" ht="15" hidden="false" customHeight="false" outlineLevel="0" collapsed="false">
      <c r="A12500" s="0" t="s">
        <v>74590</v>
      </c>
      <c r="B12500" s="0" t="n">
        <f aca="false">HOUR(C12500)</f>
        <v>8</v>
      </c>
      <c r="C12500" s="1" t="n">
        <v>41379.3576388889</v>
      </c>
      <c r="D12500" s="0" t="s">
        <v>77176</v>
      </c>
    </row>
    <row r="12501" customFormat="false" ht="15" hidden="false" customHeight="false" outlineLevel="0" collapsed="false">
      <c r="A12501" s="0" t="s">
        <v>37675</v>
      </c>
      <c r="B12501" s="0" t="n">
        <f aca="false">HOUR(C12501)</f>
        <v>8</v>
      </c>
      <c r="C12501" s="1" t="n">
        <v>41379.3576388889</v>
      </c>
      <c r="D12501" s="0" t="s">
        <v>77177</v>
      </c>
    </row>
    <row r="12502" customFormat="false" ht="15" hidden="false" customHeight="false" outlineLevel="0" collapsed="false">
      <c r="A12502" s="0" t="s">
        <v>66295</v>
      </c>
      <c r="B12502" s="0" t="n">
        <f aca="false">HOUR(C12502)</f>
        <v>8</v>
      </c>
      <c r="C12502" s="1" t="n">
        <v>41379.3576388889</v>
      </c>
      <c r="D12502" s="0" t="s">
        <v>77178</v>
      </c>
    </row>
    <row r="12503" customFormat="false" ht="15" hidden="false" customHeight="false" outlineLevel="0" collapsed="false">
      <c r="A12503" s="0" t="s">
        <v>77179</v>
      </c>
      <c r="B12503" s="0" t="n">
        <f aca="false">HOUR(C12503)</f>
        <v>8</v>
      </c>
      <c r="C12503" s="1" t="n">
        <v>41379.3576388889</v>
      </c>
      <c r="D12503" s="0" t="s">
        <v>77180</v>
      </c>
    </row>
    <row r="12504" customFormat="false" ht="15" hidden="false" customHeight="false" outlineLevel="0" collapsed="false">
      <c r="A12504" s="0" t="s">
        <v>77181</v>
      </c>
      <c r="B12504" s="0" t="n">
        <f aca="false">HOUR(C12504)</f>
        <v>8</v>
      </c>
      <c r="C12504" s="1" t="n">
        <v>41379.3576388889</v>
      </c>
      <c r="D12504" s="0" t="s">
        <v>77182</v>
      </c>
    </row>
    <row r="12505" customFormat="false" ht="15" hidden="false" customHeight="false" outlineLevel="0" collapsed="false">
      <c r="A12505" s="0" t="s">
        <v>59470</v>
      </c>
      <c r="B12505" s="0" t="n">
        <f aca="false">HOUR(C12505)</f>
        <v>8</v>
      </c>
      <c r="C12505" s="1" t="n">
        <v>41379.3576388889</v>
      </c>
      <c r="D12505" s="0" t="s">
        <v>77183</v>
      </c>
    </row>
    <row r="12506" customFormat="false" ht="15" hidden="false" customHeight="false" outlineLevel="0" collapsed="false">
      <c r="A12506" s="0" t="s">
        <v>57467</v>
      </c>
      <c r="B12506" s="0" t="n">
        <f aca="false">HOUR(C12506)</f>
        <v>8</v>
      </c>
      <c r="C12506" s="1" t="n">
        <v>41379.3576388889</v>
      </c>
      <c r="D12506" s="0" t="s">
        <v>77184</v>
      </c>
    </row>
    <row r="12507" customFormat="false" ht="15" hidden="false" customHeight="false" outlineLevel="0" collapsed="false">
      <c r="A12507" s="0" t="s">
        <v>77185</v>
      </c>
      <c r="B12507" s="0" t="n">
        <f aca="false">HOUR(C12507)</f>
        <v>8</v>
      </c>
      <c r="C12507" s="1" t="n">
        <v>41379.3576388889</v>
      </c>
      <c r="D12507" s="0" t="s">
        <v>77186</v>
      </c>
    </row>
    <row r="12508" customFormat="false" ht="15" hidden="false" customHeight="false" outlineLevel="0" collapsed="false">
      <c r="A12508" s="0" t="s">
        <v>77187</v>
      </c>
      <c r="B12508" s="0" t="n">
        <f aca="false">HOUR(C12508)</f>
        <v>8</v>
      </c>
      <c r="C12508" s="1" t="n">
        <v>41379.3576388889</v>
      </c>
      <c r="D12508" s="0" t="s">
        <v>77188</v>
      </c>
    </row>
    <row r="12509" customFormat="false" ht="15" hidden="false" customHeight="false" outlineLevel="0" collapsed="false">
      <c r="A12509" s="0" t="s">
        <v>68541</v>
      </c>
      <c r="B12509" s="0" t="n">
        <f aca="false">HOUR(C12509)</f>
        <v>8</v>
      </c>
      <c r="C12509" s="1" t="n">
        <v>41379.3576388889</v>
      </c>
      <c r="D12509" s="0" t="s">
        <v>77189</v>
      </c>
    </row>
    <row r="12510" customFormat="false" ht="15" hidden="false" customHeight="false" outlineLevel="0" collapsed="false">
      <c r="A12510" s="0" t="s">
        <v>77190</v>
      </c>
      <c r="B12510" s="0" t="n">
        <f aca="false">HOUR(C12510)</f>
        <v>8</v>
      </c>
      <c r="C12510" s="1" t="n">
        <v>41379.3576388889</v>
      </c>
      <c r="D12510" s="0" t="s">
        <v>77191</v>
      </c>
    </row>
    <row r="12511" customFormat="false" ht="15" hidden="false" customHeight="false" outlineLevel="0" collapsed="false">
      <c r="A12511" s="0" t="s">
        <v>77192</v>
      </c>
      <c r="B12511" s="0" t="n">
        <f aca="false">HOUR(C12511)</f>
        <v>8</v>
      </c>
      <c r="C12511" s="1" t="n">
        <v>41379.3576388889</v>
      </c>
      <c r="D12511" s="0" t="s">
        <v>77193</v>
      </c>
    </row>
    <row r="12512" customFormat="false" ht="15" hidden="false" customHeight="false" outlineLevel="0" collapsed="false">
      <c r="A12512" s="0" t="s">
        <v>77194</v>
      </c>
      <c r="B12512" s="0" t="n">
        <f aca="false">HOUR(C12512)</f>
        <v>8</v>
      </c>
      <c r="C12512" s="1" t="n">
        <v>41379.3576388889</v>
      </c>
      <c r="D12512" s="0" t="s">
        <v>77195</v>
      </c>
    </row>
    <row r="12513" customFormat="false" ht="15" hidden="false" customHeight="false" outlineLevel="0" collapsed="false">
      <c r="A12513" s="0" t="s">
        <v>76833</v>
      </c>
      <c r="B12513" s="0" t="n">
        <f aca="false">HOUR(C12513)</f>
        <v>8</v>
      </c>
      <c r="C12513" s="1" t="n">
        <v>41379.3576388889</v>
      </c>
      <c r="D12513" s="0" t="s">
        <v>77196</v>
      </c>
    </row>
    <row r="12514" customFormat="false" ht="15" hidden="false" customHeight="false" outlineLevel="0" collapsed="false">
      <c r="A12514" s="0" t="s">
        <v>77197</v>
      </c>
      <c r="B12514" s="0" t="n">
        <f aca="false">HOUR(C12514)</f>
        <v>8</v>
      </c>
      <c r="C12514" s="1" t="n">
        <v>41379.3576388889</v>
      </c>
      <c r="D12514" s="0" t="s">
        <v>77198</v>
      </c>
    </row>
    <row r="12515" customFormat="false" ht="15" hidden="false" customHeight="false" outlineLevel="0" collapsed="false">
      <c r="A12515" s="0" t="s">
        <v>71288</v>
      </c>
      <c r="B12515" s="0" t="n">
        <f aca="false">HOUR(C12515)</f>
        <v>8</v>
      </c>
      <c r="C12515" s="1" t="n">
        <v>41379.3576388889</v>
      </c>
      <c r="D12515" s="0" t="s">
        <v>77199</v>
      </c>
    </row>
    <row r="12516" customFormat="false" ht="15" hidden="false" customHeight="false" outlineLevel="0" collapsed="false">
      <c r="A12516" s="0" t="s">
        <v>65794</v>
      </c>
      <c r="B12516" s="0" t="n">
        <f aca="false">HOUR(C12516)</f>
        <v>8</v>
      </c>
      <c r="C12516" s="1" t="n">
        <v>41379.3576388889</v>
      </c>
      <c r="D12516" s="0" t="s">
        <v>77200</v>
      </c>
    </row>
    <row r="12517" customFormat="false" ht="15" hidden="false" customHeight="false" outlineLevel="0" collapsed="false">
      <c r="A12517" s="0" t="s">
        <v>63956</v>
      </c>
      <c r="B12517" s="0" t="n">
        <f aca="false">HOUR(C12517)</f>
        <v>8</v>
      </c>
      <c r="C12517" s="1" t="n">
        <v>41379.3583333333</v>
      </c>
      <c r="D12517" s="0" t="s">
        <v>77201</v>
      </c>
    </row>
    <row r="12518" customFormat="false" ht="15" hidden="false" customHeight="false" outlineLevel="0" collapsed="false">
      <c r="A12518" s="0" t="s">
        <v>77202</v>
      </c>
      <c r="B12518" s="0" t="n">
        <f aca="false">HOUR(C12518)</f>
        <v>8</v>
      </c>
      <c r="C12518" s="1" t="n">
        <v>41379.3583333333</v>
      </c>
      <c r="D12518" s="0" t="s">
        <v>77203</v>
      </c>
    </row>
    <row r="12519" customFormat="false" ht="15" hidden="false" customHeight="false" outlineLevel="0" collapsed="false">
      <c r="A12519" s="0" t="s">
        <v>47562</v>
      </c>
      <c r="B12519" s="0" t="n">
        <f aca="false">HOUR(C12519)</f>
        <v>8</v>
      </c>
      <c r="C12519" s="1" t="n">
        <v>41379.3583333333</v>
      </c>
      <c r="D12519" s="0" t="s">
        <v>77204</v>
      </c>
    </row>
    <row r="12520" customFormat="false" ht="15" hidden="false" customHeight="false" outlineLevel="0" collapsed="false">
      <c r="A12520" s="0" t="s">
        <v>74441</v>
      </c>
      <c r="B12520" s="0" t="n">
        <f aca="false">HOUR(C12520)</f>
        <v>8</v>
      </c>
      <c r="C12520" s="1" t="n">
        <v>41379.3583333333</v>
      </c>
      <c r="D12520" s="0" t="s">
        <v>77205</v>
      </c>
    </row>
    <row r="12521" customFormat="false" ht="15" hidden="false" customHeight="false" outlineLevel="0" collapsed="false">
      <c r="A12521" s="0" t="s">
        <v>7371</v>
      </c>
      <c r="B12521" s="0" t="n">
        <f aca="false">HOUR(C12521)</f>
        <v>8</v>
      </c>
      <c r="C12521" s="1" t="n">
        <v>41379.3583333333</v>
      </c>
      <c r="D12521" s="0" t="s">
        <v>77206</v>
      </c>
    </row>
    <row r="12522" customFormat="false" ht="15" hidden="false" customHeight="false" outlineLevel="0" collapsed="false">
      <c r="A12522" s="0" t="s">
        <v>65296</v>
      </c>
      <c r="B12522" s="0" t="n">
        <f aca="false">HOUR(C12522)</f>
        <v>8</v>
      </c>
      <c r="C12522" s="1" t="n">
        <v>41379.3583333333</v>
      </c>
      <c r="D12522" s="0" t="s">
        <v>77207</v>
      </c>
    </row>
    <row r="12523" customFormat="false" ht="15" hidden="false" customHeight="false" outlineLevel="0" collapsed="false">
      <c r="A12523" s="0" t="s">
        <v>5529</v>
      </c>
      <c r="B12523" s="0" t="n">
        <f aca="false">HOUR(C12523)</f>
        <v>8</v>
      </c>
      <c r="C12523" s="1" t="n">
        <v>41379.3583333333</v>
      </c>
      <c r="D12523" s="0" t="s">
        <v>77208</v>
      </c>
    </row>
    <row r="12524" customFormat="false" ht="15" hidden="false" customHeight="false" outlineLevel="0" collapsed="false">
      <c r="A12524" s="0" t="s">
        <v>77209</v>
      </c>
      <c r="B12524" s="0" t="n">
        <f aca="false">HOUR(C12524)</f>
        <v>8</v>
      </c>
      <c r="C12524" s="1" t="n">
        <v>41379.3583333333</v>
      </c>
      <c r="D12524" s="0" t="s">
        <v>77210</v>
      </c>
    </row>
    <row r="12525" customFormat="false" ht="15" hidden="false" customHeight="false" outlineLevel="0" collapsed="false">
      <c r="A12525" s="0" t="s">
        <v>10264</v>
      </c>
      <c r="B12525" s="0" t="n">
        <f aca="false">HOUR(C12525)</f>
        <v>8</v>
      </c>
      <c r="C12525" s="1" t="n">
        <v>41379.3583333333</v>
      </c>
      <c r="D12525" s="0" t="s">
        <v>77211</v>
      </c>
    </row>
    <row r="12526" customFormat="false" ht="15" hidden="false" customHeight="false" outlineLevel="0" collapsed="false">
      <c r="A12526" s="0" t="s">
        <v>65968</v>
      </c>
      <c r="B12526" s="0" t="n">
        <f aca="false">HOUR(C12526)</f>
        <v>8</v>
      </c>
      <c r="C12526" s="1" t="n">
        <v>41379.3583333333</v>
      </c>
      <c r="D12526" s="0" t="s">
        <v>77212</v>
      </c>
    </row>
    <row r="12527" customFormat="false" ht="15" hidden="false" customHeight="false" outlineLevel="0" collapsed="false">
      <c r="A12527" s="0" t="s">
        <v>57569</v>
      </c>
      <c r="B12527" s="0" t="n">
        <f aca="false">HOUR(C12527)</f>
        <v>8</v>
      </c>
      <c r="C12527" s="1" t="n">
        <v>41379.3583333333</v>
      </c>
      <c r="D12527" s="0" t="s">
        <v>77213</v>
      </c>
    </row>
    <row r="12528" customFormat="false" ht="15" hidden="false" customHeight="false" outlineLevel="0" collapsed="false">
      <c r="A12528" s="0" t="s">
        <v>24665</v>
      </c>
      <c r="B12528" s="0" t="n">
        <f aca="false">HOUR(C12528)</f>
        <v>8</v>
      </c>
      <c r="C12528" s="1" t="n">
        <v>41379.3583333333</v>
      </c>
      <c r="D12528" s="0" t="s">
        <v>77214</v>
      </c>
    </row>
    <row r="12529" customFormat="false" ht="15" hidden="false" customHeight="false" outlineLevel="0" collapsed="false">
      <c r="A12529" s="0" t="s">
        <v>69344</v>
      </c>
      <c r="B12529" s="0" t="n">
        <f aca="false">HOUR(C12529)</f>
        <v>8</v>
      </c>
      <c r="C12529" s="1" t="n">
        <v>41379.3583333333</v>
      </c>
      <c r="D12529" s="0" t="s">
        <v>77215</v>
      </c>
    </row>
    <row r="12530" customFormat="false" ht="15" hidden="false" customHeight="false" outlineLevel="0" collapsed="false">
      <c r="A12530" s="0" t="s">
        <v>77216</v>
      </c>
      <c r="B12530" s="0" t="n">
        <f aca="false">HOUR(C12530)</f>
        <v>8</v>
      </c>
      <c r="C12530" s="1" t="n">
        <v>41379.3583333333</v>
      </c>
      <c r="D12530" s="0" t="s">
        <v>77217</v>
      </c>
    </row>
    <row r="12531" customFormat="false" ht="15" hidden="false" customHeight="false" outlineLevel="0" collapsed="false">
      <c r="A12531" s="0" t="s">
        <v>77218</v>
      </c>
      <c r="B12531" s="0" t="n">
        <f aca="false">HOUR(C12531)</f>
        <v>8</v>
      </c>
      <c r="C12531" s="1" t="n">
        <v>41379.3583333333</v>
      </c>
      <c r="D12531" s="0" t="s">
        <v>77219</v>
      </c>
    </row>
    <row r="12532" customFormat="false" ht="15" hidden="false" customHeight="false" outlineLevel="0" collapsed="false">
      <c r="A12532" s="0" t="s">
        <v>77220</v>
      </c>
      <c r="B12532" s="0" t="n">
        <f aca="false">HOUR(C12532)</f>
        <v>8</v>
      </c>
      <c r="C12532" s="1" t="n">
        <v>41379.3583333333</v>
      </c>
      <c r="D12532" s="0" t="s">
        <v>77221</v>
      </c>
    </row>
    <row r="12533" customFormat="false" ht="15" hidden="false" customHeight="false" outlineLevel="0" collapsed="false">
      <c r="A12533" s="0" t="s">
        <v>77222</v>
      </c>
      <c r="B12533" s="0" t="n">
        <f aca="false">HOUR(C12533)</f>
        <v>8</v>
      </c>
      <c r="C12533" s="1" t="n">
        <v>41379.3583333333</v>
      </c>
      <c r="D12533" s="0" t="s">
        <v>77223</v>
      </c>
    </row>
    <row r="12534" customFormat="false" ht="15" hidden="false" customHeight="false" outlineLevel="0" collapsed="false">
      <c r="A12534" s="0" t="s">
        <v>77224</v>
      </c>
      <c r="B12534" s="0" t="n">
        <f aca="false">HOUR(C12534)</f>
        <v>8</v>
      </c>
      <c r="C12534" s="1" t="n">
        <v>41379.3583333333</v>
      </c>
      <c r="D12534" s="0" t="s">
        <v>77225</v>
      </c>
    </row>
    <row r="12535" customFormat="false" ht="15" hidden="false" customHeight="false" outlineLevel="0" collapsed="false">
      <c r="A12535" s="0" t="s">
        <v>77226</v>
      </c>
      <c r="B12535" s="0" t="n">
        <f aca="false">HOUR(C12535)</f>
        <v>8</v>
      </c>
      <c r="C12535" s="1" t="n">
        <v>41379.3583333333</v>
      </c>
      <c r="D12535" s="0" t="s">
        <v>77227</v>
      </c>
    </row>
    <row r="12536" customFormat="false" ht="15" hidden="false" customHeight="false" outlineLevel="0" collapsed="false">
      <c r="A12536" s="0" t="s">
        <v>77228</v>
      </c>
      <c r="B12536" s="0" t="n">
        <f aca="false">HOUR(C12536)</f>
        <v>8</v>
      </c>
      <c r="C12536" s="1" t="n">
        <v>41379.3583333333</v>
      </c>
      <c r="D12536" s="0" t="s">
        <v>77229</v>
      </c>
    </row>
    <row r="12537" customFormat="false" ht="15" hidden="false" customHeight="false" outlineLevel="0" collapsed="false">
      <c r="A12537" s="0" t="s">
        <v>66881</v>
      </c>
      <c r="B12537" s="0" t="n">
        <f aca="false">HOUR(C12537)</f>
        <v>8</v>
      </c>
      <c r="C12537" s="1" t="n">
        <v>41379.3583333333</v>
      </c>
      <c r="D12537" s="0" t="s">
        <v>77230</v>
      </c>
    </row>
    <row r="12538" customFormat="false" ht="15" hidden="false" customHeight="false" outlineLevel="0" collapsed="false">
      <c r="A12538" s="0" t="s">
        <v>77231</v>
      </c>
      <c r="B12538" s="0" t="n">
        <f aca="false">HOUR(C12538)</f>
        <v>8</v>
      </c>
      <c r="C12538" s="1" t="n">
        <v>41379.3583333333</v>
      </c>
      <c r="D12538" s="0" t="s">
        <v>77232</v>
      </c>
    </row>
    <row r="12539" customFormat="false" ht="15" hidden="false" customHeight="false" outlineLevel="0" collapsed="false">
      <c r="A12539" s="0" t="s">
        <v>74677</v>
      </c>
      <c r="B12539" s="0" t="n">
        <f aca="false">HOUR(C12539)</f>
        <v>8</v>
      </c>
      <c r="C12539" s="1" t="n">
        <v>41379.3583333333</v>
      </c>
      <c r="D12539" s="0" t="s">
        <v>77233</v>
      </c>
    </row>
    <row r="12540" customFormat="false" ht="15" hidden="false" customHeight="false" outlineLevel="0" collapsed="false">
      <c r="A12540" s="0" t="s">
        <v>77234</v>
      </c>
      <c r="B12540" s="0" t="n">
        <f aca="false">HOUR(C12540)</f>
        <v>8</v>
      </c>
      <c r="C12540" s="1" t="n">
        <v>41379.3583333333</v>
      </c>
      <c r="D12540" s="0" t="s">
        <v>77235</v>
      </c>
    </row>
    <row r="12541" customFormat="false" ht="15" hidden="false" customHeight="false" outlineLevel="0" collapsed="false">
      <c r="A12541" s="0" t="s">
        <v>77236</v>
      </c>
      <c r="B12541" s="0" t="n">
        <f aca="false">HOUR(C12541)</f>
        <v>8</v>
      </c>
      <c r="C12541" s="1" t="n">
        <v>41379.3583333333</v>
      </c>
      <c r="D12541" s="0" t="s">
        <v>77237</v>
      </c>
    </row>
    <row r="12542" customFormat="false" ht="15" hidden="false" customHeight="false" outlineLevel="0" collapsed="false">
      <c r="A12542" s="0" t="s">
        <v>63029</v>
      </c>
      <c r="B12542" s="0" t="n">
        <f aca="false">HOUR(C12542)</f>
        <v>8</v>
      </c>
      <c r="C12542" s="1" t="n">
        <v>41379.3583333333</v>
      </c>
      <c r="D12542" s="0" t="s">
        <v>77238</v>
      </c>
    </row>
    <row r="12543" customFormat="false" ht="15" hidden="false" customHeight="false" outlineLevel="0" collapsed="false">
      <c r="B12543" s="0" t="n">
        <f aca="false">HOUR(C12543)</f>
        <v>8</v>
      </c>
      <c r="C12543" s="1" t="n">
        <v>41379.3583333333</v>
      </c>
      <c r="D12543" s="0" t="s">
        <v>77239</v>
      </c>
    </row>
    <row r="12544" customFormat="false" ht="15" hidden="false" customHeight="false" outlineLevel="0" collapsed="false">
      <c r="A12544" s="0" t="s">
        <v>77240</v>
      </c>
      <c r="B12544" s="0" t="n">
        <f aca="false">HOUR(C12544)</f>
        <v>8</v>
      </c>
      <c r="C12544" s="1" t="n">
        <v>41379.3583333333</v>
      </c>
      <c r="D12544" s="0" t="s">
        <v>77241</v>
      </c>
    </row>
    <row r="12545" customFormat="false" ht="15" hidden="false" customHeight="false" outlineLevel="0" collapsed="false">
      <c r="A12545" s="0" t="s">
        <v>61917</v>
      </c>
      <c r="B12545" s="0" t="n">
        <f aca="false">HOUR(C12545)</f>
        <v>8</v>
      </c>
      <c r="C12545" s="1" t="n">
        <v>41379.3583333333</v>
      </c>
      <c r="D12545" s="0" t="s">
        <v>77242</v>
      </c>
    </row>
    <row r="12546" customFormat="false" ht="15" hidden="false" customHeight="false" outlineLevel="0" collapsed="false">
      <c r="A12546" s="0" t="s">
        <v>61412</v>
      </c>
      <c r="B12546" s="0" t="n">
        <f aca="false">HOUR(C12546)</f>
        <v>8</v>
      </c>
      <c r="C12546" s="1" t="n">
        <v>41379.3583333333</v>
      </c>
      <c r="D12546" s="0" t="s">
        <v>77243</v>
      </c>
    </row>
    <row r="12547" customFormat="false" ht="15" hidden="false" customHeight="false" outlineLevel="0" collapsed="false">
      <c r="A12547" s="0" t="s">
        <v>66912</v>
      </c>
      <c r="B12547" s="0" t="n">
        <f aca="false">HOUR(C12547)</f>
        <v>8</v>
      </c>
      <c r="C12547" s="1" t="n">
        <v>41379.3583333333</v>
      </c>
      <c r="D12547" s="0" t="s">
        <v>77244</v>
      </c>
    </row>
    <row r="12548" customFormat="false" ht="15" hidden="false" customHeight="false" outlineLevel="0" collapsed="false">
      <c r="A12548" s="0" t="s">
        <v>73346</v>
      </c>
      <c r="B12548" s="0" t="n">
        <f aca="false">HOUR(C12548)</f>
        <v>8</v>
      </c>
      <c r="C12548" s="1" t="n">
        <v>41379.3583333333</v>
      </c>
      <c r="D12548" s="0" t="s">
        <v>77245</v>
      </c>
    </row>
    <row r="12549" customFormat="false" ht="15" hidden="false" customHeight="false" outlineLevel="0" collapsed="false">
      <c r="A12549" s="0" t="s">
        <v>61853</v>
      </c>
      <c r="B12549" s="0" t="n">
        <f aca="false">HOUR(C12549)</f>
        <v>8</v>
      </c>
      <c r="C12549" s="1" t="n">
        <v>41379.3583333333</v>
      </c>
      <c r="D12549" s="0" t="s">
        <v>77246</v>
      </c>
    </row>
    <row r="12550" customFormat="false" ht="15" hidden="false" customHeight="false" outlineLevel="0" collapsed="false">
      <c r="A12550" s="0" t="s">
        <v>61855</v>
      </c>
      <c r="B12550" s="0" t="n">
        <f aca="false">HOUR(C12550)</f>
        <v>8</v>
      </c>
      <c r="C12550" s="1" t="n">
        <v>41379.3583333333</v>
      </c>
      <c r="D12550" s="0" t="s">
        <v>77247</v>
      </c>
    </row>
    <row r="12551" customFormat="false" ht="15" hidden="false" customHeight="false" outlineLevel="0" collapsed="false">
      <c r="A12551" s="0" t="s">
        <v>77248</v>
      </c>
      <c r="B12551" s="0" t="n">
        <f aca="false">HOUR(C12551)</f>
        <v>8</v>
      </c>
      <c r="C12551" s="1" t="n">
        <v>41379.3583333333</v>
      </c>
      <c r="D12551" s="0" t="s">
        <v>77249</v>
      </c>
    </row>
    <row r="12552" customFormat="false" ht="15" hidden="false" customHeight="false" outlineLevel="0" collapsed="false">
      <c r="A12552" s="0" t="s">
        <v>77250</v>
      </c>
      <c r="B12552" s="0" t="n">
        <f aca="false">HOUR(C12552)</f>
        <v>8</v>
      </c>
      <c r="C12552" s="1" t="n">
        <v>41379.3583333333</v>
      </c>
      <c r="D12552" s="0" t="s">
        <v>77251</v>
      </c>
    </row>
    <row r="12553" customFormat="false" ht="15" hidden="false" customHeight="false" outlineLevel="0" collapsed="false">
      <c r="A12553" s="0" t="s">
        <v>7997</v>
      </c>
      <c r="B12553" s="0" t="n">
        <f aca="false">HOUR(C12553)</f>
        <v>8</v>
      </c>
      <c r="C12553" s="1" t="n">
        <v>41379.3583333333</v>
      </c>
      <c r="D12553" s="0" t="s">
        <v>77252</v>
      </c>
    </row>
    <row r="12554" customFormat="false" ht="15" hidden="false" customHeight="false" outlineLevel="0" collapsed="false">
      <c r="A12554" s="0" t="s">
        <v>57247</v>
      </c>
      <c r="B12554" s="0" t="n">
        <f aca="false">HOUR(C12554)</f>
        <v>8</v>
      </c>
      <c r="C12554" s="1" t="n">
        <v>41379.3583333333</v>
      </c>
      <c r="D12554" s="0" t="s">
        <v>77253</v>
      </c>
    </row>
    <row r="12555" customFormat="false" ht="15" hidden="false" customHeight="false" outlineLevel="0" collapsed="false">
      <c r="A12555" s="0" t="s">
        <v>65980</v>
      </c>
      <c r="B12555" s="0" t="n">
        <f aca="false">HOUR(C12555)</f>
        <v>8</v>
      </c>
      <c r="C12555" s="1" t="n">
        <v>41379.3583333333</v>
      </c>
      <c r="D12555" s="0" t="s">
        <v>77254</v>
      </c>
    </row>
    <row r="12556" customFormat="false" ht="15" hidden="false" customHeight="false" outlineLevel="0" collapsed="false">
      <c r="A12556" s="0" t="s">
        <v>57712</v>
      </c>
      <c r="B12556" s="0" t="n">
        <f aca="false">HOUR(C12556)</f>
        <v>8</v>
      </c>
      <c r="C12556" s="1" t="n">
        <v>41379.3583333333</v>
      </c>
      <c r="D12556" s="0" t="s">
        <v>77255</v>
      </c>
    </row>
    <row r="12557" customFormat="false" ht="15" hidden="false" customHeight="false" outlineLevel="0" collapsed="false">
      <c r="A12557" s="0" t="s">
        <v>5267</v>
      </c>
      <c r="B12557" s="0" t="n">
        <f aca="false">HOUR(C12557)</f>
        <v>8</v>
      </c>
      <c r="C12557" s="1" t="n">
        <v>41379.3583333333</v>
      </c>
      <c r="D12557" s="0" t="s">
        <v>77256</v>
      </c>
    </row>
    <row r="12558" customFormat="false" ht="15" hidden="false" customHeight="false" outlineLevel="0" collapsed="false">
      <c r="A12558" s="0" t="s">
        <v>53804</v>
      </c>
      <c r="B12558" s="0" t="n">
        <f aca="false">HOUR(C12558)</f>
        <v>8</v>
      </c>
      <c r="C12558" s="1" t="n">
        <v>41379.3583333333</v>
      </c>
      <c r="D12558" s="0" t="s">
        <v>77257</v>
      </c>
    </row>
    <row r="12559" customFormat="false" ht="15" hidden="false" customHeight="false" outlineLevel="0" collapsed="false">
      <c r="A12559" s="0" t="s">
        <v>77258</v>
      </c>
      <c r="B12559" s="0" t="n">
        <f aca="false">HOUR(C12559)</f>
        <v>8</v>
      </c>
      <c r="C12559" s="1" t="n">
        <v>41379.3583333333</v>
      </c>
      <c r="D12559" s="0" t="s">
        <v>77259</v>
      </c>
    </row>
    <row r="12560" customFormat="false" ht="15" hidden="false" customHeight="false" outlineLevel="0" collapsed="false">
      <c r="A12560" s="0" t="s">
        <v>58983</v>
      </c>
      <c r="B12560" s="0" t="n">
        <f aca="false">HOUR(C12560)</f>
        <v>8</v>
      </c>
      <c r="C12560" s="1" t="n">
        <v>41379.3583333333</v>
      </c>
      <c r="D12560" s="0" t="s">
        <v>77260</v>
      </c>
    </row>
    <row r="12561" customFormat="false" ht="15" hidden="false" customHeight="false" outlineLevel="0" collapsed="false">
      <c r="A12561" s="0" t="s">
        <v>51104</v>
      </c>
      <c r="B12561" s="0" t="n">
        <f aca="false">HOUR(C12561)</f>
        <v>8</v>
      </c>
      <c r="C12561" s="1" t="n">
        <v>41379.3583333333</v>
      </c>
      <c r="D12561" s="0" t="s">
        <v>77261</v>
      </c>
    </row>
    <row r="12562" customFormat="false" ht="15" hidden="false" customHeight="false" outlineLevel="0" collapsed="false">
      <c r="A12562" s="0" t="s">
        <v>77262</v>
      </c>
      <c r="B12562" s="0" t="n">
        <f aca="false">HOUR(C12562)</f>
        <v>8</v>
      </c>
      <c r="C12562" s="1" t="n">
        <v>41379.3583333333</v>
      </c>
      <c r="D12562" s="0" t="s">
        <v>77263</v>
      </c>
    </row>
    <row r="12563" customFormat="false" ht="15" hidden="false" customHeight="false" outlineLevel="0" collapsed="false">
      <c r="A12563" s="0" t="s">
        <v>63965</v>
      </c>
      <c r="B12563" s="0" t="n">
        <f aca="false">HOUR(C12563)</f>
        <v>8</v>
      </c>
      <c r="C12563" s="1" t="n">
        <v>41379.3583333333</v>
      </c>
      <c r="D12563" s="0" t="s">
        <v>77264</v>
      </c>
    </row>
    <row r="12564" customFormat="false" ht="15" hidden="false" customHeight="false" outlineLevel="0" collapsed="false">
      <c r="A12564" s="0" t="s">
        <v>77265</v>
      </c>
      <c r="B12564" s="0" t="n">
        <f aca="false">HOUR(C12564)</f>
        <v>8</v>
      </c>
      <c r="C12564" s="1" t="n">
        <v>41379.3583333333</v>
      </c>
      <c r="D12564" s="0" t="s">
        <v>77266</v>
      </c>
    </row>
    <row r="12565" customFormat="false" ht="15" hidden="false" customHeight="false" outlineLevel="0" collapsed="false">
      <c r="A12565" s="0" t="s">
        <v>77267</v>
      </c>
      <c r="B12565" s="0" t="n">
        <f aca="false">HOUR(C12565)</f>
        <v>8</v>
      </c>
      <c r="C12565" s="1" t="n">
        <v>41379.3583333333</v>
      </c>
      <c r="D12565" s="0" t="s">
        <v>77268</v>
      </c>
    </row>
    <row r="12566" customFormat="false" ht="15" hidden="false" customHeight="false" outlineLevel="0" collapsed="false">
      <c r="A12566" s="0" t="s">
        <v>77269</v>
      </c>
      <c r="B12566" s="0" t="n">
        <f aca="false">HOUR(C12566)</f>
        <v>8</v>
      </c>
      <c r="C12566" s="1" t="n">
        <v>41379.3583333333</v>
      </c>
      <c r="D12566" s="0" t="s">
        <v>77270</v>
      </c>
    </row>
    <row r="12567" customFormat="false" ht="15" hidden="false" customHeight="false" outlineLevel="0" collapsed="false">
      <c r="A12567" s="0" t="s">
        <v>77271</v>
      </c>
      <c r="B12567" s="0" t="n">
        <f aca="false">HOUR(C12567)</f>
        <v>8</v>
      </c>
      <c r="C12567" s="1" t="n">
        <v>41379.3583333333</v>
      </c>
      <c r="D12567" s="0" t="s">
        <v>77272</v>
      </c>
    </row>
    <row r="12568" customFormat="false" ht="15" hidden="false" customHeight="false" outlineLevel="0" collapsed="false">
      <c r="A12568" s="0" t="s">
        <v>34121</v>
      </c>
      <c r="B12568" s="0" t="n">
        <f aca="false">HOUR(C12568)</f>
        <v>8</v>
      </c>
      <c r="C12568" s="1" t="n">
        <v>41379.3583333333</v>
      </c>
      <c r="D12568" s="0" t="s">
        <v>77273</v>
      </c>
    </row>
    <row r="12569" customFormat="false" ht="15" hidden="false" customHeight="false" outlineLevel="0" collapsed="false">
      <c r="A12569" s="0" t="s">
        <v>77274</v>
      </c>
      <c r="B12569" s="0" t="n">
        <f aca="false">HOUR(C12569)</f>
        <v>8</v>
      </c>
      <c r="C12569" s="1" t="n">
        <v>41379.3583333333</v>
      </c>
      <c r="D12569" s="0" t="s">
        <v>77275</v>
      </c>
    </row>
    <row r="12570" customFormat="false" ht="15" hidden="false" customHeight="false" outlineLevel="0" collapsed="false">
      <c r="A12570" s="0" t="s">
        <v>59856</v>
      </c>
      <c r="B12570" s="0" t="n">
        <f aca="false">HOUR(C12570)</f>
        <v>8</v>
      </c>
      <c r="C12570" s="1" t="n">
        <v>41379.3583333333</v>
      </c>
      <c r="D12570" s="0" t="s">
        <v>77276</v>
      </c>
    </row>
    <row r="12571" customFormat="false" ht="15" hidden="false" customHeight="false" outlineLevel="0" collapsed="false">
      <c r="A12571" s="0" t="s">
        <v>77277</v>
      </c>
      <c r="B12571" s="0" t="n">
        <f aca="false">HOUR(C12571)</f>
        <v>8</v>
      </c>
      <c r="C12571" s="1" t="n">
        <v>41379.3583333333</v>
      </c>
      <c r="D12571" s="0" t="s">
        <v>77278</v>
      </c>
    </row>
    <row r="12572" customFormat="false" ht="15" hidden="false" customHeight="false" outlineLevel="0" collapsed="false">
      <c r="A12572" s="0" t="s">
        <v>77279</v>
      </c>
      <c r="B12572" s="0" t="n">
        <f aca="false">HOUR(C12572)</f>
        <v>8</v>
      </c>
      <c r="C12572" s="1" t="n">
        <v>41379.3583333333</v>
      </c>
      <c r="D12572" s="0" t="s">
        <v>77280</v>
      </c>
    </row>
    <row r="12573" customFormat="false" ht="15" hidden="false" customHeight="false" outlineLevel="0" collapsed="false">
      <c r="A12573" s="0" t="s">
        <v>34475</v>
      </c>
      <c r="B12573" s="0" t="n">
        <f aca="false">HOUR(C12573)</f>
        <v>8</v>
      </c>
      <c r="C12573" s="1" t="n">
        <v>41379.3583333333</v>
      </c>
      <c r="D12573" s="0" t="s">
        <v>77281</v>
      </c>
    </row>
    <row r="12574" customFormat="false" ht="15" hidden="false" customHeight="false" outlineLevel="0" collapsed="false">
      <c r="A12574" s="0" t="s">
        <v>77282</v>
      </c>
      <c r="B12574" s="0" t="n">
        <f aca="false">HOUR(C12574)</f>
        <v>8</v>
      </c>
      <c r="C12574" s="1" t="n">
        <v>41379.3583333333</v>
      </c>
      <c r="D12574" s="0" t="s">
        <v>77283</v>
      </c>
    </row>
    <row r="12575" customFormat="false" ht="15" hidden="false" customHeight="false" outlineLevel="0" collapsed="false">
      <c r="A12575" s="0" t="s">
        <v>77284</v>
      </c>
      <c r="B12575" s="0" t="n">
        <f aca="false">HOUR(C12575)</f>
        <v>8</v>
      </c>
      <c r="C12575" s="1" t="n">
        <v>41379.3583333333</v>
      </c>
      <c r="D12575" s="0" t="s">
        <v>77285</v>
      </c>
    </row>
    <row r="12576" customFormat="false" ht="15" hidden="false" customHeight="false" outlineLevel="0" collapsed="false">
      <c r="A12576" s="0" t="s">
        <v>77286</v>
      </c>
      <c r="B12576" s="0" t="n">
        <f aca="false">HOUR(C12576)</f>
        <v>8</v>
      </c>
      <c r="C12576" s="1" t="n">
        <v>41379.3583333333</v>
      </c>
      <c r="D12576" s="0" t="s">
        <v>77287</v>
      </c>
    </row>
    <row r="12577" customFormat="false" ht="15" hidden="false" customHeight="false" outlineLevel="0" collapsed="false">
      <c r="A12577" s="0" t="s">
        <v>59172</v>
      </c>
      <c r="B12577" s="0" t="n">
        <f aca="false">HOUR(C12577)</f>
        <v>8</v>
      </c>
      <c r="C12577" s="1" t="n">
        <v>41379.3583333333</v>
      </c>
      <c r="D12577" s="0" t="s">
        <v>77288</v>
      </c>
    </row>
    <row r="12578" customFormat="false" ht="15" hidden="false" customHeight="false" outlineLevel="0" collapsed="false">
      <c r="A12578" s="0" t="s">
        <v>77289</v>
      </c>
      <c r="B12578" s="0" t="n">
        <f aca="false">HOUR(C12578)</f>
        <v>8</v>
      </c>
      <c r="C12578" s="1" t="n">
        <v>41379.3583333333</v>
      </c>
      <c r="D12578" s="0" t="s">
        <v>77290</v>
      </c>
    </row>
    <row r="12579" customFormat="false" ht="15" hidden="false" customHeight="false" outlineLevel="0" collapsed="false">
      <c r="A12579" s="0" t="s">
        <v>61591</v>
      </c>
      <c r="B12579" s="0" t="n">
        <f aca="false">HOUR(C12579)</f>
        <v>8</v>
      </c>
      <c r="C12579" s="1" t="n">
        <v>41379.3583333333</v>
      </c>
      <c r="D12579" s="0" t="s">
        <v>77291</v>
      </c>
    </row>
    <row r="12580" customFormat="false" ht="15" hidden="false" customHeight="false" outlineLevel="0" collapsed="false">
      <c r="A12580" s="0" t="s">
        <v>67493</v>
      </c>
      <c r="B12580" s="0" t="n">
        <f aca="false">HOUR(C12580)</f>
        <v>8</v>
      </c>
      <c r="C12580" s="1" t="n">
        <v>41379.3583333333</v>
      </c>
      <c r="D12580" s="0" t="s">
        <v>77292</v>
      </c>
    </row>
    <row r="12581" customFormat="false" ht="15" hidden="false" customHeight="false" outlineLevel="0" collapsed="false">
      <c r="A12581" s="0" t="s">
        <v>77293</v>
      </c>
      <c r="B12581" s="0" t="n">
        <f aca="false">HOUR(C12581)</f>
        <v>8</v>
      </c>
      <c r="C12581" s="1" t="n">
        <v>41379.3583333333</v>
      </c>
      <c r="D12581" s="0" t="s">
        <v>77294</v>
      </c>
    </row>
    <row r="12582" customFormat="false" ht="15" hidden="false" customHeight="false" outlineLevel="0" collapsed="false">
      <c r="A12582" s="0" t="s">
        <v>77295</v>
      </c>
      <c r="B12582" s="0" t="n">
        <f aca="false">HOUR(C12582)</f>
        <v>8</v>
      </c>
      <c r="C12582" s="1" t="n">
        <v>41379.3583333333</v>
      </c>
      <c r="D12582" s="0" t="s">
        <v>77296</v>
      </c>
    </row>
    <row r="12583" customFormat="false" ht="15" hidden="false" customHeight="false" outlineLevel="0" collapsed="false">
      <c r="A12583" s="0" t="s">
        <v>77297</v>
      </c>
      <c r="B12583" s="0" t="n">
        <f aca="false">HOUR(C12583)</f>
        <v>8</v>
      </c>
      <c r="C12583" s="1" t="n">
        <v>41379.3583333333</v>
      </c>
      <c r="D12583" s="0" t="s">
        <v>77298</v>
      </c>
    </row>
    <row r="12584" customFormat="false" ht="15" hidden="false" customHeight="false" outlineLevel="0" collapsed="false">
      <c r="A12584" s="0" t="s">
        <v>67962</v>
      </c>
      <c r="B12584" s="0" t="n">
        <f aca="false">HOUR(C12584)</f>
        <v>8</v>
      </c>
      <c r="C12584" s="1" t="n">
        <v>41379.3583333333</v>
      </c>
      <c r="D12584" s="0" t="s">
        <v>77299</v>
      </c>
    </row>
    <row r="12585" customFormat="false" ht="15" hidden="false" customHeight="false" outlineLevel="0" collapsed="false">
      <c r="A12585" s="0" t="s">
        <v>77300</v>
      </c>
      <c r="B12585" s="0" t="n">
        <f aca="false">HOUR(C12585)</f>
        <v>8</v>
      </c>
      <c r="C12585" s="1" t="n">
        <v>41379.3583333333</v>
      </c>
      <c r="D12585" s="0" t="s">
        <v>77301</v>
      </c>
    </row>
    <row r="12586" customFormat="false" ht="15" hidden="false" customHeight="false" outlineLevel="0" collapsed="false">
      <c r="A12586" s="0" t="s">
        <v>37719</v>
      </c>
      <c r="B12586" s="0" t="n">
        <f aca="false">HOUR(C12586)</f>
        <v>8</v>
      </c>
      <c r="C12586" s="1" t="n">
        <v>41379.3583333333</v>
      </c>
      <c r="D12586" s="0" t="s">
        <v>77302</v>
      </c>
    </row>
    <row r="12587" customFormat="false" ht="15" hidden="false" customHeight="false" outlineLevel="0" collapsed="false">
      <c r="A12587" s="0" t="s">
        <v>76990</v>
      </c>
      <c r="B12587" s="0" t="n">
        <f aca="false">HOUR(C12587)</f>
        <v>8</v>
      </c>
      <c r="C12587" s="1" t="n">
        <v>41379.3583333333</v>
      </c>
      <c r="D12587" s="0" t="s">
        <v>77303</v>
      </c>
    </row>
    <row r="12588" customFormat="false" ht="15" hidden="false" customHeight="false" outlineLevel="0" collapsed="false">
      <c r="A12588" s="0" t="s">
        <v>76808</v>
      </c>
      <c r="B12588" s="0" t="n">
        <f aca="false">HOUR(C12588)</f>
        <v>8</v>
      </c>
      <c r="C12588" s="1" t="n">
        <v>41379.3583333333</v>
      </c>
      <c r="D12588" s="0" t="s">
        <v>77304</v>
      </c>
    </row>
    <row r="12589" customFormat="false" ht="15" hidden="false" customHeight="false" outlineLevel="0" collapsed="false">
      <c r="A12589" s="0" t="s">
        <v>77305</v>
      </c>
      <c r="B12589" s="0" t="n">
        <f aca="false">HOUR(C12589)</f>
        <v>8</v>
      </c>
      <c r="C12589" s="1" t="n">
        <v>41379.3583333333</v>
      </c>
      <c r="D12589" s="0" t="s">
        <v>77306</v>
      </c>
    </row>
    <row r="12590" customFormat="false" ht="15" hidden="false" customHeight="false" outlineLevel="0" collapsed="false">
      <c r="A12590" s="0" t="s">
        <v>77307</v>
      </c>
      <c r="B12590" s="0" t="n">
        <f aca="false">HOUR(C12590)</f>
        <v>8</v>
      </c>
      <c r="C12590" s="1" t="n">
        <v>41379.3583333333</v>
      </c>
      <c r="D12590" s="0" t="s">
        <v>77308</v>
      </c>
    </row>
    <row r="12591" customFormat="false" ht="15" hidden="false" customHeight="false" outlineLevel="0" collapsed="false">
      <c r="A12591" s="0" t="s">
        <v>63015</v>
      </c>
      <c r="B12591" s="0" t="n">
        <f aca="false">HOUR(C12591)</f>
        <v>8</v>
      </c>
      <c r="C12591" s="1" t="n">
        <v>41379.3583333333</v>
      </c>
      <c r="D12591" s="0" t="s">
        <v>77309</v>
      </c>
    </row>
    <row r="12592" customFormat="false" ht="15" hidden="false" customHeight="false" outlineLevel="0" collapsed="false">
      <c r="A12592" s="0" t="s">
        <v>77310</v>
      </c>
      <c r="B12592" s="0" t="n">
        <f aca="false">HOUR(C12592)</f>
        <v>8</v>
      </c>
      <c r="C12592" s="1" t="n">
        <v>41379.3583333333</v>
      </c>
      <c r="D12592" s="0" t="s">
        <v>77311</v>
      </c>
    </row>
    <row r="12593" customFormat="false" ht="15" hidden="false" customHeight="false" outlineLevel="0" collapsed="false">
      <c r="A12593" s="0" t="s">
        <v>77312</v>
      </c>
      <c r="B12593" s="0" t="n">
        <f aca="false">HOUR(C12593)</f>
        <v>8</v>
      </c>
      <c r="C12593" s="1" t="n">
        <v>41379.3583333333</v>
      </c>
      <c r="D12593" s="0" t="s">
        <v>77313</v>
      </c>
    </row>
    <row r="12594" customFormat="false" ht="15" hidden="false" customHeight="false" outlineLevel="0" collapsed="false">
      <c r="A12594" s="0" t="s">
        <v>77314</v>
      </c>
      <c r="B12594" s="0" t="n">
        <f aca="false">HOUR(C12594)</f>
        <v>8</v>
      </c>
      <c r="C12594" s="1" t="n">
        <v>41379.3583333333</v>
      </c>
      <c r="D12594" s="0" t="s">
        <v>77315</v>
      </c>
    </row>
    <row r="12595" customFormat="false" ht="15" hidden="false" customHeight="false" outlineLevel="0" collapsed="false">
      <c r="A12595" s="0" t="s">
        <v>77316</v>
      </c>
      <c r="B12595" s="0" t="n">
        <f aca="false">HOUR(C12595)</f>
        <v>8</v>
      </c>
      <c r="C12595" s="1" t="n">
        <v>41379.3583333333</v>
      </c>
      <c r="D12595" s="0" t="s">
        <v>77317</v>
      </c>
    </row>
    <row r="12596" customFormat="false" ht="15" hidden="false" customHeight="false" outlineLevel="0" collapsed="false">
      <c r="A12596" s="0" t="s">
        <v>72860</v>
      </c>
      <c r="B12596" s="0" t="n">
        <f aca="false">HOUR(C12596)</f>
        <v>8</v>
      </c>
      <c r="C12596" s="1" t="n">
        <v>41379.3583333333</v>
      </c>
      <c r="D12596" s="0" t="s">
        <v>77318</v>
      </c>
    </row>
    <row r="12597" customFormat="false" ht="15" hidden="false" customHeight="false" outlineLevel="0" collapsed="false">
      <c r="A12597" s="0" t="s">
        <v>77319</v>
      </c>
      <c r="B12597" s="0" t="n">
        <f aca="false">HOUR(C12597)</f>
        <v>8</v>
      </c>
      <c r="C12597" s="1" t="n">
        <v>41379.3583333333</v>
      </c>
      <c r="D12597" s="0" t="s">
        <v>77320</v>
      </c>
    </row>
    <row r="12598" customFormat="false" ht="15" hidden="false" customHeight="false" outlineLevel="0" collapsed="false">
      <c r="A12598" s="0" t="s">
        <v>77321</v>
      </c>
      <c r="B12598" s="0" t="n">
        <f aca="false">HOUR(C12598)</f>
        <v>8</v>
      </c>
      <c r="C12598" s="1" t="n">
        <v>41379.3583333333</v>
      </c>
      <c r="D12598" s="0" t="s">
        <v>77322</v>
      </c>
    </row>
    <row r="12599" customFormat="false" ht="15" hidden="false" customHeight="false" outlineLevel="0" collapsed="false">
      <c r="A12599" s="0" t="s">
        <v>77323</v>
      </c>
      <c r="B12599" s="0" t="n">
        <f aca="false">HOUR(C12599)</f>
        <v>8</v>
      </c>
      <c r="C12599" s="1" t="n">
        <v>41379.3583333333</v>
      </c>
      <c r="D12599" s="0" t="s">
        <v>77324</v>
      </c>
    </row>
    <row r="12600" customFormat="false" ht="15" hidden="false" customHeight="false" outlineLevel="0" collapsed="false">
      <c r="A12600" s="0" t="s">
        <v>57412</v>
      </c>
      <c r="B12600" s="0" t="n">
        <f aca="false">HOUR(C12600)</f>
        <v>8</v>
      </c>
      <c r="C12600" s="1" t="n">
        <v>41379.3583333333</v>
      </c>
      <c r="D12600" s="0" t="s">
        <v>77325</v>
      </c>
    </row>
    <row r="12601" customFormat="false" ht="15" hidden="false" customHeight="false" outlineLevel="0" collapsed="false">
      <c r="A12601" s="0" t="s">
        <v>35488</v>
      </c>
      <c r="B12601" s="0" t="n">
        <f aca="false">HOUR(C12601)</f>
        <v>8</v>
      </c>
      <c r="C12601" s="1" t="n">
        <v>41379.3583333333</v>
      </c>
      <c r="D12601" s="0" t="s">
        <v>77326</v>
      </c>
    </row>
    <row r="12602" customFormat="false" ht="15" hidden="false" customHeight="false" outlineLevel="0" collapsed="false">
      <c r="A12602" s="0" t="s">
        <v>77327</v>
      </c>
      <c r="B12602" s="0" t="n">
        <f aca="false">HOUR(C12602)</f>
        <v>8</v>
      </c>
      <c r="C12602" s="1" t="n">
        <v>41379.3583333333</v>
      </c>
      <c r="D12602" s="0" t="s">
        <v>77328</v>
      </c>
    </row>
    <row r="12603" customFormat="false" ht="15" hidden="false" customHeight="false" outlineLevel="0" collapsed="false">
      <c r="A12603" s="0" t="s">
        <v>77329</v>
      </c>
      <c r="B12603" s="0" t="n">
        <f aca="false">HOUR(C12603)</f>
        <v>8</v>
      </c>
      <c r="C12603" s="1" t="n">
        <v>41379.3583333333</v>
      </c>
      <c r="D12603" s="0" t="s">
        <v>77330</v>
      </c>
    </row>
    <row r="12604" customFormat="false" ht="15" hidden="false" customHeight="false" outlineLevel="0" collapsed="false">
      <c r="A12604" s="0" t="s">
        <v>77331</v>
      </c>
      <c r="B12604" s="0" t="n">
        <f aca="false">HOUR(C12604)</f>
        <v>8</v>
      </c>
      <c r="C12604" s="1" t="n">
        <v>41379.3583333333</v>
      </c>
      <c r="D12604" s="0" t="s">
        <v>77332</v>
      </c>
    </row>
    <row r="12605" customFormat="false" ht="15" hidden="false" customHeight="false" outlineLevel="0" collapsed="false">
      <c r="A12605" s="0" t="s">
        <v>77333</v>
      </c>
      <c r="B12605" s="0" t="n">
        <f aca="false">HOUR(C12605)</f>
        <v>8</v>
      </c>
      <c r="C12605" s="1" t="n">
        <v>41379.3583333333</v>
      </c>
      <c r="D12605" s="0" t="s">
        <v>77334</v>
      </c>
    </row>
    <row r="12606" customFormat="false" ht="15" hidden="false" customHeight="false" outlineLevel="0" collapsed="false">
      <c r="A12606" s="0" t="s">
        <v>59924</v>
      </c>
      <c r="B12606" s="0" t="n">
        <f aca="false">HOUR(C12606)</f>
        <v>8</v>
      </c>
      <c r="C12606" s="1" t="n">
        <v>41379.3583333333</v>
      </c>
      <c r="D12606" s="0" t="s">
        <v>77335</v>
      </c>
    </row>
    <row r="12607" customFormat="false" ht="15" hidden="false" customHeight="false" outlineLevel="0" collapsed="false">
      <c r="A12607" s="0" t="s">
        <v>31924</v>
      </c>
      <c r="B12607" s="0" t="n">
        <f aca="false">HOUR(C12607)</f>
        <v>8</v>
      </c>
      <c r="C12607" s="1" t="n">
        <v>41379.3583333333</v>
      </c>
      <c r="D12607" s="0" t="s">
        <v>77336</v>
      </c>
    </row>
    <row r="12608" customFormat="false" ht="15" hidden="false" customHeight="false" outlineLevel="0" collapsed="false">
      <c r="A12608" s="0" t="s">
        <v>77337</v>
      </c>
      <c r="B12608" s="0" t="n">
        <f aca="false">HOUR(C12608)</f>
        <v>8</v>
      </c>
      <c r="C12608" s="1" t="n">
        <v>41379.3583333333</v>
      </c>
      <c r="D12608" s="0" t="s">
        <v>77338</v>
      </c>
    </row>
    <row r="12609" customFormat="false" ht="15" hidden="false" customHeight="false" outlineLevel="0" collapsed="false">
      <c r="A12609" s="0" t="s">
        <v>77339</v>
      </c>
      <c r="B12609" s="0" t="n">
        <f aca="false">HOUR(C12609)</f>
        <v>8</v>
      </c>
      <c r="C12609" s="1" t="n">
        <v>41379.3583333333</v>
      </c>
      <c r="D12609" s="0" t="s">
        <v>77340</v>
      </c>
    </row>
    <row r="12610" customFormat="false" ht="15" hidden="false" customHeight="false" outlineLevel="0" collapsed="false">
      <c r="A12610" s="0" t="s">
        <v>77341</v>
      </c>
      <c r="B12610" s="0" t="n">
        <f aca="false">HOUR(C12610)</f>
        <v>8</v>
      </c>
      <c r="C12610" s="1" t="n">
        <v>41379.3583333333</v>
      </c>
      <c r="D12610" s="0" t="s">
        <v>77342</v>
      </c>
    </row>
    <row r="12611" customFormat="false" ht="15" hidden="false" customHeight="false" outlineLevel="0" collapsed="false">
      <c r="A12611" s="0" t="s">
        <v>77343</v>
      </c>
      <c r="B12611" s="0" t="n">
        <f aca="false">HOUR(C12611)</f>
        <v>8</v>
      </c>
      <c r="C12611" s="1" t="n">
        <v>41379.3583333333</v>
      </c>
      <c r="D12611" s="0" t="s">
        <v>77344</v>
      </c>
    </row>
    <row r="12612" customFormat="false" ht="15" hidden="false" customHeight="false" outlineLevel="0" collapsed="false">
      <c r="A12612" s="0" t="s">
        <v>77345</v>
      </c>
      <c r="B12612" s="0" t="n">
        <f aca="false">HOUR(C12612)</f>
        <v>8</v>
      </c>
      <c r="C12612" s="1" t="n">
        <v>41379.3583333333</v>
      </c>
      <c r="D12612" s="0" t="s">
        <v>77346</v>
      </c>
    </row>
    <row r="12613" customFormat="false" ht="15" hidden="false" customHeight="false" outlineLevel="0" collapsed="false">
      <c r="A12613" s="0" t="s">
        <v>77347</v>
      </c>
      <c r="B12613" s="0" t="n">
        <f aca="false">HOUR(C12613)</f>
        <v>8</v>
      </c>
      <c r="C12613" s="1" t="n">
        <v>41379.3583333333</v>
      </c>
      <c r="D12613" s="0" t="s">
        <v>77348</v>
      </c>
    </row>
    <row r="12614" customFormat="false" ht="15" hidden="false" customHeight="false" outlineLevel="0" collapsed="false">
      <c r="A12614" s="0" t="s">
        <v>1704</v>
      </c>
      <c r="B12614" s="0" t="n">
        <f aca="false">HOUR(C12614)</f>
        <v>8</v>
      </c>
      <c r="C12614" s="1" t="n">
        <v>41379.3583333333</v>
      </c>
      <c r="D12614" s="0" t="s">
        <v>77349</v>
      </c>
    </row>
    <row r="12615" customFormat="false" ht="15" hidden="false" customHeight="false" outlineLevel="0" collapsed="false">
      <c r="A12615" s="0" t="s">
        <v>77350</v>
      </c>
      <c r="B12615" s="0" t="n">
        <f aca="false">HOUR(C12615)</f>
        <v>8</v>
      </c>
      <c r="C12615" s="1" t="n">
        <v>41379.3583333333</v>
      </c>
      <c r="D12615" s="0" t="s">
        <v>77351</v>
      </c>
    </row>
    <row r="12616" customFormat="false" ht="15" hidden="false" customHeight="false" outlineLevel="0" collapsed="false">
      <c r="A12616" s="0" t="s">
        <v>77352</v>
      </c>
      <c r="B12616" s="0" t="n">
        <f aca="false">HOUR(C12616)</f>
        <v>8</v>
      </c>
      <c r="C12616" s="1" t="n">
        <v>41379.3583333333</v>
      </c>
      <c r="D12616" s="0" t="s">
        <v>77353</v>
      </c>
    </row>
    <row r="12617" customFormat="false" ht="15" hidden="false" customHeight="false" outlineLevel="0" collapsed="false">
      <c r="A12617" s="0" t="s">
        <v>77354</v>
      </c>
      <c r="B12617" s="0" t="n">
        <f aca="false">HOUR(C12617)</f>
        <v>8</v>
      </c>
      <c r="C12617" s="1" t="n">
        <v>41379.3583333333</v>
      </c>
      <c r="D12617" s="0" t="s">
        <v>77355</v>
      </c>
    </row>
    <row r="12618" customFormat="false" ht="15" hidden="false" customHeight="false" outlineLevel="0" collapsed="false">
      <c r="A12618" s="0" t="s">
        <v>75173</v>
      </c>
      <c r="B12618" s="0" t="n">
        <f aca="false">HOUR(C12618)</f>
        <v>8</v>
      </c>
      <c r="C12618" s="1" t="n">
        <v>41379.3583333333</v>
      </c>
      <c r="D12618" s="0" t="s">
        <v>77356</v>
      </c>
    </row>
    <row r="12619" customFormat="false" ht="15" hidden="false" customHeight="false" outlineLevel="0" collapsed="false">
      <c r="A12619" s="0" t="s">
        <v>77357</v>
      </c>
      <c r="B12619" s="0" t="n">
        <f aca="false">HOUR(C12619)</f>
        <v>8</v>
      </c>
      <c r="C12619" s="1" t="n">
        <v>41379.3583333333</v>
      </c>
      <c r="D12619" s="0" t="s">
        <v>77358</v>
      </c>
    </row>
    <row r="12620" customFormat="false" ht="15" hidden="false" customHeight="false" outlineLevel="0" collapsed="false">
      <c r="A12620" s="0" t="s">
        <v>62436</v>
      </c>
      <c r="B12620" s="0" t="n">
        <f aca="false">HOUR(C12620)</f>
        <v>8</v>
      </c>
      <c r="C12620" s="1" t="n">
        <v>41379.3590277778</v>
      </c>
      <c r="D12620" s="0" t="s">
        <v>77359</v>
      </c>
    </row>
    <row r="12621" customFormat="false" ht="15" hidden="false" customHeight="false" outlineLevel="0" collapsed="false">
      <c r="A12621" s="0" t="s">
        <v>77360</v>
      </c>
      <c r="B12621" s="0" t="n">
        <f aca="false">HOUR(C12621)</f>
        <v>8</v>
      </c>
      <c r="C12621" s="1" t="n">
        <v>41379.3590277778</v>
      </c>
      <c r="D12621" s="0" t="s">
        <v>77361</v>
      </c>
    </row>
    <row r="12622" customFormat="false" ht="15" hidden="false" customHeight="false" outlineLevel="0" collapsed="false">
      <c r="A12622" s="0" t="s">
        <v>77362</v>
      </c>
      <c r="B12622" s="0" t="n">
        <f aca="false">HOUR(C12622)</f>
        <v>8</v>
      </c>
      <c r="C12622" s="1" t="n">
        <v>41379.3590277778</v>
      </c>
      <c r="D12622" s="0" t="s">
        <v>77363</v>
      </c>
    </row>
    <row r="12623" customFormat="false" ht="15" hidden="false" customHeight="false" outlineLevel="0" collapsed="false">
      <c r="A12623" s="0" t="s">
        <v>6379</v>
      </c>
      <c r="B12623" s="0" t="n">
        <f aca="false">HOUR(C12623)</f>
        <v>8</v>
      </c>
      <c r="C12623" s="1" t="n">
        <v>41379.3590277778</v>
      </c>
      <c r="D12623" s="0" t="s">
        <v>77364</v>
      </c>
    </row>
    <row r="12624" customFormat="false" ht="15" hidden="false" customHeight="false" outlineLevel="0" collapsed="false">
      <c r="A12624" s="0" t="s">
        <v>1723</v>
      </c>
      <c r="B12624" s="0" t="n">
        <f aca="false">HOUR(C12624)</f>
        <v>8</v>
      </c>
      <c r="C12624" s="1" t="n">
        <v>41379.3590277778</v>
      </c>
      <c r="D12624" s="0" t="s">
        <v>77365</v>
      </c>
    </row>
    <row r="12625" customFormat="false" ht="15" hidden="false" customHeight="false" outlineLevel="0" collapsed="false">
      <c r="A12625" s="0" t="s">
        <v>77366</v>
      </c>
      <c r="B12625" s="0" t="n">
        <f aca="false">HOUR(C12625)</f>
        <v>8</v>
      </c>
      <c r="C12625" s="1" t="n">
        <v>41379.3590277778</v>
      </c>
      <c r="D12625" s="0" t="s">
        <v>77367</v>
      </c>
    </row>
    <row r="12626" customFormat="false" ht="15" hidden="false" customHeight="false" outlineLevel="0" collapsed="false">
      <c r="A12626" s="0" t="s">
        <v>59301</v>
      </c>
      <c r="B12626" s="0" t="n">
        <f aca="false">HOUR(C12626)</f>
        <v>8</v>
      </c>
      <c r="C12626" s="1" t="n">
        <v>41379.3590277778</v>
      </c>
      <c r="D12626" s="0" t="s">
        <v>77368</v>
      </c>
    </row>
    <row r="12627" customFormat="false" ht="15" hidden="false" customHeight="false" outlineLevel="0" collapsed="false">
      <c r="A12627" s="0" t="s">
        <v>77369</v>
      </c>
      <c r="B12627" s="0" t="n">
        <f aca="false">HOUR(C12627)</f>
        <v>8</v>
      </c>
      <c r="C12627" s="1" t="n">
        <v>41379.3590277778</v>
      </c>
      <c r="D12627" s="0" t="s">
        <v>77370</v>
      </c>
    </row>
    <row r="12628" customFormat="false" ht="15" hidden="false" customHeight="false" outlineLevel="0" collapsed="false">
      <c r="A12628" s="0" t="s">
        <v>77371</v>
      </c>
      <c r="B12628" s="0" t="n">
        <f aca="false">HOUR(C12628)</f>
        <v>8</v>
      </c>
      <c r="C12628" s="1" t="n">
        <v>41379.3590277778</v>
      </c>
      <c r="D12628" s="0" t="s">
        <v>77372</v>
      </c>
    </row>
    <row r="12629" customFormat="false" ht="15" hidden="false" customHeight="false" outlineLevel="0" collapsed="false">
      <c r="A12629" s="0" t="s">
        <v>77373</v>
      </c>
      <c r="B12629" s="0" t="n">
        <f aca="false">HOUR(C12629)</f>
        <v>8</v>
      </c>
      <c r="C12629" s="1" t="n">
        <v>41379.3590277778</v>
      </c>
      <c r="D12629" s="0" t="s">
        <v>77367</v>
      </c>
    </row>
    <row r="12630" customFormat="false" ht="15" hidden="false" customHeight="false" outlineLevel="0" collapsed="false">
      <c r="A12630" s="0" t="s">
        <v>57551</v>
      </c>
      <c r="B12630" s="0" t="n">
        <f aca="false">HOUR(C12630)</f>
        <v>8</v>
      </c>
      <c r="C12630" s="1" t="n">
        <v>41379.3590277778</v>
      </c>
      <c r="D12630" s="0" t="s">
        <v>77370</v>
      </c>
    </row>
    <row r="12631" customFormat="false" ht="15" hidden="false" customHeight="false" outlineLevel="0" collapsed="false">
      <c r="A12631" s="0" t="s">
        <v>77374</v>
      </c>
      <c r="B12631" s="0" t="n">
        <f aca="false">HOUR(C12631)</f>
        <v>8</v>
      </c>
      <c r="C12631" s="1" t="n">
        <v>41379.3590277778</v>
      </c>
      <c r="D12631" s="0" t="s">
        <v>77370</v>
      </c>
    </row>
    <row r="12632" customFormat="false" ht="15" hidden="false" customHeight="false" outlineLevel="0" collapsed="false">
      <c r="A12632" s="0" t="s">
        <v>77375</v>
      </c>
      <c r="B12632" s="0" t="n">
        <f aca="false">HOUR(C12632)</f>
        <v>8</v>
      </c>
      <c r="C12632" s="1" t="n">
        <v>41379.3590277778</v>
      </c>
      <c r="D12632" s="0" t="s">
        <v>77376</v>
      </c>
    </row>
    <row r="12633" customFormat="false" ht="15" hidden="false" customHeight="false" outlineLevel="0" collapsed="false">
      <c r="A12633" s="0" t="s">
        <v>77377</v>
      </c>
      <c r="B12633" s="0" t="n">
        <f aca="false">HOUR(C12633)</f>
        <v>8</v>
      </c>
      <c r="C12633" s="1" t="n">
        <v>41379.3590277778</v>
      </c>
      <c r="D12633" s="0" t="s">
        <v>77378</v>
      </c>
    </row>
    <row r="12634" customFormat="false" ht="15" hidden="false" customHeight="false" outlineLevel="0" collapsed="false">
      <c r="A12634" s="0" t="s">
        <v>64640</v>
      </c>
      <c r="B12634" s="0" t="n">
        <f aca="false">HOUR(C12634)</f>
        <v>8</v>
      </c>
      <c r="C12634" s="1" t="n">
        <v>41379.3590277778</v>
      </c>
      <c r="D12634" s="0" t="s">
        <v>77379</v>
      </c>
    </row>
    <row r="12635" customFormat="false" ht="15" hidden="false" customHeight="false" outlineLevel="0" collapsed="false">
      <c r="A12635" s="0" t="s">
        <v>77380</v>
      </c>
      <c r="B12635" s="0" t="n">
        <f aca="false">HOUR(C12635)</f>
        <v>8</v>
      </c>
      <c r="C12635" s="1" t="n">
        <v>41379.3590277778</v>
      </c>
      <c r="D12635" s="0" t="s">
        <v>77381</v>
      </c>
    </row>
    <row r="12636" customFormat="false" ht="15" hidden="false" customHeight="false" outlineLevel="0" collapsed="false">
      <c r="A12636" s="0" t="s">
        <v>77382</v>
      </c>
      <c r="B12636" s="0" t="n">
        <f aca="false">HOUR(C12636)</f>
        <v>8</v>
      </c>
      <c r="C12636" s="1" t="n">
        <v>41379.3590277778</v>
      </c>
      <c r="D12636" s="0" t="s">
        <v>77383</v>
      </c>
    </row>
    <row r="12637" customFormat="false" ht="15" hidden="false" customHeight="false" outlineLevel="0" collapsed="false">
      <c r="A12637" s="0" t="s">
        <v>77384</v>
      </c>
      <c r="B12637" s="0" t="n">
        <f aca="false">HOUR(C12637)</f>
        <v>8</v>
      </c>
      <c r="C12637" s="1" t="n">
        <v>41379.3590277778</v>
      </c>
      <c r="D12637" s="0" t="s">
        <v>77385</v>
      </c>
    </row>
    <row r="12638" customFormat="false" ht="15" hidden="false" customHeight="false" outlineLevel="0" collapsed="false">
      <c r="A12638" s="0" t="s">
        <v>77386</v>
      </c>
      <c r="B12638" s="0" t="n">
        <f aca="false">HOUR(C12638)</f>
        <v>8</v>
      </c>
      <c r="C12638" s="1" t="n">
        <v>41379.3590277778</v>
      </c>
      <c r="D12638" s="0" t="s">
        <v>77387</v>
      </c>
    </row>
    <row r="12639" customFormat="false" ht="15" hidden="false" customHeight="false" outlineLevel="0" collapsed="false">
      <c r="A12639" s="0" t="s">
        <v>77388</v>
      </c>
      <c r="B12639" s="0" t="n">
        <f aca="false">HOUR(C12639)</f>
        <v>8</v>
      </c>
      <c r="C12639" s="1" t="n">
        <v>41379.3590277778</v>
      </c>
      <c r="D12639" s="0" t="s">
        <v>77389</v>
      </c>
    </row>
    <row r="12640" customFormat="false" ht="15" hidden="false" customHeight="false" outlineLevel="0" collapsed="false">
      <c r="A12640" s="0" t="s">
        <v>74700</v>
      </c>
      <c r="B12640" s="0" t="n">
        <f aca="false">HOUR(C12640)</f>
        <v>8</v>
      </c>
      <c r="C12640" s="1" t="n">
        <v>41379.3590277778</v>
      </c>
      <c r="D12640" s="0" t="s">
        <v>77390</v>
      </c>
    </row>
    <row r="12641" customFormat="false" ht="15" hidden="false" customHeight="false" outlineLevel="0" collapsed="false">
      <c r="A12641" s="0" t="s">
        <v>77391</v>
      </c>
      <c r="B12641" s="0" t="n">
        <f aca="false">HOUR(C12641)</f>
        <v>8</v>
      </c>
      <c r="C12641" s="1" t="n">
        <v>41379.3590277778</v>
      </c>
      <c r="D12641" s="0" t="s">
        <v>77392</v>
      </c>
    </row>
    <row r="12642" customFormat="false" ht="15" hidden="false" customHeight="false" outlineLevel="0" collapsed="false">
      <c r="A12642" s="0" t="s">
        <v>77393</v>
      </c>
      <c r="B12642" s="0" t="n">
        <f aca="false">HOUR(C12642)</f>
        <v>8</v>
      </c>
      <c r="C12642" s="1" t="n">
        <v>41379.3590277778</v>
      </c>
      <c r="D12642" s="0" t="s">
        <v>77394</v>
      </c>
    </row>
    <row r="12643" customFormat="false" ht="15" hidden="false" customHeight="false" outlineLevel="0" collapsed="false">
      <c r="A12643" s="0" t="s">
        <v>67940</v>
      </c>
      <c r="B12643" s="0" t="n">
        <f aca="false">HOUR(C12643)</f>
        <v>8</v>
      </c>
      <c r="C12643" s="1" t="n">
        <v>41379.3590277778</v>
      </c>
      <c r="D12643" s="0" t="s">
        <v>77395</v>
      </c>
    </row>
    <row r="12644" customFormat="false" ht="15" hidden="false" customHeight="false" outlineLevel="0" collapsed="false">
      <c r="A12644" s="0" t="s">
        <v>61935</v>
      </c>
      <c r="B12644" s="0" t="n">
        <f aca="false">HOUR(C12644)</f>
        <v>8</v>
      </c>
      <c r="C12644" s="1" t="n">
        <v>41379.3590277778</v>
      </c>
      <c r="D12644" s="0" t="s">
        <v>77396</v>
      </c>
    </row>
    <row r="12645" customFormat="false" ht="15" hidden="false" customHeight="false" outlineLevel="0" collapsed="false">
      <c r="A12645" s="0" t="s">
        <v>77397</v>
      </c>
      <c r="B12645" s="0" t="n">
        <f aca="false">HOUR(C12645)</f>
        <v>8</v>
      </c>
      <c r="C12645" s="1" t="n">
        <v>41379.3590277778</v>
      </c>
      <c r="D12645" s="0" t="s">
        <v>77398</v>
      </c>
    </row>
    <row r="12646" customFormat="false" ht="15" hidden="false" customHeight="false" outlineLevel="0" collapsed="false">
      <c r="A12646" s="0" t="s">
        <v>69716</v>
      </c>
      <c r="B12646" s="0" t="n">
        <f aca="false">HOUR(C12646)</f>
        <v>8</v>
      </c>
      <c r="C12646" s="1" t="n">
        <v>41379.3590277778</v>
      </c>
      <c r="D12646" s="0" t="s">
        <v>77399</v>
      </c>
    </row>
    <row r="12647" customFormat="false" ht="15" hidden="false" customHeight="false" outlineLevel="0" collapsed="false">
      <c r="A12647" s="0" t="s">
        <v>77400</v>
      </c>
      <c r="B12647" s="0" t="n">
        <f aca="false">HOUR(C12647)</f>
        <v>8</v>
      </c>
      <c r="C12647" s="1" t="n">
        <v>41379.3590277778</v>
      </c>
      <c r="D12647" s="0" t="s">
        <v>77401</v>
      </c>
    </row>
    <row r="12648" customFormat="false" ht="15" hidden="false" customHeight="false" outlineLevel="0" collapsed="false">
      <c r="A12648" s="0" t="s">
        <v>77402</v>
      </c>
      <c r="B12648" s="0" t="n">
        <f aca="false">HOUR(C12648)</f>
        <v>8</v>
      </c>
      <c r="C12648" s="1" t="n">
        <v>41379.3590277778</v>
      </c>
      <c r="D12648" s="0" t="s">
        <v>77403</v>
      </c>
    </row>
    <row r="12649" customFormat="false" ht="15" hidden="false" customHeight="false" outlineLevel="0" collapsed="false">
      <c r="A12649" s="0" t="s">
        <v>14793</v>
      </c>
      <c r="B12649" s="0" t="n">
        <f aca="false">HOUR(C12649)</f>
        <v>8</v>
      </c>
      <c r="C12649" s="1" t="n">
        <v>41379.3590277778</v>
      </c>
      <c r="D12649" s="0" t="s">
        <v>77404</v>
      </c>
    </row>
    <row r="12650" customFormat="false" ht="15" hidden="false" customHeight="false" outlineLevel="0" collapsed="false">
      <c r="A12650" s="0" t="s">
        <v>17990</v>
      </c>
      <c r="B12650" s="0" t="n">
        <f aca="false">HOUR(C12650)</f>
        <v>8</v>
      </c>
      <c r="C12650" s="1" t="n">
        <v>41379.3590277778</v>
      </c>
      <c r="D12650" s="0" t="s">
        <v>77405</v>
      </c>
    </row>
    <row r="12651" customFormat="false" ht="15" hidden="false" customHeight="false" outlineLevel="0" collapsed="false">
      <c r="A12651" s="0" t="s">
        <v>67914</v>
      </c>
      <c r="B12651" s="0" t="n">
        <f aca="false">HOUR(C12651)</f>
        <v>8</v>
      </c>
      <c r="C12651" s="1" t="n">
        <v>41379.3590277778</v>
      </c>
      <c r="D12651" s="0" t="s">
        <v>77405</v>
      </c>
    </row>
    <row r="12652" customFormat="false" ht="15" hidden="false" customHeight="false" outlineLevel="0" collapsed="false">
      <c r="A12652" s="0" t="s">
        <v>34989</v>
      </c>
      <c r="B12652" s="0" t="n">
        <f aca="false">HOUR(C12652)</f>
        <v>8</v>
      </c>
      <c r="C12652" s="1" t="n">
        <v>41379.3590277778</v>
      </c>
      <c r="D12652" s="0" t="s">
        <v>77406</v>
      </c>
    </row>
    <row r="12653" customFormat="false" ht="15" hidden="false" customHeight="false" outlineLevel="0" collapsed="false">
      <c r="A12653" s="0" t="s">
        <v>77407</v>
      </c>
      <c r="B12653" s="0" t="n">
        <f aca="false">HOUR(C12653)</f>
        <v>8</v>
      </c>
      <c r="C12653" s="1" t="n">
        <v>41379.3590277778</v>
      </c>
      <c r="D12653" s="0" t="s">
        <v>77408</v>
      </c>
    </row>
    <row r="12654" customFormat="false" ht="15" hidden="false" customHeight="false" outlineLevel="0" collapsed="false">
      <c r="A12654" s="0" t="s">
        <v>77409</v>
      </c>
      <c r="B12654" s="0" t="n">
        <f aca="false">HOUR(C12654)</f>
        <v>8</v>
      </c>
      <c r="C12654" s="1" t="n">
        <v>41379.3590277778</v>
      </c>
      <c r="D12654" s="0" t="s">
        <v>77410</v>
      </c>
    </row>
    <row r="12655" customFormat="false" ht="15" hidden="false" customHeight="false" outlineLevel="0" collapsed="false">
      <c r="A12655" s="0" t="s">
        <v>77411</v>
      </c>
      <c r="B12655" s="0" t="n">
        <f aca="false">HOUR(C12655)</f>
        <v>8</v>
      </c>
      <c r="C12655" s="1" t="n">
        <v>41379.3590277778</v>
      </c>
      <c r="D12655" s="0" t="s">
        <v>77412</v>
      </c>
    </row>
    <row r="12656" customFormat="false" ht="15" hidden="false" customHeight="false" outlineLevel="0" collapsed="false">
      <c r="A12656" s="0" t="s">
        <v>77413</v>
      </c>
      <c r="B12656" s="0" t="n">
        <f aca="false">HOUR(C12656)</f>
        <v>8</v>
      </c>
      <c r="C12656" s="1" t="n">
        <v>41379.3590277778</v>
      </c>
      <c r="D12656" s="0" t="s">
        <v>77414</v>
      </c>
    </row>
    <row r="12657" customFormat="false" ht="15" hidden="false" customHeight="false" outlineLevel="0" collapsed="false">
      <c r="A12657" s="0" t="s">
        <v>59301</v>
      </c>
      <c r="B12657" s="0" t="n">
        <f aca="false">HOUR(C12657)</f>
        <v>8</v>
      </c>
      <c r="C12657" s="1" t="n">
        <v>41379.3590277778</v>
      </c>
      <c r="D12657" s="0" t="s">
        <v>77415</v>
      </c>
    </row>
    <row r="12658" customFormat="false" ht="15" hidden="false" customHeight="false" outlineLevel="0" collapsed="false">
      <c r="A12658" s="0" t="s">
        <v>77416</v>
      </c>
      <c r="B12658" s="0" t="n">
        <f aca="false">HOUR(C12658)</f>
        <v>8</v>
      </c>
      <c r="C12658" s="1" t="n">
        <v>41379.3590277778</v>
      </c>
      <c r="D12658" s="0" t="s">
        <v>77417</v>
      </c>
    </row>
    <row r="12659" customFormat="false" ht="15" hidden="false" customHeight="false" outlineLevel="0" collapsed="false">
      <c r="A12659" s="0" t="s">
        <v>53424</v>
      </c>
      <c r="B12659" s="0" t="n">
        <f aca="false">HOUR(C12659)</f>
        <v>8</v>
      </c>
      <c r="C12659" s="1" t="n">
        <v>41379.3590277778</v>
      </c>
      <c r="D12659" s="0" t="s">
        <v>77418</v>
      </c>
    </row>
    <row r="12660" customFormat="false" ht="15" hidden="false" customHeight="false" outlineLevel="0" collapsed="false">
      <c r="A12660" s="0" t="s">
        <v>77419</v>
      </c>
      <c r="B12660" s="0" t="n">
        <f aca="false">HOUR(C12660)</f>
        <v>8</v>
      </c>
      <c r="C12660" s="1" t="n">
        <v>41379.3590277778</v>
      </c>
      <c r="D12660" s="0" t="s">
        <v>77420</v>
      </c>
    </row>
    <row r="12661" customFormat="false" ht="15" hidden="false" customHeight="false" outlineLevel="0" collapsed="false">
      <c r="A12661" s="0" t="s">
        <v>62200</v>
      </c>
      <c r="B12661" s="0" t="n">
        <f aca="false">HOUR(C12661)</f>
        <v>8</v>
      </c>
      <c r="C12661" s="1" t="n">
        <v>41379.3590277778</v>
      </c>
      <c r="D12661" s="0" t="s">
        <v>77421</v>
      </c>
    </row>
    <row r="12662" customFormat="false" ht="15" hidden="false" customHeight="false" outlineLevel="0" collapsed="false">
      <c r="A12662" s="0" t="s">
        <v>60243</v>
      </c>
      <c r="B12662" s="0" t="n">
        <f aca="false">HOUR(C12662)</f>
        <v>8</v>
      </c>
      <c r="C12662" s="1" t="n">
        <v>41379.3590277778</v>
      </c>
      <c r="D12662" s="0" t="s">
        <v>77422</v>
      </c>
    </row>
    <row r="12663" customFormat="false" ht="15" hidden="false" customHeight="false" outlineLevel="0" collapsed="false">
      <c r="A12663" s="0" t="s">
        <v>77423</v>
      </c>
      <c r="B12663" s="0" t="n">
        <f aca="false">HOUR(C12663)</f>
        <v>8</v>
      </c>
      <c r="C12663" s="1" t="n">
        <v>41379.3590277778</v>
      </c>
      <c r="D12663" s="0" t="s">
        <v>77424</v>
      </c>
    </row>
    <row r="12664" customFormat="false" ht="15" hidden="false" customHeight="false" outlineLevel="0" collapsed="false">
      <c r="A12664" s="0" t="s">
        <v>77425</v>
      </c>
      <c r="B12664" s="0" t="n">
        <f aca="false">HOUR(C12664)</f>
        <v>8</v>
      </c>
      <c r="C12664" s="1" t="n">
        <v>41379.3590277778</v>
      </c>
      <c r="D12664" s="0" t="s">
        <v>77426</v>
      </c>
    </row>
    <row r="12665" customFormat="false" ht="15" hidden="false" customHeight="false" outlineLevel="0" collapsed="false">
      <c r="A12665" s="0" t="s">
        <v>77427</v>
      </c>
      <c r="B12665" s="0" t="n">
        <f aca="false">HOUR(C12665)</f>
        <v>8</v>
      </c>
      <c r="C12665" s="1" t="n">
        <v>41379.3590277778</v>
      </c>
      <c r="D12665" s="0" t="s">
        <v>77428</v>
      </c>
    </row>
    <row r="12666" customFormat="false" ht="15" hidden="false" customHeight="false" outlineLevel="0" collapsed="false">
      <c r="A12666" s="0" t="s">
        <v>63058</v>
      </c>
      <c r="B12666" s="0" t="n">
        <f aca="false">HOUR(C12666)</f>
        <v>8</v>
      </c>
      <c r="C12666" s="1" t="n">
        <v>41379.3590277778</v>
      </c>
      <c r="D12666" s="0" t="s">
        <v>77429</v>
      </c>
    </row>
    <row r="12667" customFormat="false" ht="15" hidden="false" customHeight="false" outlineLevel="0" collapsed="false">
      <c r="A12667" s="0" t="s">
        <v>41933</v>
      </c>
      <c r="B12667" s="0" t="n">
        <f aca="false">HOUR(C12667)</f>
        <v>8</v>
      </c>
      <c r="C12667" s="1" t="n">
        <v>41379.3590277778</v>
      </c>
      <c r="D12667" s="0" t="s">
        <v>77430</v>
      </c>
    </row>
    <row r="12668" customFormat="false" ht="15" hidden="false" customHeight="false" outlineLevel="0" collapsed="false">
      <c r="A12668" s="0" t="s">
        <v>61417</v>
      </c>
      <c r="B12668" s="0" t="n">
        <f aca="false">HOUR(C12668)</f>
        <v>8</v>
      </c>
      <c r="C12668" s="1" t="n">
        <v>41379.3590277778</v>
      </c>
      <c r="D12668" s="0" t="s">
        <v>77431</v>
      </c>
    </row>
    <row r="12669" customFormat="false" ht="15" hidden="false" customHeight="false" outlineLevel="0" collapsed="false">
      <c r="A12669" s="0" t="s">
        <v>77432</v>
      </c>
      <c r="B12669" s="0" t="n">
        <f aca="false">HOUR(C12669)</f>
        <v>8</v>
      </c>
      <c r="C12669" s="1" t="n">
        <v>41379.3590277778</v>
      </c>
      <c r="D12669" s="0" t="s">
        <v>77433</v>
      </c>
    </row>
    <row r="12670" customFormat="false" ht="15" hidden="false" customHeight="false" outlineLevel="0" collapsed="false">
      <c r="A12670" s="0" t="s">
        <v>72540</v>
      </c>
      <c r="B12670" s="0" t="n">
        <f aca="false">HOUR(C12670)</f>
        <v>8</v>
      </c>
      <c r="C12670" s="1" t="n">
        <v>41379.3590277778</v>
      </c>
      <c r="D12670" s="0" t="s">
        <v>77434</v>
      </c>
    </row>
    <row r="12671" customFormat="false" ht="15" hidden="false" customHeight="false" outlineLevel="0" collapsed="false">
      <c r="A12671" s="0" t="s">
        <v>37334</v>
      </c>
      <c r="B12671" s="0" t="n">
        <f aca="false">HOUR(C12671)</f>
        <v>8</v>
      </c>
      <c r="C12671" s="1" t="n">
        <v>41379.3590277778</v>
      </c>
      <c r="D12671" s="0" t="s">
        <v>77435</v>
      </c>
    </row>
    <row r="12672" customFormat="false" ht="15" hidden="false" customHeight="false" outlineLevel="0" collapsed="false">
      <c r="A12672" s="0" t="s">
        <v>77436</v>
      </c>
      <c r="B12672" s="0" t="n">
        <f aca="false">HOUR(C12672)</f>
        <v>8</v>
      </c>
      <c r="C12672" s="1" t="n">
        <v>41379.3590277778</v>
      </c>
      <c r="D12672" s="0" t="s">
        <v>77437</v>
      </c>
    </row>
    <row r="12673" customFormat="false" ht="15" hidden="false" customHeight="false" outlineLevel="0" collapsed="false">
      <c r="A12673" s="0" t="s">
        <v>68042</v>
      </c>
      <c r="B12673" s="0" t="n">
        <f aca="false">HOUR(C12673)</f>
        <v>8</v>
      </c>
      <c r="C12673" s="1" t="n">
        <v>41379.3590277778</v>
      </c>
      <c r="D12673" s="0" t="s">
        <v>77438</v>
      </c>
    </row>
    <row r="12674" customFormat="false" ht="15" hidden="false" customHeight="false" outlineLevel="0" collapsed="false">
      <c r="A12674" s="0" t="s">
        <v>77439</v>
      </c>
      <c r="B12674" s="0" t="n">
        <f aca="false">HOUR(C12674)</f>
        <v>8</v>
      </c>
      <c r="C12674" s="1" t="n">
        <v>41379.3590277778</v>
      </c>
      <c r="D12674" s="0" t="s">
        <v>77440</v>
      </c>
    </row>
    <row r="12675" customFormat="false" ht="15" hidden="false" customHeight="false" outlineLevel="0" collapsed="false">
      <c r="A12675" s="0" t="s">
        <v>64221</v>
      </c>
      <c r="B12675" s="0" t="n">
        <f aca="false">HOUR(C12675)</f>
        <v>8</v>
      </c>
      <c r="C12675" s="1" t="n">
        <v>41379.3590277778</v>
      </c>
      <c r="D12675" s="0" t="s">
        <v>77441</v>
      </c>
    </row>
    <row r="12676" customFormat="false" ht="15" hidden="false" customHeight="false" outlineLevel="0" collapsed="false">
      <c r="A12676" s="0" t="s">
        <v>77442</v>
      </c>
      <c r="B12676" s="0" t="n">
        <f aca="false">HOUR(C12676)</f>
        <v>8</v>
      </c>
      <c r="C12676" s="1" t="n">
        <v>41379.3590277778</v>
      </c>
      <c r="D12676" s="0" t="s">
        <v>77443</v>
      </c>
    </row>
    <row r="12677" customFormat="false" ht="15" hidden="false" customHeight="false" outlineLevel="0" collapsed="false">
      <c r="A12677" s="0" t="s">
        <v>58826</v>
      </c>
      <c r="B12677" s="0" t="n">
        <f aca="false">HOUR(C12677)</f>
        <v>8</v>
      </c>
      <c r="C12677" s="1" t="n">
        <v>41379.3590277778</v>
      </c>
      <c r="D12677" s="0" t="s">
        <v>77444</v>
      </c>
    </row>
    <row r="12678" customFormat="false" ht="15" hidden="false" customHeight="false" outlineLevel="0" collapsed="false">
      <c r="A12678" s="0" t="s">
        <v>76022</v>
      </c>
      <c r="B12678" s="0" t="n">
        <f aca="false">HOUR(C12678)</f>
        <v>8</v>
      </c>
      <c r="C12678" s="1" t="n">
        <v>41379.3590277778</v>
      </c>
      <c r="D12678" s="0" t="s">
        <v>77445</v>
      </c>
    </row>
    <row r="12679" customFormat="false" ht="15" hidden="false" customHeight="false" outlineLevel="0" collapsed="false">
      <c r="A12679" s="0" t="s">
        <v>77446</v>
      </c>
      <c r="B12679" s="0" t="n">
        <f aca="false">HOUR(C12679)</f>
        <v>8</v>
      </c>
      <c r="C12679" s="1" t="n">
        <v>41379.3590277778</v>
      </c>
      <c r="D12679" s="0" t="s">
        <v>77447</v>
      </c>
    </row>
    <row r="12680" customFormat="false" ht="15" hidden="false" customHeight="false" outlineLevel="0" collapsed="false">
      <c r="A12680" s="0" t="s">
        <v>77448</v>
      </c>
      <c r="B12680" s="0" t="n">
        <f aca="false">HOUR(C12680)</f>
        <v>8</v>
      </c>
      <c r="C12680" s="1" t="n">
        <v>41379.3590277778</v>
      </c>
      <c r="D12680" s="0" t="s">
        <v>77449</v>
      </c>
    </row>
    <row r="12681" customFormat="false" ht="15" hidden="false" customHeight="false" outlineLevel="0" collapsed="false">
      <c r="A12681" s="0" t="s">
        <v>67111</v>
      </c>
      <c r="B12681" s="0" t="n">
        <f aca="false">HOUR(C12681)</f>
        <v>8</v>
      </c>
      <c r="C12681" s="1" t="n">
        <v>41379.3590277778</v>
      </c>
      <c r="D12681" s="0" t="s">
        <v>77450</v>
      </c>
    </row>
    <row r="12682" customFormat="false" ht="15" hidden="false" customHeight="false" outlineLevel="0" collapsed="false">
      <c r="A12682" s="0" t="s">
        <v>77451</v>
      </c>
      <c r="B12682" s="0" t="n">
        <f aca="false">HOUR(C12682)</f>
        <v>8</v>
      </c>
      <c r="C12682" s="1" t="n">
        <v>41379.3590277778</v>
      </c>
      <c r="D12682" s="0" t="s">
        <v>77452</v>
      </c>
    </row>
    <row r="12683" customFormat="false" ht="15" hidden="false" customHeight="false" outlineLevel="0" collapsed="false">
      <c r="A12683" s="0" t="s">
        <v>8257</v>
      </c>
      <c r="B12683" s="0" t="n">
        <f aca="false">HOUR(C12683)</f>
        <v>8</v>
      </c>
      <c r="C12683" s="1" t="n">
        <v>41379.3590277778</v>
      </c>
      <c r="D12683" s="0" t="s">
        <v>77453</v>
      </c>
    </row>
    <row r="12684" customFormat="false" ht="15" hidden="false" customHeight="false" outlineLevel="0" collapsed="false">
      <c r="A12684" s="0" t="s">
        <v>62385</v>
      </c>
      <c r="B12684" s="0" t="n">
        <f aca="false">HOUR(C12684)</f>
        <v>8</v>
      </c>
      <c r="C12684" s="1" t="n">
        <v>41379.3590277778</v>
      </c>
      <c r="D12684" s="0" t="s">
        <v>77454</v>
      </c>
    </row>
    <row r="12685" customFormat="false" ht="15" hidden="false" customHeight="false" outlineLevel="0" collapsed="false">
      <c r="A12685" s="0" t="s">
        <v>77455</v>
      </c>
      <c r="B12685" s="0" t="n">
        <f aca="false">HOUR(C12685)</f>
        <v>8</v>
      </c>
      <c r="C12685" s="1" t="n">
        <v>41379.3590277778</v>
      </c>
      <c r="D12685" s="0" t="s">
        <v>77456</v>
      </c>
    </row>
    <row r="12686" customFormat="false" ht="15" hidden="false" customHeight="false" outlineLevel="0" collapsed="false">
      <c r="A12686" s="0" t="s">
        <v>65152</v>
      </c>
      <c r="B12686" s="0" t="n">
        <f aca="false">HOUR(C12686)</f>
        <v>8</v>
      </c>
      <c r="C12686" s="1" t="n">
        <v>41379.3590277778</v>
      </c>
      <c r="D12686" s="0" t="s">
        <v>77457</v>
      </c>
    </row>
    <row r="12687" customFormat="false" ht="15" hidden="false" customHeight="false" outlineLevel="0" collapsed="false">
      <c r="A12687" s="0" t="s">
        <v>65733</v>
      </c>
      <c r="B12687" s="0" t="n">
        <f aca="false">HOUR(C12687)</f>
        <v>8</v>
      </c>
      <c r="C12687" s="1" t="n">
        <v>41379.3590277778</v>
      </c>
      <c r="D12687" s="0" t="s">
        <v>77458</v>
      </c>
    </row>
    <row r="12688" customFormat="false" ht="15" hidden="false" customHeight="false" outlineLevel="0" collapsed="false">
      <c r="A12688" s="0" t="s">
        <v>59654</v>
      </c>
      <c r="B12688" s="0" t="n">
        <f aca="false">HOUR(C12688)</f>
        <v>8</v>
      </c>
      <c r="C12688" s="1" t="n">
        <v>41379.3590277778</v>
      </c>
      <c r="D12688" s="0" t="s">
        <v>77459</v>
      </c>
    </row>
    <row r="12689" customFormat="false" ht="15" hidden="false" customHeight="false" outlineLevel="0" collapsed="false">
      <c r="A12689" s="0" t="s">
        <v>77460</v>
      </c>
      <c r="B12689" s="0" t="n">
        <f aca="false">HOUR(C12689)</f>
        <v>8</v>
      </c>
      <c r="C12689" s="1" t="n">
        <v>41379.3590277778</v>
      </c>
      <c r="D12689" s="0" t="s">
        <v>77461</v>
      </c>
    </row>
    <row r="12690" customFormat="false" ht="15" hidden="false" customHeight="false" outlineLevel="0" collapsed="false">
      <c r="A12690" s="0" t="s">
        <v>77462</v>
      </c>
      <c r="B12690" s="0" t="n">
        <f aca="false">HOUR(C12690)</f>
        <v>8</v>
      </c>
      <c r="C12690" s="1" t="n">
        <v>41379.3590277778</v>
      </c>
      <c r="D12690" s="0" t="s">
        <v>77463</v>
      </c>
    </row>
    <row r="12691" customFormat="false" ht="15" hidden="false" customHeight="false" outlineLevel="0" collapsed="false">
      <c r="A12691" s="0" t="s">
        <v>77464</v>
      </c>
      <c r="B12691" s="0" t="n">
        <f aca="false">HOUR(C12691)</f>
        <v>8</v>
      </c>
      <c r="C12691" s="1" t="n">
        <v>41379.3590277778</v>
      </c>
      <c r="D12691" s="0" t="s">
        <v>77465</v>
      </c>
    </row>
    <row r="12692" customFormat="false" ht="15" hidden="false" customHeight="false" outlineLevel="0" collapsed="false">
      <c r="A12692" s="0" t="s">
        <v>77466</v>
      </c>
      <c r="B12692" s="0" t="n">
        <f aca="false">HOUR(C12692)</f>
        <v>8</v>
      </c>
      <c r="C12692" s="1" t="n">
        <v>41379.3590277778</v>
      </c>
      <c r="D12692" s="0" t="s">
        <v>77467</v>
      </c>
    </row>
    <row r="12693" customFormat="false" ht="15" hidden="false" customHeight="false" outlineLevel="0" collapsed="false">
      <c r="A12693" s="0" t="s">
        <v>66260</v>
      </c>
      <c r="B12693" s="0" t="n">
        <f aca="false">HOUR(C12693)</f>
        <v>8</v>
      </c>
      <c r="C12693" s="1" t="n">
        <v>41379.3590277778</v>
      </c>
      <c r="D12693" s="0" t="s">
        <v>77468</v>
      </c>
    </row>
    <row r="12694" customFormat="false" ht="15" hidden="false" customHeight="false" outlineLevel="0" collapsed="false">
      <c r="A12694" s="0" t="s">
        <v>77469</v>
      </c>
      <c r="B12694" s="0" t="n">
        <f aca="false">HOUR(C12694)</f>
        <v>8</v>
      </c>
      <c r="C12694" s="1" t="n">
        <v>41379.3590277778</v>
      </c>
      <c r="D12694" s="0" t="s">
        <v>77470</v>
      </c>
    </row>
    <row r="12695" customFormat="false" ht="15" hidden="false" customHeight="false" outlineLevel="0" collapsed="false">
      <c r="A12695" s="0" t="s">
        <v>77471</v>
      </c>
      <c r="B12695" s="0" t="n">
        <f aca="false">HOUR(C12695)</f>
        <v>8</v>
      </c>
      <c r="C12695" s="1" t="n">
        <v>41379.3590277778</v>
      </c>
      <c r="D12695" s="0" t="s">
        <v>77472</v>
      </c>
    </row>
    <row r="12696" customFormat="false" ht="15" hidden="false" customHeight="false" outlineLevel="0" collapsed="false">
      <c r="A12696" s="0" t="s">
        <v>67962</v>
      </c>
      <c r="B12696" s="0" t="n">
        <f aca="false">HOUR(C12696)</f>
        <v>8</v>
      </c>
      <c r="C12696" s="1" t="n">
        <v>41379.3590277778</v>
      </c>
      <c r="D12696" s="0" t="s">
        <v>77473</v>
      </c>
    </row>
    <row r="12697" customFormat="false" ht="15" hidden="false" customHeight="false" outlineLevel="0" collapsed="false">
      <c r="A12697" s="0" t="s">
        <v>77474</v>
      </c>
      <c r="B12697" s="0" t="n">
        <f aca="false">HOUR(C12697)</f>
        <v>8</v>
      </c>
      <c r="C12697" s="1" t="n">
        <v>41379.3590277778</v>
      </c>
      <c r="D12697" s="0" t="s">
        <v>77475</v>
      </c>
    </row>
    <row r="12698" customFormat="false" ht="15" hidden="false" customHeight="false" outlineLevel="0" collapsed="false">
      <c r="A12698" s="0" t="s">
        <v>77476</v>
      </c>
      <c r="B12698" s="0" t="n">
        <f aca="false">HOUR(C12698)</f>
        <v>8</v>
      </c>
      <c r="C12698" s="1" t="n">
        <v>41379.3590277778</v>
      </c>
      <c r="D12698" s="0" t="s">
        <v>77477</v>
      </c>
    </row>
    <row r="12699" customFormat="false" ht="15" hidden="false" customHeight="false" outlineLevel="0" collapsed="false">
      <c r="A12699" s="0" t="s">
        <v>77478</v>
      </c>
      <c r="B12699" s="0" t="n">
        <f aca="false">HOUR(C12699)</f>
        <v>8</v>
      </c>
      <c r="C12699" s="1" t="n">
        <v>41379.3590277778</v>
      </c>
      <c r="D12699" s="0" t="s">
        <v>77479</v>
      </c>
    </row>
    <row r="12700" customFormat="false" ht="15" hidden="false" customHeight="false" outlineLevel="0" collapsed="false">
      <c r="A12700" s="0" t="s">
        <v>77480</v>
      </c>
      <c r="B12700" s="0" t="n">
        <f aca="false">HOUR(C12700)</f>
        <v>8</v>
      </c>
      <c r="C12700" s="1" t="n">
        <v>41379.3590277778</v>
      </c>
      <c r="D12700" s="0" t="s">
        <v>77481</v>
      </c>
    </row>
    <row r="12701" customFormat="false" ht="15" hidden="false" customHeight="false" outlineLevel="0" collapsed="false">
      <c r="A12701" s="0" t="s">
        <v>60923</v>
      </c>
      <c r="B12701" s="0" t="n">
        <f aca="false">HOUR(C12701)</f>
        <v>8</v>
      </c>
      <c r="C12701" s="1" t="n">
        <v>41379.3590277778</v>
      </c>
      <c r="D12701" s="0" t="s">
        <v>77482</v>
      </c>
    </row>
    <row r="12702" customFormat="false" ht="15" hidden="false" customHeight="false" outlineLevel="0" collapsed="false">
      <c r="A12702" s="0" t="s">
        <v>77483</v>
      </c>
      <c r="B12702" s="0" t="n">
        <f aca="false">HOUR(C12702)</f>
        <v>8</v>
      </c>
      <c r="C12702" s="1" t="n">
        <v>41379.3590277778</v>
      </c>
      <c r="D12702" s="0" t="s">
        <v>77484</v>
      </c>
    </row>
    <row r="12703" customFormat="false" ht="15" hidden="false" customHeight="false" outlineLevel="0" collapsed="false">
      <c r="A12703" s="0" t="s">
        <v>1530</v>
      </c>
      <c r="B12703" s="0" t="n">
        <f aca="false">HOUR(C12703)</f>
        <v>8</v>
      </c>
      <c r="C12703" s="1" t="n">
        <v>41379.3590277778</v>
      </c>
      <c r="D12703" s="0" t="s">
        <v>77485</v>
      </c>
    </row>
    <row r="12704" customFormat="false" ht="15" hidden="false" customHeight="false" outlineLevel="0" collapsed="false">
      <c r="A12704" s="0" t="s">
        <v>77486</v>
      </c>
      <c r="B12704" s="0" t="n">
        <f aca="false">HOUR(C12704)</f>
        <v>8</v>
      </c>
      <c r="C12704" s="1" t="n">
        <v>41379.3590277778</v>
      </c>
      <c r="D12704" s="0" t="s">
        <v>77487</v>
      </c>
    </row>
    <row r="12705" customFormat="false" ht="15" hidden="false" customHeight="false" outlineLevel="0" collapsed="false">
      <c r="A12705" s="0" t="s">
        <v>77488</v>
      </c>
      <c r="B12705" s="0" t="n">
        <f aca="false">HOUR(C12705)</f>
        <v>8</v>
      </c>
      <c r="C12705" s="1" t="n">
        <v>41379.3597222222</v>
      </c>
      <c r="D12705" s="0" t="s">
        <v>77489</v>
      </c>
    </row>
    <row r="12706" customFormat="false" ht="15" hidden="false" customHeight="false" outlineLevel="0" collapsed="false">
      <c r="A12706" s="0" t="s">
        <v>77490</v>
      </c>
      <c r="B12706" s="0" t="n">
        <f aca="false">HOUR(C12706)</f>
        <v>8</v>
      </c>
      <c r="C12706" s="1" t="n">
        <v>41379.3597222222</v>
      </c>
      <c r="D12706" s="0" t="s">
        <v>77491</v>
      </c>
    </row>
    <row r="12707" customFormat="false" ht="15" hidden="false" customHeight="false" outlineLevel="0" collapsed="false">
      <c r="A12707" s="0" t="s">
        <v>59429</v>
      </c>
      <c r="B12707" s="0" t="n">
        <f aca="false">HOUR(C12707)</f>
        <v>8</v>
      </c>
      <c r="C12707" s="1" t="n">
        <v>41379.3597222222</v>
      </c>
      <c r="D12707" s="0" t="s">
        <v>77492</v>
      </c>
    </row>
    <row r="12708" customFormat="false" ht="15" hidden="false" customHeight="false" outlineLevel="0" collapsed="false">
      <c r="A12708" s="0" t="s">
        <v>77493</v>
      </c>
      <c r="B12708" s="0" t="n">
        <f aca="false">HOUR(C12708)</f>
        <v>8</v>
      </c>
      <c r="C12708" s="1" t="n">
        <v>41379.3597222222</v>
      </c>
      <c r="D12708" s="0" t="s">
        <v>77494</v>
      </c>
    </row>
    <row r="12709" customFormat="false" ht="15" hidden="false" customHeight="false" outlineLevel="0" collapsed="false">
      <c r="A12709" s="0" t="s">
        <v>77495</v>
      </c>
      <c r="B12709" s="0" t="n">
        <f aca="false">HOUR(C12709)</f>
        <v>8</v>
      </c>
      <c r="C12709" s="1" t="n">
        <v>41379.3597222222</v>
      </c>
      <c r="D12709" s="0" t="s">
        <v>77496</v>
      </c>
    </row>
    <row r="12710" customFormat="false" ht="15" hidden="false" customHeight="false" outlineLevel="0" collapsed="false">
      <c r="A12710" s="0" t="s">
        <v>67060</v>
      </c>
      <c r="B12710" s="0" t="n">
        <f aca="false">HOUR(C12710)</f>
        <v>8</v>
      </c>
      <c r="C12710" s="1" t="n">
        <v>41379.3597222222</v>
      </c>
      <c r="D12710" s="0" t="s">
        <v>77497</v>
      </c>
    </row>
    <row r="12711" customFormat="false" ht="15" hidden="false" customHeight="false" outlineLevel="0" collapsed="false">
      <c r="A12711" s="0" t="s">
        <v>77498</v>
      </c>
      <c r="B12711" s="0" t="n">
        <f aca="false">HOUR(C12711)</f>
        <v>8</v>
      </c>
      <c r="C12711" s="1" t="n">
        <v>41379.3597222222</v>
      </c>
      <c r="D12711" s="0" t="s">
        <v>77499</v>
      </c>
    </row>
    <row r="12712" customFormat="false" ht="15" hidden="false" customHeight="false" outlineLevel="0" collapsed="false">
      <c r="A12712" s="0" t="s">
        <v>77500</v>
      </c>
      <c r="B12712" s="0" t="n">
        <f aca="false">HOUR(C12712)</f>
        <v>8</v>
      </c>
      <c r="C12712" s="1" t="n">
        <v>41379.3597222222</v>
      </c>
      <c r="D12712" s="0" t="s">
        <v>77501</v>
      </c>
    </row>
    <row r="12713" customFormat="false" ht="15" hidden="false" customHeight="false" outlineLevel="0" collapsed="false">
      <c r="A12713" s="0" t="s">
        <v>58422</v>
      </c>
      <c r="B12713" s="0" t="n">
        <f aca="false">HOUR(C12713)</f>
        <v>8</v>
      </c>
      <c r="C12713" s="1" t="n">
        <v>41379.3597222222</v>
      </c>
      <c r="D12713" s="0" t="s">
        <v>77502</v>
      </c>
    </row>
    <row r="12714" customFormat="false" ht="15" hidden="false" customHeight="false" outlineLevel="0" collapsed="false">
      <c r="A12714" s="0" t="s">
        <v>77503</v>
      </c>
      <c r="B12714" s="0" t="n">
        <f aca="false">HOUR(C12714)</f>
        <v>8</v>
      </c>
      <c r="C12714" s="1" t="n">
        <v>41379.3597222222</v>
      </c>
      <c r="D12714" s="0" t="s">
        <v>77504</v>
      </c>
    </row>
    <row r="12715" customFormat="false" ht="15" hidden="false" customHeight="false" outlineLevel="0" collapsed="false">
      <c r="A12715" s="0" t="s">
        <v>77505</v>
      </c>
      <c r="B12715" s="0" t="n">
        <f aca="false">HOUR(C12715)</f>
        <v>8</v>
      </c>
      <c r="C12715" s="1" t="n">
        <v>41379.3597222222</v>
      </c>
      <c r="D12715" s="0" t="s">
        <v>77506</v>
      </c>
    </row>
    <row r="12716" customFormat="false" ht="15" hidden="false" customHeight="false" outlineLevel="0" collapsed="false">
      <c r="A12716" s="0" t="s">
        <v>69171</v>
      </c>
      <c r="B12716" s="0" t="n">
        <f aca="false">HOUR(C12716)</f>
        <v>8</v>
      </c>
      <c r="C12716" s="1" t="n">
        <v>41379.3597222222</v>
      </c>
      <c r="D12716" s="0" t="s">
        <v>77507</v>
      </c>
    </row>
    <row r="12717" customFormat="false" ht="15" hidden="false" customHeight="false" outlineLevel="0" collapsed="false">
      <c r="A12717" s="0" t="s">
        <v>77508</v>
      </c>
      <c r="B12717" s="0" t="n">
        <f aca="false">HOUR(C12717)</f>
        <v>8</v>
      </c>
      <c r="C12717" s="1" t="n">
        <v>41379.3597222222</v>
      </c>
      <c r="D12717" s="0" t="s">
        <v>77507</v>
      </c>
    </row>
    <row r="12718" customFormat="false" ht="15" hidden="false" customHeight="false" outlineLevel="0" collapsed="false">
      <c r="A12718" s="0" t="s">
        <v>77509</v>
      </c>
      <c r="B12718" s="0" t="n">
        <f aca="false">HOUR(C12718)</f>
        <v>8</v>
      </c>
      <c r="C12718" s="1" t="n">
        <v>41379.3597222222</v>
      </c>
      <c r="D12718" s="0" t="s">
        <v>77510</v>
      </c>
    </row>
    <row r="12719" customFormat="false" ht="15" hidden="false" customHeight="false" outlineLevel="0" collapsed="false">
      <c r="A12719" s="0" t="s">
        <v>32487</v>
      </c>
      <c r="B12719" s="0" t="n">
        <f aca="false">HOUR(C12719)</f>
        <v>8</v>
      </c>
      <c r="C12719" s="1" t="n">
        <v>41379.3597222222</v>
      </c>
      <c r="D12719" s="0" t="s">
        <v>77511</v>
      </c>
    </row>
    <row r="12720" customFormat="false" ht="15" hidden="false" customHeight="false" outlineLevel="0" collapsed="false">
      <c r="A12720" s="0" t="s">
        <v>77512</v>
      </c>
      <c r="B12720" s="0" t="n">
        <f aca="false">HOUR(C12720)</f>
        <v>8</v>
      </c>
      <c r="C12720" s="1" t="n">
        <v>41379.3597222222</v>
      </c>
      <c r="D12720" s="0" t="s">
        <v>77513</v>
      </c>
    </row>
    <row r="12721" customFormat="false" ht="15" hidden="false" customHeight="false" outlineLevel="0" collapsed="false">
      <c r="A12721" s="0" t="s">
        <v>77514</v>
      </c>
      <c r="B12721" s="0" t="n">
        <f aca="false">HOUR(C12721)</f>
        <v>8</v>
      </c>
      <c r="C12721" s="1" t="n">
        <v>41379.3597222222</v>
      </c>
      <c r="D12721" s="0" t="s">
        <v>77515</v>
      </c>
    </row>
    <row r="12722" customFormat="false" ht="15" hidden="false" customHeight="false" outlineLevel="0" collapsed="false">
      <c r="A12722" s="0" t="s">
        <v>77516</v>
      </c>
      <c r="B12722" s="0" t="n">
        <f aca="false">HOUR(C12722)</f>
        <v>8</v>
      </c>
      <c r="C12722" s="1" t="n">
        <v>41379.3597222222</v>
      </c>
      <c r="D12722" s="0" t="s">
        <v>77517</v>
      </c>
    </row>
    <row r="12723" customFormat="false" ht="15" hidden="false" customHeight="false" outlineLevel="0" collapsed="false">
      <c r="A12723" s="0" t="s">
        <v>72494</v>
      </c>
      <c r="B12723" s="0" t="n">
        <f aca="false">HOUR(C12723)</f>
        <v>8</v>
      </c>
      <c r="C12723" s="1" t="n">
        <v>41379.3597222222</v>
      </c>
      <c r="D12723" s="0" t="s">
        <v>77518</v>
      </c>
    </row>
    <row r="12724" customFormat="false" ht="15" hidden="false" customHeight="false" outlineLevel="0" collapsed="false">
      <c r="A12724" s="0" t="s">
        <v>67347</v>
      </c>
      <c r="B12724" s="0" t="n">
        <f aca="false">HOUR(C12724)</f>
        <v>8</v>
      </c>
      <c r="C12724" s="1" t="n">
        <v>41379.3597222222</v>
      </c>
      <c r="D12724" s="0" t="s">
        <v>77519</v>
      </c>
    </row>
    <row r="12725" customFormat="false" ht="15" hidden="false" customHeight="false" outlineLevel="0" collapsed="false">
      <c r="A12725" s="0" t="s">
        <v>77520</v>
      </c>
      <c r="B12725" s="0" t="n">
        <f aca="false">HOUR(C12725)</f>
        <v>8</v>
      </c>
      <c r="C12725" s="1" t="n">
        <v>41379.3597222222</v>
      </c>
      <c r="D12725" s="0" t="s">
        <v>77521</v>
      </c>
    </row>
    <row r="12726" customFormat="false" ht="15" hidden="false" customHeight="false" outlineLevel="0" collapsed="false">
      <c r="A12726" s="0" t="s">
        <v>53583</v>
      </c>
      <c r="B12726" s="0" t="n">
        <f aca="false">HOUR(C12726)</f>
        <v>8</v>
      </c>
      <c r="C12726" s="1" t="n">
        <v>41379.3597222222</v>
      </c>
      <c r="D12726" s="0" t="s">
        <v>77522</v>
      </c>
    </row>
    <row r="12727" customFormat="false" ht="15" hidden="false" customHeight="false" outlineLevel="0" collapsed="false">
      <c r="A12727" s="0" t="s">
        <v>57412</v>
      </c>
      <c r="B12727" s="0" t="n">
        <f aca="false">HOUR(C12727)</f>
        <v>8</v>
      </c>
      <c r="C12727" s="1" t="n">
        <v>41379.3597222222</v>
      </c>
      <c r="D12727" s="0" t="s">
        <v>77523</v>
      </c>
    </row>
    <row r="12728" customFormat="false" ht="15" hidden="false" customHeight="false" outlineLevel="0" collapsed="false">
      <c r="A12728" s="0" t="s">
        <v>61360</v>
      </c>
      <c r="B12728" s="0" t="n">
        <f aca="false">HOUR(C12728)</f>
        <v>8</v>
      </c>
      <c r="C12728" s="1" t="n">
        <v>41379.3597222222</v>
      </c>
      <c r="D12728" s="0" t="s">
        <v>77524</v>
      </c>
    </row>
    <row r="12729" customFormat="false" ht="15" hidden="false" customHeight="false" outlineLevel="0" collapsed="false">
      <c r="A12729" s="0" t="s">
        <v>77525</v>
      </c>
      <c r="B12729" s="0" t="n">
        <f aca="false">HOUR(C12729)</f>
        <v>8</v>
      </c>
      <c r="C12729" s="1" t="n">
        <v>41379.3597222222</v>
      </c>
      <c r="D12729" s="0" t="s">
        <v>77526</v>
      </c>
    </row>
    <row r="12730" customFormat="false" ht="15" hidden="false" customHeight="false" outlineLevel="0" collapsed="false">
      <c r="A12730" s="0" t="s">
        <v>5167</v>
      </c>
      <c r="B12730" s="0" t="n">
        <f aca="false">HOUR(C12730)</f>
        <v>8</v>
      </c>
      <c r="C12730" s="1" t="n">
        <v>41379.3597222222</v>
      </c>
      <c r="D12730" s="0" t="s">
        <v>77527</v>
      </c>
    </row>
    <row r="12731" customFormat="false" ht="15" hidden="false" customHeight="false" outlineLevel="0" collapsed="false">
      <c r="A12731" s="0" t="s">
        <v>77528</v>
      </c>
      <c r="B12731" s="0" t="n">
        <f aca="false">HOUR(C12731)</f>
        <v>8</v>
      </c>
      <c r="C12731" s="1" t="n">
        <v>41379.3597222222</v>
      </c>
      <c r="D12731" s="0" t="s">
        <v>77529</v>
      </c>
    </row>
    <row r="12732" customFormat="false" ht="15" hidden="false" customHeight="false" outlineLevel="0" collapsed="false">
      <c r="A12732" s="0" t="s">
        <v>77530</v>
      </c>
      <c r="B12732" s="0" t="n">
        <f aca="false">HOUR(C12732)</f>
        <v>8</v>
      </c>
      <c r="C12732" s="1" t="n">
        <v>41379.3597222222</v>
      </c>
      <c r="D12732" s="0" t="s">
        <v>77531</v>
      </c>
    </row>
    <row r="12733" customFormat="false" ht="15" hidden="false" customHeight="false" outlineLevel="0" collapsed="false">
      <c r="A12733" s="0" t="s">
        <v>5990</v>
      </c>
      <c r="B12733" s="0" t="n">
        <f aca="false">HOUR(C12733)</f>
        <v>8</v>
      </c>
      <c r="C12733" s="1" t="n">
        <v>41379.3597222222</v>
      </c>
      <c r="D12733" s="0" t="s">
        <v>77532</v>
      </c>
    </row>
    <row r="12734" customFormat="false" ht="15" hidden="false" customHeight="false" outlineLevel="0" collapsed="false">
      <c r="A12734" s="0" t="s">
        <v>35235</v>
      </c>
      <c r="B12734" s="0" t="n">
        <f aca="false">HOUR(C12734)</f>
        <v>8</v>
      </c>
      <c r="C12734" s="1" t="n">
        <v>41379.3597222222</v>
      </c>
      <c r="D12734" s="0" t="s">
        <v>77533</v>
      </c>
    </row>
    <row r="12735" customFormat="false" ht="15" hidden="false" customHeight="false" outlineLevel="0" collapsed="false">
      <c r="A12735" s="0" t="s">
        <v>77534</v>
      </c>
      <c r="B12735" s="0" t="n">
        <f aca="false">HOUR(C12735)</f>
        <v>8</v>
      </c>
      <c r="C12735" s="1" t="n">
        <v>41379.3597222222</v>
      </c>
      <c r="D12735" s="0" t="s">
        <v>77535</v>
      </c>
    </row>
    <row r="12736" customFormat="false" ht="15" hidden="false" customHeight="false" outlineLevel="0" collapsed="false">
      <c r="A12736" s="0" t="s">
        <v>75794</v>
      </c>
      <c r="B12736" s="0" t="n">
        <f aca="false">HOUR(C12736)</f>
        <v>8</v>
      </c>
      <c r="C12736" s="1" t="n">
        <v>41379.3597222222</v>
      </c>
      <c r="D12736" s="0" t="s">
        <v>77536</v>
      </c>
    </row>
    <row r="12737" customFormat="false" ht="15" hidden="false" customHeight="false" outlineLevel="0" collapsed="false">
      <c r="A12737" s="0" t="s">
        <v>9640</v>
      </c>
      <c r="B12737" s="0" t="n">
        <f aca="false">HOUR(C12737)</f>
        <v>8</v>
      </c>
      <c r="C12737" s="1" t="n">
        <v>41379.3597222222</v>
      </c>
      <c r="D12737" s="0" t="s">
        <v>77537</v>
      </c>
    </row>
    <row r="12738" customFormat="false" ht="15" hidden="false" customHeight="false" outlineLevel="0" collapsed="false">
      <c r="A12738" s="0" t="s">
        <v>77538</v>
      </c>
      <c r="B12738" s="0" t="n">
        <f aca="false">HOUR(C12738)</f>
        <v>8</v>
      </c>
      <c r="C12738" s="1" t="n">
        <v>41379.3597222222</v>
      </c>
      <c r="D12738" s="0" t="s">
        <v>77539</v>
      </c>
    </row>
    <row r="12739" customFormat="false" ht="15" hidden="false" customHeight="false" outlineLevel="0" collapsed="false">
      <c r="A12739" s="0" t="s">
        <v>77540</v>
      </c>
      <c r="B12739" s="0" t="n">
        <f aca="false">HOUR(C12739)</f>
        <v>8</v>
      </c>
      <c r="C12739" s="1" t="n">
        <v>41379.3597222222</v>
      </c>
      <c r="D12739" s="0" t="s">
        <v>77541</v>
      </c>
    </row>
    <row r="12740" customFormat="false" ht="15" hidden="false" customHeight="false" outlineLevel="0" collapsed="false">
      <c r="A12740" s="0" t="s">
        <v>63581</v>
      </c>
      <c r="B12740" s="0" t="n">
        <f aca="false">HOUR(C12740)</f>
        <v>8</v>
      </c>
      <c r="C12740" s="1" t="n">
        <v>41379.3597222222</v>
      </c>
      <c r="D12740" s="0" t="s">
        <v>77542</v>
      </c>
    </row>
    <row r="12741" customFormat="false" ht="15" hidden="false" customHeight="false" outlineLevel="0" collapsed="false">
      <c r="A12741" s="0" t="s">
        <v>58706</v>
      </c>
      <c r="B12741" s="0" t="n">
        <f aca="false">HOUR(C12741)</f>
        <v>8</v>
      </c>
      <c r="C12741" s="1" t="n">
        <v>41379.3597222222</v>
      </c>
      <c r="D12741" s="0" t="s">
        <v>77543</v>
      </c>
    </row>
    <row r="12742" customFormat="false" ht="15" hidden="false" customHeight="false" outlineLevel="0" collapsed="false">
      <c r="A12742" s="0" t="s">
        <v>77544</v>
      </c>
      <c r="B12742" s="0" t="n">
        <f aca="false">HOUR(C12742)</f>
        <v>8</v>
      </c>
      <c r="C12742" s="1" t="n">
        <v>41379.3597222222</v>
      </c>
      <c r="D12742" s="0" t="s">
        <v>77545</v>
      </c>
    </row>
    <row r="12743" customFormat="false" ht="15" hidden="false" customHeight="false" outlineLevel="0" collapsed="false">
      <c r="A12743" s="0" t="s">
        <v>65759</v>
      </c>
      <c r="B12743" s="0" t="n">
        <f aca="false">HOUR(C12743)</f>
        <v>8</v>
      </c>
      <c r="C12743" s="1" t="n">
        <v>41379.3597222222</v>
      </c>
      <c r="D12743" s="0" t="s">
        <v>77546</v>
      </c>
    </row>
    <row r="12744" customFormat="false" ht="15" hidden="false" customHeight="false" outlineLevel="0" collapsed="false">
      <c r="A12744" s="0" t="s">
        <v>75171</v>
      </c>
      <c r="B12744" s="0" t="n">
        <f aca="false">HOUR(C12744)</f>
        <v>8</v>
      </c>
      <c r="C12744" s="1" t="n">
        <v>41379.3597222222</v>
      </c>
      <c r="D12744" s="0" t="s">
        <v>77547</v>
      </c>
    </row>
    <row r="12745" customFormat="false" ht="15" hidden="false" customHeight="false" outlineLevel="0" collapsed="false">
      <c r="A12745" s="0" t="s">
        <v>77548</v>
      </c>
      <c r="B12745" s="0" t="n">
        <f aca="false">HOUR(C12745)</f>
        <v>8</v>
      </c>
      <c r="C12745" s="1" t="n">
        <v>41379.3597222222</v>
      </c>
      <c r="D12745" s="0" t="s">
        <v>77549</v>
      </c>
    </row>
    <row r="12746" customFormat="false" ht="15" hidden="false" customHeight="false" outlineLevel="0" collapsed="false">
      <c r="A12746" s="0" t="s">
        <v>77039</v>
      </c>
      <c r="B12746" s="0" t="n">
        <f aca="false">HOUR(C12746)</f>
        <v>8</v>
      </c>
      <c r="C12746" s="1" t="n">
        <v>41379.3597222222</v>
      </c>
      <c r="D12746" s="0" t="s">
        <v>77550</v>
      </c>
    </row>
    <row r="12747" customFormat="false" ht="15" hidden="false" customHeight="false" outlineLevel="0" collapsed="false">
      <c r="A12747" s="0" t="s">
        <v>62595</v>
      </c>
      <c r="B12747" s="0" t="n">
        <f aca="false">HOUR(C12747)</f>
        <v>8</v>
      </c>
      <c r="C12747" s="1" t="n">
        <v>41379.3597222222</v>
      </c>
      <c r="D12747" s="0" t="s">
        <v>77551</v>
      </c>
    </row>
    <row r="12748" customFormat="false" ht="15" hidden="false" customHeight="false" outlineLevel="0" collapsed="false">
      <c r="A12748" s="0" t="s">
        <v>77552</v>
      </c>
      <c r="B12748" s="0" t="n">
        <f aca="false">HOUR(C12748)</f>
        <v>8</v>
      </c>
      <c r="C12748" s="1" t="n">
        <v>41379.3597222222</v>
      </c>
      <c r="D12748" s="0" t="s">
        <v>77553</v>
      </c>
    </row>
    <row r="12749" customFormat="false" ht="15" hidden="false" customHeight="false" outlineLevel="0" collapsed="false">
      <c r="A12749" s="0" t="s">
        <v>77530</v>
      </c>
      <c r="B12749" s="0" t="n">
        <f aca="false">HOUR(C12749)</f>
        <v>8</v>
      </c>
      <c r="C12749" s="1" t="n">
        <v>41379.3597222222</v>
      </c>
      <c r="D12749" s="0" t="s">
        <v>77554</v>
      </c>
    </row>
    <row r="12750" customFormat="false" ht="15" hidden="false" customHeight="false" outlineLevel="0" collapsed="false">
      <c r="A12750" s="0" t="s">
        <v>77555</v>
      </c>
      <c r="B12750" s="0" t="n">
        <f aca="false">HOUR(C12750)</f>
        <v>8</v>
      </c>
      <c r="C12750" s="1" t="n">
        <v>41379.3597222222</v>
      </c>
      <c r="D12750" s="0" t="s">
        <v>77556</v>
      </c>
    </row>
    <row r="12751" customFormat="false" ht="15" hidden="false" customHeight="false" outlineLevel="0" collapsed="false">
      <c r="A12751" s="0" t="s">
        <v>77557</v>
      </c>
      <c r="B12751" s="0" t="n">
        <f aca="false">HOUR(C12751)</f>
        <v>8</v>
      </c>
      <c r="C12751" s="1" t="n">
        <v>41379.3597222222</v>
      </c>
      <c r="D12751" s="0" t="s">
        <v>77558</v>
      </c>
    </row>
    <row r="12752" customFormat="false" ht="15" hidden="false" customHeight="false" outlineLevel="0" collapsed="false">
      <c r="A12752" s="0" t="s">
        <v>77559</v>
      </c>
      <c r="B12752" s="0" t="n">
        <f aca="false">HOUR(C12752)</f>
        <v>8</v>
      </c>
      <c r="C12752" s="1" t="n">
        <v>41379.3597222222</v>
      </c>
      <c r="D12752" s="0" t="s">
        <v>77560</v>
      </c>
    </row>
    <row r="12753" customFormat="false" ht="15" hidden="false" customHeight="false" outlineLevel="0" collapsed="false">
      <c r="A12753" s="0" t="s">
        <v>77561</v>
      </c>
      <c r="B12753" s="0" t="n">
        <f aca="false">HOUR(C12753)</f>
        <v>8</v>
      </c>
      <c r="C12753" s="1" t="n">
        <v>41379.3597222222</v>
      </c>
      <c r="D12753" s="0" t="s">
        <v>77562</v>
      </c>
    </row>
    <row r="12754" customFormat="false" ht="15" hidden="false" customHeight="false" outlineLevel="0" collapsed="false">
      <c r="A12754" s="0" t="s">
        <v>77563</v>
      </c>
      <c r="B12754" s="0" t="n">
        <f aca="false">HOUR(C12754)</f>
        <v>8</v>
      </c>
      <c r="C12754" s="1" t="n">
        <v>41379.3597222222</v>
      </c>
      <c r="D12754" s="0" t="s">
        <v>77564</v>
      </c>
    </row>
    <row r="12755" customFormat="false" ht="15" hidden="false" customHeight="false" outlineLevel="0" collapsed="false">
      <c r="A12755" s="0" t="s">
        <v>77565</v>
      </c>
      <c r="B12755" s="0" t="n">
        <f aca="false">HOUR(C12755)</f>
        <v>8</v>
      </c>
      <c r="C12755" s="1" t="n">
        <v>41379.3597222222</v>
      </c>
      <c r="D12755" s="0" t="s">
        <v>77566</v>
      </c>
    </row>
    <row r="12756" customFormat="false" ht="15" hidden="false" customHeight="false" outlineLevel="0" collapsed="false">
      <c r="A12756" s="0" t="s">
        <v>76930</v>
      </c>
      <c r="B12756" s="0" t="n">
        <f aca="false">HOUR(C12756)</f>
        <v>8</v>
      </c>
      <c r="C12756" s="1" t="n">
        <v>41379.3597222222</v>
      </c>
      <c r="D12756" s="0" t="s">
        <v>77567</v>
      </c>
    </row>
    <row r="12757" customFormat="false" ht="15" hidden="false" customHeight="false" outlineLevel="0" collapsed="false">
      <c r="A12757" s="0" t="s">
        <v>74852</v>
      </c>
      <c r="B12757" s="0" t="n">
        <f aca="false">HOUR(C12757)</f>
        <v>8</v>
      </c>
      <c r="C12757" s="1" t="n">
        <v>41379.3597222222</v>
      </c>
      <c r="D12757" s="0" t="s">
        <v>77568</v>
      </c>
    </row>
    <row r="12758" customFormat="false" ht="15" hidden="false" customHeight="false" outlineLevel="0" collapsed="false">
      <c r="A12758" s="0" t="s">
        <v>70064</v>
      </c>
      <c r="B12758" s="0" t="n">
        <f aca="false">HOUR(C12758)</f>
        <v>8</v>
      </c>
      <c r="C12758" s="1" t="n">
        <v>41379.3597222222</v>
      </c>
      <c r="D12758" s="0" t="s">
        <v>77569</v>
      </c>
    </row>
    <row r="12759" customFormat="false" ht="15" hidden="false" customHeight="false" outlineLevel="0" collapsed="false">
      <c r="A12759" s="0" t="s">
        <v>68237</v>
      </c>
      <c r="B12759" s="0" t="n">
        <f aca="false">HOUR(C12759)</f>
        <v>8</v>
      </c>
      <c r="C12759" s="1" t="n">
        <v>41379.3597222222</v>
      </c>
      <c r="D12759" s="0" t="s">
        <v>77570</v>
      </c>
    </row>
    <row r="12760" customFormat="false" ht="15" hidden="false" customHeight="false" outlineLevel="0" collapsed="false">
      <c r="A12760" s="0" t="s">
        <v>6418</v>
      </c>
      <c r="B12760" s="0" t="n">
        <f aca="false">HOUR(C12760)</f>
        <v>8</v>
      </c>
      <c r="C12760" s="1" t="n">
        <v>41379.3597222222</v>
      </c>
      <c r="D12760" s="0" t="s">
        <v>77571</v>
      </c>
    </row>
    <row r="12761" customFormat="false" ht="15" hidden="false" customHeight="false" outlineLevel="0" collapsed="false">
      <c r="A12761" s="0" t="s">
        <v>61750</v>
      </c>
      <c r="B12761" s="0" t="n">
        <f aca="false">HOUR(C12761)</f>
        <v>8</v>
      </c>
      <c r="C12761" s="1" t="n">
        <v>41379.3597222222</v>
      </c>
      <c r="D12761" s="0" t="s">
        <v>77572</v>
      </c>
    </row>
    <row r="12762" customFormat="false" ht="15" hidden="false" customHeight="false" outlineLevel="0" collapsed="false">
      <c r="A12762" s="0" t="s">
        <v>63714</v>
      </c>
      <c r="B12762" s="0" t="n">
        <f aca="false">HOUR(C12762)</f>
        <v>8</v>
      </c>
      <c r="C12762" s="1" t="n">
        <v>41379.3597222222</v>
      </c>
      <c r="D12762" s="0" t="s">
        <v>77573</v>
      </c>
    </row>
    <row r="12763" customFormat="false" ht="15" hidden="false" customHeight="false" outlineLevel="0" collapsed="false">
      <c r="A12763" s="0" t="s">
        <v>77574</v>
      </c>
      <c r="B12763" s="0" t="n">
        <f aca="false">HOUR(C12763)</f>
        <v>8</v>
      </c>
      <c r="C12763" s="1" t="n">
        <v>41379.3597222222</v>
      </c>
      <c r="D12763" s="0" t="s">
        <v>77575</v>
      </c>
    </row>
    <row r="12764" customFormat="false" ht="15" hidden="false" customHeight="false" outlineLevel="0" collapsed="false">
      <c r="A12764" s="0" t="s">
        <v>77574</v>
      </c>
      <c r="B12764" s="0" t="n">
        <f aca="false">HOUR(C12764)</f>
        <v>8</v>
      </c>
      <c r="C12764" s="1" t="n">
        <v>41379.3597222222</v>
      </c>
      <c r="D12764" s="0" t="s">
        <v>77575</v>
      </c>
    </row>
    <row r="12765" customFormat="false" ht="15" hidden="false" customHeight="false" outlineLevel="0" collapsed="false">
      <c r="A12765" s="0" t="s">
        <v>77576</v>
      </c>
      <c r="B12765" s="0" t="n">
        <f aca="false">HOUR(C12765)</f>
        <v>8</v>
      </c>
      <c r="C12765" s="1" t="n">
        <v>41379.3597222222</v>
      </c>
      <c r="D12765" s="0" t="s">
        <v>77577</v>
      </c>
    </row>
    <row r="12766" customFormat="false" ht="15" hidden="false" customHeight="false" outlineLevel="0" collapsed="false">
      <c r="A12766" s="0" t="s">
        <v>77578</v>
      </c>
      <c r="B12766" s="0" t="n">
        <f aca="false">HOUR(C12766)</f>
        <v>8</v>
      </c>
      <c r="C12766" s="1" t="n">
        <v>41379.3597222222</v>
      </c>
      <c r="D12766" s="0" t="s">
        <v>77579</v>
      </c>
    </row>
    <row r="12767" customFormat="false" ht="15" hidden="false" customHeight="false" outlineLevel="0" collapsed="false">
      <c r="A12767" s="0" t="s">
        <v>77580</v>
      </c>
      <c r="B12767" s="0" t="n">
        <f aca="false">HOUR(C12767)</f>
        <v>8</v>
      </c>
      <c r="C12767" s="1" t="n">
        <v>41379.3597222222</v>
      </c>
      <c r="D12767" s="0" t="s">
        <v>77581</v>
      </c>
    </row>
    <row r="12768" customFormat="false" ht="15" hidden="false" customHeight="false" outlineLevel="0" collapsed="false">
      <c r="A12768" s="0" t="s">
        <v>59239</v>
      </c>
      <c r="B12768" s="0" t="n">
        <f aca="false">HOUR(C12768)</f>
        <v>8</v>
      </c>
      <c r="C12768" s="1" t="n">
        <v>41379.3597222222</v>
      </c>
      <c r="D12768" s="0" t="s">
        <v>77582</v>
      </c>
    </row>
    <row r="12769" customFormat="false" ht="15" hidden="false" customHeight="false" outlineLevel="0" collapsed="false">
      <c r="A12769" s="0" t="s">
        <v>77583</v>
      </c>
      <c r="B12769" s="0" t="n">
        <f aca="false">HOUR(C12769)</f>
        <v>8</v>
      </c>
      <c r="C12769" s="1" t="n">
        <v>41379.3597222222</v>
      </c>
      <c r="D12769" s="0" t="s">
        <v>77584</v>
      </c>
    </row>
    <row r="12770" customFormat="false" ht="15" hidden="false" customHeight="false" outlineLevel="0" collapsed="false">
      <c r="A12770" s="0" t="s">
        <v>77585</v>
      </c>
      <c r="B12770" s="0" t="n">
        <f aca="false">HOUR(C12770)</f>
        <v>8</v>
      </c>
      <c r="C12770" s="1" t="n">
        <v>41379.3597222222</v>
      </c>
      <c r="D12770" s="0" t="s">
        <v>77586</v>
      </c>
    </row>
    <row r="12771" customFormat="false" ht="15" hidden="false" customHeight="false" outlineLevel="0" collapsed="false">
      <c r="A12771" s="0" t="s">
        <v>77585</v>
      </c>
      <c r="B12771" s="0" t="n">
        <f aca="false">HOUR(C12771)</f>
        <v>8</v>
      </c>
      <c r="C12771" s="1" t="n">
        <v>41379.3597222222</v>
      </c>
      <c r="D12771" s="0" t="s">
        <v>77586</v>
      </c>
    </row>
    <row r="12772" customFormat="false" ht="15" hidden="false" customHeight="false" outlineLevel="0" collapsed="false">
      <c r="A12772" s="0" t="s">
        <v>77587</v>
      </c>
      <c r="B12772" s="0" t="n">
        <f aca="false">HOUR(C12772)</f>
        <v>8</v>
      </c>
      <c r="C12772" s="1" t="n">
        <v>41379.3597222222</v>
      </c>
      <c r="D12772" s="0" t="s">
        <v>77588</v>
      </c>
    </row>
    <row r="12773" customFormat="false" ht="15" hidden="false" customHeight="false" outlineLevel="0" collapsed="false">
      <c r="A12773" s="0" t="s">
        <v>77589</v>
      </c>
      <c r="B12773" s="0" t="n">
        <f aca="false">HOUR(C12773)</f>
        <v>8</v>
      </c>
      <c r="C12773" s="1" t="n">
        <v>41379.3597222222</v>
      </c>
      <c r="D12773" s="0" t="s">
        <v>77590</v>
      </c>
    </row>
    <row r="12774" customFormat="false" ht="15" hidden="false" customHeight="false" outlineLevel="0" collapsed="false">
      <c r="A12774" s="0" t="s">
        <v>72101</v>
      </c>
      <c r="B12774" s="0" t="n">
        <f aca="false">HOUR(C12774)</f>
        <v>8</v>
      </c>
      <c r="C12774" s="1" t="n">
        <v>41379.3597222222</v>
      </c>
      <c r="D12774" s="0" t="s">
        <v>77591</v>
      </c>
    </row>
    <row r="12775" customFormat="false" ht="15" hidden="false" customHeight="false" outlineLevel="0" collapsed="false">
      <c r="A12775" s="0" t="s">
        <v>62831</v>
      </c>
      <c r="B12775" s="0" t="n">
        <f aca="false">HOUR(C12775)</f>
        <v>8</v>
      </c>
      <c r="C12775" s="1" t="n">
        <v>41379.3597222222</v>
      </c>
      <c r="D12775" s="0" t="s">
        <v>77592</v>
      </c>
    </row>
    <row r="12776" customFormat="false" ht="15" hidden="false" customHeight="false" outlineLevel="0" collapsed="false">
      <c r="A12776" s="0" t="s">
        <v>77593</v>
      </c>
      <c r="B12776" s="0" t="n">
        <f aca="false">HOUR(C12776)</f>
        <v>8</v>
      </c>
      <c r="C12776" s="1" t="n">
        <v>41379.3597222222</v>
      </c>
      <c r="D12776" s="0" t="s">
        <v>77594</v>
      </c>
    </row>
    <row r="12777" customFormat="false" ht="15" hidden="false" customHeight="false" outlineLevel="0" collapsed="false">
      <c r="A12777" s="0" t="s">
        <v>68816</v>
      </c>
      <c r="B12777" s="0" t="n">
        <f aca="false">HOUR(C12777)</f>
        <v>8</v>
      </c>
      <c r="C12777" s="1" t="n">
        <v>41379.3597222222</v>
      </c>
      <c r="D12777" s="0" t="s">
        <v>77595</v>
      </c>
    </row>
    <row r="12778" customFormat="false" ht="15" hidden="false" customHeight="false" outlineLevel="0" collapsed="false">
      <c r="A12778" s="0" t="s">
        <v>77596</v>
      </c>
      <c r="B12778" s="0" t="n">
        <f aca="false">HOUR(C12778)</f>
        <v>8</v>
      </c>
      <c r="C12778" s="1" t="n">
        <v>41379.3597222222</v>
      </c>
      <c r="D12778" s="0" t="s">
        <v>77597</v>
      </c>
    </row>
    <row r="12779" customFormat="false" ht="15" hidden="false" customHeight="false" outlineLevel="0" collapsed="false">
      <c r="A12779" s="0" t="s">
        <v>77598</v>
      </c>
      <c r="B12779" s="0" t="n">
        <f aca="false">HOUR(C12779)</f>
        <v>8</v>
      </c>
      <c r="C12779" s="1" t="n">
        <v>41379.3597222222</v>
      </c>
      <c r="D12779" s="0" t="s">
        <v>77599</v>
      </c>
    </row>
    <row r="12780" customFormat="false" ht="15" hidden="false" customHeight="false" outlineLevel="0" collapsed="false">
      <c r="A12780" s="0" t="s">
        <v>77598</v>
      </c>
      <c r="B12780" s="0" t="n">
        <f aca="false">HOUR(C12780)</f>
        <v>8</v>
      </c>
      <c r="C12780" s="1" t="n">
        <v>41379.3597222222</v>
      </c>
      <c r="D12780" s="0" t="s">
        <v>77599</v>
      </c>
    </row>
    <row r="12781" customFormat="false" ht="15" hidden="false" customHeight="false" outlineLevel="0" collapsed="false">
      <c r="A12781" s="0" t="s">
        <v>77321</v>
      </c>
      <c r="B12781" s="0" t="n">
        <f aca="false">HOUR(C12781)</f>
        <v>8</v>
      </c>
      <c r="C12781" s="1" t="n">
        <v>41379.3597222222</v>
      </c>
      <c r="D12781" s="0" t="s">
        <v>77600</v>
      </c>
    </row>
    <row r="12782" customFormat="false" ht="15" hidden="false" customHeight="false" outlineLevel="0" collapsed="false">
      <c r="A12782" s="0" t="s">
        <v>77601</v>
      </c>
      <c r="B12782" s="0" t="n">
        <f aca="false">HOUR(C12782)</f>
        <v>8</v>
      </c>
      <c r="C12782" s="1" t="n">
        <v>41379.3597222222</v>
      </c>
      <c r="D12782" s="0" t="s">
        <v>77602</v>
      </c>
    </row>
    <row r="12783" customFormat="false" ht="15" hidden="false" customHeight="false" outlineLevel="0" collapsed="false">
      <c r="A12783" s="0" t="s">
        <v>77603</v>
      </c>
      <c r="B12783" s="0" t="n">
        <f aca="false">HOUR(C12783)</f>
        <v>8</v>
      </c>
      <c r="C12783" s="1" t="n">
        <v>41379.3597222222</v>
      </c>
      <c r="D12783" s="0" t="s">
        <v>77600</v>
      </c>
    </row>
    <row r="12784" customFormat="false" ht="15" hidden="false" customHeight="false" outlineLevel="0" collapsed="false">
      <c r="A12784" s="0" t="s">
        <v>33385</v>
      </c>
      <c r="B12784" s="0" t="n">
        <f aca="false">HOUR(C12784)</f>
        <v>8</v>
      </c>
      <c r="C12784" s="1" t="n">
        <v>41379.3597222222</v>
      </c>
      <c r="D12784" s="0" t="s">
        <v>77604</v>
      </c>
    </row>
    <row r="12785" customFormat="false" ht="15" hidden="false" customHeight="false" outlineLevel="0" collapsed="false">
      <c r="A12785" s="0" t="s">
        <v>77605</v>
      </c>
      <c r="B12785" s="0" t="n">
        <f aca="false">HOUR(C12785)</f>
        <v>8</v>
      </c>
      <c r="C12785" s="1" t="n">
        <v>41379.3597222222</v>
      </c>
      <c r="D12785" s="0" t="s">
        <v>77606</v>
      </c>
    </row>
    <row r="12786" customFormat="false" ht="15" hidden="false" customHeight="false" outlineLevel="0" collapsed="false">
      <c r="A12786" s="0" t="s">
        <v>77607</v>
      </c>
      <c r="B12786" s="0" t="n">
        <f aca="false">HOUR(C12786)</f>
        <v>8</v>
      </c>
      <c r="C12786" s="1" t="n">
        <v>41379.3597222222</v>
      </c>
      <c r="D12786" s="0" t="s">
        <v>77608</v>
      </c>
    </row>
    <row r="12787" customFormat="false" ht="15" hidden="false" customHeight="false" outlineLevel="0" collapsed="false">
      <c r="A12787" s="0" t="s">
        <v>69824</v>
      </c>
      <c r="B12787" s="0" t="n">
        <f aca="false">HOUR(C12787)</f>
        <v>8</v>
      </c>
      <c r="C12787" s="1" t="n">
        <v>41379.3597222222</v>
      </c>
      <c r="D12787" s="0" t="s">
        <v>77609</v>
      </c>
    </row>
    <row r="12788" customFormat="false" ht="15" hidden="false" customHeight="false" outlineLevel="0" collapsed="false">
      <c r="A12788" s="0" t="s">
        <v>77610</v>
      </c>
      <c r="B12788" s="0" t="n">
        <f aca="false">HOUR(C12788)</f>
        <v>8</v>
      </c>
      <c r="C12788" s="1" t="n">
        <v>41379.3597222222</v>
      </c>
      <c r="D12788" s="0" t="s">
        <v>77611</v>
      </c>
    </row>
    <row r="12789" customFormat="false" ht="15" hidden="false" customHeight="false" outlineLevel="0" collapsed="false">
      <c r="A12789" s="0" t="s">
        <v>77612</v>
      </c>
      <c r="B12789" s="0" t="n">
        <f aca="false">HOUR(C12789)</f>
        <v>8</v>
      </c>
      <c r="C12789" s="1" t="n">
        <v>41379.3597222222</v>
      </c>
      <c r="D12789" s="0" t="s">
        <v>77613</v>
      </c>
    </row>
    <row r="12790" customFormat="false" ht="15" hidden="false" customHeight="false" outlineLevel="0" collapsed="false">
      <c r="A12790" s="0" t="s">
        <v>5267</v>
      </c>
      <c r="B12790" s="0" t="n">
        <f aca="false">HOUR(C12790)</f>
        <v>8</v>
      </c>
      <c r="C12790" s="1" t="n">
        <v>41379.3597222222</v>
      </c>
      <c r="D12790" s="0" t="s">
        <v>77614</v>
      </c>
    </row>
    <row r="12791" customFormat="false" ht="15" hidden="false" customHeight="false" outlineLevel="0" collapsed="false">
      <c r="A12791" s="0" t="s">
        <v>77615</v>
      </c>
      <c r="B12791" s="0" t="n">
        <f aca="false">HOUR(C12791)</f>
        <v>8</v>
      </c>
      <c r="C12791" s="1" t="n">
        <v>41379.3597222222</v>
      </c>
      <c r="D12791" s="0" t="s">
        <v>77616</v>
      </c>
    </row>
    <row r="12792" customFormat="false" ht="15" hidden="false" customHeight="false" outlineLevel="0" collapsed="false">
      <c r="A12792" s="0" t="s">
        <v>77617</v>
      </c>
      <c r="B12792" s="0" t="n">
        <f aca="false">HOUR(C12792)</f>
        <v>8</v>
      </c>
      <c r="C12792" s="1" t="n">
        <v>41379.3597222222</v>
      </c>
      <c r="D12792" s="0" t="s">
        <v>77618</v>
      </c>
    </row>
    <row r="12793" customFormat="false" ht="15" hidden="false" customHeight="false" outlineLevel="0" collapsed="false">
      <c r="A12793" s="0" t="s">
        <v>77619</v>
      </c>
      <c r="B12793" s="0" t="n">
        <f aca="false">HOUR(C12793)</f>
        <v>8</v>
      </c>
      <c r="C12793" s="1" t="n">
        <v>41379.3604166667</v>
      </c>
      <c r="D12793" s="0" t="s">
        <v>77620</v>
      </c>
    </row>
    <row r="12794" customFormat="false" ht="15" hidden="false" customHeight="false" outlineLevel="0" collapsed="false">
      <c r="A12794" s="0" t="s">
        <v>77621</v>
      </c>
      <c r="B12794" s="0" t="n">
        <f aca="false">HOUR(C12794)</f>
        <v>8</v>
      </c>
      <c r="C12794" s="1" t="n">
        <v>41379.3604166667</v>
      </c>
      <c r="D12794" s="0" t="s">
        <v>77622</v>
      </c>
    </row>
    <row r="12795" customFormat="false" ht="15" hidden="false" customHeight="false" outlineLevel="0" collapsed="false">
      <c r="A12795" s="0" t="s">
        <v>65096</v>
      </c>
      <c r="B12795" s="0" t="n">
        <f aca="false">HOUR(C12795)</f>
        <v>8</v>
      </c>
      <c r="C12795" s="1" t="n">
        <v>41379.3604166667</v>
      </c>
      <c r="D12795" s="0" t="s">
        <v>77623</v>
      </c>
    </row>
    <row r="12796" customFormat="false" ht="15" hidden="false" customHeight="false" outlineLevel="0" collapsed="false">
      <c r="A12796" s="0" t="s">
        <v>77624</v>
      </c>
      <c r="B12796" s="0" t="n">
        <f aca="false">HOUR(C12796)</f>
        <v>8</v>
      </c>
      <c r="C12796" s="1" t="n">
        <v>41379.3604166667</v>
      </c>
      <c r="D12796" s="0" t="s">
        <v>77625</v>
      </c>
    </row>
    <row r="12797" customFormat="false" ht="15" hidden="false" customHeight="false" outlineLevel="0" collapsed="false">
      <c r="A12797" s="0" t="s">
        <v>77626</v>
      </c>
      <c r="B12797" s="0" t="n">
        <f aca="false">HOUR(C12797)</f>
        <v>8</v>
      </c>
      <c r="C12797" s="1" t="n">
        <v>41379.3604166667</v>
      </c>
      <c r="D12797" s="0" t="s">
        <v>77627</v>
      </c>
    </row>
    <row r="12798" customFormat="false" ht="15" hidden="false" customHeight="false" outlineLevel="0" collapsed="false">
      <c r="A12798" s="0" t="s">
        <v>77628</v>
      </c>
      <c r="B12798" s="0" t="n">
        <f aca="false">HOUR(C12798)</f>
        <v>8</v>
      </c>
      <c r="C12798" s="1" t="n">
        <v>41379.3604166667</v>
      </c>
      <c r="D12798" s="0" t="s">
        <v>77629</v>
      </c>
    </row>
    <row r="12799" customFormat="false" ht="15" hidden="false" customHeight="false" outlineLevel="0" collapsed="false">
      <c r="A12799" s="0" t="s">
        <v>69412</v>
      </c>
      <c r="B12799" s="0" t="n">
        <f aca="false">HOUR(C12799)</f>
        <v>8</v>
      </c>
      <c r="C12799" s="1" t="n">
        <v>41379.3604166667</v>
      </c>
      <c r="D12799" s="0" t="s">
        <v>77630</v>
      </c>
    </row>
    <row r="12800" customFormat="false" ht="15" hidden="false" customHeight="false" outlineLevel="0" collapsed="false">
      <c r="A12800" s="0" t="s">
        <v>77631</v>
      </c>
      <c r="B12800" s="0" t="n">
        <f aca="false">HOUR(C12800)</f>
        <v>8</v>
      </c>
      <c r="C12800" s="1" t="n">
        <v>41379.3604166667</v>
      </c>
      <c r="D12800" s="0" t="s">
        <v>77632</v>
      </c>
    </row>
    <row r="12801" customFormat="false" ht="15" hidden="false" customHeight="false" outlineLevel="0" collapsed="false">
      <c r="A12801" s="0" t="s">
        <v>77633</v>
      </c>
      <c r="B12801" s="0" t="n">
        <f aca="false">HOUR(C12801)</f>
        <v>8</v>
      </c>
      <c r="C12801" s="1" t="n">
        <v>41379.3604166667</v>
      </c>
      <c r="D12801" s="0" t="s">
        <v>77634</v>
      </c>
    </row>
    <row r="12802" customFormat="false" ht="15" hidden="false" customHeight="false" outlineLevel="0" collapsed="false">
      <c r="A12802" s="0" t="s">
        <v>77635</v>
      </c>
      <c r="B12802" s="0" t="n">
        <f aca="false">HOUR(C12802)</f>
        <v>8</v>
      </c>
      <c r="C12802" s="1" t="n">
        <v>41379.3604166667</v>
      </c>
      <c r="D12802" s="0" t="s">
        <v>77636</v>
      </c>
    </row>
    <row r="12803" customFormat="false" ht="15" hidden="false" customHeight="false" outlineLevel="0" collapsed="false">
      <c r="A12803" s="0" t="s">
        <v>77637</v>
      </c>
      <c r="B12803" s="0" t="n">
        <f aca="false">HOUR(C12803)</f>
        <v>8</v>
      </c>
      <c r="C12803" s="1" t="n">
        <v>41379.3604166667</v>
      </c>
      <c r="D12803" s="0" t="s">
        <v>77638</v>
      </c>
    </row>
    <row r="12804" customFormat="false" ht="15" hidden="false" customHeight="false" outlineLevel="0" collapsed="false">
      <c r="A12804" s="0" t="s">
        <v>68092</v>
      </c>
      <c r="B12804" s="0" t="n">
        <f aca="false">HOUR(C12804)</f>
        <v>8</v>
      </c>
      <c r="C12804" s="1" t="n">
        <v>41379.3604166667</v>
      </c>
      <c r="D12804" s="0" t="s">
        <v>77639</v>
      </c>
    </row>
    <row r="12805" customFormat="false" ht="15" hidden="false" customHeight="false" outlineLevel="0" collapsed="false">
      <c r="A12805" s="0" t="s">
        <v>77640</v>
      </c>
      <c r="B12805" s="0" t="n">
        <f aca="false">HOUR(C12805)</f>
        <v>8</v>
      </c>
      <c r="C12805" s="1" t="n">
        <v>41379.3604166667</v>
      </c>
      <c r="D12805" s="0" t="s">
        <v>77641</v>
      </c>
    </row>
    <row r="12806" customFormat="false" ht="15" hidden="false" customHeight="false" outlineLevel="0" collapsed="false">
      <c r="A12806" s="0" t="s">
        <v>77642</v>
      </c>
      <c r="B12806" s="0" t="n">
        <f aca="false">HOUR(C12806)</f>
        <v>8</v>
      </c>
      <c r="C12806" s="1" t="n">
        <v>41379.3604166667</v>
      </c>
      <c r="D12806" s="0" t="s">
        <v>77643</v>
      </c>
    </row>
    <row r="12807" customFormat="false" ht="15" hidden="false" customHeight="false" outlineLevel="0" collapsed="false">
      <c r="A12807" s="0" t="s">
        <v>77644</v>
      </c>
      <c r="B12807" s="0" t="n">
        <f aca="false">HOUR(C12807)</f>
        <v>8</v>
      </c>
      <c r="C12807" s="1" t="n">
        <v>41379.3604166667</v>
      </c>
      <c r="D12807" s="0" t="s">
        <v>77645</v>
      </c>
    </row>
    <row r="12808" customFormat="false" ht="15" hidden="false" customHeight="false" outlineLevel="0" collapsed="false">
      <c r="A12808" s="0" t="s">
        <v>67914</v>
      </c>
      <c r="B12808" s="0" t="n">
        <f aca="false">HOUR(C12808)</f>
        <v>8</v>
      </c>
      <c r="C12808" s="1" t="n">
        <v>41379.3604166667</v>
      </c>
      <c r="D12808" s="0" t="s">
        <v>77646</v>
      </c>
    </row>
    <row r="12809" customFormat="false" ht="15" hidden="false" customHeight="false" outlineLevel="0" collapsed="false">
      <c r="A12809" s="0" t="s">
        <v>77647</v>
      </c>
      <c r="B12809" s="0" t="n">
        <f aca="false">HOUR(C12809)</f>
        <v>8</v>
      </c>
      <c r="C12809" s="1" t="n">
        <v>41379.3604166667</v>
      </c>
      <c r="D12809" s="0" t="s">
        <v>77648</v>
      </c>
    </row>
    <row r="12810" customFormat="false" ht="15" hidden="false" customHeight="false" outlineLevel="0" collapsed="false">
      <c r="A12810" s="0" t="s">
        <v>77649</v>
      </c>
      <c r="B12810" s="0" t="n">
        <f aca="false">HOUR(C12810)</f>
        <v>8</v>
      </c>
      <c r="C12810" s="1" t="n">
        <v>41379.3604166667</v>
      </c>
      <c r="D12810" s="0" t="s">
        <v>77650</v>
      </c>
    </row>
    <row r="12811" customFormat="false" ht="15" hidden="false" customHeight="false" outlineLevel="0" collapsed="false">
      <c r="A12811" s="0" t="s">
        <v>77651</v>
      </c>
      <c r="B12811" s="0" t="n">
        <f aca="false">HOUR(C12811)</f>
        <v>8</v>
      </c>
      <c r="C12811" s="1" t="n">
        <v>41379.3604166667</v>
      </c>
      <c r="D12811" s="0" t="s">
        <v>77652</v>
      </c>
    </row>
    <row r="12812" customFormat="false" ht="15" hidden="false" customHeight="false" outlineLevel="0" collapsed="false">
      <c r="A12812" s="0" t="s">
        <v>60306</v>
      </c>
      <c r="B12812" s="0" t="n">
        <f aca="false">HOUR(C12812)</f>
        <v>8</v>
      </c>
      <c r="C12812" s="1" t="n">
        <v>41379.3604166667</v>
      </c>
      <c r="D12812" s="0" t="s">
        <v>77653</v>
      </c>
    </row>
    <row r="12813" customFormat="false" ht="15" hidden="false" customHeight="false" outlineLevel="0" collapsed="false">
      <c r="A12813" s="0" t="s">
        <v>77654</v>
      </c>
      <c r="B12813" s="0" t="n">
        <f aca="false">HOUR(C12813)</f>
        <v>8</v>
      </c>
      <c r="C12813" s="1" t="n">
        <v>41379.3604166667</v>
      </c>
      <c r="D12813" s="0" t="s">
        <v>77655</v>
      </c>
    </row>
    <row r="12814" customFormat="false" ht="15" hidden="false" customHeight="false" outlineLevel="0" collapsed="false">
      <c r="A12814" s="0" t="s">
        <v>36253</v>
      </c>
      <c r="B12814" s="0" t="n">
        <f aca="false">HOUR(C12814)</f>
        <v>8</v>
      </c>
      <c r="C12814" s="1" t="n">
        <v>41379.3604166667</v>
      </c>
      <c r="D12814" s="0" t="s">
        <v>77656</v>
      </c>
    </row>
    <row r="12815" customFormat="false" ht="15" hidden="false" customHeight="false" outlineLevel="0" collapsed="false">
      <c r="A12815" s="0" t="s">
        <v>57793</v>
      </c>
      <c r="B12815" s="0" t="n">
        <f aca="false">HOUR(C12815)</f>
        <v>8</v>
      </c>
      <c r="C12815" s="1" t="n">
        <v>41379.3604166667</v>
      </c>
      <c r="D12815" s="0" t="s">
        <v>77657</v>
      </c>
    </row>
    <row r="12816" customFormat="false" ht="15" hidden="false" customHeight="false" outlineLevel="0" collapsed="false">
      <c r="A12816" s="0" t="s">
        <v>77658</v>
      </c>
      <c r="B12816" s="0" t="n">
        <f aca="false">HOUR(C12816)</f>
        <v>8</v>
      </c>
      <c r="C12816" s="1" t="n">
        <v>41379.3604166667</v>
      </c>
      <c r="D12816" s="0" t="s">
        <v>77659</v>
      </c>
    </row>
    <row r="12817" customFormat="false" ht="15" hidden="false" customHeight="false" outlineLevel="0" collapsed="false">
      <c r="A12817" s="0" t="s">
        <v>77660</v>
      </c>
      <c r="B12817" s="0" t="n">
        <f aca="false">HOUR(C12817)</f>
        <v>8</v>
      </c>
      <c r="C12817" s="1" t="n">
        <v>41379.3604166667</v>
      </c>
      <c r="D12817" s="0" t="s">
        <v>77661</v>
      </c>
    </row>
    <row r="12818" customFormat="false" ht="15" hidden="false" customHeight="false" outlineLevel="0" collapsed="false">
      <c r="A12818" s="0" t="s">
        <v>77662</v>
      </c>
      <c r="B12818" s="0" t="n">
        <f aca="false">HOUR(C12818)</f>
        <v>8</v>
      </c>
      <c r="C12818" s="1" t="n">
        <v>41379.3604166667</v>
      </c>
      <c r="D12818" s="0" t="s">
        <v>77661</v>
      </c>
    </row>
    <row r="12819" customFormat="false" ht="15" hidden="false" customHeight="false" outlineLevel="0" collapsed="false">
      <c r="A12819" s="0" t="s">
        <v>77366</v>
      </c>
      <c r="B12819" s="0" t="n">
        <f aca="false">HOUR(C12819)</f>
        <v>8</v>
      </c>
      <c r="C12819" s="1" t="n">
        <v>41379.3604166667</v>
      </c>
      <c r="D12819" s="0" t="s">
        <v>77663</v>
      </c>
    </row>
    <row r="12820" customFormat="false" ht="15" hidden="false" customHeight="false" outlineLevel="0" collapsed="false">
      <c r="A12820" s="0" t="s">
        <v>72389</v>
      </c>
      <c r="B12820" s="0" t="n">
        <f aca="false">HOUR(C12820)</f>
        <v>8</v>
      </c>
      <c r="C12820" s="1" t="n">
        <v>41379.3604166667</v>
      </c>
      <c r="D12820" s="0" t="s">
        <v>77664</v>
      </c>
    </row>
    <row r="12821" customFormat="false" ht="15" hidden="false" customHeight="false" outlineLevel="0" collapsed="false">
      <c r="A12821" s="0" t="s">
        <v>77665</v>
      </c>
      <c r="B12821" s="0" t="n">
        <f aca="false">HOUR(C12821)</f>
        <v>8</v>
      </c>
      <c r="C12821" s="1" t="n">
        <v>41379.3604166667</v>
      </c>
      <c r="D12821" s="0" t="s">
        <v>77666</v>
      </c>
    </row>
    <row r="12822" customFormat="false" ht="15" hidden="false" customHeight="false" outlineLevel="0" collapsed="false">
      <c r="A12822" s="0" t="s">
        <v>77667</v>
      </c>
      <c r="B12822" s="0" t="n">
        <f aca="false">HOUR(C12822)</f>
        <v>8</v>
      </c>
      <c r="C12822" s="1" t="n">
        <v>41379.3604166667</v>
      </c>
      <c r="D12822" s="0" t="s">
        <v>77668</v>
      </c>
    </row>
    <row r="12823" customFormat="false" ht="15" hidden="false" customHeight="false" outlineLevel="0" collapsed="false">
      <c r="A12823" s="0" t="s">
        <v>69668</v>
      </c>
      <c r="B12823" s="0" t="n">
        <f aca="false">HOUR(C12823)</f>
        <v>8</v>
      </c>
      <c r="C12823" s="1" t="n">
        <v>41379.3604166667</v>
      </c>
      <c r="D12823" s="0" t="s">
        <v>77669</v>
      </c>
    </row>
    <row r="12824" customFormat="false" ht="15" hidden="false" customHeight="false" outlineLevel="0" collapsed="false">
      <c r="A12824" s="0" t="s">
        <v>75230</v>
      </c>
      <c r="B12824" s="0" t="n">
        <f aca="false">HOUR(C12824)</f>
        <v>8</v>
      </c>
      <c r="C12824" s="1" t="n">
        <v>41379.3604166667</v>
      </c>
      <c r="D12824" s="0" t="s">
        <v>77670</v>
      </c>
    </row>
    <row r="12825" customFormat="false" ht="15" hidden="false" customHeight="false" outlineLevel="0" collapsed="false">
      <c r="A12825" s="0" t="s">
        <v>8431</v>
      </c>
      <c r="B12825" s="0" t="n">
        <f aca="false">HOUR(C12825)</f>
        <v>8</v>
      </c>
      <c r="C12825" s="1" t="n">
        <v>41379.3604166667</v>
      </c>
      <c r="D12825" s="0" t="s">
        <v>77671</v>
      </c>
    </row>
    <row r="12826" customFormat="false" ht="15" hidden="false" customHeight="false" outlineLevel="0" collapsed="false">
      <c r="A12826" s="0" t="s">
        <v>67208</v>
      </c>
      <c r="B12826" s="0" t="n">
        <f aca="false">HOUR(C12826)</f>
        <v>8</v>
      </c>
      <c r="C12826" s="1" t="n">
        <v>41379.3604166667</v>
      </c>
      <c r="D12826" s="0" t="s">
        <v>77672</v>
      </c>
    </row>
    <row r="12827" customFormat="false" ht="15" hidden="false" customHeight="false" outlineLevel="0" collapsed="false">
      <c r="A12827" s="0" t="s">
        <v>8431</v>
      </c>
      <c r="B12827" s="0" t="n">
        <f aca="false">HOUR(C12827)</f>
        <v>8</v>
      </c>
      <c r="C12827" s="1" t="n">
        <v>41379.3604166667</v>
      </c>
      <c r="D12827" s="0" t="s">
        <v>77673</v>
      </c>
    </row>
    <row r="12828" customFormat="false" ht="15" hidden="false" customHeight="false" outlineLevel="0" collapsed="false">
      <c r="A12828" s="0" t="s">
        <v>8431</v>
      </c>
      <c r="B12828" s="0" t="n">
        <f aca="false">HOUR(C12828)</f>
        <v>8</v>
      </c>
      <c r="C12828" s="1" t="n">
        <v>41379.3604166667</v>
      </c>
      <c r="D12828" s="0" t="s">
        <v>77674</v>
      </c>
    </row>
    <row r="12829" customFormat="false" ht="15" hidden="false" customHeight="false" outlineLevel="0" collapsed="false">
      <c r="A12829" s="0" t="s">
        <v>60012</v>
      </c>
      <c r="B12829" s="0" t="n">
        <f aca="false">HOUR(C12829)</f>
        <v>8</v>
      </c>
      <c r="C12829" s="1" t="n">
        <v>41379.3604166667</v>
      </c>
      <c r="D12829" s="0" t="s">
        <v>77675</v>
      </c>
    </row>
    <row r="12830" customFormat="false" ht="15" hidden="false" customHeight="false" outlineLevel="0" collapsed="false">
      <c r="A12830" s="0" t="s">
        <v>75848</v>
      </c>
      <c r="B12830" s="0" t="n">
        <f aca="false">HOUR(C12830)</f>
        <v>8</v>
      </c>
      <c r="C12830" s="1" t="n">
        <v>41379.3604166667</v>
      </c>
      <c r="D12830" s="0" t="s">
        <v>77676</v>
      </c>
    </row>
    <row r="12831" customFormat="false" ht="15" hidden="false" customHeight="false" outlineLevel="0" collapsed="false">
      <c r="A12831" s="0" t="s">
        <v>184</v>
      </c>
      <c r="B12831" s="0" t="n">
        <f aca="false">HOUR(C12831)</f>
        <v>8</v>
      </c>
      <c r="C12831" s="1" t="n">
        <v>41379.3604166667</v>
      </c>
      <c r="D12831" s="0" t="s">
        <v>77677</v>
      </c>
    </row>
    <row r="12832" customFormat="false" ht="15" hidden="false" customHeight="false" outlineLevel="0" collapsed="false">
      <c r="A12832" s="0" t="s">
        <v>77678</v>
      </c>
      <c r="B12832" s="0" t="n">
        <f aca="false">HOUR(C12832)</f>
        <v>8</v>
      </c>
      <c r="C12832" s="1" t="n">
        <v>41379.3604166667</v>
      </c>
      <c r="D12832" s="0" t="s">
        <v>77679</v>
      </c>
    </row>
    <row r="12833" customFormat="false" ht="15" hidden="false" customHeight="false" outlineLevel="0" collapsed="false">
      <c r="A12833" s="0" t="s">
        <v>77680</v>
      </c>
      <c r="B12833" s="0" t="n">
        <f aca="false">HOUR(C12833)</f>
        <v>8</v>
      </c>
      <c r="C12833" s="1" t="n">
        <v>41379.3604166667</v>
      </c>
      <c r="D12833" s="0" t="s">
        <v>77681</v>
      </c>
    </row>
    <row r="12834" customFormat="false" ht="15" hidden="false" customHeight="false" outlineLevel="0" collapsed="false">
      <c r="A12834" s="0" t="s">
        <v>77682</v>
      </c>
      <c r="B12834" s="0" t="n">
        <f aca="false">HOUR(C12834)</f>
        <v>8</v>
      </c>
      <c r="C12834" s="1" t="n">
        <v>41379.3604166667</v>
      </c>
      <c r="D12834" s="0" t="s">
        <v>77683</v>
      </c>
    </row>
    <row r="12835" customFormat="false" ht="15" hidden="false" customHeight="false" outlineLevel="0" collapsed="false">
      <c r="A12835" s="0" t="s">
        <v>77684</v>
      </c>
      <c r="B12835" s="0" t="n">
        <f aca="false">HOUR(C12835)</f>
        <v>8</v>
      </c>
      <c r="C12835" s="1" t="n">
        <v>41379.3604166667</v>
      </c>
      <c r="D12835" s="0" t="s">
        <v>77685</v>
      </c>
    </row>
    <row r="12836" customFormat="false" ht="15" hidden="false" customHeight="false" outlineLevel="0" collapsed="false">
      <c r="A12836" s="0" t="s">
        <v>77686</v>
      </c>
      <c r="B12836" s="0" t="n">
        <f aca="false">HOUR(C12836)</f>
        <v>8</v>
      </c>
      <c r="C12836" s="1" t="n">
        <v>41379.3604166667</v>
      </c>
      <c r="D12836" s="0" t="s">
        <v>77687</v>
      </c>
    </row>
    <row r="12837" customFormat="false" ht="15" hidden="false" customHeight="false" outlineLevel="0" collapsed="false">
      <c r="A12837" s="0" t="s">
        <v>77688</v>
      </c>
      <c r="B12837" s="0" t="n">
        <f aca="false">HOUR(C12837)</f>
        <v>8</v>
      </c>
      <c r="C12837" s="1" t="n">
        <v>41379.3604166667</v>
      </c>
      <c r="D12837" s="0" t="s">
        <v>77689</v>
      </c>
    </row>
    <row r="12838" customFormat="false" ht="15" hidden="false" customHeight="false" outlineLevel="0" collapsed="false">
      <c r="A12838" s="0" t="s">
        <v>77688</v>
      </c>
      <c r="B12838" s="0" t="n">
        <f aca="false">HOUR(C12838)</f>
        <v>8</v>
      </c>
      <c r="C12838" s="1" t="n">
        <v>41379.3604166667</v>
      </c>
      <c r="D12838" s="0" t="s">
        <v>77689</v>
      </c>
    </row>
    <row r="12839" customFormat="false" ht="15" hidden="false" customHeight="false" outlineLevel="0" collapsed="false">
      <c r="A12839" s="0" t="s">
        <v>73545</v>
      </c>
      <c r="B12839" s="0" t="n">
        <f aca="false">HOUR(C12839)</f>
        <v>8</v>
      </c>
      <c r="C12839" s="1" t="n">
        <v>41379.3604166667</v>
      </c>
      <c r="D12839" s="0" t="s">
        <v>77690</v>
      </c>
    </row>
    <row r="12840" customFormat="false" ht="15" hidden="false" customHeight="false" outlineLevel="0" collapsed="false">
      <c r="A12840" s="0" t="s">
        <v>77691</v>
      </c>
      <c r="B12840" s="0" t="n">
        <f aca="false">HOUR(C12840)</f>
        <v>8</v>
      </c>
      <c r="C12840" s="1" t="n">
        <v>41379.3604166667</v>
      </c>
      <c r="D12840" s="0" t="s">
        <v>77692</v>
      </c>
    </row>
    <row r="12841" customFormat="false" ht="15" hidden="false" customHeight="false" outlineLevel="0" collapsed="false">
      <c r="A12841" s="0" t="s">
        <v>15511</v>
      </c>
      <c r="B12841" s="0" t="n">
        <f aca="false">HOUR(C12841)</f>
        <v>8</v>
      </c>
      <c r="C12841" s="1" t="n">
        <v>41379.3604166667</v>
      </c>
      <c r="D12841" s="0" t="s">
        <v>77693</v>
      </c>
    </row>
    <row r="12842" customFormat="false" ht="15" hidden="false" customHeight="false" outlineLevel="0" collapsed="false">
      <c r="A12842" s="0" t="s">
        <v>77694</v>
      </c>
      <c r="B12842" s="0" t="n">
        <f aca="false">HOUR(C12842)</f>
        <v>8</v>
      </c>
      <c r="C12842" s="1" t="n">
        <v>41379.3604166667</v>
      </c>
      <c r="D12842" s="0" t="s">
        <v>77695</v>
      </c>
    </row>
    <row r="12843" customFormat="false" ht="15" hidden="false" customHeight="false" outlineLevel="0" collapsed="false">
      <c r="A12843" s="0" t="s">
        <v>57502</v>
      </c>
      <c r="B12843" s="0" t="n">
        <f aca="false">HOUR(C12843)</f>
        <v>8</v>
      </c>
      <c r="C12843" s="1" t="n">
        <v>41379.3604166667</v>
      </c>
      <c r="D12843" s="0" t="s">
        <v>77696</v>
      </c>
    </row>
    <row r="12844" customFormat="false" ht="15" hidden="false" customHeight="false" outlineLevel="0" collapsed="false">
      <c r="A12844" s="0" t="s">
        <v>77697</v>
      </c>
      <c r="B12844" s="0" t="n">
        <f aca="false">HOUR(C12844)</f>
        <v>8</v>
      </c>
      <c r="C12844" s="1" t="n">
        <v>41379.3604166667</v>
      </c>
      <c r="D12844" s="0" t="s">
        <v>77698</v>
      </c>
    </row>
    <row r="12845" customFormat="false" ht="15" hidden="false" customHeight="false" outlineLevel="0" collapsed="false">
      <c r="A12845" s="0" t="s">
        <v>77699</v>
      </c>
      <c r="B12845" s="0" t="n">
        <f aca="false">HOUR(C12845)</f>
        <v>8</v>
      </c>
      <c r="C12845" s="1" t="n">
        <v>41379.3604166667</v>
      </c>
      <c r="D12845" s="0" t="s">
        <v>77700</v>
      </c>
    </row>
    <row r="12846" customFormat="false" ht="15" hidden="false" customHeight="false" outlineLevel="0" collapsed="false">
      <c r="A12846" s="0" t="s">
        <v>77701</v>
      </c>
      <c r="B12846" s="0" t="n">
        <f aca="false">HOUR(C12846)</f>
        <v>8</v>
      </c>
      <c r="C12846" s="1" t="n">
        <v>41379.3604166667</v>
      </c>
      <c r="D12846" s="0" t="s">
        <v>77702</v>
      </c>
    </row>
    <row r="12847" customFormat="false" ht="15" hidden="false" customHeight="false" outlineLevel="0" collapsed="false">
      <c r="A12847" s="0" t="s">
        <v>77703</v>
      </c>
      <c r="B12847" s="0" t="n">
        <f aca="false">HOUR(C12847)</f>
        <v>8</v>
      </c>
      <c r="C12847" s="1" t="n">
        <v>41379.3604166667</v>
      </c>
      <c r="D12847" s="0" t="s">
        <v>77704</v>
      </c>
    </row>
    <row r="12848" customFormat="false" ht="15" hidden="false" customHeight="false" outlineLevel="0" collapsed="false">
      <c r="A12848" s="0" t="s">
        <v>77705</v>
      </c>
      <c r="B12848" s="0" t="n">
        <f aca="false">HOUR(C12848)</f>
        <v>8</v>
      </c>
      <c r="C12848" s="1" t="n">
        <v>41379.3604166667</v>
      </c>
      <c r="D12848" s="0" t="s">
        <v>77706</v>
      </c>
    </row>
    <row r="12849" customFormat="false" ht="15" hidden="false" customHeight="false" outlineLevel="0" collapsed="false">
      <c r="A12849" s="0" t="s">
        <v>77707</v>
      </c>
      <c r="B12849" s="0" t="n">
        <f aca="false">HOUR(C12849)</f>
        <v>8</v>
      </c>
      <c r="C12849" s="1" t="n">
        <v>41379.3604166667</v>
      </c>
      <c r="D12849" s="0" t="s">
        <v>77708</v>
      </c>
    </row>
    <row r="12850" customFormat="false" ht="15" hidden="false" customHeight="false" outlineLevel="0" collapsed="false">
      <c r="A12850" s="0" t="s">
        <v>77709</v>
      </c>
      <c r="B12850" s="0" t="n">
        <f aca="false">HOUR(C12850)</f>
        <v>8</v>
      </c>
      <c r="C12850" s="1" t="n">
        <v>41379.3604166667</v>
      </c>
      <c r="D12850" s="0" t="s">
        <v>77710</v>
      </c>
    </row>
    <row r="12851" customFormat="false" ht="15" hidden="false" customHeight="false" outlineLevel="0" collapsed="false">
      <c r="A12851" s="0" t="s">
        <v>77711</v>
      </c>
      <c r="B12851" s="0" t="n">
        <f aca="false">HOUR(C12851)</f>
        <v>8</v>
      </c>
      <c r="C12851" s="1" t="n">
        <v>41379.3604166667</v>
      </c>
      <c r="D12851" s="0" t="s">
        <v>77712</v>
      </c>
    </row>
    <row r="12852" customFormat="false" ht="15" hidden="false" customHeight="false" outlineLevel="0" collapsed="false">
      <c r="A12852" s="0" t="s">
        <v>77713</v>
      </c>
      <c r="B12852" s="0" t="n">
        <f aca="false">HOUR(C12852)</f>
        <v>8</v>
      </c>
      <c r="C12852" s="1" t="n">
        <v>41379.3604166667</v>
      </c>
      <c r="D12852" s="0" t="s">
        <v>77714</v>
      </c>
    </row>
    <row r="12853" customFormat="false" ht="15" hidden="false" customHeight="false" outlineLevel="0" collapsed="false">
      <c r="A12853" s="0" t="s">
        <v>58132</v>
      </c>
      <c r="B12853" s="0" t="n">
        <f aca="false">HOUR(C12853)</f>
        <v>8</v>
      </c>
      <c r="C12853" s="1" t="n">
        <v>41379.3604166667</v>
      </c>
      <c r="D12853" s="0" t="s">
        <v>77715</v>
      </c>
    </row>
    <row r="12854" customFormat="false" ht="15" hidden="false" customHeight="false" outlineLevel="0" collapsed="false">
      <c r="A12854" s="0" t="s">
        <v>67704</v>
      </c>
      <c r="B12854" s="0" t="n">
        <f aca="false">HOUR(C12854)</f>
        <v>8</v>
      </c>
      <c r="C12854" s="1" t="n">
        <v>41379.3604166667</v>
      </c>
      <c r="D12854" s="0" t="s">
        <v>77716</v>
      </c>
    </row>
    <row r="12855" customFormat="false" ht="15" hidden="false" customHeight="false" outlineLevel="0" collapsed="false">
      <c r="A12855" s="0" t="s">
        <v>63007</v>
      </c>
      <c r="B12855" s="0" t="n">
        <f aca="false">HOUR(C12855)</f>
        <v>8</v>
      </c>
      <c r="C12855" s="1" t="n">
        <v>41379.3604166667</v>
      </c>
      <c r="D12855" s="0" t="s">
        <v>77717</v>
      </c>
    </row>
    <row r="12856" customFormat="false" ht="15" hidden="false" customHeight="false" outlineLevel="0" collapsed="false">
      <c r="A12856" s="0" t="s">
        <v>62655</v>
      </c>
      <c r="B12856" s="0" t="n">
        <f aca="false">HOUR(C12856)</f>
        <v>8</v>
      </c>
      <c r="C12856" s="1" t="n">
        <v>41379.3604166667</v>
      </c>
      <c r="D12856" s="0" t="s">
        <v>77718</v>
      </c>
    </row>
    <row r="12857" customFormat="false" ht="15" hidden="false" customHeight="false" outlineLevel="0" collapsed="false">
      <c r="A12857" s="0" t="s">
        <v>76443</v>
      </c>
      <c r="B12857" s="0" t="n">
        <f aca="false">HOUR(C12857)</f>
        <v>8</v>
      </c>
      <c r="C12857" s="1" t="n">
        <v>41379.3604166667</v>
      </c>
      <c r="D12857" s="0" t="s">
        <v>77719</v>
      </c>
    </row>
    <row r="12858" customFormat="false" ht="15" hidden="false" customHeight="false" outlineLevel="0" collapsed="false">
      <c r="A12858" s="0" t="s">
        <v>77720</v>
      </c>
      <c r="B12858" s="0" t="n">
        <f aca="false">HOUR(C12858)</f>
        <v>8</v>
      </c>
      <c r="C12858" s="1" t="n">
        <v>41379.3604166667</v>
      </c>
      <c r="D12858" s="0" t="s">
        <v>77721</v>
      </c>
    </row>
    <row r="12859" customFormat="false" ht="15" hidden="false" customHeight="false" outlineLevel="0" collapsed="false">
      <c r="A12859" s="0" t="s">
        <v>61094</v>
      </c>
      <c r="B12859" s="0" t="n">
        <f aca="false">HOUR(C12859)</f>
        <v>8</v>
      </c>
      <c r="C12859" s="1" t="n">
        <v>41379.3604166667</v>
      </c>
      <c r="D12859" s="0" t="s">
        <v>77722</v>
      </c>
    </row>
    <row r="12860" customFormat="false" ht="15" hidden="false" customHeight="false" outlineLevel="0" collapsed="false">
      <c r="A12860" s="0" t="s">
        <v>77723</v>
      </c>
      <c r="B12860" s="0" t="n">
        <f aca="false">HOUR(C12860)</f>
        <v>8</v>
      </c>
      <c r="C12860" s="1" t="n">
        <v>41379.3611111111</v>
      </c>
      <c r="D12860" s="0" t="s">
        <v>77724</v>
      </c>
    </row>
    <row r="12861" customFormat="false" ht="15" hidden="false" customHeight="false" outlineLevel="0" collapsed="false">
      <c r="A12861" s="0" t="s">
        <v>62200</v>
      </c>
      <c r="B12861" s="0" t="n">
        <f aca="false">HOUR(C12861)</f>
        <v>8</v>
      </c>
      <c r="C12861" s="1" t="n">
        <v>41379.3611111111</v>
      </c>
      <c r="D12861" s="0" t="s">
        <v>77725</v>
      </c>
    </row>
    <row r="12862" customFormat="false" ht="15" hidden="false" customHeight="false" outlineLevel="0" collapsed="false">
      <c r="A12862" s="0" t="s">
        <v>77726</v>
      </c>
      <c r="B12862" s="0" t="n">
        <f aca="false">HOUR(C12862)</f>
        <v>8</v>
      </c>
      <c r="C12862" s="1" t="n">
        <v>41379.3611111111</v>
      </c>
      <c r="D12862" s="0" t="s">
        <v>77727</v>
      </c>
    </row>
    <row r="12863" customFormat="false" ht="15" hidden="false" customHeight="false" outlineLevel="0" collapsed="false">
      <c r="A12863" s="0" t="s">
        <v>77723</v>
      </c>
      <c r="B12863" s="0" t="n">
        <f aca="false">HOUR(C12863)</f>
        <v>8</v>
      </c>
      <c r="C12863" s="1" t="n">
        <v>41379.3611111111</v>
      </c>
      <c r="D12863" s="0" t="s">
        <v>77724</v>
      </c>
    </row>
    <row r="12864" customFormat="false" ht="15" hidden="false" customHeight="false" outlineLevel="0" collapsed="false">
      <c r="A12864" s="0" t="s">
        <v>77728</v>
      </c>
      <c r="B12864" s="0" t="n">
        <f aca="false">HOUR(C12864)</f>
        <v>8</v>
      </c>
      <c r="C12864" s="1" t="n">
        <v>41379.3611111111</v>
      </c>
      <c r="D12864" s="0" t="s">
        <v>77729</v>
      </c>
    </row>
    <row r="12865" customFormat="false" ht="15" hidden="false" customHeight="false" outlineLevel="0" collapsed="false">
      <c r="A12865" s="0" t="s">
        <v>77730</v>
      </c>
      <c r="B12865" s="0" t="n">
        <f aca="false">HOUR(C12865)</f>
        <v>8</v>
      </c>
      <c r="C12865" s="1" t="n">
        <v>41379.3611111111</v>
      </c>
      <c r="D12865" s="0" t="s">
        <v>77731</v>
      </c>
    </row>
    <row r="12866" customFormat="false" ht="15" hidden="false" customHeight="false" outlineLevel="0" collapsed="false">
      <c r="A12866" s="2" t="s">
        <v>77732</v>
      </c>
      <c r="B12866" s="0" t="n">
        <f aca="false">HOUR(C12866)</f>
        <v>8</v>
      </c>
      <c r="C12866" s="1" t="n">
        <v>41379.3611111111</v>
      </c>
      <c r="D12866" s="0" t="s">
        <v>77733</v>
      </c>
    </row>
    <row r="12867" customFormat="false" ht="15" hidden="false" customHeight="false" outlineLevel="0" collapsed="false">
      <c r="A12867" s="0" t="s">
        <v>77734</v>
      </c>
      <c r="B12867" s="0" t="n">
        <f aca="false">HOUR(C12867)</f>
        <v>8</v>
      </c>
      <c r="C12867" s="1" t="n">
        <v>41379.3611111111</v>
      </c>
      <c r="D12867" s="0" t="s">
        <v>77735</v>
      </c>
    </row>
    <row r="12868" customFormat="false" ht="15" hidden="false" customHeight="false" outlineLevel="0" collapsed="false">
      <c r="A12868" s="0" t="s">
        <v>77736</v>
      </c>
      <c r="B12868" s="0" t="n">
        <f aca="false">HOUR(C12868)</f>
        <v>8</v>
      </c>
      <c r="C12868" s="1" t="n">
        <v>41379.3611111111</v>
      </c>
      <c r="D12868" s="0" t="s">
        <v>77737</v>
      </c>
    </row>
    <row r="12869" customFormat="false" ht="15" hidden="false" customHeight="false" outlineLevel="0" collapsed="false">
      <c r="A12869" s="0" t="s">
        <v>77738</v>
      </c>
      <c r="B12869" s="0" t="n">
        <f aca="false">HOUR(C12869)</f>
        <v>8</v>
      </c>
      <c r="C12869" s="1" t="n">
        <v>41379.3611111111</v>
      </c>
      <c r="D12869" s="0" t="s">
        <v>77739</v>
      </c>
    </row>
    <row r="12870" customFormat="false" ht="15" hidden="false" customHeight="false" outlineLevel="0" collapsed="false">
      <c r="A12870" s="0" t="s">
        <v>65693</v>
      </c>
      <c r="B12870" s="0" t="n">
        <f aca="false">HOUR(C12870)</f>
        <v>8</v>
      </c>
      <c r="C12870" s="1" t="n">
        <v>41379.3611111111</v>
      </c>
      <c r="D12870" s="0" t="s">
        <v>77740</v>
      </c>
    </row>
    <row r="12871" customFormat="false" ht="15" hidden="false" customHeight="false" outlineLevel="0" collapsed="false">
      <c r="A12871" s="0" t="s">
        <v>77741</v>
      </c>
      <c r="B12871" s="0" t="n">
        <f aca="false">HOUR(C12871)</f>
        <v>8</v>
      </c>
      <c r="C12871" s="1" t="n">
        <v>41379.3611111111</v>
      </c>
      <c r="D12871" s="0" t="s">
        <v>77742</v>
      </c>
    </row>
    <row r="12872" customFormat="false" ht="15" hidden="false" customHeight="false" outlineLevel="0" collapsed="false">
      <c r="A12872" s="0" t="s">
        <v>58529</v>
      </c>
      <c r="B12872" s="0" t="n">
        <f aca="false">HOUR(C12872)</f>
        <v>8</v>
      </c>
      <c r="C12872" s="1" t="n">
        <v>41379.3611111111</v>
      </c>
      <c r="D12872" s="0" t="s">
        <v>77743</v>
      </c>
    </row>
    <row r="12873" customFormat="false" ht="15" hidden="false" customHeight="false" outlineLevel="0" collapsed="false">
      <c r="A12873" s="0" t="s">
        <v>77744</v>
      </c>
      <c r="B12873" s="0" t="n">
        <f aca="false">HOUR(C12873)</f>
        <v>8</v>
      </c>
      <c r="C12873" s="1" t="n">
        <v>41379.3611111111</v>
      </c>
      <c r="D12873" s="0" t="s">
        <v>77745</v>
      </c>
    </row>
    <row r="12874" customFormat="false" ht="15" hidden="false" customHeight="false" outlineLevel="0" collapsed="false">
      <c r="A12874" s="0" t="s">
        <v>65788</v>
      </c>
      <c r="B12874" s="0" t="n">
        <f aca="false">HOUR(C12874)</f>
        <v>8</v>
      </c>
      <c r="C12874" s="1" t="n">
        <v>41379.3611111111</v>
      </c>
      <c r="D12874" s="0" t="s">
        <v>77746</v>
      </c>
    </row>
    <row r="12875" customFormat="false" ht="15" hidden="false" customHeight="false" outlineLevel="0" collapsed="false">
      <c r="A12875" s="0" t="s">
        <v>77747</v>
      </c>
      <c r="B12875" s="0" t="n">
        <f aca="false">HOUR(C12875)</f>
        <v>8</v>
      </c>
      <c r="C12875" s="1" t="n">
        <v>41379.3611111111</v>
      </c>
      <c r="D12875" s="0" t="s">
        <v>77748</v>
      </c>
    </row>
    <row r="12876" customFormat="false" ht="15" hidden="false" customHeight="false" outlineLevel="0" collapsed="false">
      <c r="A12876" s="0" t="s">
        <v>77749</v>
      </c>
      <c r="B12876" s="0" t="n">
        <f aca="false">HOUR(C12876)</f>
        <v>8</v>
      </c>
      <c r="C12876" s="1" t="n">
        <v>41379.3611111111</v>
      </c>
      <c r="D12876" s="0" t="s">
        <v>77750</v>
      </c>
    </row>
    <row r="12877" customFormat="false" ht="15" hidden="false" customHeight="false" outlineLevel="0" collapsed="false">
      <c r="A12877" s="0" t="s">
        <v>6542</v>
      </c>
      <c r="B12877" s="0" t="n">
        <f aca="false">HOUR(C12877)</f>
        <v>8</v>
      </c>
      <c r="C12877" s="1" t="n">
        <v>41379.3611111111</v>
      </c>
      <c r="D12877" s="0" t="s">
        <v>77751</v>
      </c>
    </row>
    <row r="12878" customFormat="false" ht="15" hidden="false" customHeight="false" outlineLevel="0" collapsed="false">
      <c r="A12878" s="0" t="s">
        <v>77752</v>
      </c>
      <c r="B12878" s="0" t="n">
        <f aca="false">HOUR(C12878)</f>
        <v>8</v>
      </c>
      <c r="C12878" s="1" t="n">
        <v>41379.3611111111</v>
      </c>
      <c r="D12878" s="0" t="s">
        <v>77753</v>
      </c>
    </row>
    <row r="12879" customFormat="false" ht="15" hidden="false" customHeight="false" outlineLevel="0" collapsed="false">
      <c r="A12879" s="0" t="s">
        <v>61294</v>
      </c>
      <c r="B12879" s="0" t="n">
        <f aca="false">HOUR(C12879)</f>
        <v>8</v>
      </c>
      <c r="C12879" s="1" t="n">
        <v>41379.3611111111</v>
      </c>
      <c r="D12879" s="0" t="s">
        <v>77754</v>
      </c>
    </row>
    <row r="12880" customFormat="false" ht="15" hidden="false" customHeight="false" outlineLevel="0" collapsed="false">
      <c r="A12880" s="0" t="s">
        <v>77755</v>
      </c>
      <c r="B12880" s="0" t="n">
        <f aca="false">HOUR(C12880)</f>
        <v>8</v>
      </c>
      <c r="C12880" s="1" t="n">
        <v>41379.3611111111</v>
      </c>
      <c r="D12880" s="0" t="s">
        <v>77756</v>
      </c>
    </row>
    <row r="12881" customFormat="false" ht="15" hidden="false" customHeight="false" outlineLevel="0" collapsed="false">
      <c r="B12881" s="0" t="n">
        <f aca="false">HOUR(C12881)</f>
        <v>8</v>
      </c>
      <c r="C12881" s="1" t="n">
        <v>41379.3611111111</v>
      </c>
      <c r="D12881" s="0" t="s">
        <v>77757</v>
      </c>
    </row>
    <row r="12882" customFormat="false" ht="15" hidden="false" customHeight="false" outlineLevel="0" collapsed="false">
      <c r="A12882" s="0" t="s">
        <v>77758</v>
      </c>
      <c r="B12882" s="0" t="n">
        <f aca="false">HOUR(C12882)</f>
        <v>8</v>
      </c>
      <c r="C12882" s="1" t="n">
        <v>41379.3611111111</v>
      </c>
      <c r="D12882" s="0" t="s">
        <v>77759</v>
      </c>
    </row>
    <row r="12883" customFormat="false" ht="15" hidden="false" customHeight="false" outlineLevel="0" collapsed="false">
      <c r="A12883" s="0" t="s">
        <v>77760</v>
      </c>
      <c r="B12883" s="0" t="n">
        <f aca="false">HOUR(C12883)</f>
        <v>8</v>
      </c>
      <c r="C12883" s="1" t="n">
        <v>41379.3611111111</v>
      </c>
      <c r="D12883" s="0" t="s">
        <v>77761</v>
      </c>
    </row>
    <row r="12884" customFormat="false" ht="15" hidden="false" customHeight="false" outlineLevel="0" collapsed="false">
      <c r="A12884" s="0" t="s">
        <v>74316</v>
      </c>
      <c r="B12884" s="0" t="n">
        <f aca="false">HOUR(C12884)</f>
        <v>8</v>
      </c>
      <c r="C12884" s="1" t="n">
        <v>41379.3611111111</v>
      </c>
      <c r="D12884" s="0" t="s">
        <v>77762</v>
      </c>
    </row>
    <row r="12885" customFormat="false" ht="15" hidden="false" customHeight="false" outlineLevel="0" collapsed="false">
      <c r="A12885" s="0" t="s">
        <v>77763</v>
      </c>
      <c r="B12885" s="0" t="n">
        <f aca="false">HOUR(C12885)</f>
        <v>8</v>
      </c>
      <c r="C12885" s="1" t="n">
        <v>41379.3611111111</v>
      </c>
      <c r="D12885" s="0" t="s">
        <v>77764</v>
      </c>
    </row>
    <row r="12886" customFormat="false" ht="15" hidden="false" customHeight="false" outlineLevel="0" collapsed="false">
      <c r="A12886" s="0" t="s">
        <v>72707</v>
      </c>
      <c r="B12886" s="0" t="n">
        <f aca="false">HOUR(C12886)</f>
        <v>8</v>
      </c>
      <c r="C12886" s="1" t="n">
        <v>41379.3611111111</v>
      </c>
      <c r="D12886" s="0" t="s">
        <v>77765</v>
      </c>
    </row>
    <row r="12887" customFormat="false" ht="15" hidden="false" customHeight="false" outlineLevel="0" collapsed="false">
      <c r="A12887" s="0" t="s">
        <v>77766</v>
      </c>
      <c r="B12887" s="0" t="n">
        <f aca="false">HOUR(C12887)</f>
        <v>8</v>
      </c>
      <c r="C12887" s="1" t="n">
        <v>41379.3611111111</v>
      </c>
      <c r="D12887" s="0" t="s">
        <v>77767</v>
      </c>
    </row>
    <row r="12888" customFormat="false" ht="15" hidden="false" customHeight="false" outlineLevel="0" collapsed="false">
      <c r="A12888" s="0" t="s">
        <v>77768</v>
      </c>
      <c r="B12888" s="0" t="n">
        <f aca="false">HOUR(C12888)</f>
        <v>8</v>
      </c>
      <c r="C12888" s="1" t="n">
        <v>41379.3611111111</v>
      </c>
      <c r="D12888" s="0" t="s">
        <v>77769</v>
      </c>
    </row>
    <row r="12889" customFormat="false" ht="15" hidden="false" customHeight="false" outlineLevel="0" collapsed="false">
      <c r="A12889" s="0" t="s">
        <v>77770</v>
      </c>
      <c r="B12889" s="0" t="n">
        <f aca="false">HOUR(C12889)</f>
        <v>8</v>
      </c>
      <c r="C12889" s="1" t="n">
        <v>41379.3611111111</v>
      </c>
      <c r="D12889" s="0" t="s">
        <v>77771</v>
      </c>
    </row>
    <row r="12890" customFormat="false" ht="15" hidden="false" customHeight="false" outlineLevel="0" collapsed="false">
      <c r="A12890" s="0" t="s">
        <v>59814</v>
      </c>
      <c r="B12890" s="0" t="n">
        <f aca="false">HOUR(C12890)</f>
        <v>8</v>
      </c>
      <c r="C12890" s="1" t="n">
        <v>41379.3611111111</v>
      </c>
      <c r="D12890" s="0" t="s">
        <v>77772</v>
      </c>
    </row>
    <row r="12891" customFormat="false" ht="15" hidden="false" customHeight="false" outlineLevel="0" collapsed="false">
      <c r="A12891" s="0" t="s">
        <v>61919</v>
      </c>
      <c r="B12891" s="0" t="n">
        <f aca="false">HOUR(C12891)</f>
        <v>8</v>
      </c>
      <c r="C12891" s="1" t="n">
        <v>41379.3611111111</v>
      </c>
      <c r="D12891" s="0" t="s">
        <v>77773</v>
      </c>
    </row>
    <row r="12892" customFormat="false" ht="15" hidden="false" customHeight="false" outlineLevel="0" collapsed="false">
      <c r="A12892" s="0" t="s">
        <v>77774</v>
      </c>
      <c r="B12892" s="0" t="n">
        <f aca="false">HOUR(C12892)</f>
        <v>8</v>
      </c>
      <c r="C12892" s="1" t="n">
        <v>41379.3611111111</v>
      </c>
      <c r="D12892" s="0" t="s">
        <v>77775</v>
      </c>
    </row>
    <row r="12893" customFormat="false" ht="15" hidden="false" customHeight="false" outlineLevel="0" collapsed="false">
      <c r="A12893" s="0" t="s">
        <v>77776</v>
      </c>
      <c r="B12893" s="0" t="n">
        <f aca="false">HOUR(C12893)</f>
        <v>8</v>
      </c>
      <c r="C12893" s="1" t="n">
        <v>41379.3611111111</v>
      </c>
      <c r="D12893" s="0" t="s">
        <v>77777</v>
      </c>
    </row>
    <row r="12894" customFormat="false" ht="15" hidden="false" customHeight="false" outlineLevel="0" collapsed="false">
      <c r="A12894" s="0" t="s">
        <v>77778</v>
      </c>
      <c r="B12894" s="0" t="n">
        <f aca="false">HOUR(C12894)</f>
        <v>8</v>
      </c>
      <c r="C12894" s="1" t="n">
        <v>41379.3611111111</v>
      </c>
      <c r="D12894" s="0" t="s">
        <v>77779</v>
      </c>
    </row>
    <row r="12895" customFormat="false" ht="15" hidden="false" customHeight="false" outlineLevel="0" collapsed="false">
      <c r="A12895" s="0" t="s">
        <v>61973</v>
      </c>
      <c r="B12895" s="0" t="n">
        <f aca="false">HOUR(C12895)</f>
        <v>8</v>
      </c>
      <c r="C12895" s="1" t="n">
        <v>41379.3611111111</v>
      </c>
      <c r="D12895" s="0" t="s">
        <v>77780</v>
      </c>
    </row>
    <row r="12896" customFormat="false" ht="15" hidden="false" customHeight="false" outlineLevel="0" collapsed="false">
      <c r="A12896" s="0" t="s">
        <v>77781</v>
      </c>
      <c r="B12896" s="0" t="n">
        <f aca="false">HOUR(C12896)</f>
        <v>8</v>
      </c>
      <c r="C12896" s="1" t="n">
        <v>41379.3611111111</v>
      </c>
      <c r="D12896" s="0" t="s">
        <v>77782</v>
      </c>
    </row>
    <row r="12897" customFormat="false" ht="15" hidden="false" customHeight="false" outlineLevel="0" collapsed="false">
      <c r="A12897" s="0" t="s">
        <v>73399</v>
      </c>
      <c r="B12897" s="0" t="n">
        <f aca="false">HOUR(C12897)</f>
        <v>8</v>
      </c>
      <c r="C12897" s="1" t="n">
        <v>41379.3611111111</v>
      </c>
      <c r="D12897" s="0" t="s">
        <v>77783</v>
      </c>
    </row>
    <row r="12898" customFormat="false" ht="15" hidden="false" customHeight="false" outlineLevel="0" collapsed="false">
      <c r="A12898" s="0" t="s">
        <v>77784</v>
      </c>
      <c r="B12898" s="0" t="n">
        <f aca="false">HOUR(C12898)</f>
        <v>8</v>
      </c>
      <c r="C12898" s="1" t="n">
        <v>41379.3611111111</v>
      </c>
      <c r="D12898" s="0" t="s">
        <v>77785</v>
      </c>
    </row>
    <row r="12899" customFormat="false" ht="15" hidden="false" customHeight="false" outlineLevel="0" collapsed="false">
      <c r="A12899" s="0" t="s">
        <v>77786</v>
      </c>
      <c r="B12899" s="0" t="n">
        <f aca="false">HOUR(C12899)</f>
        <v>8</v>
      </c>
      <c r="C12899" s="1" t="n">
        <v>41379.3611111111</v>
      </c>
      <c r="D12899" s="0" t="s">
        <v>77787</v>
      </c>
    </row>
    <row r="12900" customFormat="false" ht="15" hidden="false" customHeight="false" outlineLevel="0" collapsed="false">
      <c r="A12900" s="0" t="s">
        <v>77788</v>
      </c>
      <c r="B12900" s="0" t="n">
        <f aca="false">HOUR(C12900)</f>
        <v>8</v>
      </c>
      <c r="C12900" s="1" t="n">
        <v>41379.3611111111</v>
      </c>
      <c r="D12900" s="0" t="s">
        <v>77789</v>
      </c>
    </row>
    <row r="12901" customFormat="false" ht="15" hidden="false" customHeight="false" outlineLevel="0" collapsed="false">
      <c r="A12901" s="0" t="s">
        <v>64875</v>
      </c>
      <c r="B12901" s="0" t="n">
        <f aca="false">HOUR(C12901)</f>
        <v>8</v>
      </c>
      <c r="C12901" s="1" t="n">
        <v>41379.3611111111</v>
      </c>
      <c r="D12901" s="0" t="s">
        <v>77790</v>
      </c>
    </row>
    <row r="12902" customFormat="false" ht="15" hidden="false" customHeight="false" outlineLevel="0" collapsed="false">
      <c r="A12902" s="0" t="s">
        <v>77791</v>
      </c>
      <c r="B12902" s="0" t="n">
        <f aca="false">HOUR(C12902)</f>
        <v>8</v>
      </c>
      <c r="C12902" s="1" t="n">
        <v>41379.3611111111</v>
      </c>
      <c r="D12902" s="0" t="s">
        <v>77792</v>
      </c>
    </row>
    <row r="12903" customFormat="false" ht="15" hidden="false" customHeight="false" outlineLevel="0" collapsed="false">
      <c r="A12903" s="0" t="s">
        <v>77793</v>
      </c>
      <c r="B12903" s="0" t="n">
        <f aca="false">HOUR(C12903)</f>
        <v>8</v>
      </c>
      <c r="C12903" s="1" t="n">
        <v>41379.3611111111</v>
      </c>
      <c r="D12903" s="0" t="s">
        <v>77794</v>
      </c>
    </row>
    <row r="12904" customFormat="false" ht="15" hidden="false" customHeight="false" outlineLevel="0" collapsed="false">
      <c r="A12904" s="0" t="s">
        <v>69716</v>
      </c>
      <c r="B12904" s="0" t="n">
        <f aca="false">HOUR(C12904)</f>
        <v>8</v>
      </c>
      <c r="C12904" s="1" t="n">
        <v>41379.3611111111</v>
      </c>
      <c r="D12904" s="0" t="s">
        <v>77795</v>
      </c>
    </row>
    <row r="12905" customFormat="false" ht="15" hidden="false" customHeight="false" outlineLevel="0" collapsed="false">
      <c r="A12905" s="0" t="s">
        <v>77796</v>
      </c>
      <c r="B12905" s="0" t="n">
        <f aca="false">HOUR(C12905)</f>
        <v>8</v>
      </c>
      <c r="C12905" s="1" t="n">
        <v>41379.3611111111</v>
      </c>
      <c r="D12905" s="0" t="s">
        <v>77797</v>
      </c>
    </row>
    <row r="12906" customFormat="false" ht="15" hidden="false" customHeight="false" outlineLevel="0" collapsed="false">
      <c r="A12906" s="0" t="s">
        <v>77798</v>
      </c>
      <c r="B12906" s="0" t="n">
        <f aca="false">HOUR(C12906)</f>
        <v>8</v>
      </c>
      <c r="C12906" s="1" t="n">
        <v>41379.3611111111</v>
      </c>
      <c r="D12906" s="0" t="s">
        <v>77799</v>
      </c>
    </row>
    <row r="12907" customFormat="false" ht="15" hidden="false" customHeight="false" outlineLevel="0" collapsed="false">
      <c r="A12907" s="0" t="s">
        <v>77800</v>
      </c>
      <c r="B12907" s="0" t="n">
        <f aca="false">HOUR(C12907)</f>
        <v>8</v>
      </c>
      <c r="C12907" s="1" t="n">
        <v>41379.3611111111</v>
      </c>
      <c r="D12907" s="0" t="s">
        <v>77801</v>
      </c>
    </row>
    <row r="12908" customFormat="false" ht="15" hidden="false" customHeight="false" outlineLevel="0" collapsed="false">
      <c r="A12908" s="0" t="s">
        <v>77802</v>
      </c>
      <c r="B12908" s="0" t="n">
        <f aca="false">HOUR(C12908)</f>
        <v>8</v>
      </c>
      <c r="C12908" s="1" t="n">
        <v>41379.3611111111</v>
      </c>
      <c r="D12908" s="0" t="s">
        <v>77803</v>
      </c>
    </row>
    <row r="12909" customFormat="false" ht="15" hidden="false" customHeight="false" outlineLevel="0" collapsed="false">
      <c r="A12909" s="0" t="s">
        <v>77804</v>
      </c>
      <c r="B12909" s="0" t="n">
        <f aca="false">HOUR(C12909)</f>
        <v>8</v>
      </c>
      <c r="C12909" s="1" t="n">
        <v>41379.3611111111</v>
      </c>
      <c r="D12909" s="0" t="s">
        <v>77805</v>
      </c>
    </row>
    <row r="12910" customFormat="false" ht="15" hidden="false" customHeight="false" outlineLevel="0" collapsed="false">
      <c r="A12910" s="0" t="s">
        <v>67033</v>
      </c>
      <c r="B12910" s="0" t="n">
        <f aca="false">HOUR(C12910)</f>
        <v>8</v>
      </c>
      <c r="C12910" s="1" t="n">
        <v>41379.3611111111</v>
      </c>
      <c r="D12910" s="0" t="s">
        <v>77806</v>
      </c>
    </row>
    <row r="12911" customFormat="false" ht="15" hidden="false" customHeight="false" outlineLevel="0" collapsed="false">
      <c r="A12911" s="0" t="s">
        <v>77807</v>
      </c>
      <c r="B12911" s="0" t="n">
        <f aca="false">HOUR(C12911)</f>
        <v>8</v>
      </c>
      <c r="C12911" s="1" t="n">
        <v>41379.3611111111</v>
      </c>
      <c r="D12911" s="0" t="s">
        <v>77808</v>
      </c>
    </row>
    <row r="12912" customFormat="false" ht="15" hidden="false" customHeight="false" outlineLevel="0" collapsed="false">
      <c r="A12912" s="0" t="s">
        <v>77809</v>
      </c>
      <c r="B12912" s="0" t="n">
        <f aca="false">HOUR(C12912)</f>
        <v>8</v>
      </c>
      <c r="C12912" s="1" t="n">
        <v>41379.3611111111</v>
      </c>
      <c r="D12912" s="0" t="s">
        <v>77810</v>
      </c>
    </row>
    <row r="12913" customFormat="false" ht="15" hidden="false" customHeight="false" outlineLevel="0" collapsed="false">
      <c r="A12913" s="0" t="s">
        <v>77811</v>
      </c>
      <c r="B12913" s="0" t="n">
        <f aca="false">HOUR(C12913)</f>
        <v>8</v>
      </c>
      <c r="C12913" s="1" t="n">
        <v>41379.3611111111</v>
      </c>
      <c r="D12913" s="0" t="s">
        <v>77812</v>
      </c>
    </row>
    <row r="12914" customFormat="false" ht="15" hidden="false" customHeight="false" outlineLevel="0" collapsed="false">
      <c r="A12914" s="0" t="s">
        <v>77813</v>
      </c>
      <c r="B12914" s="0" t="n">
        <f aca="false">HOUR(C12914)</f>
        <v>8</v>
      </c>
      <c r="C12914" s="1" t="n">
        <v>41379.3611111111</v>
      </c>
      <c r="D12914" s="0" t="s">
        <v>77814</v>
      </c>
    </row>
    <row r="12915" customFormat="false" ht="15" hidden="false" customHeight="false" outlineLevel="0" collapsed="false">
      <c r="A12915" s="0" t="s">
        <v>77815</v>
      </c>
      <c r="B12915" s="0" t="n">
        <f aca="false">HOUR(C12915)</f>
        <v>8</v>
      </c>
      <c r="C12915" s="1" t="n">
        <v>41379.3611111111</v>
      </c>
      <c r="D12915" s="0" t="s">
        <v>77816</v>
      </c>
    </row>
    <row r="12916" customFormat="false" ht="15" hidden="false" customHeight="false" outlineLevel="0" collapsed="false">
      <c r="A12916" s="0" t="s">
        <v>77817</v>
      </c>
      <c r="B12916" s="0" t="n">
        <f aca="false">HOUR(C12916)</f>
        <v>8</v>
      </c>
      <c r="C12916" s="1" t="n">
        <v>41379.3611111111</v>
      </c>
      <c r="D12916" s="0" t="s">
        <v>77818</v>
      </c>
    </row>
    <row r="12917" customFormat="false" ht="15" hidden="false" customHeight="false" outlineLevel="0" collapsed="false">
      <c r="A12917" s="0" t="s">
        <v>67940</v>
      </c>
      <c r="B12917" s="0" t="n">
        <f aca="false">HOUR(C12917)</f>
        <v>8</v>
      </c>
      <c r="C12917" s="1" t="n">
        <v>41379.3611111111</v>
      </c>
      <c r="D12917" s="0" t="s">
        <v>77819</v>
      </c>
    </row>
    <row r="12918" customFormat="false" ht="15" hidden="false" customHeight="false" outlineLevel="0" collapsed="false">
      <c r="A12918" s="0" t="s">
        <v>60278</v>
      </c>
      <c r="B12918" s="0" t="n">
        <f aca="false">HOUR(C12918)</f>
        <v>8</v>
      </c>
      <c r="C12918" s="1" t="n">
        <v>41379.3611111111</v>
      </c>
      <c r="D12918" s="0" t="s">
        <v>77820</v>
      </c>
    </row>
    <row r="12919" customFormat="false" ht="15" hidden="false" customHeight="false" outlineLevel="0" collapsed="false">
      <c r="A12919" s="0" t="s">
        <v>31030</v>
      </c>
      <c r="B12919" s="0" t="n">
        <f aca="false">HOUR(C12919)</f>
        <v>8</v>
      </c>
      <c r="C12919" s="1" t="n">
        <v>41379.3611111111</v>
      </c>
      <c r="D12919" s="0" t="s">
        <v>77821</v>
      </c>
    </row>
    <row r="12920" customFormat="false" ht="15" hidden="false" customHeight="false" outlineLevel="0" collapsed="false">
      <c r="A12920" s="0" t="s">
        <v>77822</v>
      </c>
      <c r="B12920" s="0" t="n">
        <f aca="false">HOUR(C12920)</f>
        <v>8</v>
      </c>
      <c r="C12920" s="1" t="n">
        <v>41379.3611111111</v>
      </c>
      <c r="D12920" s="0" t="s">
        <v>77823</v>
      </c>
    </row>
    <row r="12921" customFormat="false" ht="15" hidden="false" customHeight="false" outlineLevel="0" collapsed="false">
      <c r="A12921" s="0" t="s">
        <v>77824</v>
      </c>
      <c r="B12921" s="0" t="n">
        <f aca="false">HOUR(C12921)</f>
        <v>8</v>
      </c>
      <c r="C12921" s="1" t="n">
        <v>41379.3611111111</v>
      </c>
      <c r="D12921" s="0" t="s">
        <v>77825</v>
      </c>
    </row>
    <row r="12922" customFormat="false" ht="15" hidden="false" customHeight="false" outlineLevel="0" collapsed="false">
      <c r="A12922" s="0" t="s">
        <v>77826</v>
      </c>
      <c r="B12922" s="0" t="n">
        <f aca="false">HOUR(C12922)</f>
        <v>8</v>
      </c>
      <c r="C12922" s="1" t="n">
        <v>41379.3611111111</v>
      </c>
      <c r="D12922" s="0" t="s">
        <v>77827</v>
      </c>
    </row>
    <row r="12923" customFormat="false" ht="15" hidden="false" customHeight="false" outlineLevel="0" collapsed="false">
      <c r="A12923" s="0" t="s">
        <v>29007</v>
      </c>
      <c r="B12923" s="0" t="n">
        <f aca="false">HOUR(C12923)</f>
        <v>8</v>
      </c>
      <c r="C12923" s="1" t="n">
        <v>41379.3611111111</v>
      </c>
      <c r="D12923" s="0" t="s">
        <v>77828</v>
      </c>
    </row>
    <row r="12924" customFormat="false" ht="15" hidden="false" customHeight="false" outlineLevel="0" collapsed="false">
      <c r="A12924" s="0" t="s">
        <v>77829</v>
      </c>
      <c r="B12924" s="0" t="n">
        <f aca="false">HOUR(C12924)</f>
        <v>8</v>
      </c>
      <c r="C12924" s="1" t="n">
        <v>41379.3611111111</v>
      </c>
      <c r="D12924" s="0" t="s">
        <v>77830</v>
      </c>
    </row>
    <row r="12925" customFormat="false" ht="15" hidden="false" customHeight="false" outlineLevel="0" collapsed="false">
      <c r="A12925" s="0" t="s">
        <v>77831</v>
      </c>
      <c r="B12925" s="0" t="n">
        <f aca="false">HOUR(C12925)</f>
        <v>8</v>
      </c>
      <c r="C12925" s="1" t="n">
        <v>41379.3611111111</v>
      </c>
      <c r="D12925" s="0" t="s">
        <v>77832</v>
      </c>
    </row>
    <row r="12926" customFormat="false" ht="15" hidden="false" customHeight="false" outlineLevel="0" collapsed="false">
      <c r="A12926" s="0" t="s">
        <v>77833</v>
      </c>
      <c r="B12926" s="0" t="n">
        <f aca="false">HOUR(C12926)</f>
        <v>8</v>
      </c>
      <c r="C12926" s="1" t="n">
        <v>41379.3611111111</v>
      </c>
      <c r="D12926" s="0" t="s">
        <v>77834</v>
      </c>
    </row>
    <row r="12927" customFormat="false" ht="15" hidden="false" customHeight="false" outlineLevel="0" collapsed="false">
      <c r="A12927" s="0" t="s">
        <v>72549</v>
      </c>
      <c r="B12927" s="0" t="n">
        <f aca="false">HOUR(C12927)</f>
        <v>8</v>
      </c>
      <c r="C12927" s="1" t="n">
        <v>41379.3611111111</v>
      </c>
      <c r="D12927" s="0" t="s">
        <v>77835</v>
      </c>
    </row>
    <row r="12928" customFormat="false" ht="15" hidden="false" customHeight="false" outlineLevel="0" collapsed="false">
      <c r="A12928" s="0" t="s">
        <v>77836</v>
      </c>
      <c r="B12928" s="0" t="n">
        <f aca="false">HOUR(C12928)</f>
        <v>8</v>
      </c>
      <c r="C12928" s="1" t="n">
        <v>41379.3611111111</v>
      </c>
      <c r="D12928" s="0" t="s">
        <v>77837</v>
      </c>
    </row>
    <row r="12929" customFormat="false" ht="15" hidden="false" customHeight="false" outlineLevel="0" collapsed="false">
      <c r="A12929" s="0" t="s">
        <v>77838</v>
      </c>
      <c r="B12929" s="0" t="n">
        <f aca="false">HOUR(C12929)</f>
        <v>8</v>
      </c>
      <c r="C12929" s="1" t="n">
        <v>41379.3611111111</v>
      </c>
      <c r="D12929" s="0" t="s">
        <v>77839</v>
      </c>
    </row>
    <row r="12930" customFormat="false" ht="15" hidden="false" customHeight="false" outlineLevel="0" collapsed="false">
      <c r="A12930" s="0" t="s">
        <v>77840</v>
      </c>
      <c r="B12930" s="0" t="n">
        <f aca="false">HOUR(C12930)</f>
        <v>8</v>
      </c>
      <c r="C12930" s="1" t="n">
        <v>41379.3611111111</v>
      </c>
      <c r="D12930" s="0" t="s">
        <v>77841</v>
      </c>
    </row>
    <row r="12931" customFormat="false" ht="15" hidden="false" customHeight="false" outlineLevel="0" collapsed="false">
      <c r="A12931" s="0" t="s">
        <v>77842</v>
      </c>
      <c r="B12931" s="0" t="n">
        <f aca="false">HOUR(C12931)</f>
        <v>8</v>
      </c>
      <c r="C12931" s="1" t="n">
        <v>41379.3611111111</v>
      </c>
      <c r="D12931" s="0" t="s">
        <v>77843</v>
      </c>
    </row>
    <row r="12932" customFormat="false" ht="15" hidden="false" customHeight="false" outlineLevel="0" collapsed="false">
      <c r="A12932" s="0" t="s">
        <v>77844</v>
      </c>
      <c r="B12932" s="0" t="n">
        <f aca="false">HOUR(C12932)</f>
        <v>8</v>
      </c>
      <c r="C12932" s="1" t="n">
        <v>41379.3611111111</v>
      </c>
      <c r="D12932" s="0" t="s">
        <v>77845</v>
      </c>
    </row>
    <row r="12933" customFormat="false" ht="15" hidden="false" customHeight="false" outlineLevel="0" collapsed="false">
      <c r="A12933" s="0" t="s">
        <v>77846</v>
      </c>
      <c r="B12933" s="0" t="n">
        <f aca="false">HOUR(C12933)</f>
        <v>8</v>
      </c>
      <c r="C12933" s="1" t="n">
        <v>41379.3611111111</v>
      </c>
      <c r="D12933" s="0" t="s">
        <v>77560</v>
      </c>
    </row>
    <row r="12934" customFormat="false" ht="15" hidden="false" customHeight="false" outlineLevel="0" collapsed="false">
      <c r="A12934" s="0" t="s">
        <v>63634</v>
      </c>
      <c r="B12934" s="0" t="n">
        <f aca="false">HOUR(C12934)</f>
        <v>8</v>
      </c>
      <c r="C12934" s="1" t="n">
        <v>41379.3611111111</v>
      </c>
      <c r="D12934" s="0" t="s">
        <v>77847</v>
      </c>
    </row>
    <row r="12935" customFormat="false" ht="15" hidden="false" customHeight="false" outlineLevel="0" collapsed="false">
      <c r="A12935" s="0" t="s">
        <v>77848</v>
      </c>
      <c r="B12935" s="0" t="n">
        <f aca="false">HOUR(C12935)</f>
        <v>8</v>
      </c>
      <c r="C12935" s="1" t="n">
        <v>41379.3611111111</v>
      </c>
      <c r="D12935" s="0" t="s">
        <v>77849</v>
      </c>
    </row>
    <row r="12936" customFormat="false" ht="15" hidden="false" customHeight="false" outlineLevel="0" collapsed="false">
      <c r="A12936" s="0" t="s">
        <v>77850</v>
      </c>
      <c r="B12936" s="0" t="n">
        <f aca="false">HOUR(C12936)</f>
        <v>8</v>
      </c>
      <c r="C12936" s="1" t="n">
        <v>41379.3611111111</v>
      </c>
      <c r="D12936" s="0" t="s">
        <v>77851</v>
      </c>
    </row>
    <row r="12937" customFormat="false" ht="15" hidden="false" customHeight="false" outlineLevel="0" collapsed="false">
      <c r="A12937" s="0" t="s">
        <v>77852</v>
      </c>
      <c r="B12937" s="0" t="n">
        <f aca="false">HOUR(C12937)</f>
        <v>8</v>
      </c>
      <c r="C12937" s="1" t="n">
        <v>41379.3611111111</v>
      </c>
      <c r="D12937" s="0" t="s">
        <v>77853</v>
      </c>
    </row>
    <row r="12938" customFormat="false" ht="15" hidden="false" customHeight="false" outlineLevel="0" collapsed="false">
      <c r="A12938" s="0" t="s">
        <v>77854</v>
      </c>
      <c r="B12938" s="0" t="n">
        <f aca="false">HOUR(C12938)</f>
        <v>8</v>
      </c>
      <c r="C12938" s="1" t="n">
        <v>41379.3611111111</v>
      </c>
      <c r="D12938" s="0" t="s">
        <v>77855</v>
      </c>
    </row>
    <row r="12939" customFormat="false" ht="15" hidden="false" customHeight="false" outlineLevel="0" collapsed="false">
      <c r="A12939" s="0" t="s">
        <v>4038</v>
      </c>
      <c r="B12939" s="0" t="n">
        <f aca="false">HOUR(C12939)</f>
        <v>8</v>
      </c>
      <c r="C12939" s="1" t="n">
        <v>41379.3611111111</v>
      </c>
      <c r="D12939" s="0" t="s">
        <v>77856</v>
      </c>
    </row>
    <row r="12940" customFormat="false" ht="15" hidden="false" customHeight="false" outlineLevel="0" collapsed="false">
      <c r="A12940" s="0" t="s">
        <v>48522</v>
      </c>
      <c r="B12940" s="0" t="n">
        <f aca="false">HOUR(C12940)</f>
        <v>8</v>
      </c>
      <c r="C12940" s="1" t="n">
        <v>41379.3611111111</v>
      </c>
      <c r="D12940" s="0" t="s">
        <v>77857</v>
      </c>
    </row>
    <row r="12941" customFormat="false" ht="15" hidden="false" customHeight="false" outlineLevel="0" collapsed="false">
      <c r="A12941" s="0" t="s">
        <v>72322</v>
      </c>
      <c r="B12941" s="0" t="n">
        <f aca="false">HOUR(C12941)</f>
        <v>8</v>
      </c>
      <c r="C12941" s="1" t="n">
        <v>41379.3611111111</v>
      </c>
      <c r="D12941" s="0" t="s">
        <v>77858</v>
      </c>
    </row>
    <row r="12942" customFormat="false" ht="15" hidden="false" customHeight="false" outlineLevel="0" collapsed="false">
      <c r="A12942" s="0" t="s">
        <v>77859</v>
      </c>
      <c r="B12942" s="0" t="n">
        <f aca="false">HOUR(C12942)</f>
        <v>8</v>
      </c>
      <c r="C12942" s="1" t="n">
        <v>41379.3611111111</v>
      </c>
      <c r="D12942" s="0" t="s">
        <v>77860</v>
      </c>
    </row>
    <row r="12943" customFormat="false" ht="15" hidden="false" customHeight="false" outlineLevel="0" collapsed="false">
      <c r="A12943" s="0" t="s">
        <v>77861</v>
      </c>
      <c r="B12943" s="0" t="n">
        <f aca="false">HOUR(C12943)</f>
        <v>8</v>
      </c>
      <c r="C12943" s="1" t="n">
        <v>41379.3611111111</v>
      </c>
      <c r="D12943" s="0" t="s">
        <v>77862</v>
      </c>
    </row>
    <row r="12944" customFormat="false" ht="15" hidden="false" customHeight="false" outlineLevel="0" collapsed="false">
      <c r="A12944" s="0" t="s">
        <v>77863</v>
      </c>
      <c r="B12944" s="0" t="n">
        <f aca="false">HOUR(C12944)</f>
        <v>8</v>
      </c>
      <c r="C12944" s="1" t="n">
        <v>41379.3611111111</v>
      </c>
      <c r="D12944" s="0" t="s">
        <v>77864</v>
      </c>
    </row>
    <row r="12945" customFormat="false" ht="15" hidden="false" customHeight="false" outlineLevel="0" collapsed="false">
      <c r="A12945" s="0" t="s">
        <v>77865</v>
      </c>
      <c r="B12945" s="0" t="n">
        <f aca="false">HOUR(C12945)</f>
        <v>8</v>
      </c>
      <c r="C12945" s="1" t="n">
        <v>41379.3611111111</v>
      </c>
      <c r="D12945" s="0" t="s">
        <v>77866</v>
      </c>
    </row>
    <row r="12946" customFormat="false" ht="15" hidden="false" customHeight="false" outlineLevel="0" collapsed="false">
      <c r="A12946" s="0" t="s">
        <v>77867</v>
      </c>
      <c r="B12946" s="0" t="n">
        <f aca="false">HOUR(C12946)</f>
        <v>8</v>
      </c>
      <c r="C12946" s="1" t="n">
        <v>41379.3611111111</v>
      </c>
      <c r="D12946" s="0" t="s">
        <v>77868</v>
      </c>
    </row>
    <row r="12947" customFormat="false" ht="15" hidden="false" customHeight="false" outlineLevel="0" collapsed="false">
      <c r="A12947" s="0" t="s">
        <v>77869</v>
      </c>
      <c r="B12947" s="0" t="n">
        <f aca="false">HOUR(C12947)</f>
        <v>8</v>
      </c>
      <c r="C12947" s="1" t="n">
        <v>41379.3611111111</v>
      </c>
      <c r="D12947" s="0" t="s">
        <v>77870</v>
      </c>
    </row>
    <row r="12948" customFormat="false" ht="15" hidden="false" customHeight="false" outlineLevel="0" collapsed="false">
      <c r="A12948" s="0" t="s">
        <v>77871</v>
      </c>
      <c r="B12948" s="0" t="n">
        <f aca="false">HOUR(C12948)</f>
        <v>8</v>
      </c>
      <c r="C12948" s="1" t="n">
        <v>41379.3611111111</v>
      </c>
      <c r="D12948" s="0" t="s">
        <v>77872</v>
      </c>
    </row>
    <row r="12949" customFormat="false" ht="15" hidden="false" customHeight="false" outlineLevel="0" collapsed="false">
      <c r="A12949" s="0" t="s">
        <v>77873</v>
      </c>
      <c r="B12949" s="0" t="n">
        <f aca="false">HOUR(C12949)</f>
        <v>8</v>
      </c>
      <c r="C12949" s="1" t="n">
        <v>41379.3611111111</v>
      </c>
      <c r="D12949" s="0" t="s">
        <v>77874</v>
      </c>
    </row>
    <row r="12950" customFormat="false" ht="15" hidden="false" customHeight="false" outlineLevel="0" collapsed="false">
      <c r="A12950" s="0" t="s">
        <v>77875</v>
      </c>
      <c r="B12950" s="0" t="n">
        <f aca="false">HOUR(C12950)</f>
        <v>8</v>
      </c>
      <c r="C12950" s="1" t="n">
        <v>41379.3611111111</v>
      </c>
      <c r="D12950" s="0" t="s">
        <v>77876</v>
      </c>
    </row>
    <row r="12951" customFormat="false" ht="15" hidden="false" customHeight="false" outlineLevel="0" collapsed="false">
      <c r="A12951" s="0" t="s">
        <v>77877</v>
      </c>
      <c r="B12951" s="0" t="n">
        <f aca="false">HOUR(C12951)</f>
        <v>8</v>
      </c>
      <c r="C12951" s="1" t="n">
        <v>41379.3611111111</v>
      </c>
      <c r="D12951" s="0" t="s">
        <v>77878</v>
      </c>
    </row>
    <row r="12952" customFormat="false" ht="15" hidden="false" customHeight="false" outlineLevel="0" collapsed="false">
      <c r="A12952" s="0" t="s">
        <v>77879</v>
      </c>
      <c r="B12952" s="0" t="n">
        <f aca="false">HOUR(C12952)</f>
        <v>8</v>
      </c>
      <c r="C12952" s="1" t="n">
        <v>41379.3611111111</v>
      </c>
      <c r="D12952" s="0" t="s">
        <v>77880</v>
      </c>
    </row>
    <row r="12953" customFormat="false" ht="15" hidden="false" customHeight="false" outlineLevel="0" collapsed="false">
      <c r="A12953" s="0" t="s">
        <v>77881</v>
      </c>
      <c r="B12953" s="0" t="n">
        <f aca="false">HOUR(C12953)</f>
        <v>8</v>
      </c>
      <c r="C12953" s="1" t="n">
        <v>41379.3611111111</v>
      </c>
      <c r="D12953" s="0" t="s">
        <v>77882</v>
      </c>
    </row>
    <row r="12954" customFormat="false" ht="15" hidden="false" customHeight="false" outlineLevel="0" collapsed="false">
      <c r="A12954" s="0" t="s">
        <v>65072</v>
      </c>
      <c r="B12954" s="0" t="n">
        <f aca="false">HOUR(C12954)</f>
        <v>8</v>
      </c>
      <c r="C12954" s="1" t="n">
        <v>41379.3611111111</v>
      </c>
      <c r="D12954" s="0" t="s">
        <v>77883</v>
      </c>
    </row>
    <row r="12955" customFormat="false" ht="15" hidden="false" customHeight="false" outlineLevel="0" collapsed="false">
      <c r="A12955" s="0" t="s">
        <v>77884</v>
      </c>
      <c r="B12955" s="0" t="n">
        <f aca="false">HOUR(C12955)</f>
        <v>8</v>
      </c>
      <c r="C12955" s="1" t="n">
        <v>41379.3611111111</v>
      </c>
      <c r="D12955" s="0" t="s">
        <v>77885</v>
      </c>
    </row>
    <row r="12956" customFormat="false" ht="15" hidden="false" customHeight="false" outlineLevel="0" collapsed="false">
      <c r="A12956" s="0" t="s">
        <v>74794</v>
      </c>
      <c r="B12956" s="0" t="n">
        <f aca="false">HOUR(C12956)</f>
        <v>8</v>
      </c>
      <c r="C12956" s="1" t="n">
        <v>41379.3611111111</v>
      </c>
      <c r="D12956" s="0" t="s">
        <v>77886</v>
      </c>
    </row>
    <row r="12957" customFormat="false" ht="15" hidden="false" customHeight="false" outlineLevel="0" collapsed="false">
      <c r="A12957" s="0" t="s">
        <v>77887</v>
      </c>
      <c r="B12957" s="0" t="n">
        <f aca="false">HOUR(C12957)</f>
        <v>8</v>
      </c>
      <c r="C12957" s="1" t="n">
        <v>41379.3611111111</v>
      </c>
      <c r="D12957" s="0" t="s">
        <v>77888</v>
      </c>
    </row>
    <row r="12958" customFormat="false" ht="15" hidden="false" customHeight="false" outlineLevel="0" collapsed="false">
      <c r="A12958" s="0" t="s">
        <v>77889</v>
      </c>
      <c r="B12958" s="0" t="n">
        <f aca="false">HOUR(C12958)</f>
        <v>8</v>
      </c>
      <c r="C12958" s="1" t="n">
        <v>41379.3611111111</v>
      </c>
      <c r="D12958" s="0" t="s">
        <v>77890</v>
      </c>
    </row>
    <row r="12959" customFormat="false" ht="15" hidden="false" customHeight="false" outlineLevel="0" collapsed="false">
      <c r="A12959" s="0" t="s">
        <v>77891</v>
      </c>
      <c r="B12959" s="0" t="n">
        <f aca="false">HOUR(C12959)</f>
        <v>8</v>
      </c>
      <c r="C12959" s="1" t="n">
        <v>41379.3611111111</v>
      </c>
      <c r="D12959" s="0" t="s">
        <v>77892</v>
      </c>
    </row>
    <row r="12960" customFormat="false" ht="15" hidden="false" customHeight="false" outlineLevel="0" collapsed="false">
      <c r="A12960" s="0" t="s">
        <v>77893</v>
      </c>
      <c r="B12960" s="0" t="n">
        <f aca="false">HOUR(C12960)</f>
        <v>8</v>
      </c>
      <c r="C12960" s="1" t="n">
        <v>41379.3611111111</v>
      </c>
      <c r="D12960" s="0" t="s">
        <v>77894</v>
      </c>
    </row>
    <row r="12961" customFormat="false" ht="15" hidden="false" customHeight="false" outlineLevel="0" collapsed="false">
      <c r="A12961" s="0" t="s">
        <v>77895</v>
      </c>
      <c r="B12961" s="0" t="n">
        <f aca="false">HOUR(C12961)</f>
        <v>8</v>
      </c>
      <c r="C12961" s="1" t="n">
        <v>41379.3611111111</v>
      </c>
      <c r="D12961" s="0" t="s">
        <v>77896</v>
      </c>
    </row>
    <row r="12962" customFormat="false" ht="15" hidden="false" customHeight="false" outlineLevel="0" collapsed="false">
      <c r="A12962" s="0" t="s">
        <v>61596</v>
      </c>
      <c r="B12962" s="0" t="n">
        <f aca="false">HOUR(C12962)</f>
        <v>8</v>
      </c>
      <c r="C12962" s="1" t="n">
        <v>41379.3611111111</v>
      </c>
      <c r="D12962" s="0" t="s">
        <v>77897</v>
      </c>
    </row>
    <row r="12963" customFormat="false" ht="15" hidden="false" customHeight="false" outlineLevel="0" collapsed="false">
      <c r="A12963" s="0" t="s">
        <v>72914</v>
      </c>
      <c r="B12963" s="0" t="n">
        <f aca="false">HOUR(C12963)</f>
        <v>8</v>
      </c>
      <c r="C12963" s="1" t="n">
        <v>41379.3611111111</v>
      </c>
      <c r="D12963" s="0" t="s">
        <v>77898</v>
      </c>
    </row>
    <row r="12964" customFormat="false" ht="15" hidden="false" customHeight="false" outlineLevel="0" collapsed="false">
      <c r="A12964" s="0" t="s">
        <v>77899</v>
      </c>
      <c r="B12964" s="0" t="n">
        <f aca="false">HOUR(C12964)</f>
        <v>8</v>
      </c>
      <c r="C12964" s="1" t="n">
        <v>41379.3611111111</v>
      </c>
      <c r="D12964" s="0" t="s">
        <v>77900</v>
      </c>
    </row>
    <row r="12965" customFormat="false" ht="15" hidden="false" customHeight="false" outlineLevel="0" collapsed="false">
      <c r="A12965" s="0" t="s">
        <v>77901</v>
      </c>
      <c r="B12965" s="0" t="n">
        <f aca="false">HOUR(C12965)</f>
        <v>8</v>
      </c>
      <c r="C12965" s="1" t="n">
        <v>41379.3611111111</v>
      </c>
      <c r="D12965" s="0" t="s">
        <v>77902</v>
      </c>
    </row>
    <row r="12966" customFormat="false" ht="15" hidden="false" customHeight="false" outlineLevel="0" collapsed="false">
      <c r="A12966" s="0" t="s">
        <v>61811</v>
      </c>
      <c r="B12966" s="0" t="n">
        <f aca="false">HOUR(C12966)</f>
        <v>8</v>
      </c>
      <c r="C12966" s="1" t="n">
        <v>41379.3611111111</v>
      </c>
      <c r="D12966" s="0" t="s">
        <v>77903</v>
      </c>
    </row>
    <row r="12967" customFormat="false" ht="15" hidden="false" customHeight="false" outlineLevel="0" collapsed="false">
      <c r="A12967" s="0" t="s">
        <v>77904</v>
      </c>
      <c r="B12967" s="0" t="n">
        <f aca="false">HOUR(C12967)</f>
        <v>8</v>
      </c>
      <c r="C12967" s="1" t="n">
        <v>41379.3611111111</v>
      </c>
      <c r="D12967" s="0" t="s">
        <v>77905</v>
      </c>
    </row>
    <row r="12968" customFormat="false" ht="15" hidden="false" customHeight="false" outlineLevel="0" collapsed="false">
      <c r="A12968" s="0" t="s">
        <v>77906</v>
      </c>
      <c r="B12968" s="0" t="n">
        <f aca="false">HOUR(C12968)</f>
        <v>8</v>
      </c>
      <c r="C12968" s="1" t="n">
        <v>41379.3611111111</v>
      </c>
      <c r="D12968" s="0" t="s">
        <v>77907</v>
      </c>
    </row>
    <row r="12969" customFormat="false" ht="15" hidden="false" customHeight="false" outlineLevel="0" collapsed="false">
      <c r="A12969" s="0" t="s">
        <v>1665</v>
      </c>
      <c r="B12969" s="0" t="n">
        <f aca="false">HOUR(C12969)</f>
        <v>8</v>
      </c>
      <c r="C12969" s="1" t="n">
        <v>41379.3611111111</v>
      </c>
      <c r="D12969" s="0" t="s">
        <v>77908</v>
      </c>
    </row>
    <row r="12970" customFormat="false" ht="15" hidden="false" customHeight="false" outlineLevel="0" collapsed="false">
      <c r="A12970" s="0" t="s">
        <v>77909</v>
      </c>
      <c r="B12970" s="0" t="n">
        <f aca="false">HOUR(C12970)</f>
        <v>8</v>
      </c>
      <c r="C12970" s="1" t="n">
        <v>41379.3611111111</v>
      </c>
      <c r="D12970" s="0" t="s">
        <v>77910</v>
      </c>
    </row>
    <row r="12971" customFormat="false" ht="15" hidden="false" customHeight="false" outlineLevel="0" collapsed="false">
      <c r="A12971" s="0" t="s">
        <v>4738</v>
      </c>
      <c r="B12971" s="0" t="n">
        <f aca="false">HOUR(C12971)</f>
        <v>8</v>
      </c>
      <c r="C12971" s="1" t="n">
        <v>41379.3611111111</v>
      </c>
      <c r="D12971" s="0" t="s">
        <v>77911</v>
      </c>
    </row>
    <row r="12972" customFormat="false" ht="15" hidden="false" customHeight="false" outlineLevel="0" collapsed="false">
      <c r="A12972" s="0" t="s">
        <v>77912</v>
      </c>
      <c r="B12972" s="0" t="n">
        <f aca="false">HOUR(C12972)</f>
        <v>8</v>
      </c>
      <c r="C12972" s="1" t="n">
        <v>41379.3611111111</v>
      </c>
      <c r="D12972" s="0" t="s">
        <v>77913</v>
      </c>
    </row>
    <row r="12973" customFormat="false" ht="15" hidden="false" customHeight="false" outlineLevel="0" collapsed="false">
      <c r="A12973" s="0" t="s">
        <v>77914</v>
      </c>
      <c r="B12973" s="0" t="n">
        <f aca="false">HOUR(C12973)</f>
        <v>8</v>
      </c>
      <c r="C12973" s="1" t="n">
        <v>41379.3611111111</v>
      </c>
      <c r="D12973" s="0" t="s">
        <v>77915</v>
      </c>
    </row>
    <row r="12974" customFormat="false" ht="15" hidden="false" customHeight="false" outlineLevel="0" collapsed="false">
      <c r="A12974" s="0" t="s">
        <v>77916</v>
      </c>
      <c r="B12974" s="0" t="n">
        <f aca="false">HOUR(C12974)</f>
        <v>8</v>
      </c>
      <c r="C12974" s="1" t="n">
        <v>41379.3611111111</v>
      </c>
      <c r="D12974" s="0" t="s">
        <v>77917</v>
      </c>
    </row>
    <row r="12975" customFormat="false" ht="15" hidden="false" customHeight="false" outlineLevel="0" collapsed="false">
      <c r="A12975" s="0" t="s">
        <v>17679</v>
      </c>
      <c r="B12975" s="0" t="n">
        <f aca="false">HOUR(C12975)</f>
        <v>8</v>
      </c>
      <c r="C12975" s="1" t="n">
        <v>41379.3611111111</v>
      </c>
      <c r="D12975" s="0" t="s">
        <v>77918</v>
      </c>
    </row>
    <row r="12976" customFormat="false" ht="15" hidden="false" customHeight="false" outlineLevel="0" collapsed="false">
      <c r="A12976" s="0" t="s">
        <v>65342</v>
      </c>
      <c r="B12976" s="0" t="n">
        <f aca="false">HOUR(C12976)</f>
        <v>8</v>
      </c>
      <c r="C12976" s="1" t="n">
        <v>41379.3611111111</v>
      </c>
      <c r="D12976" s="0" t="s">
        <v>77919</v>
      </c>
    </row>
    <row r="12977" customFormat="false" ht="15" hidden="false" customHeight="false" outlineLevel="0" collapsed="false">
      <c r="A12977" s="0" t="s">
        <v>67524</v>
      </c>
      <c r="B12977" s="0" t="n">
        <f aca="false">HOUR(C12977)</f>
        <v>8</v>
      </c>
      <c r="C12977" s="1" t="n">
        <v>41379.3611111111</v>
      </c>
      <c r="D12977" s="0" t="s">
        <v>77920</v>
      </c>
    </row>
    <row r="12978" customFormat="false" ht="15" hidden="false" customHeight="false" outlineLevel="0" collapsed="false">
      <c r="A12978" s="0" t="s">
        <v>77921</v>
      </c>
      <c r="B12978" s="0" t="n">
        <f aca="false">HOUR(C12978)</f>
        <v>8</v>
      </c>
      <c r="C12978" s="1" t="n">
        <v>41379.3611111111</v>
      </c>
      <c r="D12978" s="0" t="s">
        <v>77922</v>
      </c>
    </row>
    <row r="12979" customFormat="false" ht="15" hidden="false" customHeight="false" outlineLevel="0" collapsed="false">
      <c r="A12979" s="0" t="s">
        <v>77923</v>
      </c>
      <c r="B12979" s="0" t="n">
        <f aca="false">HOUR(C12979)</f>
        <v>8</v>
      </c>
      <c r="C12979" s="1" t="n">
        <v>41379.3611111111</v>
      </c>
      <c r="D12979" s="0" t="s">
        <v>77924</v>
      </c>
    </row>
    <row r="12980" customFormat="false" ht="15" hidden="false" customHeight="false" outlineLevel="0" collapsed="false">
      <c r="A12980" s="0" t="s">
        <v>77925</v>
      </c>
      <c r="B12980" s="0" t="n">
        <f aca="false">HOUR(C12980)</f>
        <v>8</v>
      </c>
      <c r="C12980" s="1" t="n">
        <v>41379.3611111111</v>
      </c>
      <c r="D12980" s="0" t="s">
        <v>77926</v>
      </c>
    </row>
    <row r="12981" customFormat="false" ht="15" hidden="false" customHeight="false" outlineLevel="0" collapsed="false">
      <c r="A12981" s="0" t="s">
        <v>77927</v>
      </c>
      <c r="B12981" s="0" t="n">
        <f aca="false">HOUR(C12981)</f>
        <v>8</v>
      </c>
      <c r="C12981" s="1" t="n">
        <v>41379.3611111111</v>
      </c>
      <c r="D12981" s="0" t="s">
        <v>77928</v>
      </c>
    </row>
    <row r="12982" customFormat="false" ht="15" hidden="false" customHeight="false" outlineLevel="0" collapsed="false">
      <c r="A12982" s="0" t="s">
        <v>77929</v>
      </c>
      <c r="B12982" s="0" t="n">
        <f aca="false">HOUR(C12982)</f>
        <v>8</v>
      </c>
      <c r="C12982" s="1" t="n">
        <v>41379.3611111111</v>
      </c>
      <c r="D12982" s="0" t="s">
        <v>77930</v>
      </c>
    </row>
    <row r="12983" customFormat="false" ht="15" hidden="false" customHeight="false" outlineLevel="0" collapsed="false">
      <c r="A12983" s="0" t="s">
        <v>57873</v>
      </c>
      <c r="B12983" s="0" t="n">
        <f aca="false">HOUR(C12983)</f>
        <v>8</v>
      </c>
      <c r="C12983" s="1" t="n">
        <v>41379.3611111111</v>
      </c>
      <c r="D12983" s="0" t="s">
        <v>77931</v>
      </c>
    </row>
    <row r="12984" customFormat="false" ht="15" hidden="false" customHeight="false" outlineLevel="0" collapsed="false">
      <c r="A12984" s="0" t="s">
        <v>77932</v>
      </c>
      <c r="B12984" s="0" t="n">
        <f aca="false">HOUR(C12984)</f>
        <v>8</v>
      </c>
      <c r="C12984" s="1" t="n">
        <v>41379.3611111111</v>
      </c>
      <c r="D12984" s="0" t="s">
        <v>77933</v>
      </c>
    </row>
    <row r="12985" customFormat="false" ht="15" hidden="false" customHeight="false" outlineLevel="0" collapsed="false">
      <c r="A12985" s="0" t="s">
        <v>77934</v>
      </c>
      <c r="B12985" s="0" t="n">
        <f aca="false">HOUR(C12985)</f>
        <v>8</v>
      </c>
      <c r="C12985" s="1" t="n">
        <v>41379.3611111111</v>
      </c>
      <c r="D12985" s="0" t="s">
        <v>77935</v>
      </c>
    </row>
    <row r="12986" customFormat="false" ht="15" hidden="false" customHeight="false" outlineLevel="0" collapsed="false">
      <c r="A12986" s="0" t="s">
        <v>72726</v>
      </c>
      <c r="B12986" s="0" t="n">
        <f aca="false">HOUR(C12986)</f>
        <v>8</v>
      </c>
      <c r="C12986" s="1" t="n">
        <v>41379.3611111111</v>
      </c>
      <c r="D12986" s="0" t="s">
        <v>77936</v>
      </c>
    </row>
    <row r="12987" customFormat="false" ht="15" hidden="false" customHeight="false" outlineLevel="0" collapsed="false">
      <c r="A12987" s="0" t="s">
        <v>76708</v>
      </c>
      <c r="B12987" s="0" t="n">
        <f aca="false">HOUR(C12987)</f>
        <v>8</v>
      </c>
      <c r="C12987" s="1" t="n">
        <v>41379.3611111111</v>
      </c>
      <c r="D12987" s="0" t="s">
        <v>77937</v>
      </c>
    </row>
    <row r="12988" customFormat="false" ht="15" hidden="false" customHeight="false" outlineLevel="0" collapsed="false">
      <c r="A12988" s="0" t="s">
        <v>77938</v>
      </c>
      <c r="B12988" s="0" t="n">
        <f aca="false">HOUR(C12988)</f>
        <v>8</v>
      </c>
      <c r="C12988" s="1" t="n">
        <v>41379.3611111111</v>
      </c>
      <c r="D12988" s="0" t="s">
        <v>77939</v>
      </c>
    </row>
    <row r="12989" customFormat="false" ht="15" hidden="false" customHeight="false" outlineLevel="0" collapsed="false">
      <c r="A12989" s="0" t="s">
        <v>59671</v>
      </c>
      <c r="B12989" s="0" t="n">
        <f aca="false">HOUR(C12989)</f>
        <v>8</v>
      </c>
      <c r="C12989" s="1" t="n">
        <v>41379.3611111111</v>
      </c>
      <c r="D12989" s="0" t="s">
        <v>77940</v>
      </c>
    </row>
    <row r="12990" customFormat="false" ht="15" hidden="false" customHeight="false" outlineLevel="0" collapsed="false">
      <c r="A12990" s="0" t="s">
        <v>224</v>
      </c>
      <c r="B12990" s="0" t="n">
        <f aca="false">HOUR(C12990)</f>
        <v>8</v>
      </c>
      <c r="C12990" s="1" t="n">
        <v>41379.3611111111</v>
      </c>
      <c r="D12990" s="0" t="s">
        <v>77941</v>
      </c>
    </row>
    <row r="12991" customFormat="false" ht="15" hidden="false" customHeight="false" outlineLevel="0" collapsed="false">
      <c r="A12991" s="0" t="s">
        <v>77942</v>
      </c>
      <c r="B12991" s="0" t="n">
        <f aca="false">HOUR(C12991)</f>
        <v>8</v>
      </c>
      <c r="C12991" s="1" t="n">
        <v>41379.3611111111</v>
      </c>
      <c r="D12991" s="0" t="s">
        <v>77943</v>
      </c>
    </row>
    <row r="12992" customFormat="false" ht="15" hidden="false" customHeight="false" outlineLevel="0" collapsed="false">
      <c r="A12992" s="0" t="s">
        <v>68947</v>
      </c>
      <c r="B12992" s="0" t="n">
        <f aca="false">HOUR(C12992)</f>
        <v>8</v>
      </c>
      <c r="C12992" s="1" t="n">
        <v>41379.3611111111</v>
      </c>
      <c r="D12992" s="0" t="s">
        <v>77944</v>
      </c>
    </row>
    <row r="12993" customFormat="false" ht="15" hidden="false" customHeight="false" outlineLevel="0" collapsed="false">
      <c r="A12993" s="0" t="s">
        <v>77945</v>
      </c>
      <c r="B12993" s="0" t="n">
        <f aca="false">HOUR(C12993)</f>
        <v>8</v>
      </c>
      <c r="C12993" s="1" t="n">
        <v>41379.3611111111</v>
      </c>
      <c r="D12993" s="0" t="s">
        <v>77946</v>
      </c>
    </row>
    <row r="12994" customFormat="false" ht="15" hidden="false" customHeight="false" outlineLevel="0" collapsed="false">
      <c r="A12994" s="0" t="s">
        <v>77947</v>
      </c>
      <c r="B12994" s="0" t="n">
        <f aca="false">HOUR(C12994)</f>
        <v>8</v>
      </c>
      <c r="C12994" s="1" t="n">
        <v>41379.3611111111</v>
      </c>
      <c r="D12994" s="0" t="s">
        <v>77948</v>
      </c>
    </row>
    <row r="12995" customFormat="false" ht="15" hidden="false" customHeight="false" outlineLevel="0" collapsed="false">
      <c r="A12995" s="0" t="s">
        <v>63107</v>
      </c>
      <c r="B12995" s="0" t="n">
        <f aca="false">HOUR(C12995)</f>
        <v>8</v>
      </c>
      <c r="C12995" s="1" t="n">
        <v>41379.3611111111</v>
      </c>
      <c r="D12995" s="0" t="s">
        <v>77949</v>
      </c>
    </row>
    <row r="12996" customFormat="false" ht="15" hidden="false" customHeight="false" outlineLevel="0" collapsed="false">
      <c r="A12996" s="0" t="s">
        <v>77950</v>
      </c>
      <c r="B12996" s="0" t="n">
        <f aca="false">HOUR(C12996)</f>
        <v>8</v>
      </c>
      <c r="C12996" s="1" t="n">
        <v>41379.3611111111</v>
      </c>
      <c r="D12996" s="0" t="s">
        <v>77951</v>
      </c>
    </row>
    <row r="12997" customFormat="false" ht="15" hidden="false" customHeight="false" outlineLevel="0" collapsed="false">
      <c r="A12997" s="0" t="s">
        <v>58846</v>
      </c>
      <c r="B12997" s="0" t="n">
        <f aca="false">HOUR(C12997)</f>
        <v>8</v>
      </c>
      <c r="C12997" s="1" t="n">
        <v>41379.3611111111</v>
      </c>
      <c r="D12997" s="0" t="s">
        <v>77952</v>
      </c>
    </row>
    <row r="12998" customFormat="false" ht="15" hidden="false" customHeight="false" outlineLevel="0" collapsed="false">
      <c r="A12998" s="0" t="s">
        <v>77953</v>
      </c>
      <c r="B12998" s="0" t="n">
        <f aca="false">HOUR(C12998)</f>
        <v>8</v>
      </c>
      <c r="C12998" s="1" t="n">
        <v>41379.3611111111</v>
      </c>
      <c r="D12998" s="0" t="s">
        <v>77954</v>
      </c>
    </row>
    <row r="12999" customFormat="false" ht="15" hidden="false" customHeight="false" outlineLevel="0" collapsed="false">
      <c r="A12999" s="0" t="s">
        <v>77955</v>
      </c>
      <c r="B12999" s="0" t="n">
        <f aca="false">HOUR(C12999)</f>
        <v>8</v>
      </c>
      <c r="C12999" s="1" t="n">
        <v>41379.3611111111</v>
      </c>
      <c r="D12999" s="0" t="s">
        <v>77956</v>
      </c>
    </row>
    <row r="13000" customFormat="false" ht="15" hidden="false" customHeight="false" outlineLevel="0" collapsed="false">
      <c r="A13000" s="0" t="s">
        <v>64856</v>
      </c>
      <c r="B13000" s="0" t="n">
        <f aca="false">HOUR(C13000)</f>
        <v>8</v>
      </c>
      <c r="C13000" s="1" t="n">
        <v>41379.3611111111</v>
      </c>
      <c r="D13000" s="0" t="s">
        <v>77957</v>
      </c>
    </row>
    <row r="13001" customFormat="false" ht="15" hidden="false" customHeight="false" outlineLevel="0" collapsed="false">
      <c r="A13001" s="0" t="s">
        <v>60724</v>
      </c>
      <c r="B13001" s="0" t="n">
        <f aca="false">HOUR(C13001)</f>
        <v>8</v>
      </c>
      <c r="C13001" s="1" t="n">
        <v>41379.3611111111</v>
      </c>
      <c r="D13001" s="0" t="s">
        <v>77958</v>
      </c>
    </row>
    <row r="13002" customFormat="false" ht="15" hidden="false" customHeight="false" outlineLevel="0" collapsed="false">
      <c r="A13002" s="0" t="s">
        <v>61828</v>
      </c>
      <c r="B13002" s="0" t="n">
        <f aca="false">HOUR(C13002)</f>
        <v>8</v>
      </c>
      <c r="C13002" s="1" t="n">
        <v>41379.3618055556</v>
      </c>
      <c r="D13002" s="0" t="s">
        <v>77959</v>
      </c>
    </row>
    <row r="13003" customFormat="false" ht="15" hidden="false" customHeight="false" outlineLevel="0" collapsed="false">
      <c r="A13003" s="0" t="s">
        <v>61750</v>
      </c>
      <c r="B13003" s="0" t="n">
        <f aca="false">HOUR(C13003)</f>
        <v>8</v>
      </c>
      <c r="C13003" s="1" t="n">
        <v>41379.3618055556</v>
      </c>
      <c r="D13003" s="0" t="s">
        <v>77960</v>
      </c>
    </row>
    <row r="13004" customFormat="false" ht="15" hidden="false" customHeight="false" outlineLevel="0" collapsed="false">
      <c r="A13004" s="0" t="s">
        <v>77961</v>
      </c>
      <c r="B13004" s="0" t="n">
        <f aca="false">HOUR(C13004)</f>
        <v>8</v>
      </c>
      <c r="C13004" s="1" t="n">
        <v>41379.3618055556</v>
      </c>
      <c r="D13004" s="0" t="s">
        <v>77962</v>
      </c>
    </row>
    <row r="13005" customFormat="false" ht="15" hidden="false" customHeight="false" outlineLevel="0" collapsed="false">
      <c r="A13005" s="0" t="s">
        <v>77963</v>
      </c>
      <c r="B13005" s="0" t="n">
        <f aca="false">HOUR(C13005)</f>
        <v>8</v>
      </c>
      <c r="C13005" s="1" t="n">
        <v>41379.3618055556</v>
      </c>
      <c r="D13005" s="0" t="s">
        <v>77964</v>
      </c>
    </row>
    <row r="13006" customFormat="false" ht="15" hidden="false" customHeight="false" outlineLevel="0" collapsed="false">
      <c r="A13006" s="0" t="s">
        <v>6919</v>
      </c>
      <c r="B13006" s="0" t="n">
        <f aca="false">HOUR(C13006)</f>
        <v>8</v>
      </c>
      <c r="C13006" s="1" t="n">
        <v>41379.3618055556</v>
      </c>
      <c r="D13006" s="0" t="s">
        <v>77965</v>
      </c>
    </row>
    <row r="13007" customFormat="false" ht="15" hidden="false" customHeight="false" outlineLevel="0" collapsed="false">
      <c r="A13007" s="0" t="s">
        <v>77966</v>
      </c>
      <c r="B13007" s="0" t="n">
        <f aca="false">HOUR(C13007)</f>
        <v>8</v>
      </c>
      <c r="C13007" s="1" t="n">
        <v>41379.3618055556</v>
      </c>
      <c r="D13007" s="0" t="s">
        <v>77967</v>
      </c>
    </row>
    <row r="13008" customFormat="false" ht="15" hidden="false" customHeight="false" outlineLevel="0" collapsed="false">
      <c r="A13008" s="0" t="s">
        <v>74120</v>
      </c>
      <c r="B13008" s="0" t="n">
        <f aca="false">HOUR(C13008)</f>
        <v>8</v>
      </c>
      <c r="C13008" s="1" t="n">
        <v>41379.3618055556</v>
      </c>
      <c r="D13008" s="0" t="s">
        <v>77968</v>
      </c>
    </row>
    <row r="13009" customFormat="false" ht="15" hidden="false" customHeight="false" outlineLevel="0" collapsed="false">
      <c r="A13009" s="0" t="s">
        <v>77969</v>
      </c>
      <c r="B13009" s="0" t="n">
        <f aca="false">HOUR(C13009)</f>
        <v>8</v>
      </c>
      <c r="C13009" s="1" t="n">
        <v>41379.3618055556</v>
      </c>
      <c r="D13009" s="0" t="s">
        <v>77970</v>
      </c>
    </row>
    <row r="13010" customFormat="false" ht="15" hidden="false" customHeight="false" outlineLevel="0" collapsed="false">
      <c r="A13010" s="0" t="s">
        <v>77971</v>
      </c>
      <c r="B13010" s="0" t="n">
        <f aca="false">HOUR(C13010)</f>
        <v>8</v>
      </c>
      <c r="C13010" s="1" t="n">
        <v>41379.3618055556</v>
      </c>
      <c r="D13010" s="0" t="s">
        <v>77972</v>
      </c>
    </row>
    <row r="13011" customFormat="false" ht="15" hidden="false" customHeight="false" outlineLevel="0" collapsed="false">
      <c r="A13011" s="0" t="s">
        <v>9932</v>
      </c>
      <c r="B13011" s="0" t="n">
        <f aca="false">HOUR(C13011)</f>
        <v>8</v>
      </c>
      <c r="C13011" s="1" t="n">
        <v>41379.3618055556</v>
      </c>
      <c r="D13011" s="0" t="s">
        <v>77973</v>
      </c>
    </row>
    <row r="13012" customFormat="false" ht="15" hidden="false" customHeight="false" outlineLevel="0" collapsed="false">
      <c r="A13012" s="0" t="s">
        <v>77974</v>
      </c>
      <c r="B13012" s="0" t="n">
        <f aca="false">HOUR(C13012)</f>
        <v>8</v>
      </c>
      <c r="C13012" s="1" t="n">
        <v>41379.3618055556</v>
      </c>
      <c r="D13012" s="0" t="s">
        <v>77975</v>
      </c>
    </row>
    <row r="13013" customFormat="false" ht="15" hidden="false" customHeight="false" outlineLevel="0" collapsed="false">
      <c r="A13013" s="0" t="s">
        <v>59021</v>
      </c>
      <c r="B13013" s="0" t="n">
        <f aca="false">HOUR(C13013)</f>
        <v>8</v>
      </c>
      <c r="C13013" s="1" t="n">
        <v>41379.3618055556</v>
      </c>
      <c r="D13013" s="0" t="s">
        <v>77976</v>
      </c>
    </row>
    <row r="13014" customFormat="false" ht="15" hidden="false" customHeight="false" outlineLevel="0" collapsed="false">
      <c r="A13014" s="0" t="s">
        <v>38320</v>
      </c>
      <c r="B13014" s="0" t="n">
        <f aca="false">HOUR(C13014)</f>
        <v>8</v>
      </c>
      <c r="C13014" s="1" t="n">
        <v>41379.3618055556</v>
      </c>
      <c r="D13014" s="0" t="s">
        <v>77977</v>
      </c>
    </row>
    <row r="13015" customFormat="false" ht="15" hidden="false" customHeight="false" outlineLevel="0" collapsed="false">
      <c r="A13015" s="0" t="s">
        <v>77978</v>
      </c>
      <c r="B13015" s="0" t="n">
        <f aca="false">HOUR(C13015)</f>
        <v>8</v>
      </c>
      <c r="C13015" s="1" t="n">
        <v>41379.3618055556</v>
      </c>
      <c r="D13015" s="0" t="s">
        <v>77979</v>
      </c>
    </row>
    <row r="13016" customFormat="false" ht="15" hidden="false" customHeight="false" outlineLevel="0" collapsed="false">
      <c r="A13016" s="0" t="s">
        <v>63892</v>
      </c>
      <c r="B13016" s="0" t="n">
        <f aca="false">HOUR(C13016)</f>
        <v>8</v>
      </c>
      <c r="C13016" s="1" t="n">
        <v>41379.3618055556</v>
      </c>
      <c r="D13016" s="0" t="s">
        <v>77980</v>
      </c>
    </row>
    <row r="13017" customFormat="false" ht="15" hidden="false" customHeight="false" outlineLevel="0" collapsed="false">
      <c r="A13017" s="0" t="s">
        <v>63320</v>
      </c>
      <c r="B13017" s="0" t="n">
        <f aca="false">HOUR(C13017)</f>
        <v>8</v>
      </c>
      <c r="C13017" s="1" t="n">
        <v>41379.3618055556</v>
      </c>
      <c r="D13017" s="0" t="s">
        <v>77981</v>
      </c>
    </row>
    <row r="13018" customFormat="false" ht="15" hidden="false" customHeight="false" outlineLevel="0" collapsed="false">
      <c r="A13018" s="0" t="s">
        <v>63007</v>
      </c>
      <c r="B13018" s="0" t="n">
        <f aca="false">HOUR(C13018)</f>
        <v>8</v>
      </c>
      <c r="C13018" s="1" t="n">
        <v>41379.3618055556</v>
      </c>
      <c r="D13018" s="0" t="s">
        <v>77982</v>
      </c>
    </row>
    <row r="13019" customFormat="false" ht="15" hidden="false" customHeight="false" outlineLevel="0" collapsed="false">
      <c r="A13019" s="0" t="s">
        <v>77983</v>
      </c>
      <c r="B13019" s="0" t="n">
        <f aca="false">HOUR(C13019)</f>
        <v>8</v>
      </c>
      <c r="C13019" s="1" t="n">
        <v>41379.3618055556</v>
      </c>
      <c r="D13019" s="0" t="s">
        <v>77984</v>
      </c>
    </row>
    <row r="13020" customFormat="false" ht="15" hidden="false" customHeight="false" outlineLevel="0" collapsed="false">
      <c r="A13020" s="0" t="s">
        <v>77357</v>
      </c>
      <c r="B13020" s="0" t="n">
        <f aca="false">HOUR(C13020)</f>
        <v>8</v>
      </c>
      <c r="C13020" s="1" t="n">
        <v>41379.3618055556</v>
      </c>
      <c r="D13020" s="0" t="s">
        <v>77985</v>
      </c>
    </row>
    <row r="13021" customFormat="false" ht="15" hidden="false" customHeight="false" outlineLevel="0" collapsed="false">
      <c r="A13021" s="0" t="s">
        <v>77986</v>
      </c>
      <c r="B13021" s="0" t="n">
        <f aca="false">HOUR(C13021)</f>
        <v>8</v>
      </c>
      <c r="C13021" s="1" t="n">
        <v>41379.3618055556</v>
      </c>
      <c r="D13021" s="0" t="s">
        <v>77987</v>
      </c>
    </row>
    <row r="13022" customFormat="false" ht="15" hidden="false" customHeight="false" outlineLevel="0" collapsed="false">
      <c r="A13022" s="0" t="s">
        <v>77988</v>
      </c>
      <c r="B13022" s="0" t="n">
        <f aca="false">HOUR(C13022)</f>
        <v>8</v>
      </c>
      <c r="C13022" s="1" t="n">
        <v>41379.3618055556</v>
      </c>
      <c r="D13022" s="0" t="s">
        <v>77989</v>
      </c>
    </row>
    <row r="13023" customFormat="false" ht="15" hidden="false" customHeight="false" outlineLevel="0" collapsed="false">
      <c r="A13023" s="0" t="s">
        <v>72517</v>
      </c>
      <c r="B13023" s="0" t="n">
        <f aca="false">HOUR(C13023)</f>
        <v>8</v>
      </c>
      <c r="C13023" s="1" t="n">
        <v>41379.3618055556</v>
      </c>
      <c r="D13023" s="0" t="s">
        <v>77990</v>
      </c>
    </row>
    <row r="13024" customFormat="false" ht="15" hidden="false" customHeight="false" outlineLevel="0" collapsed="false">
      <c r="A13024" s="0" t="s">
        <v>77991</v>
      </c>
      <c r="B13024" s="0" t="n">
        <f aca="false">HOUR(C13024)</f>
        <v>8</v>
      </c>
      <c r="C13024" s="1" t="n">
        <v>41379.3618055556</v>
      </c>
      <c r="D13024" s="0" t="s">
        <v>77992</v>
      </c>
    </row>
    <row r="13025" customFormat="false" ht="15" hidden="false" customHeight="false" outlineLevel="0" collapsed="false">
      <c r="A13025" s="0" t="s">
        <v>77993</v>
      </c>
      <c r="B13025" s="0" t="n">
        <f aca="false">HOUR(C13025)</f>
        <v>8</v>
      </c>
      <c r="C13025" s="1" t="n">
        <v>41379.3618055556</v>
      </c>
      <c r="D13025" s="0" t="s">
        <v>77994</v>
      </c>
    </row>
    <row r="13026" customFormat="false" ht="15" hidden="false" customHeight="false" outlineLevel="0" collapsed="false">
      <c r="A13026" s="0" t="s">
        <v>77995</v>
      </c>
      <c r="B13026" s="0" t="n">
        <f aca="false">HOUR(C13026)</f>
        <v>8</v>
      </c>
      <c r="C13026" s="1" t="n">
        <v>41379.3618055556</v>
      </c>
      <c r="D13026" s="0" t="s">
        <v>77996</v>
      </c>
    </row>
    <row r="13027" customFormat="false" ht="15" hidden="false" customHeight="false" outlineLevel="0" collapsed="false">
      <c r="A13027" s="0" t="s">
        <v>64422</v>
      </c>
      <c r="B13027" s="0" t="n">
        <f aca="false">HOUR(C13027)</f>
        <v>8</v>
      </c>
      <c r="C13027" s="1" t="n">
        <v>41379.3618055556</v>
      </c>
      <c r="D13027" s="0" t="s">
        <v>77997</v>
      </c>
    </row>
    <row r="13028" customFormat="false" ht="15" hidden="false" customHeight="false" outlineLevel="0" collapsed="false">
      <c r="A13028" s="0" t="s">
        <v>77998</v>
      </c>
      <c r="B13028" s="0" t="n">
        <f aca="false">HOUR(C13028)</f>
        <v>8</v>
      </c>
      <c r="C13028" s="1" t="n">
        <v>41379.3618055556</v>
      </c>
      <c r="D13028" s="0" t="s">
        <v>77999</v>
      </c>
    </row>
    <row r="13029" customFormat="false" ht="15" hidden="false" customHeight="false" outlineLevel="0" collapsed="false">
      <c r="A13029" s="0" t="s">
        <v>78000</v>
      </c>
      <c r="B13029" s="0" t="n">
        <f aca="false">HOUR(C13029)</f>
        <v>8</v>
      </c>
      <c r="C13029" s="1" t="n">
        <v>41379.3618055556</v>
      </c>
      <c r="D13029" s="0" t="s">
        <v>78001</v>
      </c>
    </row>
    <row r="13030" customFormat="false" ht="15" hidden="false" customHeight="false" outlineLevel="0" collapsed="false">
      <c r="A13030" s="0" t="s">
        <v>78002</v>
      </c>
      <c r="B13030" s="0" t="n">
        <f aca="false">HOUR(C13030)</f>
        <v>8</v>
      </c>
      <c r="C13030" s="1" t="n">
        <v>41379.3618055556</v>
      </c>
      <c r="D13030" s="0" t="s">
        <v>78003</v>
      </c>
    </row>
    <row r="13031" customFormat="false" ht="15" hidden="false" customHeight="false" outlineLevel="0" collapsed="false">
      <c r="A13031" s="0" t="s">
        <v>78004</v>
      </c>
      <c r="B13031" s="0" t="n">
        <f aca="false">HOUR(C13031)</f>
        <v>8</v>
      </c>
      <c r="C13031" s="1" t="n">
        <v>41379.3618055556</v>
      </c>
      <c r="D13031" s="0" t="s">
        <v>78005</v>
      </c>
    </row>
    <row r="13032" customFormat="false" ht="15" hidden="false" customHeight="false" outlineLevel="0" collapsed="false">
      <c r="A13032" s="0" t="s">
        <v>78006</v>
      </c>
      <c r="B13032" s="0" t="n">
        <f aca="false">HOUR(C13032)</f>
        <v>8</v>
      </c>
      <c r="C13032" s="1" t="n">
        <v>41379.3618055556</v>
      </c>
      <c r="D13032" s="0" t="s">
        <v>78007</v>
      </c>
    </row>
    <row r="13033" customFormat="false" ht="15" hidden="false" customHeight="false" outlineLevel="0" collapsed="false">
      <c r="A13033" s="0" t="s">
        <v>78008</v>
      </c>
      <c r="B13033" s="0" t="n">
        <f aca="false">HOUR(C13033)</f>
        <v>8</v>
      </c>
      <c r="C13033" s="1" t="n">
        <v>41379.3618055556</v>
      </c>
      <c r="D13033" s="0" t="s">
        <v>78009</v>
      </c>
    </row>
    <row r="13034" customFormat="false" ht="15" hidden="false" customHeight="false" outlineLevel="0" collapsed="false">
      <c r="A13034" s="0" t="s">
        <v>78010</v>
      </c>
      <c r="B13034" s="0" t="n">
        <f aca="false">HOUR(C13034)</f>
        <v>8</v>
      </c>
      <c r="C13034" s="1" t="n">
        <v>41379.3618055556</v>
      </c>
      <c r="D13034" s="0" t="s">
        <v>78011</v>
      </c>
    </row>
    <row r="13035" customFormat="false" ht="15" hidden="false" customHeight="false" outlineLevel="0" collapsed="false">
      <c r="A13035" s="0" t="s">
        <v>78012</v>
      </c>
      <c r="B13035" s="0" t="n">
        <f aca="false">HOUR(C13035)</f>
        <v>8</v>
      </c>
      <c r="C13035" s="1" t="n">
        <v>41379.3618055556</v>
      </c>
      <c r="D13035" s="0" t="s">
        <v>78013</v>
      </c>
    </row>
    <row r="13036" customFormat="false" ht="15" hidden="false" customHeight="false" outlineLevel="0" collapsed="false">
      <c r="A13036" s="0" t="s">
        <v>78014</v>
      </c>
      <c r="B13036" s="0" t="n">
        <f aca="false">HOUR(C13036)</f>
        <v>8</v>
      </c>
      <c r="C13036" s="1" t="n">
        <v>41379.3618055556</v>
      </c>
      <c r="D13036" s="0" t="s">
        <v>78015</v>
      </c>
    </row>
    <row r="13037" customFormat="false" ht="15" hidden="false" customHeight="false" outlineLevel="0" collapsed="false">
      <c r="A13037" s="0" t="s">
        <v>59429</v>
      </c>
      <c r="B13037" s="0" t="n">
        <f aca="false">HOUR(C13037)</f>
        <v>8</v>
      </c>
      <c r="C13037" s="1" t="n">
        <v>41379.3618055556</v>
      </c>
      <c r="D13037" s="0" t="s">
        <v>78016</v>
      </c>
    </row>
    <row r="13038" customFormat="false" ht="15" hidden="false" customHeight="false" outlineLevel="0" collapsed="false">
      <c r="A13038" s="0" t="s">
        <v>11159</v>
      </c>
      <c r="B13038" s="0" t="n">
        <f aca="false">HOUR(C13038)</f>
        <v>8</v>
      </c>
      <c r="C13038" s="1" t="n">
        <v>41379.3618055556</v>
      </c>
      <c r="D13038" s="0" t="s">
        <v>78017</v>
      </c>
    </row>
    <row r="13039" customFormat="false" ht="15" hidden="false" customHeight="false" outlineLevel="0" collapsed="false">
      <c r="A13039" s="0" t="s">
        <v>73191</v>
      </c>
      <c r="B13039" s="0" t="n">
        <f aca="false">HOUR(C13039)</f>
        <v>8</v>
      </c>
      <c r="C13039" s="1" t="n">
        <v>41379.3618055556</v>
      </c>
      <c r="D13039" s="0" t="s">
        <v>78018</v>
      </c>
    </row>
    <row r="13040" customFormat="false" ht="15" hidden="false" customHeight="false" outlineLevel="0" collapsed="false">
      <c r="A13040" s="0" t="s">
        <v>78019</v>
      </c>
      <c r="B13040" s="0" t="n">
        <f aca="false">HOUR(C13040)</f>
        <v>8</v>
      </c>
      <c r="C13040" s="1" t="n">
        <v>41379.3618055556</v>
      </c>
      <c r="D13040" s="0" t="s">
        <v>78020</v>
      </c>
    </row>
    <row r="13041" customFormat="false" ht="15" hidden="false" customHeight="false" outlineLevel="0" collapsed="false">
      <c r="A13041" s="0" t="s">
        <v>59771</v>
      </c>
      <c r="B13041" s="0" t="n">
        <f aca="false">HOUR(C13041)</f>
        <v>8</v>
      </c>
      <c r="C13041" s="1" t="n">
        <v>41379.3618055556</v>
      </c>
      <c r="D13041" s="0" t="s">
        <v>78021</v>
      </c>
    </row>
    <row r="13042" customFormat="false" ht="15" hidden="false" customHeight="false" outlineLevel="0" collapsed="false">
      <c r="A13042" s="0" t="s">
        <v>78022</v>
      </c>
      <c r="B13042" s="0" t="n">
        <f aca="false">HOUR(C13042)</f>
        <v>8</v>
      </c>
      <c r="C13042" s="1" t="n">
        <v>41379.3618055556</v>
      </c>
      <c r="D13042" s="0" t="s">
        <v>78023</v>
      </c>
    </row>
    <row r="13043" customFormat="false" ht="15" hidden="false" customHeight="false" outlineLevel="0" collapsed="false">
      <c r="A13043" s="0" t="s">
        <v>38396</v>
      </c>
      <c r="B13043" s="0" t="n">
        <f aca="false">HOUR(C13043)</f>
        <v>8</v>
      </c>
      <c r="C13043" s="1" t="n">
        <v>41379.3618055556</v>
      </c>
      <c r="D13043" s="0" t="s">
        <v>78024</v>
      </c>
    </row>
    <row r="13044" customFormat="false" ht="15" hidden="false" customHeight="false" outlineLevel="0" collapsed="false">
      <c r="A13044" s="0" t="s">
        <v>71288</v>
      </c>
      <c r="B13044" s="0" t="n">
        <f aca="false">HOUR(C13044)</f>
        <v>8</v>
      </c>
      <c r="C13044" s="1" t="n">
        <v>41379.3618055556</v>
      </c>
      <c r="D13044" s="0" t="s">
        <v>78025</v>
      </c>
    </row>
    <row r="13045" customFormat="false" ht="15" hidden="false" customHeight="false" outlineLevel="0" collapsed="false">
      <c r="A13045" s="0" t="s">
        <v>71680</v>
      </c>
      <c r="B13045" s="0" t="n">
        <f aca="false">HOUR(C13045)</f>
        <v>8</v>
      </c>
      <c r="C13045" s="1" t="n">
        <v>41379.3618055556</v>
      </c>
      <c r="D13045" s="0" t="s">
        <v>78026</v>
      </c>
    </row>
    <row r="13046" customFormat="false" ht="15" hidden="false" customHeight="false" outlineLevel="0" collapsed="false">
      <c r="A13046" s="0" t="s">
        <v>78027</v>
      </c>
      <c r="B13046" s="0" t="n">
        <f aca="false">HOUR(C13046)</f>
        <v>8</v>
      </c>
      <c r="C13046" s="1" t="n">
        <v>41379.3618055556</v>
      </c>
      <c r="D13046" s="0" t="s">
        <v>78028</v>
      </c>
    </row>
    <row r="13047" customFormat="false" ht="15" hidden="false" customHeight="false" outlineLevel="0" collapsed="false">
      <c r="A13047" s="0" t="s">
        <v>78029</v>
      </c>
      <c r="B13047" s="0" t="n">
        <f aca="false">HOUR(C13047)</f>
        <v>8</v>
      </c>
      <c r="C13047" s="1" t="n">
        <v>41379.3618055556</v>
      </c>
      <c r="D13047" s="0" t="s">
        <v>78030</v>
      </c>
    </row>
    <row r="13048" customFormat="false" ht="15" hidden="false" customHeight="false" outlineLevel="0" collapsed="false">
      <c r="A13048" s="0" t="s">
        <v>78031</v>
      </c>
      <c r="B13048" s="0" t="n">
        <f aca="false">HOUR(C13048)</f>
        <v>8</v>
      </c>
      <c r="C13048" s="1" t="n">
        <v>41379.3618055556</v>
      </c>
      <c r="D13048" s="0" t="s">
        <v>78032</v>
      </c>
    </row>
    <row r="13049" customFormat="false" ht="15" hidden="false" customHeight="false" outlineLevel="0" collapsed="false">
      <c r="A13049" s="0" t="s">
        <v>78031</v>
      </c>
      <c r="B13049" s="0" t="n">
        <f aca="false">HOUR(C13049)</f>
        <v>8</v>
      </c>
      <c r="C13049" s="1" t="n">
        <v>41379.3618055556</v>
      </c>
      <c r="D13049" s="0" t="s">
        <v>78032</v>
      </c>
    </row>
    <row r="13050" customFormat="false" ht="15" hidden="false" customHeight="false" outlineLevel="0" collapsed="false">
      <c r="A13050" s="0" t="s">
        <v>78033</v>
      </c>
      <c r="B13050" s="0" t="n">
        <f aca="false">HOUR(C13050)</f>
        <v>8</v>
      </c>
      <c r="C13050" s="1" t="n">
        <v>41379.3618055556</v>
      </c>
      <c r="D13050" s="0" t="s">
        <v>78034</v>
      </c>
    </row>
    <row r="13051" customFormat="false" ht="15" hidden="false" customHeight="false" outlineLevel="0" collapsed="false">
      <c r="A13051" s="0" t="s">
        <v>78035</v>
      </c>
      <c r="B13051" s="0" t="n">
        <f aca="false">HOUR(C13051)</f>
        <v>8</v>
      </c>
      <c r="C13051" s="1" t="n">
        <v>41379.3618055556</v>
      </c>
      <c r="D13051" s="0" t="s">
        <v>78036</v>
      </c>
    </row>
    <row r="13052" customFormat="false" ht="15" hidden="false" customHeight="false" outlineLevel="0" collapsed="false">
      <c r="A13052" s="0" t="s">
        <v>78037</v>
      </c>
      <c r="B13052" s="0" t="n">
        <f aca="false">HOUR(C13052)</f>
        <v>8</v>
      </c>
      <c r="C13052" s="1" t="n">
        <v>41379.3618055556</v>
      </c>
      <c r="D13052" s="0" t="s">
        <v>78038</v>
      </c>
    </row>
    <row r="13053" customFormat="false" ht="15" hidden="false" customHeight="false" outlineLevel="0" collapsed="false">
      <c r="A13053" s="0" t="s">
        <v>66286</v>
      </c>
      <c r="B13053" s="0" t="n">
        <f aca="false">HOUR(C13053)</f>
        <v>8</v>
      </c>
      <c r="C13053" s="1" t="n">
        <v>41379.3618055556</v>
      </c>
      <c r="D13053" s="0" t="s">
        <v>78039</v>
      </c>
    </row>
    <row r="13054" customFormat="false" ht="15" hidden="false" customHeight="false" outlineLevel="0" collapsed="false">
      <c r="A13054" s="0" t="s">
        <v>31388</v>
      </c>
      <c r="B13054" s="0" t="n">
        <f aca="false">HOUR(C13054)</f>
        <v>8</v>
      </c>
      <c r="C13054" s="1" t="n">
        <v>41379.3618055556</v>
      </c>
      <c r="D13054" s="0" t="s">
        <v>78040</v>
      </c>
    </row>
    <row r="13055" customFormat="false" ht="15" hidden="false" customHeight="false" outlineLevel="0" collapsed="false">
      <c r="A13055" s="0" t="s">
        <v>78041</v>
      </c>
      <c r="B13055" s="0" t="n">
        <f aca="false">HOUR(C13055)</f>
        <v>8</v>
      </c>
      <c r="C13055" s="1" t="n">
        <v>41379.3618055556</v>
      </c>
      <c r="D13055" s="0" t="s">
        <v>78042</v>
      </c>
    </row>
    <row r="13056" customFormat="false" ht="15" hidden="false" customHeight="false" outlineLevel="0" collapsed="false">
      <c r="A13056" s="0" t="s">
        <v>52930</v>
      </c>
      <c r="B13056" s="0" t="n">
        <f aca="false">HOUR(C13056)</f>
        <v>8</v>
      </c>
      <c r="C13056" s="1" t="n">
        <v>41379.3618055556</v>
      </c>
      <c r="D13056" s="0" t="s">
        <v>78043</v>
      </c>
    </row>
    <row r="13057" customFormat="false" ht="15" hidden="false" customHeight="false" outlineLevel="0" collapsed="false">
      <c r="A13057" s="0" t="s">
        <v>64566</v>
      </c>
      <c r="B13057" s="0" t="n">
        <f aca="false">HOUR(C13057)</f>
        <v>8</v>
      </c>
      <c r="C13057" s="1" t="n">
        <v>41379.3618055556</v>
      </c>
      <c r="D13057" s="0" t="s">
        <v>78044</v>
      </c>
    </row>
    <row r="13058" customFormat="false" ht="15" hidden="false" customHeight="false" outlineLevel="0" collapsed="false">
      <c r="A13058" s="0" t="s">
        <v>5267</v>
      </c>
      <c r="B13058" s="0" t="n">
        <f aca="false">HOUR(C13058)</f>
        <v>8</v>
      </c>
      <c r="C13058" s="1" t="n">
        <v>41379.3618055556</v>
      </c>
      <c r="D13058" s="0" t="s">
        <v>78045</v>
      </c>
    </row>
    <row r="13059" customFormat="false" ht="15" hidden="false" customHeight="false" outlineLevel="0" collapsed="false">
      <c r="A13059" s="0" t="s">
        <v>58826</v>
      </c>
      <c r="B13059" s="0" t="n">
        <f aca="false">HOUR(C13059)</f>
        <v>8</v>
      </c>
      <c r="C13059" s="1" t="n">
        <v>41379.3618055556</v>
      </c>
      <c r="D13059" s="0" t="s">
        <v>78046</v>
      </c>
    </row>
    <row r="13060" customFormat="false" ht="15" hidden="false" customHeight="false" outlineLevel="0" collapsed="false">
      <c r="A13060" s="0" t="s">
        <v>48559</v>
      </c>
      <c r="B13060" s="0" t="n">
        <f aca="false">HOUR(C13060)</f>
        <v>8</v>
      </c>
      <c r="C13060" s="1" t="n">
        <v>41379.3618055556</v>
      </c>
      <c r="D13060" s="0" t="s">
        <v>78047</v>
      </c>
    </row>
    <row r="13061" customFormat="false" ht="15" hidden="false" customHeight="false" outlineLevel="0" collapsed="false">
      <c r="A13061" s="0" t="s">
        <v>52178</v>
      </c>
      <c r="B13061" s="0" t="n">
        <f aca="false">HOUR(C13061)</f>
        <v>8</v>
      </c>
      <c r="C13061" s="1" t="n">
        <v>41379.3618055556</v>
      </c>
      <c r="D13061" s="0" t="s">
        <v>78048</v>
      </c>
    </row>
    <row r="13062" customFormat="false" ht="15" hidden="false" customHeight="false" outlineLevel="0" collapsed="false">
      <c r="A13062" s="0" t="s">
        <v>78049</v>
      </c>
      <c r="B13062" s="0" t="n">
        <f aca="false">HOUR(C13062)</f>
        <v>8</v>
      </c>
      <c r="C13062" s="1" t="n">
        <v>41379.3618055556</v>
      </c>
      <c r="D13062" s="0" t="s">
        <v>78050</v>
      </c>
    </row>
    <row r="13063" customFormat="false" ht="15" hidden="false" customHeight="false" outlineLevel="0" collapsed="false">
      <c r="A13063" s="0" t="s">
        <v>78051</v>
      </c>
      <c r="B13063" s="0" t="n">
        <f aca="false">HOUR(C13063)</f>
        <v>8</v>
      </c>
      <c r="C13063" s="1" t="n">
        <v>41379.3618055556</v>
      </c>
      <c r="D13063" s="0" t="s">
        <v>78052</v>
      </c>
    </row>
    <row r="13064" customFormat="false" ht="15" hidden="false" customHeight="false" outlineLevel="0" collapsed="false">
      <c r="A13064" s="0" t="s">
        <v>45494</v>
      </c>
      <c r="B13064" s="0" t="n">
        <f aca="false">HOUR(C13064)</f>
        <v>8</v>
      </c>
      <c r="C13064" s="1" t="n">
        <v>41379.3618055556</v>
      </c>
      <c r="D13064" s="0" t="s">
        <v>78053</v>
      </c>
    </row>
    <row r="13065" customFormat="false" ht="15" hidden="false" customHeight="false" outlineLevel="0" collapsed="false">
      <c r="A13065" s="0" t="s">
        <v>67480</v>
      </c>
      <c r="B13065" s="0" t="n">
        <f aca="false">HOUR(C13065)</f>
        <v>8</v>
      </c>
      <c r="C13065" s="1" t="n">
        <v>41379.3618055556</v>
      </c>
      <c r="D13065" s="0" t="s">
        <v>78054</v>
      </c>
    </row>
    <row r="13066" customFormat="false" ht="15" hidden="false" customHeight="false" outlineLevel="0" collapsed="false">
      <c r="A13066" s="0" t="s">
        <v>78055</v>
      </c>
      <c r="B13066" s="0" t="n">
        <f aca="false">HOUR(C13066)</f>
        <v>8</v>
      </c>
      <c r="C13066" s="1" t="n">
        <v>41379.3618055556</v>
      </c>
      <c r="D13066" s="0" t="s">
        <v>78056</v>
      </c>
    </row>
    <row r="13067" customFormat="false" ht="15" hidden="false" customHeight="false" outlineLevel="0" collapsed="false">
      <c r="A13067" s="0" t="s">
        <v>78057</v>
      </c>
      <c r="B13067" s="0" t="n">
        <f aca="false">HOUR(C13067)</f>
        <v>8</v>
      </c>
      <c r="C13067" s="1" t="n">
        <v>41379.3618055556</v>
      </c>
      <c r="D13067" s="0" t="s">
        <v>78058</v>
      </c>
    </row>
    <row r="13068" customFormat="false" ht="15" hidden="false" customHeight="false" outlineLevel="0" collapsed="false">
      <c r="A13068" s="0" t="s">
        <v>78059</v>
      </c>
      <c r="B13068" s="0" t="n">
        <f aca="false">HOUR(C13068)</f>
        <v>8</v>
      </c>
      <c r="C13068" s="1" t="n">
        <v>41379.3618055556</v>
      </c>
      <c r="D13068" s="0" t="s">
        <v>78060</v>
      </c>
    </row>
    <row r="13069" customFormat="false" ht="15" hidden="false" customHeight="false" outlineLevel="0" collapsed="false">
      <c r="A13069" s="0" t="s">
        <v>58120</v>
      </c>
      <c r="B13069" s="0" t="n">
        <f aca="false">HOUR(C13069)</f>
        <v>8</v>
      </c>
      <c r="C13069" s="1" t="n">
        <v>41379.3618055556</v>
      </c>
      <c r="D13069" s="0" t="s">
        <v>78061</v>
      </c>
    </row>
    <row r="13070" customFormat="false" ht="15" hidden="false" customHeight="false" outlineLevel="0" collapsed="false">
      <c r="A13070" s="0" t="s">
        <v>78062</v>
      </c>
      <c r="B13070" s="0" t="n">
        <f aca="false">HOUR(C13070)</f>
        <v>8</v>
      </c>
      <c r="C13070" s="1" t="n">
        <v>41379.3618055556</v>
      </c>
      <c r="D13070" s="0" t="s">
        <v>78063</v>
      </c>
    </row>
    <row r="13071" customFormat="false" ht="15" hidden="false" customHeight="false" outlineLevel="0" collapsed="false">
      <c r="A13071" s="0" t="s">
        <v>78064</v>
      </c>
      <c r="B13071" s="0" t="n">
        <f aca="false">HOUR(C13071)</f>
        <v>8</v>
      </c>
      <c r="C13071" s="1" t="n">
        <v>41379.3618055556</v>
      </c>
      <c r="D13071" s="0" t="s">
        <v>78065</v>
      </c>
    </row>
    <row r="13072" customFormat="false" ht="15" hidden="false" customHeight="false" outlineLevel="0" collapsed="false">
      <c r="A13072" s="0" t="s">
        <v>57551</v>
      </c>
      <c r="B13072" s="0" t="n">
        <f aca="false">HOUR(C13072)</f>
        <v>8</v>
      </c>
      <c r="C13072" s="1" t="n">
        <v>41379.3618055556</v>
      </c>
      <c r="D13072" s="0" t="s">
        <v>78066</v>
      </c>
    </row>
    <row r="13073" customFormat="false" ht="15" hidden="false" customHeight="false" outlineLevel="0" collapsed="false">
      <c r="A13073" s="0" t="s">
        <v>78067</v>
      </c>
      <c r="B13073" s="0" t="n">
        <f aca="false">HOUR(C13073)</f>
        <v>8</v>
      </c>
      <c r="C13073" s="1" t="n">
        <v>41379.3618055556</v>
      </c>
      <c r="D13073" s="0" t="s">
        <v>78068</v>
      </c>
    </row>
    <row r="13074" customFormat="false" ht="15" hidden="false" customHeight="false" outlineLevel="0" collapsed="false">
      <c r="A13074" s="0" t="s">
        <v>78069</v>
      </c>
      <c r="B13074" s="0" t="n">
        <f aca="false">HOUR(C13074)</f>
        <v>8</v>
      </c>
      <c r="C13074" s="1" t="n">
        <v>41379.3618055556</v>
      </c>
      <c r="D13074" s="0" t="s">
        <v>78070</v>
      </c>
    </row>
    <row r="13075" customFormat="false" ht="15" hidden="false" customHeight="false" outlineLevel="0" collapsed="false">
      <c r="A13075" s="0" t="s">
        <v>10239</v>
      </c>
      <c r="B13075" s="0" t="n">
        <f aca="false">HOUR(C13075)</f>
        <v>8</v>
      </c>
      <c r="C13075" s="1" t="n">
        <v>41379.3618055556</v>
      </c>
      <c r="D13075" s="0" t="s">
        <v>78071</v>
      </c>
    </row>
    <row r="13076" customFormat="false" ht="15" hidden="false" customHeight="false" outlineLevel="0" collapsed="false">
      <c r="A13076" s="0" t="s">
        <v>47509</v>
      </c>
      <c r="B13076" s="0" t="n">
        <f aca="false">HOUR(C13076)</f>
        <v>8</v>
      </c>
      <c r="C13076" s="1" t="n">
        <v>41379.3618055556</v>
      </c>
      <c r="D13076" s="0" t="s">
        <v>78072</v>
      </c>
    </row>
    <row r="13077" customFormat="false" ht="15" hidden="false" customHeight="false" outlineLevel="0" collapsed="false">
      <c r="A13077" s="0" t="s">
        <v>10239</v>
      </c>
      <c r="B13077" s="0" t="n">
        <f aca="false">HOUR(C13077)</f>
        <v>8</v>
      </c>
      <c r="C13077" s="1" t="n">
        <v>41379.3618055556</v>
      </c>
      <c r="D13077" s="0" t="s">
        <v>78073</v>
      </c>
    </row>
    <row r="13078" customFormat="false" ht="15" hidden="false" customHeight="false" outlineLevel="0" collapsed="false">
      <c r="A13078" s="0" t="s">
        <v>78074</v>
      </c>
      <c r="B13078" s="0" t="n">
        <f aca="false">HOUR(C13078)</f>
        <v>8</v>
      </c>
      <c r="C13078" s="1" t="n">
        <v>41379.3618055556</v>
      </c>
      <c r="D13078" s="0" t="s">
        <v>78075</v>
      </c>
    </row>
    <row r="13079" customFormat="false" ht="15" hidden="false" customHeight="false" outlineLevel="0" collapsed="false">
      <c r="A13079" s="0" t="s">
        <v>76798</v>
      </c>
      <c r="B13079" s="0" t="n">
        <f aca="false">HOUR(C13079)</f>
        <v>8</v>
      </c>
      <c r="C13079" s="1" t="n">
        <v>41379.3618055556</v>
      </c>
      <c r="D13079" s="0" t="s">
        <v>78076</v>
      </c>
    </row>
    <row r="13080" customFormat="false" ht="15" hidden="false" customHeight="false" outlineLevel="0" collapsed="false">
      <c r="A13080" s="0" t="s">
        <v>78077</v>
      </c>
      <c r="B13080" s="0" t="n">
        <f aca="false">HOUR(C13080)</f>
        <v>8</v>
      </c>
      <c r="C13080" s="1" t="n">
        <v>41379.3618055556</v>
      </c>
      <c r="D13080" s="0" t="s">
        <v>78078</v>
      </c>
    </row>
    <row r="13081" customFormat="false" ht="15" hidden="false" customHeight="false" outlineLevel="0" collapsed="false">
      <c r="A13081" s="0" t="s">
        <v>78079</v>
      </c>
      <c r="B13081" s="0" t="n">
        <f aca="false">HOUR(C13081)</f>
        <v>8</v>
      </c>
      <c r="C13081" s="1" t="n">
        <v>41379.3618055556</v>
      </c>
      <c r="D13081" s="0" t="s">
        <v>78080</v>
      </c>
    </row>
    <row r="13082" customFormat="false" ht="15" hidden="false" customHeight="false" outlineLevel="0" collapsed="false">
      <c r="A13082" s="0" t="s">
        <v>68066</v>
      </c>
      <c r="B13082" s="0" t="n">
        <f aca="false">HOUR(C13082)</f>
        <v>8</v>
      </c>
      <c r="C13082" s="1" t="n">
        <v>41379.3618055556</v>
      </c>
      <c r="D13082" s="0" t="s">
        <v>78081</v>
      </c>
    </row>
    <row r="13083" customFormat="false" ht="15" hidden="false" customHeight="false" outlineLevel="0" collapsed="false">
      <c r="A13083" s="0" t="s">
        <v>78082</v>
      </c>
      <c r="B13083" s="0" t="n">
        <f aca="false">HOUR(C13083)</f>
        <v>8</v>
      </c>
      <c r="C13083" s="1" t="n">
        <v>41379.3618055556</v>
      </c>
      <c r="D13083" s="0" t="s">
        <v>78083</v>
      </c>
    </row>
    <row r="13084" customFormat="false" ht="15" hidden="false" customHeight="false" outlineLevel="0" collapsed="false">
      <c r="A13084" s="0" t="s">
        <v>18010</v>
      </c>
      <c r="B13084" s="0" t="n">
        <f aca="false">HOUR(C13084)</f>
        <v>8</v>
      </c>
      <c r="C13084" s="1" t="n">
        <v>41379.3618055556</v>
      </c>
      <c r="D13084" s="0" t="s">
        <v>78084</v>
      </c>
    </row>
    <row r="13085" customFormat="false" ht="15" hidden="false" customHeight="false" outlineLevel="0" collapsed="false">
      <c r="A13085" s="0" t="s">
        <v>78085</v>
      </c>
      <c r="B13085" s="0" t="n">
        <f aca="false">HOUR(C13085)</f>
        <v>8</v>
      </c>
      <c r="C13085" s="1" t="n">
        <v>41379.3618055556</v>
      </c>
      <c r="D13085" s="0" t="s">
        <v>78086</v>
      </c>
    </row>
    <row r="13086" customFormat="false" ht="15" hidden="false" customHeight="false" outlineLevel="0" collapsed="false">
      <c r="A13086" s="0" t="s">
        <v>66217</v>
      </c>
      <c r="B13086" s="0" t="n">
        <f aca="false">HOUR(C13086)</f>
        <v>8</v>
      </c>
      <c r="C13086" s="1" t="n">
        <v>41379.3618055556</v>
      </c>
      <c r="D13086" s="0" t="s">
        <v>78087</v>
      </c>
    </row>
    <row r="13087" customFormat="false" ht="15" hidden="false" customHeight="false" outlineLevel="0" collapsed="false">
      <c r="A13087" s="0" t="s">
        <v>78088</v>
      </c>
      <c r="B13087" s="0" t="n">
        <f aca="false">HOUR(C13087)</f>
        <v>8</v>
      </c>
      <c r="C13087" s="1" t="n">
        <v>41379.3618055556</v>
      </c>
      <c r="D13087" s="0" t="s">
        <v>78089</v>
      </c>
    </row>
    <row r="13088" customFormat="false" ht="15" hidden="false" customHeight="false" outlineLevel="0" collapsed="false">
      <c r="A13088" s="0" t="s">
        <v>78090</v>
      </c>
      <c r="B13088" s="0" t="n">
        <f aca="false">HOUR(C13088)</f>
        <v>8</v>
      </c>
      <c r="C13088" s="1" t="n">
        <v>41379.3618055556</v>
      </c>
      <c r="D13088" s="0" t="s">
        <v>78091</v>
      </c>
    </row>
    <row r="13089" customFormat="false" ht="15" hidden="false" customHeight="false" outlineLevel="0" collapsed="false">
      <c r="A13089" s="0" t="s">
        <v>78092</v>
      </c>
      <c r="B13089" s="0" t="n">
        <f aca="false">HOUR(C13089)</f>
        <v>8</v>
      </c>
      <c r="C13089" s="1" t="n">
        <v>41379.3618055556</v>
      </c>
      <c r="D13089" s="0" t="s">
        <v>78093</v>
      </c>
    </row>
    <row r="13090" customFormat="false" ht="15" hidden="false" customHeight="false" outlineLevel="0" collapsed="false">
      <c r="A13090" s="0" t="s">
        <v>78094</v>
      </c>
      <c r="B13090" s="0" t="n">
        <f aca="false">HOUR(C13090)</f>
        <v>8</v>
      </c>
      <c r="C13090" s="1" t="n">
        <v>41379.3618055556</v>
      </c>
      <c r="D13090" s="0" t="s">
        <v>78095</v>
      </c>
    </row>
    <row r="13091" customFormat="false" ht="15" hidden="false" customHeight="false" outlineLevel="0" collapsed="false">
      <c r="A13091" s="0" t="s">
        <v>60880</v>
      </c>
      <c r="B13091" s="0" t="n">
        <f aca="false">HOUR(C13091)</f>
        <v>8</v>
      </c>
      <c r="C13091" s="1" t="n">
        <v>41379.3618055556</v>
      </c>
      <c r="D13091" s="0" t="s">
        <v>78096</v>
      </c>
    </row>
    <row r="13092" customFormat="false" ht="15" hidden="false" customHeight="false" outlineLevel="0" collapsed="false">
      <c r="A13092" s="0" t="s">
        <v>78097</v>
      </c>
      <c r="B13092" s="0" t="n">
        <f aca="false">HOUR(C13092)</f>
        <v>8</v>
      </c>
      <c r="C13092" s="1" t="n">
        <v>41379.3618055556</v>
      </c>
      <c r="D13092" s="0" t="s">
        <v>78098</v>
      </c>
    </row>
    <row r="13093" customFormat="false" ht="15" hidden="false" customHeight="false" outlineLevel="0" collapsed="false">
      <c r="A13093" s="0" t="s">
        <v>60764</v>
      </c>
      <c r="B13093" s="0" t="n">
        <f aca="false">HOUR(C13093)</f>
        <v>8</v>
      </c>
      <c r="C13093" s="1" t="n">
        <v>41379.3618055556</v>
      </c>
      <c r="D13093" s="0" t="s">
        <v>78099</v>
      </c>
    </row>
    <row r="13094" customFormat="false" ht="15" hidden="false" customHeight="false" outlineLevel="0" collapsed="false">
      <c r="A13094" s="0" t="s">
        <v>78100</v>
      </c>
      <c r="B13094" s="0" t="n">
        <f aca="false">HOUR(C13094)</f>
        <v>8</v>
      </c>
      <c r="C13094" s="1" t="n">
        <v>41379.3618055556</v>
      </c>
      <c r="D13094" s="0" t="s">
        <v>78101</v>
      </c>
    </row>
    <row r="13095" customFormat="false" ht="15" hidden="false" customHeight="false" outlineLevel="0" collapsed="false">
      <c r="A13095" s="0" t="s">
        <v>78102</v>
      </c>
      <c r="B13095" s="0" t="n">
        <f aca="false">HOUR(C13095)</f>
        <v>8</v>
      </c>
      <c r="C13095" s="1" t="n">
        <v>41379.3618055556</v>
      </c>
      <c r="D13095" s="0" t="s">
        <v>78103</v>
      </c>
    </row>
    <row r="13096" customFormat="false" ht="15" hidden="false" customHeight="false" outlineLevel="0" collapsed="false">
      <c r="A13096" s="0" t="s">
        <v>11600</v>
      </c>
      <c r="B13096" s="0" t="n">
        <f aca="false">HOUR(C13096)</f>
        <v>8</v>
      </c>
      <c r="C13096" s="1" t="n">
        <v>41379.3618055556</v>
      </c>
      <c r="D13096" s="0" t="s">
        <v>78104</v>
      </c>
    </row>
    <row r="13097" customFormat="false" ht="15" hidden="false" customHeight="false" outlineLevel="0" collapsed="false">
      <c r="A13097" s="0" t="s">
        <v>36395</v>
      </c>
      <c r="B13097" s="0" t="n">
        <f aca="false">HOUR(C13097)</f>
        <v>8</v>
      </c>
      <c r="C13097" s="1" t="n">
        <v>41379.3618055556</v>
      </c>
      <c r="D13097" s="0" t="s">
        <v>78105</v>
      </c>
    </row>
    <row r="13098" customFormat="false" ht="15" hidden="false" customHeight="false" outlineLevel="0" collapsed="false">
      <c r="A13098" s="0" t="s">
        <v>36395</v>
      </c>
      <c r="B13098" s="0" t="n">
        <f aca="false">HOUR(C13098)</f>
        <v>8</v>
      </c>
      <c r="C13098" s="1" t="n">
        <v>41379.3618055556</v>
      </c>
      <c r="D13098" s="0" t="s">
        <v>78106</v>
      </c>
    </row>
    <row r="13099" customFormat="false" ht="15" hidden="false" customHeight="false" outlineLevel="0" collapsed="false">
      <c r="A13099" s="0" t="s">
        <v>62542</v>
      </c>
      <c r="B13099" s="0" t="n">
        <f aca="false">HOUR(C13099)</f>
        <v>8</v>
      </c>
      <c r="C13099" s="1" t="n">
        <v>41379.3618055556</v>
      </c>
      <c r="D13099" s="0" t="s">
        <v>78107</v>
      </c>
    </row>
    <row r="13100" customFormat="false" ht="15" hidden="false" customHeight="false" outlineLevel="0" collapsed="false">
      <c r="A13100" s="0" t="s">
        <v>78108</v>
      </c>
      <c r="B13100" s="0" t="n">
        <f aca="false">HOUR(C13100)</f>
        <v>8</v>
      </c>
      <c r="C13100" s="1" t="n">
        <v>41379.3618055556</v>
      </c>
      <c r="D13100" s="0" t="s">
        <v>78109</v>
      </c>
    </row>
    <row r="13101" customFormat="false" ht="15" hidden="false" customHeight="false" outlineLevel="0" collapsed="false">
      <c r="A13101" s="0" t="s">
        <v>36395</v>
      </c>
      <c r="B13101" s="0" t="n">
        <f aca="false">HOUR(C13101)</f>
        <v>8</v>
      </c>
      <c r="C13101" s="1" t="n">
        <v>41379.3618055556</v>
      </c>
      <c r="D13101" s="0" t="s">
        <v>78110</v>
      </c>
    </row>
    <row r="13102" customFormat="false" ht="15" hidden="false" customHeight="false" outlineLevel="0" collapsed="false">
      <c r="A13102" s="0" t="s">
        <v>36395</v>
      </c>
      <c r="B13102" s="0" t="n">
        <f aca="false">HOUR(C13102)</f>
        <v>8</v>
      </c>
      <c r="C13102" s="1" t="n">
        <v>41379.3618055556</v>
      </c>
      <c r="D13102" s="0" t="s">
        <v>78111</v>
      </c>
    </row>
    <row r="13103" customFormat="false" ht="15" hidden="false" customHeight="false" outlineLevel="0" collapsed="false">
      <c r="A13103" s="0" t="s">
        <v>78112</v>
      </c>
      <c r="B13103" s="0" t="n">
        <f aca="false">HOUR(C13103)</f>
        <v>8</v>
      </c>
      <c r="C13103" s="1" t="n">
        <v>41379.3618055556</v>
      </c>
      <c r="D13103" s="0" t="s">
        <v>78113</v>
      </c>
    </row>
    <row r="13104" customFormat="false" ht="15" hidden="false" customHeight="false" outlineLevel="0" collapsed="false">
      <c r="A13104" s="0" t="s">
        <v>78114</v>
      </c>
      <c r="B13104" s="0" t="n">
        <f aca="false">HOUR(C13104)</f>
        <v>8</v>
      </c>
      <c r="C13104" s="1" t="n">
        <v>41379.3618055556</v>
      </c>
      <c r="D13104" s="0" t="s">
        <v>78115</v>
      </c>
    </row>
    <row r="13105" customFormat="false" ht="15" hidden="false" customHeight="false" outlineLevel="0" collapsed="false">
      <c r="A13105" s="0" t="s">
        <v>78116</v>
      </c>
      <c r="B13105" s="0" t="n">
        <f aca="false">HOUR(C13105)</f>
        <v>8</v>
      </c>
      <c r="C13105" s="1" t="n">
        <v>41379.3618055556</v>
      </c>
      <c r="D13105" s="0" t="s">
        <v>78117</v>
      </c>
    </row>
    <row r="13106" customFormat="false" ht="15" hidden="false" customHeight="false" outlineLevel="0" collapsed="false">
      <c r="A13106" s="0" t="s">
        <v>62932</v>
      </c>
      <c r="B13106" s="0" t="n">
        <f aca="false">HOUR(C13106)</f>
        <v>8</v>
      </c>
      <c r="C13106" s="1" t="n">
        <v>41379.3618055556</v>
      </c>
      <c r="D13106" s="0" t="s">
        <v>78118</v>
      </c>
    </row>
    <row r="13107" customFormat="false" ht="15" hidden="false" customHeight="false" outlineLevel="0" collapsed="false">
      <c r="A13107" s="0" t="s">
        <v>72914</v>
      </c>
      <c r="B13107" s="0" t="n">
        <f aca="false">HOUR(C13107)</f>
        <v>8</v>
      </c>
      <c r="C13107" s="1" t="n">
        <v>41379.3618055556</v>
      </c>
      <c r="D13107" s="0" t="s">
        <v>78119</v>
      </c>
    </row>
    <row r="13108" customFormat="false" ht="15" hidden="false" customHeight="false" outlineLevel="0" collapsed="false">
      <c r="A13108" s="0" t="s">
        <v>78120</v>
      </c>
      <c r="B13108" s="0" t="n">
        <f aca="false">HOUR(C13108)</f>
        <v>8</v>
      </c>
      <c r="C13108" s="1" t="n">
        <v>41379.3618055556</v>
      </c>
      <c r="D13108" s="0" t="s">
        <v>78121</v>
      </c>
    </row>
    <row r="13109" customFormat="false" ht="15" hidden="false" customHeight="false" outlineLevel="0" collapsed="false">
      <c r="A13109" s="0" t="s">
        <v>76802</v>
      </c>
      <c r="B13109" s="0" t="n">
        <f aca="false">HOUR(C13109)</f>
        <v>8</v>
      </c>
      <c r="C13109" s="1" t="n">
        <v>41379.3618055556</v>
      </c>
      <c r="D13109" s="0" t="s">
        <v>78122</v>
      </c>
    </row>
    <row r="13110" customFormat="false" ht="15" hidden="false" customHeight="false" outlineLevel="0" collapsed="false">
      <c r="A13110" s="0" t="s">
        <v>1909</v>
      </c>
      <c r="B13110" s="0" t="n">
        <f aca="false">HOUR(C13110)</f>
        <v>8</v>
      </c>
      <c r="C13110" s="1" t="n">
        <v>41379.3618055556</v>
      </c>
      <c r="D13110" s="0" t="s">
        <v>78123</v>
      </c>
    </row>
    <row r="13111" customFormat="false" ht="15" hidden="false" customHeight="false" outlineLevel="0" collapsed="false">
      <c r="A13111" s="0" t="s">
        <v>78124</v>
      </c>
      <c r="B13111" s="0" t="n">
        <f aca="false">HOUR(C13111)</f>
        <v>8</v>
      </c>
      <c r="C13111" s="1" t="n">
        <v>41379.3618055556</v>
      </c>
      <c r="D13111" s="0" t="s">
        <v>78125</v>
      </c>
    </row>
    <row r="13112" customFormat="false" ht="15" hidden="false" customHeight="false" outlineLevel="0" collapsed="false">
      <c r="A13112" s="0" t="s">
        <v>78126</v>
      </c>
      <c r="B13112" s="0" t="n">
        <f aca="false">HOUR(C13112)</f>
        <v>8</v>
      </c>
      <c r="C13112" s="1" t="n">
        <v>41379.3618055556</v>
      </c>
      <c r="D13112" s="0" t="s">
        <v>78127</v>
      </c>
    </row>
    <row r="13113" customFormat="false" ht="15" hidden="false" customHeight="false" outlineLevel="0" collapsed="false">
      <c r="A13113" s="0" t="s">
        <v>78128</v>
      </c>
      <c r="B13113" s="0" t="n">
        <f aca="false">HOUR(C13113)</f>
        <v>8</v>
      </c>
      <c r="C13113" s="1" t="n">
        <v>41379.3618055556</v>
      </c>
      <c r="D13113" s="0" t="s">
        <v>78129</v>
      </c>
    </row>
    <row r="13114" customFormat="false" ht="15" hidden="false" customHeight="false" outlineLevel="0" collapsed="false">
      <c r="A13114" s="0" t="s">
        <v>62108</v>
      </c>
      <c r="B13114" s="0" t="n">
        <f aca="false">HOUR(C13114)</f>
        <v>8</v>
      </c>
      <c r="C13114" s="1" t="n">
        <v>41379.3618055556</v>
      </c>
      <c r="D13114" s="0" t="s">
        <v>78130</v>
      </c>
    </row>
    <row r="13115" customFormat="false" ht="15" hidden="false" customHeight="false" outlineLevel="0" collapsed="false">
      <c r="A13115" s="0" t="s">
        <v>63544</v>
      </c>
      <c r="B13115" s="0" t="n">
        <f aca="false">HOUR(C13115)</f>
        <v>8</v>
      </c>
      <c r="C13115" s="1" t="n">
        <v>41379.3618055556</v>
      </c>
      <c r="D13115" s="0" t="s">
        <v>78131</v>
      </c>
    </row>
    <row r="13116" customFormat="false" ht="15" hidden="false" customHeight="false" outlineLevel="0" collapsed="false">
      <c r="A13116" s="0" t="s">
        <v>78132</v>
      </c>
      <c r="B13116" s="0" t="n">
        <f aca="false">HOUR(C13116)</f>
        <v>8</v>
      </c>
      <c r="C13116" s="1" t="n">
        <v>41379.3618055556</v>
      </c>
      <c r="D13116" s="0" t="s">
        <v>78133</v>
      </c>
    </row>
    <row r="13117" customFormat="false" ht="15" hidden="false" customHeight="false" outlineLevel="0" collapsed="false">
      <c r="A13117" s="0" t="s">
        <v>14729</v>
      </c>
      <c r="B13117" s="0" t="n">
        <f aca="false">HOUR(C13117)</f>
        <v>8</v>
      </c>
      <c r="C13117" s="1" t="n">
        <v>41379.3618055556</v>
      </c>
      <c r="D13117" s="0" t="s">
        <v>78134</v>
      </c>
    </row>
    <row r="13118" customFormat="false" ht="15" hidden="false" customHeight="false" outlineLevel="0" collapsed="false">
      <c r="A13118" s="0" t="s">
        <v>78135</v>
      </c>
      <c r="B13118" s="0" t="n">
        <f aca="false">HOUR(C13118)</f>
        <v>8</v>
      </c>
      <c r="C13118" s="1" t="n">
        <v>41379.3618055556</v>
      </c>
      <c r="D13118" s="0" t="s">
        <v>78136</v>
      </c>
    </row>
    <row r="13119" customFormat="false" ht="15" hidden="false" customHeight="false" outlineLevel="0" collapsed="false">
      <c r="A13119" s="0" t="s">
        <v>14729</v>
      </c>
      <c r="B13119" s="0" t="n">
        <f aca="false">HOUR(C13119)</f>
        <v>8</v>
      </c>
      <c r="C13119" s="1" t="n">
        <v>41379.3618055556</v>
      </c>
      <c r="D13119" s="0" t="s">
        <v>78137</v>
      </c>
    </row>
    <row r="13120" customFormat="false" ht="15" hidden="false" customHeight="false" outlineLevel="0" collapsed="false">
      <c r="A13120" s="0" t="s">
        <v>8791</v>
      </c>
      <c r="B13120" s="0" t="n">
        <f aca="false">HOUR(C13120)</f>
        <v>8</v>
      </c>
      <c r="C13120" s="1" t="n">
        <v>41379.3618055556</v>
      </c>
      <c r="D13120" s="0" t="s">
        <v>78138</v>
      </c>
    </row>
    <row r="13121" customFormat="false" ht="15" hidden="false" customHeight="false" outlineLevel="0" collapsed="false">
      <c r="A13121" s="0" t="s">
        <v>8793</v>
      </c>
      <c r="B13121" s="0" t="n">
        <f aca="false">HOUR(C13121)</f>
        <v>8</v>
      </c>
      <c r="C13121" s="1" t="n">
        <v>41379.3618055556</v>
      </c>
      <c r="D13121" s="0" t="s">
        <v>78139</v>
      </c>
    </row>
    <row r="13122" customFormat="false" ht="15" hidden="false" customHeight="false" outlineLevel="0" collapsed="false">
      <c r="A13122" s="0" t="s">
        <v>78140</v>
      </c>
      <c r="B13122" s="0" t="n">
        <f aca="false">HOUR(C13122)</f>
        <v>8</v>
      </c>
      <c r="C13122" s="1" t="n">
        <v>41379.3618055556</v>
      </c>
      <c r="D13122" s="0" t="s">
        <v>78141</v>
      </c>
    </row>
    <row r="13123" customFormat="false" ht="15" hidden="false" customHeight="false" outlineLevel="0" collapsed="false">
      <c r="A13123" s="0" t="s">
        <v>78142</v>
      </c>
      <c r="B13123" s="0" t="n">
        <f aca="false">HOUR(C13123)</f>
        <v>8</v>
      </c>
      <c r="C13123" s="1" t="n">
        <v>41379.3618055556</v>
      </c>
      <c r="D13123" s="0" t="s">
        <v>78143</v>
      </c>
    </row>
    <row r="13124" customFormat="false" ht="15" hidden="false" customHeight="false" outlineLevel="0" collapsed="false">
      <c r="A13124" s="0" t="s">
        <v>57557</v>
      </c>
      <c r="B13124" s="0" t="n">
        <f aca="false">HOUR(C13124)</f>
        <v>8</v>
      </c>
      <c r="C13124" s="1" t="n">
        <v>41379.3618055556</v>
      </c>
      <c r="D13124" s="0" t="s">
        <v>78144</v>
      </c>
    </row>
    <row r="13125" customFormat="false" ht="15" hidden="false" customHeight="false" outlineLevel="0" collapsed="false">
      <c r="A13125" s="0" t="s">
        <v>78145</v>
      </c>
      <c r="B13125" s="0" t="n">
        <f aca="false">HOUR(C13125)</f>
        <v>8</v>
      </c>
      <c r="C13125" s="1" t="n">
        <v>41379.3618055556</v>
      </c>
      <c r="D13125" s="0" t="s">
        <v>78146</v>
      </c>
    </row>
    <row r="13126" customFormat="false" ht="15" hidden="false" customHeight="false" outlineLevel="0" collapsed="false">
      <c r="A13126" s="0" t="s">
        <v>78147</v>
      </c>
      <c r="B13126" s="0" t="n">
        <f aca="false">HOUR(C13126)</f>
        <v>8</v>
      </c>
      <c r="C13126" s="1" t="n">
        <v>41379.3618055556</v>
      </c>
      <c r="D13126" s="0" t="s">
        <v>78148</v>
      </c>
    </row>
    <row r="13127" customFormat="false" ht="15" hidden="false" customHeight="false" outlineLevel="0" collapsed="false">
      <c r="A13127" s="0" t="s">
        <v>62860</v>
      </c>
      <c r="B13127" s="0" t="n">
        <f aca="false">HOUR(C13127)</f>
        <v>8</v>
      </c>
      <c r="C13127" s="1" t="n">
        <v>41379.3618055556</v>
      </c>
      <c r="D13127" s="0" t="s">
        <v>78149</v>
      </c>
    </row>
    <row r="13128" customFormat="false" ht="15" hidden="false" customHeight="false" outlineLevel="0" collapsed="false">
      <c r="A13128" s="0" t="s">
        <v>78150</v>
      </c>
      <c r="B13128" s="0" t="n">
        <f aca="false">HOUR(C13128)</f>
        <v>8</v>
      </c>
      <c r="C13128" s="1" t="n">
        <v>41379.3618055556</v>
      </c>
      <c r="D13128" s="0" t="s">
        <v>78151</v>
      </c>
    </row>
    <row r="13129" customFormat="false" ht="15" hidden="false" customHeight="false" outlineLevel="0" collapsed="false">
      <c r="A13129" s="0" t="s">
        <v>78152</v>
      </c>
      <c r="B13129" s="0" t="n">
        <f aca="false">HOUR(C13129)</f>
        <v>8</v>
      </c>
      <c r="C13129" s="1" t="n">
        <v>41379.3618055556</v>
      </c>
      <c r="D13129" s="0" t="s">
        <v>78153</v>
      </c>
    </row>
    <row r="13130" customFormat="false" ht="15" hidden="false" customHeight="false" outlineLevel="0" collapsed="false">
      <c r="A13130" s="0" t="s">
        <v>78154</v>
      </c>
      <c r="B13130" s="0" t="n">
        <f aca="false">HOUR(C13130)</f>
        <v>8</v>
      </c>
      <c r="C13130" s="1" t="n">
        <v>41379.3618055556</v>
      </c>
      <c r="D13130" s="0" t="s">
        <v>78155</v>
      </c>
    </row>
    <row r="13131" customFormat="false" ht="15" hidden="false" customHeight="false" outlineLevel="0" collapsed="false">
      <c r="A13131" s="0" t="s">
        <v>78156</v>
      </c>
      <c r="B13131" s="0" t="n">
        <f aca="false">HOUR(C13131)</f>
        <v>8</v>
      </c>
      <c r="C13131" s="1" t="n">
        <v>41379.3618055556</v>
      </c>
      <c r="D13131" s="0" t="s">
        <v>78157</v>
      </c>
    </row>
    <row r="13132" customFormat="false" ht="15" hidden="false" customHeight="false" outlineLevel="0" collapsed="false">
      <c r="A13132" s="0" t="s">
        <v>58219</v>
      </c>
      <c r="B13132" s="0" t="n">
        <f aca="false">HOUR(C13132)</f>
        <v>8</v>
      </c>
      <c r="C13132" s="1" t="n">
        <v>41379.3618055556</v>
      </c>
      <c r="D13132" s="0" t="s">
        <v>78158</v>
      </c>
    </row>
    <row r="13133" customFormat="false" ht="15" hidden="false" customHeight="false" outlineLevel="0" collapsed="false">
      <c r="A13133" s="0" t="s">
        <v>62581</v>
      </c>
      <c r="B13133" s="0" t="n">
        <f aca="false">HOUR(C13133)</f>
        <v>8</v>
      </c>
      <c r="C13133" s="1" t="n">
        <v>41379.3618055556</v>
      </c>
      <c r="D13133" s="0" t="s">
        <v>78159</v>
      </c>
    </row>
    <row r="13134" customFormat="false" ht="15" hidden="false" customHeight="false" outlineLevel="0" collapsed="false">
      <c r="A13134" s="0" t="s">
        <v>78160</v>
      </c>
      <c r="B13134" s="0" t="n">
        <f aca="false">HOUR(C13134)</f>
        <v>8</v>
      </c>
      <c r="C13134" s="1" t="n">
        <v>41379.3618055556</v>
      </c>
      <c r="D13134" s="0" t="s">
        <v>78161</v>
      </c>
    </row>
    <row r="13135" customFormat="false" ht="15" hidden="false" customHeight="false" outlineLevel="0" collapsed="false">
      <c r="A13135" s="0" t="s">
        <v>57412</v>
      </c>
      <c r="B13135" s="0" t="n">
        <f aca="false">HOUR(C13135)</f>
        <v>8</v>
      </c>
      <c r="C13135" s="1" t="n">
        <v>41379.3618055556</v>
      </c>
      <c r="D13135" s="0" t="s">
        <v>78162</v>
      </c>
    </row>
    <row r="13136" customFormat="false" ht="15" hidden="false" customHeight="false" outlineLevel="0" collapsed="false">
      <c r="A13136" s="0" t="s">
        <v>65733</v>
      </c>
      <c r="B13136" s="0" t="n">
        <f aca="false">HOUR(C13136)</f>
        <v>8</v>
      </c>
      <c r="C13136" s="1" t="n">
        <v>41379.3618055556</v>
      </c>
      <c r="D13136" s="0" t="s">
        <v>78163</v>
      </c>
    </row>
    <row r="13137" customFormat="false" ht="15" hidden="false" customHeight="false" outlineLevel="0" collapsed="false">
      <c r="A13137" s="0" t="s">
        <v>78164</v>
      </c>
      <c r="B13137" s="0" t="n">
        <f aca="false">HOUR(C13137)</f>
        <v>8</v>
      </c>
      <c r="C13137" s="1" t="n">
        <v>41379.3618055556</v>
      </c>
      <c r="D13137" s="0" t="s">
        <v>78165</v>
      </c>
    </row>
    <row r="13138" customFormat="false" ht="15" hidden="false" customHeight="false" outlineLevel="0" collapsed="false">
      <c r="A13138" s="0" t="s">
        <v>57410</v>
      </c>
      <c r="B13138" s="0" t="n">
        <f aca="false">HOUR(C13138)</f>
        <v>8</v>
      </c>
      <c r="C13138" s="1" t="n">
        <v>41379.3618055556</v>
      </c>
      <c r="D13138" s="0" t="s">
        <v>78166</v>
      </c>
    </row>
    <row r="13139" customFormat="false" ht="15" hidden="false" customHeight="false" outlineLevel="0" collapsed="false">
      <c r="A13139" s="0" t="s">
        <v>78167</v>
      </c>
      <c r="B13139" s="0" t="n">
        <f aca="false">HOUR(C13139)</f>
        <v>8</v>
      </c>
      <c r="C13139" s="1" t="n">
        <v>41379.3618055556</v>
      </c>
      <c r="D13139" s="0" t="s">
        <v>78168</v>
      </c>
    </row>
    <row r="13140" customFormat="false" ht="15" hidden="false" customHeight="false" outlineLevel="0" collapsed="false">
      <c r="A13140" s="0" t="s">
        <v>78169</v>
      </c>
      <c r="B13140" s="0" t="n">
        <f aca="false">HOUR(C13140)</f>
        <v>8</v>
      </c>
      <c r="C13140" s="1" t="n">
        <v>41379.3618055556</v>
      </c>
      <c r="D13140" s="0" t="s">
        <v>78170</v>
      </c>
    </row>
    <row r="13141" customFormat="false" ht="15" hidden="false" customHeight="false" outlineLevel="0" collapsed="false">
      <c r="A13141" s="0" t="s">
        <v>63965</v>
      </c>
      <c r="B13141" s="0" t="n">
        <f aca="false">HOUR(C13141)</f>
        <v>8</v>
      </c>
      <c r="C13141" s="1" t="n">
        <v>41379.3618055556</v>
      </c>
      <c r="D13141" s="0" t="s">
        <v>78171</v>
      </c>
    </row>
    <row r="13142" customFormat="false" ht="15" hidden="false" customHeight="false" outlineLevel="0" collapsed="false">
      <c r="A13142" s="0" t="s">
        <v>78172</v>
      </c>
      <c r="B13142" s="0" t="n">
        <f aca="false">HOUR(C13142)</f>
        <v>8</v>
      </c>
      <c r="C13142" s="1" t="n">
        <v>41379.3618055556</v>
      </c>
      <c r="D13142" s="0" t="s">
        <v>78173</v>
      </c>
    </row>
    <row r="13143" customFormat="false" ht="15" hidden="false" customHeight="false" outlineLevel="0" collapsed="false">
      <c r="A13143" s="0" t="s">
        <v>59715</v>
      </c>
      <c r="B13143" s="0" t="n">
        <f aca="false">HOUR(C13143)</f>
        <v>8</v>
      </c>
      <c r="C13143" s="1" t="n">
        <v>41379.3618055556</v>
      </c>
      <c r="D13143" s="0" t="s">
        <v>78174</v>
      </c>
    </row>
    <row r="13144" customFormat="false" ht="15" hidden="false" customHeight="false" outlineLevel="0" collapsed="false">
      <c r="A13144" s="0" t="s">
        <v>72212</v>
      </c>
      <c r="B13144" s="0" t="n">
        <f aca="false">HOUR(C13144)</f>
        <v>8</v>
      </c>
      <c r="C13144" s="1" t="n">
        <v>41379.3618055556</v>
      </c>
      <c r="D13144" s="0" t="s">
        <v>78175</v>
      </c>
    </row>
    <row r="13145" customFormat="false" ht="15" hidden="false" customHeight="false" outlineLevel="0" collapsed="false">
      <c r="A13145" s="0" t="s">
        <v>78176</v>
      </c>
      <c r="B13145" s="0" t="n">
        <f aca="false">HOUR(C13145)</f>
        <v>8</v>
      </c>
      <c r="C13145" s="1" t="n">
        <v>41379.3618055556</v>
      </c>
      <c r="D13145" s="0" t="s">
        <v>78177</v>
      </c>
    </row>
    <row r="13146" customFormat="false" ht="15" hidden="false" customHeight="false" outlineLevel="0" collapsed="false">
      <c r="A13146" s="0" t="s">
        <v>1704</v>
      </c>
      <c r="B13146" s="0" t="n">
        <f aca="false">HOUR(C13146)</f>
        <v>8</v>
      </c>
      <c r="C13146" s="1" t="n">
        <v>41379.3618055556</v>
      </c>
      <c r="D13146" s="0" t="s">
        <v>78178</v>
      </c>
    </row>
    <row r="13147" customFormat="false" ht="15" hidden="false" customHeight="false" outlineLevel="0" collapsed="false">
      <c r="A13147" s="0" t="s">
        <v>78179</v>
      </c>
      <c r="B13147" s="0" t="n">
        <f aca="false">HOUR(C13147)</f>
        <v>8</v>
      </c>
      <c r="C13147" s="1" t="n">
        <v>41379.3618055556</v>
      </c>
      <c r="D13147" s="0" t="s">
        <v>78180</v>
      </c>
    </row>
    <row r="13148" customFormat="false" ht="15" hidden="false" customHeight="false" outlineLevel="0" collapsed="false">
      <c r="A13148" s="0" t="s">
        <v>78181</v>
      </c>
      <c r="B13148" s="0" t="n">
        <f aca="false">HOUR(C13148)</f>
        <v>8</v>
      </c>
      <c r="C13148" s="1" t="n">
        <v>41379.3618055556</v>
      </c>
      <c r="D13148" s="0" t="s">
        <v>78182</v>
      </c>
    </row>
    <row r="13149" customFormat="false" ht="15" hidden="false" customHeight="false" outlineLevel="0" collapsed="false">
      <c r="A13149" s="0" t="s">
        <v>9714</v>
      </c>
      <c r="B13149" s="0" t="n">
        <f aca="false">HOUR(C13149)</f>
        <v>8</v>
      </c>
      <c r="C13149" s="1" t="n">
        <v>41379.3618055556</v>
      </c>
      <c r="D13149" s="0" t="s">
        <v>78183</v>
      </c>
    </row>
    <row r="13150" customFormat="false" ht="15" hidden="false" customHeight="false" outlineLevel="0" collapsed="false">
      <c r="A13150" s="0" t="s">
        <v>78184</v>
      </c>
      <c r="B13150" s="0" t="n">
        <f aca="false">HOUR(C13150)</f>
        <v>8</v>
      </c>
      <c r="C13150" s="1" t="n">
        <v>41379.3618055556</v>
      </c>
      <c r="D13150" s="0" t="s">
        <v>78185</v>
      </c>
    </row>
    <row r="13151" customFormat="false" ht="15" hidden="false" customHeight="false" outlineLevel="0" collapsed="false">
      <c r="A13151" s="0" t="s">
        <v>78186</v>
      </c>
      <c r="B13151" s="0" t="n">
        <f aca="false">HOUR(C13151)</f>
        <v>8</v>
      </c>
      <c r="C13151" s="1" t="n">
        <v>41379.3618055556</v>
      </c>
      <c r="D13151" s="0" t="s">
        <v>78187</v>
      </c>
    </row>
    <row r="13152" customFormat="false" ht="15" hidden="false" customHeight="false" outlineLevel="0" collapsed="false">
      <c r="A13152" s="0" t="s">
        <v>72188</v>
      </c>
      <c r="B13152" s="0" t="n">
        <f aca="false">HOUR(C13152)</f>
        <v>8</v>
      </c>
      <c r="C13152" s="1" t="n">
        <v>41379.3618055556</v>
      </c>
      <c r="D13152" s="0" t="s">
        <v>78188</v>
      </c>
    </row>
    <row r="13153" customFormat="false" ht="15" hidden="false" customHeight="false" outlineLevel="0" collapsed="false">
      <c r="A13153" s="0" t="s">
        <v>3013</v>
      </c>
      <c r="B13153" s="0" t="n">
        <f aca="false">HOUR(C13153)</f>
        <v>8</v>
      </c>
      <c r="C13153" s="1" t="n">
        <v>41379.3618055556</v>
      </c>
      <c r="D13153" s="0" t="s">
        <v>78189</v>
      </c>
    </row>
    <row r="13154" customFormat="false" ht="15" hidden="false" customHeight="false" outlineLevel="0" collapsed="false">
      <c r="A13154" s="0" t="s">
        <v>78190</v>
      </c>
      <c r="B13154" s="0" t="n">
        <f aca="false">HOUR(C13154)</f>
        <v>8</v>
      </c>
      <c r="C13154" s="1" t="n">
        <v>41379.3618055556</v>
      </c>
      <c r="D13154" s="0" t="s">
        <v>78191</v>
      </c>
    </row>
    <row r="13155" customFormat="false" ht="15" hidden="false" customHeight="false" outlineLevel="0" collapsed="false">
      <c r="A13155" s="0" t="s">
        <v>78192</v>
      </c>
      <c r="B13155" s="0" t="n">
        <f aca="false">HOUR(C13155)</f>
        <v>8</v>
      </c>
      <c r="C13155" s="1" t="n">
        <v>41379.3618055556</v>
      </c>
      <c r="D13155" s="0" t="s">
        <v>78193</v>
      </c>
    </row>
    <row r="13156" customFormat="false" ht="15" hidden="false" customHeight="false" outlineLevel="0" collapsed="false">
      <c r="A13156" s="0" t="s">
        <v>63505</v>
      </c>
      <c r="B13156" s="0" t="n">
        <f aca="false">HOUR(C13156)</f>
        <v>8</v>
      </c>
      <c r="C13156" s="1" t="n">
        <v>41379.3618055556</v>
      </c>
      <c r="D13156" s="0" t="s">
        <v>78194</v>
      </c>
    </row>
    <row r="13157" customFormat="false" ht="15" hidden="false" customHeight="false" outlineLevel="0" collapsed="false">
      <c r="A13157" s="0" t="s">
        <v>78195</v>
      </c>
      <c r="B13157" s="0" t="n">
        <f aca="false">HOUR(C13157)</f>
        <v>8</v>
      </c>
      <c r="C13157" s="1" t="n">
        <v>41379.3618055556</v>
      </c>
      <c r="D13157" s="0" t="s">
        <v>78196</v>
      </c>
    </row>
    <row r="13158" customFormat="false" ht="15" hidden="false" customHeight="false" outlineLevel="0" collapsed="false">
      <c r="A13158" s="0" t="s">
        <v>78197</v>
      </c>
      <c r="B13158" s="0" t="n">
        <f aca="false">HOUR(C13158)</f>
        <v>8</v>
      </c>
      <c r="C13158" s="1" t="n">
        <v>41379.3625</v>
      </c>
      <c r="D13158" s="0" t="s">
        <v>78198</v>
      </c>
    </row>
    <row r="13159" customFormat="false" ht="15" hidden="false" customHeight="false" outlineLevel="0" collapsed="false">
      <c r="A13159" s="0" t="s">
        <v>78199</v>
      </c>
      <c r="B13159" s="0" t="n">
        <f aca="false">HOUR(C13159)</f>
        <v>8</v>
      </c>
      <c r="C13159" s="1" t="n">
        <v>41379.3625</v>
      </c>
      <c r="D13159" s="0" t="s">
        <v>78200</v>
      </c>
    </row>
    <row r="13160" customFormat="false" ht="15" hidden="false" customHeight="false" outlineLevel="0" collapsed="false">
      <c r="A13160" s="0" t="s">
        <v>78201</v>
      </c>
      <c r="B13160" s="0" t="n">
        <f aca="false">HOUR(C13160)</f>
        <v>8</v>
      </c>
      <c r="C13160" s="1" t="n">
        <v>41379.3625</v>
      </c>
      <c r="D13160" s="0" t="s">
        <v>78202</v>
      </c>
    </row>
    <row r="13161" customFormat="false" ht="15" hidden="false" customHeight="false" outlineLevel="0" collapsed="false">
      <c r="A13161" s="0" t="s">
        <v>78203</v>
      </c>
      <c r="B13161" s="0" t="n">
        <f aca="false">HOUR(C13161)</f>
        <v>8</v>
      </c>
      <c r="C13161" s="1" t="n">
        <v>41379.3625</v>
      </c>
      <c r="D13161" s="0" t="s">
        <v>78204</v>
      </c>
    </row>
    <row r="13162" customFormat="false" ht="15" hidden="false" customHeight="false" outlineLevel="0" collapsed="false">
      <c r="A13162" s="0" t="s">
        <v>78205</v>
      </c>
      <c r="B13162" s="0" t="n">
        <f aca="false">HOUR(C13162)</f>
        <v>8</v>
      </c>
      <c r="C13162" s="1" t="n">
        <v>41379.3625</v>
      </c>
      <c r="D13162" s="0" t="s">
        <v>78206</v>
      </c>
    </row>
    <row r="13163" customFormat="false" ht="15" hidden="false" customHeight="false" outlineLevel="0" collapsed="false">
      <c r="A13163" s="0" t="s">
        <v>57356</v>
      </c>
      <c r="B13163" s="0" t="n">
        <f aca="false">HOUR(C13163)</f>
        <v>8</v>
      </c>
      <c r="C13163" s="1" t="n">
        <v>41379.3625</v>
      </c>
      <c r="D13163" s="0" t="s">
        <v>78207</v>
      </c>
    </row>
    <row r="13164" customFormat="false" ht="15" hidden="false" customHeight="false" outlineLevel="0" collapsed="false">
      <c r="A13164" s="0" t="s">
        <v>2045</v>
      </c>
      <c r="B13164" s="0" t="n">
        <f aca="false">HOUR(C13164)</f>
        <v>8</v>
      </c>
      <c r="C13164" s="1" t="n">
        <v>41379.3625</v>
      </c>
      <c r="D13164" s="0" t="s">
        <v>78208</v>
      </c>
    </row>
    <row r="13165" customFormat="false" ht="15" hidden="false" customHeight="false" outlineLevel="0" collapsed="false">
      <c r="A13165" s="0" t="s">
        <v>78209</v>
      </c>
      <c r="B13165" s="0" t="n">
        <f aca="false">HOUR(C13165)</f>
        <v>8</v>
      </c>
      <c r="C13165" s="1" t="n">
        <v>41379.3625</v>
      </c>
      <c r="D13165" s="0" t="s">
        <v>78210</v>
      </c>
    </row>
    <row r="13166" customFormat="false" ht="15" hidden="false" customHeight="false" outlineLevel="0" collapsed="false">
      <c r="A13166" s="0" t="s">
        <v>78211</v>
      </c>
      <c r="B13166" s="0" t="n">
        <f aca="false">HOUR(C13166)</f>
        <v>8</v>
      </c>
      <c r="C13166" s="1" t="n">
        <v>41379.3625</v>
      </c>
      <c r="D13166" s="0" t="s">
        <v>78212</v>
      </c>
    </row>
    <row r="13167" customFormat="false" ht="15" hidden="false" customHeight="false" outlineLevel="0" collapsed="false">
      <c r="A13167" s="0" t="s">
        <v>78213</v>
      </c>
      <c r="B13167" s="0" t="n">
        <f aca="false">HOUR(C13167)</f>
        <v>8</v>
      </c>
      <c r="C13167" s="1" t="n">
        <v>41379.3625</v>
      </c>
      <c r="D13167" s="0" t="s">
        <v>78214</v>
      </c>
    </row>
    <row r="13168" customFormat="false" ht="15" hidden="false" customHeight="false" outlineLevel="0" collapsed="false">
      <c r="A13168" s="0" t="s">
        <v>78215</v>
      </c>
      <c r="B13168" s="0" t="n">
        <f aca="false">HOUR(C13168)</f>
        <v>8</v>
      </c>
      <c r="C13168" s="1" t="n">
        <v>41379.3625</v>
      </c>
      <c r="D13168" s="0" t="s">
        <v>78216</v>
      </c>
    </row>
    <row r="13169" customFormat="false" ht="15" hidden="false" customHeight="false" outlineLevel="0" collapsed="false">
      <c r="B13169" s="0" t="n">
        <f aca="false">HOUR(C13169)</f>
        <v>8</v>
      </c>
      <c r="C13169" s="1" t="n">
        <v>41379.3625</v>
      </c>
      <c r="D13169" s="0" t="s">
        <v>78217</v>
      </c>
    </row>
    <row r="13170" customFormat="false" ht="15" hidden="false" customHeight="false" outlineLevel="0" collapsed="false">
      <c r="A13170" s="0" t="s">
        <v>78218</v>
      </c>
      <c r="B13170" s="0" t="n">
        <f aca="false">HOUR(C13170)</f>
        <v>8</v>
      </c>
      <c r="C13170" s="1" t="n">
        <v>41379.3625</v>
      </c>
      <c r="D13170" s="0" t="s">
        <v>78219</v>
      </c>
    </row>
    <row r="13171" customFormat="false" ht="15" hidden="false" customHeight="false" outlineLevel="0" collapsed="false">
      <c r="A13171" s="0" t="s">
        <v>78220</v>
      </c>
      <c r="B13171" s="0" t="n">
        <f aca="false">HOUR(C13171)</f>
        <v>8</v>
      </c>
      <c r="C13171" s="1" t="n">
        <v>41379.3625</v>
      </c>
      <c r="D13171" s="0" t="s">
        <v>78221</v>
      </c>
    </row>
    <row r="13172" customFormat="false" ht="15" hidden="false" customHeight="false" outlineLevel="0" collapsed="false">
      <c r="A13172" s="0" t="s">
        <v>78222</v>
      </c>
      <c r="B13172" s="0" t="n">
        <f aca="false">HOUR(C13172)</f>
        <v>8</v>
      </c>
      <c r="C13172" s="1" t="n">
        <v>41379.3625</v>
      </c>
      <c r="D13172" s="0" t="s">
        <v>78223</v>
      </c>
    </row>
    <row r="13173" customFormat="false" ht="15" hidden="false" customHeight="false" outlineLevel="0" collapsed="false">
      <c r="A13173" s="0" t="s">
        <v>78224</v>
      </c>
      <c r="B13173" s="0" t="n">
        <f aca="false">HOUR(C13173)</f>
        <v>8</v>
      </c>
      <c r="C13173" s="1" t="n">
        <v>41379.3625</v>
      </c>
      <c r="D13173" s="0" t="s">
        <v>78225</v>
      </c>
    </row>
    <row r="13174" customFormat="false" ht="15" hidden="false" customHeight="false" outlineLevel="0" collapsed="false">
      <c r="A13174" s="0" t="s">
        <v>67749</v>
      </c>
      <c r="B13174" s="0" t="n">
        <f aca="false">HOUR(C13174)</f>
        <v>8</v>
      </c>
      <c r="C13174" s="1" t="n">
        <v>41379.3625</v>
      </c>
      <c r="D13174" s="0" t="s">
        <v>78226</v>
      </c>
    </row>
    <row r="13175" customFormat="false" ht="15" hidden="false" customHeight="false" outlineLevel="0" collapsed="false">
      <c r="A13175" s="0" t="s">
        <v>61621</v>
      </c>
      <c r="B13175" s="0" t="n">
        <f aca="false">HOUR(C13175)</f>
        <v>8</v>
      </c>
      <c r="C13175" s="1" t="n">
        <v>41379.3625</v>
      </c>
      <c r="D13175" s="0" t="s">
        <v>78227</v>
      </c>
    </row>
    <row r="13176" customFormat="false" ht="15" hidden="false" customHeight="false" outlineLevel="0" collapsed="false">
      <c r="A13176" s="0" t="s">
        <v>62912</v>
      </c>
      <c r="B13176" s="0" t="n">
        <f aca="false">HOUR(C13176)</f>
        <v>8</v>
      </c>
      <c r="C13176" s="1" t="n">
        <v>41379.3625</v>
      </c>
      <c r="D13176" s="0" t="s">
        <v>78228</v>
      </c>
    </row>
    <row r="13177" customFormat="false" ht="15" hidden="false" customHeight="false" outlineLevel="0" collapsed="false">
      <c r="A13177" s="0" t="s">
        <v>78229</v>
      </c>
      <c r="B13177" s="0" t="n">
        <f aca="false">HOUR(C13177)</f>
        <v>8</v>
      </c>
      <c r="C13177" s="1" t="n">
        <v>41379.3625</v>
      </c>
      <c r="D13177" s="0" t="s">
        <v>78230</v>
      </c>
    </row>
    <row r="13178" customFormat="false" ht="15" hidden="false" customHeight="false" outlineLevel="0" collapsed="false">
      <c r="A13178" s="0" t="s">
        <v>78231</v>
      </c>
      <c r="B13178" s="0" t="n">
        <f aca="false">HOUR(C13178)</f>
        <v>8</v>
      </c>
      <c r="C13178" s="1" t="n">
        <v>41379.3625</v>
      </c>
      <c r="D13178" s="0" t="s">
        <v>78232</v>
      </c>
    </row>
    <row r="13179" customFormat="false" ht="15" hidden="false" customHeight="false" outlineLevel="0" collapsed="false">
      <c r="A13179" s="0" t="s">
        <v>78233</v>
      </c>
      <c r="B13179" s="0" t="n">
        <f aca="false">HOUR(C13179)</f>
        <v>8</v>
      </c>
      <c r="C13179" s="1" t="n">
        <v>41379.3625</v>
      </c>
      <c r="D13179" s="0" t="s">
        <v>78234</v>
      </c>
    </row>
    <row r="13180" customFormat="false" ht="15" hidden="false" customHeight="false" outlineLevel="0" collapsed="false">
      <c r="A13180" s="0" t="s">
        <v>78235</v>
      </c>
      <c r="B13180" s="0" t="n">
        <f aca="false">HOUR(C13180)</f>
        <v>8</v>
      </c>
      <c r="C13180" s="1" t="n">
        <v>41379.3625</v>
      </c>
      <c r="D13180" s="0" t="s">
        <v>78236</v>
      </c>
    </row>
    <row r="13181" customFormat="false" ht="15" hidden="false" customHeight="false" outlineLevel="0" collapsed="false">
      <c r="A13181" s="0" t="s">
        <v>78237</v>
      </c>
      <c r="B13181" s="0" t="n">
        <f aca="false">HOUR(C13181)</f>
        <v>8</v>
      </c>
      <c r="C13181" s="1" t="n">
        <v>41379.3625</v>
      </c>
      <c r="D13181" s="0" t="s">
        <v>78238</v>
      </c>
    </row>
    <row r="13182" customFormat="false" ht="15" hidden="false" customHeight="false" outlineLevel="0" collapsed="false">
      <c r="A13182" s="0" t="s">
        <v>61861</v>
      </c>
      <c r="B13182" s="0" t="n">
        <f aca="false">HOUR(C13182)</f>
        <v>8</v>
      </c>
      <c r="C13182" s="1" t="n">
        <v>41379.3625</v>
      </c>
      <c r="D13182" s="0" t="s">
        <v>78239</v>
      </c>
    </row>
    <row r="13183" customFormat="false" ht="15" hidden="false" customHeight="false" outlineLevel="0" collapsed="false">
      <c r="A13183" s="0" t="s">
        <v>59924</v>
      </c>
      <c r="B13183" s="0" t="n">
        <f aca="false">HOUR(C13183)</f>
        <v>8</v>
      </c>
      <c r="C13183" s="1" t="n">
        <v>41379.3625</v>
      </c>
      <c r="D13183" s="0" t="s">
        <v>78240</v>
      </c>
    </row>
    <row r="13184" customFormat="false" ht="15" hidden="false" customHeight="false" outlineLevel="0" collapsed="false">
      <c r="A13184" s="0" t="s">
        <v>78241</v>
      </c>
      <c r="B13184" s="0" t="n">
        <f aca="false">HOUR(C13184)</f>
        <v>8</v>
      </c>
      <c r="C13184" s="1" t="n">
        <v>41379.3625</v>
      </c>
      <c r="D13184" s="0" t="s">
        <v>78242</v>
      </c>
    </row>
    <row r="13185" customFormat="false" ht="15" hidden="false" customHeight="false" outlineLevel="0" collapsed="false">
      <c r="A13185" s="0" t="s">
        <v>78243</v>
      </c>
      <c r="B13185" s="0" t="n">
        <f aca="false">HOUR(C13185)</f>
        <v>8</v>
      </c>
      <c r="C13185" s="1" t="n">
        <v>41379.3625</v>
      </c>
      <c r="D13185" s="0" t="s">
        <v>78244</v>
      </c>
    </row>
    <row r="13186" customFormat="false" ht="15" hidden="false" customHeight="false" outlineLevel="0" collapsed="false">
      <c r="A13186" s="0" t="s">
        <v>78245</v>
      </c>
      <c r="B13186" s="0" t="n">
        <f aca="false">HOUR(C13186)</f>
        <v>8</v>
      </c>
      <c r="C13186" s="1" t="n">
        <v>41379.3625</v>
      </c>
      <c r="D13186" s="0" t="s">
        <v>78246</v>
      </c>
    </row>
    <row r="13187" customFormat="false" ht="15" hidden="false" customHeight="false" outlineLevel="0" collapsed="false">
      <c r="A13187" s="0" t="s">
        <v>63031</v>
      </c>
      <c r="B13187" s="0" t="n">
        <f aca="false">HOUR(C13187)</f>
        <v>8</v>
      </c>
      <c r="C13187" s="1" t="n">
        <v>41379.3625</v>
      </c>
      <c r="D13187" s="0" t="s">
        <v>78247</v>
      </c>
    </row>
    <row r="13188" customFormat="false" ht="15" hidden="false" customHeight="false" outlineLevel="0" collapsed="false">
      <c r="A13188" s="0" t="s">
        <v>78248</v>
      </c>
      <c r="B13188" s="0" t="n">
        <f aca="false">HOUR(C13188)</f>
        <v>8</v>
      </c>
      <c r="C13188" s="1" t="n">
        <v>41379.3625</v>
      </c>
      <c r="D13188" s="0" t="s">
        <v>78249</v>
      </c>
    </row>
    <row r="13189" customFormat="false" ht="15" hidden="false" customHeight="false" outlineLevel="0" collapsed="false">
      <c r="A13189" s="0" t="s">
        <v>30922</v>
      </c>
      <c r="B13189" s="0" t="n">
        <f aca="false">HOUR(C13189)</f>
        <v>8</v>
      </c>
      <c r="C13189" s="1" t="n">
        <v>41379.3625</v>
      </c>
      <c r="D13189" s="0" t="s">
        <v>78250</v>
      </c>
    </row>
    <row r="13190" customFormat="false" ht="15" hidden="false" customHeight="false" outlineLevel="0" collapsed="false">
      <c r="A13190" s="0" t="s">
        <v>66022</v>
      </c>
      <c r="B13190" s="0" t="n">
        <f aca="false">HOUR(C13190)</f>
        <v>8</v>
      </c>
      <c r="C13190" s="1" t="n">
        <v>41379.3625</v>
      </c>
      <c r="D13190" s="0" t="s">
        <v>78251</v>
      </c>
    </row>
    <row r="13191" customFormat="false" ht="15" hidden="false" customHeight="false" outlineLevel="0" collapsed="false">
      <c r="A13191" s="0" t="s">
        <v>70925</v>
      </c>
      <c r="B13191" s="0" t="n">
        <f aca="false">HOUR(C13191)</f>
        <v>8</v>
      </c>
      <c r="C13191" s="1" t="n">
        <v>41379.3625</v>
      </c>
      <c r="D13191" s="0" t="s">
        <v>78252</v>
      </c>
    </row>
    <row r="13192" customFormat="false" ht="15" hidden="false" customHeight="false" outlineLevel="0" collapsed="false">
      <c r="A13192" s="0" t="s">
        <v>69115</v>
      </c>
      <c r="B13192" s="0" t="n">
        <f aca="false">HOUR(C13192)</f>
        <v>8</v>
      </c>
      <c r="C13192" s="1" t="n">
        <v>41379.3625</v>
      </c>
      <c r="D13192" s="0" t="s">
        <v>78253</v>
      </c>
    </row>
    <row r="13193" customFormat="false" ht="15" hidden="false" customHeight="false" outlineLevel="0" collapsed="false">
      <c r="A13193" s="0" t="s">
        <v>3121</v>
      </c>
      <c r="B13193" s="0" t="n">
        <f aca="false">HOUR(C13193)</f>
        <v>8</v>
      </c>
      <c r="C13193" s="1" t="n">
        <v>41379.3625</v>
      </c>
      <c r="D13193" s="0" t="s">
        <v>78254</v>
      </c>
    </row>
    <row r="13194" customFormat="false" ht="15" hidden="false" customHeight="false" outlineLevel="0" collapsed="false">
      <c r="A13194" s="0" t="s">
        <v>78255</v>
      </c>
      <c r="B13194" s="0" t="n">
        <f aca="false">HOUR(C13194)</f>
        <v>8</v>
      </c>
      <c r="C13194" s="1" t="n">
        <v>41379.3625</v>
      </c>
      <c r="D13194" s="0" t="s">
        <v>78256</v>
      </c>
    </row>
    <row r="13195" customFormat="false" ht="15" hidden="false" customHeight="false" outlineLevel="0" collapsed="false">
      <c r="A13195" s="0" t="s">
        <v>78257</v>
      </c>
      <c r="B13195" s="0" t="n">
        <f aca="false">HOUR(C13195)</f>
        <v>8</v>
      </c>
      <c r="C13195" s="1" t="n">
        <v>41379.3625</v>
      </c>
      <c r="D13195" s="0" t="s">
        <v>78258</v>
      </c>
    </row>
    <row r="13196" customFormat="false" ht="15" hidden="false" customHeight="false" outlineLevel="0" collapsed="false">
      <c r="A13196" s="0" t="s">
        <v>78259</v>
      </c>
      <c r="B13196" s="0" t="n">
        <f aca="false">HOUR(C13196)</f>
        <v>8</v>
      </c>
      <c r="C13196" s="1" t="n">
        <v>41379.3625</v>
      </c>
      <c r="D13196" s="0" t="s">
        <v>78260</v>
      </c>
    </row>
    <row r="13197" customFormat="false" ht="15" hidden="false" customHeight="false" outlineLevel="0" collapsed="false">
      <c r="A13197" s="0" t="s">
        <v>78261</v>
      </c>
      <c r="B13197" s="0" t="n">
        <f aca="false">HOUR(C13197)</f>
        <v>8</v>
      </c>
      <c r="C13197" s="1" t="n">
        <v>41379.3625</v>
      </c>
      <c r="D13197" s="0" t="s">
        <v>78262</v>
      </c>
    </row>
    <row r="13198" customFormat="false" ht="15" hidden="false" customHeight="false" outlineLevel="0" collapsed="false">
      <c r="A13198" s="0" t="s">
        <v>71581</v>
      </c>
      <c r="B13198" s="0" t="n">
        <f aca="false">HOUR(C13198)</f>
        <v>8</v>
      </c>
      <c r="C13198" s="1" t="n">
        <v>41379.3625</v>
      </c>
      <c r="D13198" s="0" t="s">
        <v>78263</v>
      </c>
    </row>
    <row r="13199" customFormat="false" ht="15" hidden="false" customHeight="false" outlineLevel="0" collapsed="false">
      <c r="A13199" s="0" t="s">
        <v>78264</v>
      </c>
      <c r="B13199" s="0" t="n">
        <f aca="false">HOUR(C13199)</f>
        <v>8</v>
      </c>
      <c r="C13199" s="1" t="n">
        <v>41379.3625</v>
      </c>
      <c r="D13199" s="0" t="s">
        <v>78265</v>
      </c>
    </row>
    <row r="13200" customFormat="false" ht="15" hidden="false" customHeight="false" outlineLevel="0" collapsed="false">
      <c r="A13200" s="0" t="s">
        <v>62095</v>
      </c>
      <c r="B13200" s="0" t="n">
        <f aca="false">HOUR(C13200)</f>
        <v>8</v>
      </c>
      <c r="C13200" s="1" t="n">
        <v>41379.3625</v>
      </c>
      <c r="D13200" s="0" t="s">
        <v>78266</v>
      </c>
    </row>
    <row r="13201" customFormat="false" ht="15" hidden="false" customHeight="false" outlineLevel="0" collapsed="false">
      <c r="A13201" s="0" t="s">
        <v>78267</v>
      </c>
      <c r="B13201" s="0" t="n">
        <f aca="false">HOUR(C13201)</f>
        <v>8</v>
      </c>
      <c r="C13201" s="1" t="n">
        <v>41379.3625</v>
      </c>
      <c r="D13201" s="2" t="s">
        <v>78268</v>
      </c>
    </row>
    <row r="13202" customFormat="false" ht="15" hidden="false" customHeight="false" outlineLevel="0" collapsed="false">
      <c r="A13202" s="0" t="s">
        <v>78269</v>
      </c>
      <c r="B13202" s="0" t="n">
        <f aca="false">HOUR(C13202)</f>
        <v>8</v>
      </c>
      <c r="C13202" s="1" t="n">
        <v>41379.3625</v>
      </c>
      <c r="D13202" s="0" t="s">
        <v>78270</v>
      </c>
    </row>
    <row r="13203" customFormat="false" ht="15" hidden="false" customHeight="false" outlineLevel="0" collapsed="false">
      <c r="A13203" s="0" t="s">
        <v>30935</v>
      </c>
      <c r="B13203" s="0" t="n">
        <f aca="false">HOUR(C13203)</f>
        <v>8</v>
      </c>
      <c r="C13203" s="1" t="n">
        <v>41379.3625</v>
      </c>
      <c r="D13203" s="0" t="s">
        <v>78271</v>
      </c>
    </row>
    <row r="13204" customFormat="false" ht="15" hidden="false" customHeight="false" outlineLevel="0" collapsed="false">
      <c r="A13204" s="0" t="s">
        <v>78272</v>
      </c>
      <c r="B13204" s="0" t="n">
        <f aca="false">HOUR(C13204)</f>
        <v>8</v>
      </c>
      <c r="C13204" s="1" t="n">
        <v>41379.3625</v>
      </c>
      <c r="D13204" s="0" t="s">
        <v>78273</v>
      </c>
    </row>
    <row r="13205" customFormat="false" ht="15" hidden="false" customHeight="false" outlineLevel="0" collapsed="false">
      <c r="A13205" s="0" t="s">
        <v>78274</v>
      </c>
      <c r="B13205" s="0" t="n">
        <f aca="false">HOUR(C13205)</f>
        <v>8</v>
      </c>
      <c r="C13205" s="1" t="n">
        <v>41379.3625</v>
      </c>
      <c r="D13205" s="0" t="s">
        <v>78275</v>
      </c>
    </row>
    <row r="13206" customFormat="false" ht="15" hidden="false" customHeight="false" outlineLevel="0" collapsed="false">
      <c r="A13206" s="0" t="s">
        <v>78276</v>
      </c>
      <c r="B13206" s="0" t="n">
        <f aca="false">HOUR(C13206)</f>
        <v>8</v>
      </c>
      <c r="C13206" s="1" t="n">
        <v>41379.3625</v>
      </c>
      <c r="D13206" s="0" t="s">
        <v>78277</v>
      </c>
    </row>
    <row r="13207" customFormat="false" ht="15" hidden="false" customHeight="false" outlineLevel="0" collapsed="false">
      <c r="A13207" s="0" t="s">
        <v>26959</v>
      </c>
      <c r="B13207" s="0" t="n">
        <f aca="false">HOUR(C13207)</f>
        <v>8</v>
      </c>
      <c r="C13207" s="1" t="n">
        <v>41379.3625</v>
      </c>
      <c r="D13207" s="0" t="s">
        <v>78278</v>
      </c>
    </row>
    <row r="13208" customFormat="false" ht="15" hidden="false" customHeight="false" outlineLevel="0" collapsed="false">
      <c r="A13208" s="0" t="s">
        <v>78179</v>
      </c>
      <c r="B13208" s="0" t="n">
        <f aca="false">HOUR(C13208)</f>
        <v>8</v>
      </c>
      <c r="C13208" s="1" t="n">
        <v>41379.3625</v>
      </c>
      <c r="D13208" s="0" t="s">
        <v>78279</v>
      </c>
    </row>
    <row r="13209" customFormat="false" ht="15" hidden="false" customHeight="false" outlineLevel="0" collapsed="false">
      <c r="A13209" s="0" t="s">
        <v>78280</v>
      </c>
      <c r="B13209" s="0" t="n">
        <f aca="false">HOUR(C13209)</f>
        <v>8</v>
      </c>
      <c r="C13209" s="1" t="n">
        <v>41379.3625</v>
      </c>
      <c r="D13209" s="0" t="s">
        <v>78281</v>
      </c>
    </row>
    <row r="13210" customFormat="false" ht="15" hidden="false" customHeight="false" outlineLevel="0" collapsed="false">
      <c r="A13210" s="0" t="s">
        <v>73187</v>
      </c>
      <c r="B13210" s="0" t="n">
        <f aca="false">HOUR(C13210)</f>
        <v>8</v>
      </c>
      <c r="C13210" s="1" t="n">
        <v>41379.3625</v>
      </c>
      <c r="D13210" s="0" t="s">
        <v>78282</v>
      </c>
    </row>
    <row r="13211" customFormat="false" ht="15" hidden="false" customHeight="false" outlineLevel="0" collapsed="false">
      <c r="A13211" s="0" t="s">
        <v>78283</v>
      </c>
      <c r="B13211" s="0" t="n">
        <f aca="false">HOUR(C13211)</f>
        <v>8</v>
      </c>
      <c r="C13211" s="1" t="n">
        <v>41379.3625</v>
      </c>
      <c r="D13211" s="0" t="s">
        <v>78284</v>
      </c>
    </row>
    <row r="13212" customFormat="false" ht="15" hidden="false" customHeight="false" outlineLevel="0" collapsed="false">
      <c r="A13212" s="0" t="s">
        <v>78285</v>
      </c>
      <c r="B13212" s="0" t="n">
        <f aca="false">HOUR(C13212)</f>
        <v>8</v>
      </c>
      <c r="C13212" s="1" t="n">
        <v>41379.3625</v>
      </c>
      <c r="D13212" s="0" t="s">
        <v>78286</v>
      </c>
    </row>
    <row r="13213" customFormat="false" ht="15" hidden="false" customHeight="false" outlineLevel="0" collapsed="false">
      <c r="A13213" s="0" t="s">
        <v>78287</v>
      </c>
      <c r="B13213" s="0" t="n">
        <f aca="false">HOUR(C13213)</f>
        <v>8</v>
      </c>
      <c r="C13213" s="1" t="n">
        <v>41379.3625</v>
      </c>
      <c r="D13213" s="0" t="s">
        <v>78288</v>
      </c>
    </row>
    <row r="13214" customFormat="false" ht="15" hidden="false" customHeight="false" outlineLevel="0" collapsed="false">
      <c r="A13214" s="0" t="s">
        <v>69108</v>
      </c>
      <c r="B13214" s="0" t="n">
        <f aca="false">HOUR(C13214)</f>
        <v>8</v>
      </c>
      <c r="C13214" s="1" t="n">
        <v>41379.3625</v>
      </c>
      <c r="D13214" s="0" t="s">
        <v>78289</v>
      </c>
    </row>
    <row r="13215" customFormat="false" ht="15" hidden="false" customHeight="false" outlineLevel="0" collapsed="false">
      <c r="A13215" s="0" t="s">
        <v>78290</v>
      </c>
      <c r="B13215" s="0" t="n">
        <f aca="false">HOUR(C13215)</f>
        <v>8</v>
      </c>
      <c r="C13215" s="1" t="n">
        <v>41379.3625</v>
      </c>
      <c r="D13215" s="0" t="s">
        <v>78291</v>
      </c>
    </row>
    <row r="13216" customFormat="false" ht="15" hidden="false" customHeight="false" outlineLevel="0" collapsed="false">
      <c r="A13216" s="0" t="s">
        <v>78292</v>
      </c>
      <c r="B13216" s="0" t="n">
        <f aca="false">HOUR(C13216)</f>
        <v>8</v>
      </c>
      <c r="C13216" s="1" t="n">
        <v>41379.3625</v>
      </c>
      <c r="D13216" s="0" t="s">
        <v>78293</v>
      </c>
    </row>
    <row r="13217" customFormat="false" ht="15" hidden="false" customHeight="false" outlineLevel="0" collapsed="false">
      <c r="A13217" s="0" t="s">
        <v>75595</v>
      </c>
      <c r="B13217" s="0" t="n">
        <f aca="false">HOUR(C13217)</f>
        <v>8</v>
      </c>
      <c r="C13217" s="1" t="n">
        <v>41379.3625</v>
      </c>
      <c r="D13217" s="0" t="s">
        <v>78294</v>
      </c>
    </row>
    <row r="13218" customFormat="false" ht="15" hidden="false" customHeight="false" outlineLevel="0" collapsed="false">
      <c r="A13218" s="0" t="s">
        <v>78295</v>
      </c>
      <c r="B13218" s="0" t="n">
        <f aca="false">HOUR(C13218)</f>
        <v>8</v>
      </c>
      <c r="C13218" s="1" t="n">
        <v>41379.3625</v>
      </c>
      <c r="D13218" s="0" t="s">
        <v>78296</v>
      </c>
    </row>
    <row r="13219" customFormat="false" ht="15" hidden="false" customHeight="false" outlineLevel="0" collapsed="false">
      <c r="A13219" s="0" t="s">
        <v>78297</v>
      </c>
      <c r="B13219" s="0" t="n">
        <f aca="false">HOUR(C13219)</f>
        <v>8</v>
      </c>
      <c r="C13219" s="1" t="n">
        <v>41379.3625</v>
      </c>
      <c r="D13219" s="0" t="s">
        <v>78298</v>
      </c>
    </row>
    <row r="13220" customFormat="false" ht="15" hidden="false" customHeight="false" outlineLevel="0" collapsed="false">
      <c r="A13220" s="0" t="s">
        <v>78299</v>
      </c>
      <c r="B13220" s="0" t="n">
        <f aca="false">HOUR(C13220)</f>
        <v>8</v>
      </c>
      <c r="C13220" s="1" t="n">
        <v>41379.3625</v>
      </c>
      <c r="D13220" s="0" t="s">
        <v>78300</v>
      </c>
    </row>
    <row r="13221" customFormat="false" ht="15" hidden="false" customHeight="false" outlineLevel="0" collapsed="false">
      <c r="A13221" s="0" t="s">
        <v>68663</v>
      </c>
      <c r="B13221" s="0" t="n">
        <f aca="false">HOUR(C13221)</f>
        <v>8</v>
      </c>
      <c r="C13221" s="1" t="n">
        <v>41379.3625</v>
      </c>
      <c r="D13221" s="0" t="s">
        <v>78301</v>
      </c>
    </row>
    <row r="13222" customFormat="false" ht="15" hidden="false" customHeight="false" outlineLevel="0" collapsed="false">
      <c r="A13222" s="0" t="s">
        <v>62072</v>
      </c>
      <c r="B13222" s="0" t="n">
        <f aca="false">HOUR(C13222)</f>
        <v>8</v>
      </c>
      <c r="C13222" s="1" t="n">
        <v>41379.3625</v>
      </c>
      <c r="D13222" s="0" t="s">
        <v>78302</v>
      </c>
    </row>
    <row r="13223" customFormat="false" ht="15" hidden="false" customHeight="false" outlineLevel="0" collapsed="false">
      <c r="A13223" s="0" t="s">
        <v>78303</v>
      </c>
      <c r="B13223" s="0" t="n">
        <f aca="false">HOUR(C13223)</f>
        <v>8</v>
      </c>
      <c r="C13223" s="1" t="n">
        <v>41379.3625</v>
      </c>
      <c r="D13223" s="0" t="s">
        <v>78304</v>
      </c>
    </row>
    <row r="13224" customFormat="false" ht="15" hidden="false" customHeight="false" outlineLevel="0" collapsed="false">
      <c r="A13224" s="0" t="s">
        <v>78305</v>
      </c>
      <c r="B13224" s="0" t="n">
        <f aca="false">HOUR(C13224)</f>
        <v>8</v>
      </c>
      <c r="C13224" s="1" t="n">
        <v>41379.3625</v>
      </c>
      <c r="D13224" s="0" t="s">
        <v>78306</v>
      </c>
    </row>
    <row r="13225" customFormat="false" ht="15" hidden="false" customHeight="false" outlineLevel="0" collapsed="false">
      <c r="A13225" s="0" t="s">
        <v>78307</v>
      </c>
      <c r="B13225" s="0" t="n">
        <f aca="false">HOUR(C13225)</f>
        <v>8</v>
      </c>
      <c r="C13225" s="1" t="n">
        <v>41379.3625</v>
      </c>
      <c r="D13225" s="0" t="s">
        <v>78308</v>
      </c>
    </row>
    <row r="13226" customFormat="false" ht="15" hidden="false" customHeight="false" outlineLevel="0" collapsed="false">
      <c r="A13226" s="0" t="s">
        <v>78309</v>
      </c>
      <c r="B13226" s="0" t="n">
        <f aca="false">HOUR(C13226)</f>
        <v>8</v>
      </c>
      <c r="C13226" s="1" t="n">
        <v>41379.3625</v>
      </c>
      <c r="D13226" s="0" t="s">
        <v>78310</v>
      </c>
    </row>
    <row r="13227" customFormat="false" ht="15" hidden="false" customHeight="false" outlineLevel="0" collapsed="false">
      <c r="A13227" s="0" t="s">
        <v>37309</v>
      </c>
      <c r="B13227" s="0" t="n">
        <f aca="false">HOUR(C13227)</f>
        <v>8</v>
      </c>
      <c r="C13227" s="1" t="n">
        <v>41379.3625</v>
      </c>
      <c r="D13227" s="0" t="s">
        <v>78311</v>
      </c>
    </row>
    <row r="13228" customFormat="false" ht="15" hidden="false" customHeight="false" outlineLevel="0" collapsed="false">
      <c r="A13228" s="0" t="s">
        <v>78312</v>
      </c>
      <c r="B13228" s="0" t="n">
        <f aca="false">HOUR(C13228)</f>
        <v>8</v>
      </c>
      <c r="C13228" s="1" t="n">
        <v>41379.3625</v>
      </c>
      <c r="D13228" s="0" t="s">
        <v>78313</v>
      </c>
    </row>
    <row r="13229" customFormat="false" ht="15" hidden="false" customHeight="false" outlineLevel="0" collapsed="false">
      <c r="A13229" s="0" t="s">
        <v>8808</v>
      </c>
      <c r="B13229" s="0" t="n">
        <f aca="false">HOUR(C13229)</f>
        <v>8</v>
      </c>
      <c r="C13229" s="1" t="n">
        <v>41379.3625</v>
      </c>
      <c r="D13229" s="0" t="s">
        <v>78314</v>
      </c>
    </row>
    <row r="13230" customFormat="false" ht="15" hidden="false" customHeight="false" outlineLevel="0" collapsed="false">
      <c r="A13230" s="0" t="s">
        <v>78315</v>
      </c>
      <c r="B13230" s="0" t="n">
        <f aca="false">HOUR(C13230)</f>
        <v>8</v>
      </c>
      <c r="C13230" s="1" t="n">
        <v>41379.3625</v>
      </c>
      <c r="D13230" s="0" t="s">
        <v>78316</v>
      </c>
    </row>
    <row r="13231" customFormat="false" ht="15" hidden="false" customHeight="false" outlineLevel="0" collapsed="false">
      <c r="A13231" s="0" t="s">
        <v>78317</v>
      </c>
      <c r="B13231" s="0" t="n">
        <f aca="false">HOUR(C13231)</f>
        <v>8</v>
      </c>
      <c r="C13231" s="1" t="n">
        <v>41379.3625</v>
      </c>
      <c r="D13231" s="0" t="s">
        <v>78318</v>
      </c>
    </row>
    <row r="13232" customFormat="false" ht="15" hidden="false" customHeight="false" outlineLevel="0" collapsed="false">
      <c r="A13232" s="0" t="s">
        <v>3452</v>
      </c>
      <c r="B13232" s="0" t="n">
        <f aca="false">HOUR(C13232)</f>
        <v>8</v>
      </c>
      <c r="C13232" s="1" t="n">
        <v>41379.3625</v>
      </c>
      <c r="D13232" s="0" t="s">
        <v>78319</v>
      </c>
    </row>
    <row r="13233" customFormat="false" ht="15" hidden="false" customHeight="false" outlineLevel="0" collapsed="false">
      <c r="A13233" s="0" t="s">
        <v>60959</v>
      </c>
      <c r="B13233" s="0" t="n">
        <f aca="false">HOUR(C13233)</f>
        <v>8</v>
      </c>
      <c r="C13233" s="1" t="n">
        <v>41379.3625</v>
      </c>
      <c r="D13233" s="0" t="s">
        <v>78320</v>
      </c>
    </row>
    <row r="13234" customFormat="false" ht="15" hidden="false" customHeight="false" outlineLevel="0" collapsed="false">
      <c r="A13234" s="0" t="s">
        <v>35254</v>
      </c>
      <c r="B13234" s="0" t="n">
        <f aca="false">HOUR(C13234)</f>
        <v>8</v>
      </c>
      <c r="C13234" s="1" t="n">
        <v>41379.3625</v>
      </c>
      <c r="D13234" s="0" t="s">
        <v>78321</v>
      </c>
    </row>
    <row r="13235" customFormat="false" ht="15" hidden="false" customHeight="false" outlineLevel="0" collapsed="false">
      <c r="A13235" s="0" t="s">
        <v>78322</v>
      </c>
      <c r="B13235" s="0" t="n">
        <f aca="false">HOUR(C13235)</f>
        <v>8</v>
      </c>
      <c r="C13235" s="1" t="n">
        <v>41379.3625</v>
      </c>
      <c r="D13235" s="0" t="s">
        <v>78323</v>
      </c>
    </row>
    <row r="13236" customFormat="false" ht="15" hidden="false" customHeight="false" outlineLevel="0" collapsed="false">
      <c r="A13236" s="0" t="s">
        <v>64735</v>
      </c>
      <c r="B13236" s="0" t="n">
        <f aca="false">HOUR(C13236)</f>
        <v>8</v>
      </c>
      <c r="C13236" s="1" t="n">
        <v>41379.3625</v>
      </c>
      <c r="D13236" s="0" t="s">
        <v>78324</v>
      </c>
    </row>
    <row r="13237" customFormat="false" ht="15" hidden="false" customHeight="false" outlineLevel="0" collapsed="false">
      <c r="A13237" s="0" t="s">
        <v>78325</v>
      </c>
      <c r="B13237" s="0" t="n">
        <f aca="false">HOUR(C13237)</f>
        <v>8</v>
      </c>
      <c r="C13237" s="1" t="n">
        <v>41379.3625</v>
      </c>
      <c r="D13237" s="0" t="s">
        <v>78326</v>
      </c>
    </row>
    <row r="13238" customFormat="false" ht="15" hidden="false" customHeight="false" outlineLevel="0" collapsed="false">
      <c r="A13238" s="0" t="s">
        <v>60625</v>
      </c>
      <c r="B13238" s="0" t="n">
        <f aca="false">HOUR(C13238)</f>
        <v>8</v>
      </c>
      <c r="C13238" s="1" t="n">
        <v>41379.3625</v>
      </c>
      <c r="D13238" s="0" t="s">
        <v>78327</v>
      </c>
    </row>
    <row r="13239" customFormat="false" ht="15" hidden="false" customHeight="false" outlineLevel="0" collapsed="false">
      <c r="A13239" s="0" t="s">
        <v>20708</v>
      </c>
      <c r="B13239" s="0" t="n">
        <f aca="false">HOUR(C13239)</f>
        <v>8</v>
      </c>
      <c r="C13239" s="1" t="n">
        <v>41379.3625</v>
      </c>
      <c r="D13239" s="0" t="s">
        <v>78328</v>
      </c>
    </row>
    <row r="13240" customFormat="false" ht="15" hidden="false" customHeight="false" outlineLevel="0" collapsed="false">
      <c r="A13240" s="0" t="s">
        <v>78329</v>
      </c>
      <c r="B13240" s="0" t="n">
        <f aca="false">HOUR(C13240)</f>
        <v>8</v>
      </c>
      <c r="C13240" s="1" t="n">
        <v>41379.3625</v>
      </c>
      <c r="D13240" s="0" t="s">
        <v>78330</v>
      </c>
    </row>
    <row r="13241" customFormat="false" ht="15" hidden="false" customHeight="false" outlineLevel="0" collapsed="false">
      <c r="A13241" s="0" t="s">
        <v>3013</v>
      </c>
      <c r="B13241" s="0" t="n">
        <f aca="false">HOUR(C13241)</f>
        <v>8</v>
      </c>
      <c r="C13241" s="1" t="n">
        <v>41379.3625</v>
      </c>
      <c r="D13241" s="0" t="s">
        <v>78331</v>
      </c>
    </row>
    <row r="13242" customFormat="false" ht="15" hidden="false" customHeight="false" outlineLevel="0" collapsed="false">
      <c r="A13242" s="0" t="s">
        <v>75954</v>
      </c>
      <c r="B13242" s="0" t="n">
        <f aca="false">HOUR(C13242)</f>
        <v>8</v>
      </c>
      <c r="C13242" s="1" t="n">
        <v>41379.3625</v>
      </c>
      <c r="D13242" s="0" t="s">
        <v>78332</v>
      </c>
    </row>
    <row r="13243" customFormat="false" ht="15" hidden="false" customHeight="false" outlineLevel="0" collapsed="false">
      <c r="A13243" s="0" t="s">
        <v>59870</v>
      </c>
      <c r="B13243" s="0" t="n">
        <f aca="false">HOUR(C13243)</f>
        <v>8</v>
      </c>
      <c r="C13243" s="1" t="n">
        <v>41379.3625</v>
      </c>
      <c r="D13243" s="0" t="s">
        <v>78333</v>
      </c>
    </row>
    <row r="13244" customFormat="false" ht="15" hidden="false" customHeight="false" outlineLevel="0" collapsed="false">
      <c r="A13244" s="0" t="s">
        <v>78334</v>
      </c>
      <c r="B13244" s="0" t="n">
        <f aca="false">HOUR(C13244)</f>
        <v>8</v>
      </c>
      <c r="C13244" s="1" t="n">
        <v>41379.3625</v>
      </c>
      <c r="D13244" s="0" t="s">
        <v>78335</v>
      </c>
    </row>
    <row r="13245" customFormat="false" ht="15" hidden="false" customHeight="false" outlineLevel="0" collapsed="false">
      <c r="A13245" s="0" t="s">
        <v>7917</v>
      </c>
      <c r="B13245" s="0" t="n">
        <f aca="false">HOUR(C13245)</f>
        <v>8</v>
      </c>
      <c r="C13245" s="1" t="n">
        <v>41379.3625</v>
      </c>
      <c r="D13245" s="0" t="s">
        <v>78336</v>
      </c>
    </row>
    <row r="13246" customFormat="false" ht="15" hidden="false" customHeight="false" outlineLevel="0" collapsed="false">
      <c r="A13246" s="0" t="s">
        <v>78337</v>
      </c>
      <c r="B13246" s="0" t="n">
        <f aca="false">HOUR(C13246)</f>
        <v>8</v>
      </c>
      <c r="C13246" s="1" t="n">
        <v>41379.3625</v>
      </c>
      <c r="D13246" s="0" t="s">
        <v>78338</v>
      </c>
    </row>
    <row r="13247" customFormat="false" ht="15" hidden="false" customHeight="false" outlineLevel="0" collapsed="false">
      <c r="A13247" s="0" t="s">
        <v>78339</v>
      </c>
      <c r="B13247" s="0" t="n">
        <f aca="false">HOUR(C13247)</f>
        <v>8</v>
      </c>
      <c r="C13247" s="1" t="n">
        <v>41379.3625</v>
      </c>
      <c r="D13247" s="0" t="s">
        <v>78340</v>
      </c>
    </row>
    <row r="13248" customFormat="false" ht="15" hidden="false" customHeight="false" outlineLevel="0" collapsed="false">
      <c r="A13248" s="0" t="s">
        <v>78341</v>
      </c>
      <c r="B13248" s="0" t="n">
        <f aca="false">HOUR(C13248)</f>
        <v>8</v>
      </c>
      <c r="C13248" s="1" t="n">
        <v>41379.3625</v>
      </c>
      <c r="D13248" s="0" t="s">
        <v>78342</v>
      </c>
    </row>
    <row r="13249" customFormat="false" ht="15" hidden="false" customHeight="false" outlineLevel="0" collapsed="false">
      <c r="A13249" s="0" t="s">
        <v>78343</v>
      </c>
      <c r="B13249" s="0" t="n">
        <f aca="false">HOUR(C13249)</f>
        <v>8</v>
      </c>
      <c r="C13249" s="1" t="n">
        <v>41379.3625</v>
      </c>
      <c r="D13249" s="0" t="s">
        <v>78344</v>
      </c>
    </row>
    <row r="13250" customFormat="false" ht="15" hidden="false" customHeight="false" outlineLevel="0" collapsed="false">
      <c r="A13250" s="0" t="s">
        <v>78345</v>
      </c>
      <c r="B13250" s="0" t="n">
        <f aca="false">HOUR(C13250)</f>
        <v>8</v>
      </c>
      <c r="C13250" s="1" t="n">
        <v>41379.3625</v>
      </c>
      <c r="D13250" s="0" t="s">
        <v>78346</v>
      </c>
    </row>
    <row r="13251" customFormat="false" ht="15" hidden="false" customHeight="false" outlineLevel="0" collapsed="false">
      <c r="A13251" s="0" t="s">
        <v>34121</v>
      </c>
      <c r="B13251" s="0" t="n">
        <f aca="false">HOUR(C13251)</f>
        <v>8</v>
      </c>
      <c r="C13251" s="1" t="n">
        <v>41379.3625</v>
      </c>
      <c r="D13251" s="0" t="s">
        <v>78347</v>
      </c>
    </row>
    <row r="13252" customFormat="false" ht="15" hidden="false" customHeight="false" outlineLevel="0" collapsed="false">
      <c r="A13252" s="0" t="s">
        <v>78348</v>
      </c>
      <c r="B13252" s="0" t="n">
        <f aca="false">HOUR(C13252)</f>
        <v>8</v>
      </c>
      <c r="C13252" s="1" t="n">
        <v>41379.3625</v>
      </c>
      <c r="D13252" s="0" t="s">
        <v>78349</v>
      </c>
    </row>
    <row r="13253" customFormat="false" ht="15" hidden="false" customHeight="false" outlineLevel="0" collapsed="false">
      <c r="A13253" s="0" t="s">
        <v>78350</v>
      </c>
      <c r="B13253" s="0" t="n">
        <f aca="false">HOUR(C13253)</f>
        <v>8</v>
      </c>
      <c r="C13253" s="1" t="n">
        <v>41379.3625</v>
      </c>
      <c r="D13253" s="0" t="s">
        <v>78351</v>
      </c>
    </row>
    <row r="13254" customFormat="false" ht="15" hidden="false" customHeight="false" outlineLevel="0" collapsed="false">
      <c r="A13254" s="0" t="s">
        <v>69141</v>
      </c>
      <c r="B13254" s="0" t="n">
        <f aca="false">HOUR(C13254)</f>
        <v>8</v>
      </c>
      <c r="C13254" s="1" t="n">
        <v>41379.3625</v>
      </c>
      <c r="D13254" s="0" t="s">
        <v>78352</v>
      </c>
    </row>
    <row r="13255" customFormat="false" ht="15" hidden="false" customHeight="false" outlineLevel="0" collapsed="false">
      <c r="A13255" s="0" t="s">
        <v>78353</v>
      </c>
      <c r="B13255" s="0" t="n">
        <f aca="false">HOUR(C13255)</f>
        <v>8</v>
      </c>
      <c r="C13255" s="1" t="n">
        <v>41379.3625</v>
      </c>
      <c r="D13255" s="0" t="s">
        <v>78354</v>
      </c>
    </row>
    <row r="13256" customFormat="false" ht="15" hidden="false" customHeight="false" outlineLevel="0" collapsed="false">
      <c r="A13256" s="0" t="s">
        <v>78355</v>
      </c>
      <c r="B13256" s="0" t="n">
        <f aca="false">HOUR(C13256)</f>
        <v>8</v>
      </c>
      <c r="C13256" s="1" t="n">
        <v>41379.3625</v>
      </c>
      <c r="D13256" s="0" t="s">
        <v>78356</v>
      </c>
    </row>
    <row r="13257" customFormat="false" ht="15" hidden="false" customHeight="false" outlineLevel="0" collapsed="false">
      <c r="A13257" s="0" t="n">
        <v>3030</v>
      </c>
      <c r="B13257" s="0" t="n">
        <f aca="false">HOUR(C13257)</f>
        <v>8</v>
      </c>
      <c r="C13257" s="1" t="n">
        <v>41379.3625</v>
      </c>
      <c r="D13257" s="0" t="s">
        <v>78357</v>
      </c>
    </row>
    <row r="13258" customFormat="false" ht="15" hidden="false" customHeight="false" outlineLevel="0" collapsed="false">
      <c r="A13258" s="0" t="s">
        <v>78358</v>
      </c>
      <c r="B13258" s="0" t="n">
        <f aca="false">HOUR(C13258)</f>
        <v>8</v>
      </c>
      <c r="C13258" s="1" t="n">
        <v>41379.3625</v>
      </c>
      <c r="D13258" s="0" t="s">
        <v>78359</v>
      </c>
    </row>
    <row r="13259" customFormat="false" ht="15" hidden="false" customHeight="false" outlineLevel="0" collapsed="false">
      <c r="A13259" s="0" t="s">
        <v>78360</v>
      </c>
      <c r="B13259" s="0" t="n">
        <f aca="false">HOUR(C13259)</f>
        <v>8</v>
      </c>
      <c r="C13259" s="1" t="n">
        <v>41379.3625</v>
      </c>
      <c r="D13259" s="0" t="s">
        <v>78361</v>
      </c>
    </row>
    <row r="13260" customFormat="false" ht="15" hidden="false" customHeight="false" outlineLevel="0" collapsed="false">
      <c r="A13260" s="0" t="s">
        <v>59652</v>
      </c>
      <c r="B13260" s="0" t="n">
        <f aca="false">HOUR(C13260)</f>
        <v>8</v>
      </c>
      <c r="C13260" s="1" t="n">
        <v>41379.3625</v>
      </c>
      <c r="D13260" s="0" t="s">
        <v>78362</v>
      </c>
    </row>
    <row r="13261" customFormat="false" ht="15" hidden="false" customHeight="false" outlineLevel="0" collapsed="false">
      <c r="A13261" s="0" t="s">
        <v>78363</v>
      </c>
      <c r="B13261" s="0" t="n">
        <f aca="false">HOUR(C13261)</f>
        <v>8</v>
      </c>
      <c r="C13261" s="1" t="n">
        <v>41379.3625</v>
      </c>
      <c r="D13261" s="0" t="s">
        <v>78364</v>
      </c>
    </row>
    <row r="13262" customFormat="false" ht="15" hidden="false" customHeight="false" outlineLevel="0" collapsed="false">
      <c r="A13262" s="0" t="s">
        <v>78365</v>
      </c>
      <c r="B13262" s="0" t="n">
        <f aca="false">HOUR(C13262)</f>
        <v>8</v>
      </c>
      <c r="C13262" s="1" t="n">
        <v>41379.3625</v>
      </c>
      <c r="D13262" s="0" t="s">
        <v>78366</v>
      </c>
    </row>
    <row r="13263" customFormat="false" ht="15" hidden="false" customHeight="false" outlineLevel="0" collapsed="false">
      <c r="A13263" s="0" t="s">
        <v>5210</v>
      </c>
      <c r="B13263" s="0" t="n">
        <f aca="false">HOUR(C13263)</f>
        <v>8</v>
      </c>
      <c r="C13263" s="1" t="n">
        <v>41379.3625</v>
      </c>
      <c r="D13263" s="0" t="s">
        <v>78367</v>
      </c>
    </row>
    <row r="13264" customFormat="false" ht="15" hidden="false" customHeight="false" outlineLevel="0" collapsed="false">
      <c r="A13264" s="0" t="s">
        <v>78368</v>
      </c>
      <c r="B13264" s="0" t="n">
        <f aca="false">HOUR(C13264)</f>
        <v>8</v>
      </c>
      <c r="C13264" s="1" t="n">
        <v>41379.3625</v>
      </c>
      <c r="D13264" s="0" t="s">
        <v>78369</v>
      </c>
    </row>
    <row r="13265" customFormat="false" ht="15" hidden="false" customHeight="false" outlineLevel="0" collapsed="false">
      <c r="A13265" s="0" t="s">
        <v>78370</v>
      </c>
      <c r="B13265" s="0" t="n">
        <f aca="false">HOUR(C13265)</f>
        <v>8</v>
      </c>
      <c r="C13265" s="1" t="n">
        <v>41379.3625</v>
      </c>
      <c r="D13265" s="0" t="s">
        <v>78371</v>
      </c>
    </row>
    <row r="13266" customFormat="false" ht="15" hidden="false" customHeight="false" outlineLevel="0" collapsed="false">
      <c r="A13266" s="0" t="s">
        <v>78372</v>
      </c>
      <c r="B13266" s="0" t="n">
        <f aca="false">HOUR(C13266)</f>
        <v>8</v>
      </c>
      <c r="C13266" s="1" t="n">
        <v>41379.3625</v>
      </c>
      <c r="D13266" s="0" t="s">
        <v>78373</v>
      </c>
    </row>
    <row r="13267" customFormat="false" ht="15" hidden="false" customHeight="false" outlineLevel="0" collapsed="false">
      <c r="A13267" s="0" t="s">
        <v>78374</v>
      </c>
      <c r="B13267" s="0" t="n">
        <f aca="false">HOUR(C13267)</f>
        <v>8</v>
      </c>
      <c r="C13267" s="1" t="n">
        <v>41379.3625</v>
      </c>
      <c r="D13267" s="0" t="s">
        <v>78375</v>
      </c>
    </row>
    <row r="13268" customFormat="false" ht="15" hidden="false" customHeight="false" outlineLevel="0" collapsed="false">
      <c r="A13268" s="0" t="s">
        <v>28536</v>
      </c>
      <c r="B13268" s="0" t="n">
        <f aca="false">HOUR(C13268)</f>
        <v>8</v>
      </c>
      <c r="C13268" s="1" t="n">
        <v>41379.3625</v>
      </c>
      <c r="D13268" s="0" t="s">
        <v>78376</v>
      </c>
    </row>
    <row r="13269" customFormat="false" ht="15" hidden="false" customHeight="false" outlineLevel="0" collapsed="false">
      <c r="A13269" s="0" t="s">
        <v>78377</v>
      </c>
      <c r="B13269" s="0" t="n">
        <f aca="false">HOUR(C13269)</f>
        <v>8</v>
      </c>
      <c r="C13269" s="1" t="n">
        <v>41379.3625</v>
      </c>
      <c r="D13269" s="0" t="s">
        <v>78378</v>
      </c>
    </row>
    <row r="13270" customFormat="false" ht="15" hidden="false" customHeight="false" outlineLevel="0" collapsed="false">
      <c r="A13270" s="0" t="s">
        <v>78379</v>
      </c>
      <c r="B13270" s="0" t="n">
        <f aca="false">HOUR(C13270)</f>
        <v>8</v>
      </c>
      <c r="C13270" s="1" t="n">
        <v>41379.3625</v>
      </c>
      <c r="D13270" s="0" t="s">
        <v>78380</v>
      </c>
    </row>
    <row r="13271" customFormat="false" ht="15" hidden="false" customHeight="false" outlineLevel="0" collapsed="false">
      <c r="A13271" s="0" t="s">
        <v>77859</v>
      </c>
      <c r="B13271" s="0" t="n">
        <f aca="false">HOUR(C13271)</f>
        <v>8</v>
      </c>
      <c r="C13271" s="1" t="n">
        <v>41379.3625</v>
      </c>
      <c r="D13271" s="0" t="s">
        <v>78381</v>
      </c>
    </row>
    <row r="13272" customFormat="false" ht="15" hidden="false" customHeight="false" outlineLevel="0" collapsed="false">
      <c r="A13272" s="0" t="s">
        <v>77947</v>
      </c>
      <c r="B13272" s="0" t="n">
        <f aca="false">HOUR(C13272)</f>
        <v>8</v>
      </c>
      <c r="C13272" s="1" t="n">
        <v>41379.3625</v>
      </c>
      <c r="D13272" s="0" t="s">
        <v>78382</v>
      </c>
    </row>
    <row r="13273" customFormat="false" ht="15" hidden="false" customHeight="false" outlineLevel="0" collapsed="false">
      <c r="A13273" s="0" t="s">
        <v>60734</v>
      </c>
      <c r="B13273" s="0" t="n">
        <f aca="false">HOUR(C13273)</f>
        <v>8</v>
      </c>
      <c r="C13273" s="1" t="n">
        <v>41379.3625</v>
      </c>
      <c r="D13273" s="0" t="s">
        <v>78383</v>
      </c>
    </row>
    <row r="13274" customFormat="false" ht="15" hidden="false" customHeight="false" outlineLevel="0" collapsed="false">
      <c r="A13274" s="0" t="s">
        <v>45628</v>
      </c>
      <c r="B13274" s="0" t="n">
        <f aca="false">HOUR(C13274)</f>
        <v>8</v>
      </c>
      <c r="C13274" s="1" t="n">
        <v>41379.3625</v>
      </c>
      <c r="D13274" s="0" t="s">
        <v>78384</v>
      </c>
    </row>
    <row r="13275" customFormat="false" ht="15" hidden="false" customHeight="false" outlineLevel="0" collapsed="false">
      <c r="A13275" s="0" t="s">
        <v>45628</v>
      </c>
      <c r="B13275" s="0" t="n">
        <f aca="false">HOUR(C13275)</f>
        <v>8</v>
      </c>
      <c r="C13275" s="1" t="n">
        <v>41379.3625</v>
      </c>
      <c r="D13275" s="0" t="s">
        <v>78384</v>
      </c>
    </row>
    <row r="13276" customFormat="false" ht="15" hidden="false" customHeight="false" outlineLevel="0" collapsed="false">
      <c r="A13276" s="0" t="s">
        <v>78385</v>
      </c>
      <c r="B13276" s="0" t="n">
        <f aca="false">HOUR(C13276)</f>
        <v>8</v>
      </c>
      <c r="C13276" s="1" t="n">
        <v>41379.3625</v>
      </c>
      <c r="D13276" s="0" t="s">
        <v>78386</v>
      </c>
    </row>
    <row r="13277" customFormat="false" ht="15" hidden="false" customHeight="false" outlineLevel="0" collapsed="false">
      <c r="A13277" s="0" t="s">
        <v>47512</v>
      </c>
      <c r="B13277" s="0" t="n">
        <f aca="false">HOUR(C13277)</f>
        <v>8</v>
      </c>
      <c r="C13277" s="1" t="n">
        <v>41379.3625</v>
      </c>
      <c r="D13277" s="0" t="s">
        <v>78387</v>
      </c>
    </row>
    <row r="13278" customFormat="false" ht="15" hidden="false" customHeight="false" outlineLevel="0" collapsed="false">
      <c r="A13278" s="0" t="s">
        <v>78276</v>
      </c>
      <c r="B13278" s="0" t="n">
        <f aca="false">HOUR(C13278)</f>
        <v>8</v>
      </c>
      <c r="C13278" s="1" t="n">
        <v>41379.3625</v>
      </c>
      <c r="D13278" s="0" t="s">
        <v>78388</v>
      </c>
    </row>
    <row r="13279" customFormat="false" ht="15" hidden="false" customHeight="false" outlineLevel="0" collapsed="false">
      <c r="A13279" s="0" t="s">
        <v>78389</v>
      </c>
      <c r="B13279" s="0" t="n">
        <f aca="false">HOUR(C13279)</f>
        <v>8</v>
      </c>
      <c r="C13279" s="1" t="n">
        <v>41379.3625</v>
      </c>
      <c r="D13279" s="0" t="s">
        <v>78390</v>
      </c>
    </row>
    <row r="13280" customFormat="false" ht="15" hidden="false" customHeight="false" outlineLevel="0" collapsed="false">
      <c r="A13280" s="0" t="s">
        <v>78391</v>
      </c>
      <c r="B13280" s="0" t="n">
        <f aca="false">HOUR(C13280)</f>
        <v>8</v>
      </c>
      <c r="C13280" s="1" t="n">
        <v>41379.3625</v>
      </c>
      <c r="D13280" s="0" t="s">
        <v>78392</v>
      </c>
    </row>
    <row r="13281" customFormat="false" ht="15" hidden="false" customHeight="false" outlineLevel="0" collapsed="false">
      <c r="A13281" s="0" t="s">
        <v>78393</v>
      </c>
      <c r="B13281" s="0" t="n">
        <f aca="false">HOUR(C13281)</f>
        <v>8</v>
      </c>
      <c r="C13281" s="1" t="n">
        <v>41379.3625</v>
      </c>
      <c r="D13281" s="0" t="s">
        <v>78394</v>
      </c>
    </row>
    <row r="13282" customFormat="false" ht="15" hidden="false" customHeight="false" outlineLevel="0" collapsed="false">
      <c r="A13282" s="0" t="s">
        <v>78395</v>
      </c>
      <c r="B13282" s="0" t="n">
        <f aca="false">HOUR(C13282)</f>
        <v>8</v>
      </c>
      <c r="C13282" s="1" t="n">
        <v>41379.3625</v>
      </c>
      <c r="D13282" s="0" t="s">
        <v>78396</v>
      </c>
    </row>
    <row r="13283" customFormat="false" ht="15" hidden="false" customHeight="false" outlineLevel="0" collapsed="false">
      <c r="A13283" s="0" t="s">
        <v>78397</v>
      </c>
      <c r="B13283" s="0" t="n">
        <f aca="false">HOUR(C13283)</f>
        <v>8</v>
      </c>
      <c r="C13283" s="1" t="n">
        <v>41379.3625</v>
      </c>
      <c r="D13283" s="0" t="s">
        <v>78398</v>
      </c>
    </row>
    <row r="13284" customFormat="false" ht="15" hidden="false" customHeight="false" outlineLevel="0" collapsed="false">
      <c r="A13284" s="0" t="s">
        <v>61591</v>
      </c>
      <c r="B13284" s="0" t="n">
        <f aca="false">HOUR(C13284)</f>
        <v>8</v>
      </c>
      <c r="C13284" s="1" t="n">
        <v>41379.3625</v>
      </c>
      <c r="D13284" s="0" t="s">
        <v>78399</v>
      </c>
    </row>
    <row r="13285" customFormat="false" ht="15" hidden="false" customHeight="false" outlineLevel="0" collapsed="false">
      <c r="A13285" s="0" t="s">
        <v>78400</v>
      </c>
      <c r="B13285" s="0" t="n">
        <f aca="false">HOUR(C13285)</f>
        <v>8</v>
      </c>
      <c r="C13285" s="1" t="n">
        <v>41379.3625</v>
      </c>
      <c r="D13285" s="0" t="s">
        <v>78401</v>
      </c>
    </row>
    <row r="13286" customFormat="false" ht="15" hidden="false" customHeight="false" outlineLevel="0" collapsed="false">
      <c r="A13286" s="0" t="s">
        <v>78402</v>
      </c>
      <c r="B13286" s="0" t="n">
        <f aca="false">HOUR(C13286)</f>
        <v>8</v>
      </c>
      <c r="C13286" s="1" t="n">
        <v>41379.3625</v>
      </c>
      <c r="D13286" s="0" t="s">
        <v>78403</v>
      </c>
    </row>
    <row r="13287" customFormat="false" ht="15" hidden="false" customHeight="false" outlineLevel="0" collapsed="false">
      <c r="A13287" s="0" t="s">
        <v>65096</v>
      </c>
      <c r="B13287" s="0" t="n">
        <f aca="false">HOUR(C13287)</f>
        <v>8</v>
      </c>
      <c r="C13287" s="1" t="n">
        <v>41379.3625</v>
      </c>
      <c r="D13287" s="0" t="s">
        <v>78404</v>
      </c>
    </row>
    <row r="13288" customFormat="false" ht="15" hidden="false" customHeight="false" outlineLevel="0" collapsed="false">
      <c r="A13288" s="0" t="s">
        <v>78405</v>
      </c>
      <c r="B13288" s="0" t="n">
        <f aca="false">HOUR(C13288)</f>
        <v>8</v>
      </c>
      <c r="C13288" s="1" t="n">
        <v>41379.3625</v>
      </c>
      <c r="D13288" s="0" t="s">
        <v>78406</v>
      </c>
    </row>
    <row r="13289" customFormat="false" ht="15" hidden="false" customHeight="false" outlineLevel="0" collapsed="false">
      <c r="A13289" s="0" t="s">
        <v>78407</v>
      </c>
      <c r="B13289" s="0" t="n">
        <f aca="false">HOUR(C13289)</f>
        <v>8</v>
      </c>
      <c r="C13289" s="1" t="n">
        <v>41379.3625</v>
      </c>
      <c r="D13289" s="0" t="s">
        <v>78408</v>
      </c>
    </row>
    <row r="13290" customFormat="false" ht="15" hidden="false" customHeight="false" outlineLevel="0" collapsed="false">
      <c r="A13290" s="0" t="s">
        <v>78409</v>
      </c>
      <c r="B13290" s="0" t="n">
        <f aca="false">HOUR(C13290)</f>
        <v>8</v>
      </c>
      <c r="C13290" s="1" t="n">
        <v>41379.3625</v>
      </c>
      <c r="D13290" s="0" t="s">
        <v>78410</v>
      </c>
    </row>
    <row r="13291" customFormat="false" ht="15" hidden="false" customHeight="false" outlineLevel="0" collapsed="false">
      <c r="A13291" s="0" t="s">
        <v>78411</v>
      </c>
      <c r="B13291" s="0" t="n">
        <f aca="false">HOUR(C13291)</f>
        <v>8</v>
      </c>
      <c r="C13291" s="1" t="n">
        <v>41379.3625</v>
      </c>
      <c r="D13291" s="0" t="s">
        <v>78412</v>
      </c>
    </row>
    <row r="13292" customFormat="false" ht="15" hidden="false" customHeight="false" outlineLevel="0" collapsed="false">
      <c r="A13292" s="0" t="s">
        <v>78413</v>
      </c>
      <c r="B13292" s="0" t="n">
        <f aca="false">HOUR(C13292)</f>
        <v>8</v>
      </c>
      <c r="C13292" s="1" t="n">
        <v>41379.3625</v>
      </c>
      <c r="D13292" s="0" t="s">
        <v>78414</v>
      </c>
    </row>
    <row r="13293" customFormat="false" ht="15" hidden="false" customHeight="false" outlineLevel="0" collapsed="false">
      <c r="A13293" s="0" t="s">
        <v>61721</v>
      </c>
      <c r="B13293" s="0" t="n">
        <f aca="false">HOUR(C13293)</f>
        <v>8</v>
      </c>
      <c r="C13293" s="1" t="n">
        <v>41379.3625</v>
      </c>
      <c r="D13293" s="0" t="s">
        <v>78415</v>
      </c>
    </row>
    <row r="13294" customFormat="false" ht="15" hidden="false" customHeight="false" outlineLevel="0" collapsed="false">
      <c r="A13294" s="0" t="s">
        <v>78416</v>
      </c>
      <c r="B13294" s="0" t="n">
        <f aca="false">HOUR(C13294)</f>
        <v>8</v>
      </c>
      <c r="C13294" s="1" t="n">
        <v>41379.3625</v>
      </c>
      <c r="D13294" s="0" t="s">
        <v>78417</v>
      </c>
    </row>
    <row r="13295" customFormat="false" ht="15" hidden="false" customHeight="false" outlineLevel="0" collapsed="false">
      <c r="A13295" s="0" t="s">
        <v>78418</v>
      </c>
      <c r="B13295" s="0" t="n">
        <f aca="false">HOUR(C13295)</f>
        <v>8</v>
      </c>
      <c r="C13295" s="1" t="n">
        <v>41379.3625</v>
      </c>
      <c r="D13295" s="0" t="s">
        <v>78419</v>
      </c>
    </row>
    <row r="13296" customFormat="false" ht="15" hidden="false" customHeight="false" outlineLevel="0" collapsed="false">
      <c r="A13296" s="0" t="s">
        <v>47512</v>
      </c>
      <c r="B13296" s="0" t="n">
        <f aca="false">HOUR(C13296)</f>
        <v>8</v>
      </c>
      <c r="C13296" s="1" t="n">
        <v>41379.3625</v>
      </c>
      <c r="D13296" s="0" t="s">
        <v>78420</v>
      </c>
    </row>
    <row r="13297" customFormat="false" ht="15" hidden="false" customHeight="false" outlineLevel="0" collapsed="false">
      <c r="A13297" s="0" t="s">
        <v>45964</v>
      </c>
      <c r="B13297" s="0" t="n">
        <f aca="false">HOUR(C13297)</f>
        <v>8</v>
      </c>
      <c r="C13297" s="1" t="n">
        <v>41379.3625</v>
      </c>
      <c r="D13297" s="0" t="s">
        <v>78421</v>
      </c>
    </row>
    <row r="13298" customFormat="false" ht="15" hidden="false" customHeight="false" outlineLevel="0" collapsed="false">
      <c r="A13298" s="0" t="s">
        <v>62279</v>
      </c>
      <c r="B13298" s="0" t="n">
        <f aca="false">HOUR(C13298)</f>
        <v>8</v>
      </c>
      <c r="C13298" s="1" t="n">
        <v>41379.3625</v>
      </c>
      <c r="D13298" s="0" t="s">
        <v>78422</v>
      </c>
    </row>
    <row r="13299" customFormat="false" ht="15" hidden="false" customHeight="false" outlineLevel="0" collapsed="false">
      <c r="A13299" s="0" t="s">
        <v>78423</v>
      </c>
      <c r="B13299" s="0" t="n">
        <f aca="false">HOUR(C13299)</f>
        <v>8</v>
      </c>
      <c r="C13299" s="1" t="n">
        <v>41379.3625</v>
      </c>
      <c r="D13299" s="0" t="s">
        <v>78424</v>
      </c>
    </row>
    <row r="13300" customFormat="false" ht="15" hidden="false" customHeight="false" outlineLevel="0" collapsed="false">
      <c r="A13300" s="0" t="s">
        <v>78425</v>
      </c>
      <c r="B13300" s="0" t="n">
        <f aca="false">HOUR(C13300)</f>
        <v>8</v>
      </c>
      <c r="C13300" s="1" t="n">
        <v>41379.3625</v>
      </c>
      <c r="D13300" s="0" t="s">
        <v>78426</v>
      </c>
    </row>
    <row r="13301" customFormat="false" ht="15" hidden="false" customHeight="false" outlineLevel="0" collapsed="false">
      <c r="A13301" s="0" t="s">
        <v>30922</v>
      </c>
      <c r="B13301" s="0" t="n">
        <f aca="false">HOUR(C13301)</f>
        <v>8</v>
      </c>
      <c r="C13301" s="1" t="n">
        <v>41379.3625</v>
      </c>
      <c r="D13301" s="0" t="s">
        <v>78427</v>
      </c>
    </row>
    <row r="13302" customFormat="false" ht="15" hidden="false" customHeight="false" outlineLevel="0" collapsed="false">
      <c r="A13302" s="0" t="s">
        <v>78428</v>
      </c>
      <c r="B13302" s="0" t="n">
        <f aca="false">HOUR(C13302)</f>
        <v>8</v>
      </c>
      <c r="C13302" s="1" t="n">
        <v>41379.3625</v>
      </c>
      <c r="D13302" s="0" t="s">
        <v>78429</v>
      </c>
    </row>
    <row r="13303" customFormat="false" ht="15" hidden="false" customHeight="false" outlineLevel="0" collapsed="false">
      <c r="A13303" s="0" t="s">
        <v>63015</v>
      </c>
      <c r="B13303" s="0" t="n">
        <f aca="false">HOUR(C13303)</f>
        <v>8</v>
      </c>
      <c r="C13303" s="1" t="n">
        <v>41379.3625</v>
      </c>
      <c r="D13303" s="0" t="s">
        <v>78430</v>
      </c>
    </row>
    <row r="13304" customFormat="false" ht="15" hidden="false" customHeight="false" outlineLevel="0" collapsed="false">
      <c r="A13304" s="0" t="s">
        <v>78431</v>
      </c>
      <c r="B13304" s="0" t="n">
        <f aca="false">HOUR(C13304)</f>
        <v>8</v>
      </c>
      <c r="C13304" s="1" t="n">
        <v>41379.3625</v>
      </c>
      <c r="D13304" s="0" t="s">
        <v>78432</v>
      </c>
    </row>
    <row r="13305" customFormat="false" ht="15" hidden="false" customHeight="false" outlineLevel="0" collapsed="false">
      <c r="A13305" s="0" t="s">
        <v>78433</v>
      </c>
      <c r="B13305" s="0" t="n">
        <f aca="false">HOUR(C13305)</f>
        <v>8</v>
      </c>
      <c r="C13305" s="1" t="n">
        <v>41379.3625</v>
      </c>
      <c r="D13305" s="0" t="s">
        <v>78434</v>
      </c>
    </row>
    <row r="13306" customFormat="false" ht="15" hidden="false" customHeight="false" outlineLevel="0" collapsed="false">
      <c r="A13306" s="0" t="s">
        <v>61680</v>
      </c>
      <c r="B13306" s="0" t="n">
        <f aca="false">HOUR(C13306)</f>
        <v>8</v>
      </c>
      <c r="C13306" s="1" t="n">
        <v>41379.3631944444</v>
      </c>
      <c r="D13306" s="0" t="s">
        <v>78435</v>
      </c>
    </row>
    <row r="13307" customFormat="false" ht="15" hidden="false" customHeight="false" outlineLevel="0" collapsed="false">
      <c r="A13307" s="0" t="s">
        <v>78436</v>
      </c>
      <c r="B13307" s="0" t="n">
        <f aca="false">HOUR(C13307)</f>
        <v>8</v>
      </c>
      <c r="C13307" s="1" t="n">
        <v>41379.3631944444</v>
      </c>
      <c r="D13307" s="0" t="s">
        <v>78437</v>
      </c>
    </row>
    <row r="13308" customFormat="false" ht="15" hidden="false" customHeight="false" outlineLevel="0" collapsed="false">
      <c r="A13308" s="0" t="s">
        <v>59048</v>
      </c>
      <c r="B13308" s="0" t="n">
        <f aca="false">HOUR(C13308)</f>
        <v>8</v>
      </c>
      <c r="C13308" s="1" t="n">
        <v>41379.3631944444</v>
      </c>
      <c r="D13308" s="0" t="s">
        <v>78438</v>
      </c>
    </row>
    <row r="13309" customFormat="false" ht="15" hidden="false" customHeight="false" outlineLevel="0" collapsed="false">
      <c r="A13309" s="2" t="s">
        <v>78439</v>
      </c>
      <c r="B13309" s="0" t="n">
        <f aca="false">HOUR(C13309)</f>
        <v>8</v>
      </c>
      <c r="C13309" s="1" t="n">
        <v>41379.3631944444</v>
      </c>
      <c r="D13309" s="0" t="s">
        <v>78440</v>
      </c>
    </row>
    <row r="13310" customFormat="false" ht="15" hidden="false" customHeight="false" outlineLevel="0" collapsed="false">
      <c r="A13310" s="0" t="s">
        <v>75362</v>
      </c>
      <c r="B13310" s="0" t="n">
        <f aca="false">HOUR(C13310)</f>
        <v>8</v>
      </c>
      <c r="C13310" s="1" t="n">
        <v>41379.3631944444</v>
      </c>
      <c r="D13310" s="0" t="s">
        <v>78441</v>
      </c>
    </row>
    <row r="13311" customFormat="false" ht="15" hidden="false" customHeight="false" outlineLevel="0" collapsed="false">
      <c r="A13311" s="0" t="s">
        <v>78442</v>
      </c>
      <c r="B13311" s="0" t="n">
        <f aca="false">HOUR(C13311)</f>
        <v>8</v>
      </c>
      <c r="C13311" s="1" t="n">
        <v>41379.3631944444</v>
      </c>
      <c r="D13311" s="0" t="s">
        <v>78443</v>
      </c>
    </row>
    <row r="13312" customFormat="false" ht="15" hidden="false" customHeight="false" outlineLevel="0" collapsed="false">
      <c r="A13312" s="0" t="s">
        <v>63129</v>
      </c>
      <c r="B13312" s="0" t="n">
        <f aca="false">HOUR(C13312)</f>
        <v>8</v>
      </c>
      <c r="C13312" s="1" t="n">
        <v>41379.3631944444</v>
      </c>
      <c r="D13312" s="0" t="s">
        <v>78444</v>
      </c>
    </row>
    <row r="13313" customFormat="false" ht="15" hidden="false" customHeight="false" outlineLevel="0" collapsed="false">
      <c r="A13313" s="0" t="s">
        <v>58998</v>
      </c>
      <c r="B13313" s="0" t="n">
        <f aca="false">HOUR(C13313)</f>
        <v>8</v>
      </c>
      <c r="C13313" s="1" t="n">
        <v>41379.3631944444</v>
      </c>
      <c r="D13313" s="0" t="s">
        <v>78445</v>
      </c>
    </row>
    <row r="13314" customFormat="false" ht="15" hidden="false" customHeight="false" outlineLevel="0" collapsed="false">
      <c r="A13314" s="0" t="s">
        <v>78446</v>
      </c>
      <c r="B13314" s="0" t="n">
        <f aca="false">HOUR(C13314)</f>
        <v>8</v>
      </c>
      <c r="C13314" s="1" t="n">
        <v>41379.3631944444</v>
      </c>
      <c r="D13314" s="0" t="s">
        <v>78447</v>
      </c>
    </row>
    <row r="13315" customFormat="false" ht="15" hidden="false" customHeight="false" outlineLevel="0" collapsed="false">
      <c r="A13315" s="0" t="s">
        <v>78448</v>
      </c>
      <c r="B13315" s="0" t="n">
        <f aca="false">HOUR(C13315)</f>
        <v>8</v>
      </c>
      <c r="C13315" s="1" t="n">
        <v>41379.3631944444</v>
      </c>
      <c r="D13315" s="0" t="s">
        <v>78449</v>
      </c>
    </row>
    <row r="13316" customFormat="false" ht="15" hidden="false" customHeight="false" outlineLevel="0" collapsed="false">
      <c r="A13316" s="0" t="s">
        <v>65242</v>
      </c>
      <c r="B13316" s="0" t="n">
        <f aca="false">HOUR(C13316)</f>
        <v>8</v>
      </c>
      <c r="C13316" s="1" t="n">
        <v>41379.3631944444</v>
      </c>
      <c r="D13316" s="0" t="s">
        <v>78450</v>
      </c>
    </row>
    <row r="13317" customFormat="false" ht="15" hidden="false" customHeight="false" outlineLevel="0" collapsed="false">
      <c r="A13317" s="0" t="s">
        <v>78451</v>
      </c>
      <c r="B13317" s="0" t="n">
        <f aca="false">HOUR(C13317)</f>
        <v>8</v>
      </c>
      <c r="C13317" s="1" t="n">
        <v>41379.3631944444</v>
      </c>
      <c r="D13317" s="0" t="s">
        <v>78452</v>
      </c>
    </row>
    <row r="13318" customFormat="false" ht="15" hidden="false" customHeight="false" outlineLevel="0" collapsed="false">
      <c r="A13318" s="0" t="s">
        <v>62699</v>
      </c>
      <c r="B13318" s="0" t="n">
        <f aca="false">HOUR(C13318)</f>
        <v>8</v>
      </c>
      <c r="C13318" s="1" t="n">
        <v>41379.3631944444</v>
      </c>
      <c r="D13318" s="0" t="s">
        <v>78450</v>
      </c>
    </row>
    <row r="13319" customFormat="false" ht="15" hidden="false" customHeight="false" outlineLevel="0" collapsed="false">
      <c r="A13319" s="0" t="s">
        <v>76279</v>
      </c>
      <c r="B13319" s="0" t="n">
        <f aca="false">HOUR(C13319)</f>
        <v>8</v>
      </c>
      <c r="C13319" s="1" t="n">
        <v>41379.3631944444</v>
      </c>
      <c r="D13319" s="0" t="s">
        <v>78450</v>
      </c>
    </row>
    <row r="13320" customFormat="false" ht="15" hidden="false" customHeight="false" outlineLevel="0" collapsed="false">
      <c r="A13320" s="0" t="s">
        <v>69171</v>
      </c>
      <c r="B13320" s="0" t="n">
        <f aca="false">HOUR(C13320)</f>
        <v>8</v>
      </c>
      <c r="C13320" s="1" t="n">
        <v>41379.3631944444</v>
      </c>
      <c r="D13320" s="0" t="s">
        <v>78450</v>
      </c>
    </row>
    <row r="13321" customFormat="false" ht="15" hidden="false" customHeight="false" outlineLevel="0" collapsed="false">
      <c r="A13321" s="0" t="s">
        <v>78453</v>
      </c>
      <c r="B13321" s="0" t="n">
        <f aca="false">HOUR(C13321)</f>
        <v>8</v>
      </c>
      <c r="C13321" s="1" t="n">
        <v>41379.3631944444</v>
      </c>
      <c r="D13321" s="0" t="s">
        <v>78450</v>
      </c>
    </row>
    <row r="13322" customFormat="false" ht="15" hidden="false" customHeight="false" outlineLevel="0" collapsed="false">
      <c r="A13322" s="0" t="s">
        <v>78454</v>
      </c>
      <c r="B13322" s="0" t="n">
        <f aca="false">HOUR(C13322)</f>
        <v>8</v>
      </c>
      <c r="C13322" s="1" t="n">
        <v>41379.3631944444</v>
      </c>
      <c r="D13322" s="0" t="s">
        <v>78455</v>
      </c>
    </row>
    <row r="13323" customFormat="false" ht="15" hidden="false" customHeight="false" outlineLevel="0" collapsed="false">
      <c r="A13323" s="0" t="s">
        <v>78456</v>
      </c>
      <c r="B13323" s="0" t="n">
        <f aca="false">HOUR(C13323)</f>
        <v>8</v>
      </c>
      <c r="C13323" s="1" t="n">
        <v>41379.3631944444</v>
      </c>
      <c r="D13323" s="0" t="s">
        <v>78457</v>
      </c>
    </row>
    <row r="13324" customFormat="false" ht="15" hidden="false" customHeight="false" outlineLevel="0" collapsed="false">
      <c r="A13324" s="0" t="s">
        <v>63916</v>
      </c>
      <c r="B13324" s="0" t="n">
        <f aca="false">HOUR(C13324)</f>
        <v>8</v>
      </c>
      <c r="C13324" s="1" t="n">
        <v>41379.3631944444</v>
      </c>
      <c r="D13324" s="0" t="s">
        <v>78458</v>
      </c>
    </row>
    <row r="13325" customFormat="false" ht="15" hidden="false" customHeight="false" outlineLevel="0" collapsed="false">
      <c r="A13325" s="0" t="s">
        <v>78459</v>
      </c>
      <c r="B13325" s="0" t="n">
        <f aca="false">HOUR(C13325)</f>
        <v>8</v>
      </c>
      <c r="C13325" s="1" t="n">
        <v>41379.3631944444</v>
      </c>
      <c r="D13325" s="0" t="s">
        <v>78460</v>
      </c>
    </row>
    <row r="13326" customFormat="false" ht="15" hidden="false" customHeight="false" outlineLevel="0" collapsed="false">
      <c r="A13326" s="0" t="s">
        <v>29607</v>
      </c>
      <c r="B13326" s="0" t="n">
        <f aca="false">HOUR(C13326)</f>
        <v>8</v>
      </c>
      <c r="C13326" s="1" t="n">
        <v>41379.3631944444</v>
      </c>
      <c r="D13326" s="0" t="s">
        <v>78461</v>
      </c>
    </row>
    <row r="13327" customFormat="false" ht="15" hidden="false" customHeight="false" outlineLevel="0" collapsed="false">
      <c r="A13327" s="0" t="s">
        <v>78462</v>
      </c>
      <c r="B13327" s="0" t="n">
        <f aca="false">HOUR(C13327)</f>
        <v>8</v>
      </c>
      <c r="C13327" s="1" t="n">
        <v>41379.3631944444</v>
      </c>
      <c r="D13327" s="0" t="s">
        <v>78463</v>
      </c>
    </row>
    <row r="13328" customFormat="false" ht="15" hidden="false" customHeight="false" outlineLevel="0" collapsed="false">
      <c r="A13328" s="0" t="s">
        <v>59914</v>
      </c>
      <c r="B13328" s="0" t="n">
        <f aca="false">HOUR(C13328)</f>
        <v>8</v>
      </c>
      <c r="C13328" s="1" t="n">
        <v>41379.3631944444</v>
      </c>
      <c r="D13328" s="0" t="s">
        <v>78464</v>
      </c>
    </row>
    <row r="13329" customFormat="false" ht="15" hidden="false" customHeight="false" outlineLevel="0" collapsed="false">
      <c r="A13329" s="0" t="s">
        <v>78465</v>
      </c>
      <c r="B13329" s="0" t="n">
        <f aca="false">HOUR(C13329)</f>
        <v>8</v>
      </c>
      <c r="C13329" s="1" t="n">
        <v>41379.3631944444</v>
      </c>
      <c r="D13329" s="0" t="s">
        <v>78466</v>
      </c>
    </row>
    <row r="13330" customFormat="false" ht="15" hidden="false" customHeight="false" outlineLevel="0" collapsed="false">
      <c r="A13330" s="0" t="s">
        <v>60840</v>
      </c>
      <c r="B13330" s="0" t="n">
        <f aca="false">HOUR(C13330)</f>
        <v>8</v>
      </c>
      <c r="C13330" s="1" t="n">
        <v>41379.3631944444</v>
      </c>
      <c r="D13330" s="0" t="s">
        <v>78467</v>
      </c>
    </row>
    <row r="13331" customFormat="false" ht="15" hidden="false" customHeight="false" outlineLevel="0" collapsed="false">
      <c r="A13331" s="0" t="s">
        <v>61401</v>
      </c>
      <c r="B13331" s="0" t="n">
        <f aca="false">HOUR(C13331)</f>
        <v>8</v>
      </c>
      <c r="C13331" s="1" t="n">
        <v>41379.3631944444</v>
      </c>
      <c r="D13331" s="0" t="s">
        <v>78468</v>
      </c>
    </row>
    <row r="13332" customFormat="false" ht="15" hidden="false" customHeight="false" outlineLevel="0" collapsed="false">
      <c r="A13332" s="0" t="s">
        <v>20828</v>
      </c>
      <c r="B13332" s="0" t="n">
        <f aca="false">HOUR(C13332)</f>
        <v>8</v>
      </c>
      <c r="C13332" s="1" t="n">
        <v>41379.3631944444</v>
      </c>
      <c r="D13332" s="0" t="s">
        <v>78469</v>
      </c>
    </row>
    <row r="13333" customFormat="false" ht="15" hidden="false" customHeight="false" outlineLevel="0" collapsed="false">
      <c r="A13333" s="0" t="s">
        <v>61805</v>
      </c>
      <c r="B13333" s="0" t="n">
        <f aca="false">HOUR(C13333)</f>
        <v>8</v>
      </c>
      <c r="C13333" s="1" t="n">
        <v>41379.3631944444</v>
      </c>
      <c r="D13333" s="0" t="s">
        <v>78470</v>
      </c>
    </row>
    <row r="13334" customFormat="false" ht="15" hidden="false" customHeight="false" outlineLevel="0" collapsed="false">
      <c r="A13334" s="0" t="s">
        <v>75954</v>
      </c>
      <c r="B13334" s="0" t="n">
        <f aca="false">HOUR(C13334)</f>
        <v>8</v>
      </c>
      <c r="C13334" s="1" t="n">
        <v>41379.3631944444</v>
      </c>
      <c r="D13334" s="0" t="s">
        <v>78471</v>
      </c>
    </row>
    <row r="13335" customFormat="false" ht="15" hidden="false" customHeight="false" outlineLevel="0" collapsed="false">
      <c r="A13335" s="0" t="s">
        <v>68844</v>
      </c>
      <c r="B13335" s="0" t="n">
        <f aca="false">HOUR(C13335)</f>
        <v>8</v>
      </c>
      <c r="C13335" s="1" t="n">
        <v>41379.3631944444</v>
      </c>
      <c r="D13335" s="0" t="s">
        <v>78472</v>
      </c>
    </row>
    <row r="13336" customFormat="false" ht="15" hidden="false" customHeight="false" outlineLevel="0" collapsed="false">
      <c r="A13336" s="0" t="s">
        <v>78473</v>
      </c>
      <c r="B13336" s="0" t="n">
        <f aca="false">HOUR(C13336)</f>
        <v>8</v>
      </c>
      <c r="C13336" s="1" t="n">
        <v>41379.3631944444</v>
      </c>
      <c r="D13336" s="0" t="s">
        <v>78474</v>
      </c>
    </row>
    <row r="13337" customFormat="false" ht="15" hidden="false" customHeight="false" outlineLevel="0" collapsed="false">
      <c r="A13337" s="0" t="s">
        <v>78475</v>
      </c>
      <c r="B13337" s="0" t="n">
        <f aca="false">HOUR(C13337)</f>
        <v>8</v>
      </c>
      <c r="C13337" s="1" t="n">
        <v>41379.3631944444</v>
      </c>
      <c r="D13337" s="0" t="s">
        <v>78476</v>
      </c>
    </row>
    <row r="13338" customFormat="false" ht="15" hidden="false" customHeight="false" outlineLevel="0" collapsed="false">
      <c r="A13338" s="0" t="s">
        <v>78477</v>
      </c>
      <c r="B13338" s="0" t="n">
        <f aca="false">HOUR(C13338)</f>
        <v>8</v>
      </c>
      <c r="C13338" s="1" t="n">
        <v>41379.3631944444</v>
      </c>
      <c r="D13338" s="0" t="s">
        <v>78478</v>
      </c>
    </row>
    <row r="13339" customFormat="false" ht="15" hidden="false" customHeight="false" outlineLevel="0" collapsed="false">
      <c r="A13339" s="0" t="s">
        <v>61919</v>
      </c>
      <c r="B13339" s="0" t="n">
        <f aca="false">HOUR(C13339)</f>
        <v>8</v>
      </c>
      <c r="C13339" s="1" t="n">
        <v>41379.3631944444</v>
      </c>
      <c r="D13339" s="0" t="s">
        <v>78479</v>
      </c>
    </row>
    <row r="13340" customFormat="false" ht="15" hidden="false" customHeight="false" outlineLevel="0" collapsed="false">
      <c r="A13340" s="0" t="s">
        <v>29790</v>
      </c>
      <c r="B13340" s="0" t="n">
        <f aca="false">HOUR(C13340)</f>
        <v>8</v>
      </c>
      <c r="C13340" s="1" t="n">
        <v>41379.3631944444</v>
      </c>
      <c r="D13340" s="0" t="s">
        <v>78480</v>
      </c>
    </row>
    <row r="13341" customFormat="false" ht="15" hidden="false" customHeight="false" outlineLevel="0" collapsed="false">
      <c r="A13341" s="0" t="s">
        <v>78481</v>
      </c>
      <c r="B13341" s="0" t="n">
        <f aca="false">HOUR(C13341)</f>
        <v>8</v>
      </c>
      <c r="C13341" s="1" t="n">
        <v>41379.3631944444</v>
      </c>
      <c r="D13341" s="0" t="s">
        <v>78482</v>
      </c>
    </row>
    <row r="13342" customFormat="false" ht="15" hidden="false" customHeight="false" outlineLevel="0" collapsed="false">
      <c r="A13342" s="0" t="s">
        <v>78483</v>
      </c>
      <c r="B13342" s="0" t="n">
        <f aca="false">HOUR(C13342)</f>
        <v>8</v>
      </c>
      <c r="C13342" s="1" t="n">
        <v>41379.3631944444</v>
      </c>
      <c r="D13342" s="0" t="s">
        <v>78484</v>
      </c>
    </row>
    <row r="13343" customFormat="false" ht="15" hidden="false" customHeight="false" outlineLevel="0" collapsed="false">
      <c r="A13343" s="0" t="s">
        <v>78485</v>
      </c>
      <c r="B13343" s="0" t="n">
        <f aca="false">HOUR(C13343)</f>
        <v>8</v>
      </c>
      <c r="C13343" s="1" t="n">
        <v>41379.3631944444</v>
      </c>
      <c r="D13343" s="0" t="s">
        <v>78486</v>
      </c>
    </row>
    <row r="13344" customFormat="false" ht="15" hidden="false" customHeight="false" outlineLevel="0" collapsed="false">
      <c r="A13344" s="0" t="s">
        <v>29790</v>
      </c>
      <c r="B13344" s="0" t="n">
        <f aca="false">HOUR(C13344)</f>
        <v>8</v>
      </c>
      <c r="C13344" s="1" t="n">
        <v>41379.3631944444</v>
      </c>
      <c r="D13344" s="0" t="s">
        <v>78487</v>
      </c>
    </row>
    <row r="13345" customFormat="false" ht="15" hidden="false" customHeight="false" outlineLevel="0" collapsed="false">
      <c r="A13345" s="0" t="s">
        <v>78488</v>
      </c>
      <c r="B13345" s="0" t="n">
        <f aca="false">HOUR(C13345)</f>
        <v>8</v>
      </c>
      <c r="C13345" s="1" t="n">
        <v>41379.3631944444</v>
      </c>
      <c r="D13345" s="0" t="s">
        <v>78489</v>
      </c>
    </row>
    <row r="13346" customFormat="false" ht="15" hidden="false" customHeight="false" outlineLevel="0" collapsed="false">
      <c r="A13346" s="0" t="s">
        <v>78490</v>
      </c>
      <c r="B13346" s="0" t="n">
        <f aca="false">HOUR(C13346)</f>
        <v>8</v>
      </c>
      <c r="C13346" s="1" t="n">
        <v>41379.3631944444</v>
      </c>
      <c r="D13346" s="0" t="s">
        <v>78491</v>
      </c>
    </row>
    <row r="13347" customFormat="false" ht="15" hidden="false" customHeight="false" outlineLevel="0" collapsed="false">
      <c r="A13347" s="0" t="s">
        <v>78492</v>
      </c>
      <c r="B13347" s="0" t="n">
        <f aca="false">HOUR(C13347)</f>
        <v>8</v>
      </c>
      <c r="C13347" s="1" t="n">
        <v>41379.3631944444</v>
      </c>
      <c r="D13347" s="0" t="s">
        <v>78493</v>
      </c>
    </row>
    <row r="13348" customFormat="false" ht="15" hidden="false" customHeight="false" outlineLevel="0" collapsed="false">
      <c r="A13348" s="0" t="s">
        <v>37675</v>
      </c>
      <c r="B13348" s="0" t="n">
        <f aca="false">HOUR(C13348)</f>
        <v>8</v>
      </c>
      <c r="C13348" s="1" t="n">
        <v>41379.3631944444</v>
      </c>
      <c r="D13348" s="0" t="s">
        <v>78494</v>
      </c>
    </row>
    <row r="13349" customFormat="false" ht="15" hidden="false" customHeight="false" outlineLevel="0" collapsed="false">
      <c r="A13349" s="0" t="s">
        <v>78495</v>
      </c>
      <c r="B13349" s="0" t="n">
        <f aca="false">HOUR(C13349)</f>
        <v>8</v>
      </c>
      <c r="C13349" s="1" t="n">
        <v>41379.3631944444</v>
      </c>
      <c r="D13349" s="0" t="s">
        <v>78496</v>
      </c>
    </row>
    <row r="13350" customFormat="false" ht="15" hidden="false" customHeight="false" outlineLevel="0" collapsed="false">
      <c r="A13350" s="0" t="s">
        <v>78497</v>
      </c>
      <c r="B13350" s="0" t="n">
        <f aca="false">HOUR(C13350)</f>
        <v>8</v>
      </c>
      <c r="C13350" s="1" t="n">
        <v>41379.3631944444</v>
      </c>
      <c r="D13350" s="0" t="s">
        <v>78498</v>
      </c>
    </row>
    <row r="13351" customFormat="false" ht="15" hidden="false" customHeight="false" outlineLevel="0" collapsed="false">
      <c r="A13351" s="0" t="s">
        <v>78499</v>
      </c>
      <c r="B13351" s="0" t="n">
        <f aca="false">HOUR(C13351)</f>
        <v>8</v>
      </c>
      <c r="C13351" s="1" t="n">
        <v>41379.3631944444</v>
      </c>
      <c r="D13351" s="0" t="s">
        <v>78500</v>
      </c>
    </row>
    <row r="13352" customFormat="false" ht="15" hidden="false" customHeight="false" outlineLevel="0" collapsed="false">
      <c r="A13352" s="0" t="s">
        <v>78501</v>
      </c>
      <c r="B13352" s="0" t="n">
        <f aca="false">HOUR(C13352)</f>
        <v>8</v>
      </c>
      <c r="C13352" s="1" t="n">
        <v>41379.3631944444</v>
      </c>
      <c r="D13352" s="0" t="s">
        <v>78502</v>
      </c>
    </row>
    <row r="13353" customFormat="false" ht="15" hidden="false" customHeight="false" outlineLevel="0" collapsed="false">
      <c r="A13353" s="0" t="s">
        <v>78503</v>
      </c>
      <c r="B13353" s="0" t="n">
        <f aca="false">HOUR(C13353)</f>
        <v>8</v>
      </c>
      <c r="C13353" s="1" t="n">
        <v>41379.3631944444</v>
      </c>
      <c r="D13353" s="0" t="s">
        <v>78504</v>
      </c>
    </row>
    <row r="13354" customFormat="false" ht="15" hidden="false" customHeight="false" outlineLevel="0" collapsed="false">
      <c r="A13354" s="0" t="s">
        <v>64677</v>
      </c>
      <c r="B13354" s="0" t="n">
        <f aca="false">HOUR(C13354)</f>
        <v>8</v>
      </c>
      <c r="C13354" s="1" t="n">
        <v>41379.3631944444</v>
      </c>
      <c r="D13354" s="0" t="s">
        <v>78505</v>
      </c>
    </row>
    <row r="13355" customFormat="false" ht="15" hidden="false" customHeight="false" outlineLevel="0" collapsed="false">
      <c r="A13355" s="0" t="s">
        <v>78506</v>
      </c>
      <c r="B13355" s="0" t="n">
        <f aca="false">HOUR(C13355)</f>
        <v>8</v>
      </c>
      <c r="C13355" s="1" t="n">
        <v>41379.3631944444</v>
      </c>
      <c r="D13355" s="0" t="s">
        <v>78507</v>
      </c>
    </row>
    <row r="13356" customFormat="false" ht="15" hidden="false" customHeight="false" outlineLevel="0" collapsed="false">
      <c r="A13356" s="0" t="s">
        <v>78508</v>
      </c>
      <c r="B13356" s="0" t="n">
        <f aca="false">HOUR(C13356)</f>
        <v>8</v>
      </c>
      <c r="C13356" s="1" t="n">
        <v>41379.3631944444</v>
      </c>
      <c r="D13356" s="0" t="s">
        <v>78509</v>
      </c>
    </row>
    <row r="13357" customFormat="false" ht="15" hidden="false" customHeight="false" outlineLevel="0" collapsed="false">
      <c r="A13357" s="0" t="s">
        <v>78510</v>
      </c>
      <c r="B13357" s="0" t="n">
        <f aca="false">HOUR(C13357)</f>
        <v>8</v>
      </c>
      <c r="C13357" s="1" t="n">
        <v>41379.3631944444</v>
      </c>
      <c r="D13357" s="0" t="s">
        <v>78511</v>
      </c>
    </row>
    <row r="13358" customFormat="false" ht="15" hidden="false" customHeight="false" outlineLevel="0" collapsed="false">
      <c r="A13358" s="0" t="s">
        <v>63965</v>
      </c>
      <c r="B13358" s="0" t="n">
        <f aca="false">HOUR(C13358)</f>
        <v>8</v>
      </c>
      <c r="C13358" s="1" t="n">
        <v>41379.3631944444</v>
      </c>
      <c r="D13358" s="0" t="s">
        <v>78512</v>
      </c>
    </row>
    <row r="13359" customFormat="false" ht="15" hidden="false" customHeight="false" outlineLevel="0" collapsed="false">
      <c r="A13359" s="0" t="s">
        <v>78513</v>
      </c>
      <c r="B13359" s="0" t="n">
        <f aca="false">HOUR(C13359)</f>
        <v>8</v>
      </c>
      <c r="C13359" s="1" t="n">
        <v>41379.3631944444</v>
      </c>
      <c r="D13359" s="0" t="s">
        <v>78514</v>
      </c>
    </row>
    <row r="13360" customFormat="false" ht="15" hidden="false" customHeight="false" outlineLevel="0" collapsed="false">
      <c r="A13360" s="0" t="s">
        <v>78515</v>
      </c>
      <c r="B13360" s="0" t="n">
        <f aca="false">HOUR(C13360)</f>
        <v>8</v>
      </c>
      <c r="C13360" s="1" t="n">
        <v>41379.3631944444</v>
      </c>
      <c r="D13360" s="0" t="s">
        <v>78516</v>
      </c>
    </row>
    <row r="13361" customFormat="false" ht="15" hidden="false" customHeight="false" outlineLevel="0" collapsed="false">
      <c r="A13361" s="0" t="s">
        <v>78517</v>
      </c>
      <c r="B13361" s="0" t="n">
        <f aca="false">HOUR(C13361)</f>
        <v>8</v>
      </c>
      <c r="C13361" s="1" t="n">
        <v>41379.3631944444</v>
      </c>
      <c r="D13361" s="0" t="s">
        <v>78516</v>
      </c>
    </row>
    <row r="13362" customFormat="false" ht="15" hidden="false" customHeight="false" outlineLevel="0" collapsed="false">
      <c r="A13362" s="0" t="s">
        <v>78518</v>
      </c>
      <c r="B13362" s="0" t="n">
        <f aca="false">HOUR(C13362)</f>
        <v>8</v>
      </c>
      <c r="C13362" s="1" t="n">
        <v>41379.3631944444</v>
      </c>
      <c r="D13362" s="0" t="s">
        <v>78519</v>
      </c>
    </row>
    <row r="13363" customFormat="false" ht="15" hidden="false" customHeight="false" outlineLevel="0" collapsed="false">
      <c r="A13363" s="0" t="s">
        <v>68410</v>
      </c>
      <c r="B13363" s="0" t="n">
        <f aca="false">HOUR(C13363)</f>
        <v>8</v>
      </c>
      <c r="C13363" s="1" t="n">
        <v>41379.3631944444</v>
      </c>
      <c r="D13363" s="0" t="s">
        <v>78520</v>
      </c>
    </row>
    <row r="13364" customFormat="false" ht="15" hidden="false" customHeight="false" outlineLevel="0" collapsed="false">
      <c r="A13364" s="0" t="s">
        <v>65825</v>
      </c>
      <c r="B13364" s="0" t="n">
        <f aca="false">HOUR(C13364)</f>
        <v>8</v>
      </c>
      <c r="C13364" s="1" t="n">
        <v>41379.3631944444</v>
      </c>
      <c r="D13364" s="0" t="s">
        <v>78521</v>
      </c>
    </row>
    <row r="13365" customFormat="false" ht="15" hidden="false" customHeight="false" outlineLevel="0" collapsed="false">
      <c r="A13365" s="0" t="s">
        <v>78522</v>
      </c>
      <c r="B13365" s="0" t="n">
        <f aca="false">HOUR(C13365)</f>
        <v>8</v>
      </c>
      <c r="C13365" s="1" t="n">
        <v>41379.3631944444</v>
      </c>
      <c r="D13365" s="0" t="s">
        <v>78523</v>
      </c>
    </row>
    <row r="13366" customFormat="false" ht="15" hidden="false" customHeight="false" outlineLevel="0" collapsed="false">
      <c r="A13366" s="0" t="s">
        <v>63946</v>
      </c>
      <c r="B13366" s="0" t="n">
        <f aca="false">HOUR(C13366)</f>
        <v>8</v>
      </c>
      <c r="C13366" s="1" t="n">
        <v>41379.3631944444</v>
      </c>
      <c r="D13366" s="0" t="s">
        <v>78524</v>
      </c>
    </row>
    <row r="13367" customFormat="false" ht="15" hidden="false" customHeight="false" outlineLevel="0" collapsed="false">
      <c r="A13367" s="0" t="s">
        <v>78525</v>
      </c>
      <c r="B13367" s="0" t="n">
        <f aca="false">HOUR(C13367)</f>
        <v>8</v>
      </c>
      <c r="C13367" s="1" t="n">
        <v>41379.3631944444</v>
      </c>
      <c r="D13367" s="0" t="s">
        <v>78526</v>
      </c>
    </row>
    <row r="13368" customFormat="false" ht="15" hidden="false" customHeight="false" outlineLevel="0" collapsed="false">
      <c r="A13368" s="0" t="s">
        <v>77986</v>
      </c>
      <c r="B13368" s="0" t="n">
        <f aca="false">HOUR(C13368)</f>
        <v>8</v>
      </c>
      <c r="C13368" s="1" t="n">
        <v>41379.3631944444</v>
      </c>
      <c r="D13368" s="0" t="s">
        <v>78527</v>
      </c>
    </row>
    <row r="13369" customFormat="false" ht="15" hidden="false" customHeight="false" outlineLevel="0" collapsed="false">
      <c r="A13369" s="0" t="s">
        <v>78528</v>
      </c>
      <c r="B13369" s="0" t="n">
        <f aca="false">HOUR(C13369)</f>
        <v>8</v>
      </c>
      <c r="C13369" s="1" t="n">
        <v>41379.3631944444</v>
      </c>
      <c r="D13369" s="0" t="s">
        <v>78529</v>
      </c>
    </row>
    <row r="13370" customFormat="false" ht="15" hidden="false" customHeight="false" outlineLevel="0" collapsed="false">
      <c r="A13370" s="0" t="s">
        <v>38919</v>
      </c>
      <c r="B13370" s="0" t="n">
        <f aca="false">HOUR(C13370)</f>
        <v>8</v>
      </c>
      <c r="C13370" s="1" t="n">
        <v>41379.3631944444</v>
      </c>
      <c r="D13370" s="0" t="s">
        <v>78530</v>
      </c>
    </row>
    <row r="13371" customFormat="false" ht="15" hidden="false" customHeight="false" outlineLevel="0" collapsed="false">
      <c r="A13371" s="0" t="s">
        <v>61805</v>
      </c>
      <c r="B13371" s="0" t="n">
        <f aca="false">HOUR(C13371)</f>
        <v>8</v>
      </c>
      <c r="C13371" s="1" t="n">
        <v>41379.3631944444</v>
      </c>
      <c r="D13371" s="0" t="s">
        <v>78531</v>
      </c>
    </row>
    <row r="13372" customFormat="false" ht="15" hidden="false" customHeight="false" outlineLevel="0" collapsed="false">
      <c r="A13372" s="0" t="s">
        <v>78532</v>
      </c>
      <c r="B13372" s="0" t="n">
        <f aca="false">HOUR(C13372)</f>
        <v>8</v>
      </c>
      <c r="C13372" s="1" t="n">
        <v>41379.3631944444</v>
      </c>
      <c r="D13372" s="0" t="s">
        <v>78533</v>
      </c>
    </row>
    <row r="13373" customFormat="false" ht="15" hidden="false" customHeight="false" outlineLevel="0" collapsed="false">
      <c r="A13373" s="0" t="s">
        <v>78534</v>
      </c>
      <c r="B13373" s="0" t="n">
        <f aca="false">HOUR(C13373)</f>
        <v>8</v>
      </c>
      <c r="C13373" s="1" t="n">
        <v>41379.3631944444</v>
      </c>
      <c r="D13373" s="0" t="s">
        <v>78535</v>
      </c>
    </row>
    <row r="13374" customFormat="false" ht="15" hidden="false" customHeight="false" outlineLevel="0" collapsed="false">
      <c r="A13374" s="0" t="s">
        <v>61943</v>
      </c>
      <c r="B13374" s="0" t="n">
        <f aca="false">HOUR(C13374)</f>
        <v>8</v>
      </c>
      <c r="C13374" s="1" t="n">
        <v>41379.3631944444</v>
      </c>
      <c r="D13374" s="0" t="s">
        <v>78536</v>
      </c>
    </row>
    <row r="13375" customFormat="false" ht="15" hidden="false" customHeight="false" outlineLevel="0" collapsed="false">
      <c r="A13375" s="0" t="s">
        <v>78537</v>
      </c>
      <c r="B13375" s="0" t="n">
        <f aca="false">HOUR(C13375)</f>
        <v>8</v>
      </c>
      <c r="C13375" s="1" t="n">
        <v>41379.3631944444</v>
      </c>
      <c r="D13375" s="0" t="s">
        <v>78538</v>
      </c>
    </row>
    <row r="13376" customFormat="false" ht="15" hidden="false" customHeight="false" outlineLevel="0" collapsed="false">
      <c r="A13376" s="0" t="s">
        <v>78539</v>
      </c>
      <c r="B13376" s="0" t="n">
        <f aca="false">HOUR(C13376)</f>
        <v>8</v>
      </c>
      <c r="C13376" s="1" t="n">
        <v>41379.3631944444</v>
      </c>
      <c r="D13376" s="0" t="s">
        <v>78540</v>
      </c>
    </row>
    <row r="13377" customFormat="false" ht="15" hidden="false" customHeight="false" outlineLevel="0" collapsed="false">
      <c r="A13377" s="0" t="s">
        <v>78343</v>
      </c>
      <c r="B13377" s="0" t="n">
        <f aca="false">HOUR(C13377)</f>
        <v>8</v>
      </c>
      <c r="C13377" s="1" t="n">
        <v>41379.3631944444</v>
      </c>
      <c r="D13377" s="0" t="s">
        <v>78541</v>
      </c>
    </row>
    <row r="13378" customFormat="false" ht="15" hidden="false" customHeight="false" outlineLevel="0" collapsed="false">
      <c r="A13378" s="0" t="s">
        <v>37698</v>
      </c>
      <c r="B13378" s="0" t="n">
        <f aca="false">HOUR(C13378)</f>
        <v>8</v>
      </c>
      <c r="C13378" s="1" t="n">
        <v>41379.3631944444</v>
      </c>
      <c r="D13378" s="0" t="s">
        <v>78542</v>
      </c>
    </row>
    <row r="13379" customFormat="false" ht="15" hidden="false" customHeight="false" outlineLevel="0" collapsed="false">
      <c r="A13379" s="0" t="s">
        <v>78543</v>
      </c>
      <c r="B13379" s="0" t="n">
        <f aca="false">HOUR(C13379)</f>
        <v>8</v>
      </c>
      <c r="C13379" s="1" t="n">
        <v>41379.3631944444</v>
      </c>
      <c r="D13379" s="0" t="s">
        <v>78544</v>
      </c>
    </row>
    <row r="13380" customFormat="false" ht="15" hidden="false" customHeight="false" outlineLevel="0" collapsed="false">
      <c r="A13380" s="0" t="s">
        <v>60285</v>
      </c>
      <c r="B13380" s="0" t="n">
        <f aca="false">HOUR(C13380)</f>
        <v>8</v>
      </c>
      <c r="C13380" s="1" t="n">
        <v>41379.3631944444</v>
      </c>
      <c r="D13380" s="0" t="s">
        <v>78545</v>
      </c>
    </row>
    <row r="13381" customFormat="false" ht="15" hidden="false" customHeight="false" outlineLevel="0" collapsed="false">
      <c r="A13381" s="0" t="s">
        <v>76891</v>
      </c>
      <c r="B13381" s="0" t="n">
        <f aca="false">HOUR(C13381)</f>
        <v>8</v>
      </c>
      <c r="C13381" s="1" t="n">
        <v>41379.3631944444</v>
      </c>
      <c r="D13381" s="0" t="s">
        <v>78546</v>
      </c>
    </row>
    <row r="13382" customFormat="false" ht="15" hidden="false" customHeight="false" outlineLevel="0" collapsed="false">
      <c r="A13382" s="0" t="s">
        <v>76554</v>
      </c>
      <c r="B13382" s="0" t="n">
        <f aca="false">HOUR(C13382)</f>
        <v>8</v>
      </c>
      <c r="C13382" s="1" t="n">
        <v>41379.3631944444</v>
      </c>
      <c r="D13382" s="0" t="s">
        <v>78547</v>
      </c>
    </row>
    <row r="13383" customFormat="false" ht="15" hidden="false" customHeight="false" outlineLevel="0" collapsed="false">
      <c r="A13383" s="0" t="s">
        <v>78548</v>
      </c>
      <c r="B13383" s="0" t="n">
        <f aca="false">HOUR(C13383)</f>
        <v>8</v>
      </c>
      <c r="C13383" s="1" t="n">
        <v>41379.3631944444</v>
      </c>
      <c r="D13383" s="0" t="s">
        <v>78549</v>
      </c>
    </row>
    <row r="13384" customFormat="false" ht="15" hidden="false" customHeight="false" outlineLevel="0" collapsed="false">
      <c r="A13384" s="0" t="s">
        <v>64694</v>
      </c>
      <c r="B13384" s="0" t="n">
        <f aca="false">HOUR(C13384)</f>
        <v>8</v>
      </c>
      <c r="C13384" s="1" t="n">
        <v>41379.3631944444</v>
      </c>
      <c r="D13384" s="0" t="s">
        <v>78550</v>
      </c>
    </row>
    <row r="13385" customFormat="false" ht="15" hidden="false" customHeight="false" outlineLevel="0" collapsed="false">
      <c r="A13385" s="0" t="s">
        <v>77877</v>
      </c>
      <c r="B13385" s="0" t="n">
        <f aca="false">HOUR(C13385)</f>
        <v>8</v>
      </c>
      <c r="C13385" s="1" t="n">
        <v>41379.3631944444</v>
      </c>
      <c r="D13385" s="0" t="s">
        <v>78551</v>
      </c>
    </row>
    <row r="13386" customFormat="false" ht="15" hidden="false" customHeight="false" outlineLevel="0" collapsed="false">
      <c r="A13386" s="0" t="s">
        <v>66012</v>
      </c>
      <c r="B13386" s="0" t="n">
        <f aca="false">HOUR(C13386)</f>
        <v>8</v>
      </c>
      <c r="C13386" s="1" t="n">
        <v>41379.3631944444</v>
      </c>
      <c r="D13386" s="0" t="s">
        <v>78552</v>
      </c>
    </row>
    <row r="13387" customFormat="false" ht="15" hidden="false" customHeight="false" outlineLevel="0" collapsed="false">
      <c r="A13387" s="0" t="s">
        <v>64690</v>
      </c>
      <c r="B13387" s="0" t="n">
        <f aca="false">HOUR(C13387)</f>
        <v>8</v>
      </c>
      <c r="C13387" s="1" t="n">
        <v>41379.3631944444</v>
      </c>
      <c r="D13387" s="0" t="s">
        <v>78553</v>
      </c>
    </row>
    <row r="13388" customFormat="false" ht="15" hidden="false" customHeight="false" outlineLevel="0" collapsed="false">
      <c r="A13388" s="0" t="s">
        <v>78554</v>
      </c>
      <c r="B13388" s="0" t="n">
        <f aca="false">HOUR(C13388)</f>
        <v>8</v>
      </c>
      <c r="C13388" s="1" t="n">
        <v>41379.3631944444</v>
      </c>
      <c r="D13388" s="0" t="s">
        <v>78555</v>
      </c>
    </row>
    <row r="13389" customFormat="false" ht="15" hidden="false" customHeight="false" outlineLevel="0" collapsed="false">
      <c r="A13389" s="0" t="s">
        <v>57692</v>
      </c>
      <c r="B13389" s="0" t="n">
        <f aca="false">HOUR(C13389)</f>
        <v>8</v>
      </c>
      <c r="C13389" s="1" t="n">
        <v>41379.3631944444</v>
      </c>
      <c r="D13389" s="0" t="s">
        <v>78556</v>
      </c>
    </row>
    <row r="13390" customFormat="false" ht="15" hidden="false" customHeight="false" outlineLevel="0" collapsed="false">
      <c r="A13390" s="0" t="s">
        <v>78557</v>
      </c>
      <c r="B13390" s="0" t="n">
        <f aca="false">HOUR(C13390)</f>
        <v>8</v>
      </c>
      <c r="C13390" s="1" t="n">
        <v>41379.3631944444</v>
      </c>
      <c r="D13390" s="0" t="s">
        <v>78558</v>
      </c>
    </row>
    <row r="13391" customFormat="false" ht="15" hidden="false" customHeight="false" outlineLevel="0" collapsed="false">
      <c r="A13391" s="0" t="s">
        <v>78559</v>
      </c>
      <c r="B13391" s="0" t="n">
        <f aca="false">HOUR(C13391)</f>
        <v>8</v>
      </c>
      <c r="C13391" s="1" t="n">
        <v>41379.3631944444</v>
      </c>
      <c r="D13391" s="0" t="s">
        <v>78560</v>
      </c>
    </row>
    <row r="13392" customFormat="false" ht="15" hidden="false" customHeight="false" outlineLevel="0" collapsed="false">
      <c r="A13392" s="0" t="s">
        <v>724</v>
      </c>
      <c r="B13392" s="0" t="n">
        <f aca="false">HOUR(C13392)</f>
        <v>8</v>
      </c>
      <c r="C13392" s="1" t="n">
        <v>41379.3631944444</v>
      </c>
      <c r="D13392" s="0" t="s">
        <v>78561</v>
      </c>
    </row>
    <row r="13393" customFormat="false" ht="15" hidden="false" customHeight="false" outlineLevel="0" collapsed="false">
      <c r="A13393" s="0" t="s">
        <v>59652</v>
      </c>
      <c r="B13393" s="0" t="n">
        <f aca="false">HOUR(C13393)</f>
        <v>8</v>
      </c>
      <c r="C13393" s="1" t="n">
        <v>41379.3631944444</v>
      </c>
      <c r="D13393" s="0" t="s">
        <v>78562</v>
      </c>
    </row>
    <row r="13394" customFormat="false" ht="15" hidden="false" customHeight="false" outlineLevel="0" collapsed="false">
      <c r="A13394" s="0" t="s">
        <v>68816</v>
      </c>
      <c r="B13394" s="0" t="n">
        <f aca="false">HOUR(C13394)</f>
        <v>8</v>
      </c>
      <c r="C13394" s="1" t="n">
        <v>41379.3631944444</v>
      </c>
      <c r="D13394" s="0" t="s">
        <v>78563</v>
      </c>
    </row>
    <row r="13395" customFormat="false" ht="15" hidden="false" customHeight="false" outlineLevel="0" collapsed="false">
      <c r="A13395" s="0" t="s">
        <v>13580</v>
      </c>
      <c r="B13395" s="0" t="n">
        <f aca="false">HOUR(C13395)</f>
        <v>8</v>
      </c>
      <c r="C13395" s="1" t="n">
        <v>41379.3631944444</v>
      </c>
      <c r="D13395" s="0" t="s">
        <v>78564</v>
      </c>
    </row>
    <row r="13396" customFormat="false" ht="15" hidden="false" customHeight="false" outlineLevel="0" collapsed="false">
      <c r="A13396" s="0" t="s">
        <v>78565</v>
      </c>
      <c r="B13396" s="0" t="n">
        <f aca="false">HOUR(C13396)</f>
        <v>8</v>
      </c>
      <c r="C13396" s="1" t="n">
        <v>41379.3631944444</v>
      </c>
      <c r="D13396" s="0" t="s">
        <v>78566</v>
      </c>
    </row>
    <row r="13397" customFormat="false" ht="15" hidden="false" customHeight="false" outlineLevel="0" collapsed="false">
      <c r="A13397" s="0" t="s">
        <v>78567</v>
      </c>
      <c r="B13397" s="0" t="n">
        <f aca="false">HOUR(C13397)</f>
        <v>8</v>
      </c>
      <c r="C13397" s="1" t="n">
        <v>41379.3631944444</v>
      </c>
      <c r="D13397" s="0" t="s">
        <v>78568</v>
      </c>
    </row>
    <row r="13398" customFormat="false" ht="15" hidden="false" customHeight="false" outlineLevel="0" collapsed="false">
      <c r="A13398" s="0" t="s">
        <v>78569</v>
      </c>
      <c r="B13398" s="0" t="n">
        <f aca="false">HOUR(C13398)</f>
        <v>8</v>
      </c>
      <c r="C13398" s="1" t="n">
        <v>41379.3631944444</v>
      </c>
      <c r="D13398" s="0" t="s">
        <v>78570</v>
      </c>
    </row>
    <row r="13399" customFormat="false" ht="15" hidden="false" customHeight="false" outlineLevel="0" collapsed="false">
      <c r="A13399" s="0" t="s">
        <v>78571</v>
      </c>
      <c r="B13399" s="0" t="n">
        <f aca="false">HOUR(C13399)</f>
        <v>8</v>
      </c>
      <c r="C13399" s="1" t="n">
        <v>41379.3631944444</v>
      </c>
      <c r="D13399" s="0" t="s">
        <v>78572</v>
      </c>
    </row>
    <row r="13400" customFormat="false" ht="15" hidden="false" customHeight="false" outlineLevel="0" collapsed="false">
      <c r="A13400" s="0" t="s">
        <v>78573</v>
      </c>
      <c r="B13400" s="0" t="n">
        <f aca="false">HOUR(C13400)</f>
        <v>8</v>
      </c>
      <c r="C13400" s="1" t="n">
        <v>41379.3631944444</v>
      </c>
      <c r="D13400" s="0" t="s">
        <v>78574</v>
      </c>
    </row>
    <row r="13401" customFormat="false" ht="15" hidden="false" customHeight="false" outlineLevel="0" collapsed="false">
      <c r="A13401" s="0" t="s">
        <v>78575</v>
      </c>
      <c r="B13401" s="0" t="n">
        <f aca="false">HOUR(C13401)</f>
        <v>8</v>
      </c>
      <c r="C13401" s="1" t="n">
        <v>41379.3631944444</v>
      </c>
      <c r="D13401" s="0" t="s">
        <v>78576</v>
      </c>
    </row>
    <row r="13402" customFormat="false" ht="15" hidden="false" customHeight="false" outlineLevel="0" collapsed="false">
      <c r="A13402" s="0" t="s">
        <v>76651</v>
      </c>
      <c r="B13402" s="0" t="n">
        <f aca="false">HOUR(C13402)</f>
        <v>8</v>
      </c>
      <c r="C13402" s="1" t="n">
        <v>41379.3631944444</v>
      </c>
      <c r="D13402" s="0" t="s">
        <v>78577</v>
      </c>
    </row>
    <row r="13403" customFormat="false" ht="15" hidden="false" customHeight="false" outlineLevel="0" collapsed="false">
      <c r="A13403" s="0" t="s">
        <v>76891</v>
      </c>
      <c r="B13403" s="0" t="n">
        <f aca="false">HOUR(C13403)</f>
        <v>8</v>
      </c>
      <c r="C13403" s="1" t="n">
        <v>41379.3631944444</v>
      </c>
      <c r="D13403" s="0" t="s">
        <v>78578</v>
      </c>
    </row>
    <row r="13404" customFormat="false" ht="15" hidden="false" customHeight="false" outlineLevel="0" collapsed="false">
      <c r="A13404" s="0" t="s">
        <v>78579</v>
      </c>
      <c r="B13404" s="0" t="n">
        <f aca="false">HOUR(C13404)</f>
        <v>8</v>
      </c>
      <c r="C13404" s="1" t="n">
        <v>41379.3631944444</v>
      </c>
      <c r="D13404" s="0" t="s">
        <v>78580</v>
      </c>
    </row>
    <row r="13405" customFormat="false" ht="15" hidden="false" customHeight="false" outlineLevel="0" collapsed="false">
      <c r="A13405" s="0" t="s">
        <v>78581</v>
      </c>
      <c r="B13405" s="0" t="n">
        <f aca="false">HOUR(C13405)</f>
        <v>8</v>
      </c>
      <c r="C13405" s="1" t="n">
        <v>41379.3631944444</v>
      </c>
      <c r="D13405" s="0" t="s">
        <v>78582</v>
      </c>
    </row>
    <row r="13406" customFormat="false" ht="15" hidden="false" customHeight="false" outlineLevel="0" collapsed="false">
      <c r="A13406" s="0" t="s">
        <v>57712</v>
      </c>
      <c r="B13406" s="0" t="n">
        <f aca="false">HOUR(C13406)</f>
        <v>8</v>
      </c>
      <c r="C13406" s="1" t="n">
        <v>41379.3631944444</v>
      </c>
      <c r="D13406" s="0" t="s">
        <v>78583</v>
      </c>
    </row>
    <row r="13407" customFormat="false" ht="15" hidden="false" customHeight="false" outlineLevel="0" collapsed="false">
      <c r="A13407" s="0" t="s">
        <v>78584</v>
      </c>
      <c r="B13407" s="0" t="n">
        <f aca="false">HOUR(C13407)</f>
        <v>8</v>
      </c>
      <c r="C13407" s="1" t="n">
        <v>41379.3631944444</v>
      </c>
      <c r="D13407" s="0" t="s">
        <v>78585</v>
      </c>
    </row>
    <row r="13408" customFormat="false" ht="15" hidden="false" customHeight="false" outlineLevel="0" collapsed="false">
      <c r="A13408" s="0" t="s">
        <v>59141</v>
      </c>
      <c r="B13408" s="0" t="n">
        <f aca="false">HOUR(C13408)</f>
        <v>8</v>
      </c>
      <c r="C13408" s="1" t="n">
        <v>41379.3631944444</v>
      </c>
      <c r="D13408" s="0" t="s">
        <v>78586</v>
      </c>
    </row>
    <row r="13409" customFormat="false" ht="15" hidden="false" customHeight="false" outlineLevel="0" collapsed="false">
      <c r="A13409" s="0" t="s">
        <v>62200</v>
      </c>
      <c r="B13409" s="0" t="n">
        <f aca="false">HOUR(C13409)</f>
        <v>8</v>
      </c>
      <c r="C13409" s="1" t="n">
        <v>41379.3631944444</v>
      </c>
      <c r="D13409" s="0" t="s">
        <v>78587</v>
      </c>
    </row>
    <row r="13410" customFormat="false" ht="15" hidden="false" customHeight="false" outlineLevel="0" collapsed="false">
      <c r="A13410" s="0" t="s">
        <v>78588</v>
      </c>
      <c r="B13410" s="0" t="n">
        <f aca="false">HOUR(C13410)</f>
        <v>8</v>
      </c>
      <c r="C13410" s="1" t="n">
        <v>41379.3631944444</v>
      </c>
      <c r="D13410" s="0" t="s">
        <v>78589</v>
      </c>
    </row>
    <row r="13411" customFormat="false" ht="15" hidden="false" customHeight="false" outlineLevel="0" collapsed="false">
      <c r="A13411" s="0" t="s">
        <v>57127</v>
      </c>
      <c r="B13411" s="0" t="n">
        <f aca="false">HOUR(C13411)</f>
        <v>8</v>
      </c>
      <c r="C13411" s="1" t="n">
        <v>41379.3631944444</v>
      </c>
      <c r="D13411" s="0" t="s">
        <v>78590</v>
      </c>
    </row>
    <row r="13412" customFormat="false" ht="15" hidden="false" customHeight="false" outlineLevel="0" collapsed="false">
      <c r="A13412" s="0" t="s">
        <v>78285</v>
      </c>
      <c r="B13412" s="0" t="n">
        <f aca="false">HOUR(C13412)</f>
        <v>8</v>
      </c>
      <c r="C13412" s="1" t="n">
        <v>41379.3631944444</v>
      </c>
      <c r="D13412" s="0" t="s">
        <v>78591</v>
      </c>
    </row>
    <row r="13413" customFormat="false" ht="15" hidden="false" customHeight="false" outlineLevel="0" collapsed="false">
      <c r="A13413" s="0" t="s">
        <v>78592</v>
      </c>
      <c r="B13413" s="0" t="n">
        <f aca="false">HOUR(C13413)</f>
        <v>8</v>
      </c>
      <c r="C13413" s="1" t="n">
        <v>41379.3631944444</v>
      </c>
      <c r="D13413" s="0" t="s">
        <v>78593</v>
      </c>
    </row>
    <row r="13414" customFormat="false" ht="15" hidden="false" customHeight="false" outlineLevel="0" collapsed="false">
      <c r="A13414" s="0" t="s">
        <v>5167</v>
      </c>
      <c r="B13414" s="0" t="n">
        <f aca="false">HOUR(C13414)</f>
        <v>8</v>
      </c>
      <c r="C13414" s="1" t="n">
        <v>41379.3631944444</v>
      </c>
      <c r="D13414" s="0" t="s">
        <v>78594</v>
      </c>
    </row>
    <row r="13415" customFormat="false" ht="15" hidden="false" customHeight="false" outlineLevel="0" collapsed="false">
      <c r="A13415" s="0" t="s">
        <v>37698</v>
      </c>
      <c r="B13415" s="0" t="n">
        <f aca="false">HOUR(C13415)</f>
        <v>8</v>
      </c>
      <c r="C13415" s="1" t="n">
        <v>41379.3631944444</v>
      </c>
      <c r="D13415" s="0" t="s">
        <v>78595</v>
      </c>
    </row>
    <row r="13416" customFormat="false" ht="15" hidden="false" customHeight="false" outlineLevel="0" collapsed="false">
      <c r="A13416" s="0" t="s">
        <v>78276</v>
      </c>
      <c r="B13416" s="0" t="n">
        <f aca="false">HOUR(C13416)</f>
        <v>8</v>
      </c>
      <c r="C13416" s="1" t="n">
        <v>41379.3631944444</v>
      </c>
      <c r="D13416" s="0" t="s">
        <v>78596</v>
      </c>
    </row>
    <row r="13417" customFormat="false" ht="15" hidden="false" customHeight="false" outlineLevel="0" collapsed="false">
      <c r="A13417" s="0" t="s">
        <v>78597</v>
      </c>
      <c r="B13417" s="0" t="n">
        <f aca="false">HOUR(C13417)</f>
        <v>8</v>
      </c>
      <c r="C13417" s="1" t="n">
        <v>41379.3631944444</v>
      </c>
      <c r="D13417" s="0" t="s">
        <v>78598</v>
      </c>
    </row>
    <row r="13418" customFormat="false" ht="15" hidden="false" customHeight="false" outlineLevel="0" collapsed="false">
      <c r="A13418" s="0" t="s">
        <v>78599</v>
      </c>
      <c r="B13418" s="0" t="n">
        <f aca="false">HOUR(C13418)</f>
        <v>8</v>
      </c>
      <c r="C13418" s="1" t="n">
        <v>41379.3631944444</v>
      </c>
      <c r="D13418" s="0" t="s">
        <v>78600</v>
      </c>
    </row>
    <row r="13419" customFormat="false" ht="15" hidden="false" customHeight="false" outlineLevel="0" collapsed="false">
      <c r="A13419" s="0" t="s">
        <v>78601</v>
      </c>
      <c r="B13419" s="0" t="n">
        <f aca="false">HOUR(C13419)</f>
        <v>8</v>
      </c>
      <c r="C13419" s="1" t="n">
        <v>41379.3631944444</v>
      </c>
      <c r="D13419" s="0" t="s">
        <v>78602</v>
      </c>
    </row>
    <row r="13420" customFormat="false" ht="15" hidden="false" customHeight="false" outlineLevel="0" collapsed="false">
      <c r="A13420" s="0" t="s">
        <v>73399</v>
      </c>
      <c r="B13420" s="0" t="n">
        <f aca="false">HOUR(C13420)</f>
        <v>8</v>
      </c>
      <c r="C13420" s="1" t="n">
        <v>41379.3631944444</v>
      </c>
      <c r="D13420" s="0" t="s">
        <v>78603</v>
      </c>
    </row>
    <row r="13421" customFormat="false" ht="15" hidden="false" customHeight="false" outlineLevel="0" collapsed="false">
      <c r="A13421" s="0" t="s">
        <v>78604</v>
      </c>
      <c r="B13421" s="0" t="n">
        <f aca="false">HOUR(C13421)</f>
        <v>8</v>
      </c>
      <c r="C13421" s="1" t="n">
        <v>41379.3631944444</v>
      </c>
      <c r="D13421" s="0" t="s">
        <v>78605</v>
      </c>
    </row>
    <row r="13422" customFormat="false" ht="15" hidden="false" customHeight="false" outlineLevel="0" collapsed="false">
      <c r="A13422" s="0" t="s">
        <v>71680</v>
      </c>
      <c r="B13422" s="0" t="n">
        <f aca="false">HOUR(C13422)</f>
        <v>8</v>
      </c>
      <c r="C13422" s="1" t="n">
        <v>41379.3631944444</v>
      </c>
      <c r="D13422" s="0" t="s">
        <v>78606</v>
      </c>
    </row>
    <row r="13423" customFormat="false" ht="15" hidden="false" customHeight="false" outlineLevel="0" collapsed="false">
      <c r="A13423" s="0" t="s">
        <v>61721</v>
      </c>
      <c r="B13423" s="0" t="n">
        <f aca="false">HOUR(C13423)</f>
        <v>8</v>
      </c>
      <c r="C13423" s="1" t="n">
        <v>41379.3631944444</v>
      </c>
      <c r="D13423" s="0" t="s">
        <v>78607</v>
      </c>
    </row>
    <row r="13424" customFormat="false" ht="15" hidden="false" customHeight="false" outlineLevel="0" collapsed="false">
      <c r="A13424" s="0" t="s">
        <v>78608</v>
      </c>
      <c r="B13424" s="0" t="n">
        <f aca="false">HOUR(C13424)</f>
        <v>8</v>
      </c>
      <c r="C13424" s="1" t="n">
        <v>41379.3631944444</v>
      </c>
      <c r="D13424" s="0" t="s">
        <v>78609</v>
      </c>
    </row>
    <row r="13425" customFormat="false" ht="15" hidden="false" customHeight="false" outlineLevel="0" collapsed="false">
      <c r="A13425" s="0" t="s">
        <v>78610</v>
      </c>
      <c r="B13425" s="0" t="n">
        <f aca="false">HOUR(C13425)</f>
        <v>8</v>
      </c>
      <c r="C13425" s="1" t="n">
        <v>41379.3631944444</v>
      </c>
      <c r="D13425" s="0" t="s">
        <v>78611</v>
      </c>
    </row>
    <row r="13426" customFormat="false" ht="15" hidden="false" customHeight="false" outlineLevel="0" collapsed="false">
      <c r="A13426" s="0" t="s">
        <v>78612</v>
      </c>
      <c r="B13426" s="0" t="n">
        <f aca="false">HOUR(C13426)</f>
        <v>8</v>
      </c>
      <c r="C13426" s="1" t="n">
        <v>41379.3631944444</v>
      </c>
      <c r="D13426" s="0" t="s">
        <v>78613</v>
      </c>
    </row>
    <row r="13427" customFormat="false" ht="15" hidden="false" customHeight="false" outlineLevel="0" collapsed="false">
      <c r="A13427" s="0" t="s">
        <v>35235</v>
      </c>
      <c r="B13427" s="0" t="n">
        <f aca="false">HOUR(C13427)</f>
        <v>8</v>
      </c>
      <c r="C13427" s="1" t="n">
        <v>41379.3631944444</v>
      </c>
      <c r="D13427" s="0" t="s">
        <v>78614</v>
      </c>
    </row>
    <row r="13428" customFormat="false" ht="15" hidden="false" customHeight="false" outlineLevel="0" collapsed="false">
      <c r="A13428" s="0" t="s">
        <v>78615</v>
      </c>
      <c r="B13428" s="0" t="n">
        <f aca="false">HOUR(C13428)</f>
        <v>8</v>
      </c>
      <c r="C13428" s="1" t="n">
        <v>41379.3631944444</v>
      </c>
      <c r="D13428" s="0" t="s">
        <v>78616</v>
      </c>
    </row>
    <row r="13429" customFormat="false" ht="15" hidden="false" customHeight="false" outlineLevel="0" collapsed="false">
      <c r="A13429" s="0" t="s">
        <v>78617</v>
      </c>
      <c r="B13429" s="0" t="n">
        <f aca="false">HOUR(C13429)</f>
        <v>8</v>
      </c>
      <c r="C13429" s="1" t="n">
        <v>41379.3631944444</v>
      </c>
      <c r="D13429" s="0" t="s">
        <v>78618</v>
      </c>
    </row>
    <row r="13430" customFormat="false" ht="15" hidden="false" customHeight="false" outlineLevel="0" collapsed="false">
      <c r="A13430" s="0" t="s">
        <v>59459</v>
      </c>
      <c r="B13430" s="0" t="n">
        <f aca="false">HOUR(C13430)</f>
        <v>8</v>
      </c>
      <c r="C13430" s="1" t="n">
        <v>41379.3631944444</v>
      </c>
      <c r="D13430" s="0" t="s">
        <v>78619</v>
      </c>
    </row>
    <row r="13431" customFormat="false" ht="15" hidden="false" customHeight="false" outlineLevel="0" collapsed="false">
      <c r="A13431" s="0" t="s">
        <v>68038</v>
      </c>
      <c r="B13431" s="0" t="n">
        <f aca="false">HOUR(C13431)</f>
        <v>8</v>
      </c>
      <c r="C13431" s="1" t="n">
        <v>41379.3631944444</v>
      </c>
      <c r="D13431" s="0" t="s">
        <v>78620</v>
      </c>
    </row>
    <row r="13432" customFormat="false" ht="15" hidden="false" customHeight="false" outlineLevel="0" collapsed="false">
      <c r="A13432" s="0" t="s">
        <v>78621</v>
      </c>
      <c r="B13432" s="0" t="n">
        <f aca="false">HOUR(C13432)</f>
        <v>8</v>
      </c>
      <c r="C13432" s="1" t="n">
        <v>41379.3631944444</v>
      </c>
      <c r="D13432" s="0" t="s">
        <v>78622</v>
      </c>
    </row>
    <row r="13433" customFormat="false" ht="15" hidden="false" customHeight="false" outlineLevel="0" collapsed="false">
      <c r="A13433" s="0" t="s">
        <v>31924</v>
      </c>
      <c r="B13433" s="0" t="n">
        <f aca="false">HOUR(C13433)</f>
        <v>8</v>
      </c>
      <c r="C13433" s="1" t="n">
        <v>41379.3631944444</v>
      </c>
      <c r="D13433" s="0" t="s">
        <v>78623</v>
      </c>
    </row>
    <row r="13434" customFormat="false" ht="15" hidden="false" customHeight="false" outlineLevel="0" collapsed="false">
      <c r="A13434" s="0" t="s">
        <v>78624</v>
      </c>
      <c r="B13434" s="0" t="n">
        <f aca="false">HOUR(C13434)</f>
        <v>8</v>
      </c>
      <c r="C13434" s="1" t="n">
        <v>41379.3631944444</v>
      </c>
      <c r="D13434" s="0" t="s">
        <v>78625</v>
      </c>
    </row>
    <row r="13435" customFormat="false" ht="15" hidden="false" customHeight="false" outlineLevel="0" collapsed="false">
      <c r="A13435" s="0" t="s">
        <v>53600</v>
      </c>
      <c r="B13435" s="0" t="n">
        <f aca="false">HOUR(C13435)</f>
        <v>8</v>
      </c>
      <c r="C13435" s="1" t="n">
        <v>41379.3631944444</v>
      </c>
      <c r="D13435" s="0" t="s">
        <v>78626</v>
      </c>
    </row>
    <row r="13436" customFormat="false" ht="15" hidden="false" customHeight="false" outlineLevel="0" collapsed="false">
      <c r="A13436" s="0" t="s">
        <v>78627</v>
      </c>
      <c r="B13436" s="0" t="n">
        <f aca="false">HOUR(C13436)</f>
        <v>8</v>
      </c>
      <c r="C13436" s="1" t="n">
        <v>41379.3631944444</v>
      </c>
      <c r="D13436" s="0" t="s">
        <v>78628</v>
      </c>
    </row>
    <row r="13437" customFormat="false" ht="15" hidden="false" customHeight="false" outlineLevel="0" collapsed="false">
      <c r="A13437" s="0" t="s">
        <v>77360</v>
      </c>
      <c r="B13437" s="0" t="n">
        <f aca="false">HOUR(C13437)</f>
        <v>8</v>
      </c>
      <c r="C13437" s="1" t="n">
        <v>41379.3631944444</v>
      </c>
      <c r="D13437" s="0" t="s">
        <v>78629</v>
      </c>
    </row>
    <row r="13438" customFormat="false" ht="15" hidden="false" customHeight="false" outlineLevel="0" collapsed="false">
      <c r="A13438" s="0" t="s">
        <v>78630</v>
      </c>
      <c r="B13438" s="0" t="n">
        <f aca="false">HOUR(C13438)</f>
        <v>8</v>
      </c>
      <c r="C13438" s="1" t="n">
        <v>41379.3638888889</v>
      </c>
      <c r="D13438" s="0" t="s">
        <v>78631</v>
      </c>
    </row>
    <row r="13439" customFormat="false" ht="15" hidden="false" customHeight="false" outlineLevel="0" collapsed="false">
      <c r="A13439" s="0" t="s">
        <v>78632</v>
      </c>
      <c r="B13439" s="0" t="n">
        <f aca="false">HOUR(C13439)</f>
        <v>8</v>
      </c>
      <c r="C13439" s="1" t="n">
        <v>41379.3638888889</v>
      </c>
      <c r="D13439" s="0" t="s">
        <v>78633</v>
      </c>
    </row>
    <row r="13440" customFormat="false" ht="15" hidden="false" customHeight="false" outlineLevel="0" collapsed="false">
      <c r="A13440" s="0" t="s">
        <v>36400</v>
      </c>
      <c r="B13440" s="0" t="n">
        <f aca="false">HOUR(C13440)</f>
        <v>8</v>
      </c>
      <c r="C13440" s="1" t="n">
        <v>41379.3638888889</v>
      </c>
      <c r="D13440" s="0" t="s">
        <v>78634</v>
      </c>
    </row>
    <row r="13441" customFormat="false" ht="15" hidden="false" customHeight="false" outlineLevel="0" collapsed="false">
      <c r="A13441" s="0" t="s">
        <v>74320</v>
      </c>
      <c r="B13441" s="0" t="n">
        <f aca="false">HOUR(C13441)</f>
        <v>8</v>
      </c>
      <c r="C13441" s="1" t="n">
        <v>41379.3638888889</v>
      </c>
      <c r="D13441" s="0" t="s">
        <v>78635</v>
      </c>
    </row>
    <row r="13442" customFormat="false" ht="15" hidden="false" customHeight="false" outlineLevel="0" collapsed="false">
      <c r="A13442" s="0" t="s">
        <v>78636</v>
      </c>
      <c r="B13442" s="0" t="n">
        <f aca="false">HOUR(C13442)</f>
        <v>8</v>
      </c>
      <c r="C13442" s="1" t="n">
        <v>41379.3638888889</v>
      </c>
      <c r="D13442" s="0" t="s">
        <v>78637</v>
      </c>
    </row>
    <row r="13443" customFormat="false" ht="15" hidden="false" customHeight="false" outlineLevel="0" collapsed="false">
      <c r="A13443" s="0" t="s">
        <v>68066</v>
      </c>
      <c r="B13443" s="0" t="n">
        <f aca="false">HOUR(C13443)</f>
        <v>8</v>
      </c>
      <c r="C13443" s="1" t="n">
        <v>41379.3638888889</v>
      </c>
      <c r="D13443" s="0" t="s">
        <v>78638</v>
      </c>
    </row>
    <row r="13444" customFormat="false" ht="15" hidden="false" customHeight="false" outlineLevel="0" collapsed="false">
      <c r="A13444" s="0" t="s">
        <v>61855</v>
      </c>
      <c r="B13444" s="0" t="n">
        <f aca="false">HOUR(C13444)</f>
        <v>8</v>
      </c>
      <c r="C13444" s="1" t="n">
        <v>41379.3638888889</v>
      </c>
      <c r="D13444" s="0" t="s">
        <v>78639</v>
      </c>
    </row>
    <row r="13445" customFormat="false" ht="15" hidden="false" customHeight="false" outlineLevel="0" collapsed="false">
      <c r="A13445" s="0" t="s">
        <v>78640</v>
      </c>
      <c r="B13445" s="0" t="n">
        <f aca="false">HOUR(C13445)</f>
        <v>8</v>
      </c>
      <c r="C13445" s="1" t="n">
        <v>41379.3638888889</v>
      </c>
      <c r="D13445" s="0" t="s">
        <v>78641</v>
      </c>
    </row>
    <row r="13446" customFormat="false" ht="15" hidden="false" customHeight="false" outlineLevel="0" collapsed="false">
      <c r="A13446" s="0" t="s">
        <v>14764</v>
      </c>
      <c r="B13446" s="0" t="n">
        <f aca="false">HOUR(C13446)</f>
        <v>8</v>
      </c>
      <c r="C13446" s="1" t="n">
        <v>41379.3638888889</v>
      </c>
      <c r="D13446" s="0" t="s">
        <v>78642</v>
      </c>
    </row>
    <row r="13447" customFormat="false" ht="15" hidden="false" customHeight="false" outlineLevel="0" collapsed="false">
      <c r="A13447" s="0" t="s">
        <v>78643</v>
      </c>
      <c r="B13447" s="0" t="n">
        <f aca="false">HOUR(C13447)</f>
        <v>8</v>
      </c>
      <c r="C13447" s="1" t="n">
        <v>41379.3638888889</v>
      </c>
      <c r="D13447" s="0" t="s">
        <v>78644</v>
      </c>
    </row>
    <row r="13448" customFormat="false" ht="15" hidden="false" customHeight="false" outlineLevel="0" collapsed="false">
      <c r="A13448" s="0" t="s">
        <v>78645</v>
      </c>
      <c r="B13448" s="0" t="n">
        <f aca="false">HOUR(C13448)</f>
        <v>8</v>
      </c>
      <c r="C13448" s="1" t="n">
        <v>41379.3638888889</v>
      </c>
      <c r="D13448" s="0" t="s">
        <v>78646</v>
      </c>
    </row>
    <row r="13449" customFormat="false" ht="15" hidden="false" customHeight="false" outlineLevel="0" collapsed="false">
      <c r="A13449" s="0" t="s">
        <v>78647</v>
      </c>
      <c r="B13449" s="0" t="n">
        <f aca="false">HOUR(C13449)</f>
        <v>8</v>
      </c>
      <c r="C13449" s="1" t="n">
        <v>41379.3638888889</v>
      </c>
      <c r="D13449" s="0" t="s">
        <v>78648</v>
      </c>
    </row>
    <row r="13450" customFormat="false" ht="15" hidden="false" customHeight="false" outlineLevel="0" collapsed="false">
      <c r="A13450" s="0" t="s">
        <v>76521</v>
      </c>
      <c r="B13450" s="0" t="n">
        <f aca="false">HOUR(C13450)</f>
        <v>8</v>
      </c>
      <c r="C13450" s="1" t="n">
        <v>41379.3638888889</v>
      </c>
      <c r="D13450" s="0" t="s">
        <v>78649</v>
      </c>
    </row>
    <row r="13451" customFormat="false" ht="15" hidden="false" customHeight="false" outlineLevel="0" collapsed="false">
      <c r="A13451" s="0" t="s">
        <v>78650</v>
      </c>
      <c r="B13451" s="0" t="n">
        <f aca="false">HOUR(C13451)</f>
        <v>8</v>
      </c>
      <c r="C13451" s="1" t="n">
        <v>41379.3638888889</v>
      </c>
      <c r="D13451" s="0" t="s">
        <v>78651</v>
      </c>
    </row>
    <row r="13452" customFormat="false" ht="15" hidden="false" customHeight="false" outlineLevel="0" collapsed="false">
      <c r="A13452" s="0" t="s">
        <v>78652</v>
      </c>
      <c r="B13452" s="0" t="n">
        <f aca="false">HOUR(C13452)</f>
        <v>8</v>
      </c>
      <c r="C13452" s="1" t="n">
        <v>41379.3638888889</v>
      </c>
      <c r="D13452" s="0" t="s">
        <v>78653</v>
      </c>
    </row>
    <row r="13453" customFormat="false" ht="15" hidden="false" customHeight="false" outlineLevel="0" collapsed="false">
      <c r="A13453" s="0" t="s">
        <v>78654</v>
      </c>
      <c r="B13453" s="0" t="n">
        <f aca="false">HOUR(C13453)</f>
        <v>8</v>
      </c>
      <c r="C13453" s="1" t="n">
        <v>41379.3638888889</v>
      </c>
      <c r="D13453" s="0" t="s">
        <v>78655</v>
      </c>
    </row>
    <row r="13454" customFormat="false" ht="15" hidden="false" customHeight="false" outlineLevel="0" collapsed="false">
      <c r="A13454" s="0" t="s">
        <v>63457</v>
      </c>
      <c r="B13454" s="0" t="n">
        <f aca="false">HOUR(C13454)</f>
        <v>8</v>
      </c>
      <c r="C13454" s="1" t="n">
        <v>41379.3638888889</v>
      </c>
      <c r="D13454" s="0" t="s">
        <v>78656</v>
      </c>
    </row>
    <row r="13455" customFormat="false" ht="15" hidden="false" customHeight="false" outlineLevel="0" collapsed="false">
      <c r="A13455" s="0" t="s">
        <v>71743</v>
      </c>
      <c r="B13455" s="0" t="n">
        <f aca="false">HOUR(C13455)</f>
        <v>8</v>
      </c>
      <c r="C13455" s="1" t="n">
        <v>41379.3638888889</v>
      </c>
      <c r="D13455" s="0" t="s">
        <v>78657</v>
      </c>
    </row>
    <row r="13456" customFormat="false" ht="15" hidden="false" customHeight="false" outlineLevel="0" collapsed="false">
      <c r="A13456" s="0" t="s">
        <v>59219</v>
      </c>
      <c r="B13456" s="0" t="n">
        <f aca="false">HOUR(C13456)</f>
        <v>8</v>
      </c>
      <c r="C13456" s="1" t="n">
        <v>41379.3638888889</v>
      </c>
      <c r="D13456" s="0" t="s">
        <v>78658</v>
      </c>
    </row>
    <row r="13457" customFormat="false" ht="15" hidden="false" customHeight="false" outlineLevel="0" collapsed="false">
      <c r="A13457" s="0" t="s">
        <v>78659</v>
      </c>
      <c r="B13457" s="0" t="n">
        <f aca="false">HOUR(C13457)</f>
        <v>8</v>
      </c>
      <c r="C13457" s="1" t="n">
        <v>41379.3638888889</v>
      </c>
      <c r="D13457" s="0" t="s">
        <v>78660</v>
      </c>
    </row>
    <row r="13458" customFormat="false" ht="15" hidden="false" customHeight="false" outlineLevel="0" collapsed="false">
      <c r="A13458" s="0" t="s">
        <v>78661</v>
      </c>
      <c r="B13458" s="0" t="n">
        <f aca="false">HOUR(C13458)</f>
        <v>8</v>
      </c>
      <c r="C13458" s="1" t="n">
        <v>41379.3638888889</v>
      </c>
      <c r="D13458" s="0" t="s">
        <v>78662</v>
      </c>
    </row>
    <row r="13459" customFormat="false" ht="15" hidden="false" customHeight="false" outlineLevel="0" collapsed="false">
      <c r="A13459" s="0" t="s">
        <v>78663</v>
      </c>
      <c r="B13459" s="0" t="n">
        <f aca="false">HOUR(C13459)</f>
        <v>8</v>
      </c>
      <c r="C13459" s="1" t="n">
        <v>41379.3638888889</v>
      </c>
      <c r="D13459" s="0" t="s">
        <v>78664</v>
      </c>
    </row>
    <row r="13460" customFormat="false" ht="15" hidden="false" customHeight="false" outlineLevel="0" collapsed="false">
      <c r="A13460" s="0" t="s">
        <v>78665</v>
      </c>
      <c r="B13460" s="0" t="n">
        <f aca="false">HOUR(C13460)</f>
        <v>8</v>
      </c>
      <c r="C13460" s="1" t="n">
        <v>41379.3638888889</v>
      </c>
      <c r="D13460" s="0" t="s">
        <v>78666</v>
      </c>
    </row>
    <row r="13461" customFormat="false" ht="15" hidden="false" customHeight="false" outlineLevel="0" collapsed="false">
      <c r="A13461" s="0" t="s">
        <v>78667</v>
      </c>
      <c r="B13461" s="0" t="n">
        <f aca="false">HOUR(C13461)</f>
        <v>8</v>
      </c>
      <c r="C13461" s="1" t="n">
        <v>41379.3638888889</v>
      </c>
      <c r="D13461" s="0" t="s">
        <v>78668</v>
      </c>
    </row>
    <row r="13462" customFormat="false" ht="15" hidden="false" customHeight="false" outlineLevel="0" collapsed="false">
      <c r="A13462" s="0" t="s">
        <v>78669</v>
      </c>
      <c r="B13462" s="0" t="n">
        <f aca="false">HOUR(C13462)</f>
        <v>8</v>
      </c>
      <c r="C13462" s="1" t="n">
        <v>41379.3638888889</v>
      </c>
      <c r="D13462" s="0" t="s">
        <v>78670</v>
      </c>
    </row>
    <row r="13463" customFormat="false" ht="15" hidden="false" customHeight="false" outlineLevel="0" collapsed="false">
      <c r="A13463" s="0" t="s">
        <v>78671</v>
      </c>
      <c r="B13463" s="0" t="n">
        <f aca="false">HOUR(C13463)</f>
        <v>8</v>
      </c>
      <c r="C13463" s="1" t="n">
        <v>41379.3638888889</v>
      </c>
      <c r="D13463" s="0" t="s">
        <v>78672</v>
      </c>
    </row>
    <row r="13464" customFormat="false" ht="15" hidden="false" customHeight="false" outlineLevel="0" collapsed="false">
      <c r="A13464" s="0" t="s">
        <v>61540</v>
      </c>
      <c r="B13464" s="0" t="n">
        <f aca="false">HOUR(C13464)</f>
        <v>8</v>
      </c>
      <c r="C13464" s="1" t="n">
        <v>41379.3638888889</v>
      </c>
      <c r="D13464" s="0" t="s">
        <v>78673</v>
      </c>
    </row>
    <row r="13465" customFormat="false" ht="15" hidden="false" customHeight="false" outlineLevel="0" collapsed="false">
      <c r="A13465" s="0" t="s">
        <v>78674</v>
      </c>
      <c r="B13465" s="0" t="n">
        <f aca="false">HOUR(C13465)</f>
        <v>8</v>
      </c>
      <c r="C13465" s="1" t="n">
        <v>41379.3638888889</v>
      </c>
      <c r="D13465" s="0" t="s">
        <v>78675</v>
      </c>
    </row>
    <row r="13466" customFormat="false" ht="15" hidden="false" customHeight="false" outlineLevel="0" collapsed="false">
      <c r="A13466" s="0" t="s">
        <v>78676</v>
      </c>
      <c r="B13466" s="0" t="n">
        <f aca="false">HOUR(C13466)</f>
        <v>8</v>
      </c>
      <c r="C13466" s="1" t="n">
        <v>41379.3638888889</v>
      </c>
      <c r="D13466" s="0" t="s">
        <v>78677</v>
      </c>
    </row>
    <row r="13467" customFormat="false" ht="15" hidden="false" customHeight="false" outlineLevel="0" collapsed="false">
      <c r="A13467" s="0" t="s">
        <v>78678</v>
      </c>
      <c r="B13467" s="0" t="n">
        <f aca="false">HOUR(C13467)</f>
        <v>8</v>
      </c>
      <c r="C13467" s="1" t="n">
        <v>41379.3638888889</v>
      </c>
      <c r="D13467" s="0" t="s">
        <v>78679</v>
      </c>
    </row>
    <row r="13468" customFormat="false" ht="15" hidden="false" customHeight="false" outlineLevel="0" collapsed="false">
      <c r="A13468" s="0" t="s">
        <v>78680</v>
      </c>
      <c r="B13468" s="0" t="n">
        <f aca="false">HOUR(C13468)</f>
        <v>8</v>
      </c>
      <c r="C13468" s="1" t="n">
        <v>41379.3638888889</v>
      </c>
      <c r="D13468" s="0" t="s">
        <v>78681</v>
      </c>
    </row>
    <row r="13469" customFormat="false" ht="15" hidden="false" customHeight="false" outlineLevel="0" collapsed="false">
      <c r="A13469" s="0" t="s">
        <v>78682</v>
      </c>
      <c r="B13469" s="0" t="n">
        <f aca="false">HOUR(C13469)</f>
        <v>8</v>
      </c>
      <c r="C13469" s="1" t="n">
        <v>41379.3638888889</v>
      </c>
      <c r="D13469" s="0" t="s">
        <v>78683</v>
      </c>
    </row>
    <row r="13470" customFormat="false" ht="15" hidden="false" customHeight="false" outlineLevel="0" collapsed="false">
      <c r="A13470" s="0" t="s">
        <v>61826</v>
      </c>
      <c r="B13470" s="0" t="n">
        <f aca="false">HOUR(C13470)</f>
        <v>8</v>
      </c>
      <c r="C13470" s="1" t="n">
        <v>41379.3638888889</v>
      </c>
      <c r="D13470" s="0" t="s">
        <v>78684</v>
      </c>
    </row>
    <row r="13471" customFormat="false" ht="15" hidden="false" customHeight="false" outlineLevel="0" collapsed="false">
      <c r="A13471" s="0" t="s">
        <v>78685</v>
      </c>
      <c r="B13471" s="0" t="n">
        <f aca="false">HOUR(C13471)</f>
        <v>8</v>
      </c>
      <c r="C13471" s="1" t="n">
        <v>41379.3638888889</v>
      </c>
      <c r="D13471" s="0" t="s">
        <v>78686</v>
      </c>
    </row>
    <row r="13472" customFormat="false" ht="15" hidden="false" customHeight="false" outlineLevel="0" collapsed="false">
      <c r="A13472" s="0" t="s">
        <v>67493</v>
      </c>
      <c r="B13472" s="0" t="n">
        <f aca="false">HOUR(C13472)</f>
        <v>8</v>
      </c>
      <c r="C13472" s="1" t="n">
        <v>41379.3638888889</v>
      </c>
      <c r="D13472" s="0" t="s">
        <v>78687</v>
      </c>
    </row>
    <row r="13473" customFormat="false" ht="15" hidden="false" customHeight="false" outlineLevel="0" collapsed="false">
      <c r="A13473" s="0" t="s">
        <v>78661</v>
      </c>
      <c r="B13473" s="0" t="n">
        <f aca="false">HOUR(C13473)</f>
        <v>8</v>
      </c>
      <c r="C13473" s="1" t="n">
        <v>41379.3638888889</v>
      </c>
      <c r="D13473" s="0" t="s">
        <v>78688</v>
      </c>
    </row>
    <row r="13474" customFormat="false" ht="15" hidden="false" customHeight="false" outlineLevel="0" collapsed="false">
      <c r="A13474" s="0" t="s">
        <v>78661</v>
      </c>
      <c r="B13474" s="0" t="n">
        <f aca="false">HOUR(C13474)</f>
        <v>8</v>
      </c>
      <c r="C13474" s="1" t="n">
        <v>41379.3638888889</v>
      </c>
      <c r="D13474" s="0" t="s">
        <v>78689</v>
      </c>
    </row>
    <row r="13475" customFormat="false" ht="15" hidden="false" customHeight="false" outlineLevel="0" collapsed="false">
      <c r="A13475" s="0" t="s">
        <v>78690</v>
      </c>
      <c r="B13475" s="0" t="n">
        <f aca="false">HOUR(C13475)</f>
        <v>8</v>
      </c>
      <c r="C13475" s="1" t="n">
        <v>41379.3638888889</v>
      </c>
      <c r="D13475" s="0" t="s">
        <v>78691</v>
      </c>
    </row>
    <row r="13476" customFormat="false" ht="15" hidden="false" customHeight="false" outlineLevel="0" collapsed="false">
      <c r="A13476" s="0" t="s">
        <v>78692</v>
      </c>
      <c r="B13476" s="0" t="n">
        <f aca="false">HOUR(C13476)</f>
        <v>8</v>
      </c>
      <c r="C13476" s="1" t="n">
        <v>41379.3638888889</v>
      </c>
      <c r="D13476" s="0" t="s">
        <v>78693</v>
      </c>
    </row>
    <row r="13477" customFormat="false" ht="15" hidden="false" customHeight="false" outlineLevel="0" collapsed="false">
      <c r="A13477" s="0" t="s">
        <v>78694</v>
      </c>
      <c r="B13477" s="0" t="n">
        <f aca="false">HOUR(C13477)</f>
        <v>8</v>
      </c>
      <c r="C13477" s="1" t="n">
        <v>41379.3638888889</v>
      </c>
      <c r="D13477" s="0" t="s">
        <v>78695</v>
      </c>
    </row>
    <row r="13478" customFormat="false" ht="15" hidden="false" customHeight="false" outlineLevel="0" collapsed="false">
      <c r="A13478" s="0" t="s">
        <v>78696</v>
      </c>
      <c r="B13478" s="0" t="n">
        <f aca="false">HOUR(C13478)</f>
        <v>8</v>
      </c>
      <c r="C13478" s="1" t="n">
        <v>41379.3638888889</v>
      </c>
      <c r="D13478" s="0" t="s">
        <v>78697</v>
      </c>
    </row>
    <row r="13479" customFormat="false" ht="15" hidden="false" customHeight="false" outlineLevel="0" collapsed="false">
      <c r="A13479" s="0" t="s">
        <v>78698</v>
      </c>
      <c r="B13479" s="0" t="n">
        <f aca="false">HOUR(C13479)</f>
        <v>8</v>
      </c>
      <c r="C13479" s="1" t="n">
        <v>41379.3638888889</v>
      </c>
      <c r="D13479" s="0" t="s">
        <v>78699</v>
      </c>
    </row>
    <row r="13480" customFormat="false" ht="15" hidden="false" customHeight="false" outlineLevel="0" collapsed="false">
      <c r="A13480" s="0" t="s">
        <v>78700</v>
      </c>
      <c r="B13480" s="0" t="n">
        <f aca="false">HOUR(C13480)</f>
        <v>8</v>
      </c>
      <c r="C13480" s="1" t="n">
        <v>41379.3638888889</v>
      </c>
      <c r="D13480" s="0" t="s">
        <v>78701</v>
      </c>
    </row>
    <row r="13481" customFormat="false" ht="15" hidden="false" customHeight="false" outlineLevel="0" collapsed="false">
      <c r="A13481" s="0" t="s">
        <v>78702</v>
      </c>
      <c r="B13481" s="0" t="n">
        <f aca="false">HOUR(C13481)</f>
        <v>8</v>
      </c>
      <c r="C13481" s="1" t="n">
        <v>41379.3638888889</v>
      </c>
      <c r="D13481" s="0" t="s">
        <v>78703</v>
      </c>
    </row>
    <row r="13482" customFormat="false" ht="15" hidden="false" customHeight="false" outlineLevel="0" collapsed="false">
      <c r="A13482" s="0" t="s">
        <v>65066</v>
      </c>
      <c r="B13482" s="0" t="n">
        <f aca="false">HOUR(C13482)</f>
        <v>8</v>
      </c>
      <c r="C13482" s="1" t="n">
        <v>41379.3638888889</v>
      </c>
      <c r="D13482" s="0" t="s">
        <v>78704</v>
      </c>
    </row>
    <row r="13483" customFormat="false" ht="15" hidden="false" customHeight="false" outlineLevel="0" collapsed="false">
      <c r="A13483" s="0" t="s">
        <v>5044</v>
      </c>
      <c r="B13483" s="0" t="n">
        <f aca="false">HOUR(C13483)</f>
        <v>8</v>
      </c>
      <c r="C13483" s="1" t="n">
        <v>41379.3638888889</v>
      </c>
      <c r="D13483" s="0" t="s">
        <v>78705</v>
      </c>
    </row>
    <row r="13484" customFormat="false" ht="15" hidden="false" customHeight="false" outlineLevel="0" collapsed="false">
      <c r="A13484" s="0" t="s">
        <v>60982</v>
      </c>
      <c r="B13484" s="0" t="n">
        <f aca="false">HOUR(C13484)</f>
        <v>8</v>
      </c>
      <c r="C13484" s="1" t="n">
        <v>41379.3638888889</v>
      </c>
      <c r="D13484" s="0" t="s">
        <v>78706</v>
      </c>
    </row>
    <row r="13485" customFormat="false" ht="15" hidden="false" customHeight="false" outlineLevel="0" collapsed="false">
      <c r="A13485" s="0" t="s">
        <v>78707</v>
      </c>
      <c r="B13485" s="0" t="n">
        <f aca="false">HOUR(C13485)</f>
        <v>8</v>
      </c>
      <c r="C13485" s="1" t="n">
        <v>41379.3638888889</v>
      </c>
      <c r="D13485" s="0" t="s">
        <v>78708</v>
      </c>
    </row>
    <row r="13486" customFormat="false" ht="15" hidden="false" customHeight="false" outlineLevel="0" collapsed="false">
      <c r="A13486" s="0" t="s">
        <v>78709</v>
      </c>
      <c r="B13486" s="0" t="n">
        <f aca="false">HOUR(C13486)</f>
        <v>8</v>
      </c>
      <c r="C13486" s="1" t="n">
        <v>41379.3638888889</v>
      </c>
      <c r="D13486" s="0" t="s">
        <v>78710</v>
      </c>
    </row>
    <row r="13487" customFormat="false" ht="15" hidden="false" customHeight="false" outlineLevel="0" collapsed="false">
      <c r="A13487" s="0" t="s">
        <v>78711</v>
      </c>
      <c r="B13487" s="0" t="n">
        <f aca="false">HOUR(C13487)</f>
        <v>8</v>
      </c>
      <c r="C13487" s="1" t="n">
        <v>41379.3638888889</v>
      </c>
      <c r="D13487" s="0" t="s">
        <v>78712</v>
      </c>
    </row>
    <row r="13488" customFormat="false" ht="15" hidden="false" customHeight="false" outlineLevel="0" collapsed="false">
      <c r="A13488" s="0" t="s">
        <v>78713</v>
      </c>
      <c r="B13488" s="0" t="n">
        <f aca="false">HOUR(C13488)</f>
        <v>8</v>
      </c>
      <c r="C13488" s="1" t="n">
        <v>41379.3638888889</v>
      </c>
      <c r="D13488" s="0" t="s">
        <v>78714</v>
      </c>
    </row>
    <row r="13489" customFormat="false" ht="15" hidden="false" customHeight="false" outlineLevel="0" collapsed="false">
      <c r="A13489" s="0" t="s">
        <v>59652</v>
      </c>
      <c r="B13489" s="0" t="n">
        <f aca="false">HOUR(C13489)</f>
        <v>8</v>
      </c>
      <c r="C13489" s="1" t="n">
        <v>41379.3638888889</v>
      </c>
      <c r="D13489" s="0" t="s">
        <v>78715</v>
      </c>
    </row>
    <row r="13490" customFormat="false" ht="15" hidden="false" customHeight="false" outlineLevel="0" collapsed="false">
      <c r="A13490" s="0" t="s">
        <v>41520</v>
      </c>
      <c r="B13490" s="0" t="n">
        <f aca="false">HOUR(C13490)</f>
        <v>8</v>
      </c>
      <c r="C13490" s="1" t="n">
        <v>41379.3638888889</v>
      </c>
      <c r="D13490" s="0" t="s">
        <v>78716</v>
      </c>
    </row>
    <row r="13491" customFormat="false" ht="15" hidden="false" customHeight="false" outlineLevel="0" collapsed="false">
      <c r="A13491" s="0" t="s">
        <v>78717</v>
      </c>
      <c r="B13491" s="0" t="n">
        <f aca="false">HOUR(C13491)</f>
        <v>8</v>
      </c>
      <c r="C13491" s="1" t="n">
        <v>41379.3638888889</v>
      </c>
      <c r="D13491" s="0" t="s">
        <v>78718</v>
      </c>
    </row>
    <row r="13492" customFormat="false" ht="15" hidden="false" customHeight="false" outlineLevel="0" collapsed="false">
      <c r="A13492" s="0" t="s">
        <v>57261</v>
      </c>
      <c r="B13492" s="0" t="n">
        <f aca="false">HOUR(C13492)</f>
        <v>8</v>
      </c>
      <c r="C13492" s="1" t="n">
        <v>41379.3638888889</v>
      </c>
      <c r="D13492" s="0" t="s">
        <v>78719</v>
      </c>
    </row>
    <row r="13493" customFormat="false" ht="15" hidden="false" customHeight="false" outlineLevel="0" collapsed="false">
      <c r="A13493" s="0" t="s">
        <v>78720</v>
      </c>
      <c r="B13493" s="0" t="n">
        <f aca="false">HOUR(C13493)</f>
        <v>8</v>
      </c>
      <c r="C13493" s="1" t="n">
        <v>41379.3638888889</v>
      </c>
      <c r="D13493" s="0" t="s">
        <v>78721</v>
      </c>
    </row>
    <row r="13494" customFormat="false" ht="15" hidden="false" customHeight="false" outlineLevel="0" collapsed="false">
      <c r="A13494" s="0" t="s">
        <v>78722</v>
      </c>
      <c r="B13494" s="0" t="n">
        <f aca="false">HOUR(C13494)</f>
        <v>8</v>
      </c>
      <c r="C13494" s="1" t="n">
        <v>41379.3638888889</v>
      </c>
      <c r="D13494" s="0" t="s">
        <v>78723</v>
      </c>
    </row>
    <row r="13495" customFormat="false" ht="15" hidden="false" customHeight="false" outlineLevel="0" collapsed="false">
      <c r="A13495" s="0" t="s">
        <v>41520</v>
      </c>
      <c r="B13495" s="0" t="n">
        <f aca="false">HOUR(C13495)</f>
        <v>8</v>
      </c>
      <c r="C13495" s="1" t="n">
        <v>41379.3638888889</v>
      </c>
      <c r="D13495" s="0" t="s">
        <v>78724</v>
      </c>
    </row>
    <row r="13496" customFormat="false" ht="15" hidden="false" customHeight="false" outlineLevel="0" collapsed="false">
      <c r="A13496" s="0" t="s">
        <v>59833</v>
      </c>
      <c r="B13496" s="0" t="n">
        <f aca="false">HOUR(C13496)</f>
        <v>8</v>
      </c>
      <c r="C13496" s="1" t="n">
        <v>41379.3638888889</v>
      </c>
      <c r="D13496" s="0" t="s">
        <v>78725</v>
      </c>
    </row>
    <row r="13497" customFormat="false" ht="15" hidden="false" customHeight="false" outlineLevel="0" collapsed="false">
      <c r="A13497" s="0" t="s">
        <v>59470</v>
      </c>
      <c r="B13497" s="0" t="n">
        <f aca="false">HOUR(C13497)</f>
        <v>8</v>
      </c>
      <c r="C13497" s="1" t="n">
        <v>41379.3638888889</v>
      </c>
      <c r="D13497" s="0" t="s">
        <v>78726</v>
      </c>
    </row>
    <row r="13498" customFormat="false" ht="15" hidden="false" customHeight="false" outlineLevel="0" collapsed="false">
      <c r="A13498" s="0" t="s">
        <v>14764</v>
      </c>
      <c r="B13498" s="0" t="n">
        <f aca="false">HOUR(C13498)</f>
        <v>8</v>
      </c>
      <c r="C13498" s="1" t="n">
        <v>41379.3638888889</v>
      </c>
      <c r="D13498" s="0" t="s">
        <v>78727</v>
      </c>
    </row>
    <row r="13499" customFormat="false" ht="15" hidden="false" customHeight="false" outlineLevel="0" collapsed="false">
      <c r="A13499" s="0" t="s">
        <v>78728</v>
      </c>
      <c r="B13499" s="0" t="n">
        <f aca="false">HOUR(C13499)</f>
        <v>8</v>
      </c>
      <c r="C13499" s="1" t="n">
        <v>41379.3638888889</v>
      </c>
      <c r="D13499" s="0" t="s">
        <v>78729</v>
      </c>
    </row>
    <row r="13500" customFormat="false" ht="15" hidden="false" customHeight="false" outlineLevel="0" collapsed="false">
      <c r="A13500" s="0" t="s">
        <v>78528</v>
      </c>
      <c r="B13500" s="0" t="n">
        <f aca="false">HOUR(C13500)</f>
        <v>8</v>
      </c>
      <c r="C13500" s="1" t="n">
        <v>41379.3638888889</v>
      </c>
      <c r="D13500" s="0" t="s">
        <v>78730</v>
      </c>
    </row>
    <row r="13501" customFormat="false" ht="15" hidden="false" customHeight="false" outlineLevel="0" collapsed="false">
      <c r="A13501" s="0" t="s">
        <v>61908</v>
      </c>
      <c r="B13501" s="0" t="n">
        <f aca="false">HOUR(C13501)</f>
        <v>8</v>
      </c>
      <c r="C13501" s="1" t="n">
        <v>41379.3638888889</v>
      </c>
      <c r="D13501" s="0" t="s">
        <v>78731</v>
      </c>
    </row>
    <row r="13502" customFormat="false" ht="15" hidden="false" customHeight="false" outlineLevel="0" collapsed="false">
      <c r="A13502" s="0" t="s">
        <v>78732</v>
      </c>
      <c r="B13502" s="0" t="n">
        <f aca="false">HOUR(C13502)</f>
        <v>8</v>
      </c>
      <c r="C13502" s="1" t="n">
        <v>41379.3638888889</v>
      </c>
      <c r="D13502" s="0" t="s">
        <v>78733</v>
      </c>
    </row>
    <row r="13503" customFormat="false" ht="15" hidden="false" customHeight="false" outlineLevel="0" collapsed="false">
      <c r="A13503" s="0" t="s">
        <v>78734</v>
      </c>
      <c r="B13503" s="0" t="n">
        <f aca="false">HOUR(C13503)</f>
        <v>8</v>
      </c>
      <c r="C13503" s="1" t="n">
        <v>41379.3638888889</v>
      </c>
      <c r="D13503" s="0" t="s">
        <v>78735</v>
      </c>
    </row>
    <row r="13504" customFormat="false" ht="15" hidden="false" customHeight="false" outlineLevel="0" collapsed="false">
      <c r="A13504" s="0" t="s">
        <v>63489</v>
      </c>
      <c r="B13504" s="0" t="n">
        <f aca="false">HOUR(C13504)</f>
        <v>8</v>
      </c>
      <c r="C13504" s="1" t="n">
        <v>41379.3638888889</v>
      </c>
      <c r="D13504" s="0" t="s">
        <v>78736</v>
      </c>
    </row>
    <row r="13505" customFormat="false" ht="15" hidden="false" customHeight="false" outlineLevel="0" collapsed="false">
      <c r="A13505" s="0" t="s">
        <v>78737</v>
      </c>
      <c r="B13505" s="0" t="n">
        <f aca="false">HOUR(C13505)</f>
        <v>8</v>
      </c>
      <c r="C13505" s="1" t="n">
        <v>41379.3638888889</v>
      </c>
      <c r="D13505" s="0" t="s">
        <v>78738</v>
      </c>
    </row>
    <row r="13506" customFormat="false" ht="15" hidden="false" customHeight="false" outlineLevel="0" collapsed="false">
      <c r="A13506" s="0" t="s">
        <v>78739</v>
      </c>
      <c r="B13506" s="0" t="n">
        <f aca="false">HOUR(C13506)</f>
        <v>8</v>
      </c>
      <c r="C13506" s="1" t="n">
        <v>41379.3638888889</v>
      </c>
      <c r="D13506" s="0" t="s">
        <v>78740</v>
      </c>
    </row>
    <row r="13507" customFormat="false" ht="15" hidden="false" customHeight="false" outlineLevel="0" collapsed="false">
      <c r="A13507" s="0" t="s">
        <v>57421</v>
      </c>
      <c r="B13507" s="0" t="n">
        <f aca="false">HOUR(C13507)</f>
        <v>8</v>
      </c>
      <c r="C13507" s="1" t="n">
        <v>41379.3638888889</v>
      </c>
      <c r="D13507" s="0" t="s">
        <v>78741</v>
      </c>
    </row>
    <row r="13508" customFormat="false" ht="15" hidden="false" customHeight="false" outlineLevel="0" collapsed="false">
      <c r="A13508" s="0" t="s">
        <v>78742</v>
      </c>
      <c r="B13508" s="0" t="n">
        <f aca="false">HOUR(C13508)</f>
        <v>8</v>
      </c>
      <c r="C13508" s="1" t="n">
        <v>41379.3638888889</v>
      </c>
      <c r="D13508" s="0" t="s">
        <v>78743</v>
      </c>
    </row>
    <row r="13509" customFormat="false" ht="15" hidden="false" customHeight="false" outlineLevel="0" collapsed="false">
      <c r="A13509" s="0" t="s">
        <v>78744</v>
      </c>
      <c r="B13509" s="0" t="n">
        <f aca="false">HOUR(C13509)</f>
        <v>8</v>
      </c>
      <c r="C13509" s="1" t="n">
        <v>41379.3638888889</v>
      </c>
      <c r="D13509" s="0" t="s">
        <v>78745</v>
      </c>
    </row>
    <row r="13510" customFormat="false" ht="15" hidden="false" customHeight="false" outlineLevel="0" collapsed="false">
      <c r="A13510" s="0" t="s">
        <v>78746</v>
      </c>
      <c r="B13510" s="0" t="n">
        <f aca="false">HOUR(C13510)</f>
        <v>8</v>
      </c>
      <c r="C13510" s="1" t="n">
        <v>41379.3638888889</v>
      </c>
      <c r="D13510" s="0" t="s">
        <v>78747</v>
      </c>
    </row>
    <row r="13511" customFormat="false" ht="15" hidden="false" customHeight="false" outlineLevel="0" collapsed="false">
      <c r="A13511" s="0" t="s">
        <v>78748</v>
      </c>
      <c r="B13511" s="0" t="n">
        <f aca="false">HOUR(C13511)</f>
        <v>8</v>
      </c>
      <c r="C13511" s="1" t="n">
        <v>41379.3638888889</v>
      </c>
      <c r="D13511" s="0" t="s">
        <v>78749</v>
      </c>
    </row>
    <row r="13512" customFormat="false" ht="15" hidden="false" customHeight="false" outlineLevel="0" collapsed="false">
      <c r="A13512" s="0" t="s">
        <v>78750</v>
      </c>
      <c r="B13512" s="0" t="n">
        <f aca="false">HOUR(C13512)</f>
        <v>8</v>
      </c>
      <c r="C13512" s="1" t="n">
        <v>41379.3638888889</v>
      </c>
      <c r="D13512" s="0" t="s">
        <v>78751</v>
      </c>
    </row>
    <row r="13513" customFormat="false" ht="15" hidden="false" customHeight="false" outlineLevel="0" collapsed="false">
      <c r="A13513" s="0" t="s">
        <v>76494</v>
      </c>
      <c r="B13513" s="0" t="n">
        <f aca="false">HOUR(C13513)</f>
        <v>8</v>
      </c>
      <c r="C13513" s="1" t="n">
        <v>41379.3638888889</v>
      </c>
      <c r="D13513" s="0" t="s">
        <v>78752</v>
      </c>
    </row>
    <row r="13514" customFormat="false" ht="15" hidden="false" customHeight="false" outlineLevel="0" collapsed="false">
      <c r="A13514" s="0" t="s">
        <v>78753</v>
      </c>
      <c r="B13514" s="0" t="n">
        <f aca="false">HOUR(C13514)</f>
        <v>8</v>
      </c>
      <c r="C13514" s="1" t="n">
        <v>41379.3638888889</v>
      </c>
      <c r="D13514" s="0" t="s">
        <v>78754</v>
      </c>
    </row>
    <row r="13515" customFormat="false" ht="15" hidden="false" customHeight="false" outlineLevel="0" collapsed="false">
      <c r="A13515" s="0" t="s">
        <v>78755</v>
      </c>
      <c r="B13515" s="0" t="n">
        <f aca="false">HOUR(C13515)</f>
        <v>8</v>
      </c>
      <c r="C13515" s="1" t="n">
        <v>41379.3638888889</v>
      </c>
      <c r="D13515" s="0" t="s">
        <v>78756</v>
      </c>
    </row>
    <row r="13516" customFormat="false" ht="15" hidden="false" customHeight="false" outlineLevel="0" collapsed="false">
      <c r="A13516" s="0" t="s">
        <v>78757</v>
      </c>
      <c r="B13516" s="0" t="n">
        <f aca="false">HOUR(C13516)</f>
        <v>8</v>
      </c>
      <c r="C13516" s="1" t="n">
        <v>41379.3638888889</v>
      </c>
      <c r="D13516" s="0" t="s">
        <v>78758</v>
      </c>
    </row>
    <row r="13517" customFormat="false" ht="15" hidden="false" customHeight="false" outlineLevel="0" collapsed="false">
      <c r="A13517" s="0" t="s">
        <v>78759</v>
      </c>
      <c r="B13517" s="0" t="n">
        <f aca="false">HOUR(C13517)</f>
        <v>8</v>
      </c>
      <c r="C13517" s="1" t="n">
        <v>41379.3638888889</v>
      </c>
      <c r="D13517" s="0" t="s">
        <v>78760</v>
      </c>
    </row>
    <row r="13518" customFormat="false" ht="15" hidden="false" customHeight="false" outlineLevel="0" collapsed="false">
      <c r="A13518" s="0" t="s">
        <v>71359</v>
      </c>
      <c r="B13518" s="0" t="n">
        <f aca="false">HOUR(C13518)</f>
        <v>8</v>
      </c>
      <c r="C13518" s="1" t="n">
        <v>41379.3638888889</v>
      </c>
      <c r="D13518" s="0" t="s">
        <v>78761</v>
      </c>
    </row>
    <row r="13519" customFormat="false" ht="15" hidden="false" customHeight="false" outlineLevel="0" collapsed="false">
      <c r="A13519" s="0" t="s">
        <v>72864</v>
      </c>
      <c r="B13519" s="0" t="n">
        <f aca="false">HOUR(C13519)</f>
        <v>8</v>
      </c>
      <c r="C13519" s="1" t="n">
        <v>41379.3638888889</v>
      </c>
      <c r="D13519" s="0" t="s">
        <v>78762</v>
      </c>
    </row>
    <row r="13520" customFormat="false" ht="15" hidden="false" customHeight="false" outlineLevel="0" collapsed="false">
      <c r="A13520" s="0" t="s">
        <v>78763</v>
      </c>
      <c r="B13520" s="0" t="n">
        <f aca="false">HOUR(C13520)</f>
        <v>8</v>
      </c>
      <c r="C13520" s="1" t="n">
        <v>41379.3638888889</v>
      </c>
      <c r="D13520" s="0" t="s">
        <v>78764</v>
      </c>
    </row>
    <row r="13521" customFormat="false" ht="15" hidden="false" customHeight="false" outlineLevel="0" collapsed="false">
      <c r="A13521" s="0" t="s">
        <v>5479</v>
      </c>
      <c r="B13521" s="0" t="n">
        <f aca="false">HOUR(C13521)</f>
        <v>8</v>
      </c>
      <c r="C13521" s="1" t="n">
        <v>41379.3638888889</v>
      </c>
      <c r="D13521" s="0" t="s">
        <v>78765</v>
      </c>
    </row>
    <row r="13522" customFormat="false" ht="15" hidden="false" customHeight="false" outlineLevel="0" collapsed="false">
      <c r="A13522" s="0" t="s">
        <v>67152</v>
      </c>
      <c r="B13522" s="0" t="n">
        <f aca="false">HOUR(C13522)</f>
        <v>8</v>
      </c>
      <c r="C13522" s="1" t="n">
        <v>41379.3638888889</v>
      </c>
      <c r="D13522" s="0" t="s">
        <v>78766</v>
      </c>
    </row>
    <row r="13523" customFormat="false" ht="15" hidden="false" customHeight="false" outlineLevel="0" collapsed="false">
      <c r="A13523" s="0" t="s">
        <v>78767</v>
      </c>
      <c r="B13523" s="0" t="n">
        <f aca="false">HOUR(C13523)</f>
        <v>8</v>
      </c>
      <c r="C13523" s="1" t="n">
        <v>41379.3638888889</v>
      </c>
      <c r="D13523" s="0" t="s">
        <v>78768</v>
      </c>
    </row>
    <row r="13524" customFormat="false" ht="15" hidden="false" customHeight="false" outlineLevel="0" collapsed="false">
      <c r="A13524" s="0" t="s">
        <v>69344</v>
      </c>
      <c r="B13524" s="0" t="n">
        <f aca="false">HOUR(C13524)</f>
        <v>8</v>
      </c>
      <c r="C13524" s="1" t="n">
        <v>41379.3638888889</v>
      </c>
      <c r="D13524" s="0" t="s">
        <v>78769</v>
      </c>
    </row>
    <row r="13525" customFormat="false" ht="15" hidden="false" customHeight="false" outlineLevel="0" collapsed="false">
      <c r="A13525" s="0" t="s">
        <v>78770</v>
      </c>
      <c r="B13525" s="0" t="n">
        <f aca="false">HOUR(C13525)</f>
        <v>8</v>
      </c>
      <c r="C13525" s="1" t="n">
        <v>41379.3638888889</v>
      </c>
      <c r="D13525" s="0" t="s">
        <v>78771</v>
      </c>
    </row>
    <row r="13526" customFormat="false" ht="15" hidden="false" customHeight="false" outlineLevel="0" collapsed="false">
      <c r="A13526" s="0" t="s">
        <v>78772</v>
      </c>
      <c r="B13526" s="0" t="n">
        <f aca="false">HOUR(C13526)</f>
        <v>8</v>
      </c>
      <c r="C13526" s="1" t="n">
        <v>41379.3638888889</v>
      </c>
      <c r="D13526" s="0" t="s">
        <v>78773</v>
      </c>
    </row>
    <row r="13527" customFormat="false" ht="15" hidden="false" customHeight="false" outlineLevel="0" collapsed="false">
      <c r="A13527" s="0" t="s">
        <v>78774</v>
      </c>
      <c r="B13527" s="0" t="n">
        <f aca="false">HOUR(C13527)</f>
        <v>8</v>
      </c>
      <c r="C13527" s="1" t="n">
        <v>41379.3638888889</v>
      </c>
      <c r="D13527" s="0" t="s">
        <v>78775</v>
      </c>
    </row>
    <row r="13528" customFormat="false" ht="15" hidden="false" customHeight="false" outlineLevel="0" collapsed="false">
      <c r="A13528" s="0" t="s">
        <v>78776</v>
      </c>
      <c r="B13528" s="0" t="n">
        <f aca="false">HOUR(C13528)</f>
        <v>8</v>
      </c>
      <c r="C13528" s="1" t="n">
        <v>41379.3638888889</v>
      </c>
      <c r="D13528" s="0" t="s">
        <v>78777</v>
      </c>
    </row>
    <row r="13529" customFormat="false" ht="15" hidden="false" customHeight="false" outlineLevel="0" collapsed="false">
      <c r="A13529" s="0" t="s">
        <v>78778</v>
      </c>
      <c r="B13529" s="0" t="n">
        <f aca="false">HOUR(C13529)</f>
        <v>8</v>
      </c>
      <c r="C13529" s="1" t="n">
        <v>41379.3638888889</v>
      </c>
      <c r="D13529" s="0" t="s">
        <v>78779</v>
      </c>
    </row>
    <row r="13530" customFormat="false" ht="15" hidden="false" customHeight="false" outlineLevel="0" collapsed="false">
      <c r="A13530" s="0" t="s">
        <v>1661</v>
      </c>
      <c r="B13530" s="0" t="n">
        <f aca="false">HOUR(C13530)</f>
        <v>8</v>
      </c>
      <c r="C13530" s="1" t="n">
        <v>41379.3638888889</v>
      </c>
      <c r="D13530" s="0" t="s">
        <v>78780</v>
      </c>
    </row>
    <row r="13531" customFormat="false" ht="15" hidden="false" customHeight="false" outlineLevel="0" collapsed="false">
      <c r="A13531" s="0" t="s">
        <v>6418</v>
      </c>
      <c r="B13531" s="0" t="n">
        <f aca="false">HOUR(C13531)</f>
        <v>8</v>
      </c>
      <c r="C13531" s="1" t="n">
        <v>41379.3638888889</v>
      </c>
      <c r="D13531" s="0" t="s">
        <v>78781</v>
      </c>
    </row>
    <row r="13532" customFormat="false" ht="15" hidden="false" customHeight="false" outlineLevel="0" collapsed="false">
      <c r="A13532" s="0" t="s">
        <v>72001</v>
      </c>
      <c r="B13532" s="0" t="n">
        <f aca="false">HOUR(C13532)</f>
        <v>8</v>
      </c>
      <c r="C13532" s="1" t="n">
        <v>41379.3638888889</v>
      </c>
      <c r="D13532" s="0" t="s">
        <v>78782</v>
      </c>
    </row>
    <row r="13533" customFormat="false" ht="15" hidden="false" customHeight="false" outlineLevel="0" collapsed="false">
      <c r="A13533" s="0" t="s">
        <v>62436</v>
      </c>
      <c r="B13533" s="0" t="n">
        <f aca="false">HOUR(C13533)</f>
        <v>8</v>
      </c>
      <c r="C13533" s="1" t="n">
        <v>41379.3638888889</v>
      </c>
      <c r="D13533" s="0" t="s">
        <v>78783</v>
      </c>
    </row>
    <row r="13534" customFormat="false" ht="15" hidden="false" customHeight="false" outlineLevel="0" collapsed="false">
      <c r="A13534" s="0" t="s">
        <v>78784</v>
      </c>
      <c r="B13534" s="0" t="n">
        <f aca="false">HOUR(C13534)</f>
        <v>8</v>
      </c>
      <c r="C13534" s="1" t="n">
        <v>41379.3638888889</v>
      </c>
      <c r="D13534" s="0" t="s">
        <v>78785</v>
      </c>
    </row>
    <row r="13535" customFormat="false" ht="15" hidden="false" customHeight="false" outlineLevel="0" collapsed="false">
      <c r="A13535" s="0" t="s">
        <v>78786</v>
      </c>
      <c r="B13535" s="0" t="n">
        <f aca="false">HOUR(C13535)</f>
        <v>8</v>
      </c>
      <c r="C13535" s="1" t="n">
        <v>41379.3638888889</v>
      </c>
      <c r="D13535" s="0" t="s">
        <v>78787</v>
      </c>
    </row>
    <row r="13536" customFormat="false" ht="15" hidden="false" customHeight="false" outlineLevel="0" collapsed="false">
      <c r="A13536" s="0" t="s">
        <v>78459</v>
      </c>
      <c r="B13536" s="0" t="n">
        <f aca="false">HOUR(C13536)</f>
        <v>8</v>
      </c>
      <c r="C13536" s="1" t="n">
        <v>41379.3638888889</v>
      </c>
      <c r="D13536" s="0" t="s">
        <v>78788</v>
      </c>
    </row>
    <row r="13537" customFormat="false" ht="15" hidden="false" customHeight="false" outlineLevel="0" collapsed="false">
      <c r="A13537" s="0" t="s">
        <v>70073</v>
      </c>
      <c r="B13537" s="0" t="n">
        <f aca="false">HOUR(C13537)</f>
        <v>8</v>
      </c>
      <c r="C13537" s="1" t="n">
        <v>41379.3638888889</v>
      </c>
      <c r="D13537" s="0" t="s">
        <v>78789</v>
      </c>
    </row>
    <row r="13538" customFormat="false" ht="15" hidden="false" customHeight="false" outlineLevel="0" collapsed="false">
      <c r="A13538" s="0" t="s">
        <v>63007</v>
      </c>
      <c r="B13538" s="0" t="n">
        <f aca="false">HOUR(C13538)</f>
        <v>8</v>
      </c>
      <c r="C13538" s="1" t="n">
        <v>41379.3638888889</v>
      </c>
      <c r="D13538" s="0" t="s">
        <v>78790</v>
      </c>
    </row>
    <row r="13539" customFormat="false" ht="15" hidden="false" customHeight="false" outlineLevel="0" collapsed="false">
      <c r="A13539" s="0" t="s">
        <v>69408</v>
      </c>
      <c r="B13539" s="0" t="n">
        <f aca="false">HOUR(C13539)</f>
        <v>8</v>
      </c>
      <c r="C13539" s="1" t="n">
        <v>41379.3638888889</v>
      </c>
      <c r="D13539" s="0" t="s">
        <v>78791</v>
      </c>
    </row>
    <row r="13540" customFormat="false" ht="15" hidden="false" customHeight="false" outlineLevel="0" collapsed="false">
      <c r="A13540" s="0" t="s">
        <v>78792</v>
      </c>
      <c r="B13540" s="0" t="n">
        <f aca="false">HOUR(C13540)</f>
        <v>8</v>
      </c>
      <c r="C13540" s="1" t="n">
        <v>41379.3638888889</v>
      </c>
      <c r="D13540" s="0" t="s">
        <v>78793</v>
      </c>
    </row>
    <row r="13541" customFormat="false" ht="15" hidden="false" customHeight="false" outlineLevel="0" collapsed="false">
      <c r="A13541" s="0" t="s">
        <v>78794</v>
      </c>
      <c r="B13541" s="0" t="n">
        <f aca="false">HOUR(C13541)</f>
        <v>8</v>
      </c>
      <c r="C13541" s="1" t="n">
        <v>41379.3638888889</v>
      </c>
      <c r="D13541" s="0" t="s">
        <v>78795</v>
      </c>
    </row>
    <row r="13542" customFormat="false" ht="15" hidden="false" customHeight="false" outlineLevel="0" collapsed="false">
      <c r="A13542" s="0" t="s">
        <v>78796</v>
      </c>
      <c r="B13542" s="0" t="n">
        <f aca="false">HOUR(C13542)</f>
        <v>8</v>
      </c>
      <c r="C13542" s="1" t="n">
        <v>41379.3638888889</v>
      </c>
      <c r="D13542" s="0" t="s">
        <v>78797</v>
      </c>
    </row>
    <row r="13543" customFormat="false" ht="15" hidden="false" customHeight="false" outlineLevel="0" collapsed="false">
      <c r="A13543" s="0" t="s">
        <v>59715</v>
      </c>
      <c r="B13543" s="0" t="n">
        <f aca="false">HOUR(C13543)</f>
        <v>8</v>
      </c>
      <c r="C13543" s="1" t="n">
        <v>41379.3638888889</v>
      </c>
      <c r="D13543" s="0" t="s">
        <v>78798</v>
      </c>
    </row>
    <row r="13544" customFormat="false" ht="15" hidden="false" customHeight="false" outlineLevel="0" collapsed="false">
      <c r="A13544" s="0" t="s">
        <v>63827</v>
      </c>
      <c r="B13544" s="0" t="n">
        <f aca="false">HOUR(C13544)</f>
        <v>8</v>
      </c>
      <c r="C13544" s="1" t="n">
        <v>41379.3638888889</v>
      </c>
      <c r="D13544" s="0" t="s">
        <v>78799</v>
      </c>
    </row>
    <row r="13545" customFormat="false" ht="15" hidden="false" customHeight="false" outlineLevel="0" collapsed="false">
      <c r="A13545" s="0" t="s">
        <v>76279</v>
      </c>
      <c r="B13545" s="0" t="n">
        <f aca="false">HOUR(C13545)</f>
        <v>8</v>
      </c>
      <c r="C13545" s="1" t="n">
        <v>41379.3638888889</v>
      </c>
      <c r="D13545" s="0" t="s">
        <v>78800</v>
      </c>
    </row>
    <row r="13546" customFormat="false" ht="15" hidden="false" customHeight="false" outlineLevel="0" collapsed="false">
      <c r="A13546" s="0" t="s">
        <v>78801</v>
      </c>
      <c r="B13546" s="0" t="n">
        <f aca="false">HOUR(C13546)</f>
        <v>8</v>
      </c>
      <c r="C13546" s="1" t="n">
        <v>41379.3638888889</v>
      </c>
      <c r="D13546" s="0" t="s">
        <v>78802</v>
      </c>
    </row>
    <row r="13547" customFormat="false" ht="15" hidden="false" customHeight="false" outlineLevel="0" collapsed="false">
      <c r="A13547" s="0" t="s">
        <v>78803</v>
      </c>
      <c r="B13547" s="0" t="n">
        <f aca="false">HOUR(C13547)</f>
        <v>8</v>
      </c>
      <c r="C13547" s="1" t="n">
        <v>41379.3638888889</v>
      </c>
      <c r="D13547" s="0" t="s">
        <v>78804</v>
      </c>
    </row>
    <row r="13548" customFormat="false" ht="15" hidden="false" customHeight="false" outlineLevel="0" collapsed="false">
      <c r="A13548" s="0" t="s">
        <v>78636</v>
      </c>
      <c r="B13548" s="0" t="n">
        <f aca="false">HOUR(C13548)</f>
        <v>8</v>
      </c>
      <c r="C13548" s="1" t="n">
        <v>41379.3638888889</v>
      </c>
      <c r="D13548" s="0" t="s">
        <v>78805</v>
      </c>
    </row>
    <row r="13549" customFormat="false" ht="15" hidden="false" customHeight="false" outlineLevel="0" collapsed="false">
      <c r="A13549" s="0" t="s">
        <v>62101</v>
      </c>
      <c r="B13549" s="0" t="n">
        <f aca="false">HOUR(C13549)</f>
        <v>8</v>
      </c>
      <c r="C13549" s="1" t="n">
        <v>41379.3638888889</v>
      </c>
      <c r="D13549" s="0" t="s">
        <v>78806</v>
      </c>
    </row>
    <row r="13550" customFormat="false" ht="15" hidden="false" customHeight="false" outlineLevel="0" collapsed="false">
      <c r="A13550" s="0" t="s">
        <v>78807</v>
      </c>
      <c r="B13550" s="0" t="n">
        <f aca="false">HOUR(C13550)</f>
        <v>8</v>
      </c>
      <c r="C13550" s="1" t="n">
        <v>41379.3638888889</v>
      </c>
      <c r="D13550" s="0" t="s">
        <v>78808</v>
      </c>
    </row>
    <row r="13551" customFormat="false" ht="15" hidden="false" customHeight="false" outlineLevel="0" collapsed="false">
      <c r="A13551" s="0" t="s">
        <v>78809</v>
      </c>
      <c r="B13551" s="0" t="n">
        <f aca="false">HOUR(C13551)</f>
        <v>8</v>
      </c>
      <c r="C13551" s="1" t="n">
        <v>41379.3638888889</v>
      </c>
      <c r="D13551" s="0" t="s">
        <v>78810</v>
      </c>
    </row>
    <row r="13552" customFormat="false" ht="15" hidden="false" customHeight="false" outlineLevel="0" collapsed="false">
      <c r="A13552" s="0" t="s">
        <v>69171</v>
      </c>
      <c r="B13552" s="0" t="n">
        <f aca="false">HOUR(C13552)</f>
        <v>8</v>
      </c>
      <c r="C13552" s="1" t="n">
        <v>41379.3638888889</v>
      </c>
      <c r="D13552" s="0" t="s">
        <v>78811</v>
      </c>
    </row>
    <row r="13553" customFormat="false" ht="15" hidden="false" customHeight="false" outlineLevel="0" collapsed="false">
      <c r="A13553" s="0" t="s">
        <v>52645</v>
      </c>
      <c r="B13553" s="0" t="n">
        <f aca="false">HOUR(C13553)</f>
        <v>8</v>
      </c>
      <c r="C13553" s="1" t="n">
        <v>41379.3638888889</v>
      </c>
      <c r="D13553" s="0" t="s">
        <v>78812</v>
      </c>
    </row>
    <row r="13554" customFormat="false" ht="15" hidden="false" customHeight="false" outlineLevel="0" collapsed="false">
      <c r="A13554" s="0" t="s">
        <v>78813</v>
      </c>
      <c r="B13554" s="0" t="n">
        <f aca="false">HOUR(C13554)</f>
        <v>8</v>
      </c>
      <c r="C13554" s="1" t="n">
        <v>41379.3638888889</v>
      </c>
      <c r="D13554" s="0" t="s">
        <v>78814</v>
      </c>
    </row>
    <row r="13555" customFormat="false" ht="15" hidden="false" customHeight="false" outlineLevel="0" collapsed="false">
      <c r="A13555" s="0" t="s">
        <v>78815</v>
      </c>
      <c r="B13555" s="0" t="n">
        <f aca="false">HOUR(C13555)</f>
        <v>8</v>
      </c>
      <c r="C13555" s="1" t="n">
        <v>41379.3638888889</v>
      </c>
      <c r="D13555" s="0" t="s">
        <v>78816</v>
      </c>
    </row>
    <row r="13556" customFormat="false" ht="15" hidden="false" customHeight="false" outlineLevel="0" collapsed="false">
      <c r="A13556" s="0" t="s">
        <v>78817</v>
      </c>
      <c r="B13556" s="0" t="n">
        <f aca="false">HOUR(C13556)</f>
        <v>8</v>
      </c>
      <c r="C13556" s="1" t="n">
        <v>41379.3638888889</v>
      </c>
      <c r="D13556" s="0" t="s">
        <v>78818</v>
      </c>
    </row>
    <row r="13557" customFormat="false" ht="15" hidden="false" customHeight="false" outlineLevel="0" collapsed="false">
      <c r="A13557" s="0" t="s">
        <v>78819</v>
      </c>
      <c r="B13557" s="0" t="n">
        <f aca="false">HOUR(C13557)</f>
        <v>8</v>
      </c>
      <c r="C13557" s="1" t="n">
        <v>41379.3638888889</v>
      </c>
      <c r="D13557" s="0" t="s">
        <v>78820</v>
      </c>
    </row>
    <row r="13558" customFormat="false" ht="15" hidden="false" customHeight="false" outlineLevel="0" collapsed="false">
      <c r="A13558" s="0" t="s">
        <v>78821</v>
      </c>
      <c r="B13558" s="0" t="n">
        <f aca="false">HOUR(C13558)</f>
        <v>8</v>
      </c>
      <c r="C13558" s="1" t="n">
        <v>41379.3638888889</v>
      </c>
      <c r="D13558" s="0" t="s">
        <v>78822</v>
      </c>
    </row>
    <row r="13559" customFormat="false" ht="15" hidden="false" customHeight="false" outlineLevel="0" collapsed="false">
      <c r="A13559" s="0" t="s">
        <v>17990</v>
      </c>
      <c r="B13559" s="0" t="n">
        <f aca="false">HOUR(C13559)</f>
        <v>8</v>
      </c>
      <c r="C13559" s="1" t="n">
        <v>41379.3638888889</v>
      </c>
      <c r="D13559" s="0" t="s">
        <v>78823</v>
      </c>
    </row>
    <row r="13560" customFormat="false" ht="15" hidden="false" customHeight="false" outlineLevel="0" collapsed="false">
      <c r="A13560" s="0" t="s">
        <v>41094</v>
      </c>
      <c r="B13560" s="0" t="n">
        <f aca="false">HOUR(C13560)</f>
        <v>8</v>
      </c>
      <c r="C13560" s="1" t="n">
        <v>41379.3638888889</v>
      </c>
      <c r="D13560" s="0" t="s">
        <v>78824</v>
      </c>
    </row>
    <row r="13561" customFormat="false" ht="15" hidden="false" customHeight="false" outlineLevel="0" collapsed="false">
      <c r="A13561" s="0" t="s">
        <v>12384</v>
      </c>
      <c r="B13561" s="0" t="n">
        <f aca="false">HOUR(C13561)</f>
        <v>8</v>
      </c>
      <c r="C13561" s="1" t="n">
        <v>41379.3638888889</v>
      </c>
      <c r="D13561" s="0" t="s">
        <v>78825</v>
      </c>
    </row>
    <row r="13562" customFormat="false" ht="15" hidden="false" customHeight="false" outlineLevel="0" collapsed="false">
      <c r="A13562" s="0" t="s">
        <v>74173</v>
      </c>
      <c r="B13562" s="0" t="n">
        <f aca="false">HOUR(C13562)</f>
        <v>8</v>
      </c>
      <c r="C13562" s="1" t="n">
        <v>41379.3638888889</v>
      </c>
      <c r="D13562" s="0" t="s">
        <v>78826</v>
      </c>
    </row>
    <row r="13563" customFormat="false" ht="15" hidden="false" customHeight="false" outlineLevel="0" collapsed="false">
      <c r="A13563" s="0" t="s">
        <v>78827</v>
      </c>
      <c r="B13563" s="0" t="n">
        <f aca="false">HOUR(C13563)</f>
        <v>8</v>
      </c>
      <c r="C13563" s="1" t="n">
        <v>41379.3638888889</v>
      </c>
      <c r="D13563" s="0" t="s">
        <v>78828</v>
      </c>
    </row>
    <row r="13564" customFormat="false" ht="15" hidden="false" customHeight="false" outlineLevel="0" collapsed="false">
      <c r="A13564" s="0" t="s">
        <v>60538</v>
      </c>
      <c r="B13564" s="0" t="n">
        <f aca="false">HOUR(C13564)</f>
        <v>8</v>
      </c>
      <c r="C13564" s="1" t="n">
        <v>41379.3638888889</v>
      </c>
      <c r="D13564" s="0" t="s">
        <v>78829</v>
      </c>
    </row>
    <row r="13565" customFormat="false" ht="15" hidden="false" customHeight="false" outlineLevel="0" collapsed="false">
      <c r="A13565" s="0" t="s">
        <v>60486</v>
      </c>
      <c r="B13565" s="0" t="n">
        <f aca="false">HOUR(C13565)</f>
        <v>8</v>
      </c>
      <c r="C13565" s="1" t="n">
        <v>41379.3638888889</v>
      </c>
      <c r="D13565" s="0" t="s">
        <v>78830</v>
      </c>
    </row>
    <row r="13566" customFormat="false" ht="15" hidden="false" customHeight="false" outlineLevel="0" collapsed="false">
      <c r="A13566" s="0" t="s">
        <v>48099</v>
      </c>
      <c r="B13566" s="0" t="n">
        <f aca="false">HOUR(C13566)</f>
        <v>8</v>
      </c>
      <c r="C13566" s="1" t="n">
        <v>41379.3638888889</v>
      </c>
      <c r="D13566" s="0" t="s">
        <v>78831</v>
      </c>
    </row>
    <row r="13567" customFormat="false" ht="15" hidden="false" customHeight="false" outlineLevel="0" collapsed="false">
      <c r="A13567" s="0" t="s">
        <v>73364</v>
      </c>
      <c r="B13567" s="0" t="n">
        <f aca="false">HOUR(C13567)</f>
        <v>8</v>
      </c>
      <c r="C13567" s="1" t="n">
        <v>41379.3638888889</v>
      </c>
      <c r="D13567" s="0" t="s">
        <v>78832</v>
      </c>
    </row>
    <row r="13568" customFormat="false" ht="15" hidden="false" customHeight="false" outlineLevel="0" collapsed="false">
      <c r="A13568" s="0" t="s">
        <v>78833</v>
      </c>
      <c r="B13568" s="0" t="n">
        <f aca="false">HOUR(C13568)</f>
        <v>8</v>
      </c>
      <c r="C13568" s="1" t="n">
        <v>41379.3638888889</v>
      </c>
      <c r="D13568" s="0" t="s">
        <v>78834</v>
      </c>
    </row>
    <row r="13569" customFormat="false" ht="15" hidden="false" customHeight="false" outlineLevel="0" collapsed="false">
      <c r="A13569" s="0" t="s">
        <v>78835</v>
      </c>
      <c r="B13569" s="0" t="n">
        <f aca="false">HOUR(C13569)</f>
        <v>8</v>
      </c>
      <c r="C13569" s="1" t="n">
        <v>41379.3638888889</v>
      </c>
      <c r="D13569" s="0" t="s">
        <v>78836</v>
      </c>
    </row>
    <row r="13570" customFormat="false" ht="15" hidden="false" customHeight="false" outlineLevel="0" collapsed="false">
      <c r="A13570" s="0" t="s">
        <v>77156</v>
      </c>
      <c r="B13570" s="0" t="n">
        <f aca="false">HOUR(C13570)</f>
        <v>8</v>
      </c>
      <c r="C13570" s="1" t="n">
        <v>41379.3638888889</v>
      </c>
      <c r="D13570" s="0" t="s">
        <v>78837</v>
      </c>
    </row>
    <row r="13571" customFormat="false" ht="15" hidden="false" customHeight="false" outlineLevel="0" collapsed="false">
      <c r="A13571" s="0" t="s">
        <v>78838</v>
      </c>
      <c r="B13571" s="0" t="n">
        <f aca="false">HOUR(C13571)</f>
        <v>8</v>
      </c>
      <c r="C13571" s="1" t="n">
        <v>41379.3638888889</v>
      </c>
      <c r="D13571" s="0" t="s">
        <v>78839</v>
      </c>
    </row>
    <row r="13572" customFormat="false" ht="15" hidden="false" customHeight="false" outlineLevel="0" collapsed="false">
      <c r="A13572" s="0" t="s">
        <v>23426</v>
      </c>
      <c r="B13572" s="0" t="n">
        <f aca="false">HOUR(C13572)</f>
        <v>8</v>
      </c>
      <c r="C13572" s="1" t="n">
        <v>41379.3638888889</v>
      </c>
      <c r="D13572" s="0" t="s">
        <v>78840</v>
      </c>
    </row>
    <row r="13573" customFormat="false" ht="15" hidden="false" customHeight="false" outlineLevel="0" collapsed="false">
      <c r="A13573" s="0" t="s">
        <v>78841</v>
      </c>
      <c r="B13573" s="0" t="n">
        <f aca="false">HOUR(C13573)</f>
        <v>8</v>
      </c>
      <c r="C13573" s="1" t="n">
        <v>41379.3638888889</v>
      </c>
      <c r="D13573" s="0" t="s">
        <v>78842</v>
      </c>
    </row>
    <row r="13574" customFormat="false" ht="15" hidden="false" customHeight="false" outlineLevel="0" collapsed="false">
      <c r="A13574" s="0" t="s">
        <v>78843</v>
      </c>
      <c r="B13574" s="0" t="n">
        <f aca="false">HOUR(C13574)</f>
        <v>8</v>
      </c>
      <c r="C13574" s="1" t="n">
        <v>41379.3645833333</v>
      </c>
      <c r="D13574" s="0" t="s">
        <v>78844</v>
      </c>
    </row>
    <row r="13575" customFormat="false" ht="15" hidden="false" customHeight="false" outlineLevel="0" collapsed="false">
      <c r="A13575" s="0" t="s">
        <v>78845</v>
      </c>
      <c r="B13575" s="0" t="n">
        <f aca="false">HOUR(C13575)</f>
        <v>8</v>
      </c>
      <c r="C13575" s="1" t="n">
        <v>41379.3645833333</v>
      </c>
      <c r="D13575" s="0" t="s">
        <v>78846</v>
      </c>
    </row>
    <row r="13576" customFormat="false" ht="15" hidden="false" customHeight="false" outlineLevel="0" collapsed="false">
      <c r="A13576" s="0" t="s">
        <v>78847</v>
      </c>
      <c r="B13576" s="0" t="n">
        <f aca="false">HOUR(C13576)</f>
        <v>8</v>
      </c>
      <c r="C13576" s="1" t="n">
        <v>41379.3645833333</v>
      </c>
      <c r="D13576" s="0" t="s">
        <v>78848</v>
      </c>
    </row>
    <row r="13577" customFormat="false" ht="15" hidden="false" customHeight="false" outlineLevel="0" collapsed="false">
      <c r="A13577" s="0" t="s">
        <v>19545</v>
      </c>
      <c r="B13577" s="0" t="n">
        <f aca="false">HOUR(C13577)</f>
        <v>8</v>
      </c>
      <c r="C13577" s="1" t="n">
        <v>41379.3645833333</v>
      </c>
      <c r="D13577" s="0" t="s">
        <v>78849</v>
      </c>
    </row>
    <row r="13578" customFormat="false" ht="15" hidden="false" customHeight="false" outlineLevel="0" collapsed="false">
      <c r="A13578" s="0" t="s">
        <v>78850</v>
      </c>
      <c r="B13578" s="0" t="n">
        <f aca="false">HOUR(C13578)</f>
        <v>8</v>
      </c>
      <c r="C13578" s="1" t="n">
        <v>41379.3645833333</v>
      </c>
      <c r="D13578" s="0" t="s">
        <v>78851</v>
      </c>
    </row>
    <row r="13579" customFormat="false" ht="15" hidden="false" customHeight="false" outlineLevel="0" collapsed="false">
      <c r="A13579" s="0" t="s">
        <v>78852</v>
      </c>
      <c r="B13579" s="0" t="n">
        <f aca="false">HOUR(C13579)</f>
        <v>8</v>
      </c>
      <c r="C13579" s="1" t="n">
        <v>41379.3645833333</v>
      </c>
      <c r="D13579" s="0" t="s">
        <v>78853</v>
      </c>
    </row>
    <row r="13580" customFormat="false" ht="15" hidden="false" customHeight="false" outlineLevel="0" collapsed="false">
      <c r="A13580" s="0" t="s">
        <v>78854</v>
      </c>
      <c r="B13580" s="0" t="n">
        <f aca="false">HOUR(C13580)</f>
        <v>8</v>
      </c>
      <c r="C13580" s="1" t="n">
        <v>41379.3645833333</v>
      </c>
      <c r="D13580" s="0" t="s">
        <v>78855</v>
      </c>
    </row>
    <row r="13581" customFormat="false" ht="15" hidden="false" customHeight="false" outlineLevel="0" collapsed="false">
      <c r="A13581" s="0" t="s">
        <v>59174</v>
      </c>
      <c r="B13581" s="0" t="n">
        <f aca="false">HOUR(C13581)</f>
        <v>8</v>
      </c>
      <c r="C13581" s="1" t="n">
        <v>41379.3645833333</v>
      </c>
      <c r="D13581" s="0" t="s">
        <v>78856</v>
      </c>
    </row>
    <row r="13582" customFormat="false" ht="15" hidden="false" customHeight="false" outlineLevel="0" collapsed="false">
      <c r="A13582" s="0" t="s">
        <v>65397</v>
      </c>
      <c r="B13582" s="0" t="n">
        <f aca="false">HOUR(C13582)</f>
        <v>8</v>
      </c>
      <c r="C13582" s="1" t="n">
        <v>41379.3645833333</v>
      </c>
      <c r="D13582" s="0" t="s">
        <v>78857</v>
      </c>
    </row>
    <row r="13583" customFormat="false" ht="15" hidden="false" customHeight="false" outlineLevel="0" collapsed="false">
      <c r="A13583" s="0" t="s">
        <v>78858</v>
      </c>
      <c r="B13583" s="0" t="n">
        <f aca="false">HOUR(C13583)</f>
        <v>8</v>
      </c>
      <c r="C13583" s="1" t="n">
        <v>41379.3645833333</v>
      </c>
      <c r="D13583" s="0" t="s">
        <v>78859</v>
      </c>
    </row>
    <row r="13584" customFormat="false" ht="15" hidden="false" customHeight="false" outlineLevel="0" collapsed="false">
      <c r="A13584" s="0" t="s">
        <v>78569</v>
      </c>
      <c r="B13584" s="0" t="n">
        <f aca="false">HOUR(C13584)</f>
        <v>8</v>
      </c>
      <c r="C13584" s="1" t="n">
        <v>41379.3645833333</v>
      </c>
      <c r="D13584" s="0" t="s">
        <v>78860</v>
      </c>
    </row>
    <row r="13585" customFormat="false" ht="15" hidden="false" customHeight="false" outlineLevel="0" collapsed="false">
      <c r="A13585" s="0" t="s">
        <v>67284</v>
      </c>
      <c r="B13585" s="0" t="n">
        <f aca="false">HOUR(C13585)</f>
        <v>8</v>
      </c>
      <c r="C13585" s="1" t="n">
        <v>41379.3645833333</v>
      </c>
      <c r="D13585" s="0" t="s">
        <v>78861</v>
      </c>
    </row>
    <row r="13586" customFormat="false" ht="15" hidden="false" customHeight="false" outlineLevel="0" collapsed="false">
      <c r="A13586" s="0" t="s">
        <v>53302</v>
      </c>
      <c r="B13586" s="0" t="n">
        <f aca="false">HOUR(C13586)</f>
        <v>8</v>
      </c>
      <c r="C13586" s="1" t="n">
        <v>41379.3645833333</v>
      </c>
      <c r="D13586" s="0" t="s">
        <v>78862</v>
      </c>
    </row>
    <row r="13587" customFormat="false" ht="15" hidden="false" customHeight="false" outlineLevel="0" collapsed="false">
      <c r="A13587" s="0" t="s">
        <v>78863</v>
      </c>
      <c r="B13587" s="0" t="n">
        <f aca="false">HOUR(C13587)</f>
        <v>8</v>
      </c>
      <c r="C13587" s="1" t="n">
        <v>41379.3645833333</v>
      </c>
      <c r="D13587" s="0" t="s">
        <v>78864</v>
      </c>
    </row>
    <row r="13588" customFormat="false" ht="15" hidden="false" customHeight="false" outlineLevel="0" collapsed="false">
      <c r="A13588" s="0" t="s">
        <v>58916</v>
      </c>
      <c r="B13588" s="0" t="n">
        <f aca="false">HOUR(C13588)</f>
        <v>8</v>
      </c>
      <c r="C13588" s="1" t="n">
        <v>41379.3645833333</v>
      </c>
      <c r="D13588" s="0" t="s">
        <v>78865</v>
      </c>
    </row>
    <row r="13589" customFormat="false" ht="15" hidden="false" customHeight="false" outlineLevel="0" collapsed="false">
      <c r="A13589" s="0" t="s">
        <v>58826</v>
      </c>
      <c r="B13589" s="0" t="n">
        <f aca="false">HOUR(C13589)</f>
        <v>8</v>
      </c>
      <c r="C13589" s="1" t="n">
        <v>41379.3645833333</v>
      </c>
      <c r="D13589" s="0" t="s">
        <v>78866</v>
      </c>
    </row>
    <row r="13590" customFormat="false" ht="15" hidden="false" customHeight="false" outlineLevel="0" collapsed="false">
      <c r="A13590" s="0" t="s">
        <v>63800</v>
      </c>
      <c r="B13590" s="0" t="n">
        <f aca="false">HOUR(C13590)</f>
        <v>8</v>
      </c>
      <c r="C13590" s="1" t="n">
        <v>41379.3645833333</v>
      </c>
      <c r="D13590" s="0" t="s">
        <v>78867</v>
      </c>
    </row>
    <row r="13591" customFormat="false" ht="15" hidden="false" customHeight="false" outlineLevel="0" collapsed="false">
      <c r="A13591" s="0" t="s">
        <v>78868</v>
      </c>
      <c r="B13591" s="0" t="n">
        <f aca="false">HOUR(C13591)</f>
        <v>8</v>
      </c>
      <c r="C13591" s="1" t="n">
        <v>41379.3645833333</v>
      </c>
      <c r="D13591" s="0" t="s">
        <v>78869</v>
      </c>
    </row>
    <row r="13592" customFormat="false" ht="15" hidden="false" customHeight="false" outlineLevel="0" collapsed="false">
      <c r="A13592" s="0" t="s">
        <v>78868</v>
      </c>
      <c r="B13592" s="0" t="n">
        <f aca="false">HOUR(C13592)</f>
        <v>8</v>
      </c>
      <c r="C13592" s="1" t="n">
        <v>41379.3645833333</v>
      </c>
      <c r="D13592" s="0" t="s">
        <v>78869</v>
      </c>
    </row>
    <row r="13593" customFormat="false" ht="15" hidden="false" customHeight="false" outlineLevel="0" collapsed="false">
      <c r="A13593" s="0" t="s">
        <v>59012</v>
      </c>
      <c r="B13593" s="0" t="n">
        <f aca="false">HOUR(C13593)</f>
        <v>8</v>
      </c>
      <c r="C13593" s="1" t="n">
        <v>41379.3645833333</v>
      </c>
      <c r="D13593" s="0" t="s">
        <v>78870</v>
      </c>
    </row>
    <row r="13594" customFormat="false" ht="15" hidden="false" customHeight="false" outlineLevel="0" collapsed="false">
      <c r="A13594" s="0" t="s">
        <v>42179</v>
      </c>
      <c r="B13594" s="0" t="n">
        <f aca="false">HOUR(C13594)</f>
        <v>8</v>
      </c>
      <c r="C13594" s="1" t="n">
        <v>41379.3645833333</v>
      </c>
      <c r="D13594" s="0" t="s">
        <v>78871</v>
      </c>
    </row>
    <row r="13595" customFormat="false" ht="15" hidden="false" customHeight="false" outlineLevel="0" collapsed="false">
      <c r="A13595" s="0" t="s">
        <v>78872</v>
      </c>
      <c r="B13595" s="0" t="n">
        <f aca="false">HOUR(C13595)</f>
        <v>8</v>
      </c>
      <c r="C13595" s="1" t="n">
        <v>41379.3645833333</v>
      </c>
      <c r="D13595" s="0" t="s">
        <v>78873</v>
      </c>
    </row>
    <row r="13596" customFormat="false" ht="15" hidden="false" customHeight="false" outlineLevel="0" collapsed="false">
      <c r="A13596" s="0" t="s">
        <v>78874</v>
      </c>
      <c r="B13596" s="0" t="n">
        <f aca="false">HOUR(C13596)</f>
        <v>8</v>
      </c>
      <c r="C13596" s="1" t="n">
        <v>41379.3645833333</v>
      </c>
      <c r="D13596" s="0" t="s">
        <v>78875</v>
      </c>
    </row>
    <row r="13597" customFormat="false" ht="15" hidden="false" customHeight="false" outlineLevel="0" collapsed="false">
      <c r="A13597" s="0" t="s">
        <v>54028</v>
      </c>
      <c r="B13597" s="0" t="n">
        <f aca="false">HOUR(C13597)</f>
        <v>8</v>
      </c>
      <c r="C13597" s="1" t="n">
        <v>41379.3645833333</v>
      </c>
      <c r="D13597" s="0" t="s">
        <v>78876</v>
      </c>
    </row>
    <row r="13598" customFormat="false" ht="15" hidden="false" customHeight="false" outlineLevel="0" collapsed="false">
      <c r="A13598" s="0" t="s">
        <v>37698</v>
      </c>
      <c r="B13598" s="0" t="n">
        <f aca="false">HOUR(C13598)</f>
        <v>8</v>
      </c>
      <c r="C13598" s="1" t="n">
        <v>41379.3645833333</v>
      </c>
      <c r="D13598" s="0" t="s">
        <v>78877</v>
      </c>
    </row>
    <row r="13599" customFormat="false" ht="15" hidden="false" customHeight="false" outlineLevel="0" collapsed="false">
      <c r="A13599" s="0" t="s">
        <v>54028</v>
      </c>
      <c r="B13599" s="0" t="n">
        <f aca="false">HOUR(C13599)</f>
        <v>8</v>
      </c>
      <c r="C13599" s="1" t="n">
        <v>41379.3645833333</v>
      </c>
      <c r="D13599" s="0" t="s">
        <v>78878</v>
      </c>
    </row>
    <row r="13600" customFormat="false" ht="15" hidden="false" customHeight="false" outlineLevel="0" collapsed="false">
      <c r="A13600" s="0" t="s">
        <v>78879</v>
      </c>
      <c r="B13600" s="0" t="n">
        <f aca="false">HOUR(C13600)</f>
        <v>8</v>
      </c>
      <c r="C13600" s="1" t="n">
        <v>41379.3645833333</v>
      </c>
      <c r="D13600" s="0" t="s">
        <v>78880</v>
      </c>
    </row>
    <row r="13601" customFormat="false" ht="15" hidden="false" customHeight="false" outlineLevel="0" collapsed="false">
      <c r="A13601" s="0" t="s">
        <v>78881</v>
      </c>
      <c r="B13601" s="0" t="n">
        <f aca="false">HOUR(C13601)</f>
        <v>8</v>
      </c>
      <c r="C13601" s="1" t="n">
        <v>41379.3645833333</v>
      </c>
      <c r="D13601" s="0" t="s">
        <v>78882</v>
      </c>
    </row>
    <row r="13602" customFormat="false" ht="15" hidden="false" customHeight="false" outlineLevel="0" collapsed="false">
      <c r="A13602" s="0" t="s">
        <v>78883</v>
      </c>
      <c r="B13602" s="0" t="n">
        <f aca="false">HOUR(C13602)</f>
        <v>8</v>
      </c>
      <c r="C13602" s="1" t="n">
        <v>41379.3645833333</v>
      </c>
      <c r="D13602" s="0" t="s">
        <v>78884</v>
      </c>
    </row>
    <row r="13603" customFormat="false" ht="15" hidden="false" customHeight="false" outlineLevel="0" collapsed="false">
      <c r="A13603" s="0" t="s">
        <v>62932</v>
      </c>
      <c r="B13603" s="0" t="n">
        <f aca="false">HOUR(C13603)</f>
        <v>8</v>
      </c>
      <c r="C13603" s="1" t="n">
        <v>41379.3645833333</v>
      </c>
      <c r="D13603" s="0" t="s">
        <v>78885</v>
      </c>
    </row>
    <row r="13604" customFormat="false" ht="15" hidden="false" customHeight="false" outlineLevel="0" collapsed="false">
      <c r="A13604" s="0" t="s">
        <v>51104</v>
      </c>
      <c r="B13604" s="0" t="n">
        <f aca="false">HOUR(C13604)</f>
        <v>8</v>
      </c>
      <c r="C13604" s="1" t="n">
        <v>41379.3645833333</v>
      </c>
      <c r="D13604" s="0" t="s">
        <v>78886</v>
      </c>
    </row>
    <row r="13605" customFormat="false" ht="15" hidden="false" customHeight="false" outlineLevel="0" collapsed="false">
      <c r="A13605" s="0" t="s">
        <v>78887</v>
      </c>
      <c r="B13605" s="0" t="n">
        <f aca="false">HOUR(C13605)</f>
        <v>8</v>
      </c>
      <c r="C13605" s="1" t="n">
        <v>41379.3645833333</v>
      </c>
      <c r="D13605" s="0" t="s">
        <v>78888</v>
      </c>
    </row>
    <row r="13606" customFormat="false" ht="15" hidden="false" customHeight="false" outlineLevel="0" collapsed="false">
      <c r="A13606" s="0" t="s">
        <v>1358</v>
      </c>
      <c r="B13606" s="0" t="n">
        <f aca="false">HOUR(C13606)</f>
        <v>8</v>
      </c>
      <c r="C13606" s="1" t="n">
        <v>41379.3645833333</v>
      </c>
      <c r="D13606" s="0" t="s">
        <v>78889</v>
      </c>
    </row>
    <row r="13607" customFormat="false" ht="15" hidden="false" customHeight="false" outlineLevel="0" collapsed="false">
      <c r="A13607" s="0" t="s">
        <v>78890</v>
      </c>
      <c r="B13607" s="0" t="n">
        <f aca="false">HOUR(C13607)</f>
        <v>8</v>
      </c>
      <c r="C13607" s="1" t="n">
        <v>41379.3645833333</v>
      </c>
      <c r="D13607" s="0" t="s">
        <v>78891</v>
      </c>
    </row>
    <row r="13608" customFormat="false" ht="15" hidden="false" customHeight="false" outlineLevel="0" collapsed="false">
      <c r="A13608" s="0" t="s">
        <v>78892</v>
      </c>
      <c r="B13608" s="0" t="n">
        <f aca="false">HOUR(C13608)</f>
        <v>8</v>
      </c>
      <c r="C13608" s="1" t="n">
        <v>41379.3645833333</v>
      </c>
      <c r="D13608" s="0" t="s">
        <v>78893</v>
      </c>
    </row>
    <row r="13609" customFormat="false" ht="15" hidden="false" customHeight="false" outlineLevel="0" collapsed="false">
      <c r="A13609" s="0" t="s">
        <v>78894</v>
      </c>
      <c r="B13609" s="0" t="n">
        <f aca="false">HOUR(C13609)</f>
        <v>8</v>
      </c>
      <c r="C13609" s="1" t="n">
        <v>41379.3645833333</v>
      </c>
      <c r="D13609" s="0" t="s">
        <v>78895</v>
      </c>
    </row>
    <row r="13610" customFormat="false" ht="15" hidden="false" customHeight="false" outlineLevel="0" collapsed="false">
      <c r="A13610" s="0" t="s">
        <v>78896</v>
      </c>
      <c r="B13610" s="0" t="n">
        <f aca="false">HOUR(C13610)</f>
        <v>8</v>
      </c>
      <c r="C13610" s="1" t="n">
        <v>41379.3645833333</v>
      </c>
      <c r="D13610" s="0" t="s">
        <v>78897</v>
      </c>
    </row>
    <row r="13611" customFormat="false" ht="15" hidden="false" customHeight="false" outlineLevel="0" collapsed="false">
      <c r="A13611" s="0" t="s">
        <v>56483</v>
      </c>
      <c r="B13611" s="0" t="n">
        <f aca="false">HOUR(C13611)</f>
        <v>8</v>
      </c>
      <c r="C13611" s="1" t="n">
        <v>41379.3645833333</v>
      </c>
      <c r="D13611" s="0" t="s">
        <v>78898</v>
      </c>
    </row>
    <row r="13612" customFormat="false" ht="15" hidden="false" customHeight="false" outlineLevel="0" collapsed="false">
      <c r="A13612" s="0" t="s">
        <v>78899</v>
      </c>
      <c r="B13612" s="0" t="n">
        <f aca="false">HOUR(C13612)</f>
        <v>8</v>
      </c>
      <c r="C13612" s="1" t="n">
        <v>41379.3645833333</v>
      </c>
      <c r="D13612" s="0" t="s">
        <v>78900</v>
      </c>
    </row>
    <row r="13613" customFormat="false" ht="15" hidden="false" customHeight="false" outlineLevel="0" collapsed="false">
      <c r="A13613" s="0" t="s">
        <v>78901</v>
      </c>
      <c r="B13613" s="0" t="n">
        <f aca="false">HOUR(C13613)</f>
        <v>8</v>
      </c>
      <c r="C13613" s="1" t="n">
        <v>41379.3645833333</v>
      </c>
      <c r="D13613" s="0" t="s">
        <v>78902</v>
      </c>
    </row>
    <row r="13614" customFormat="false" ht="15" hidden="false" customHeight="false" outlineLevel="0" collapsed="false">
      <c r="A13614" s="0" t="s">
        <v>78903</v>
      </c>
      <c r="B13614" s="0" t="n">
        <f aca="false">HOUR(C13614)</f>
        <v>8</v>
      </c>
      <c r="C13614" s="1" t="n">
        <v>41379.3645833333</v>
      </c>
      <c r="D13614" s="0" t="s">
        <v>78904</v>
      </c>
    </row>
    <row r="13615" customFormat="false" ht="15" hidden="false" customHeight="false" outlineLevel="0" collapsed="false">
      <c r="A13615" s="0" t="s">
        <v>62372</v>
      </c>
      <c r="B13615" s="0" t="n">
        <f aca="false">HOUR(C13615)</f>
        <v>8</v>
      </c>
      <c r="C13615" s="1" t="n">
        <v>41379.3645833333</v>
      </c>
      <c r="D13615" s="0" t="s">
        <v>78905</v>
      </c>
    </row>
    <row r="13616" customFormat="false" ht="15" hidden="false" customHeight="false" outlineLevel="0" collapsed="false">
      <c r="A13616" s="0" t="s">
        <v>6801</v>
      </c>
      <c r="B13616" s="0" t="n">
        <f aca="false">HOUR(C13616)</f>
        <v>8</v>
      </c>
      <c r="C13616" s="1" t="n">
        <v>41379.3645833333</v>
      </c>
      <c r="D13616" s="0" t="s">
        <v>78906</v>
      </c>
    </row>
    <row r="13617" customFormat="false" ht="15" hidden="false" customHeight="false" outlineLevel="0" collapsed="false">
      <c r="A13617" s="0" t="s">
        <v>78907</v>
      </c>
      <c r="B13617" s="0" t="n">
        <f aca="false">HOUR(C13617)</f>
        <v>8</v>
      </c>
      <c r="C13617" s="1" t="n">
        <v>41379.3645833333</v>
      </c>
      <c r="D13617" s="0" t="s">
        <v>78908</v>
      </c>
    </row>
    <row r="13618" customFormat="false" ht="15" hidden="false" customHeight="false" outlineLevel="0" collapsed="false">
      <c r="A13618" s="0" t="s">
        <v>78909</v>
      </c>
      <c r="B13618" s="0" t="n">
        <f aca="false">HOUR(C13618)</f>
        <v>8</v>
      </c>
      <c r="C13618" s="1" t="n">
        <v>41379.3645833333</v>
      </c>
      <c r="D13618" s="0" t="s">
        <v>78910</v>
      </c>
    </row>
    <row r="13619" customFormat="false" ht="15" hidden="false" customHeight="false" outlineLevel="0" collapsed="false">
      <c r="A13619" s="0" t="s">
        <v>77052</v>
      </c>
      <c r="B13619" s="0" t="n">
        <f aca="false">HOUR(C13619)</f>
        <v>8</v>
      </c>
      <c r="C13619" s="1" t="n">
        <v>41379.3645833333</v>
      </c>
      <c r="D13619" s="0" t="s">
        <v>78911</v>
      </c>
    </row>
    <row r="13620" customFormat="false" ht="15" hidden="false" customHeight="false" outlineLevel="0" collapsed="false">
      <c r="A13620" s="0" t="s">
        <v>78912</v>
      </c>
      <c r="B13620" s="0" t="n">
        <f aca="false">HOUR(C13620)</f>
        <v>8</v>
      </c>
      <c r="C13620" s="1" t="n">
        <v>41379.3645833333</v>
      </c>
      <c r="D13620" s="0" t="s">
        <v>78913</v>
      </c>
    </row>
    <row r="13621" customFormat="false" ht="15" hidden="false" customHeight="false" outlineLevel="0" collapsed="false">
      <c r="A13621" s="0" t="s">
        <v>78914</v>
      </c>
      <c r="B13621" s="0" t="n">
        <f aca="false">HOUR(C13621)</f>
        <v>8</v>
      </c>
      <c r="C13621" s="1" t="n">
        <v>41379.3645833333</v>
      </c>
      <c r="D13621" s="0" t="s">
        <v>78915</v>
      </c>
    </row>
    <row r="13622" customFormat="false" ht="15" hidden="false" customHeight="false" outlineLevel="0" collapsed="false">
      <c r="A13622" s="0" t="s">
        <v>78601</v>
      </c>
      <c r="B13622" s="0" t="n">
        <f aca="false">HOUR(C13622)</f>
        <v>8</v>
      </c>
      <c r="C13622" s="1" t="n">
        <v>41379.3645833333</v>
      </c>
      <c r="D13622" s="0" t="s">
        <v>78916</v>
      </c>
    </row>
    <row r="13623" customFormat="false" ht="15" hidden="false" customHeight="false" outlineLevel="0" collapsed="false">
      <c r="B13623" s="0" t="n">
        <f aca="false">HOUR(C13623)</f>
        <v>8</v>
      </c>
      <c r="C13623" s="1" t="n">
        <v>41379.3645833333</v>
      </c>
      <c r="D13623" s="0" t="s">
        <v>78917</v>
      </c>
    </row>
    <row r="13624" customFormat="false" ht="15" hidden="false" customHeight="false" outlineLevel="0" collapsed="false">
      <c r="A13624" s="0" t="s">
        <v>78918</v>
      </c>
      <c r="B13624" s="0" t="n">
        <f aca="false">HOUR(C13624)</f>
        <v>8</v>
      </c>
      <c r="C13624" s="1" t="n">
        <v>41379.3645833333</v>
      </c>
      <c r="D13624" s="0" t="s">
        <v>78919</v>
      </c>
    </row>
    <row r="13625" customFormat="false" ht="15" hidden="false" customHeight="false" outlineLevel="0" collapsed="false">
      <c r="A13625" s="0" t="s">
        <v>78920</v>
      </c>
      <c r="B13625" s="0" t="n">
        <f aca="false">HOUR(C13625)</f>
        <v>8</v>
      </c>
      <c r="C13625" s="1" t="n">
        <v>41379.3645833333</v>
      </c>
      <c r="D13625" s="0" t="s">
        <v>78921</v>
      </c>
    </row>
    <row r="13626" customFormat="false" ht="15" hidden="false" customHeight="false" outlineLevel="0" collapsed="false">
      <c r="A13626" s="0" t="s">
        <v>69641</v>
      </c>
      <c r="B13626" s="0" t="n">
        <f aca="false">HOUR(C13626)</f>
        <v>8</v>
      </c>
      <c r="C13626" s="1" t="n">
        <v>41379.3645833333</v>
      </c>
      <c r="D13626" s="0" t="s">
        <v>78922</v>
      </c>
    </row>
    <row r="13627" customFormat="false" ht="15" hidden="false" customHeight="false" outlineLevel="0" collapsed="false">
      <c r="A13627" s="0" t="s">
        <v>15511</v>
      </c>
      <c r="B13627" s="0" t="n">
        <f aca="false">HOUR(C13627)</f>
        <v>8</v>
      </c>
      <c r="C13627" s="1" t="n">
        <v>41379.3645833333</v>
      </c>
      <c r="D13627" s="0" t="s">
        <v>78923</v>
      </c>
    </row>
    <row r="13628" customFormat="false" ht="15" hidden="false" customHeight="false" outlineLevel="0" collapsed="false">
      <c r="A13628" s="0" t="s">
        <v>59459</v>
      </c>
      <c r="B13628" s="0" t="n">
        <f aca="false">HOUR(C13628)</f>
        <v>8</v>
      </c>
      <c r="C13628" s="1" t="n">
        <v>41379.3645833333</v>
      </c>
      <c r="D13628" s="0" t="s">
        <v>78924</v>
      </c>
    </row>
    <row r="13629" customFormat="false" ht="15" hidden="false" customHeight="false" outlineLevel="0" collapsed="false">
      <c r="A13629" s="0" t="s">
        <v>29007</v>
      </c>
      <c r="B13629" s="0" t="n">
        <f aca="false">HOUR(C13629)</f>
        <v>8</v>
      </c>
      <c r="C13629" s="1" t="n">
        <v>41379.3645833333</v>
      </c>
      <c r="D13629" s="0" t="s">
        <v>78925</v>
      </c>
    </row>
    <row r="13630" customFormat="false" ht="15" hidden="false" customHeight="false" outlineLevel="0" collapsed="false">
      <c r="A13630" s="0" t="s">
        <v>78926</v>
      </c>
      <c r="B13630" s="0" t="n">
        <f aca="false">HOUR(C13630)</f>
        <v>8</v>
      </c>
      <c r="C13630" s="1" t="n">
        <v>41379.3645833333</v>
      </c>
      <c r="D13630" s="0" t="s">
        <v>78927</v>
      </c>
    </row>
    <row r="13631" customFormat="false" ht="15" hidden="false" customHeight="false" outlineLevel="0" collapsed="false">
      <c r="A13631" s="0" t="s">
        <v>64875</v>
      </c>
      <c r="B13631" s="0" t="n">
        <f aca="false">HOUR(C13631)</f>
        <v>8</v>
      </c>
      <c r="C13631" s="1" t="n">
        <v>41379.3645833333</v>
      </c>
      <c r="D13631" s="0" t="s">
        <v>78928</v>
      </c>
    </row>
    <row r="13632" customFormat="false" ht="15" hidden="false" customHeight="false" outlineLevel="0" collapsed="false">
      <c r="A13632" s="0" t="s">
        <v>78929</v>
      </c>
      <c r="B13632" s="0" t="n">
        <f aca="false">HOUR(C13632)</f>
        <v>8</v>
      </c>
      <c r="C13632" s="1" t="n">
        <v>41379.3645833333</v>
      </c>
      <c r="D13632" s="0" t="s">
        <v>78930</v>
      </c>
    </row>
    <row r="13633" customFormat="false" ht="15" hidden="false" customHeight="false" outlineLevel="0" collapsed="false">
      <c r="A13633" s="0" t="s">
        <v>78931</v>
      </c>
      <c r="B13633" s="0" t="n">
        <f aca="false">HOUR(C13633)</f>
        <v>8</v>
      </c>
      <c r="C13633" s="1" t="n">
        <v>41379.3645833333</v>
      </c>
      <c r="D13633" s="0" t="s">
        <v>78932</v>
      </c>
    </row>
    <row r="13634" customFormat="false" ht="15" hidden="false" customHeight="false" outlineLevel="0" collapsed="false">
      <c r="A13634" s="0" t="s">
        <v>78933</v>
      </c>
      <c r="B13634" s="0" t="n">
        <f aca="false">HOUR(C13634)</f>
        <v>8</v>
      </c>
      <c r="C13634" s="1" t="n">
        <v>41379.3645833333</v>
      </c>
      <c r="D13634" s="0" t="s">
        <v>78934</v>
      </c>
    </row>
    <row r="13635" customFormat="false" ht="15" hidden="false" customHeight="false" outlineLevel="0" collapsed="false">
      <c r="A13635" s="0" t="s">
        <v>62279</v>
      </c>
      <c r="B13635" s="0" t="n">
        <f aca="false">HOUR(C13635)</f>
        <v>8</v>
      </c>
      <c r="C13635" s="1" t="n">
        <v>41379.3645833333</v>
      </c>
      <c r="D13635" s="0" t="s">
        <v>78935</v>
      </c>
    </row>
    <row r="13636" customFormat="false" ht="15" hidden="false" customHeight="false" outlineLevel="0" collapsed="false">
      <c r="A13636" s="0" t="s">
        <v>77817</v>
      </c>
      <c r="B13636" s="0" t="n">
        <f aca="false">HOUR(C13636)</f>
        <v>8</v>
      </c>
      <c r="C13636" s="1" t="n">
        <v>41379.3645833333</v>
      </c>
      <c r="D13636" s="0" t="s">
        <v>78936</v>
      </c>
    </row>
    <row r="13637" customFormat="false" ht="15" hidden="false" customHeight="false" outlineLevel="0" collapsed="false">
      <c r="A13637" s="0" t="s">
        <v>78937</v>
      </c>
      <c r="B13637" s="0" t="n">
        <f aca="false">HOUR(C13637)</f>
        <v>8</v>
      </c>
      <c r="C13637" s="1" t="n">
        <v>41379.3645833333</v>
      </c>
      <c r="D13637" s="0" t="s">
        <v>78938</v>
      </c>
    </row>
    <row r="13638" customFormat="false" ht="15" hidden="false" customHeight="false" outlineLevel="0" collapsed="false">
      <c r="A13638" s="0" t="s">
        <v>78939</v>
      </c>
      <c r="B13638" s="0" t="n">
        <f aca="false">HOUR(C13638)</f>
        <v>8</v>
      </c>
      <c r="C13638" s="1" t="n">
        <v>41379.3645833333</v>
      </c>
      <c r="D13638" s="0" t="s">
        <v>78940</v>
      </c>
    </row>
    <row r="13639" customFormat="false" ht="15" hidden="false" customHeight="false" outlineLevel="0" collapsed="false">
      <c r="A13639" s="0" t="s">
        <v>78941</v>
      </c>
      <c r="B13639" s="0" t="n">
        <f aca="false">HOUR(C13639)</f>
        <v>8</v>
      </c>
      <c r="C13639" s="1" t="n">
        <v>41379.3645833333</v>
      </c>
      <c r="D13639" s="0" t="s">
        <v>78942</v>
      </c>
    </row>
    <row r="13640" customFormat="false" ht="15" hidden="false" customHeight="false" outlineLevel="0" collapsed="false">
      <c r="A13640" s="0" t="s">
        <v>78943</v>
      </c>
      <c r="B13640" s="0" t="n">
        <f aca="false">HOUR(C13640)</f>
        <v>8</v>
      </c>
      <c r="C13640" s="1" t="n">
        <v>41379.3645833333</v>
      </c>
      <c r="D13640" s="0" t="s">
        <v>78944</v>
      </c>
    </row>
    <row r="13641" customFormat="false" ht="15" hidden="false" customHeight="false" outlineLevel="0" collapsed="false">
      <c r="A13641" s="0" t="s">
        <v>60623</v>
      </c>
      <c r="B13641" s="0" t="n">
        <f aca="false">HOUR(C13641)</f>
        <v>8</v>
      </c>
      <c r="C13641" s="1" t="n">
        <v>41379.3645833333</v>
      </c>
      <c r="D13641" s="0" t="s">
        <v>78945</v>
      </c>
    </row>
    <row r="13642" customFormat="false" ht="15" hidden="false" customHeight="false" outlineLevel="0" collapsed="false">
      <c r="A13642" s="0" t="s">
        <v>51999</v>
      </c>
      <c r="B13642" s="0" t="n">
        <f aca="false">HOUR(C13642)</f>
        <v>8</v>
      </c>
      <c r="C13642" s="1" t="n">
        <v>41379.3645833333</v>
      </c>
      <c r="D13642" s="0" t="s">
        <v>78946</v>
      </c>
    </row>
    <row r="13643" customFormat="false" ht="15" hidden="false" customHeight="false" outlineLevel="0" collapsed="false">
      <c r="A13643" s="0" t="s">
        <v>78947</v>
      </c>
      <c r="B13643" s="0" t="n">
        <f aca="false">HOUR(C13643)</f>
        <v>8</v>
      </c>
      <c r="C13643" s="1" t="n">
        <v>41379.3645833333</v>
      </c>
      <c r="D13643" s="0" t="s">
        <v>78948</v>
      </c>
    </row>
    <row r="13644" customFormat="false" ht="15" hidden="false" customHeight="false" outlineLevel="0" collapsed="false">
      <c r="A13644" s="0" t="s">
        <v>77644</v>
      </c>
      <c r="B13644" s="0" t="n">
        <f aca="false">HOUR(C13644)</f>
        <v>8</v>
      </c>
      <c r="C13644" s="1" t="n">
        <v>41379.3645833333</v>
      </c>
      <c r="D13644" s="0" t="s">
        <v>78949</v>
      </c>
    </row>
    <row r="13645" customFormat="false" ht="15" hidden="false" customHeight="false" outlineLevel="0" collapsed="false">
      <c r="A13645" s="0" t="s">
        <v>78950</v>
      </c>
      <c r="B13645" s="0" t="n">
        <f aca="false">HOUR(C13645)</f>
        <v>8</v>
      </c>
      <c r="C13645" s="1" t="n">
        <v>41379.3645833333</v>
      </c>
      <c r="D13645" s="0" t="s">
        <v>78951</v>
      </c>
    </row>
    <row r="13646" customFormat="false" ht="15" hidden="false" customHeight="false" outlineLevel="0" collapsed="false">
      <c r="A13646" s="0" t="s">
        <v>78952</v>
      </c>
      <c r="B13646" s="0" t="n">
        <f aca="false">HOUR(C13646)</f>
        <v>8</v>
      </c>
      <c r="C13646" s="1" t="n">
        <v>41379.3645833333</v>
      </c>
      <c r="D13646" s="0" t="s">
        <v>78953</v>
      </c>
    </row>
    <row r="13647" customFormat="false" ht="15" hidden="false" customHeight="false" outlineLevel="0" collapsed="false">
      <c r="A13647" s="0" t="s">
        <v>59652</v>
      </c>
      <c r="B13647" s="0" t="n">
        <f aca="false">HOUR(C13647)</f>
        <v>8</v>
      </c>
      <c r="C13647" s="1" t="n">
        <v>41379.3645833333</v>
      </c>
      <c r="D13647" s="0" t="s">
        <v>78954</v>
      </c>
    </row>
    <row r="13648" customFormat="false" ht="15" hidden="false" customHeight="false" outlineLevel="0" collapsed="false">
      <c r="A13648" s="0" t="s">
        <v>63810</v>
      </c>
      <c r="B13648" s="0" t="n">
        <f aca="false">HOUR(C13648)</f>
        <v>8</v>
      </c>
      <c r="C13648" s="1" t="n">
        <v>41379.3645833333</v>
      </c>
      <c r="D13648" s="0" t="s">
        <v>78955</v>
      </c>
    </row>
    <row r="13649" customFormat="false" ht="15" hidden="false" customHeight="false" outlineLevel="0" collapsed="false">
      <c r="A13649" s="0" t="s">
        <v>78956</v>
      </c>
      <c r="B13649" s="0" t="n">
        <f aca="false">HOUR(C13649)</f>
        <v>8</v>
      </c>
      <c r="C13649" s="1" t="n">
        <v>41379.3645833333</v>
      </c>
      <c r="D13649" s="0" t="s">
        <v>78957</v>
      </c>
    </row>
    <row r="13650" customFormat="false" ht="15" hidden="false" customHeight="false" outlineLevel="0" collapsed="false">
      <c r="A13650" s="0" t="s">
        <v>78958</v>
      </c>
      <c r="B13650" s="0" t="n">
        <f aca="false">HOUR(C13650)</f>
        <v>8</v>
      </c>
      <c r="C13650" s="1" t="n">
        <v>41379.3645833333</v>
      </c>
      <c r="D13650" s="0" t="s">
        <v>78959</v>
      </c>
    </row>
    <row r="13651" customFormat="false" ht="15" hidden="false" customHeight="false" outlineLevel="0" collapsed="false">
      <c r="A13651" s="0" t="s">
        <v>62304</v>
      </c>
      <c r="B13651" s="0" t="n">
        <f aca="false">HOUR(C13651)</f>
        <v>8</v>
      </c>
      <c r="C13651" s="1" t="n">
        <v>41379.3645833333</v>
      </c>
      <c r="D13651" s="0" t="s">
        <v>78960</v>
      </c>
    </row>
    <row r="13652" customFormat="false" ht="15" hidden="false" customHeight="false" outlineLevel="0" collapsed="false">
      <c r="A13652" s="0" t="s">
        <v>60490</v>
      </c>
      <c r="B13652" s="0" t="n">
        <f aca="false">HOUR(C13652)</f>
        <v>8</v>
      </c>
      <c r="C13652" s="1" t="n">
        <v>41379.3645833333</v>
      </c>
      <c r="D13652" s="0" t="s">
        <v>78961</v>
      </c>
    </row>
    <row r="13653" customFormat="false" ht="15" hidden="false" customHeight="false" outlineLevel="0" collapsed="false">
      <c r="A13653" s="0" t="s">
        <v>78962</v>
      </c>
      <c r="B13653" s="0" t="n">
        <f aca="false">HOUR(C13653)</f>
        <v>8</v>
      </c>
      <c r="C13653" s="1" t="n">
        <v>41379.3645833333</v>
      </c>
      <c r="D13653" s="0" t="s">
        <v>78963</v>
      </c>
    </row>
    <row r="13654" customFormat="false" ht="15" hidden="false" customHeight="false" outlineLevel="0" collapsed="false">
      <c r="A13654" s="0" t="s">
        <v>57502</v>
      </c>
      <c r="B13654" s="0" t="n">
        <f aca="false">HOUR(C13654)</f>
        <v>8</v>
      </c>
      <c r="C13654" s="1" t="n">
        <v>41379.3645833333</v>
      </c>
      <c r="D13654" s="0" t="s">
        <v>78964</v>
      </c>
    </row>
    <row r="13655" customFormat="false" ht="15" hidden="false" customHeight="false" outlineLevel="0" collapsed="false">
      <c r="A13655" s="0" t="s">
        <v>78965</v>
      </c>
      <c r="B13655" s="0" t="n">
        <f aca="false">HOUR(C13655)</f>
        <v>8</v>
      </c>
      <c r="C13655" s="1" t="n">
        <v>41379.3645833333</v>
      </c>
      <c r="D13655" s="0" t="s">
        <v>78966</v>
      </c>
    </row>
    <row r="13656" customFormat="false" ht="15" hidden="false" customHeight="false" outlineLevel="0" collapsed="false">
      <c r="A13656" s="0" t="s">
        <v>78967</v>
      </c>
      <c r="B13656" s="0" t="n">
        <f aca="false">HOUR(C13656)</f>
        <v>8</v>
      </c>
      <c r="C13656" s="1" t="n">
        <v>41379.3645833333</v>
      </c>
      <c r="D13656" s="0" t="s">
        <v>78968</v>
      </c>
    </row>
    <row r="13657" customFormat="false" ht="15" hidden="false" customHeight="false" outlineLevel="0" collapsed="false">
      <c r="A13657" s="0" t="s">
        <v>78969</v>
      </c>
      <c r="B13657" s="0" t="n">
        <f aca="false">HOUR(C13657)</f>
        <v>8</v>
      </c>
      <c r="C13657" s="1" t="n">
        <v>41379.3645833333</v>
      </c>
      <c r="D13657" s="0" t="s">
        <v>78970</v>
      </c>
    </row>
    <row r="13658" customFormat="false" ht="15" hidden="false" customHeight="false" outlineLevel="0" collapsed="false">
      <c r="A13658" s="0" t="s">
        <v>68055</v>
      </c>
      <c r="B13658" s="0" t="n">
        <f aca="false">HOUR(C13658)</f>
        <v>8</v>
      </c>
      <c r="C13658" s="1" t="n">
        <v>41379.3645833333</v>
      </c>
      <c r="D13658" s="0" t="s">
        <v>78971</v>
      </c>
    </row>
    <row r="13659" customFormat="false" ht="409.5" hidden="false" customHeight="false" outlineLevel="0" collapsed="false">
      <c r="A13659" s="0" t="s">
        <v>78972</v>
      </c>
      <c r="B13659" s="0" t="n">
        <f aca="false">HOUR(C13659)</f>
        <v>8</v>
      </c>
      <c r="C13659" s="1" t="n">
        <v>41379.3645833333</v>
      </c>
      <c r="D13659" s="3" t="s">
        <v>78973</v>
      </c>
    </row>
    <row r="13660" customFormat="false" ht="15" hidden="false" customHeight="false" outlineLevel="0" collapsed="false">
      <c r="A13660" s="0" t="s">
        <v>3452</v>
      </c>
      <c r="B13660" s="0" t="n">
        <f aca="false">HOUR(C13660)</f>
        <v>8</v>
      </c>
      <c r="C13660" s="1" t="n">
        <v>41379.3645833333</v>
      </c>
      <c r="D13660" s="0" t="s">
        <v>78974</v>
      </c>
    </row>
    <row r="13661" customFormat="false" ht="15" hidden="false" customHeight="false" outlineLevel="0" collapsed="false">
      <c r="A13661" s="0" t="s">
        <v>78975</v>
      </c>
      <c r="B13661" s="0" t="n">
        <f aca="false">HOUR(C13661)</f>
        <v>8</v>
      </c>
      <c r="C13661" s="1" t="n">
        <v>41379.3645833333</v>
      </c>
      <c r="D13661" s="0" t="s">
        <v>78976</v>
      </c>
    </row>
    <row r="13662" customFormat="false" ht="15" hidden="false" customHeight="false" outlineLevel="0" collapsed="false">
      <c r="A13662" s="0" t="s">
        <v>5799</v>
      </c>
      <c r="B13662" s="0" t="n">
        <f aca="false">HOUR(C13662)</f>
        <v>8</v>
      </c>
      <c r="C13662" s="1" t="n">
        <v>41379.3645833333</v>
      </c>
      <c r="D13662" s="0" t="s">
        <v>78977</v>
      </c>
    </row>
    <row r="13663" customFormat="false" ht="15" hidden="false" customHeight="false" outlineLevel="0" collapsed="false">
      <c r="A13663" s="0" t="s">
        <v>78978</v>
      </c>
      <c r="B13663" s="0" t="n">
        <f aca="false">HOUR(C13663)</f>
        <v>8</v>
      </c>
      <c r="C13663" s="1" t="n">
        <v>41379.3645833333</v>
      </c>
      <c r="D13663" s="0" t="s">
        <v>78979</v>
      </c>
    </row>
    <row r="13664" customFormat="false" ht="15" hidden="false" customHeight="false" outlineLevel="0" collapsed="false">
      <c r="A13664" s="0" t="s">
        <v>78980</v>
      </c>
      <c r="B13664" s="0" t="n">
        <f aca="false">HOUR(C13664)</f>
        <v>8</v>
      </c>
      <c r="C13664" s="1" t="n">
        <v>41379.3645833333</v>
      </c>
      <c r="D13664" s="0" t="s">
        <v>78981</v>
      </c>
    </row>
    <row r="13665" customFormat="false" ht="15" hidden="false" customHeight="false" outlineLevel="0" collapsed="false">
      <c r="A13665" s="0" t="s">
        <v>78982</v>
      </c>
      <c r="B13665" s="0" t="n">
        <f aca="false">HOUR(C13665)</f>
        <v>8</v>
      </c>
      <c r="C13665" s="1" t="n">
        <v>41379.3645833333</v>
      </c>
      <c r="D13665" s="0" t="s">
        <v>78983</v>
      </c>
    </row>
    <row r="13666" customFormat="false" ht="15" hidden="false" customHeight="false" outlineLevel="0" collapsed="false">
      <c r="A13666" s="0" t="s">
        <v>78984</v>
      </c>
      <c r="B13666" s="0" t="n">
        <f aca="false">HOUR(C13666)</f>
        <v>8</v>
      </c>
      <c r="C13666" s="1" t="n">
        <v>41379.3645833333</v>
      </c>
      <c r="D13666" s="0" t="s">
        <v>78985</v>
      </c>
    </row>
    <row r="13667" customFormat="false" ht="15" hidden="false" customHeight="false" outlineLevel="0" collapsed="false">
      <c r="A13667" s="0" t="s">
        <v>53583</v>
      </c>
      <c r="B13667" s="0" t="n">
        <f aca="false">HOUR(C13667)</f>
        <v>8</v>
      </c>
      <c r="C13667" s="1" t="n">
        <v>41379.3645833333</v>
      </c>
      <c r="D13667" s="0" t="s">
        <v>78986</v>
      </c>
    </row>
    <row r="13668" customFormat="false" ht="15" hidden="false" customHeight="false" outlineLevel="0" collapsed="false">
      <c r="A13668" s="0" t="s">
        <v>78987</v>
      </c>
      <c r="B13668" s="0" t="n">
        <f aca="false">HOUR(C13668)</f>
        <v>8</v>
      </c>
      <c r="C13668" s="1" t="n">
        <v>41379.3645833333</v>
      </c>
      <c r="D13668" s="0" t="s">
        <v>78988</v>
      </c>
    </row>
    <row r="13669" customFormat="false" ht="15" hidden="false" customHeight="false" outlineLevel="0" collapsed="false">
      <c r="A13669" s="0" t="s">
        <v>78989</v>
      </c>
      <c r="B13669" s="0" t="n">
        <f aca="false">HOUR(C13669)</f>
        <v>8</v>
      </c>
      <c r="C13669" s="1" t="n">
        <v>41379.3645833333</v>
      </c>
      <c r="D13669" s="0" t="s">
        <v>78990</v>
      </c>
    </row>
    <row r="13670" customFormat="false" ht="15" hidden="false" customHeight="false" outlineLevel="0" collapsed="false">
      <c r="A13670" s="0" t="s">
        <v>78991</v>
      </c>
      <c r="B13670" s="0" t="n">
        <f aca="false">HOUR(C13670)</f>
        <v>8</v>
      </c>
      <c r="C13670" s="1" t="n">
        <v>41379.3645833333</v>
      </c>
      <c r="D13670" s="0" t="s">
        <v>78992</v>
      </c>
    </row>
    <row r="13671" customFormat="false" ht="15" hidden="false" customHeight="false" outlineLevel="0" collapsed="false">
      <c r="A13671" s="0" t="s">
        <v>19010</v>
      </c>
      <c r="B13671" s="0" t="n">
        <f aca="false">HOUR(C13671)</f>
        <v>8</v>
      </c>
      <c r="C13671" s="1" t="n">
        <v>41379.3645833333</v>
      </c>
      <c r="D13671" s="0" t="s">
        <v>78993</v>
      </c>
    </row>
    <row r="13672" customFormat="false" ht="15" hidden="false" customHeight="false" outlineLevel="0" collapsed="false">
      <c r="A13672" s="0" t="s">
        <v>30922</v>
      </c>
      <c r="B13672" s="0" t="n">
        <f aca="false">HOUR(C13672)</f>
        <v>8</v>
      </c>
      <c r="C13672" s="1" t="n">
        <v>41379.3645833333</v>
      </c>
      <c r="D13672" s="0" t="s">
        <v>78994</v>
      </c>
    </row>
    <row r="13673" customFormat="false" ht="15" hidden="false" customHeight="false" outlineLevel="0" collapsed="false">
      <c r="A13673" s="0" t="s">
        <v>78995</v>
      </c>
      <c r="B13673" s="0" t="n">
        <f aca="false">HOUR(C13673)</f>
        <v>8</v>
      </c>
      <c r="C13673" s="1" t="n">
        <v>41379.3645833333</v>
      </c>
      <c r="D13673" s="0" t="s">
        <v>78996</v>
      </c>
    </row>
    <row r="13674" customFormat="false" ht="15" hidden="false" customHeight="false" outlineLevel="0" collapsed="false">
      <c r="A13674" s="0" t="s">
        <v>78997</v>
      </c>
      <c r="B13674" s="0" t="n">
        <f aca="false">HOUR(C13674)</f>
        <v>8</v>
      </c>
      <c r="C13674" s="1" t="n">
        <v>41379.3645833333</v>
      </c>
      <c r="D13674" s="0" t="s">
        <v>78998</v>
      </c>
    </row>
    <row r="13675" customFormat="false" ht="15" hidden="false" customHeight="false" outlineLevel="0" collapsed="false">
      <c r="A13675" s="0" t="s">
        <v>78999</v>
      </c>
      <c r="B13675" s="0" t="n">
        <f aca="false">HOUR(C13675)</f>
        <v>8</v>
      </c>
      <c r="C13675" s="1" t="n">
        <v>41379.3645833333</v>
      </c>
      <c r="D13675" s="0" t="s">
        <v>79000</v>
      </c>
    </row>
    <row r="13676" customFormat="false" ht="15" hidden="false" customHeight="false" outlineLevel="0" collapsed="false">
      <c r="A13676" s="0" t="s">
        <v>63786</v>
      </c>
      <c r="B13676" s="0" t="n">
        <f aca="false">HOUR(C13676)</f>
        <v>8</v>
      </c>
      <c r="C13676" s="1" t="n">
        <v>41379.3645833333</v>
      </c>
      <c r="D13676" s="0" t="s">
        <v>79001</v>
      </c>
    </row>
    <row r="13677" customFormat="false" ht="15" hidden="false" customHeight="false" outlineLevel="0" collapsed="false">
      <c r="A13677" s="0" t="s">
        <v>65017</v>
      </c>
      <c r="B13677" s="0" t="n">
        <f aca="false">HOUR(C13677)</f>
        <v>8</v>
      </c>
      <c r="C13677" s="1" t="n">
        <v>41379.3645833333</v>
      </c>
      <c r="D13677" s="0" t="s">
        <v>79002</v>
      </c>
    </row>
    <row r="13678" customFormat="false" ht="15" hidden="false" customHeight="false" outlineLevel="0" collapsed="false">
      <c r="A13678" s="0" t="s">
        <v>65096</v>
      </c>
      <c r="B13678" s="0" t="n">
        <f aca="false">HOUR(C13678)</f>
        <v>8</v>
      </c>
      <c r="C13678" s="1" t="n">
        <v>41379.3645833333</v>
      </c>
      <c r="D13678" s="0" t="s">
        <v>79003</v>
      </c>
    </row>
    <row r="13679" customFormat="false" ht="15" hidden="false" customHeight="false" outlineLevel="0" collapsed="false">
      <c r="A13679" s="0" t="s">
        <v>79004</v>
      </c>
      <c r="B13679" s="0" t="n">
        <f aca="false">HOUR(C13679)</f>
        <v>8</v>
      </c>
      <c r="C13679" s="1" t="n">
        <v>41379.3645833333</v>
      </c>
      <c r="D13679" s="0" t="s">
        <v>79005</v>
      </c>
    </row>
    <row r="13680" customFormat="false" ht="15" hidden="false" customHeight="false" outlineLevel="0" collapsed="false">
      <c r="A13680" s="0" t="s">
        <v>31924</v>
      </c>
      <c r="B13680" s="0" t="n">
        <f aca="false">HOUR(C13680)</f>
        <v>8</v>
      </c>
      <c r="C13680" s="1" t="n">
        <v>41379.3645833333</v>
      </c>
      <c r="D13680" s="0" t="s">
        <v>79006</v>
      </c>
    </row>
    <row r="13681" customFormat="false" ht="15" hidden="false" customHeight="false" outlineLevel="0" collapsed="false">
      <c r="A13681" s="0" t="s">
        <v>61450</v>
      </c>
      <c r="B13681" s="0" t="n">
        <f aca="false">HOUR(C13681)</f>
        <v>8</v>
      </c>
      <c r="C13681" s="1" t="n">
        <v>41379.3645833333</v>
      </c>
      <c r="D13681" s="0" t="s">
        <v>79007</v>
      </c>
    </row>
    <row r="13682" customFormat="false" ht="15" hidden="false" customHeight="false" outlineLevel="0" collapsed="false">
      <c r="A13682" s="0" t="s">
        <v>77462</v>
      </c>
      <c r="B13682" s="0" t="n">
        <f aca="false">HOUR(C13682)</f>
        <v>8</v>
      </c>
      <c r="C13682" s="1" t="n">
        <v>41379.3645833333</v>
      </c>
      <c r="D13682" s="0" t="s">
        <v>79008</v>
      </c>
    </row>
    <row r="13683" customFormat="false" ht="15" hidden="false" customHeight="false" outlineLevel="0" collapsed="false">
      <c r="A13683" s="0" t="s">
        <v>79009</v>
      </c>
      <c r="B13683" s="0" t="n">
        <f aca="false">HOUR(C13683)</f>
        <v>8</v>
      </c>
      <c r="C13683" s="1" t="n">
        <v>41379.3645833333</v>
      </c>
      <c r="D13683" s="0" t="s">
        <v>79010</v>
      </c>
    </row>
    <row r="13684" customFormat="false" ht="15" hidden="false" customHeight="false" outlineLevel="0" collapsed="false">
      <c r="A13684" s="0" t="s">
        <v>77986</v>
      </c>
      <c r="B13684" s="0" t="n">
        <f aca="false">HOUR(C13684)</f>
        <v>8</v>
      </c>
      <c r="C13684" s="1" t="n">
        <v>41379.3645833333</v>
      </c>
      <c r="D13684" s="0" t="s">
        <v>79011</v>
      </c>
    </row>
    <row r="13685" customFormat="false" ht="15" hidden="false" customHeight="false" outlineLevel="0" collapsed="false">
      <c r="A13685" s="0" t="s">
        <v>79012</v>
      </c>
      <c r="B13685" s="0" t="n">
        <f aca="false">HOUR(C13685)</f>
        <v>8</v>
      </c>
      <c r="C13685" s="1" t="n">
        <v>41379.3645833333</v>
      </c>
      <c r="D13685" s="0" t="s">
        <v>79013</v>
      </c>
    </row>
    <row r="13686" customFormat="false" ht="15" hidden="false" customHeight="false" outlineLevel="0" collapsed="false">
      <c r="A13686" s="0" t="s">
        <v>79014</v>
      </c>
      <c r="B13686" s="0" t="n">
        <f aca="false">HOUR(C13686)</f>
        <v>8</v>
      </c>
      <c r="C13686" s="1" t="n">
        <v>41379.3645833333</v>
      </c>
      <c r="D13686" s="0" t="s">
        <v>79015</v>
      </c>
    </row>
    <row r="13687" customFormat="false" ht="15" hidden="false" customHeight="false" outlineLevel="0" collapsed="false">
      <c r="A13687" s="0" t="s">
        <v>72174</v>
      </c>
      <c r="B13687" s="0" t="n">
        <f aca="false">HOUR(C13687)</f>
        <v>8</v>
      </c>
      <c r="C13687" s="1" t="n">
        <v>41379.3645833333</v>
      </c>
      <c r="D13687" s="0" t="s">
        <v>79016</v>
      </c>
    </row>
    <row r="13688" customFormat="false" ht="15" hidden="false" customHeight="false" outlineLevel="0" collapsed="false">
      <c r="A13688" s="0" t="s">
        <v>79017</v>
      </c>
      <c r="B13688" s="0" t="n">
        <f aca="false">HOUR(C13688)</f>
        <v>8</v>
      </c>
      <c r="C13688" s="1" t="n">
        <v>41379.3645833333</v>
      </c>
      <c r="D13688" s="0" t="s">
        <v>79018</v>
      </c>
    </row>
    <row r="13689" customFormat="false" ht="15" hidden="false" customHeight="false" outlineLevel="0" collapsed="false">
      <c r="A13689" s="0" t="s">
        <v>31030</v>
      </c>
      <c r="B13689" s="0" t="n">
        <f aca="false">HOUR(C13689)</f>
        <v>8</v>
      </c>
      <c r="C13689" s="1" t="n">
        <v>41379.3645833333</v>
      </c>
      <c r="D13689" s="0" t="s">
        <v>79019</v>
      </c>
    </row>
    <row r="13690" customFormat="false" ht="15" hidden="false" customHeight="false" outlineLevel="0" collapsed="false">
      <c r="A13690" s="0" t="s">
        <v>78543</v>
      </c>
      <c r="B13690" s="0" t="n">
        <f aca="false">HOUR(C13690)</f>
        <v>8</v>
      </c>
      <c r="C13690" s="1" t="n">
        <v>41379.3645833333</v>
      </c>
      <c r="D13690" s="0" t="s">
        <v>79020</v>
      </c>
    </row>
    <row r="13691" customFormat="false" ht="15" hidden="false" customHeight="false" outlineLevel="0" collapsed="false">
      <c r="A13691" s="0" t="s">
        <v>67914</v>
      </c>
      <c r="B13691" s="0" t="n">
        <f aca="false">HOUR(C13691)</f>
        <v>8</v>
      </c>
      <c r="C13691" s="1" t="n">
        <v>41379.3645833333</v>
      </c>
      <c r="D13691" s="0" t="s">
        <v>79021</v>
      </c>
    </row>
    <row r="13692" customFormat="false" ht="15" hidden="false" customHeight="false" outlineLevel="0" collapsed="false">
      <c r="A13692" s="0" t="s">
        <v>17990</v>
      </c>
      <c r="B13692" s="0" t="n">
        <f aca="false">HOUR(C13692)</f>
        <v>8</v>
      </c>
      <c r="C13692" s="1" t="n">
        <v>41379.3645833333</v>
      </c>
      <c r="D13692" s="0" t="s">
        <v>79022</v>
      </c>
    </row>
    <row r="13693" customFormat="false" ht="15" hidden="false" customHeight="false" outlineLevel="0" collapsed="false">
      <c r="A13693" s="0" t="s">
        <v>3452</v>
      </c>
      <c r="B13693" s="0" t="n">
        <f aca="false">HOUR(C13693)</f>
        <v>8</v>
      </c>
      <c r="C13693" s="1" t="n">
        <v>41379.3645833333</v>
      </c>
      <c r="D13693" s="0" t="s">
        <v>79023</v>
      </c>
    </row>
    <row r="13694" customFormat="false" ht="15" hidden="false" customHeight="false" outlineLevel="0" collapsed="false">
      <c r="A13694" s="0" t="s">
        <v>79024</v>
      </c>
      <c r="B13694" s="0" t="n">
        <f aca="false">HOUR(C13694)</f>
        <v>8</v>
      </c>
      <c r="C13694" s="1" t="n">
        <v>41379.3645833333</v>
      </c>
      <c r="D13694" s="0" t="s">
        <v>79025</v>
      </c>
    </row>
    <row r="13695" customFormat="false" ht="15" hidden="false" customHeight="false" outlineLevel="0" collapsed="false">
      <c r="A13695" s="0" t="s">
        <v>79026</v>
      </c>
      <c r="B13695" s="0" t="n">
        <f aca="false">HOUR(C13695)</f>
        <v>8</v>
      </c>
      <c r="C13695" s="1" t="n">
        <v>41379.3645833333</v>
      </c>
      <c r="D13695" s="0" t="s">
        <v>79027</v>
      </c>
    </row>
    <row r="13696" customFormat="false" ht="15" hidden="false" customHeight="false" outlineLevel="0" collapsed="false">
      <c r="A13696" s="0" t="s">
        <v>79028</v>
      </c>
      <c r="B13696" s="0" t="n">
        <f aca="false">HOUR(C13696)</f>
        <v>8</v>
      </c>
      <c r="C13696" s="1" t="n">
        <v>41379.3645833333</v>
      </c>
      <c r="D13696" s="0" t="s">
        <v>79029</v>
      </c>
    </row>
    <row r="13697" customFormat="false" ht="15" hidden="false" customHeight="false" outlineLevel="0" collapsed="false">
      <c r="A13697" s="0" t="s">
        <v>79030</v>
      </c>
      <c r="B13697" s="0" t="n">
        <f aca="false">HOUR(C13697)</f>
        <v>8</v>
      </c>
      <c r="C13697" s="1" t="n">
        <v>41379.3645833333</v>
      </c>
      <c r="D13697" s="0" t="s">
        <v>79031</v>
      </c>
    </row>
    <row r="13698" customFormat="false" ht="15" hidden="false" customHeight="false" outlineLevel="0" collapsed="false">
      <c r="A13698" s="0" t="s">
        <v>12448</v>
      </c>
      <c r="B13698" s="0" t="n">
        <f aca="false">HOUR(C13698)</f>
        <v>8</v>
      </c>
      <c r="C13698" s="1" t="n">
        <v>41379.3645833333</v>
      </c>
      <c r="D13698" s="0" t="s">
        <v>79031</v>
      </c>
    </row>
    <row r="13699" customFormat="false" ht="15" hidden="false" customHeight="false" outlineLevel="0" collapsed="false">
      <c r="A13699" s="0" t="s">
        <v>75335</v>
      </c>
      <c r="B13699" s="0" t="n">
        <f aca="false">HOUR(C13699)</f>
        <v>8</v>
      </c>
      <c r="C13699" s="1" t="n">
        <v>41379.3645833333</v>
      </c>
      <c r="D13699" s="0" t="s">
        <v>79032</v>
      </c>
    </row>
    <row r="13700" customFormat="false" ht="15" hidden="false" customHeight="false" outlineLevel="0" collapsed="false">
      <c r="A13700" s="0" t="s">
        <v>79033</v>
      </c>
      <c r="B13700" s="0" t="n">
        <f aca="false">HOUR(C13700)</f>
        <v>8</v>
      </c>
      <c r="C13700" s="1" t="n">
        <v>41379.3645833333</v>
      </c>
      <c r="D13700" s="0" t="s">
        <v>79034</v>
      </c>
    </row>
    <row r="13701" customFormat="false" ht="15" hidden="false" customHeight="false" outlineLevel="0" collapsed="false">
      <c r="A13701" s="0" t="s">
        <v>3936</v>
      </c>
      <c r="B13701" s="0" t="n">
        <f aca="false">HOUR(C13701)</f>
        <v>8</v>
      </c>
      <c r="C13701" s="1" t="n">
        <v>41379.3645833333</v>
      </c>
      <c r="D13701" s="0" t="s">
        <v>79035</v>
      </c>
    </row>
    <row r="13702" customFormat="false" ht="15" hidden="false" customHeight="false" outlineLevel="0" collapsed="false">
      <c r="A13702" s="0" t="s">
        <v>79036</v>
      </c>
      <c r="B13702" s="0" t="n">
        <f aca="false">HOUR(C13702)</f>
        <v>8</v>
      </c>
      <c r="C13702" s="1" t="n">
        <v>41379.3645833333</v>
      </c>
      <c r="D13702" s="0" t="s">
        <v>79037</v>
      </c>
    </row>
    <row r="13703" customFormat="false" ht="15" hidden="false" customHeight="false" outlineLevel="0" collapsed="false">
      <c r="A13703" s="0" t="s">
        <v>79038</v>
      </c>
      <c r="B13703" s="0" t="n">
        <f aca="false">HOUR(C13703)</f>
        <v>8</v>
      </c>
      <c r="C13703" s="1" t="n">
        <v>41379.3645833333</v>
      </c>
      <c r="D13703" s="0" t="s">
        <v>79039</v>
      </c>
    </row>
    <row r="13704" customFormat="false" ht="15" hidden="false" customHeight="false" outlineLevel="0" collapsed="false">
      <c r="A13704" s="0" t="s">
        <v>79040</v>
      </c>
      <c r="B13704" s="0" t="n">
        <f aca="false">HOUR(C13704)</f>
        <v>8</v>
      </c>
      <c r="C13704" s="1" t="n">
        <v>41379.3645833333</v>
      </c>
      <c r="D13704" s="0" t="s">
        <v>79041</v>
      </c>
    </row>
    <row r="13705" customFormat="false" ht="15" hidden="false" customHeight="false" outlineLevel="0" collapsed="false">
      <c r="A13705" s="0" t="s">
        <v>74206</v>
      </c>
      <c r="B13705" s="0" t="n">
        <f aca="false">HOUR(C13705)</f>
        <v>8</v>
      </c>
      <c r="C13705" s="1" t="n">
        <v>41379.3645833333</v>
      </c>
      <c r="D13705" s="0" t="s">
        <v>79042</v>
      </c>
    </row>
    <row r="13706" customFormat="false" ht="15" hidden="false" customHeight="false" outlineLevel="0" collapsed="false">
      <c r="A13706" s="0" t="s">
        <v>79043</v>
      </c>
      <c r="B13706" s="0" t="n">
        <f aca="false">HOUR(C13706)</f>
        <v>8</v>
      </c>
      <c r="C13706" s="1" t="n">
        <v>41379.3645833333</v>
      </c>
      <c r="D13706" s="0" t="s">
        <v>79044</v>
      </c>
    </row>
    <row r="13707" customFormat="false" ht="15" hidden="false" customHeight="false" outlineLevel="0" collapsed="false">
      <c r="A13707" s="0" t="s">
        <v>47091</v>
      </c>
      <c r="B13707" s="0" t="n">
        <f aca="false">HOUR(C13707)</f>
        <v>8</v>
      </c>
      <c r="C13707" s="1" t="n">
        <v>41379.3652777778</v>
      </c>
      <c r="D13707" s="0" t="s">
        <v>79045</v>
      </c>
    </row>
    <row r="13708" customFormat="false" ht="15" hidden="false" customHeight="false" outlineLevel="0" collapsed="false">
      <c r="A13708" s="0" t="s">
        <v>32623</v>
      </c>
      <c r="B13708" s="0" t="n">
        <f aca="false">HOUR(C13708)</f>
        <v>8</v>
      </c>
      <c r="C13708" s="1" t="n">
        <v>41379.3652777778</v>
      </c>
      <c r="D13708" s="0" t="s">
        <v>79046</v>
      </c>
    </row>
    <row r="13709" customFormat="false" ht="15" hidden="false" customHeight="false" outlineLevel="0" collapsed="false">
      <c r="A13709" s="0" t="s">
        <v>79047</v>
      </c>
      <c r="B13709" s="0" t="n">
        <f aca="false">HOUR(C13709)</f>
        <v>8</v>
      </c>
      <c r="C13709" s="1" t="n">
        <v>41379.3652777778</v>
      </c>
      <c r="D13709" s="0" t="s">
        <v>79048</v>
      </c>
    </row>
    <row r="13710" customFormat="false" ht="15" hidden="false" customHeight="false" outlineLevel="0" collapsed="false">
      <c r="A13710" s="0" t="s">
        <v>68636</v>
      </c>
      <c r="B13710" s="0" t="n">
        <f aca="false">HOUR(C13710)</f>
        <v>8</v>
      </c>
      <c r="C13710" s="1" t="n">
        <v>41379.3652777778</v>
      </c>
      <c r="D13710" s="0" t="s">
        <v>79049</v>
      </c>
    </row>
    <row r="13711" customFormat="false" ht="15" hidden="false" customHeight="false" outlineLevel="0" collapsed="false">
      <c r="A13711" s="0" t="s">
        <v>79050</v>
      </c>
      <c r="B13711" s="0" t="n">
        <f aca="false">HOUR(C13711)</f>
        <v>8</v>
      </c>
      <c r="C13711" s="1" t="n">
        <v>41379.3652777778</v>
      </c>
      <c r="D13711" s="0" t="s">
        <v>79051</v>
      </c>
    </row>
    <row r="13712" customFormat="false" ht="15" hidden="false" customHeight="false" outlineLevel="0" collapsed="false">
      <c r="A13712" s="0" t="s">
        <v>59870</v>
      </c>
      <c r="B13712" s="0" t="n">
        <f aca="false">HOUR(C13712)</f>
        <v>8</v>
      </c>
      <c r="C13712" s="1" t="n">
        <v>41379.3652777778</v>
      </c>
      <c r="D13712" s="0" t="s">
        <v>79052</v>
      </c>
    </row>
    <row r="13713" customFormat="false" ht="15" hidden="false" customHeight="false" outlineLevel="0" collapsed="false">
      <c r="A13713" s="0" t="s">
        <v>57668</v>
      </c>
      <c r="B13713" s="0" t="n">
        <f aca="false">HOUR(C13713)</f>
        <v>8</v>
      </c>
      <c r="C13713" s="1" t="n">
        <v>41379.3652777778</v>
      </c>
      <c r="D13713" s="0" t="s">
        <v>79053</v>
      </c>
    </row>
    <row r="13714" customFormat="false" ht="15" hidden="false" customHeight="false" outlineLevel="0" collapsed="false">
      <c r="A13714" s="0" t="s">
        <v>79054</v>
      </c>
      <c r="B13714" s="0" t="n">
        <f aca="false">HOUR(C13714)</f>
        <v>8</v>
      </c>
      <c r="C13714" s="1" t="n">
        <v>41379.3652777778</v>
      </c>
      <c r="D13714" s="0" t="s">
        <v>79055</v>
      </c>
    </row>
    <row r="13715" customFormat="false" ht="15" hidden="false" customHeight="false" outlineLevel="0" collapsed="false">
      <c r="A13715" s="0" t="s">
        <v>79056</v>
      </c>
      <c r="B13715" s="0" t="n">
        <f aca="false">HOUR(C13715)</f>
        <v>8</v>
      </c>
      <c r="C13715" s="1" t="n">
        <v>41379.3652777778</v>
      </c>
      <c r="D13715" s="0" t="s">
        <v>79057</v>
      </c>
    </row>
    <row r="13716" customFormat="false" ht="15" hidden="false" customHeight="false" outlineLevel="0" collapsed="false">
      <c r="A13716" s="0" t="s">
        <v>79058</v>
      </c>
      <c r="B13716" s="0" t="n">
        <f aca="false">HOUR(C13716)</f>
        <v>8</v>
      </c>
      <c r="C13716" s="1" t="n">
        <v>41379.3652777778</v>
      </c>
      <c r="D13716" s="0" t="s">
        <v>79059</v>
      </c>
    </row>
    <row r="13717" customFormat="false" ht="15" hidden="false" customHeight="false" outlineLevel="0" collapsed="false">
      <c r="A13717" s="0" t="s">
        <v>71530</v>
      </c>
      <c r="B13717" s="0" t="n">
        <f aca="false">HOUR(C13717)</f>
        <v>8</v>
      </c>
      <c r="C13717" s="1" t="n">
        <v>41379.3652777778</v>
      </c>
      <c r="D13717" s="0" t="s">
        <v>79060</v>
      </c>
    </row>
    <row r="13718" customFormat="false" ht="15" hidden="false" customHeight="false" outlineLevel="0" collapsed="false">
      <c r="A13718" s="0" t="s">
        <v>69412</v>
      </c>
      <c r="B13718" s="0" t="n">
        <f aca="false">HOUR(C13718)</f>
        <v>8</v>
      </c>
      <c r="C13718" s="1" t="n">
        <v>41379.3652777778</v>
      </c>
      <c r="D13718" s="0" t="s">
        <v>79061</v>
      </c>
    </row>
    <row r="13719" customFormat="false" ht="15" hidden="false" customHeight="false" outlineLevel="0" collapsed="false">
      <c r="A13719" s="0" t="s">
        <v>72772</v>
      </c>
      <c r="B13719" s="0" t="n">
        <f aca="false">HOUR(C13719)</f>
        <v>8</v>
      </c>
      <c r="C13719" s="1" t="n">
        <v>41379.3652777778</v>
      </c>
      <c r="D13719" s="0" t="s">
        <v>79062</v>
      </c>
    </row>
    <row r="13720" customFormat="false" ht="15" hidden="false" customHeight="false" outlineLevel="0" collapsed="false">
      <c r="A13720" s="0" t="s">
        <v>79063</v>
      </c>
      <c r="B13720" s="0" t="n">
        <f aca="false">HOUR(C13720)</f>
        <v>8</v>
      </c>
      <c r="C13720" s="1" t="n">
        <v>41379.3652777778</v>
      </c>
      <c r="D13720" s="0" t="s">
        <v>79064</v>
      </c>
    </row>
    <row r="13721" customFormat="false" ht="15" hidden="false" customHeight="false" outlineLevel="0" collapsed="false">
      <c r="A13721" s="0" t="s">
        <v>79065</v>
      </c>
      <c r="B13721" s="0" t="n">
        <f aca="false">HOUR(C13721)</f>
        <v>8</v>
      </c>
      <c r="C13721" s="1" t="n">
        <v>41379.3652777778</v>
      </c>
      <c r="D13721" s="0" t="s">
        <v>79066</v>
      </c>
    </row>
    <row r="13722" customFormat="false" ht="15" hidden="false" customHeight="false" outlineLevel="0" collapsed="false">
      <c r="A13722" s="0" t="s">
        <v>79067</v>
      </c>
      <c r="B13722" s="0" t="n">
        <f aca="false">HOUR(C13722)</f>
        <v>8</v>
      </c>
      <c r="C13722" s="1" t="n">
        <v>41379.3652777778</v>
      </c>
      <c r="D13722" s="0" t="s">
        <v>79068</v>
      </c>
    </row>
    <row r="13723" customFormat="false" ht="15" hidden="false" customHeight="false" outlineLevel="0" collapsed="false">
      <c r="A13723" s="0" t="s">
        <v>79069</v>
      </c>
      <c r="B13723" s="0" t="n">
        <f aca="false">HOUR(C13723)</f>
        <v>8</v>
      </c>
      <c r="C13723" s="1" t="n">
        <v>41379.3652777778</v>
      </c>
      <c r="D13723" s="0" t="s">
        <v>79070</v>
      </c>
    </row>
    <row r="13724" customFormat="false" ht="15" hidden="false" customHeight="false" outlineLevel="0" collapsed="false">
      <c r="A13724" s="0" t="s">
        <v>79071</v>
      </c>
      <c r="B13724" s="0" t="n">
        <f aca="false">HOUR(C13724)</f>
        <v>8</v>
      </c>
      <c r="C13724" s="1" t="n">
        <v>41379.3652777778</v>
      </c>
      <c r="D13724" s="0" t="s">
        <v>79072</v>
      </c>
    </row>
    <row r="13725" customFormat="false" ht="15" hidden="false" customHeight="false" outlineLevel="0" collapsed="false">
      <c r="A13725" s="0" t="s">
        <v>79073</v>
      </c>
      <c r="B13725" s="0" t="n">
        <f aca="false">HOUR(C13725)</f>
        <v>8</v>
      </c>
      <c r="C13725" s="1" t="n">
        <v>41379.3652777778</v>
      </c>
      <c r="D13725" s="0" t="s">
        <v>79074</v>
      </c>
    </row>
    <row r="13726" customFormat="false" ht="15" hidden="false" customHeight="false" outlineLevel="0" collapsed="false">
      <c r="A13726" s="0" t="s">
        <v>79075</v>
      </c>
      <c r="B13726" s="0" t="n">
        <f aca="false">HOUR(C13726)</f>
        <v>8</v>
      </c>
      <c r="C13726" s="1" t="n">
        <v>41379.3652777778</v>
      </c>
      <c r="D13726" s="0" t="s">
        <v>79076</v>
      </c>
    </row>
    <row r="13727" customFormat="false" ht="15" hidden="false" customHeight="false" outlineLevel="0" collapsed="false">
      <c r="A13727" s="0" t="s">
        <v>79077</v>
      </c>
      <c r="B13727" s="0" t="n">
        <f aca="false">HOUR(C13727)</f>
        <v>8</v>
      </c>
      <c r="C13727" s="1" t="n">
        <v>41379.3652777778</v>
      </c>
      <c r="D13727" s="0" t="s">
        <v>79078</v>
      </c>
    </row>
    <row r="13728" customFormat="false" ht="15" hidden="false" customHeight="false" outlineLevel="0" collapsed="false">
      <c r="A13728" s="0" t="s">
        <v>79079</v>
      </c>
      <c r="B13728" s="0" t="n">
        <f aca="false">HOUR(C13728)</f>
        <v>8</v>
      </c>
      <c r="C13728" s="1" t="n">
        <v>41379.3652777778</v>
      </c>
      <c r="D13728" s="0" t="s">
        <v>79080</v>
      </c>
    </row>
    <row r="13729" customFormat="false" ht="15" hidden="false" customHeight="false" outlineLevel="0" collapsed="false">
      <c r="A13729" s="0" t="s">
        <v>79081</v>
      </c>
      <c r="B13729" s="0" t="n">
        <f aca="false">HOUR(C13729)</f>
        <v>8</v>
      </c>
      <c r="C13729" s="1" t="n">
        <v>41379.3652777778</v>
      </c>
      <c r="D13729" s="0" t="s">
        <v>79082</v>
      </c>
    </row>
    <row r="13730" customFormat="false" ht="15" hidden="false" customHeight="false" outlineLevel="0" collapsed="false">
      <c r="A13730" s="0" t="s">
        <v>40641</v>
      </c>
      <c r="B13730" s="0" t="n">
        <f aca="false">HOUR(C13730)</f>
        <v>8</v>
      </c>
      <c r="C13730" s="1" t="n">
        <v>41379.3652777778</v>
      </c>
      <c r="D13730" s="0" t="s">
        <v>79083</v>
      </c>
    </row>
    <row r="13731" customFormat="false" ht="15" hidden="false" customHeight="false" outlineLevel="0" collapsed="false">
      <c r="A13731" s="0" t="s">
        <v>79084</v>
      </c>
      <c r="B13731" s="0" t="n">
        <f aca="false">HOUR(C13731)</f>
        <v>8</v>
      </c>
      <c r="C13731" s="1" t="n">
        <v>41379.3652777778</v>
      </c>
      <c r="D13731" s="0" t="s">
        <v>79085</v>
      </c>
    </row>
    <row r="13732" customFormat="false" ht="15" hidden="false" customHeight="false" outlineLevel="0" collapsed="false">
      <c r="A13732" s="0" t="s">
        <v>79086</v>
      </c>
      <c r="B13732" s="0" t="n">
        <f aca="false">HOUR(C13732)</f>
        <v>8</v>
      </c>
      <c r="C13732" s="1" t="n">
        <v>41379.3652777778</v>
      </c>
      <c r="D13732" s="0" t="s">
        <v>79087</v>
      </c>
    </row>
    <row r="13733" customFormat="false" ht="15" hidden="false" customHeight="false" outlineLevel="0" collapsed="false">
      <c r="A13733" s="0" t="s">
        <v>78630</v>
      </c>
      <c r="B13733" s="0" t="n">
        <f aca="false">HOUR(C13733)</f>
        <v>8</v>
      </c>
      <c r="C13733" s="1" t="n">
        <v>41379.3652777778</v>
      </c>
      <c r="D13733" s="0" t="s">
        <v>79088</v>
      </c>
    </row>
    <row r="13734" customFormat="false" ht="15" hidden="false" customHeight="false" outlineLevel="0" collapsed="false">
      <c r="A13734" s="0" t="s">
        <v>78843</v>
      </c>
      <c r="B13734" s="0" t="n">
        <f aca="false">HOUR(C13734)</f>
        <v>8</v>
      </c>
      <c r="C13734" s="1" t="n">
        <v>41379.3652777778</v>
      </c>
      <c r="D13734" s="0" t="s">
        <v>79089</v>
      </c>
    </row>
    <row r="13735" customFormat="false" ht="15" hidden="false" customHeight="false" outlineLevel="0" collapsed="false">
      <c r="A13735" s="0" t="s">
        <v>78630</v>
      </c>
      <c r="B13735" s="0" t="n">
        <f aca="false">HOUR(C13735)</f>
        <v>8</v>
      </c>
      <c r="C13735" s="1" t="n">
        <v>41379.3652777778</v>
      </c>
      <c r="D13735" s="0" t="s">
        <v>79090</v>
      </c>
    </row>
    <row r="13736" customFormat="false" ht="15" hidden="false" customHeight="false" outlineLevel="0" collapsed="false">
      <c r="A13736" s="0" t="s">
        <v>79091</v>
      </c>
      <c r="B13736" s="0" t="n">
        <f aca="false">HOUR(C13736)</f>
        <v>8</v>
      </c>
      <c r="C13736" s="1" t="n">
        <v>41379.3652777778</v>
      </c>
      <c r="D13736" s="0" t="s">
        <v>79092</v>
      </c>
    </row>
    <row r="13737" customFormat="false" ht="15" hidden="false" customHeight="false" outlineLevel="0" collapsed="false">
      <c r="A13737" s="0" t="s">
        <v>5267</v>
      </c>
      <c r="B13737" s="0" t="n">
        <f aca="false">HOUR(C13737)</f>
        <v>8</v>
      </c>
      <c r="C13737" s="1" t="n">
        <v>41379.3652777778</v>
      </c>
      <c r="D13737" s="0" t="s">
        <v>79093</v>
      </c>
    </row>
    <row r="13738" customFormat="false" ht="15" hidden="false" customHeight="false" outlineLevel="0" collapsed="false">
      <c r="A13738" s="0" t="s">
        <v>79094</v>
      </c>
      <c r="B13738" s="0" t="n">
        <f aca="false">HOUR(C13738)</f>
        <v>8</v>
      </c>
      <c r="C13738" s="1" t="n">
        <v>41379.3652777778</v>
      </c>
      <c r="D13738" s="0" t="s">
        <v>79095</v>
      </c>
    </row>
    <row r="13739" customFormat="false" ht="15" hidden="false" customHeight="false" outlineLevel="0" collapsed="false">
      <c r="A13739" s="0" t="s">
        <v>79096</v>
      </c>
      <c r="B13739" s="0" t="n">
        <f aca="false">HOUR(C13739)</f>
        <v>8</v>
      </c>
      <c r="C13739" s="1" t="n">
        <v>41379.3652777778</v>
      </c>
      <c r="D13739" s="0" t="s">
        <v>79097</v>
      </c>
    </row>
    <row r="13740" customFormat="false" ht="15" hidden="false" customHeight="false" outlineLevel="0" collapsed="false">
      <c r="A13740" s="0" t="s">
        <v>61352</v>
      </c>
      <c r="B13740" s="0" t="n">
        <f aca="false">HOUR(C13740)</f>
        <v>8</v>
      </c>
      <c r="C13740" s="1" t="n">
        <v>41379.3652777778</v>
      </c>
      <c r="D13740" s="0" t="s">
        <v>79098</v>
      </c>
    </row>
    <row r="13741" customFormat="false" ht="15" hidden="false" customHeight="false" outlineLevel="0" collapsed="false">
      <c r="A13741" s="0" t="s">
        <v>58706</v>
      </c>
      <c r="B13741" s="0" t="n">
        <f aca="false">HOUR(C13741)</f>
        <v>8</v>
      </c>
      <c r="C13741" s="1" t="n">
        <v>41379.3652777778</v>
      </c>
      <c r="D13741" s="0" t="s">
        <v>79099</v>
      </c>
    </row>
    <row r="13742" customFormat="false" ht="15" hidden="false" customHeight="false" outlineLevel="0" collapsed="false">
      <c r="A13742" s="0" t="s">
        <v>66670</v>
      </c>
      <c r="B13742" s="0" t="n">
        <f aca="false">HOUR(C13742)</f>
        <v>8</v>
      </c>
      <c r="C13742" s="1" t="n">
        <v>41379.3652777778</v>
      </c>
      <c r="D13742" s="0" t="s">
        <v>79100</v>
      </c>
    </row>
    <row r="13743" customFormat="false" ht="15" hidden="false" customHeight="false" outlineLevel="0" collapsed="false">
      <c r="A13743" s="0" t="s">
        <v>79101</v>
      </c>
      <c r="B13743" s="0" t="n">
        <f aca="false">HOUR(C13743)</f>
        <v>8</v>
      </c>
      <c r="C13743" s="1" t="n">
        <v>41379.3652777778</v>
      </c>
      <c r="D13743" s="0" t="s">
        <v>79102</v>
      </c>
    </row>
    <row r="13744" customFormat="false" ht="15" hidden="false" customHeight="false" outlineLevel="0" collapsed="false">
      <c r="A13744" s="0" t="s">
        <v>79103</v>
      </c>
      <c r="B13744" s="0" t="n">
        <f aca="false">HOUR(C13744)</f>
        <v>8</v>
      </c>
      <c r="C13744" s="1" t="n">
        <v>41379.3652777778</v>
      </c>
      <c r="D13744" s="0" t="s">
        <v>79104</v>
      </c>
    </row>
    <row r="13745" customFormat="false" ht="15" hidden="false" customHeight="false" outlineLevel="0" collapsed="false">
      <c r="A13745" s="0" t="s">
        <v>36395</v>
      </c>
      <c r="B13745" s="0" t="n">
        <f aca="false">HOUR(C13745)</f>
        <v>8</v>
      </c>
      <c r="C13745" s="1" t="n">
        <v>41379.3652777778</v>
      </c>
      <c r="D13745" s="0" t="s">
        <v>79105</v>
      </c>
    </row>
    <row r="13746" customFormat="false" ht="15" hidden="false" customHeight="false" outlineLevel="0" collapsed="false">
      <c r="A13746" s="0" t="s">
        <v>79106</v>
      </c>
      <c r="B13746" s="0" t="n">
        <f aca="false">HOUR(C13746)</f>
        <v>8</v>
      </c>
      <c r="C13746" s="1" t="n">
        <v>41379.3652777778</v>
      </c>
      <c r="D13746" s="0" t="s">
        <v>79107</v>
      </c>
    </row>
    <row r="13747" customFormat="false" ht="15" hidden="false" customHeight="false" outlineLevel="0" collapsed="false">
      <c r="A13747" s="0" t="s">
        <v>79108</v>
      </c>
      <c r="B13747" s="0" t="n">
        <f aca="false">HOUR(C13747)</f>
        <v>8</v>
      </c>
      <c r="C13747" s="1" t="n">
        <v>41379.3652777778</v>
      </c>
      <c r="D13747" s="0" t="s">
        <v>79109</v>
      </c>
    </row>
    <row r="13748" customFormat="false" ht="15" hidden="false" customHeight="false" outlineLevel="0" collapsed="false">
      <c r="A13748" s="0" t="s">
        <v>30935</v>
      </c>
      <c r="B13748" s="0" t="n">
        <f aca="false">HOUR(C13748)</f>
        <v>8</v>
      </c>
      <c r="C13748" s="1" t="n">
        <v>41379.3652777778</v>
      </c>
      <c r="D13748" s="0" t="s">
        <v>79110</v>
      </c>
    </row>
    <row r="13749" customFormat="false" ht="15" hidden="false" customHeight="false" outlineLevel="0" collapsed="false">
      <c r="A13749" s="0" t="s">
        <v>79111</v>
      </c>
      <c r="B13749" s="0" t="n">
        <f aca="false">HOUR(C13749)</f>
        <v>8</v>
      </c>
      <c r="C13749" s="1" t="n">
        <v>41379.3652777778</v>
      </c>
      <c r="D13749" s="0" t="s">
        <v>79112</v>
      </c>
    </row>
    <row r="13750" customFormat="false" ht="15" hidden="false" customHeight="false" outlineLevel="0" collapsed="false">
      <c r="A13750" s="0" t="s">
        <v>79113</v>
      </c>
      <c r="B13750" s="0" t="n">
        <f aca="false">HOUR(C13750)</f>
        <v>8</v>
      </c>
      <c r="C13750" s="1" t="n">
        <v>41379.3652777778</v>
      </c>
      <c r="D13750" s="0" t="s">
        <v>79114</v>
      </c>
    </row>
    <row r="13751" customFormat="false" ht="15" hidden="false" customHeight="false" outlineLevel="0" collapsed="false">
      <c r="A13751" s="0" t="s">
        <v>79115</v>
      </c>
      <c r="B13751" s="0" t="n">
        <f aca="false">HOUR(C13751)</f>
        <v>8</v>
      </c>
      <c r="C13751" s="1" t="n">
        <v>41379.3652777778</v>
      </c>
      <c r="D13751" s="0" t="s">
        <v>79116</v>
      </c>
    </row>
    <row r="13752" customFormat="false" ht="15" hidden="false" customHeight="false" outlineLevel="0" collapsed="false">
      <c r="A13752" s="0" t="s">
        <v>79117</v>
      </c>
      <c r="B13752" s="0" t="n">
        <f aca="false">HOUR(C13752)</f>
        <v>8</v>
      </c>
      <c r="C13752" s="1" t="n">
        <v>41379.3652777778</v>
      </c>
      <c r="D13752" s="0" t="s">
        <v>79118</v>
      </c>
    </row>
    <row r="13753" customFormat="false" ht="15" hidden="false" customHeight="false" outlineLevel="0" collapsed="false">
      <c r="A13753" s="0" t="s">
        <v>79119</v>
      </c>
      <c r="B13753" s="0" t="n">
        <f aca="false">HOUR(C13753)</f>
        <v>8</v>
      </c>
      <c r="C13753" s="1" t="n">
        <v>41379.3652777778</v>
      </c>
      <c r="D13753" s="0" t="s">
        <v>79120</v>
      </c>
    </row>
    <row r="13754" customFormat="false" ht="15" hidden="false" customHeight="false" outlineLevel="0" collapsed="false">
      <c r="A13754" s="0" t="s">
        <v>79121</v>
      </c>
      <c r="B13754" s="0" t="n">
        <f aca="false">HOUR(C13754)</f>
        <v>8</v>
      </c>
      <c r="C13754" s="1" t="n">
        <v>41379.3652777778</v>
      </c>
      <c r="D13754" s="0" t="s">
        <v>79122</v>
      </c>
    </row>
    <row r="13755" customFormat="false" ht="15" hidden="false" customHeight="false" outlineLevel="0" collapsed="false">
      <c r="A13755" s="0" t="s">
        <v>79123</v>
      </c>
      <c r="B13755" s="0" t="n">
        <f aca="false">HOUR(C13755)</f>
        <v>8</v>
      </c>
      <c r="C13755" s="1" t="n">
        <v>41379.3652777778</v>
      </c>
      <c r="D13755" s="0" t="s">
        <v>79124</v>
      </c>
    </row>
    <row r="13756" customFormat="false" ht="15" hidden="false" customHeight="false" outlineLevel="0" collapsed="false">
      <c r="A13756" s="0" t="s">
        <v>69732</v>
      </c>
      <c r="B13756" s="0" t="n">
        <f aca="false">HOUR(C13756)</f>
        <v>8</v>
      </c>
      <c r="C13756" s="1" t="n">
        <v>41379.3652777778</v>
      </c>
      <c r="D13756" s="0" t="s">
        <v>79125</v>
      </c>
    </row>
    <row r="13757" customFormat="false" ht="15" hidden="false" customHeight="false" outlineLevel="0" collapsed="false">
      <c r="A13757" s="0" t="s">
        <v>62629</v>
      </c>
      <c r="B13757" s="0" t="n">
        <f aca="false">HOUR(C13757)</f>
        <v>8</v>
      </c>
      <c r="C13757" s="1" t="n">
        <v>41379.3652777778</v>
      </c>
      <c r="D13757" s="0" t="s">
        <v>79126</v>
      </c>
    </row>
    <row r="13758" customFormat="false" ht="15" hidden="false" customHeight="false" outlineLevel="0" collapsed="false">
      <c r="A13758" s="0" t="s">
        <v>79127</v>
      </c>
      <c r="B13758" s="0" t="n">
        <f aca="false">HOUR(C13758)</f>
        <v>8</v>
      </c>
      <c r="C13758" s="1" t="n">
        <v>41379.3652777778</v>
      </c>
      <c r="D13758" s="0" t="s">
        <v>79128</v>
      </c>
    </row>
    <row r="13759" customFormat="false" ht="15" hidden="false" customHeight="false" outlineLevel="0" collapsed="false">
      <c r="A13759" s="0" t="s">
        <v>59796</v>
      </c>
      <c r="B13759" s="0" t="n">
        <f aca="false">HOUR(C13759)</f>
        <v>8</v>
      </c>
      <c r="C13759" s="1" t="n">
        <v>41379.3652777778</v>
      </c>
      <c r="D13759" s="0" t="s">
        <v>79129</v>
      </c>
    </row>
    <row r="13760" customFormat="false" ht="15" hidden="false" customHeight="false" outlineLevel="0" collapsed="false">
      <c r="A13760" s="0" t="s">
        <v>63007</v>
      </c>
      <c r="B13760" s="0" t="n">
        <f aca="false">HOUR(C13760)</f>
        <v>8</v>
      </c>
      <c r="C13760" s="1" t="n">
        <v>41379.3652777778</v>
      </c>
      <c r="D13760" s="0" t="s">
        <v>79130</v>
      </c>
    </row>
    <row r="13761" customFormat="false" ht="15" hidden="false" customHeight="false" outlineLevel="0" collapsed="false">
      <c r="A13761" s="0" t="s">
        <v>79131</v>
      </c>
      <c r="B13761" s="0" t="n">
        <f aca="false">HOUR(C13761)</f>
        <v>8</v>
      </c>
      <c r="C13761" s="1" t="n">
        <v>41379.3652777778</v>
      </c>
      <c r="D13761" s="0" t="s">
        <v>79132</v>
      </c>
    </row>
    <row r="13762" customFormat="false" ht="15" hidden="false" customHeight="false" outlineLevel="0" collapsed="false">
      <c r="A13762" s="0" t="s">
        <v>79133</v>
      </c>
      <c r="B13762" s="0" t="n">
        <f aca="false">HOUR(C13762)</f>
        <v>8</v>
      </c>
      <c r="C13762" s="1" t="n">
        <v>41379.3652777778</v>
      </c>
      <c r="D13762" s="0" t="s">
        <v>79134</v>
      </c>
    </row>
    <row r="13763" customFormat="false" ht="15" hidden="false" customHeight="false" outlineLevel="0" collapsed="false">
      <c r="A13763" s="0" t="s">
        <v>61596</v>
      </c>
      <c r="B13763" s="0" t="n">
        <f aca="false">HOUR(C13763)</f>
        <v>8</v>
      </c>
      <c r="C13763" s="1" t="n">
        <v>41379.3652777778</v>
      </c>
      <c r="D13763" s="0" t="s">
        <v>79135</v>
      </c>
    </row>
    <row r="13764" customFormat="false" ht="15" hidden="false" customHeight="false" outlineLevel="0" collapsed="false">
      <c r="A13764" s="0" t="s">
        <v>35888</v>
      </c>
      <c r="B13764" s="0" t="n">
        <f aca="false">HOUR(C13764)</f>
        <v>8</v>
      </c>
      <c r="C13764" s="1" t="n">
        <v>41379.3652777778</v>
      </c>
      <c r="D13764" s="0" t="s">
        <v>79136</v>
      </c>
    </row>
    <row r="13765" customFormat="false" ht="15" hidden="false" customHeight="false" outlineLevel="0" collapsed="false">
      <c r="A13765" s="0" t="s">
        <v>51134</v>
      </c>
      <c r="B13765" s="0" t="n">
        <f aca="false">HOUR(C13765)</f>
        <v>8</v>
      </c>
      <c r="C13765" s="1" t="n">
        <v>41379.3652777778</v>
      </c>
      <c r="D13765" s="0" t="s">
        <v>79137</v>
      </c>
    </row>
    <row r="13766" customFormat="false" ht="15" hidden="false" customHeight="false" outlineLevel="0" collapsed="false">
      <c r="A13766" s="0" t="s">
        <v>79138</v>
      </c>
      <c r="B13766" s="0" t="n">
        <f aca="false">HOUR(C13766)</f>
        <v>8</v>
      </c>
      <c r="C13766" s="1" t="n">
        <v>41379.3652777778</v>
      </c>
      <c r="D13766" s="0" t="s">
        <v>79139</v>
      </c>
    </row>
    <row r="13767" customFormat="false" ht="15" hidden="false" customHeight="false" outlineLevel="0" collapsed="false">
      <c r="A13767" s="0" t="s">
        <v>79140</v>
      </c>
      <c r="B13767" s="0" t="n">
        <f aca="false">HOUR(C13767)</f>
        <v>8</v>
      </c>
      <c r="C13767" s="1" t="n">
        <v>41379.3652777778</v>
      </c>
      <c r="D13767" s="0" t="s">
        <v>79141</v>
      </c>
    </row>
    <row r="13768" customFormat="false" ht="15" hidden="false" customHeight="false" outlineLevel="0" collapsed="false">
      <c r="A13768" s="0" t="s">
        <v>79142</v>
      </c>
      <c r="B13768" s="0" t="n">
        <f aca="false">HOUR(C13768)</f>
        <v>8</v>
      </c>
      <c r="C13768" s="1" t="n">
        <v>41379.3652777778</v>
      </c>
      <c r="D13768" s="0" t="s">
        <v>79143</v>
      </c>
    </row>
    <row r="13769" customFormat="false" ht="15" hidden="false" customHeight="false" outlineLevel="0" collapsed="false">
      <c r="A13769" s="0" t="s">
        <v>79144</v>
      </c>
      <c r="B13769" s="0" t="n">
        <f aca="false">HOUR(C13769)</f>
        <v>8</v>
      </c>
      <c r="C13769" s="1" t="n">
        <v>41379.3652777778</v>
      </c>
      <c r="D13769" s="0" t="s">
        <v>79145</v>
      </c>
    </row>
    <row r="13770" customFormat="false" ht="15" hidden="false" customHeight="false" outlineLevel="0" collapsed="false">
      <c r="A13770" s="0" t="s">
        <v>79146</v>
      </c>
      <c r="B13770" s="0" t="n">
        <f aca="false">HOUR(C13770)</f>
        <v>8</v>
      </c>
      <c r="C13770" s="1" t="n">
        <v>41379.3652777778</v>
      </c>
      <c r="D13770" s="0" t="s">
        <v>79147</v>
      </c>
    </row>
    <row r="13771" customFormat="false" ht="15" hidden="false" customHeight="false" outlineLevel="0" collapsed="false">
      <c r="A13771" s="0" t="s">
        <v>57795</v>
      </c>
      <c r="B13771" s="0" t="n">
        <f aca="false">HOUR(C13771)</f>
        <v>8</v>
      </c>
      <c r="C13771" s="1" t="n">
        <v>41379.3652777778</v>
      </c>
      <c r="D13771" s="0" t="s">
        <v>79148</v>
      </c>
    </row>
    <row r="13772" customFormat="false" ht="15" hidden="false" customHeight="false" outlineLevel="0" collapsed="false">
      <c r="A13772" s="0" t="s">
        <v>79149</v>
      </c>
      <c r="B13772" s="0" t="n">
        <f aca="false">HOUR(C13772)</f>
        <v>8</v>
      </c>
      <c r="C13772" s="1" t="n">
        <v>41379.3652777778</v>
      </c>
      <c r="D13772" s="0" t="s">
        <v>79150</v>
      </c>
    </row>
    <row r="13773" customFormat="false" ht="15" hidden="false" customHeight="false" outlineLevel="0" collapsed="false">
      <c r="A13773" s="0" t="s">
        <v>78636</v>
      </c>
      <c r="B13773" s="0" t="n">
        <f aca="false">HOUR(C13773)</f>
        <v>8</v>
      </c>
      <c r="C13773" s="1" t="n">
        <v>41379.3652777778</v>
      </c>
      <c r="D13773" s="0" t="s">
        <v>79151</v>
      </c>
    </row>
    <row r="13774" customFormat="false" ht="15" hidden="false" customHeight="false" outlineLevel="0" collapsed="false">
      <c r="A13774" s="0" t="s">
        <v>68636</v>
      </c>
      <c r="B13774" s="0" t="n">
        <f aca="false">HOUR(C13774)</f>
        <v>8</v>
      </c>
      <c r="C13774" s="1" t="n">
        <v>41379.3652777778</v>
      </c>
      <c r="D13774" s="0" t="s">
        <v>79152</v>
      </c>
    </row>
    <row r="13775" customFormat="false" ht="15" hidden="false" customHeight="false" outlineLevel="0" collapsed="false">
      <c r="A13775" s="0" t="s">
        <v>79153</v>
      </c>
      <c r="B13775" s="0" t="n">
        <f aca="false">HOUR(C13775)</f>
        <v>8</v>
      </c>
      <c r="C13775" s="1" t="n">
        <v>41379.3652777778</v>
      </c>
      <c r="D13775" s="0" t="s">
        <v>79154</v>
      </c>
    </row>
    <row r="13776" customFormat="false" ht="15" hidden="false" customHeight="false" outlineLevel="0" collapsed="false">
      <c r="A13776" s="0" t="s">
        <v>61540</v>
      </c>
      <c r="B13776" s="0" t="n">
        <f aca="false">HOUR(C13776)</f>
        <v>8</v>
      </c>
      <c r="C13776" s="1" t="n">
        <v>41379.3652777778</v>
      </c>
      <c r="D13776" s="0" t="s">
        <v>79155</v>
      </c>
    </row>
    <row r="13777" customFormat="false" ht="15" hidden="false" customHeight="false" outlineLevel="0" collapsed="false">
      <c r="A13777" s="0" t="s">
        <v>79156</v>
      </c>
      <c r="B13777" s="0" t="n">
        <f aca="false">HOUR(C13777)</f>
        <v>8</v>
      </c>
      <c r="C13777" s="1" t="n">
        <v>41379.3652777778</v>
      </c>
      <c r="D13777" s="0" t="s">
        <v>79157</v>
      </c>
    </row>
    <row r="13778" customFormat="false" ht="15" hidden="false" customHeight="false" outlineLevel="0" collapsed="false">
      <c r="A13778" s="0" t="s">
        <v>61826</v>
      </c>
      <c r="B13778" s="0" t="n">
        <f aca="false">HOUR(C13778)</f>
        <v>8</v>
      </c>
      <c r="C13778" s="1" t="n">
        <v>41379.3652777778</v>
      </c>
      <c r="D13778" s="0" t="s">
        <v>79158</v>
      </c>
    </row>
    <row r="13779" customFormat="false" ht="15" hidden="false" customHeight="false" outlineLevel="0" collapsed="false">
      <c r="A13779" s="0" t="s">
        <v>65002</v>
      </c>
      <c r="B13779" s="0" t="n">
        <f aca="false">HOUR(C13779)</f>
        <v>8</v>
      </c>
      <c r="C13779" s="1" t="n">
        <v>41379.3652777778</v>
      </c>
      <c r="D13779" s="0" t="s">
        <v>79159</v>
      </c>
    </row>
    <row r="13780" customFormat="false" ht="15" hidden="false" customHeight="false" outlineLevel="0" collapsed="false">
      <c r="A13780" s="0" t="s">
        <v>77927</v>
      </c>
      <c r="B13780" s="0" t="n">
        <f aca="false">HOUR(C13780)</f>
        <v>8</v>
      </c>
      <c r="C13780" s="1" t="n">
        <v>41379.3652777778</v>
      </c>
      <c r="D13780" s="0" t="s">
        <v>79160</v>
      </c>
    </row>
    <row r="13781" customFormat="false" ht="15" hidden="false" customHeight="false" outlineLevel="0" collapsed="false">
      <c r="A13781" s="0" t="s">
        <v>58295</v>
      </c>
      <c r="B13781" s="0" t="n">
        <f aca="false">HOUR(C13781)</f>
        <v>8</v>
      </c>
      <c r="C13781" s="1" t="n">
        <v>41379.3652777778</v>
      </c>
      <c r="D13781" s="0" t="s">
        <v>79161</v>
      </c>
    </row>
    <row r="13782" customFormat="false" ht="15" hidden="false" customHeight="false" outlineLevel="0" collapsed="false">
      <c r="A13782" s="0" t="s">
        <v>79162</v>
      </c>
      <c r="B13782" s="0" t="n">
        <f aca="false">HOUR(C13782)</f>
        <v>8</v>
      </c>
      <c r="C13782" s="1" t="n">
        <v>41379.3652777778</v>
      </c>
      <c r="D13782" s="0" t="s">
        <v>79163</v>
      </c>
    </row>
    <row r="13783" customFormat="false" ht="15" hidden="false" customHeight="false" outlineLevel="0" collapsed="false">
      <c r="A13783" s="0" t="s">
        <v>79164</v>
      </c>
      <c r="B13783" s="0" t="n">
        <f aca="false">HOUR(C13783)</f>
        <v>8</v>
      </c>
      <c r="C13783" s="1" t="n">
        <v>41379.3659722222</v>
      </c>
      <c r="D13783" s="0" t="s">
        <v>79165</v>
      </c>
    </row>
    <row r="13784" customFormat="false" ht="15" hidden="false" customHeight="false" outlineLevel="0" collapsed="false">
      <c r="A13784" s="0" t="s">
        <v>67563</v>
      </c>
      <c r="B13784" s="0" t="n">
        <f aca="false">HOUR(C13784)</f>
        <v>8</v>
      </c>
      <c r="C13784" s="1" t="n">
        <v>41379.3659722222</v>
      </c>
      <c r="D13784" s="0" t="s">
        <v>79166</v>
      </c>
    </row>
    <row r="13785" customFormat="false" ht="15" hidden="false" customHeight="false" outlineLevel="0" collapsed="false">
      <c r="A13785" s="0" t="s">
        <v>2987</v>
      </c>
      <c r="B13785" s="0" t="n">
        <f aca="false">HOUR(C13785)</f>
        <v>8</v>
      </c>
      <c r="C13785" s="1" t="n">
        <v>41379.3659722222</v>
      </c>
      <c r="D13785" s="0" t="s">
        <v>79167</v>
      </c>
    </row>
    <row r="13786" customFormat="false" ht="15" hidden="false" customHeight="false" outlineLevel="0" collapsed="false">
      <c r="A13786" s="0" t="s">
        <v>79168</v>
      </c>
      <c r="B13786" s="0" t="n">
        <f aca="false">HOUR(C13786)</f>
        <v>8</v>
      </c>
      <c r="C13786" s="1" t="n">
        <v>41379.3659722222</v>
      </c>
      <c r="D13786" s="0" t="s">
        <v>79169</v>
      </c>
    </row>
    <row r="13787" customFormat="false" ht="15" hidden="false" customHeight="false" outlineLevel="0" collapsed="false">
      <c r="A13787" s="0" t="s">
        <v>53583</v>
      </c>
      <c r="B13787" s="0" t="n">
        <f aca="false">HOUR(C13787)</f>
        <v>8</v>
      </c>
      <c r="C13787" s="1" t="n">
        <v>41379.3659722222</v>
      </c>
      <c r="D13787" s="0" t="s">
        <v>79170</v>
      </c>
    </row>
    <row r="13788" customFormat="false" ht="15" hidden="false" customHeight="false" outlineLevel="0" collapsed="false">
      <c r="A13788" s="0" t="s">
        <v>71479</v>
      </c>
      <c r="B13788" s="0" t="n">
        <f aca="false">HOUR(C13788)</f>
        <v>8</v>
      </c>
      <c r="C13788" s="1" t="n">
        <v>41379.3659722222</v>
      </c>
      <c r="D13788" s="0" t="s">
        <v>79171</v>
      </c>
    </row>
    <row r="13789" customFormat="false" ht="15" hidden="false" customHeight="false" outlineLevel="0" collapsed="false">
      <c r="A13789" s="0" t="s">
        <v>79172</v>
      </c>
      <c r="B13789" s="0" t="n">
        <f aca="false">HOUR(C13789)</f>
        <v>8</v>
      </c>
      <c r="C13789" s="1" t="n">
        <v>41379.3659722222</v>
      </c>
      <c r="D13789" s="0" t="s">
        <v>79173</v>
      </c>
    </row>
    <row r="13790" customFormat="false" ht="15" hidden="false" customHeight="false" outlineLevel="0" collapsed="false">
      <c r="A13790" s="0" t="s">
        <v>79174</v>
      </c>
      <c r="B13790" s="0" t="n">
        <f aca="false">HOUR(C13790)</f>
        <v>8</v>
      </c>
      <c r="C13790" s="1" t="n">
        <v>41379.3659722222</v>
      </c>
      <c r="D13790" s="0" t="s">
        <v>79175</v>
      </c>
    </row>
    <row r="13791" customFormat="false" ht="15" hidden="false" customHeight="false" outlineLevel="0" collapsed="false">
      <c r="A13791" s="0" t="s">
        <v>79176</v>
      </c>
      <c r="B13791" s="0" t="n">
        <f aca="false">HOUR(C13791)</f>
        <v>8</v>
      </c>
      <c r="C13791" s="1" t="n">
        <v>41379.3659722222</v>
      </c>
      <c r="D13791" s="0" t="s">
        <v>79177</v>
      </c>
    </row>
    <row r="13792" customFormat="false" ht="15" hidden="false" customHeight="false" outlineLevel="0" collapsed="false">
      <c r="A13792" s="0" t="s">
        <v>71045</v>
      </c>
      <c r="B13792" s="0" t="n">
        <f aca="false">HOUR(C13792)</f>
        <v>8</v>
      </c>
      <c r="C13792" s="1" t="n">
        <v>41379.3659722222</v>
      </c>
      <c r="D13792" s="0" t="s">
        <v>79178</v>
      </c>
    </row>
    <row r="13793" customFormat="false" ht="15" hidden="false" customHeight="false" outlineLevel="0" collapsed="false">
      <c r="A13793" s="0" t="s">
        <v>63810</v>
      </c>
      <c r="B13793" s="0" t="n">
        <f aca="false">HOUR(C13793)</f>
        <v>8</v>
      </c>
      <c r="C13793" s="1" t="n">
        <v>41379.3659722222</v>
      </c>
      <c r="D13793" s="0" t="s">
        <v>79179</v>
      </c>
    </row>
    <row r="13794" customFormat="false" ht="15" hidden="false" customHeight="false" outlineLevel="0" collapsed="false">
      <c r="A13794" s="0" t="s">
        <v>79180</v>
      </c>
      <c r="B13794" s="0" t="n">
        <f aca="false">HOUR(C13794)</f>
        <v>8</v>
      </c>
      <c r="C13794" s="1" t="n">
        <v>41379.3659722222</v>
      </c>
      <c r="D13794" s="0" t="s">
        <v>79181</v>
      </c>
    </row>
    <row r="13795" customFormat="false" ht="15" hidden="false" customHeight="false" outlineLevel="0" collapsed="false">
      <c r="A13795" s="0" t="s">
        <v>79182</v>
      </c>
      <c r="B13795" s="0" t="n">
        <f aca="false">HOUR(C13795)</f>
        <v>8</v>
      </c>
      <c r="C13795" s="1" t="n">
        <v>41379.3659722222</v>
      </c>
      <c r="D13795" s="0" t="s">
        <v>79183</v>
      </c>
    </row>
    <row r="13796" customFormat="false" ht="15" hidden="false" customHeight="false" outlineLevel="0" collapsed="false">
      <c r="A13796" s="0" t="s">
        <v>79184</v>
      </c>
      <c r="B13796" s="0" t="n">
        <f aca="false">HOUR(C13796)</f>
        <v>8</v>
      </c>
      <c r="C13796" s="1" t="n">
        <v>41379.3659722222</v>
      </c>
      <c r="D13796" s="0" t="s">
        <v>79185</v>
      </c>
    </row>
    <row r="13797" customFormat="false" ht="15" hidden="false" customHeight="false" outlineLevel="0" collapsed="false">
      <c r="A13797" s="0" t="s">
        <v>71836</v>
      </c>
      <c r="B13797" s="0" t="n">
        <f aca="false">HOUR(C13797)</f>
        <v>8</v>
      </c>
      <c r="C13797" s="1" t="n">
        <v>41379.3659722222</v>
      </c>
      <c r="D13797" s="0" t="s">
        <v>79186</v>
      </c>
    </row>
    <row r="13798" customFormat="false" ht="15" hidden="false" customHeight="false" outlineLevel="0" collapsed="false">
      <c r="A13798" s="0" t="s">
        <v>79187</v>
      </c>
      <c r="B13798" s="0" t="n">
        <f aca="false">HOUR(C13798)</f>
        <v>8</v>
      </c>
      <c r="C13798" s="1" t="n">
        <v>41379.3659722222</v>
      </c>
      <c r="D13798" s="0" t="s">
        <v>79188</v>
      </c>
    </row>
    <row r="13799" customFormat="false" ht="15" hidden="false" customHeight="false" outlineLevel="0" collapsed="false">
      <c r="A13799" s="0" t="s">
        <v>79189</v>
      </c>
      <c r="B13799" s="0" t="n">
        <f aca="false">HOUR(C13799)</f>
        <v>8</v>
      </c>
      <c r="C13799" s="1" t="n">
        <v>41379.3659722222</v>
      </c>
      <c r="D13799" s="0" t="s">
        <v>79190</v>
      </c>
    </row>
    <row r="13800" customFormat="false" ht="15" hidden="false" customHeight="false" outlineLevel="0" collapsed="false">
      <c r="A13800" s="0" t="s">
        <v>79191</v>
      </c>
      <c r="B13800" s="0" t="n">
        <f aca="false">HOUR(C13800)</f>
        <v>8</v>
      </c>
      <c r="C13800" s="1" t="n">
        <v>41379.3659722222</v>
      </c>
      <c r="D13800" s="0" t="s">
        <v>79192</v>
      </c>
    </row>
    <row r="13801" customFormat="false" ht="15" hidden="false" customHeight="false" outlineLevel="0" collapsed="false">
      <c r="A13801" s="0" t="s">
        <v>79193</v>
      </c>
      <c r="B13801" s="0" t="n">
        <f aca="false">HOUR(C13801)</f>
        <v>8</v>
      </c>
      <c r="C13801" s="1" t="n">
        <v>41379.3659722222</v>
      </c>
      <c r="D13801" s="0" t="s">
        <v>79194</v>
      </c>
    </row>
    <row r="13802" customFormat="false" ht="15" hidden="false" customHeight="false" outlineLevel="0" collapsed="false">
      <c r="A13802" s="0" t="s">
        <v>59924</v>
      </c>
      <c r="B13802" s="0" t="n">
        <f aca="false">HOUR(C13802)</f>
        <v>8</v>
      </c>
      <c r="C13802" s="1" t="n">
        <v>41379.3659722222</v>
      </c>
      <c r="D13802" s="0" t="s">
        <v>79195</v>
      </c>
    </row>
    <row r="13803" customFormat="false" ht="15" hidden="false" customHeight="false" outlineLevel="0" collapsed="false">
      <c r="A13803" s="0" t="s">
        <v>63122</v>
      </c>
      <c r="B13803" s="0" t="n">
        <f aca="false">HOUR(C13803)</f>
        <v>8</v>
      </c>
      <c r="C13803" s="1" t="n">
        <v>41379.3659722222</v>
      </c>
      <c r="D13803" s="0" t="s">
        <v>79196</v>
      </c>
    </row>
    <row r="13804" customFormat="false" ht="15" hidden="false" customHeight="false" outlineLevel="0" collapsed="false">
      <c r="A13804" s="0" t="s">
        <v>79197</v>
      </c>
      <c r="B13804" s="0" t="n">
        <f aca="false">HOUR(C13804)</f>
        <v>8</v>
      </c>
      <c r="C13804" s="1" t="n">
        <v>41379.3659722222</v>
      </c>
      <c r="D13804" s="0" t="s">
        <v>79198</v>
      </c>
    </row>
    <row r="13805" customFormat="false" ht="15" hidden="false" customHeight="false" outlineLevel="0" collapsed="false">
      <c r="A13805" s="0" t="s">
        <v>79199</v>
      </c>
      <c r="B13805" s="0" t="n">
        <f aca="false">HOUR(C13805)</f>
        <v>8</v>
      </c>
      <c r="C13805" s="1" t="n">
        <v>41379.3659722222</v>
      </c>
      <c r="D13805" s="0" t="s">
        <v>79200</v>
      </c>
    </row>
    <row r="13806" customFormat="false" ht="15" hidden="false" customHeight="false" outlineLevel="0" collapsed="false">
      <c r="A13806" s="0" t="s">
        <v>79201</v>
      </c>
      <c r="B13806" s="0" t="n">
        <f aca="false">HOUR(C13806)</f>
        <v>8</v>
      </c>
      <c r="C13806" s="1" t="n">
        <v>41379.3659722222</v>
      </c>
      <c r="D13806" s="0" t="s">
        <v>79202</v>
      </c>
    </row>
    <row r="13807" customFormat="false" ht="15" hidden="false" customHeight="false" outlineLevel="0" collapsed="false">
      <c r="A13807" s="0" t="s">
        <v>59652</v>
      </c>
      <c r="B13807" s="0" t="n">
        <f aca="false">HOUR(C13807)</f>
        <v>8</v>
      </c>
      <c r="C13807" s="1" t="n">
        <v>41379.3659722222</v>
      </c>
      <c r="D13807" s="0" t="s">
        <v>79203</v>
      </c>
    </row>
    <row r="13808" customFormat="false" ht="15" hidden="false" customHeight="false" outlineLevel="0" collapsed="false">
      <c r="A13808" s="0" t="s">
        <v>56690</v>
      </c>
      <c r="B13808" s="0" t="n">
        <f aca="false">HOUR(C13808)</f>
        <v>8</v>
      </c>
      <c r="C13808" s="1" t="n">
        <v>41379.3659722222</v>
      </c>
      <c r="D13808" s="0" t="s">
        <v>79204</v>
      </c>
    </row>
    <row r="13809" customFormat="false" ht="15" hidden="false" customHeight="false" outlineLevel="0" collapsed="false">
      <c r="A13809" s="0" t="s">
        <v>79205</v>
      </c>
      <c r="B13809" s="0" t="n">
        <f aca="false">HOUR(C13809)</f>
        <v>8</v>
      </c>
      <c r="C13809" s="1" t="n">
        <v>41379.3659722222</v>
      </c>
      <c r="D13809" s="0" t="s">
        <v>79206</v>
      </c>
    </row>
    <row r="13810" customFormat="false" ht="15" hidden="false" customHeight="false" outlineLevel="0" collapsed="false">
      <c r="A13810" s="0" t="s">
        <v>48559</v>
      </c>
      <c r="B13810" s="0" t="n">
        <f aca="false">HOUR(C13810)</f>
        <v>8</v>
      </c>
      <c r="C13810" s="1" t="n">
        <v>41379.3659722222</v>
      </c>
      <c r="D13810" s="0" t="s">
        <v>79207</v>
      </c>
    </row>
    <row r="13811" customFormat="false" ht="15" hidden="false" customHeight="false" outlineLevel="0" collapsed="false">
      <c r="A13811" s="0" t="s">
        <v>79208</v>
      </c>
      <c r="B13811" s="0" t="n">
        <f aca="false">HOUR(C13811)</f>
        <v>8</v>
      </c>
      <c r="C13811" s="1" t="n">
        <v>41379.3659722222</v>
      </c>
      <c r="D13811" s="0" t="s">
        <v>79209</v>
      </c>
    </row>
    <row r="13812" customFormat="false" ht="15" hidden="false" customHeight="false" outlineLevel="0" collapsed="false">
      <c r="A13812" s="0" t="s">
        <v>63892</v>
      </c>
      <c r="B13812" s="0" t="n">
        <f aca="false">HOUR(C13812)</f>
        <v>8</v>
      </c>
      <c r="C13812" s="1" t="n">
        <v>41379.3659722222</v>
      </c>
      <c r="D13812" s="0" t="s">
        <v>79210</v>
      </c>
    </row>
    <row r="13813" customFormat="false" ht="15" hidden="false" customHeight="false" outlineLevel="0" collapsed="false">
      <c r="A13813" s="0" t="s">
        <v>65066</v>
      </c>
      <c r="B13813" s="0" t="n">
        <f aca="false">HOUR(C13813)</f>
        <v>8</v>
      </c>
      <c r="C13813" s="1" t="n">
        <v>41379.3659722222</v>
      </c>
      <c r="D13813" s="0" t="s">
        <v>79211</v>
      </c>
    </row>
    <row r="13814" customFormat="false" ht="15" hidden="false" customHeight="false" outlineLevel="0" collapsed="false">
      <c r="A13814" s="0" t="s">
        <v>62407</v>
      </c>
      <c r="B13814" s="0" t="n">
        <f aca="false">HOUR(C13814)</f>
        <v>8</v>
      </c>
      <c r="C13814" s="1" t="n">
        <v>41379.3659722222</v>
      </c>
      <c r="D13814" s="0" t="s">
        <v>79212</v>
      </c>
    </row>
    <row r="13815" customFormat="false" ht="15" hidden="false" customHeight="false" outlineLevel="0" collapsed="false">
      <c r="A13815" s="0" t="s">
        <v>62944</v>
      </c>
      <c r="B13815" s="0" t="n">
        <f aca="false">HOUR(C13815)</f>
        <v>8</v>
      </c>
      <c r="C13815" s="1" t="n">
        <v>41379.3659722222</v>
      </c>
      <c r="D13815" s="0" t="s">
        <v>79213</v>
      </c>
    </row>
    <row r="13816" customFormat="false" ht="15" hidden="false" customHeight="false" outlineLevel="0" collapsed="false">
      <c r="A13816" s="0" t="s">
        <v>79214</v>
      </c>
      <c r="B13816" s="0" t="n">
        <f aca="false">HOUR(C13816)</f>
        <v>8</v>
      </c>
      <c r="C13816" s="1" t="n">
        <v>41379.3659722222</v>
      </c>
      <c r="D13816" s="0" t="s">
        <v>79215</v>
      </c>
    </row>
    <row r="13817" customFormat="false" ht="15" hidden="false" customHeight="false" outlineLevel="0" collapsed="false">
      <c r="A13817" s="0" t="s">
        <v>29007</v>
      </c>
      <c r="B13817" s="0" t="n">
        <f aca="false">HOUR(C13817)</f>
        <v>8</v>
      </c>
      <c r="C13817" s="1" t="n">
        <v>41379.3659722222</v>
      </c>
      <c r="D13817" s="0" t="s">
        <v>79216</v>
      </c>
    </row>
    <row r="13818" customFormat="false" ht="15" hidden="false" customHeight="false" outlineLevel="0" collapsed="false">
      <c r="A13818" s="0" t="s">
        <v>79217</v>
      </c>
      <c r="B13818" s="0" t="n">
        <f aca="false">HOUR(C13818)</f>
        <v>8</v>
      </c>
      <c r="C13818" s="1" t="n">
        <v>41379.3659722222</v>
      </c>
      <c r="D13818" s="0" t="s">
        <v>79218</v>
      </c>
    </row>
    <row r="13819" customFormat="false" ht="15" hidden="false" customHeight="false" outlineLevel="0" collapsed="false">
      <c r="A13819" s="0" t="s">
        <v>57233</v>
      </c>
      <c r="B13819" s="0" t="n">
        <f aca="false">HOUR(C13819)</f>
        <v>8</v>
      </c>
      <c r="C13819" s="1" t="n">
        <v>41379.3659722222</v>
      </c>
      <c r="D13819" s="0" t="s">
        <v>79219</v>
      </c>
    </row>
    <row r="13820" customFormat="false" ht="15" hidden="false" customHeight="false" outlineLevel="0" collapsed="false">
      <c r="A13820" s="0" t="s">
        <v>53473</v>
      </c>
      <c r="B13820" s="0" t="n">
        <f aca="false">HOUR(C13820)</f>
        <v>8</v>
      </c>
      <c r="C13820" s="1" t="n">
        <v>41379.3659722222</v>
      </c>
      <c r="D13820" s="0" t="s">
        <v>79220</v>
      </c>
    </row>
    <row r="13821" customFormat="false" ht="15" hidden="false" customHeight="false" outlineLevel="0" collapsed="false">
      <c r="A13821" s="0" t="s">
        <v>79221</v>
      </c>
      <c r="B13821" s="0" t="n">
        <f aca="false">HOUR(C13821)</f>
        <v>8</v>
      </c>
      <c r="C13821" s="1" t="n">
        <v>41379.3659722222</v>
      </c>
      <c r="D13821" s="0" t="s">
        <v>79222</v>
      </c>
    </row>
    <row r="13822" customFormat="false" ht="15" hidden="false" customHeight="false" outlineLevel="0" collapsed="false">
      <c r="A13822" s="0" t="s">
        <v>79223</v>
      </c>
      <c r="B13822" s="0" t="n">
        <f aca="false">HOUR(C13822)</f>
        <v>8</v>
      </c>
      <c r="C13822" s="1" t="n">
        <v>41379.3659722222</v>
      </c>
      <c r="D13822" s="0" t="s">
        <v>79224</v>
      </c>
    </row>
    <row r="13823" customFormat="false" ht="15" hidden="false" customHeight="false" outlineLevel="0" collapsed="false">
      <c r="A13823" s="0" t="s">
        <v>79225</v>
      </c>
      <c r="B13823" s="0" t="n">
        <f aca="false">HOUR(C13823)</f>
        <v>8</v>
      </c>
      <c r="C13823" s="1" t="n">
        <v>41379.3659722222</v>
      </c>
      <c r="D13823" s="0" t="s">
        <v>79226</v>
      </c>
    </row>
    <row r="13824" customFormat="false" ht="15" hidden="false" customHeight="false" outlineLevel="0" collapsed="false">
      <c r="A13824" s="0" t="s">
        <v>67493</v>
      </c>
      <c r="B13824" s="0" t="n">
        <f aca="false">HOUR(C13824)</f>
        <v>8</v>
      </c>
      <c r="C13824" s="1" t="n">
        <v>41379.3659722222</v>
      </c>
      <c r="D13824" s="0" t="s">
        <v>79227</v>
      </c>
    </row>
    <row r="13825" customFormat="false" ht="15" hidden="false" customHeight="false" outlineLevel="0" collapsed="false">
      <c r="A13825" s="0" t="s">
        <v>67493</v>
      </c>
      <c r="B13825" s="0" t="n">
        <f aca="false">HOUR(C13825)</f>
        <v>8</v>
      </c>
      <c r="C13825" s="1" t="n">
        <v>41379.3659722222</v>
      </c>
      <c r="D13825" s="0" t="s">
        <v>79227</v>
      </c>
    </row>
    <row r="13826" customFormat="false" ht="15" hidden="false" customHeight="false" outlineLevel="0" collapsed="false">
      <c r="A13826" s="0" t="s">
        <v>57712</v>
      </c>
      <c r="B13826" s="0" t="n">
        <f aca="false">HOUR(C13826)</f>
        <v>8</v>
      </c>
      <c r="C13826" s="1" t="n">
        <v>41379.3659722222</v>
      </c>
      <c r="D13826" s="0" t="s">
        <v>79228</v>
      </c>
    </row>
    <row r="13827" customFormat="false" ht="15" hidden="false" customHeight="false" outlineLevel="0" collapsed="false">
      <c r="A13827" s="0" t="s">
        <v>79229</v>
      </c>
      <c r="B13827" s="0" t="n">
        <f aca="false">HOUR(C13827)</f>
        <v>8</v>
      </c>
      <c r="C13827" s="1" t="n">
        <v>41379.3659722222</v>
      </c>
      <c r="D13827" s="0" t="s">
        <v>79230</v>
      </c>
    </row>
    <row r="13828" customFormat="false" ht="15" hidden="false" customHeight="false" outlineLevel="0" collapsed="false">
      <c r="A13828" s="0" t="s">
        <v>59870</v>
      </c>
      <c r="B13828" s="0" t="n">
        <f aca="false">HOUR(C13828)</f>
        <v>8</v>
      </c>
      <c r="C13828" s="1" t="n">
        <v>41379.3659722222</v>
      </c>
      <c r="D13828" s="0" t="s">
        <v>79231</v>
      </c>
    </row>
    <row r="13829" customFormat="false" ht="15" hidden="false" customHeight="false" outlineLevel="0" collapsed="false">
      <c r="A13829" s="0" t="s">
        <v>1480</v>
      </c>
      <c r="B13829" s="0" t="n">
        <f aca="false">HOUR(C13829)</f>
        <v>8</v>
      </c>
      <c r="C13829" s="1" t="n">
        <v>41379.3659722222</v>
      </c>
      <c r="D13829" s="0" t="s">
        <v>79232</v>
      </c>
    </row>
    <row r="13830" customFormat="false" ht="15" hidden="false" customHeight="false" outlineLevel="0" collapsed="false">
      <c r="A13830" s="0" t="s">
        <v>79233</v>
      </c>
      <c r="B13830" s="0" t="n">
        <f aca="false">HOUR(C13830)</f>
        <v>8</v>
      </c>
      <c r="C13830" s="1" t="n">
        <v>41379.3659722222</v>
      </c>
      <c r="D13830" s="0" t="s">
        <v>79234</v>
      </c>
    </row>
    <row r="13831" customFormat="false" ht="15" hidden="false" customHeight="false" outlineLevel="0" collapsed="false">
      <c r="A13831" s="0" t="s">
        <v>59172</v>
      </c>
      <c r="B13831" s="0" t="n">
        <f aca="false">HOUR(C13831)</f>
        <v>8</v>
      </c>
      <c r="C13831" s="1" t="n">
        <v>41379.3659722222</v>
      </c>
      <c r="D13831" s="0" t="s">
        <v>79235</v>
      </c>
    </row>
    <row r="13832" customFormat="false" ht="15" hidden="false" customHeight="false" outlineLevel="0" collapsed="false">
      <c r="A13832" s="0" t="s">
        <v>60982</v>
      </c>
      <c r="B13832" s="0" t="n">
        <f aca="false">HOUR(C13832)</f>
        <v>8</v>
      </c>
      <c r="C13832" s="1" t="n">
        <v>41379.3659722222</v>
      </c>
      <c r="D13832" s="0" t="s">
        <v>79236</v>
      </c>
    </row>
    <row r="13833" customFormat="false" ht="15" hidden="false" customHeight="false" outlineLevel="0" collapsed="false">
      <c r="A13833" s="0" t="s">
        <v>64277</v>
      </c>
      <c r="B13833" s="0" t="n">
        <f aca="false">HOUR(C13833)</f>
        <v>8</v>
      </c>
      <c r="C13833" s="1" t="n">
        <v>41379.3659722222</v>
      </c>
      <c r="D13833" s="0" t="s">
        <v>79236</v>
      </c>
    </row>
    <row r="13834" customFormat="false" ht="15" hidden="false" customHeight="false" outlineLevel="0" collapsed="false">
      <c r="A13834" s="0" t="s">
        <v>79237</v>
      </c>
      <c r="B13834" s="0" t="n">
        <f aca="false">HOUR(C13834)</f>
        <v>8</v>
      </c>
      <c r="C13834" s="1" t="n">
        <v>41379.3659722222</v>
      </c>
      <c r="D13834" s="0" t="s">
        <v>79238</v>
      </c>
    </row>
    <row r="13835" customFormat="false" ht="15" hidden="false" customHeight="false" outlineLevel="0" collapsed="false">
      <c r="A13835" s="0" t="s">
        <v>59652</v>
      </c>
      <c r="B13835" s="0" t="n">
        <f aca="false">HOUR(C13835)</f>
        <v>8</v>
      </c>
      <c r="C13835" s="1" t="n">
        <v>41379.3659722222</v>
      </c>
      <c r="D13835" s="0" t="s">
        <v>79239</v>
      </c>
    </row>
    <row r="13836" customFormat="false" ht="15" hidden="false" customHeight="false" outlineLevel="0" collapsed="false">
      <c r="A13836" s="0" t="s">
        <v>63551</v>
      </c>
      <c r="B13836" s="0" t="n">
        <f aca="false">HOUR(C13836)</f>
        <v>8</v>
      </c>
      <c r="C13836" s="1" t="n">
        <v>41379.3659722222</v>
      </c>
      <c r="D13836" s="0" t="s">
        <v>79240</v>
      </c>
    </row>
    <row r="13837" customFormat="false" ht="15" hidden="false" customHeight="false" outlineLevel="0" collapsed="false">
      <c r="A13837" s="0" t="s">
        <v>78742</v>
      </c>
      <c r="B13837" s="0" t="n">
        <f aca="false">HOUR(C13837)</f>
        <v>8</v>
      </c>
      <c r="C13837" s="1" t="n">
        <v>41379.3659722222</v>
      </c>
      <c r="D13837" s="0" t="s">
        <v>79241</v>
      </c>
    </row>
    <row r="13838" customFormat="false" ht="15" hidden="false" customHeight="false" outlineLevel="0" collapsed="false">
      <c r="A13838" s="0" t="s">
        <v>79242</v>
      </c>
      <c r="B13838" s="0" t="n">
        <f aca="false">HOUR(C13838)</f>
        <v>8</v>
      </c>
      <c r="C13838" s="1" t="n">
        <v>41379.3659722222</v>
      </c>
      <c r="D13838" s="0" t="s">
        <v>79243</v>
      </c>
    </row>
    <row r="13839" customFormat="false" ht="15" hidden="false" customHeight="false" outlineLevel="0" collapsed="false">
      <c r="A13839" s="0" t="s">
        <v>78757</v>
      </c>
      <c r="B13839" s="0" t="n">
        <f aca="false">HOUR(C13839)</f>
        <v>8</v>
      </c>
      <c r="C13839" s="1" t="n">
        <v>41379.3659722222</v>
      </c>
      <c r="D13839" s="0" t="s">
        <v>79244</v>
      </c>
    </row>
    <row r="13840" customFormat="false" ht="15" hidden="false" customHeight="false" outlineLevel="0" collapsed="false">
      <c r="A13840" s="0" t="s">
        <v>71359</v>
      </c>
      <c r="B13840" s="0" t="n">
        <f aca="false">HOUR(C13840)</f>
        <v>8</v>
      </c>
      <c r="C13840" s="1" t="n">
        <v>41379.3659722222</v>
      </c>
      <c r="D13840" s="0" t="s">
        <v>79245</v>
      </c>
    </row>
    <row r="13841" customFormat="false" ht="15" hidden="false" customHeight="false" outlineLevel="0" collapsed="false">
      <c r="A13841" s="0" t="s">
        <v>58681</v>
      </c>
      <c r="B13841" s="0" t="n">
        <f aca="false">HOUR(C13841)</f>
        <v>8</v>
      </c>
      <c r="C13841" s="1" t="n">
        <v>41379.3659722222</v>
      </c>
      <c r="D13841" s="0" t="s">
        <v>79246</v>
      </c>
    </row>
    <row r="13842" customFormat="false" ht="15" hidden="false" customHeight="false" outlineLevel="0" collapsed="false">
      <c r="A13842" s="0" t="s">
        <v>79247</v>
      </c>
      <c r="B13842" s="0" t="n">
        <f aca="false">HOUR(C13842)</f>
        <v>8</v>
      </c>
      <c r="C13842" s="1" t="n">
        <v>41379.3666666667</v>
      </c>
      <c r="D13842" s="0" t="s">
        <v>79248</v>
      </c>
    </row>
    <row r="13843" customFormat="false" ht="15" hidden="false" customHeight="false" outlineLevel="0" collapsed="false">
      <c r="A13843" s="0" t="s">
        <v>79249</v>
      </c>
      <c r="B13843" s="0" t="n">
        <f aca="false">HOUR(C13843)</f>
        <v>8</v>
      </c>
      <c r="C13843" s="1" t="n">
        <v>41379.3666666667</v>
      </c>
      <c r="D13843" s="0" t="s">
        <v>79250</v>
      </c>
    </row>
    <row r="13844" customFormat="false" ht="15" hidden="false" customHeight="false" outlineLevel="0" collapsed="false">
      <c r="A13844" s="0" t="s">
        <v>79251</v>
      </c>
      <c r="B13844" s="0" t="n">
        <f aca="false">HOUR(C13844)</f>
        <v>8</v>
      </c>
      <c r="C13844" s="1" t="n">
        <v>41379.3666666667</v>
      </c>
      <c r="D13844" s="0" t="s">
        <v>79252</v>
      </c>
    </row>
    <row r="13845" customFormat="false" ht="15" hidden="false" customHeight="false" outlineLevel="0" collapsed="false">
      <c r="A13845" s="0" t="s">
        <v>57727</v>
      </c>
      <c r="B13845" s="0" t="n">
        <f aca="false">HOUR(C13845)</f>
        <v>8</v>
      </c>
      <c r="C13845" s="1" t="n">
        <v>41379.3666666667</v>
      </c>
      <c r="D13845" s="0" t="s">
        <v>79253</v>
      </c>
    </row>
    <row r="13846" customFormat="false" ht="15" hidden="false" customHeight="false" outlineLevel="0" collapsed="false">
      <c r="A13846" s="0" t="s">
        <v>79254</v>
      </c>
      <c r="B13846" s="0" t="n">
        <f aca="false">HOUR(C13846)</f>
        <v>8</v>
      </c>
      <c r="C13846" s="1" t="n">
        <v>41379.3666666667</v>
      </c>
      <c r="D13846" s="0" t="s">
        <v>79255</v>
      </c>
    </row>
    <row r="13847" customFormat="false" ht="15" hidden="false" customHeight="false" outlineLevel="0" collapsed="false">
      <c r="A13847" s="0" t="s">
        <v>79256</v>
      </c>
      <c r="B13847" s="0" t="n">
        <f aca="false">HOUR(C13847)</f>
        <v>8</v>
      </c>
      <c r="C13847" s="1" t="n">
        <v>41379.3666666667</v>
      </c>
      <c r="D13847" s="0" t="s">
        <v>79257</v>
      </c>
    </row>
    <row r="13848" customFormat="false" ht="15" hidden="false" customHeight="false" outlineLevel="0" collapsed="false">
      <c r="A13848" s="0" t="s">
        <v>78690</v>
      </c>
      <c r="B13848" s="0" t="n">
        <f aca="false">HOUR(C13848)</f>
        <v>8</v>
      </c>
      <c r="C13848" s="1" t="n">
        <v>41379.3666666667</v>
      </c>
      <c r="D13848" s="0" t="s">
        <v>79258</v>
      </c>
    </row>
    <row r="13849" customFormat="false" ht="15" hidden="false" customHeight="false" outlineLevel="0" collapsed="false">
      <c r="A13849" s="0" t="s">
        <v>79259</v>
      </c>
      <c r="B13849" s="0" t="n">
        <f aca="false">HOUR(C13849)</f>
        <v>8</v>
      </c>
      <c r="C13849" s="1" t="n">
        <v>41379.3666666667</v>
      </c>
      <c r="D13849" s="0" t="s">
        <v>79260</v>
      </c>
    </row>
    <row r="13850" customFormat="false" ht="15" hidden="false" customHeight="false" outlineLevel="0" collapsed="false">
      <c r="A13850" s="0" t="s">
        <v>79261</v>
      </c>
      <c r="B13850" s="0" t="n">
        <f aca="false">HOUR(C13850)</f>
        <v>8</v>
      </c>
      <c r="C13850" s="1" t="n">
        <v>41379.3666666667</v>
      </c>
      <c r="D13850" s="0" t="s">
        <v>79262</v>
      </c>
    </row>
    <row r="13851" customFormat="false" ht="15" hidden="false" customHeight="false" outlineLevel="0" collapsed="false">
      <c r="A13851" s="0" t="s">
        <v>79263</v>
      </c>
      <c r="B13851" s="0" t="n">
        <f aca="false">HOUR(C13851)</f>
        <v>8</v>
      </c>
      <c r="C13851" s="1" t="n">
        <v>41379.3666666667</v>
      </c>
      <c r="D13851" s="0" t="s">
        <v>79264</v>
      </c>
    </row>
    <row r="13852" customFormat="false" ht="15" hidden="false" customHeight="false" outlineLevel="0" collapsed="false">
      <c r="A13852" s="0" t="s">
        <v>79265</v>
      </c>
      <c r="B13852" s="0" t="n">
        <f aca="false">HOUR(C13852)</f>
        <v>8</v>
      </c>
      <c r="C13852" s="1" t="n">
        <v>41379.3666666667</v>
      </c>
      <c r="D13852" s="0" t="s">
        <v>79266</v>
      </c>
    </row>
    <row r="13853" customFormat="false" ht="15" hidden="false" customHeight="false" outlineLevel="0" collapsed="false">
      <c r="A13853" s="0" t="s">
        <v>79267</v>
      </c>
      <c r="B13853" s="0" t="n">
        <f aca="false">HOUR(C13853)</f>
        <v>8</v>
      </c>
      <c r="C13853" s="1" t="n">
        <v>41379.3666666667</v>
      </c>
      <c r="D13853" s="0" t="s">
        <v>79268</v>
      </c>
    </row>
    <row r="13854" customFormat="false" ht="15" hidden="false" customHeight="false" outlineLevel="0" collapsed="false">
      <c r="A13854" s="0" t="s">
        <v>79269</v>
      </c>
      <c r="B13854" s="0" t="n">
        <f aca="false">HOUR(C13854)</f>
        <v>8</v>
      </c>
      <c r="C13854" s="1" t="n">
        <v>41379.3666666667</v>
      </c>
      <c r="D13854" s="0" t="s">
        <v>79270</v>
      </c>
    </row>
    <row r="13855" customFormat="false" ht="15" hidden="false" customHeight="false" outlineLevel="0" collapsed="false">
      <c r="A13855" s="0" t="s">
        <v>59012</v>
      </c>
      <c r="B13855" s="0" t="n">
        <f aca="false">HOUR(C13855)</f>
        <v>8</v>
      </c>
      <c r="C13855" s="1" t="n">
        <v>41379.3666666667</v>
      </c>
      <c r="D13855" s="0" t="s">
        <v>79271</v>
      </c>
    </row>
    <row r="13856" customFormat="false" ht="15" hidden="false" customHeight="false" outlineLevel="0" collapsed="false">
      <c r="A13856" s="0" t="s">
        <v>71775</v>
      </c>
      <c r="B13856" s="0" t="n">
        <f aca="false">HOUR(C13856)</f>
        <v>8</v>
      </c>
      <c r="C13856" s="1" t="n">
        <v>41379.3666666667</v>
      </c>
      <c r="D13856" s="0" t="s">
        <v>79272</v>
      </c>
    </row>
    <row r="13857" customFormat="false" ht="15" hidden="false" customHeight="false" outlineLevel="0" collapsed="false">
      <c r="A13857" s="0" t="s">
        <v>79273</v>
      </c>
      <c r="B13857" s="0" t="n">
        <f aca="false">HOUR(C13857)</f>
        <v>8</v>
      </c>
      <c r="C13857" s="1" t="n">
        <v>41379.3666666667</v>
      </c>
      <c r="D13857" s="0" t="s">
        <v>79274</v>
      </c>
    </row>
    <row r="13858" customFormat="false" ht="15" hidden="false" customHeight="false" outlineLevel="0" collapsed="false">
      <c r="A13858" s="0" t="s">
        <v>69875</v>
      </c>
      <c r="B13858" s="0" t="n">
        <f aca="false">HOUR(C13858)</f>
        <v>8</v>
      </c>
      <c r="C13858" s="1" t="n">
        <v>41379.3666666667</v>
      </c>
      <c r="D13858" s="0" t="s">
        <v>79275</v>
      </c>
    </row>
    <row r="13859" customFormat="false" ht="15" hidden="false" customHeight="false" outlineLevel="0" collapsed="false">
      <c r="A13859" s="0" t="s">
        <v>60681</v>
      </c>
      <c r="B13859" s="0" t="n">
        <f aca="false">HOUR(C13859)</f>
        <v>8</v>
      </c>
      <c r="C13859" s="1" t="n">
        <v>41379.3666666667</v>
      </c>
      <c r="D13859" s="0" t="s">
        <v>79276</v>
      </c>
    </row>
    <row r="13860" customFormat="false" ht="15" hidden="false" customHeight="false" outlineLevel="0" collapsed="false">
      <c r="A13860" s="0" t="s">
        <v>10788</v>
      </c>
      <c r="B13860" s="0" t="n">
        <f aca="false">HOUR(C13860)</f>
        <v>8</v>
      </c>
      <c r="C13860" s="1" t="n">
        <v>41379.3666666667</v>
      </c>
      <c r="D13860" s="0" t="s">
        <v>79277</v>
      </c>
    </row>
    <row r="13861" customFormat="false" ht="15" hidden="false" customHeight="false" outlineLevel="0" collapsed="false">
      <c r="A13861" s="0" t="s">
        <v>62200</v>
      </c>
      <c r="B13861" s="0" t="n">
        <f aca="false">HOUR(C13861)</f>
        <v>8</v>
      </c>
      <c r="C13861" s="1" t="n">
        <v>41379.3666666667</v>
      </c>
      <c r="D13861" s="0" t="s">
        <v>79278</v>
      </c>
    </row>
    <row r="13862" customFormat="false" ht="15" hidden="false" customHeight="false" outlineLevel="0" collapsed="false">
      <c r="A13862" s="0" t="s">
        <v>58910</v>
      </c>
      <c r="B13862" s="0" t="n">
        <f aca="false">HOUR(C13862)</f>
        <v>8</v>
      </c>
      <c r="C13862" s="1" t="n">
        <v>41379.3666666667</v>
      </c>
      <c r="D13862" s="0" t="s">
        <v>79279</v>
      </c>
    </row>
    <row r="13863" customFormat="false" ht="15" hidden="false" customHeight="false" outlineLevel="0" collapsed="false">
      <c r="A13863" s="0" t="s">
        <v>79280</v>
      </c>
      <c r="B13863" s="0" t="n">
        <f aca="false">HOUR(C13863)</f>
        <v>8</v>
      </c>
      <c r="C13863" s="1" t="n">
        <v>41379.3666666667</v>
      </c>
      <c r="D13863" s="0" t="s">
        <v>79281</v>
      </c>
    </row>
    <row r="13864" customFormat="false" ht="15" hidden="false" customHeight="false" outlineLevel="0" collapsed="false">
      <c r="A13864" s="0" t="s">
        <v>79282</v>
      </c>
      <c r="B13864" s="0" t="n">
        <f aca="false">HOUR(C13864)</f>
        <v>8</v>
      </c>
      <c r="C13864" s="1" t="n">
        <v>41379.3666666667</v>
      </c>
      <c r="D13864" s="0" t="s">
        <v>79283</v>
      </c>
    </row>
    <row r="13865" customFormat="false" ht="15" hidden="false" customHeight="false" outlineLevel="0" collapsed="false">
      <c r="A13865" s="0" t="s">
        <v>34223</v>
      </c>
      <c r="B13865" s="0" t="n">
        <f aca="false">HOUR(C13865)</f>
        <v>8</v>
      </c>
      <c r="C13865" s="1" t="n">
        <v>41379.3666666667</v>
      </c>
      <c r="D13865" s="0" t="s">
        <v>79284</v>
      </c>
    </row>
    <row r="13866" customFormat="false" ht="15" hidden="false" customHeight="false" outlineLevel="0" collapsed="false">
      <c r="A13866" s="0" t="s">
        <v>79285</v>
      </c>
      <c r="B13866" s="0" t="n">
        <f aca="false">HOUR(C13866)</f>
        <v>8</v>
      </c>
      <c r="C13866" s="1" t="n">
        <v>41379.3666666667</v>
      </c>
      <c r="D13866" s="0" t="s">
        <v>79286</v>
      </c>
    </row>
    <row r="13867" customFormat="false" ht="15" hidden="false" customHeight="false" outlineLevel="0" collapsed="false">
      <c r="A13867" s="0" t="s">
        <v>79287</v>
      </c>
      <c r="B13867" s="0" t="n">
        <f aca="false">HOUR(C13867)</f>
        <v>8</v>
      </c>
      <c r="C13867" s="1" t="n">
        <v>41379.3666666667</v>
      </c>
      <c r="D13867" s="0" t="s">
        <v>79288</v>
      </c>
    </row>
    <row r="13868" customFormat="false" ht="15" hidden="false" customHeight="false" outlineLevel="0" collapsed="false">
      <c r="A13868" s="0" t="s">
        <v>79289</v>
      </c>
      <c r="B13868" s="0" t="n">
        <f aca="false">HOUR(C13868)</f>
        <v>8</v>
      </c>
      <c r="C13868" s="1" t="n">
        <v>41379.3666666667</v>
      </c>
      <c r="D13868" s="0" t="s">
        <v>79290</v>
      </c>
    </row>
    <row r="13869" customFormat="false" ht="15" hidden="false" customHeight="false" outlineLevel="0" collapsed="false">
      <c r="A13869" s="0" t="s">
        <v>79291</v>
      </c>
      <c r="B13869" s="0" t="n">
        <f aca="false">HOUR(C13869)</f>
        <v>8</v>
      </c>
      <c r="C13869" s="1" t="n">
        <v>41379.3666666667</v>
      </c>
      <c r="D13869" s="0" t="s">
        <v>79292</v>
      </c>
    </row>
    <row r="13870" customFormat="false" ht="15" hidden="false" customHeight="false" outlineLevel="0" collapsed="false">
      <c r="A13870" s="0" t="s">
        <v>58408</v>
      </c>
      <c r="B13870" s="0" t="n">
        <f aca="false">HOUR(C13870)</f>
        <v>8</v>
      </c>
      <c r="C13870" s="1" t="n">
        <v>41379.3666666667</v>
      </c>
      <c r="D13870" s="0" t="s">
        <v>79293</v>
      </c>
    </row>
    <row r="13871" customFormat="false" ht="15" hidden="false" customHeight="false" outlineLevel="0" collapsed="false">
      <c r="A13871" s="0" t="s">
        <v>65517</v>
      </c>
      <c r="B13871" s="0" t="n">
        <f aca="false">HOUR(C13871)</f>
        <v>8</v>
      </c>
      <c r="C13871" s="1" t="n">
        <v>41379.3666666667</v>
      </c>
      <c r="D13871" s="0" t="s">
        <v>79294</v>
      </c>
    </row>
    <row r="13872" customFormat="false" ht="15" hidden="false" customHeight="false" outlineLevel="0" collapsed="false">
      <c r="A13872" s="0" t="s">
        <v>79295</v>
      </c>
      <c r="B13872" s="0" t="n">
        <f aca="false">HOUR(C13872)</f>
        <v>8</v>
      </c>
      <c r="C13872" s="1" t="n">
        <v>41379.3666666667</v>
      </c>
      <c r="D13872" s="0" t="s">
        <v>79296</v>
      </c>
    </row>
    <row r="13873" customFormat="false" ht="15" hidden="false" customHeight="false" outlineLevel="0" collapsed="false">
      <c r="A13873" s="0" t="s">
        <v>79297</v>
      </c>
      <c r="B13873" s="0" t="n">
        <f aca="false">HOUR(C13873)</f>
        <v>8</v>
      </c>
      <c r="C13873" s="1" t="n">
        <v>41379.3666666667</v>
      </c>
      <c r="D13873" s="0" t="s">
        <v>79298</v>
      </c>
    </row>
    <row r="13874" customFormat="false" ht="15" hidden="false" customHeight="false" outlineLevel="0" collapsed="false">
      <c r="A13874" s="0" t="s">
        <v>66058</v>
      </c>
      <c r="B13874" s="0" t="n">
        <f aca="false">HOUR(C13874)</f>
        <v>8</v>
      </c>
      <c r="C13874" s="1" t="n">
        <v>41379.3666666667</v>
      </c>
      <c r="D13874" s="0" t="s">
        <v>79299</v>
      </c>
    </row>
    <row r="13875" customFormat="false" ht="15" hidden="false" customHeight="false" outlineLevel="0" collapsed="false">
      <c r="A13875" s="0" t="s">
        <v>79300</v>
      </c>
      <c r="B13875" s="0" t="n">
        <f aca="false">HOUR(C13875)</f>
        <v>8</v>
      </c>
      <c r="C13875" s="1" t="n">
        <v>41379.3666666667</v>
      </c>
      <c r="D13875" s="0" t="s">
        <v>79301</v>
      </c>
    </row>
    <row r="13876" customFormat="false" ht="15" hidden="false" customHeight="false" outlineLevel="0" collapsed="false">
      <c r="A13876" s="0" t="s">
        <v>79302</v>
      </c>
      <c r="B13876" s="0" t="n">
        <f aca="false">HOUR(C13876)</f>
        <v>8</v>
      </c>
      <c r="C13876" s="1" t="n">
        <v>41379.3666666667</v>
      </c>
      <c r="D13876" s="0" t="s">
        <v>79303</v>
      </c>
    </row>
    <row r="13877" customFormat="false" ht="15" hidden="false" customHeight="false" outlineLevel="0" collapsed="false">
      <c r="A13877" s="0" t="s">
        <v>79304</v>
      </c>
      <c r="B13877" s="0" t="n">
        <f aca="false">HOUR(C13877)</f>
        <v>8</v>
      </c>
      <c r="C13877" s="1" t="n">
        <v>41379.3666666667</v>
      </c>
      <c r="D13877" s="0" t="s">
        <v>79305</v>
      </c>
    </row>
    <row r="13878" customFormat="false" ht="15" hidden="false" customHeight="false" outlineLevel="0" collapsed="false">
      <c r="A13878" s="0" t="s">
        <v>79073</v>
      </c>
      <c r="B13878" s="0" t="n">
        <f aca="false">HOUR(C13878)</f>
        <v>8</v>
      </c>
      <c r="C13878" s="1" t="n">
        <v>41379.3666666667</v>
      </c>
      <c r="D13878" s="0" t="s">
        <v>79306</v>
      </c>
    </row>
    <row r="13879" customFormat="false" ht="15" hidden="false" customHeight="false" outlineLevel="0" collapsed="false">
      <c r="A13879" s="0" t="s">
        <v>79307</v>
      </c>
      <c r="B13879" s="0" t="n">
        <f aca="false">HOUR(C13879)</f>
        <v>8</v>
      </c>
      <c r="C13879" s="1" t="n">
        <v>41379.3666666667</v>
      </c>
      <c r="D13879" s="0" t="s">
        <v>79308</v>
      </c>
    </row>
    <row r="13880" customFormat="false" ht="15" hidden="false" customHeight="false" outlineLevel="0" collapsed="false">
      <c r="A13880" s="0" t="s">
        <v>79309</v>
      </c>
      <c r="B13880" s="0" t="n">
        <f aca="false">HOUR(C13880)</f>
        <v>8</v>
      </c>
      <c r="C13880" s="1" t="n">
        <v>41379.3666666667</v>
      </c>
      <c r="D13880" s="0" t="s">
        <v>79310</v>
      </c>
    </row>
    <row r="13881" customFormat="false" ht="15" hidden="false" customHeight="false" outlineLevel="0" collapsed="false">
      <c r="A13881" s="0" t="s">
        <v>79311</v>
      </c>
      <c r="B13881" s="0" t="n">
        <f aca="false">HOUR(C13881)</f>
        <v>8</v>
      </c>
      <c r="C13881" s="1" t="n">
        <v>41379.3666666667</v>
      </c>
      <c r="D13881" s="0" t="s">
        <v>79312</v>
      </c>
    </row>
    <row r="13882" customFormat="false" ht="15" hidden="false" customHeight="false" outlineLevel="0" collapsed="false">
      <c r="A13882" s="2" t="s">
        <v>44608</v>
      </c>
      <c r="B13882" s="0" t="n">
        <f aca="false">HOUR(C13882)</f>
        <v>8</v>
      </c>
      <c r="C13882" s="1" t="n">
        <v>41379.3666666667</v>
      </c>
      <c r="D13882" s="0" t="s">
        <v>79313</v>
      </c>
    </row>
    <row r="13883" customFormat="false" ht="15" hidden="false" customHeight="false" outlineLevel="0" collapsed="false">
      <c r="A13883" s="0" t="s">
        <v>79314</v>
      </c>
      <c r="B13883" s="0" t="n">
        <f aca="false">HOUR(C13883)</f>
        <v>8</v>
      </c>
      <c r="C13883" s="1" t="n">
        <v>41379.3666666667</v>
      </c>
      <c r="D13883" s="0" t="s">
        <v>79315</v>
      </c>
    </row>
    <row r="13884" customFormat="false" ht="15" hidden="false" customHeight="false" outlineLevel="0" collapsed="false">
      <c r="A13884" s="0" t="s">
        <v>79316</v>
      </c>
      <c r="B13884" s="0" t="n">
        <f aca="false">HOUR(C13884)</f>
        <v>8</v>
      </c>
      <c r="C13884" s="1" t="n">
        <v>41379.3666666667</v>
      </c>
      <c r="D13884" s="0" t="s">
        <v>79317</v>
      </c>
    </row>
    <row r="13885" customFormat="false" ht="15" hidden="false" customHeight="false" outlineLevel="0" collapsed="false">
      <c r="A13885" s="0" t="s">
        <v>68844</v>
      </c>
      <c r="B13885" s="0" t="n">
        <f aca="false">HOUR(C13885)</f>
        <v>8</v>
      </c>
      <c r="C13885" s="1" t="n">
        <v>41379.3666666667</v>
      </c>
      <c r="D13885" s="0" t="s">
        <v>79318</v>
      </c>
    </row>
    <row r="13886" customFormat="false" ht="15" hidden="false" customHeight="false" outlineLevel="0" collapsed="false">
      <c r="A13886" s="0" t="s">
        <v>71931</v>
      </c>
      <c r="B13886" s="0" t="n">
        <f aca="false">HOUR(C13886)</f>
        <v>8</v>
      </c>
      <c r="C13886" s="1" t="n">
        <v>41379.3666666667</v>
      </c>
      <c r="D13886" s="0" t="s">
        <v>79319</v>
      </c>
    </row>
    <row r="13887" customFormat="false" ht="15" hidden="false" customHeight="false" outlineLevel="0" collapsed="false">
      <c r="A13887" s="0" t="s">
        <v>69270</v>
      </c>
      <c r="B13887" s="0" t="n">
        <f aca="false">HOUR(C13887)</f>
        <v>8</v>
      </c>
      <c r="C13887" s="1" t="n">
        <v>41379.3666666667</v>
      </c>
      <c r="D13887" s="0" t="s">
        <v>79320</v>
      </c>
    </row>
    <row r="13888" customFormat="false" ht="15" hidden="false" customHeight="false" outlineLevel="0" collapsed="false">
      <c r="A13888" s="0" t="s">
        <v>79321</v>
      </c>
      <c r="B13888" s="0" t="n">
        <f aca="false">HOUR(C13888)</f>
        <v>8</v>
      </c>
      <c r="C13888" s="1" t="n">
        <v>41379.3666666667</v>
      </c>
      <c r="D13888" s="0" t="s">
        <v>79322</v>
      </c>
    </row>
    <row r="13889" customFormat="false" ht="15" hidden="false" customHeight="false" outlineLevel="0" collapsed="false">
      <c r="A13889" s="0" t="s">
        <v>28306</v>
      </c>
      <c r="B13889" s="0" t="n">
        <f aca="false">HOUR(C13889)</f>
        <v>8</v>
      </c>
      <c r="C13889" s="1" t="n">
        <v>41379.3666666667</v>
      </c>
      <c r="D13889" s="0" t="s">
        <v>79323</v>
      </c>
    </row>
    <row r="13890" customFormat="false" ht="15" hidden="false" customHeight="false" outlineLevel="0" collapsed="false">
      <c r="A13890" s="0" t="s">
        <v>79324</v>
      </c>
      <c r="B13890" s="0" t="n">
        <f aca="false">HOUR(C13890)</f>
        <v>8</v>
      </c>
      <c r="C13890" s="1" t="n">
        <v>41379.3666666667</v>
      </c>
      <c r="D13890" s="0" t="s">
        <v>79325</v>
      </c>
    </row>
    <row r="13891" customFormat="false" ht="15" hidden="false" customHeight="false" outlineLevel="0" collapsed="false">
      <c r="A13891" s="0" t="s">
        <v>79326</v>
      </c>
      <c r="B13891" s="0" t="n">
        <f aca="false">HOUR(C13891)</f>
        <v>8</v>
      </c>
      <c r="C13891" s="1" t="n">
        <v>41379.3666666667</v>
      </c>
      <c r="D13891" s="0" t="s">
        <v>79327</v>
      </c>
    </row>
    <row r="13892" customFormat="false" ht="15" hidden="false" customHeight="false" outlineLevel="0" collapsed="false">
      <c r="A13892" s="0" t="s">
        <v>79328</v>
      </c>
      <c r="B13892" s="0" t="n">
        <f aca="false">HOUR(C13892)</f>
        <v>8</v>
      </c>
      <c r="C13892" s="1" t="n">
        <v>41379.3666666667</v>
      </c>
      <c r="D13892" s="0" t="s">
        <v>79329</v>
      </c>
    </row>
    <row r="13893" customFormat="false" ht="15" hidden="false" customHeight="false" outlineLevel="0" collapsed="false">
      <c r="A13893" s="0" t="s">
        <v>79330</v>
      </c>
      <c r="B13893" s="0" t="n">
        <f aca="false">HOUR(C13893)</f>
        <v>8</v>
      </c>
      <c r="C13893" s="1" t="n">
        <v>41379.3666666667</v>
      </c>
      <c r="D13893" s="0" t="s">
        <v>79331</v>
      </c>
    </row>
    <row r="13894" customFormat="false" ht="15" hidden="false" customHeight="false" outlineLevel="0" collapsed="false">
      <c r="A13894" s="0" t="s">
        <v>79332</v>
      </c>
      <c r="B13894" s="0" t="n">
        <f aca="false">HOUR(C13894)</f>
        <v>8</v>
      </c>
      <c r="C13894" s="1" t="n">
        <v>41379.3666666667</v>
      </c>
      <c r="D13894" s="0" t="s">
        <v>79333</v>
      </c>
    </row>
    <row r="13895" customFormat="false" ht="15" hidden="false" customHeight="false" outlineLevel="0" collapsed="false">
      <c r="A13895" s="0" t="s">
        <v>79334</v>
      </c>
      <c r="B13895" s="0" t="n">
        <f aca="false">HOUR(C13895)</f>
        <v>8</v>
      </c>
      <c r="C13895" s="1" t="n">
        <v>41379.3666666667</v>
      </c>
      <c r="D13895" s="0" t="s">
        <v>79335</v>
      </c>
    </row>
    <row r="13896" customFormat="false" ht="15" hidden="false" customHeight="false" outlineLevel="0" collapsed="false">
      <c r="A13896" s="0" t="s">
        <v>79269</v>
      </c>
      <c r="B13896" s="0" t="n">
        <f aca="false">HOUR(C13896)</f>
        <v>8</v>
      </c>
      <c r="C13896" s="1" t="n">
        <v>41379.3666666667</v>
      </c>
      <c r="D13896" s="0" t="s">
        <v>79336</v>
      </c>
    </row>
    <row r="13897" customFormat="false" ht="15" hidden="false" customHeight="false" outlineLevel="0" collapsed="false">
      <c r="A13897" s="0" t="s">
        <v>79337</v>
      </c>
      <c r="B13897" s="0" t="n">
        <f aca="false">HOUR(C13897)</f>
        <v>8</v>
      </c>
      <c r="C13897" s="1" t="n">
        <v>41379.3666666667</v>
      </c>
      <c r="D13897" s="0" t="s">
        <v>79338</v>
      </c>
    </row>
    <row r="13898" customFormat="false" ht="15" hidden="false" customHeight="false" outlineLevel="0" collapsed="false">
      <c r="A13898" s="0" t="s">
        <v>79339</v>
      </c>
      <c r="B13898" s="0" t="n">
        <f aca="false">HOUR(C13898)</f>
        <v>8</v>
      </c>
      <c r="C13898" s="1" t="n">
        <v>41379.3666666667</v>
      </c>
      <c r="D13898" s="0" t="s">
        <v>79340</v>
      </c>
    </row>
    <row r="13899" customFormat="false" ht="15" hidden="false" customHeight="false" outlineLevel="0" collapsed="false">
      <c r="A13899" s="0" t="s">
        <v>79311</v>
      </c>
      <c r="B13899" s="0" t="n">
        <f aca="false">HOUR(C13899)</f>
        <v>8</v>
      </c>
      <c r="C13899" s="1" t="n">
        <v>41379.3666666667</v>
      </c>
      <c r="D13899" s="0" t="s">
        <v>79341</v>
      </c>
    </row>
    <row r="13900" customFormat="false" ht="15" hidden="false" customHeight="false" outlineLevel="0" collapsed="false">
      <c r="A13900" s="0" t="s">
        <v>79342</v>
      </c>
      <c r="B13900" s="0" t="n">
        <f aca="false">HOUR(C13900)</f>
        <v>8</v>
      </c>
      <c r="C13900" s="1" t="n">
        <v>41379.3666666667</v>
      </c>
      <c r="D13900" s="0" t="s">
        <v>79343</v>
      </c>
    </row>
    <row r="13901" customFormat="false" ht="15" hidden="false" customHeight="false" outlineLevel="0" collapsed="false">
      <c r="A13901" s="0" t="s">
        <v>79344</v>
      </c>
      <c r="B13901" s="0" t="n">
        <f aca="false">HOUR(C13901)</f>
        <v>8</v>
      </c>
      <c r="C13901" s="1" t="n">
        <v>41379.3666666667</v>
      </c>
      <c r="D13901" s="0" t="s">
        <v>79345</v>
      </c>
    </row>
    <row r="13902" customFormat="false" ht="15" hidden="false" customHeight="false" outlineLevel="0" collapsed="false">
      <c r="A13902" s="0" t="s">
        <v>59445</v>
      </c>
      <c r="B13902" s="0" t="n">
        <f aca="false">HOUR(C13902)</f>
        <v>8</v>
      </c>
      <c r="C13902" s="1" t="n">
        <v>41379.3666666667</v>
      </c>
      <c r="D13902" s="0" t="s">
        <v>79346</v>
      </c>
    </row>
    <row r="13903" customFormat="false" ht="15" hidden="false" customHeight="false" outlineLevel="0" collapsed="false">
      <c r="A13903" s="0" t="s">
        <v>79347</v>
      </c>
      <c r="B13903" s="0" t="n">
        <f aca="false">HOUR(C13903)</f>
        <v>8</v>
      </c>
      <c r="C13903" s="1" t="n">
        <v>41379.3666666667</v>
      </c>
      <c r="D13903" s="0" t="s">
        <v>79348</v>
      </c>
    </row>
    <row r="13904" customFormat="false" ht="15" hidden="false" customHeight="false" outlineLevel="0" collapsed="false">
      <c r="A13904" s="0" t="s">
        <v>79349</v>
      </c>
      <c r="B13904" s="0" t="n">
        <f aca="false">HOUR(C13904)</f>
        <v>8</v>
      </c>
      <c r="C13904" s="1" t="n">
        <v>41379.3666666667</v>
      </c>
      <c r="D13904" s="0" t="s">
        <v>79350</v>
      </c>
    </row>
    <row r="13905" customFormat="false" ht="15" hidden="false" customHeight="false" outlineLevel="0" collapsed="false">
      <c r="A13905" s="0" t="s">
        <v>79351</v>
      </c>
      <c r="B13905" s="0" t="n">
        <f aca="false">HOUR(C13905)</f>
        <v>8</v>
      </c>
      <c r="C13905" s="1" t="n">
        <v>41379.3666666667</v>
      </c>
      <c r="D13905" s="0" t="s">
        <v>79352</v>
      </c>
    </row>
    <row r="13906" customFormat="false" ht="15" hidden="false" customHeight="false" outlineLevel="0" collapsed="false">
      <c r="A13906" s="0" t="s">
        <v>79353</v>
      </c>
      <c r="B13906" s="0" t="n">
        <f aca="false">HOUR(C13906)</f>
        <v>8</v>
      </c>
      <c r="C13906" s="1" t="n">
        <v>41379.3666666667</v>
      </c>
      <c r="D13906" s="0" t="s">
        <v>79354</v>
      </c>
    </row>
    <row r="13907" customFormat="false" ht="15" hidden="false" customHeight="false" outlineLevel="0" collapsed="false">
      <c r="A13907" s="0" t="s">
        <v>78742</v>
      </c>
      <c r="B13907" s="0" t="n">
        <f aca="false">HOUR(C13907)</f>
        <v>8</v>
      </c>
      <c r="C13907" s="1" t="n">
        <v>41379.3666666667</v>
      </c>
      <c r="D13907" s="0" t="s">
        <v>79355</v>
      </c>
    </row>
    <row r="13908" customFormat="false" ht="15" hidden="false" customHeight="false" outlineLevel="0" collapsed="false">
      <c r="A13908" s="0" t="s">
        <v>35254</v>
      </c>
      <c r="B13908" s="0" t="n">
        <f aca="false">HOUR(C13908)</f>
        <v>8</v>
      </c>
      <c r="C13908" s="1" t="n">
        <v>41379.3666666667</v>
      </c>
      <c r="D13908" s="0" t="s">
        <v>79356</v>
      </c>
    </row>
    <row r="13909" customFormat="false" ht="15" hidden="false" customHeight="false" outlineLevel="0" collapsed="false">
      <c r="A13909" s="0" t="s">
        <v>63252</v>
      </c>
      <c r="B13909" s="0" t="n">
        <f aca="false">HOUR(C13909)</f>
        <v>8</v>
      </c>
      <c r="C13909" s="1" t="n">
        <v>41379.3666666667</v>
      </c>
      <c r="D13909" s="0" t="s">
        <v>79357</v>
      </c>
    </row>
    <row r="13910" customFormat="false" ht="15" hidden="false" customHeight="false" outlineLevel="0" collapsed="false">
      <c r="A13910" s="0" t="s">
        <v>44806</v>
      </c>
      <c r="B13910" s="0" t="n">
        <f aca="false">HOUR(C13910)</f>
        <v>8</v>
      </c>
      <c r="C13910" s="1" t="n">
        <v>41379.3666666667</v>
      </c>
      <c r="D13910" s="0" t="s">
        <v>79358</v>
      </c>
    </row>
    <row r="13911" customFormat="false" ht="15" hidden="false" customHeight="false" outlineLevel="0" collapsed="false">
      <c r="A13911" s="0" t="s">
        <v>79359</v>
      </c>
      <c r="B13911" s="0" t="n">
        <f aca="false">HOUR(C13911)</f>
        <v>8</v>
      </c>
      <c r="C13911" s="1" t="n">
        <v>41379.3666666667</v>
      </c>
      <c r="D13911" s="0" t="s">
        <v>79360</v>
      </c>
    </row>
    <row r="13912" customFormat="false" ht="15" hidden="false" customHeight="false" outlineLevel="0" collapsed="false">
      <c r="A13912" s="0" t="s">
        <v>79361</v>
      </c>
      <c r="B13912" s="0" t="n">
        <f aca="false">HOUR(C13912)</f>
        <v>8</v>
      </c>
      <c r="C13912" s="1" t="n">
        <v>41379.3666666667</v>
      </c>
      <c r="D13912" s="0" t="s">
        <v>79362</v>
      </c>
    </row>
    <row r="13913" customFormat="false" ht="15" hidden="false" customHeight="false" outlineLevel="0" collapsed="false">
      <c r="A13913" s="0" t="s">
        <v>79363</v>
      </c>
      <c r="B13913" s="0" t="n">
        <f aca="false">HOUR(C13913)</f>
        <v>8</v>
      </c>
      <c r="C13913" s="1" t="n">
        <v>41379.3666666667</v>
      </c>
      <c r="D13913" s="0" t="s">
        <v>79364</v>
      </c>
    </row>
    <row r="13914" customFormat="false" ht="15" hidden="false" customHeight="false" outlineLevel="0" collapsed="false">
      <c r="A13914" s="0" t="s">
        <v>79365</v>
      </c>
      <c r="B13914" s="0" t="n">
        <f aca="false">HOUR(C13914)</f>
        <v>8</v>
      </c>
      <c r="C13914" s="1" t="n">
        <v>41379.3666666667</v>
      </c>
      <c r="D13914" s="0" t="s">
        <v>79366</v>
      </c>
    </row>
    <row r="13915" customFormat="false" ht="15" hidden="false" customHeight="false" outlineLevel="0" collapsed="false">
      <c r="A13915" s="0" t="s">
        <v>73842</v>
      </c>
      <c r="B13915" s="0" t="n">
        <f aca="false">HOUR(C13915)</f>
        <v>8</v>
      </c>
      <c r="C13915" s="1" t="n">
        <v>41379.3666666667</v>
      </c>
      <c r="D13915" s="0" t="s">
        <v>79367</v>
      </c>
    </row>
    <row r="13916" customFormat="false" ht="15" hidden="false" customHeight="false" outlineLevel="0" collapsed="false">
      <c r="A13916" s="0" t="s">
        <v>79368</v>
      </c>
      <c r="B13916" s="0" t="n">
        <f aca="false">HOUR(C13916)</f>
        <v>8</v>
      </c>
      <c r="C13916" s="1" t="n">
        <v>41379.3666666667</v>
      </c>
      <c r="D13916" s="0" t="s">
        <v>79369</v>
      </c>
    </row>
    <row r="13917" customFormat="false" ht="15" hidden="false" customHeight="false" outlineLevel="0" collapsed="false">
      <c r="A13917" s="0" t="s">
        <v>79370</v>
      </c>
      <c r="B13917" s="0" t="n">
        <f aca="false">HOUR(C13917)</f>
        <v>8</v>
      </c>
      <c r="C13917" s="1" t="n">
        <v>41379.3673611111</v>
      </c>
      <c r="D13917" s="0" t="s">
        <v>79371</v>
      </c>
    </row>
    <row r="13918" customFormat="false" ht="15" hidden="false" customHeight="false" outlineLevel="0" collapsed="false">
      <c r="A13918" s="0" t="s">
        <v>79372</v>
      </c>
      <c r="B13918" s="0" t="n">
        <f aca="false">HOUR(C13918)</f>
        <v>8</v>
      </c>
      <c r="C13918" s="1" t="n">
        <v>41379.3673611111</v>
      </c>
      <c r="D13918" s="0" t="s">
        <v>79373</v>
      </c>
    </row>
    <row r="13919" customFormat="false" ht="15" hidden="false" customHeight="false" outlineLevel="0" collapsed="false">
      <c r="A13919" s="0" t="s">
        <v>79374</v>
      </c>
      <c r="B13919" s="0" t="n">
        <f aca="false">HOUR(C13919)</f>
        <v>8</v>
      </c>
      <c r="C13919" s="1" t="n">
        <v>41379.3673611111</v>
      </c>
      <c r="D13919" s="0" t="s">
        <v>79375</v>
      </c>
    </row>
    <row r="13920" customFormat="false" ht="15" hidden="false" customHeight="false" outlineLevel="0" collapsed="false">
      <c r="A13920" s="0" t="s">
        <v>79376</v>
      </c>
      <c r="B13920" s="0" t="n">
        <f aca="false">HOUR(C13920)</f>
        <v>8</v>
      </c>
      <c r="C13920" s="1" t="n">
        <v>41379.3673611111</v>
      </c>
      <c r="D13920" s="0" t="s">
        <v>79377</v>
      </c>
    </row>
    <row r="13921" customFormat="false" ht="15" hidden="false" customHeight="false" outlineLevel="0" collapsed="false">
      <c r="A13921" s="0" t="s">
        <v>79378</v>
      </c>
      <c r="B13921" s="0" t="n">
        <f aca="false">HOUR(C13921)</f>
        <v>8</v>
      </c>
      <c r="C13921" s="1" t="n">
        <v>41379.3673611111</v>
      </c>
      <c r="D13921" s="0" t="s">
        <v>79379</v>
      </c>
    </row>
    <row r="13922" customFormat="false" ht="15" hidden="false" customHeight="false" outlineLevel="0" collapsed="false">
      <c r="A13922" s="0" t="s">
        <v>79380</v>
      </c>
      <c r="B13922" s="0" t="n">
        <f aca="false">HOUR(C13922)</f>
        <v>8</v>
      </c>
      <c r="C13922" s="1" t="n">
        <v>41379.3673611111</v>
      </c>
      <c r="D13922" s="0" t="s">
        <v>79381</v>
      </c>
    </row>
    <row r="13923" customFormat="false" ht="15" hidden="false" customHeight="false" outlineLevel="0" collapsed="false">
      <c r="A13923" s="0" t="s">
        <v>79382</v>
      </c>
      <c r="B13923" s="0" t="n">
        <f aca="false">HOUR(C13923)</f>
        <v>8</v>
      </c>
      <c r="C13923" s="1" t="n">
        <v>41379.3673611111</v>
      </c>
      <c r="D13923" s="0" t="s">
        <v>79383</v>
      </c>
    </row>
    <row r="13924" customFormat="false" ht="15" hidden="false" customHeight="false" outlineLevel="0" collapsed="false">
      <c r="A13924" s="0" t="s">
        <v>79384</v>
      </c>
      <c r="B13924" s="0" t="n">
        <f aca="false">HOUR(C13924)</f>
        <v>8</v>
      </c>
      <c r="C13924" s="1" t="n">
        <v>41379.3673611111</v>
      </c>
      <c r="D13924" s="0" t="s">
        <v>79385</v>
      </c>
    </row>
    <row r="13925" customFormat="false" ht="15" hidden="false" customHeight="false" outlineLevel="0" collapsed="false">
      <c r="A13925" s="0" t="s">
        <v>79386</v>
      </c>
      <c r="B13925" s="0" t="n">
        <f aca="false">HOUR(C13925)</f>
        <v>8</v>
      </c>
      <c r="C13925" s="1" t="n">
        <v>41379.3673611111</v>
      </c>
      <c r="D13925" s="0" t="s">
        <v>79387</v>
      </c>
    </row>
    <row r="13926" customFormat="false" ht="15" hidden="false" customHeight="false" outlineLevel="0" collapsed="false">
      <c r="A13926" s="0" t="s">
        <v>73761</v>
      </c>
      <c r="B13926" s="0" t="n">
        <f aca="false">HOUR(C13926)</f>
        <v>8</v>
      </c>
      <c r="C13926" s="1" t="n">
        <v>41379.3673611111</v>
      </c>
      <c r="D13926" s="0" t="s">
        <v>79388</v>
      </c>
    </row>
    <row r="13927" customFormat="false" ht="15" hidden="false" customHeight="false" outlineLevel="0" collapsed="false">
      <c r="A13927" s="0" t="s">
        <v>79389</v>
      </c>
      <c r="B13927" s="0" t="n">
        <f aca="false">HOUR(C13927)</f>
        <v>8</v>
      </c>
      <c r="C13927" s="1" t="n">
        <v>41379.3673611111</v>
      </c>
      <c r="D13927" s="0" t="s">
        <v>79390</v>
      </c>
    </row>
    <row r="13928" customFormat="false" ht="15" hidden="false" customHeight="false" outlineLevel="0" collapsed="false">
      <c r="A13928" s="0" t="s">
        <v>79391</v>
      </c>
      <c r="B13928" s="0" t="n">
        <f aca="false">HOUR(C13928)</f>
        <v>8</v>
      </c>
      <c r="C13928" s="1" t="n">
        <v>41379.3673611111</v>
      </c>
      <c r="D13928" s="0" t="s">
        <v>79392</v>
      </c>
    </row>
    <row r="13929" customFormat="false" ht="15" hidden="false" customHeight="false" outlineLevel="0" collapsed="false">
      <c r="A13929" s="0" t="s">
        <v>79393</v>
      </c>
      <c r="B13929" s="0" t="n">
        <f aca="false">HOUR(C13929)</f>
        <v>8</v>
      </c>
      <c r="C13929" s="1" t="n">
        <v>41379.3673611111</v>
      </c>
      <c r="D13929" s="0" t="s">
        <v>79394</v>
      </c>
    </row>
    <row r="13930" customFormat="false" ht="15" hidden="false" customHeight="false" outlineLevel="0" collapsed="false">
      <c r="A13930" s="0" t="s">
        <v>79395</v>
      </c>
      <c r="B13930" s="0" t="n">
        <f aca="false">HOUR(C13930)</f>
        <v>8</v>
      </c>
      <c r="C13930" s="1" t="n">
        <v>41379.3673611111</v>
      </c>
      <c r="D13930" s="0" t="s">
        <v>79396</v>
      </c>
    </row>
    <row r="13931" customFormat="false" ht="15" hidden="false" customHeight="false" outlineLevel="0" collapsed="false">
      <c r="A13931" s="0" t="s">
        <v>79397</v>
      </c>
      <c r="B13931" s="0" t="n">
        <f aca="false">HOUR(C13931)</f>
        <v>8</v>
      </c>
      <c r="C13931" s="1" t="n">
        <v>41379.3673611111</v>
      </c>
      <c r="D13931" s="0" t="s">
        <v>79398</v>
      </c>
    </row>
    <row r="13932" customFormat="false" ht="15" hidden="false" customHeight="false" outlineLevel="0" collapsed="false">
      <c r="A13932" s="0" t="s">
        <v>152</v>
      </c>
      <c r="B13932" s="0" t="n">
        <f aca="false">HOUR(C13932)</f>
        <v>8</v>
      </c>
      <c r="C13932" s="1" t="n">
        <v>41379.3673611111</v>
      </c>
      <c r="D13932" s="0" t="s">
        <v>79399</v>
      </c>
    </row>
    <row r="13933" customFormat="false" ht="15" hidden="false" customHeight="false" outlineLevel="0" collapsed="false">
      <c r="A13933" s="0" t="s">
        <v>79400</v>
      </c>
      <c r="B13933" s="0" t="n">
        <f aca="false">HOUR(C13933)</f>
        <v>8</v>
      </c>
      <c r="C13933" s="1" t="n">
        <v>41379.3673611111</v>
      </c>
      <c r="D13933" s="0" t="s">
        <v>79401</v>
      </c>
    </row>
    <row r="13934" customFormat="false" ht="15" hidden="false" customHeight="false" outlineLevel="0" collapsed="false">
      <c r="A13934" s="0" t="s">
        <v>79402</v>
      </c>
      <c r="B13934" s="0" t="n">
        <f aca="false">HOUR(C13934)</f>
        <v>8</v>
      </c>
      <c r="C13934" s="1" t="n">
        <v>41379.3673611111</v>
      </c>
      <c r="D13934" s="0" t="s">
        <v>79403</v>
      </c>
    </row>
    <row r="13935" customFormat="false" ht="15" hidden="false" customHeight="false" outlineLevel="0" collapsed="false">
      <c r="A13935" s="0" t="s">
        <v>56487</v>
      </c>
      <c r="B13935" s="0" t="n">
        <f aca="false">HOUR(C13935)</f>
        <v>8</v>
      </c>
      <c r="C13935" s="1" t="n">
        <v>41379.3673611111</v>
      </c>
      <c r="D13935" s="0" t="s">
        <v>79404</v>
      </c>
    </row>
    <row r="13936" customFormat="false" ht="15" hidden="false" customHeight="false" outlineLevel="0" collapsed="false">
      <c r="A13936" s="0" t="s">
        <v>79405</v>
      </c>
      <c r="B13936" s="0" t="n">
        <f aca="false">HOUR(C13936)</f>
        <v>8</v>
      </c>
      <c r="C13936" s="1" t="n">
        <v>41379.3673611111</v>
      </c>
      <c r="D13936" s="0" t="s">
        <v>79406</v>
      </c>
    </row>
    <row r="13937" customFormat="false" ht="15" hidden="false" customHeight="false" outlineLevel="0" collapsed="false">
      <c r="A13937" s="0" t="s">
        <v>79407</v>
      </c>
      <c r="B13937" s="0" t="n">
        <f aca="false">HOUR(C13937)</f>
        <v>8</v>
      </c>
      <c r="C13937" s="1" t="n">
        <v>41379.3673611111</v>
      </c>
      <c r="D13937" s="0" t="s">
        <v>79408</v>
      </c>
    </row>
    <row r="13938" customFormat="false" ht="15" hidden="false" customHeight="false" outlineLevel="0" collapsed="false">
      <c r="A13938" s="0" t="s">
        <v>79409</v>
      </c>
      <c r="B13938" s="0" t="n">
        <f aca="false">HOUR(C13938)</f>
        <v>8</v>
      </c>
      <c r="C13938" s="1" t="n">
        <v>41379.3673611111</v>
      </c>
      <c r="D13938" s="0" t="s">
        <v>79410</v>
      </c>
    </row>
    <row r="13939" customFormat="false" ht="15" hidden="false" customHeight="false" outlineLevel="0" collapsed="false">
      <c r="A13939" s="0" t="s">
        <v>79411</v>
      </c>
      <c r="B13939" s="0" t="n">
        <f aca="false">HOUR(C13939)</f>
        <v>8</v>
      </c>
      <c r="C13939" s="1" t="n">
        <v>41379.3673611111</v>
      </c>
      <c r="D13939" s="0" t="s">
        <v>79412</v>
      </c>
    </row>
    <row r="13940" customFormat="false" ht="15" hidden="false" customHeight="false" outlineLevel="0" collapsed="false">
      <c r="A13940" s="0" t="s">
        <v>77250</v>
      </c>
      <c r="B13940" s="0" t="n">
        <f aca="false">HOUR(C13940)</f>
        <v>8</v>
      </c>
      <c r="C13940" s="1" t="n">
        <v>41379.3673611111</v>
      </c>
      <c r="D13940" s="0" t="s">
        <v>79413</v>
      </c>
    </row>
    <row r="13941" customFormat="false" ht="15" hidden="false" customHeight="false" outlineLevel="0" collapsed="false">
      <c r="A13941" s="0" t="s">
        <v>79414</v>
      </c>
      <c r="B13941" s="0" t="n">
        <f aca="false">HOUR(C13941)</f>
        <v>8</v>
      </c>
      <c r="C13941" s="1" t="n">
        <v>41379.3673611111</v>
      </c>
      <c r="D13941" s="0" t="s">
        <v>79415</v>
      </c>
    </row>
    <row r="13942" customFormat="false" ht="15" hidden="false" customHeight="false" outlineLevel="0" collapsed="false">
      <c r="A13942" s="0" t="s">
        <v>20810</v>
      </c>
      <c r="B13942" s="0" t="n">
        <f aca="false">HOUR(C13942)</f>
        <v>8</v>
      </c>
      <c r="C13942" s="1" t="n">
        <v>41379.3673611111</v>
      </c>
      <c r="D13942" s="0" t="s">
        <v>79416</v>
      </c>
    </row>
    <row r="13943" customFormat="false" ht="15" hidden="false" customHeight="false" outlineLevel="0" collapsed="false">
      <c r="A13943" s="0" t="s">
        <v>79417</v>
      </c>
      <c r="B13943" s="0" t="n">
        <f aca="false">HOUR(C13943)</f>
        <v>8</v>
      </c>
      <c r="C13943" s="1" t="n">
        <v>41379.3673611111</v>
      </c>
      <c r="D13943" s="0" t="s">
        <v>79418</v>
      </c>
    </row>
    <row r="13944" customFormat="false" ht="15" hidden="false" customHeight="false" outlineLevel="0" collapsed="false">
      <c r="A13944" s="0" t="s">
        <v>79419</v>
      </c>
      <c r="B13944" s="0" t="n">
        <f aca="false">HOUR(C13944)</f>
        <v>8</v>
      </c>
      <c r="C13944" s="1" t="n">
        <v>41379.3673611111</v>
      </c>
      <c r="D13944" s="0" t="s">
        <v>79420</v>
      </c>
    </row>
    <row r="13945" customFormat="false" ht="15" hidden="false" customHeight="false" outlineLevel="0" collapsed="false">
      <c r="A13945" s="0" t="s">
        <v>79421</v>
      </c>
      <c r="B13945" s="0" t="n">
        <f aca="false">HOUR(C13945)</f>
        <v>8</v>
      </c>
      <c r="C13945" s="1" t="n">
        <v>41379.3673611111</v>
      </c>
      <c r="D13945" s="0" t="s">
        <v>79422</v>
      </c>
    </row>
    <row r="13946" customFormat="false" ht="15" hidden="false" customHeight="false" outlineLevel="0" collapsed="false">
      <c r="A13946" s="0" t="s">
        <v>79423</v>
      </c>
      <c r="B13946" s="0" t="n">
        <f aca="false">HOUR(C13946)</f>
        <v>8</v>
      </c>
      <c r="C13946" s="1" t="n">
        <v>41379.3673611111</v>
      </c>
      <c r="D13946" s="0" t="s">
        <v>79424</v>
      </c>
    </row>
    <row r="13947" customFormat="false" ht="15" hidden="false" customHeight="false" outlineLevel="0" collapsed="false">
      <c r="A13947" s="0" t="s">
        <v>78363</v>
      </c>
      <c r="B13947" s="0" t="n">
        <f aca="false">HOUR(C13947)</f>
        <v>8</v>
      </c>
      <c r="C13947" s="1" t="n">
        <v>41379.3673611111</v>
      </c>
      <c r="D13947" s="0" t="s">
        <v>79425</v>
      </c>
    </row>
    <row r="13948" customFormat="false" ht="15" hidden="false" customHeight="false" outlineLevel="0" collapsed="false">
      <c r="A13948" s="0" t="s">
        <v>26352</v>
      </c>
      <c r="B13948" s="0" t="n">
        <f aca="false">HOUR(C13948)</f>
        <v>8</v>
      </c>
      <c r="C13948" s="1" t="n">
        <v>41379.3673611111</v>
      </c>
      <c r="D13948" s="0" t="s">
        <v>79426</v>
      </c>
    </row>
    <row r="13949" customFormat="false" ht="15" hidden="false" customHeight="false" outlineLevel="0" collapsed="false">
      <c r="A13949" s="0" t="s">
        <v>79427</v>
      </c>
      <c r="B13949" s="0" t="n">
        <f aca="false">HOUR(C13949)</f>
        <v>8</v>
      </c>
      <c r="C13949" s="1" t="n">
        <v>41379.3673611111</v>
      </c>
      <c r="D13949" s="0" t="s">
        <v>79428</v>
      </c>
    </row>
    <row r="13950" customFormat="false" ht="15" hidden="false" customHeight="false" outlineLevel="0" collapsed="false">
      <c r="A13950" s="0" t="s">
        <v>79429</v>
      </c>
      <c r="B13950" s="0" t="n">
        <f aca="false">HOUR(C13950)</f>
        <v>8</v>
      </c>
      <c r="C13950" s="1" t="n">
        <v>41379.3673611111</v>
      </c>
      <c r="D13950" s="0" t="s">
        <v>79430</v>
      </c>
    </row>
    <row r="13951" customFormat="false" ht="15" hidden="false" customHeight="false" outlineLevel="0" collapsed="false">
      <c r="A13951" s="0" t="s">
        <v>65548</v>
      </c>
      <c r="B13951" s="0" t="n">
        <f aca="false">HOUR(C13951)</f>
        <v>8</v>
      </c>
      <c r="C13951" s="1" t="n">
        <v>41379.3673611111</v>
      </c>
      <c r="D13951" s="0" t="s">
        <v>79431</v>
      </c>
    </row>
    <row r="13952" customFormat="false" ht="15" hidden="false" customHeight="false" outlineLevel="0" collapsed="false">
      <c r="A13952" s="0" t="s">
        <v>79432</v>
      </c>
      <c r="B13952" s="0" t="n">
        <f aca="false">HOUR(C13952)</f>
        <v>8</v>
      </c>
      <c r="C13952" s="1" t="n">
        <v>41379.3673611111</v>
      </c>
      <c r="D13952" s="0" t="s">
        <v>79433</v>
      </c>
    </row>
    <row r="13953" customFormat="false" ht="15" hidden="false" customHeight="false" outlineLevel="0" collapsed="false">
      <c r="A13953" s="0" t="s">
        <v>79434</v>
      </c>
      <c r="B13953" s="0" t="n">
        <f aca="false">HOUR(C13953)</f>
        <v>8</v>
      </c>
      <c r="C13953" s="1" t="n">
        <v>41379.3673611111</v>
      </c>
      <c r="D13953" s="0" t="s">
        <v>79435</v>
      </c>
    </row>
    <row r="13954" customFormat="false" ht="15" hidden="false" customHeight="false" outlineLevel="0" collapsed="false">
      <c r="A13954" s="0" t="s">
        <v>79436</v>
      </c>
      <c r="B13954" s="0" t="n">
        <f aca="false">HOUR(C13954)</f>
        <v>8</v>
      </c>
      <c r="C13954" s="1" t="n">
        <v>41379.3673611111</v>
      </c>
      <c r="D13954" s="0" t="s">
        <v>79437</v>
      </c>
    </row>
    <row r="13955" customFormat="false" ht="15" hidden="false" customHeight="false" outlineLevel="0" collapsed="false">
      <c r="A13955" s="0" t="s">
        <v>79438</v>
      </c>
      <c r="B13955" s="0" t="n">
        <f aca="false">HOUR(C13955)</f>
        <v>8</v>
      </c>
      <c r="C13955" s="1" t="n">
        <v>41379.3673611111</v>
      </c>
      <c r="D13955" s="0" t="s">
        <v>79439</v>
      </c>
    </row>
    <row r="13956" customFormat="false" ht="15" hidden="false" customHeight="false" outlineLevel="0" collapsed="false">
      <c r="A13956" s="0" t="s">
        <v>71514</v>
      </c>
      <c r="B13956" s="0" t="n">
        <f aca="false">HOUR(C13956)</f>
        <v>8</v>
      </c>
      <c r="C13956" s="1" t="n">
        <v>41379.3673611111</v>
      </c>
      <c r="D13956" s="0" t="s">
        <v>79440</v>
      </c>
    </row>
    <row r="13957" customFormat="false" ht="15" hidden="false" customHeight="false" outlineLevel="0" collapsed="false">
      <c r="A13957" s="0" t="s">
        <v>79441</v>
      </c>
      <c r="B13957" s="0" t="n">
        <f aca="false">HOUR(C13957)</f>
        <v>8</v>
      </c>
      <c r="C13957" s="1" t="n">
        <v>41379.3673611111</v>
      </c>
      <c r="D13957" s="0" t="s">
        <v>79442</v>
      </c>
    </row>
    <row r="13958" customFormat="false" ht="15" hidden="false" customHeight="false" outlineLevel="0" collapsed="false">
      <c r="A13958" s="0" t="s">
        <v>79443</v>
      </c>
      <c r="B13958" s="0" t="n">
        <f aca="false">HOUR(C13958)</f>
        <v>8</v>
      </c>
      <c r="C13958" s="1" t="n">
        <v>41379.3673611111</v>
      </c>
      <c r="D13958" s="0" t="s">
        <v>79444</v>
      </c>
    </row>
    <row r="13959" customFormat="false" ht="15" hidden="false" customHeight="false" outlineLevel="0" collapsed="false">
      <c r="A13959" s="0" t="s">
        <v>60507</v>
      </c>
      <c r="B13959" s="0" t="n">
        <f aca="false">HOUR(C13959)</f>
        <v>8</v>
      </c>
      <c r="C13959" s="1" t="n">
        <v>41379.3673611111</v>
      </c>
      <c r="D13959" s="0" t="s">
        <v>79445</v>
      </c>
    </row>
    <row r="13960" customFormat="false" ht="15" hidden="false" customHeight="false" outlineLevel="0" collapsed="false">
      <c r="A13960" s="0" t="s">
        <v>79446</v>
      </c>
      <c r="B13960" s="0" t="n">
        <f aca="false">HOUR(C13960)</f>
        <v>8</v>
      </c>
      <c r="C13960" s="1" t="n">
        <v>41379.3673611111</v>
      </c>
      <c r="D13960" s="0" t="s">
        <v>79447</v>
      </c>
    </row>
    <row r="13961" customFormat="false" ht="15" hidden="false" customHeight="false" outlineLevel="0" collapsed="false">
      <c r="A13961" s="0" t="s">
        <v>79448</v>
      </c>
      <c r="B13961" s="0" t="n">
        <f aca="false">HOUR(C13961)</f>
        <v>8</v>
      </c>
      <c r="C13961" s="1" t="n">
        <v>41379.3673611111</v>
      </c>
      <c r="D13961" s="0" t="s">
        <v>69349</v>
      </c>
    </row>
    <row r="13962" customFormat="false" ht="15" hidden="false" customHeight="false" outlineLevel="0" collapsed="false">
      <c r="A13962" s="0" t="s">
        <v>69595</v>
      </c>
      <c r="B13962" s="0" t="n">
        <f aca="false">HOUR(C13962)</f>
        <v>8</v>
      </c>
      <c r="C13962" s="1" t="n">
        <v>41379.3673611111</v>
      </c>
      <c r="D13962" s="0" t="s">
        <v>79449</v>
      </c>
    </row>
    <row r="13963" customFormat="false" ht="15" hidden="false" customHeight="false" outlineLevel="0" collapsed="false">
      <c r="A13963" s="0" t="s">
        <v>74344</v>
      </c>
      <c r="B13963" s="0" t="n">
        <f aca="false">HOUR(C13963)</f>
        <v>8</v>
      </c>
      <c r="C13963" s="1" t="n">
        <v>41379.3673611111</v>
      </c>
      <c r="D13963" s="0" t="s">
        <v>79450</v>
      </c>
    </row>
    <row r="13964" customFormat="false" ht="15" hidden="false" customHeight="false" outlineLevel="0" collapsed="false">
      <c r="A13964" s="0" t="s">
        <v>79451</v>
      </c>
      <c r="B13964" s="0" t="n">
        <f aca="false">HOUR(C13964)</f>
        <v>8</v>
      </c>
      <c r="C13964" s="1" t="n">
        <v>41379.3673611111</v>
      </c>
      <c r="D13964" s="0" t="s">
        <v>79452</v>
      </c>
    </row>
    <row r="13965" customFormat="false" ht="15" hidden="false" customHeight="false" outlineLevel="0" collapsed="false">
      <c r="A13965" s="0" t="s">
        <v>79453</v>
      </c>
      <c r="B13965" s="0" t="n">
        <f aca="false">HOUR(C13965)</f>
        <v>8</v>
      </c>
      <c r="C13965" s="1" t="n">
        <v>41379.3673611111</v>
      </c>
      <c r="D13965" s="0" t="s">
        <v>79452</v>
      </c>
    </row>
    <row r="13966" customFormat="false" ht="15" hidden="false" customHeight="false" outlineLevel="0" collapsed="false">
      <c r="A13966" s="0" t="s">
        <v>79454</v>
      </c>
      <c r="B13966" s="0" t="n">
        <f aca="false">HOUR(C13966)</f>
        <v>8</v>
      </c>
      <c r="C13966" s="1" t="n">
        <v>41379.3673611111</v>
      </c>
      <c r="D13966" s="0" t="s">
        <v>79455</v>
      </c>
    </row>
    <row r="13967" customFormat="false" ht="15" hidden="false" customHeight="false" outlineLevel="0" collapsed="false">
      <c r="A13967" s="0" t="s">
        <v>59636</v>
      </c>
      <c r="B13967" s="0" t="n">
        <f aca="false">HOUR(C13967)</f>
        <v>8</v>
      </c>
      <c r="C13967" s="1" t="n">
        <v>41379.3673611111</v>
      </c>
      <c r="D13967" s="0" t="s">
        <v>79456</v>
      </c>
    </row>
    <row r="13968" customFormat="false" ht="15" hidden="false" customHeight="false" outlineLevel="0" collapsed="false">
      <c r="A13968" s="0" t="s">
        <v>79457</v>
      </c>
      <c r="B13968" s="0" t="n">
        <f aca="false">HOUR(C13968)</f>
        <v>8</v>
      </c>
      <c r="C13968" s="1" t="n">
        <v>41379.3673611111</v>
      </c>
      <c r="D13968" s="0" t="s">
        <v>79458</v>
      </c>
    </row>
    <row r="13969" customFormat="false" ht="15" hidden="false" customHeight="false" outlineLevel="0" collapsed="false">
      <c r="A13969" s="0" t="s">
        <v>79459</v>
      </c>
      <c r="B13969" s="0" t="n">
        <f aca="false">HOUR(C13969)</f>
        <v>8</v>
      </c>
      <c r="C13969" s="1" t="n">
        <v>41379.3673611111</v>
      </c>
      <c r="D13969" s="0" t="s">
        <v>79460</v>
      </c>
    </row>
    <row r="13970" customFormat="false" ht="15" hidden="false" customHeight="false" outlineLevel="0" collapsed="false">
      <c r="A13970" s="0" t="s">
        <v>58242</v>
      </c>
      <c r="B13970" s="0" t="n">
        <f aca="false">HOUR(C13970)</f>
        <v>8</v>
      </c>
      <c r="C13970" s="1" t="n">
        <v>41379.3673611111</v>
      </c>
      <c r="D13970" s="0" t="s">
        <v>79461</v>
      </c>
    </row>
    <row r="13971" customFormat="false" ht="15" hidden="false" customHeight="false" outlineLevel="0" collapsed="false">
      <c r="A13971" s="0" t="s">
        <v>79462</v>
      </c>
      <c r="B13971" s="0" t="n">
        <f aca="false">HOUR(C13971)</f>
        <v>8</v>
      </c>
      <c r="C13971" s="1" t="n">
        <v>41379.3673611111</v>
      </c>
      <c r="D13971" s="0" t="s">
        <v>79463</v>
      </c>
    </row>
    <row r="13972" customFormat="false" ht="15" hidden="false" customHeight="false" outlineLevel="0" collapsed="false">
      <c r="A13972" s="0" t="s">
        <v>79464</v>
      </c>
      <c r="B13972" s="0" t="n">
        <f aca="false">HOUR(C13972)</f>
        <v>8</v>
      </c>
      <c r="C13972" s="1" t="n">
        <v>41379.3673611111</v>
      </c>
      <c r="D13972" s="0" t="s">
        <v>79465</v>
      </c>
    </row>
    <row r="13973" customFormat="false" ht="15" hidden="false" customHeight="false" outlineLevel="0" collapsed="false">
      <c r="A13973" s="0" t="s">
        <v>78231</v>
      </c>
      <c r="B13973" s="0" t="n">
        <f aca="false">HOUR(C13973)</f>
        <v>8</v>
      </c>
      <c r="C13973" s="1" t="n">
        <v>41379.3680555556</v>
      </c>
      <c r="D13973" s="0" t="s">
        <v>79466</v>
      </c>
    </row>
    <row r="13974" customFormat="false" ht="15" hidden="false" customHeight="false" outlineLevel="0" collapsed="false">
      <c r="A13974" s="0" t="s">
        <v>59802</v>
      </c>
      <c r="B13974" s="0" t="n">
        <f aca="false">HOUR(C13974)</f>
        <v>8</v>
      </c>
      <c r="C13974" s="1" t="n">
        <v>41379.3680555556</v>
      </c>
      <c r="D13974" s="0" t="s">
        <v>79467</v>
      </c>
    </row>
    <row r="13975" customFormat="false" ht="15" hidden="false" customHeight="false" outlineLevel="0" collapsed="false">
      <c r="A13975" s="0" t="s">
        <v>74652</v>
      </c>
      <c r="B13975" s="0" t="n">
        <f aca="false">HOUR(C13975)</f>
        <v>8</v>
      </c>
      <c r="C13975" s="1" t="n">
        <v>41379.3680555556</v>
      </c>
      <c r="D13975" s="0" t="s">
        <v>79468</v>
      </c>
    </row>
    <row r="13976" customFormat="false" ht="15" hidden="false" customHeight="false" outlineLevel="0" collapsed="false">
      <c r="A13976" s="0" t="s">
        <v>79469</v>
      </c>
      <c r="B13976" s="0" t="n">
        <f aca="false">HOUR(C13976)</f>
        <v>8</v>
      </c>
      <c r="C13976" s="1" t="n">
        <v>41379.3680555556</v>
      </c>
      <c r="D13976" s="0" t="s">
        <v>79470</v>
      </c>
    </row>
    <row r="13977" customFormat="false" ht="15" hidden="false" customHeight="false" outlineLevel="0" collapsed="false">
      <c r="A13977" s="0" t="s">
        <v>59715</v>
      </c>
      <c r="B13977" s="0" t="n">
        <f aca="false">HOUR(C13977)</f>
        <v>8</v>
      </c>
      <c r="C13977" s="1" t="n">
        <v>41379.3680555556</v>
      </c>
      <c r="D13977" s="0" t="s">
        <v>79471</v>
      </c>
    </row>
    <row r="13978" customFormat="false" ht="15" hidden="false" customHeight="false" outlineLevel="0" collapsed="false">
      <c r="A13978" s="0" t="s">
        <v>63505</v>
      </c>
      <c r="B13978" s="0" t="n">
        <f aca="false">HOUR(C13978)</f>
        <v>8</v>
      </c>
      <c r="C13978" s="1" t="n">
        <v>41379.3680555556</v>
      </c>
      <c r="D13978" s="0" t="s">
        <v>79472</v>
      </c>
    </row>
    <row r="13979" customFormat="false" ht="15" hidden="false" customHeight="false" outlineLevel="0" collapsed="false">
      <c r="A13979" s="0" t="s">
        <v>79473</v>
      </c>
      <c r="B13979" s="0" t="n">
        <f aca="false">HOUR(C13979)</f>
        <v>8</v>
      </c>
      <c r="C13979" s="1" t="n">
        <v>41379.3680555556</v>
      </c>
      <c r="D13979" s="0" t="s">
        <v>79474</v>
      </c>
    </row>
    <row r="13980" customFormat="false" ht="15" hidden="false" customHeight="false" outlineLevel="0" collapsed="false">
      <c r="A13980" s="0" t="s">
        <v>79475</v>
      </c>
      <c r="B13980" s="0" t="n">
        <f aca="false">HOUR(C13980)</f>
        <v>8</v>
      </c>
      <c r="C13980" s="1" t="n">
        <v>41379.3680555556</v>
      </c>
      <c r="D13980" s="0" t="s">
        <v>79476</v>
      </c>
    </row>
    <row r="13981" customFormat="false" ht="15" hidden="false" customHeight="false" outlineLevel="0" collapsed="false">
      <c r="A13981" s="0" t="s">
        <v>79477</v>
      </c>
      <c r="B13981" s="0" t="n">
        <f aca="false">HOUR(C13981)</f>
        <v>8</v>
      </c>
      <c r="C13981" s="1" t="n">
        <v>41379.3680555556</v>
      </c>
      <c r="D13981" s="0" t="s">
        <v>79478</v>
      </c>
    </row>
    <row r="13982" customFormat="false" ht="15" hidden="false" customHeight="false" outlineLevel="0" collapsed="false">
      <c r="A13982" s="0" t="s">
        <v>79479</v>
      </c>
      <c r="B13982" s="0" t="n">
        <f aca="false">HOUR(C13982)</f>
        <v>8</v>
      </c>
      <c r="C13982" s="1" t="n">
        <v>41379.3680555556</v>
      </c>
      <c r="D13982" s="0" t="s">
        <v>79478</v>
      </c>
    </row>
    <row r="13983" customFormat="false" ht="15" hidden="false" customHeight="false" outlineLevel="0" collapsed="false">
      <c r="A13983" s="0" t="s">
        <v>79480</v>
      </c>
      <c r="B13983" s="0" t="n">
        <f aca="false">HOUR(C13983)</f>
        <v>8</v>
      </c>
      <c r="C13983" s="1" t="n">
        <v>41379.3680555556</v>
      </c>
      <c r="D13983" s="0" t="s">
        <v>79478</v>
      </c>
    </row>
    <row r="13984" customFormat="false" ht="15" hidden="false" customHeight="false" outlineLevel="0" collapsed="false">
      <c r="A13984" s="0" t="s">
        <v>79481</v>
      </c>
      <c r="B13984" s="0" t="n">
        <f aca="false">HOUR(C13984)</f>
        <v>8</v>
      </c>
      <c r="C13984" s="1" t="n">
        <v>41379.3680555556</v>
      </c>
      <c r="D13984" s="0" t="s">
        <v>79482</v>
      </c>
    </row>
    <row r="13985" customFormat="false" ht="15" hidden="false" customHeight="false" outlineLevel="0" collapsed="false">
      <c r="A13985" s="0" t="s">
        <v>79483</v>
      </c>
      <c r="B13985" s="0" t="n">
        <f aca="false">HOUR(C13985)</f>
        <v>8</v>
      </c>
      <c r="C13985" s="1" t="n">
        <v>41379.3680555556</v>
      </c>
      <c r="D13985" s="0" t="s">
        <v>79484</v>
      </c>
    </row>
    <row r="13986" customFormat="false" ht="15" hidden="false" customHeight="false" outlineLevel="0" collapsed="false">
      <c r="A13986" s="0" t="s">
        <v>65088</v>
      </c>
      <c r="B13986" s="0" t="n">
        <f aca="false">HOUR(C13986)</f>
        <v>8</v>
      </c>
      <c r="C13986" s="1" t="n">
        <v>41379.3680555556</v>
      </c>
      <c r="D13986" s="0" t="s">
        <v>79485</v>
      </c>
    </row>
    <row r="13987" customFormat="false" ht="15" hidden="false" customHeight="false" outlineLevel="0" collapsed="false">
      <c r="A13987" s="0" t="s">
        <v>48522</v>
      </c>
      <c r="B13987" s="0" t="n">
        <f aca="false">HOUR(C13987)</f>
        <v>8</v>
      </c>
      <c r="C13987" s="1" t="n">
        <v>41379.3680555556</v>
      </c>
      <c r="D13987" s="0" t="s">
        <v>79486</v>
      </c>
    </row>
    <row r="13988" customFormat="false" ht="15" hidden="false" customHeight="false" outlineLevel="0" collapsed="false">
      <c r="A13988" s="0" t="s">
        <v>79487</v>
      </c>
      <c r="B13988" s="0" t="n">
        <f aca="false">HOUR(C13988)</f>
        <v>8</v>
      </c>
      <c r="C13988" s="1" t="n">
        <v>41379.3680555556</v>
      </c>
      <c r="D13988" s="0" t="s">
        <v>79488</v>
      </c>
    </row>
    <row r="13989" customFormat="false" ht="15" hidden="false" customHeight="false" outlineLevel="0" collapsed="false">
      <c r="A13989" s="0" t="s">
        <v>79489</v>
      </c>
      <c r="B13989" s="0" t="n">
        <f aca="false">HOUR(C13989)</f>
        <v>8</v>
      </c>
      <c r="C13989" s="1" t="n">
        <v>41379.3680555556</v>
      </c>
      <c r="D13989" s="0" t="s">
        <v>79490</v>
      </c>
    </row>
    <row r="13990" customFormat="false" ht="15" hidden="false" customHeight="false" outlineLevel="0" collapsed="false">
      <c r="A13990" s="0" t="s">
        <v>79491</v>
      </c>
      <c r="B13990" s="0" t="n">
        <f aca="false">HOUR(C13990)</f>
        <v>8</v>
      </c>
      <c r="C13990" s="1" t="n">
        <v>41379.3680555556</v>
      </c>
      <c r="D13990" s="0" t="s">
        <v>79492</v>
      </c>
    </row>
    <row r="13991" customFormat="false" ht="15" hidden="false" customHeight="false" outlineLevel="0" collapsed="false">
      <c r="A13991" s="0" t="s">
        <v>79493</v>
      </c>
      <c r="B13991" s="0" t="n">
        <f aca="false">HOUR(C13991)</f>
        <v>8</v>
      </c>
      <c r="C13991" s="1" t="n">
        <v>41379.3680555556</v>
      </c>
      <c r="D13991" s="0" t="s">
        <v>79494</v>
      </c>
    </row>
    <row r="13992" customFormat="false" ht="15" hidden="false" customHeight="false" outlineLevel="0" collapsed="false">
      <c r="A13992" s="0" t="s">
        <v>79495</v>
      </c>
      <c r="B13992" s="0" t="n">
        <f aca="false">HOUR(C13992)</f>
        <v>8</v>
      </c>
      <c r="C13992" s="1" t="n">
        <v>41379.3680555556</v>
      </c>
      <c r="D13992" s="0" t="s">
        <v>79496</v>
      </c>
    </row>
    <row r="13993" customFormat="false" ht="15" hidden="false" customHeight="false" outlineLevel="0" collapsed="false">
      <c r="A13993" s="0" t="s">
        <v>79497</v>
      </c>
      <c r="B13993" s="0" t="n">
        <f aca="false">HOUR(C13993)</f>
        <v>8</v>
      </c>
      <c r="C13993" s="1" t="n">
        <v>41379.3680555556</v>
      </c>
      <c r="D13993" s="0" t="s">
        <v>79498</v>
      </c>
    </row>
    <row r="13994" customFormat="false" ht="15" hidden="false" customHeight="false" outlineLevel="0" collapsed="false">
      <c r="A13994" s="0" t="s">
        <v>79499</v>
      </c>
      <c r="B13994" s="0" t="n">
        <f aca="false">HOUR(C13994)</f>
        <v>8</v>
      </c>
      <c r="C13994" s="1" t="n">
        <v>41379.3680555556</v>
      </c>
      <c r="D13994" s="0" t="s">
        <v>79500</v>
      </c>
    </row>
    <row r="13995" customFormat="false" ht="15" hidden="false" customHeight="false" outlineLevel="0" collapsed="false">
      <c r="A13995" s="0" t="s">
        <v>67493</v>
      </c>
      <c r="B13995" s="0" t="n">
        <f aca="false">HOUR(C13995)</f>
        <v>8</v>
      </c>
      <c r="C13995" s="1" t="n">
        <v>41379.3680555556</v>
      </c>
      <c r="D13995" s="0" t="s">
        <v>79501</v>
      </c>
    </row>
    <row r="13996" customFormat="false" ht="15" hidden="false" customHeight="false" outlineLevel="0" collapsed="false">
      <c r="A13996" s="0" t="s">
        <v>36395</v>
      </c>
      <c r="B13996" s="0" t="n">
        <f aca="false">HOUR(C13996)</f>
        <v>8</v>
      </c>
      <c r="C13996" s="1" t="n">
        <v>41379.3680555556</v>
      </c>
      <c r="D13996" s="0" t="s">
        <v>79502</v>
      </c>
    </row>
    <row r="13997" customFormat="false" ht="15" hidden="false" customHeight="false" outlineLevel="0" collapsed="false">
      <c r="A13997" s="0" t="s">
        <v>79503</v>
      </c>
      <c r="B13997" s="0" t="n">
        <f aca="false">HOUR(C13997)</f>
        <v>8</v>
      </c>
      <c r="C13997" s="1" t="n">
        <v>41379.3680555556</v>
      </c>
      <c r="D13997" s="0" t="s">
        <v>79504</v>
      </c>
    </row>
    <row r="13998" customFormat="false" ht="15" hidden="false" customHeight="false" outlineLevel="0" collapsed="false">
      <c r="A13998" s="0" t="s">
        <v>61721</v>
      </c>
      <c r="B13998" s="0" t="n">
        <f aca="false">HOUR(C13998)</f>
        <v>8</v>
      </c>
      <c r="C13998" s="1" t="n">
        <v>41379.3680555556</v>
      </c>
      <c r="D13998" s="0" t="s">
        <v>79505</v>
      </c>
    </row>
    <row r="13999" customFormat="false" ht="15" hidden="false" customHeight="false" outlineLevel="0" collapsed="false">
      <c r="A13999" s="0" t="s">
        <v>9027</v>
      </c>
      <c r="B13999" s="0" t="n">
        <f aca="false">HOUR(C13999)</f>
        <v>8</v>
      </c>
      <c r="C13999" s="1" t="n">
        <v>41379.3680555556</v>
      </c>
      <c r="D13999" s="0" t="s">
        <v>79506</v>
      </c>
    </row>
    <row r="14000" customFormat="false" ht="15" hidden="false" customHeight="false" outlineLevel="0" collapsed="false">
      <c r="A14000" s="0" t="s">
        <v>58401</v>
      </c>
      <c r="B14000" s="0" t="n">
        <f aca="false">HOUR(C14000)</f>
        <v>8</v>
      </c>
      <c r="C14000" s="1" t="n">
        <v>41379.3680555556</v>
      </c>
      <c r="D14000" s="0" t="s">
        <v>79507</v>
      </c>
    </row>
    <row r="14001" customFormat="false" ht="15" hidden="false" customHeight="false" outlineLevel="0" collapsed="false">
      <c r="A14001" s="0" t="s">
        <v>79508</v>
      </c>
      <c r="B14001" s="0" t="n">
        <f aca="false">HOUR(C14001)</f>
        <v>8</v>
      </c>
      <c r="C14001" s="1" t="n">
        <v>41379.3680555556</v>
      </c>
      <c r="D14001" s="0" t="s">
        <v>79509</v>
      </c>
    </row>
    <row r="14002" customFormat="false" ht="15" hidden="false" customHeight="false" outlineLevel="0" collapsed="false">
      <c r="A14002" s="0" t="s">
        <v>79510</v>
      </c>
      <c r="B14002" s="0" t="n">
        <f aca="false">HOUR(C14002)</f>
        <v>8</v>
      </c>
      <c r="C14002" s="1" t="n">
        <v>41379.3680555556</v>
      </c>
      <c r="D14002" s="0" t="s">
        <v>79511</v>
      </c>
    </row>
    <row r="14003" customFormat="false" ht="15" hidden="false" customHeight="false" outlineLevel="0" collapsed="false">
      <c r="A14003" s="0" t="s">
        <v>63107</v>
      </c>
      <c r="B14003" s="0" t="n">
        <f aca="false">HOUR(C14003)</f>
        <v>8</v>
      </c>
      <c r="C14003" s="1" t="n">
        <v>41379.3680555556</v>
      </c>
      <c r="D14003" s="0" t="s">
        <v>79512</v>
      </c>
    </row>
    <row r="14004" customFormat="false" ht="15" hidden="false" customHeight="false" outlineLevel="0" collapsed="false">
      <c r="A14004" s="0" t="s">
        <v>77877</v>
      </c>
      <c r="B14004" s="0" t="n">
        <f aca="false">HOUR(C14004)</f>
        <v>8</v>
      </c>
      <c r="C14004" s="1" t="n">
        <v>41379.3680555556</v>
      </c>
      <c r="D14004" s="0" t="s">
        <v>79513</v>
      </c>
    </row>
    <row r="14005" customFormat="false" ht="15" hidden="false" customHeight="false" outlineLevel="0" collapsed="false">
      <c r="A14005" s="0" t="s">
        <v>72508</v>
      </c>
      <c r="B14005" s="0" t="n">
        <f aca="false">HOUR(C14005)</f>
        <v>8</v>
      </c>
      <c r="C14005" s="1" t="n">
        <v>41379.3680555556</v>
      </c>
      <c r="D14005" s="0" t="s">
        <v>79514</v>
      </c>
    </row>
    <row r="14006" customFormat="false" ht="15" hidden="false" customHeight="false" outlineLevel="0" collapsed="false">
      <c r="A14006" s="0" t="s">
        <v>79515</v>
      </c>
      <c r="B14006" s="0" t="n">
        <f aca="false">HOUR(C14006)</f>
        <v>8</v>
      </c>
      <c r="C14006" s="1" t="n">
        <v>41379.3680555556</v>
      </c>
      <c r="D14006" s="0" t="s">
        <v>79516</v>
      </c>
    </row>
    <row r="14007" customFormat="false" ht="15" hidden="false" customHeight="false" outlineLevel="0" collapsed="false">
      <c r="A14007" s="0" t="s">
        <v>77037</v>
      </c>
      <c r="B14007" s="0" t="n">
        <f aca="false">HOUR(C14007)</f>
        <v>8</v>
      </c>
      <c r="C14007" s="1" t="n">
        <v>41379.3680555556</v>
      </c>
      <c r="D14007" s="0" t="s">
        <v>79517</v>
      </c>
    </row>
    <row r="14008" customFormat="false" ht="15" hidden="false" customHeight="false" outlineLevel="0" collapsed="false">
      <c r="A14008" s="0" t="s">
        <v>26584</v>
      </c>
      <c r="B14008" s="0" t="n">
        <f aca="false">HOUR(C14008)</f>
        <v>8</v>
      </c>
      <c r="C14008" s="1" t="n">
        <v>41379.3680555556</v>
      </c>
      <c r="D14008" s="0" t="s">
        <v>79518</v>
      </c>
    </row>
    <row r="14009" customFormat="false" ht="15" hidden="false" customHeight="false" outlineLevel="0" collapsed="false">
      <c r="A14009" s="0" t="s">
        <v>79519</v>
      </c>
      <c r="B14009" s="0" t="n">
        <f aca="false">HOUR(C14009)</f>
        <v>8</v>
      </c>
      <c r="C14009" s="1" t="n">
        <v>41379.3680555556</v>
      </c>
      <c r="D14009" s="0" t="s">
        <v>79520</v>
      </c>
    </row>
    <row r="14010" customFormat="false" ht="15" hidden="false" customHeight="false" outlineLevel="0" collapsed="false">
      <c r="A14010" s="0" t="s">
        <v>79521</v>
      </c>
      <c r="B14010" s="0" t="n">
        <f aca="false">HOUR(C14010)</f>
        <v>8</v>
      </c>
      <c r="C14010" s="1" t="n">
        <v>41379.3680555556</v>
      </c>
      <c r="D14010" s="0" t="s">
        <v>79522</v>
      </c>
    </row>
    <row r="14011" customFormat="false" ht="15" hidden="false" customHeight="false" outlineLevel="0" collapsed="false">
      <c r="A14011" s="0" t="s">
        <v>68831</v>
      </c>
      <c r="B14011" s="0" t="n">
        <f aca="false">HOUR(C14011)</f>
        <v>8</v>
      </c>
      <c r="C14011" s="1" t="n">
        <v>41379.3680555556</v>
      </c>
      <c r="D14011" s="0" t="s">
        <v>79523</v>
      </c>
    </row>
    <row r="14012" customFormat="false" ht="15" hidden="false" customHeight="false" outlineLevel="0" collapsed="false">
      <c r="A14012" s="0" t="s">
        <v>58826</v>
      </c>
      <c r="B14012" s="0" t="n">
        <f aca="false">HOUR(C14012)</f>
        <v>8</v>
      </c>
      <c r="C14012" s="1" t="n">
        <v>41379.3680555556</v>
      </c>
      <c r="D14012" s="0" t="s">
        <v>79524</v>
      </c>
    </row>
    <row r="14013" customFormat="false" ht="15" hidden="false" customHeight="false" outlineLevel="0" collapsed="false">
      <c r="A14013" s="0" t="s">
        <v>79525</v>
      </c>
      <c r="B14013" s="0" t="n">
        <f aca="false">HOUR(C14013)</f>
        <v>8</v>
      </c>
      <c r="C14013" s="1" t="n">
        <v>41379.3680555556</v>
      </c>
      <c r="D14013" s="0" t="s">
        <v>79526</v>
      </c>
    </row>
    <row r="14014" customFormat="false" ht="15" hidden="false" customHeight="false" outlineLevel="0" collapsed="false">
      <c r="A14014" s="0" t="s">
        <v>7473</v>
      </c>
      <c r="B14014" s="0" t="n">
        <f aca="false">HOUR(C14014)</f>
        <v>8</v>
      </c>
      <c r="C14014" s="1" t="n">
        <v>41379.3680555556</v>
      </c>
      <c r="D14014" s="0" t="s">
        <v>79527</v>
      </c>
    </row>
    <row r="14015" customFormat="false" ht="15" hidden="false" customHeight="false" outlineLevel="0" collapsed="false">
      <c r="A14015" s="0" t="s">
        <v>5882</v>
      </c>
      <c r="B14015" s="0" t="n">
        <f aca="false">HOUR(C14015)</f>
        <v>8</v>
      </c>
      <c r="C14015" s="1" t="n">
        <v>41379.3680555556</v>
      </c>
      <c r="D14015" s="0" t="s">
        <v>79528</v>
      </c>
    </row>
    <row r="14016" customFormat="false" ht="15" hidden="false" customHeight="false" outlineLevel="0" collapsed="false">
      <c r="A14016" s="0" t="s">
        <v>79529</v>
      </c>
      <c r="B14016" s="0" t="n">
        <f aca="false">HOUR(C14016)</f>
        <v>8</v>
      </c>
      <c r="C14016" s="1" t="n">
        <v>41379.3680555556</v>
      </c>
      <c r="D14016" s="0" t="s">
        <v>79530</v>
      </c>
    </row>
    <row r="14017" customFormat="false" ht="15" hidden="false" customHeight="false" outlineLevel="0" collapsed="false">
      <c r="A14017" s="0" t="s">
        <v>6083</v>
      </c>
      <c r="B14017" s="0" t="n">
        <f aca="false">HOUR(C14017)</f>
        <v>8</v>
      </c>
      <c r="C14017" s="1" t="n">
        <v>41379.3680555556</v>
      </c>
      <c r="D14017" s="0" t="s">
        <v>79531</v>
      </c>
    </row>
    <row r="14018" customFormat="false" ht="15" hidden="false" customHeight="false" outlineLevel="0" collapsed="false">
      <c r="A14018" s="0" t="s">
        <v>59835</v>
      </c>
      <c r="B14018" s="0" t="n">
        <f aca="false">HOUR(C14018)</f>
        <v>8</v>
      </c>
      <c r="C14018" s="1" t="n">
        <v>41379.3680555556</v>
      </c>
      <c r="D14018" s="0" t="s">
        <v>79532</v>
      </c>
    </row>
    <row r="14019" customFormat="false" ht="15" hidden="false" customHeight="false" outlineLevel="0" collapsed="false">
      <c r="A14019" s="0" t="s">
        <v>78909</v>
      </c>
      <c r="B14019" s="0" t="n">
        <f aca="false">HOUR(C14019)</f>
        <v>8</v>
      </c>
      <c r="C14019" s="1" t="n">
        <v>41379.3680555556</v>
      </c>
      <c r="D14019" s="0" t="s">
        <v>79533</v>
      </c>
    </row>
    <row r="14020" customFormat="false" ht="15" hidden="false" customHeight="false" outlineLevel="0" collapsed="false">
      <c r="A14020" s="0" t="s">
        <v>79534</v>
      </c>
      <c r="B14020" s="0" t="n">
        <f aca="false">HOUR(C14020)</f>
        <v>8</v>
      </c>
      <c r="C14020" s="1" t="n">
        <v>41379.3680555556</v>
      </c>
      <c r="D14020" s="0" t="s">
        <v>79535</v>
      </c>
    </row>
    <row r="14021" customFormat="false" ht="15" hidden="false" customHeight="false" outlineLevel="0" collapsed="false">
      <c r="A14021" s="0" t="s">
        <v>10076</v>
      </c>
      <c r="B14021" s="0" t="n">
        <f aca="false">HOUR(C14021)</f>
        <v>8</v>
      </c>
      <c r="C14021" s="1" t="n">
        <v>41379.3680555556</v>
      </c>
      <c r="D14021" s="0" t="s">
        <v>79536</v>
      </c>
    </row>
    <row r="14022" customFormat="false" ht="15" hidden="false" customHeight="false" outlineLevel="0" collapsed="false">
      <c r="A14022" s="0" t="s">
        <v>68092</v>
      </c>
      <c r="B14022" s="0" t="n">
        <f aca="false">HOUR(C14022)</f>
        <v>8</v>
      </c>
      <c r="C14022" s="1" t="n">
        <v>41379.3680555556</v>
      </c>
      <c r="D14022" s="0" t="s">
        <v>79537</v>
      </c>
    </row>
    <row r="14023" customFormat="false" ht="15" hidden="false" customHeight="false" outlineLevel="0" collapsed="false">
      <c r="A14023" s="0" t="s">
        <v>79538</v>
      </c>
      <c r="B14023" s="0" t="n">
        <f aca="false">HOUR(C14023)</f>
        <v>8</v>
      </c>
      <c r="C14023" s="1" t="n">
        <v>41379.3680555556</v>
      </c>
      <c r="D14023" s="0" t="s">
        <v>79539</v>
      </c>
    </row>
    <row r="14024" customFormat="false" ht="15" hidden="false" customHeight="false" outlineLevel="0" collapsed="false">
      <c r="A14024" s="0" t="s">
        <v>79540</v>
      </c>
      <c r="B14024" s="0" t="n">
        <f aca="false">HOUR(C14024)</f>
        <v>8</v>
      </c>
      <c r="C14024" s="1" t="n">
        <v>41379.3680555556</v>
      </c>
      <c r="D14024" s="0" t="s">
        <v>79541</v>
      </c>
    </row>
    <row r="14025" customFormat="false" ht="15" hidden="false" customHeight="false" outlineLevel="0" collapsed="false">
      <c r="A14025" s="0" t="s">
        <v>63841</v>
      </c>
      <c r="B14025" s="0" t="n">
        <f aca="false">HOUR(C14025)</f>
        <v>8</v>
      </c>
      <c r="C14025" s="1" t="n">
        <v>41379.3680555556</v>
      </c>
      <c r="D14025" s="0" t="s">
        <v>79542</v>
      </c>
    </row>
    <row r="14026" customFormat="false" ht="15" hidden="false" customHeight="false" outlineLevel="0" collapsed="false">
      <c r="A14026" s="0" t="s">
        <v>79543</v>
      </c>
      <c r="B14026" s="0" t="n">
        <f aca="false">HOUR(C14026)</f>
        <v>8</v>
      </c>
      <c r="C14026" s="1" t="n">
        <v>41379.3680555556</v>
      </c>
      <c r="D14026" s="0" t="s">
        <v>79544</v>
      </c>
    </row>
    <row r="14027" customFormat="false" ht="15" hidden="false" customHeight="false" outlineLevel="0" collapsed="false">
      <c r="A14027" s="0" t="s">
        <v>79543</v>
      </c>
      <c r="B14027" s="0" t="n">
        <f aca="false">HOUR(C14027)</f>
        <v>8</v>
      </c>
      <c r="C14027" s="1" t="n">
        <v>41379.3680555556</v>
      </c>
      <c r="D14027" s="0" t="s">
        <v>79545</v>
      </c>
    </row>
    <row r="14028" customFormat="false" ht="15" hidden="false" customHeight="false" outlineLevel="0" collapsed="false">
      <c r="A14028" s="0" t="s">
        <v>62466</v>
      </c>
      <c r="B14028" s="0" t="n">
        <f aca="false">HOUR(C14028)</f>
        <v>8</v>
      </c>
      <c r="C14028" s="1" t="n">
        <v>41379.3680555556</v>
      </c>
      <c r="D14028" s="0" t="s">
        <v>79546</v>
      </c>
    </row>
    <row r="14029" customFormat="false" ht="15" hidden="false" customHeight="false" outlineLevel="0" collapsed="false">
      <c r="A14029" s="0" t="s">
        <v>38345</v>
      </c>
      <c r="B14029" s="0" t="n">
        <f aca="false">HOUR(C14029)</f>
        <v>8</v>
      </c>
      <c r="C14029" s="1" t="n">
        <v>41379.3680555556</v>
      </c>
      <c r="D14029" s="0" t="s">
        <v>79547</v>
      </c>
    </row>
    <row r="14030" customFormat="false" ht="15" hidden="false" customHeight="false" outlineLevel="0" collapsed="false">
      <c r="A14030" s="0" t="s">
        <v>76216</v>
      </c>
      <c r="B14030" s="0" t="n">
        <f aca="false">HOUR(C14030)</f>
        <v>8</v>
      </c>
      <c r="C14030" s="1" t="n">
        <v>41379.3680555556</v>
      </c>
      <c r="D14030" s="0" t="s">
        <v>79548</v>
      </c>
    </row>
    <row r="14031" customFormat="false" ht="15" hidden="false" customHeight="false" outlineLevel="0" collapsed="false">
      <c r="A14031" s="0" t="s">
        <v>79549</v>
      </c>
      <c r="B14031" s="0" t="n">
        <f aca="false">HOUR(C14031)</f>
        <v>8</v>
      </c>
      <c r="C14031" s="1" t="n">
        <v>41379.3680555556</v>
      </c>
      <c r="D14031" s="0" t="s">
        <v>79550</v>
      </c>
    </row>
    <row r="14032" customFormat="false" ht="15" hidden="false" customHeight="false" outlineLevel="0" collapsed="false">
      <c r="A14032" s="0" t="s">
        <v>55715</v>
      </c>
      <c r="B14032" s="0" t="n">
        <f aca="false">HOUR(C14032)</f>
        <v>8</v>
      </c>
      <c r="C14032" s="1" t="n">
        <v>41379.3680555556</v>
      </c>
      <c r="D14032" s="0" t="s">
        <v>79551</v>
      </c>
    </row>
    <row r="14033" customFormat="false" ht="15" hidden="false" customHeight="false" outlineLevel="0" collapsed="false">
      <c r="A14033" s="0" t="s">
        <v>79552</v>
      </c>
      <c r="B14033" s="0" t="n">
        <f aca="false">HOUR(C14033)</f>
        <v>8</v>
      </c>
      <c r="C14033" s="1" t="n">
        <v>41379.3680555556</v>
      </c>
      <c r="D14033" s="0" t="s">
        <v>79553</v>
      </c>
    </row>
    <row r="14034" customFormat="false" ht="15" hidden="false" customHeight="false" outlineLevel="0" collapsed="false">
      <c r="A14034" s="0" t="s">
        <v>63841</v>
      </c>
      <c r="B14034" s="0" t="n">
        <f aca="false">HOUR(C14034)</f>
        <v>8</v>
      </c>
      <c r="C14034" s="1" t="n">
        <v>41379.3680555556</v>
      </c>
      <c r="D14034" s="0" t="s">
        <v>79554</v>
      </c>
    </row>
    <row r="14035" customFormat="false" ht="15" hidden="false" customHeight="false" outlineLevel="0" collapsed="false">
      <c r="A14035" s="0" t="s">
        <v>67604</v>
      </c>
      <c r="B14035" s="0" t="n">
        <f aca="false">HOUR(C14035)</f>
        <v>8</v>
      </c>
      <c r="C14035" s="1" t="n">
        <v>41379.3680555556</v>
      </c>
      <c r="D14035" s="0" t="s">
        <v>79555</v>
      </c>
    </row>
    <row r="14036" customFormat="false" ht="15" hidden="false" customHeight="false" outlineLevel="0" collapsed="false">
      <c r="A14036" s="0" t="s">
        <v>79556</v>
      </c>
      <c r="B14036" s="0" t="n">
        <f aca="false">HOUR(C14036)</f>
        <v>8</v>
      </c>
      <c r="C14036" s="1" t="n">
        <v>41379.3680555556</v>
      </c>
      <c r="D14036" s="0" t="s">
        <v>79557</v>
      </c>
    </row>
    <row r="14037" customFormat="false" ht="15" hidden="false" customHeight="false" outlineLevel="0" collapsed="false">
      <c r="A14037" s="0" t="s">
        <v>6684</v>
      </c>
      <c r="B14037" s="0" t="n">
        <f aca="false">HOUR(C14037)</f>
        <v>8</v>
      </c>
      <c r="C14037" s="1" t="n">
        <v>41379.3680555556</v>
      </c>
      <c r="D14037" s="0" t="s">
        <v>79558</v>
      </c>
    </row>
    <row r="14038" customFormat="false" ht="15" hidden="false" customHeight="false" outlineLevel="0" collapsed="false">
      <c r="A14038" s="0" t="s">
        <v>75679</v>
      </c>
      <c r="B14038" s="0" t="n">
        <f aca="false">HOUR(C14038)</f>
        <v>8</v>
      </c>
      <c r="C14038" s="1" t="n">
        <v>41379.3680555556</v>
      </c>
      <c r="D14038" s="0" t="s">
        <v>79559</v>
      </c>
    </row>
    <row r="14039" customFormat="false" ht="15" hidden="false" customHeight="false" outlineLevel="0" collapsed="false">
      <c r="A14039" s="0" t="s">
        <v>79560</v>
      </c>
      <c r="B14039" s="0" t="n">
        <f aca="false">HOUR(C14039)</f>
        <v>8</v>
      </c>
      <c r="C14039" s="1" t="n">
        <v>41379.3680555556</v>
      </c>
      <c r="D14039" s="0" t="s">
        <v>79561</v>
      </c>
    </row>
    <row r="14040" customFormat="false" ht="15" hidden="false" customHeight="false" outlineLevel="0" collapsed="false">
      <c r="A14040" s="0" t="s">
        <v>7849</v>
      </c>
      <c r="B14040" s="0" t="n">
        <f aca="false">HOUR(C14040)</f>
        <v>8</v>
      </c>
      <c r="C14040" s="1" t="n">
        <v>41379.3680555556</v>
      </c>
      <c r="D14040" s="0" t="s">
        <v>79562</v>
      </c>
    </row>
    <row r="14041" customFormat="false" ht="15" hidden="false" customHeight="false" outlineLevel="0" collapsed="false">
      <c r="A14041" s="0" t="s">
        <v>68844</v>
      </c>
      <c r="B14041" s="0" t="n">
        <f aca="false">HOUR(C14041)</f>
        <v>8</v>
      </c>
      <c r="C14041" s="1" t="n">
        <v>41379.3680555556</v>
      </c>
      <c r="D14041" s="0" t="s">
        <v>79563</v>
      </c>
    </row>
    <row r="14042" customFormat="false" ht="15" hidden="false" customHeight="false" outlineLevel="0" collapsed="false">
      <c r="A14042" s="0" t="s">
        <v>70894</v>
      </c>
      <c r="B14042" s="0" t="n">
        <f aca="false">HOUR(C14042)</f>
        <v>8</v>
      </c>
      <c r="C14042" s="1" t="n">
        <v>41379.3680555556</v>
      </c>
      <c r="D14042" s="0" t="s">
        <v>79564</v>
      </c>
    </row>
    <row r="14043" customFormat="false" ht="15" hidden="false" customHeight="false" outlineLevel="0" collapsed="false">
      <c r="A14043" s="0" t="s">
        <v>79565</v>
      </c>
      <c r="B14043" s="0" t="n">
        <f aca="false">HOUR(C14043)</f>
        <v>8</v>
      </c>
      <c r="C14043" s="1" t="n">
        <v>41379.3680555556</v>
      </c>
      <c r="D14043" s="0" t="s">
        <v>79566</v>
      </c>
    </row>
    <row r="14044" customFormat="false" ht="15" hidden="false" customHeight="false" outlineLevel="0" collapsed="false">
      <c r="A14044" s="0" t="s">
        <v>79567</v>
      </c>
      <c r="B14044" s="0" t="n">
        <f aca="false">HOUR(C14044)</f>
        <v>8</v>
      </c>
      <c r="C14044" s="1" t="n">
        <v>41379.3680555556</v>
      </c>
      <c r="D14044" s="0" t="s">
        <v>79568</v>
      </c>
    </row>
    <row r="14045" customFormat="false" ht="15" hidden="false" customHeight="false" outlineLevel="0" collapsed="false">
      <c r="A14045" s="0" t="s">
        <v>79569</v>
      </c>
      <c r="B14045" s="0" t="n">
        <f aca="false">HOUR(C14045)</f>
        <v>8</v>
      </c>
      <c r="C14045" s="1" t="n">
        <v>41379.3680555556</v>
      </c>
      <c r="D14045" s="0" t="s">
        <v>79570</v>
      </c>
    </row>
    <row r="14046" customFormat="false" ht="15" hidden="false" customHeight="false" outlineLevel="0" collapsed="false">
      <c r="A14046" s="0" t="s">
        <v>79571</v>
      </c>
      <c r="B14046" s="0" t="n">
        <f aca="false">HOUR(C14046)</f>
        <v>8</v>
      </c>
      <c r="C14046" s="1" t="n">
        <v>41379.3680555556</v>
      </c>
      <c r="D14046" s="0" t="s">
        <v>79572</v>
      </c>
    </row>
    <row r="14047" customFormat="false" ht="15" hidden="false" customHeight="false" outlineLevel="0" collapsed="false">
      <c r="A14047" s="0" t="s">
        <v>79573</v>
      </c>
      <c r="B14047" s="0" t="n">
        <f aca="false">HOUR(C14047)</f>
        <v>8</v>
      </c>
      <c r="C14047" s="1" t="n">
        <v>41379.3680555556</v>
      </c>
      <c r="D14047" s="0" t="s">
        <v>79574</v>
      </c>
    </row>
    <row r="14048" customFormat="false" ht="15" hidden="false" customHeight="false" outlineLevel="0" collapsed="false">
      <c r="A14048" s="0" t="s">
        <v>61725</v>
      </c>
      <c r="B14048" s="0" t="n">
        <f aca="false">HOUR(C14048)</f>
        <v>8</v>
      </c>
      <c r="C14048" s="1" t="n">
        <v>41379.3680555556</v>
      </c>
      <c r="D14048" s="0" t="s">
        <v>79575</v>
      </c>
    </row>
    <row r="14049" customFormat="false" ht="15" hidden="false" customHeight="false" outlineLevel="0" collapsed="false">
      <c r="A14049" s="0" t="s">
        <v>79576</v>
      </c>
      <c r="B14049" s="0" t="n">
        <f aca="false">HOUR(C14049)</f>
        <v>8</v>
      </c>
      <c r="C14049" s="1" t="n">
        <v>41379.3680555556</v>
      </c>
      <c r="D14049" s="0" t="s">
        <v>79577</v>
      </c>
    </row>
    <row r="14050" customFormat="false" ht="15" hidden="false" customHeight="false" outlineLevel="0" collapsed="false">
      <c r="A14050" s="0" t="s">
        <v>79578</v>
      </c>
      <c r="B14050" s="0" t="n">
        <f aca="false">HOUR(C14050)</f>
        <v>8</v>
      </c>
      <c r="C14050" s="1" t="n">
        <v>41379.3680555556</v>
      </c>
      <c r="D14050" s="0" t="s">
        <v>79579</v>
      </c>
    </row>
    <row r="14051" customFormat="false" ht="15" hidden="false" customHeight="false" outlineLevel="0" collapsed="false">
      <c r="A14051" s="0" t="s">
        <v>79580</v>
      </c>
      <c r="B14051" s="0" t="n">
        <f aca="false">HOUR(C14051)</f>
        <v>8</v>
      </c>
      <c r="C14051" s="1" t="n">
        <v>41379.3680555556</v>
      </c>
      <c r="D14051" s="0" t="s">
        <v>79581</v>
      </c>
    </row>
    <row r="14052" customFormat="false" ht="15" hidden="false" customHeight="false" outlineLevel="0" collapsed="false">
      <c r="A14052" s="0" t="s">
        <v>59301</v>
      </c>
      <c r="B14052" s="0" t="n">
        <f aca="false">HOUR(C14052)</f>
        <v>8</v>
      </c>
      <c r="C14052" s="1" t="n">
        <v>41379.3680555556</v>
      </c>
      <c r="D14052" s="0" t="s">
        <v>79582</v>
      </c>
    </row>
    <row r="14053" customFormat="false" ht="15" hidden="false" customHeight="false" outlineLevel="0" collapsed="false">
      <c r="A14053" s="0" t="s">
        <v>79583</v>
      </c>
      <c r="B14053" s="0" t="n">
        <f aca="false">HOUR(C14053)</f>
        <v>8</v>
      </c>
      <c r="C14053" s="1" t="n">
        <v>41379.3680555556</v>
      </c>
      <c r="D14053" s="0" t="s">
        <v>79584</v>
      </c>
    </row>
    <row r="14054" customFormat="false" ht="15" hidden="false" customHeight="false" outlineLevel="0" collapsed="false">
      <c r="A14054" s="0" t="s">
        <v>63031</v>
      </c>
      <c r="B14054" s="0" t="n">
        <f aca="false">HOUR(C14054)</f>
        <v>8</v>
      </c>
      <c r="C14054" s="1" t="n">
        <v>41379.3680555556</v>
      </c>
      <c r="D14054" s="0" t="s">
        <v>79585</v>
      </c>
    </row>
    <row r="14055" customFormat="false" ht="15" hidden="false" customHeight="false" outlineLevel="0" collapsed="false">
      <c r="A14055" s="0" t="s">
        <v>79586</v>
      </c>
      <c r="B14055" s="0" t="n">
        <f aca="false">HOUR(C14055)</f>
        <v>8</v>
      </c>
      <c r="C14055" s="1" t="n">
        <v>41379.3680555556</v>
      </c>
      <c r="D14055" s="0" t="s">
        <v>79587</v>
      </c>
    </row>
    <row r="14056" customFormat="false" ht="15" hidden="false" customHeight="false" outlineLevel="0" collapsed="false">
      <c r="A14056" s="0" t="s">
        <v>79588</v>
      </c>
      <c r="B14056" s="0" t="n">
        <f aca="false">HOUR(C14056)</f>
        <v>8</v>
      </c>
      <c r="C14056" s="1" t="n">
        <v>41379.3680555556</v>
      </c>
      <c r="D14056" s="0" t="s">
        <v>79589</v>
      </c>
    </row>
    <row r="14057" customFormat="false" ht="15" hidden="false" customHeight="false" outlineLevel="0" collapsed="false">
      <c r="A14057" s="0" t="s">
        <v>27171</v>
      </c>
      <c r="B14057" s="0" t="n">
        <f aca="false">HOUR(C14057)</f>
        <v>8</v>
      </c>
      <c r="C14057" s="1" t="n">
        <v>41379.3680555556</v>
      </c>
      <c r="D14057" s="0" t="s">
        <v>79590</v>
      </c>
    </row>
    <row r="14058" customFormat="false" ht="15" hidden="false" customHeight="false" outlineLevel="0" collapsed="false">
      <c r="A14058" s="0" t="s">
        <v>79591</v>
      </c>
      <c r="B14058" s="0" t="n">
        <f aca="false">HOUR(C14058)</f>
        <v>8</v>
      </c>
      <c r="C14058" s="1" t="n">
        <v>41379.3680555556</v>
      </c>
      <c r="D14058" s="0" t="s">
        <v>79592</v>
      </c>
    </row>
    <row r="14059" customFormat="false" ht="15" hidden="false" customHeight="false" outlineLevel="0" collapsed="false">
      <c r="A14059" s="0" t="s">
        <v>79593</v>
      </c>
      <c r="B14059" s="0" t="n">
        <f aca="false">HOUR(C14059)</f>
        <v>8</v>
      </c>
      <c r="C14059" s="1" t="n">
        <v>41379.3680555556</v>
      </c>
      <c r="D14059" s="0" t="s">
        <v>79594</v>
      </c>
    </row>
    <row r="14060" customFormat="false" ht="15" hidden="false" customHeight="false" outlineLevel="0" collapsed="false">
      <c r="A14060" s="0" t="s">
        <v>46667</v>
      </c>
      <c r="B14060" s="0" t="n">
        <f aca="false">HOUR(C14060)</f>
        <v>8</v>
      </c>
      <c r="C14060" s="1" t="n">
        <v>41379.3680555556</v>
      </c>
      <c r="D14060" s="0" t="s">
        <v>79595</v>
      </c>
    </row>
    <row r="14061" customFormat="false" ht="15" hidden="false" customHeight="false" outlineLevel="0" collapsed="false">
      <c r="A14061" s="0" t="s">
        <v>57284</v>
      </c>
      <c r="B14061" s="0" t="n">
        <f aca="false">HOUR(C14061)</f>
        <v>8</v>
      </c>
      <c r="C14061" s="1" t="n">
        <v>41379.3680555556</v>
      </c>
      <c r="D14061" s="0" t="s">
        <v>79596</v>
      </c>
    </row>
    <row r="14062" customFormat="false" ht="15" hidden="false" customHeight="false" outlineLevel="0" collapsed="false">
      <c r="A14062" s="0" t="s">
        <v>76952</v>
      </c>
      <c r="B14062" s="0" t="n">
        <f aca="false">HOUR(C14062)</f>
        <v>8</v>
      </c>
      <c r="C14062" s="1" t="n">
        <v>41379.3680555556</v>
      </c>
      <c r="D14062" s="0" t="s">
        <v>79597</v>
      </c>
    </row>
    <row r="14063" customFormat="false" ht="15" hidden="false" customHeight="false" outlineLevel="0" collapsed="false">
      <c r="B14063" s="0" t="n">
        <f aca="false">HOUR(C14063)</f>
        <v>8</v>
      </c>
      <c r="C14063" s="1" t="n">
        <v>41379.3680555556</v>
      </c>
      <c r="D14063" s="0" t="s">
        <v>79598</v>
      </c>
    </row>
    <row r="14064" customFormat="false" ht="15" hidden="false" customHeight="false" outlineLevel="0" collapsed="false">
      <c r="A14064" s="0" t="s">
        <v>31723</v>
      </c>
      <c r="B14064" s="0" t="n">
        <f aca="false">HOUR(C14064)</f>
        <v>8</v>
      </c>
      <c r="C14064" s="1" t="n">
        <v>41379.3680555556</v>
      </c>
      <c r="D14064" s="0" t="s">
        <v>79599</v>
      </c>
    </row>
    <row r="14065" customFormat="false" ht="15" hidden="false" customHeight="false" outlineLevel="0" collapsed="false">
      <c r="A14065" s="0" t="s">
        <v>61790</v>
      </c>
      <c r="B14065" s="0" t="n">
        <f aca="false">HOUR(C14065)</f>
        <v>8</v>
      </c>
      <c r="C14065" s="1" t="n">
        <v>41379.3680555556</v>
      </c>
      <c r="D14065" s="0" t="s">
        <v>79600</v>
      </c>
    </row>
    <row r="14066" customFormat="false" ht="15" hidden="false" customHeight="false" outlineLevel="0" collapsed="false">
      <c r="A14066" s="0" t="s">
        <v>48522</v>
      </c>
      <c r="B14066" s="0" t="n">
        <f aca="false">HOUR(C14066)</f>
        <v>8</v>
      </c>
      <c r="C14066" s="1" t="n">
        <v>41379.3680555556</v>
      </c>
      <c r="D14066" s="0" t="s">
        <v>79601</v>
      </c>
    </row>
    <row r="14067" customFormat="false" ht="15" hidden="false" customHeight="false" outlineLevel="0" collapsed="false">
      <c r="A14067" s="0" t="s">
        <v>79602</v>
      </c>
      <c r="B14067" s="0" t="n">
        <f aca="false">HOUR(C14067)</f>
        <v>8</v>
      </c>
      <c r="C14067" s="1" t="n">
        <v>41379.3680555556</v>
      </c>
      <c r="D14067" s="0" t="s">
        <v>79603</v>
      </c>
    </row>
    <row r="14068" customFormat="false" ht="15" hidden="false" customHeight="false" outlineLevel="0" collapsed="false">
      <c r="A14068" s="0" t="s">
        <v>79604</v>
      </c>
      <c r="B14068" s="0" t="n">
        <f aca="false">HOUR(C14068)</f>
        <v>8</v>
      </c>
      <c r="C14068" s="1" t="n">
        <v>41379.3680555556</v>
      </c>
      <c r="D14068" s="0" t="s">
        <v>79605</v>
      </c>
    </row>
    <row r="14069" customFormat="false" ht="15" hidden="false" customHeight="false" outlineLevel="0" collapsed="false">
      <c r="A14069" s="0" t="s">
        <v>79606</v>
      </c>
      <c r="B14069" s="0" t="n">
        <f aca="false">HOUR(C14069)</f>
        <v>8</v>
      </c>
      <c r="C14069" s="1" t="n">
        <v>41379.3680555556</v>
      </c>
      <c r="D14069" s="0" t="s">
        <v>79607</v>
      </c>
    </row>
    <row r="14070" customFormat="false" ht="15" hidden="false" customHeight="false" outlineLevel="0" collapsed="false">
      <c r="A14070" s="0" t="s">
        <v>79608</v>
      </c>
      <c r="B14070" s="0" t="n">
        <f aca="false">HOUR(C14070)</f>
        <v>8</v>
      </c>
      <c r="C14070" s="1" t="n">
        <v>41379.3680555556</v>
      </c>
      <c r="D14070" s="0" t="s">
        <v>79609</v>
      </c>
    </row>
    <row r="14071" customFormat="false" ht="15" hidden="false" customHeight="false" outlineLevel="0" collapsed="false">
      <c r="A14071" s="0" t="s">
        <v>68248</v>
      </c>
      <c r="B14071" s="0" t="n">
        <f aca="false">HOUR(C14071)</f>
        <v>8</v>
      </c>
      <c r="C14071" s="1" t="n">
        <v>41379.3680555556</v>
      </c>
      <c r="D14071" s="0" t="s">
        <v>79610</v>
      </c>
    </row>
    <row r="14072" customFormat="false" ht="15" hidden="false" customHeight="false" outlineLevel="0" collapsed="false">
      <c r="A14072" s="0" t="s">
        <v>30922</v>
      </c>
      <c r="B14072" s="0" t="n">
        <f aca="false">HOUR(C14072)</f>
        <v>8</v>
      </c>
      <c r="C14072" s="1" t="n">
        <v>41379.3680555556</v>
      </c>
      <c r="D14072" s="0" t="s">
        <v>79611</v>
      </c>
    </row>
    <row r="14073" customFormat="false" ht="15" hidden="false" customHeight="false" outlineLevel="0" collapsed="false">
      <c r="A14073" s="0" t="s">
        <v>79612</v>
      </c>
      <c r="B14073" s="0" t="n">
        <f aca="false">HOUR(C14073)</f>
        <v>8</v>
      </c>
      <c r="C14073" s="1" t="n">
        <v>41379.3680555556</v>
      </c>
      <c r="D14073" s="0" t="s">
        <v>79613</v>
      </c>
    </row>
    <row r="14074" customFormat="false" ht="15" hidden="false" customHeight="false" outlineLevel="0" collapsed="false">
      <c r="A14074" s="0" t="s">
        <v>63693</v>
      </c>
      <c r="B14074" s="0" t="n">
        <f aca="false">HOUR(C14074)</f>
        <v>8</v>
      </c>
      <c r="C14074" s="1" t="n">
        <v>41379.3680555556</v>
      </c>
      <c r="D14074" s="0" t="s">
        <v>79614</v>
      </c>
    </row>
    <row r="14075" customFormat="false" ht="15" hidden="false" customHeight="false" outlineLevel="0" collapsed="false">
      <c r="A14075" s="0" t="s">
        <v>2045</v>
      </c>
      <c r="B14075" s="0" t="n">
        <f aca="false">HOUR(C14075)</f>
        <v>8</v>
      </c>
      <c r="C14075" s="1" t="n">
        <v>41379.3680555556</v>
      </c>
      <c r="D14075" s="0" t="s">
        <v>79615</v>
      </c>
    </row>
    <row r="14076" customFormat="false" ht="15" hidden="false" customHeight="false" outlineLevel="0" collapsed="false">
      <c r="A14076" s="0" t="s">
        <v>60822</v>
      </c>
      <c r="B14076" s="0" t="n">
        <f aca="false">HOUR(C14076)</f>
        <v>8</v>
      </c>
      <c r="C14076" s="1" t="n">
        <v>41379.3680555556</v>
      </c>
      <c r="D14076" s="0" t="s">
        <v>79616</v>
      </c>
    </row>
    <row r="14077" customFormat="false" ht="15" hidden="false" customHeight="false" outlineLevel="0" collapsed="false">
      <c r="A14077" s="0" t="s">
        <v>61596</v>
      </c>
      <c r="B14077" s="0" t="n">
        <f aca="false">HOUR(C14077)</f>
        <v>8</v>
      </c>
      <c r="C14077" s="1" t="n">
        <v>41379.3680555556</v>
      </c>
      <c r="D14077" s="0" t="s">
        <v>79617</v>
      </c>
    </row>
    <row r="14078" customFormat="false" ht="15" hidden="false" customHeight="false" outlineLevel="0" collapsed="false">
      <c r="A14078" s="0" t="s">
        <v>79618</v>
      </c>
      <c r="B14078" s="0" t="n">
        <f aca="false">HOUR(C14078)</f>
        <v>8</v>
      </c>
      <c r="C14078" s="1" t="n">
        <v>41379.3680555556</v>
      </c>
      <c r="D14078" s="0" t="s">
        <v>79619</v>
      </c>
    </row>
    <row r="14079" customFormat="false" ht="15" hidden="false" customHeight="false" outlineLevel="0" collapsed="false">
      <c r="A14079" s="0" t="s">
        <v>79620</v>
      </c>
      <c r="B14079" s="0" t="n">
        <f aca="false">HOUR(C14079)</f>
        <v>8</v>
      </c>
      <c r="C14079" s="1" t="n">
        <v>41379.3680555556</v>
      </c>
      <c r="D14079" s="0" t="s">
        <v>79621</v>
      </c>
    </row>
    <row r="14080" customFormat="false" ht="15" hidden="false" customHeight="false" outlineLevel="0" collapsed="false">
      <c r="A14080" s="0" t="s">
        <v>79622</v>
      </c>
      <c r="B14080" s="0" t="n">
        <f aca="false">HOUR(C14080)</f>
        <v>8</v>
      </c>
      <c r="C14080" s="1" t="n">
        <v>41379.3680555556</v>
      </c>
      <c r="D14080" s="0" t="s">
        <v>79623</v>
      </c>
    </row>
    <row r="14081" customFormat="false" ht="15" hidden="false" customHeight="false" outlineLevel="0" collapsed="false">
      <c r="A14081" s="0" t="s">
        <v>68803</v>
      </c>
      <c r="B14081" s="0" t="n">
        <f aca="false">HOUR(C14081)</f>
        <v>8</v>
      </c>
      <c r="C14081" s="1" t="n">
        <v>41379.3680555556</v>
      </c>
      <c r="D14081" s="0" t="s">
        <v>79624</v>
      </c>
    </row>
    <row r="14082" customFormat="false" ht="15" hidden="false" customHeight="false" outlineLevel="0" collapsed="false">
      <c r="A14082" s="0" t="s">
        <v>62436</v>
      </c>
      <c r="B14082" s="0" t="n">
        <f aca="false">HOUR(C14082)</f>
        <v>8</v>
      </c>
      <c r="C14082" s="1" t="n">
        <v>41379.3680555556</v>
      </c>
      <c r="D14082" s="0" t="s">
        <v>79625</v>
      </c>
    </row>
    <row r="14083" customFormat="false" ht="15" hidden="false" customHeight="false" outlineLevel="0" collapsed="false">
      <c r="A14083" s="0" t="s">
        <v>79626</v>
      </c>
      <c r="B14083" s="0" t="n">
        <f aca="false">HOUR(C14083)</f>
        <v>8</v>
      </c>
      <c r="C14083" s="1" t="n">
        <v>41379.3680555556</v>
      </c>
      <c r="D14083" s="0" t="s">
        <v>79627</v>
      </c>
    </row>
    <row r="14084" customFormat="false" ht="15" hidden="false" customHeight="false" outlineLevel="0" collapsed="false">
      <c r="A14084" s="0" t="s">
        <v>79628</v>
      </c>
      <c r="B14084" s="0" t="n">
        <f aca="false">HOUR(C14084)</f>
        <v>8</v>
      </c>
      <c r="C14084" s="1" t="n">
        <v>41379.3680555556</v>
      </c>
      <c r="D14084" s="0" t="s">
        <v>79629</v>
      </c>
    </row>
    <row r="14085" customFormat="false" ht="15" hidden="false" customHeight="false" outlineLevel="0" collapsed="false">
      <c r="A14085" s="0" t="s">
        <v>79630</v>
      </c>
      <c r="B14085" s="0" t="n">
        <f aca="false">HOUR(C14085)</f>
        <v>8</v>
      </c>
      <c r="C14085" s="1" t="n">
        <v>41379.3680555556</v>
      </c>
      <c r="D14085" s="0" t="s">
        <v>79631</v>
      </c>
    </row>
    <row r="14086" customFormat="false" ht="15" hidden="false" customHeight="false" outlineLevel="0" collapsed="false">
      <c r="A14086" s="0" t="s">
        <v>79632</v>
      </c>
      <c r="B14086" s="0" t="n">
        <f aca="false">HOUR(C14086)</f>
        <v>8</v>
      </c>
      <c r="C14086" s="1" t="n">
        <v>41379.3680555556</v>
      </c>
      <c r="D14086" s="0" t="s">
        <v>79633</v>
      </c>
    </row>
    <row r="14087" customFormat="false" ht="15" hidden="false" customHeight="false" outlineLevel="0" collapsed="false">
      <c r="A14087" s="0" t="s">
        <v>79634</v>
      </c>
      <c r="B14087" s="0" t="n">
        <f aca="false">HOUR(C14087)</f>
        <v>8</v>
      </c>
      <c r="C14087" s="1" t="n">
        <v>41379.3680555556</v>
      </c>
      <c r="D14087" s="0" t="s">
        <v>79635</v>
      </c>
    </row>
    <row r="14088" customFormat="false" ht="15" hidden="false" customHeight="false" outlineLevel="0" collapsed="false">
      <c r="A14088" s="0" t="s">
        <v>37472</v>
      </c>
      <c r="B14088" s="0" t="n">
        <f aca="false">HOUR(C14088)</f>
        <v>8</v>
      </c>
      <c r="C14088" s="1" t="n">
        <v>41379.3680555556</v>
      </c>
      <c r="D14088" s="0" t="s">
        <v>79636</v>
      </c>
    </row>
    <row r="14089" customFormat="false" ht="15" hidden="false" customHeight="false" outlineLevel="0" collapsed="false">
      <c r="A14089" s="0" t="s">
        <v>57412</v>
      </c>
      <c r="B14089" s="0" t="n">
        <f aca="false">HOUR(C14089)</f>
        <v>8</v>
      </c>
      <c r="C14089" s="1" t="n">
        <v>41379.3680555556</v>
      </c>
      <c r="D14089" s="0" t="s">
        <v>79637</v>
      </c>
    </row>
    <row r="14090" customFormat="false" ht="15" hidden="false" customHeight="false" outlineLevel="0" collapsed="false">
      <c r="A14090" s="0" t="s">
        <v>79638</v>
      </c>
      <c r="B14090" s="0" t="n">
        <f aca="false">HOUR(C14090)</f>
        <v>8</v>
      </c>
      <c r="C14090" s="1" t="n">
        <v>41379.3680555556</v>
      </c>
      <c r="D14090" s="0" t="s">
        <v>79639</v>
      </c>
    </row>
    <row r="14091" customFormat="false" ht="15" hidden="false" customHeight="false" outlineLevel="0" collapsed="false">
      <c r="A14091" s="0" t="s">
        <v>79640</v>
      </c>
      <c r="B14091" s="0" t="n">
        <f aca="false">HOUR(C14091)</f>
        <v>8</v>
      </c>
      <c r="C14091" s="1" t="n">
        <v>41379.3680555556</v>
      </c>
      <c r="D14091" s="0" t="s">
        <v>79641</v>
      </c>
    </row>
    <row r="14092" customFormat="false" ht="15" hidden="false" customHeight="false" outlineLevel="0" collapsed="false">
      <c r="A14092" s="0" t="s">
        <v>64266</v>
      </c>
      <c r="B14092" s="0" t="n">
        <f aca="false">HOUR(C14092)</f>
        <v>8</v>
      </c>
      <c r="C14092" s="1" t="n">
        <v>41379.3680555556</v>
      </c>
      <c r="D14092" s="0" t="s">
        <v>79642</v>
      </c>
    </row>
    <row r="14093" customFormat="false" ht="15" hidden="false" customHeight="false" outlineLevel="0" collapsed="false">
      <c r="A14093" s="0" t="s">
        <v>79643</v>
      </c>
      <c r="B14093" s="0" t="n">
        <f aca="false">HOUR(C14093)</f>
        <v>8</v>
      </c>
      <c r="C14093" s="1" t="n">
        <v>41379.3680555556</v>
      </c>
      <c r="D14093" s="0" t="s">
        <v>79644</v>
      </c>
    </row>
    <row r="14094" customFormat="false" ht="15" hidden="false" customHeight="false" outlineLevel="0" collapsed="false">
      <c r="A14094" s="0" t="s">
        <v>79645</v>
      </c>
      <c r="B14094" s="0" t="n">
        <f aca="false">HOUR(C14094)</f>
        <v>8</v>
      </c>
      <c r="C14094" s="1" t="n">
        <v>41379.3680555556</v>
      </c>
      <c r="D14094" s="0" t="s">
        <v>79646</v>
      </c>
    </row>
    <row r="14095" customFormat="false" ht="15" hidden="false" customHeight="false" outlineLevel="0" collapsed="false">
      <c r="A14095" s="0" t="s">
        <v>60619</v>
      </c>
      <c r="B14095" s="0" t="n">
        <f aca="false">HOUR(C14095)</f>
        <v>8</v>
      </c>
      <c r="C14095" s="1" t="n">
        <v>41379.3680555556</v>
      </c>
      <c r="D14095" s="0" t="s">
        <v>79647</v>
      </c>
    </row>
    <row r="14096" customFormat="false" ht="15" hidden="false" customHeight="false" outlineLevel="0" collapsed="false">
      <c r="A14096" s="0" t="s">
        <v>12384</v>
      </c>
      <c r="B14096" s="0" t="n">
        <f aca="false">HOUR(C14096)</f>
        <v>8</v>
      </c>
      <c r="C14096" s="1" t="n">
        <v>41379.3680555556</v>
      </c>
      <c r="D14096" s="0" t="s">
        <v>79648</v>
      </c>
    </row>
    <row r="14097" customFormat="false" ht="15" hidden="false" customHeight="false" outlineLevel="0" collapsed="false">
      <c r="A14097" s="0" t="s">
        <v>33711</v>
      </c>
      <c r="B14097" s="0" t="n">
        <f aca="false">HOUR(C14097)</f>
        <v>8</v>
      </c>
      <c r="C14097" s="1" t="n">
        <v>41379.36875</v>
      </c>
      <c r="D14097" s="0" t="s">
        <v>79649</v>
      </c>
    </row>
    <row r="14098" customFormat="false" ht="15" hidden="false" customHeight="false" outlineLevel="0" collapsed="false">
      <c r="A14098" s="0" t="s">
        <v>79650</v>
      </c>
      <c r="B14098" s="0" t="n">
        <f aca="false">HOUR(C14098)</f>
        <v>8</v>
      </c>
      <c r="C14098" s="1" t="n">
        <v>41379.36875</v>
      </c>
      <c r="D14098" s="0" t="s">
        <v>79651</v>
      </c>
    </row>
    <row r="14099" customFormat="false" ht="15" hidden="false" customHeight="false" outlineLevel="0" collapsed="false">
      <c r="A14099" s="0" t="s">
        <v>67152</v>
      </c>
      <c r="B14099" s="0" t="n">
        <f aca="false">HOUR(C14099)</f>
        <v>8</v>
      </c>
      <c r="C14099" s="1" t="n">
        <v>41379.36875</v>
      </c>
      <c r="D14099" s="0" t="s">
        <v>79652</v>
      </c>
    </row>
    <row r="14100" customFormat="false" ht="15" hidden="false" customHeight="false" outlineLevel="0" collapsed="false">
      <c r="A14100" s="0" t="s">
        <v>79653</v>
      </c>
      <c r="B14100" s="0" t="n">
        <f aca="false">HOUR(C14100)</f>
        <v>8</v>
      </c>
      <c r="C14100" s="1" t="n">
        <v>41379.36875</v>
      </c>
      <c r="D14100" s="0" t="s">
        <v>79654</v>
      </c>
    </row>
    <row r="14101" customFormat="false" ht="15" hidden="false" customHeight="false" outlineLevel="0" collapsed="false">
      <c r="A14101" s="0" t="s">
        <v>79655</v>
      </c>
      <c r="B14101" s="0" t="n">
        <f aca="false">HOUR(C14101)</f>
        <v>8</v>
      </c>
      <c r="C14101" s="1" t="n">
        <v>41379.36875</v>
      </c>
      <c r="D14101" s="0" t="s">
        <v>79656</v>
      </c>
    </row>
    <row r="14102" customFormat="false" ht="15" hidden="false" customHeight="false" outlineLevel="0" collapsed="false">
      <c r="A14102" s="0" t="s">
        <v>22100</v>
      </c>
      <c r="B14102" s="0" t="n">
        <f aca="false">HOUR(C14102)</f>
        <v>8</v>
      </c>
      <c r="C14102" s="1" t="n">
        <v>41379.36875</v>
      </c>
      <c r="D14102" s="0" t="s">
        <v>79657</v>
      </c>
    </row>
    <row r="14103" customFormat="false" ht="15" hidden="false" customHeight="false" outlineLevel="0" collapsed="false">
      <c r="A14103" s="0" t="s">
        <v>79658</v>
      </c>
      <c r="B14103" s="0" t="n">
        <f aca="false">HOUR(C14103)</f>
        <v>8</v>
      </c>
      <c r="C14103" s="1" t="n">
        <v>41379.36875</v>
      </c>
      <c r="D14103" s="0" t="s">
        <v>79659</v>
      </c>
    </row>
    <row r="14104" customFormat="false" ht="15" hidden="false" customHeight="false" outlineLevel="0" collapsed="false">
      <c r="A14104" s="0" t="s">
        <v>79660</v>
      </c>
      <c r="B14104" s="0" t="n">
        <f aca="false">HOUR(C14104)</f>
        <v>8</v>
      </c>
      <c r="C14104" s="1" t="n">
        <v>41379.36875</v>
      </c>
      <c r="D14104" s="0" t="s">
        <v>79661</v>
      </c>
    </row>
    <row r="14105" customFormat="false" ht="15" hidden="false" customHeight="false" outlineLevel="0" collapsed="false">
      <c r="A14105" s="0" t="s">
        <v>79662</v>
      </c>
      <c r="B14105" s="0" t="n">
        <f aca="false">HOUR(C14105)</f>
        <v>8</v>
      </c>
      <c r="C14105" s="1" t="n">
        <v>41379.36875</v>
      </c>
      <c r="D14105" s="0" t="s">
        <v>79663</v>
      </c>
    </row>
    <row r="14106" customFormat="false" ht="15" hidden="false" customHeight="false" outlineLevel="0" collapsed="false">
      <c r="A14106" s="0" t="s">
        <v>64360</v>
      </c>
      <c r="B14106" s="0" t="n">
        <f aca="false">HOUR(C14106)</f>
        <v>8</v>
      </c>
      <c r="C14106" s="1" t="n">
        <v>41379.36875</v>
      </c>
      <c r="D14106" s="0" t="s">
        <v>79664</v>
      </c>
    </row>
    <row r="14107" customFormat="false" ht="15" hidden="false" customHeight="false" outlineLevel="0" collapsed="false">
      <c r="A14107" s="0" t="s">
        <v>79665</v>
      </c>
      <c r="B14107" s="0" t="n">
        <f aca="false">HOUR(C14107)</f>
        <v>8</v>
      </c>
      <c r="C14107" s="1" t="n">
        <v>41379.36875</v>
      </c>
      <c r="D14107" s="0" t="s">
        <v>79666</v>
      </c>
    </row>
    <row r="14108" customFormat="false" ht="15" hidden="false" customHeight="false" outlineLevel="0" collapsed="false">
      <c r="A14108" s="0" t="s">
        <v>63551</v>
      </c>
      <c r="B14108" s="0" t="n">
        <f aca="false">HOUR(C14108)</f>
        <v>8</v>
      </c>
      <c r="C14108" s="1" t="n">
        <v>41379.36875</v>
      </c>
      <c r="D14108" s="0" t="s">
        <v>79667</v>
      </c>
    </row>
    <row r="14109" customFormat="false" ht="15" hidden="false" customHeight="false" outlineLevel="0" collapsed="false">
      <c r="A14109" s="0" t="s">
        <v>27522</v>
      </c>
      <c r="B14109" s="0" t="n">
        <f aca="false">HOUR(C14109)</f>
        <v>8</v>
      </c>
      <c r="C14109" s="1" t="n">
        <v>41379.36875</v>
      </c>
      <c r="D14109" s="0" t="s">
        <v>79668</v>
      </c>
    </row>
    <row r="14110" customFormat="false" ht="15" hidden="false" customHeight="false" outlineLevel="0" collapsed="false">
      <c r="A14110" s="0" t="s">
        <v>66714</v>
      </c>
      <c r="B14110" s="0" t="n">
        <f aca="false">HOUR(C14110)</f>
        <v>8</v>
      </c>
      <c r="C14110" s="1" t="n">
        <v>41379.36875</v>
      </c>
      <c r="D14110" s="0" t="s">
        <v>79669</v>
      </c>
    </row>
    <row r="14111" customFormat="false" ht="15" hidden="false" customHeight="false" outlineLevel="0" collapsed="false">
      <c r="A14111" s="0" t="s">
        <v>79670</v>
      </c>
      <c r="B14111" s="0" t="n">
        <f aca="false">HOUR(C14111)</f>
        <v>8</v>
      </c>
      <c r="C14111" s="1" t="n">
        <v>41379.36875</v>
      </c>
      <c r="D14111" s="0" t="s">
        <v>79671</v>
      </c>
    </row>
    <row r="14112" customFormat="false" ht="15" hidden="false" customHeight="false" outlineLevel="0" collapsed="false">
      <c r="A14112" s="0" t="s">
        <v>76328</v>
      </c>
      <c r="B14112" s="0" t="n">
        <f aca="false">HOUR(C14112)</f>
        <v>8</v>
      </c>
      <c r="C14112" s="1" t="n">
        <v>41379.36875</v>
      </c>
      <c r="D14112" s="0" t="s">
        <v>79672</v>
      </c>
    </row>
    <row r="14113" customFormat="false" ht="15" hidden="false" customHeight="false" outlineLevel="0" collapsed="false">
      <c r="A14113" s="0" t="s">
        <v>47562</v>
      </c>
      <c r="B14113" s="0" t="n">
        <f aca="false">HOUR(C14113)</f>
        <v>8</v>
      </c>
      <c r="C14113" s="1" t="n">
        <v>41379.36875</v>
      </c>
      <c r="D14113" s="0" t="s">
        <v>79673</v>
      </c>
    </row>
    <row r="14114" customFormat="false" ht="15" hidden="false" customHeight="false" outlineLevel="0" collapsed="false">
      <c r="A14114" s="0" t="s">
        <v>79674</v>
      </c>
      <c r="B14114" s="0" t="n">
        <f aca="false">HOUR(C14114)</f>
        <v>8</v>
      </c>
      <c r="C14114" s="1" t="n">
        <v>41379.36875</v>
      </c>
      <c r="D14114" s="0" t="s">
        <v>79675</v>
      </c>
    </row>
    <row r="14115" customFormat="false" ht="15" hidden="false" customHeight="false" outlineLevel="0" collapsed="false">
      <c r="A14115" s="0" t="s">
        <v>50610</v>
      </c>
      <c r="B14115" s="0" t="n">
        <f aca="false">HOUR(C14115)</f>
        <v>8</v>
      </c>
      <c r="C14115" s="1" t="n">
        <v>41379.36875</v>
      </c>
      <c r="D14115" s="0" t="s">
        <v>79676</v>
      </c>
    </row>
    <row r="14116" customFormat="false" ht="15" hidden="false" customHeight="false" outlineLevel="0" collapsed="false">
      <c r="A14116" s="0" t="s">
        <v>79677</v>
      </c>
      <c r="B14116" s="0" t="n">
        <f aca="false">HOUR(C14116)</f>
        <v>8</v>
      </c>
      <c r="C14116" s="1" t="n">
        <v>41379.36875</v>
      </c>
      <c r="D14116" s="0" t="s">
        <v>79678</v>
      </c>
    </row>
    <row r="14117" customFormat="false" ht="15" hidden="false" customHeight="false" outlineLevel="0" collapsed="false">
      <c r="A14117" s="0" t="s">
        <v>79679</v>
      </c>
      <c r="B14117" s="0" t="n">
        <f aca="false">HOUR(C14117)</f>
        <v>8</v>
      </c>
      <c r="C14117" s="1" t="n">
        <v>41379.36875</v>
      </c>
      <c r="D14117" s="0" t="s">
        <v>79680</v>
      </c>
    </row>
    <row r="14118" customFormat="false" ht="15" hidden="false" customHeight="false" outlineLevel="0" collapsed="false">
      <c r="A14118" s="0" t="s">
        <v>67536</v>
      </c>
      <c r="B14118" s="0" t="n">
        <f aca="false">HOUR(C14118)</f>
        <v>8</v>
      </c>
      <c r="C14118" s="1" t="n">
        <v>41379.36875</v>
      </c>
      <c r="D14118" s="0" t="s">
        <v>79681</v>
      </c>
    </row>
    <row r="14119" customFormat="false" ht="15" hidden="false" customHeight="false" outlineLevel="0" collapsed="false">
      <c r="A14119" s="0" t="s">
        <v>79682</v>
      </c>
      <c r="B14119" s="0" t="n">
        <f aca="false">HOUR(C14119)</f>
        <v>8</v>
      </c>
      <c r="C14119" s="1" t="n">
        <v>41379.36875</v>
      </c>
      <c r="D14119" s="0" t="s">
        <v>79683</v>
      </c>
    </row>
    <row r="14120" customFormat="false" ht="15" hidden="false" customHeight="false" outlineLevel="0" collapsed="false">
      <c r="A14120" s="0" t="s">
        <v>62308</v>
      </c>
      <c r="B14120" s="0" t="n">
        <f aca="false">HOUR(C14120)</f>
        <v>8</v>
      </c>
      <c r="C14120" s="1" t="n">
        <v>41379.36875</v>
      </c>
      <c r="D14120" s="0" t="s">
        <v>79684</v>
      </c>
    </row>
    <row r="14121" customFormat="false" ht="15" hidden="false" customHeight="false" outlineLevel="0" collapsed="false">
      <c r="A14121" s="0" t="s">
        <v>43559</v>
      </c>
      <c r="B14121" s="0" t="n">
        <f aca="false">HOUR(C14121)</f>
        <v>8</v>
      </c>
      <c r="C14121" s="1" t="n">
        <v>41379.36875</v>
      </c>
      <c r="D14121" s="0" t="s">
        <v>79685</v>
      </c>
    </row>
    <row r="14122" customFormat="false" ht="15" hidden="false" customHeight="false" outlineLevel="0" collapsed="false">
      <c r="A14122" s="0" t="s">
        <v>79686</v>
      </c>
      <c r="B14122" s="0" t="n">
        <f aca="false">HOUR(C14122)</f>
        <v>8</v>
      </c>
      <c r="C14122" s="1" t="n">
        <v>41379.36875</v>
      </c>
      <c r="D14122" s="0" t="s">
        <v>79687</v>
      </c>
    </row>
    <row r="14123" customFormat="false" ht="15" hidden="false" customHeight="false" outlineLevel="0" collapsed="false">
      <c r="A14123" s="0" t="s">
        <v>79688</v>
      </c>
      <c r="B14123" s="0" t="n">
        <f aca="false">HOUR(C14123)</f>
        <v>8</v>
      </c>
      <c r="C14123" s="1" t="n">
        <v>41379.36875</v>
      </c>
      <c r="D14123" s="0" t="s">
        <v>79689</v>
      </c>
    </row>
    <row r="14124" customFormat="false" ht="15" hidden="false" customHeight="false" outlineLevel="0" collapsed="false">
      <c r="A14124" s="0" t="s">
        <v>23115</v>
      </c>
      <c r="B14124" s="0" t="n">
        <f aca="false">HOUR(C14124)</f>
        <v>8</v>
      </c>
      <c r="C14124" s="1" t="n">
        <v>41379.36875</v>
      </c>
      <c r="D14124" s="0" t="s">
        <v>79690</v>
      </c>
    </row>
    <row r="14125" customFormat="false" ht="15" hidden="false" customHeight="false" outlineLevel="0" collapsed="false">
      <c r="A14125" s="0" t="s">
        <v>79691</v>
      </c>
      <c r="B14125" s="0" t="n">
        <f aca="false">HOUR(C14125)</f>
        <v>8</v>
      </c>
      <c r="C14125" s="1" t="n">
        <v>41379.36875</v>
      </c>
      <c r="D14125" s="0" t="s">
        <v>79692</v>
      </c>
    </row>
    <row r="14126" customFormat="false" ht="15" hidden="false" customHeight="false" outlineLevel="0" collapsed="false">
      <c r="A14126" s="0" t="s">
        <v>76734</v>
      </c>
      <c r="B14126" s="0" t="n">
        <f aca="false">HOUR(C14126)</f>
        <v>8</v>
      </c>
      <c r="C14126" s="1" t="n">
        <v>41379.36875</v>
      </c>
      <c r="D14126" s="0" t="s">
        <v>79693</v>
      </c>
    </row>
    <row r="14127" customFormat="false" ht="15" hidden="false" customHeight="false" outlineLevel="0" collapsed="false">
      <c r="A14127" s="0" t="s">
        <v>10849</v>
      </c>
      <c r="B14127" s="0" t="n">
        <f aca="false">HOUR(C14127)</f>
        <v>8</v>
      </c>
      <c r="C14127" s="1" t="n">
        <v>41379.36875</v>
      </c>
      <c r="D14127" s="0" t="s">
        <v>79694</v>
      </c>
    </row>
    <row r="14128" customFormat="false" ht="15" hidden="false" customHeight="false" outlineLevel="0" collapsed="false">
      <c r="A14128" s="0" t="s">
        <v>33305</v>
      </c>
      <c r="B14128" s="0" t="n">
        <f aca="false">HOUR(C14128)</f>
        <v>8</v>
      </c>
      <c r="C14128" s="1" t="n">
        <v>41379.36875</v>
      </c>
      <c r="D14128" s="0" t="s">
        <v>79695</v>
      </c>
    </row>
    <row r="14129" customFormat="false" ht="15" hidden="false" customHeight="false" outlineLevel="0" collapsed="false">
      <c r="A14129" s="0" t="s">
        <v>79696</v>
      </c>
      <c r="B14129" s="0" t="n">
        <f aca="false">HOUR(C14129)</f>
        <v>8</v>
      </c>
      <c r="C14129" s="1" t="n">
        <v>41379.36875</v>
      </c>
      <c r="D14129" s="0" t="s">
        <v>79697</v>
      </c>
    </row>
    <row r="14130" customFormat="false" ht="15" hidden="false" customHeight="false" outlineLevel="0" collapsed="false">
      <c r="A14130" s="0" t="s">
        <v>79698</v>
      </c>
      <c r="B14130" s="0" t="n">
        <f aca="false">HOUR(C14130)</f>
        <v>8</v>
      </c>
      <c r="C14130" s="1" t="n">
        <v>41379.36875</v>
      </c>
      <c r="D14130" s="0" t="s">
        <v>79699</v>
      </c>
    </row>
    <row r="14131" customFormat="false" ht="15" hidden="false" customHeight="false" outlineLevel="0" collapsed="false">
      <c r="A14131" s="0" t="s">
        <v>29195</v>
      </c>
      <c r="B14131" s="0" t="n">
        <f aca="false">HOUR(C14131)</f>
        <v>8</v>
      </c>
      <c r="C14131" s="1" t="n">
        <v>41379.36875</v>
      </c>
      <c r="D14131" s="0" t="s">
        <v>79700</v>
      </c>
    </row>
    <row r="14132" customFormat="false" ht="15" hidden="false" customHeight="false" outlineLevel="0" collapsed="false">
      <c r="A14132" s="0" t="s">
        <v>961</v>
      </c>
      <c r="B14132" s="0" t="n">
        <f aca="false">HOUR(C14132)</f>
        <v>8</v>
      </c>
      <c r="C14132" s="1" t="n">
        <v>41379.36875</v>
      </c>
      <c r="D14132" s="0" t="s">
        <v>79701</v>
      </c>
    </row>
    <row r="14133" customFormat="false" ht="15" hidden="false" customHeight="false" outlineLevel="0" collapsed="false">
      <c r="A14133" s="0" t="s">
        <v>79702</v>
      </c>
      <c r="B14133" s="0" t="n">
        <f aca="false">HOUR(C14133)</f>
        <v>8</v>
      </c>
      <c r="C14133" s="1" t="n">
        <v>41379.36875</v>
      </c>
      <c r="D14133" s="0" t="s">
        <v>79703</v>
      </c>
    </row>
    <row r="14134" customFormat="false" ht="15" hidden="false" customHeight="false" outlineLevel="0" collapsed="false">
      <c r="A14134" s="0" t="s">
        <v>58916</v>
      </c>
      <c r="B14134" s="0" t="n">
        <f aca="false">HOUR(C14134)</f>
        <v>8</v>
      </c>
      <c r="C14134" s="1" t="n">
        <v>41379.36875</v>
      </c>
      <c r="D14134" s="0" t="s">
        <v>79704</v>
      </c>
    </row>
    <row r="14135" customFormat="false" ht="15" hidden="false" customHeight="false" outlineLevel="0" collapsed="false">
      <c r="A14135" s="0" t="s">
        <v>64875</v>
      </c>
      <c r="B14135" s="0" t="n">
        <f aca="false">HOUR(C14135)</f>
        <v>8</v>
      </c>
      <c r="C14135" s="1" t="n">
        <v>41379.36875</v>
      </c>
      <c r="D14135" s="0" t="s">
        <v>79705</v>
      </c>
    </row>
    <row r="14136" customFormat="false" ht="15" hidden="false" customHeight="false" outlineLevel="0" collapsed="false">
      <c r="A14136" s="0" t="s">
        <v>63581</v>
      </c>
      <c r="B14136" s="0" t="n">
        <f aca="false">HOUR(C14136)</f>
        <v>8</v>
      </c>
      <c r="C14136" s="1" t="n">
        <v>41379.36875</v>
      </c>
      <c r="D14136" s="0" t="s">
        <v>79706</v>
      </c>
    </row>
    <row r="14137" customFormat="false" ht="15" hidden="false" customHeight="false" outlineLevel="0" collapsed="false">
      <c r="A14137" s="0" t="s">
        <v>79707</v>
      </c>
      <c r="B14137" s="0" t="n">
        <f aca="false">HOUR(C14137)</f>
        <v>8</v>
      </c>
      <c r="C14137" s="1" t="n">
        <v>41379.36875</v>
      </c>
      <c r="D14137" s="0" t="s">
        <v>79708</v>
      </c>
    </row>
    <row r="14138" customFormat="false" ht="15" hidden="false" customHeight="false" outlineLevel="0" collapsed="false">
      <c r="A14138" s="0" t="s">
        <v>66675</v>
      </c>
      <c r="B14138" s="0" t="n">
        <f aca="false">HOUR(C14138)</f>
        <v>8</v>
      </c>
      <c r="C14138" s="1" t="n">
        <v>41379.36875</v>
      </c>
      <c r="D14138" s="0" t="s">
        <v>79709</v>
      </c>
    </row>
    <row r="14139" customFormat="false" ht="15" hidden="false" customHeight="false" outlineLevel="0" collapsed="false">
      <c r="A14139" s="0" t="s">
        <v>73346</v>
      </c>
      <c r="B14139" s="0" t="n">
        <f aca="false">HOUR(C14139)</f>
        <v>8</v>
      </c>
      <c r="C14139" s="1" t="n">
        <v>41379.36875</v>
      </c>
      <c r="D14139" s="0" t="s">
        <v>79710</v>
      </c>
    </row>
    <row r="14140" customFormat="false" ht="15" hidden="false" customHeight="false" outlineLevel="0" collapsed="false">
      <c r="A14140" s="0" t="s">
        <v>79711</v>
      </c>
      <c r="B14140" s="0" t="n">
        <f aca="false">HOUR(C14140)</f>
        <v>8</v>
      </c>
      <c r="C14140" s="1" t="n">
        <v>41379.36875</v>
      </c>
      <c r="D14140" s="0" t="s">
        <v>79712</v>
      </c>
    </row>
    <row r="14141" customFormat="false" ht="15" hidden="false" customHeight="false" outlineLevel="0" collapsed="false">
      <c r="A14141" s="0" t="s">
        <v>79713</v>
      </c>
      <c r="B14141" s="0" t="n">
        <f aca="false">HOUR(C14141)</f>
        <v>8</v>
      </c>
      <c r="C14141" s="1" t="n">
        <v>41379.36875</v>
      </c>
      <c r="D14141" s="0" t="s">
        <v>79714</v>
      </c>
    </row>
    <row r="14142" customFormat="false" ht="15" hidden="false" customHeight="false" outlineLevel="0" collapsed="false">
      <c r="A14142" s="0" t="s">
        <v>35728</v>
      </c>
      <c r="B14142" s="0" t="n">
        <f aca="false">HOUR(C14142)</f>
        <v>8</v>
      </c>
      <c r="C14142" s="1" t="n">
        <v>41379.36875</v>
      </c>
      <c r="D14142" s="0" t="s">
        <v>79715</v>
      </c>
    </row>
    <row r="14143" customFormat="false" ht="15" hidden="false" customHeight="false" outlineLevel="0" collapsed="false">
      <c r="A14143" s="0" t="s">
        <v>59141</v>
      </c>
      <c r="B14143" s="0" t="n">
        <f aca="false">HOUR(C14143)</f>
        <v>8</v>
      </c>
      <c r="C14143" s="1" t="n">
        <v>41379.36875</v>
      </c>
      <c r="D14143" s="0" t="s">
        <v>79716</v>
      </c>
    </row>
    <row r="14144" customFormat="false" ht="15" hidden="false" customHeight="false" outlineLevel="0" collapsed="false">
      <c r="A14144" s="0" t="s">
        <v>63789</v>
      </c>
      <c r="B14144" s="0" t="n">
        <f aca="false">HOUR(C14144)</f>
        <v>8</v>
      </c>
      <c r="C14144" s="1" t="n">
        <v>41379.36875</v>
      </c>
      <c r="D14144" s="0" t="s">
        <v>79717</v>
      </c>
    </row>
    <row r="14145" customFormat="false" ht="15" hidden="false" customHeight="false" outlineLevel="0" collapsed="false">
      <c r="A14145" s="0" t="s">
        <v>62026</v>
      </c>
      <c r="B14145" s="0" t="n">
        <f aca="false">HOUR(C14145)</f>
        <v>8</v>
      </c>
      <c r="C14145" s="1" t="n">
        <v>41379.36875</v>
      </c>
      <c r="D14145" s="0" t="s">
        <v>79718</v>
      </c>
    </row>
    <row r="14146" customFormat="false" ht="15" hidden="false" customHeight="false" outlineLevel="0" collapsed="false">
      <c r="A14146" s="0" t="s">
        <v>79719</v>
      </c>
      <c r="B14146" s="0" t="n">
        <f aca="false">HOUR(C14146)</f>
        <v>8</v>
      </c>
      <c r="C14146" s="1" t="n">
        <v>41379.36875</v>
      </c>
      <c r="D14146" s="0" t="s">
        <v>79720</v>
      </c>
    </row>
    <row r="14147" customFormat="false" ht="15" hidden="false" customHeight="false" outlineLevel="0" collapsed="false">
      <c r="A14147" s="0" t="s">
        <v>79721</v>
      </c>
      <c r="B14147" s="0" t="n">
        <f aca="false">HOUR(C14147)</f>
        <v>8</v>
      </c>
      <c r="C14147" s="1" t="n">
        <v>41379.36875</v>
      </c>
      <c r="D14147" s="0" t="s">
        <v>79722</v>
      </c>
    </row>
    <row r="14148" customFormat="false" ht="15" hidden="false" customHeight="false" outlineLevel="0" collapsed="false">
      <c r="A14148" s="0" t="s">
        <v>79723</v>
      </c>
      <c r="B14148" s="0" t="n">
        <f aca="false">HOUR(C14148)</f>
        <v>8</v>
      </c>
      <c r="C14148" s="1" t="n">
        <v>41379.36875</v>
      </c>
      <c r="D14148" s="0" t="s">
        <v>79724</v>
      </c>
    </row>
    <row r="14149" customFormat="false" ht="15" hidden="false" customHeight="false" outlineLevel="0" collapsed="false">
      <c r="A14149" s="0" t="s">
        <v>60592</v>
      </c>
      <c r="B14149" s="0" t="n">
        <f aca="false">HOUR(C14149)</f>
        <v>8</v>
      </c>
      <c r="C14149" s="1" t="n">
        <v>41379.36875</v>
      </c>
      <c r="D14149" s="0" t="s">
        <v>79725</v>
      </c>
    </row>
    <row r="14150" customFormat="false" ht="15" hidden="false" customHeight="false" outlineLevel="0" collapsed="false">
      <c r="A14150" s="0" t="s">
        <v>59021</v>
      </c>
      <c r="B14150" s="0" t="n">
        <f aca="false">HOUR(C14150)</f>
        <v>8</v>
      </c>
      <c r="C14150" s="1" t="n">
        <v>41379.36875</v>
      </c>
      <c r="D14150" s="0" t="s">
        <v>79726</v>
      </c>
    </row>
    <row r="14151" customFormat="false" ht="15" hidden="false" customHeight="false" outlineLevel="0" collapsed="false">
      <c r="A14151" s="0" t="s">
        <v>79727</v>
      </c>
      <c r="B14151" s="0" t="n">
        <f aca="false">HOUR(C14151)</f>
        <v>8</v>
      </c>
      <c r="C14151" s="1" t="n">
        <v>41379.36875</v>
      </c>
      <c r="D14151" s="0" t="s">
        <v>79728</v>
      </c>
    </row>
    <row r="14152" customFormat="false" ht="15" hidden="false" customHeight="false" outlineLevel="0" collapsed="false">
      <c r="A14152" s="0" t="s">
        <v>38320</v>
      </c>
      <c r="B14152" s="0" t="n">
        <f aca="false">HOUR(C14152)</f>
        <v>8</v>
      </c>
      <c r="C14152" s="1" t="n">
        <v>41379.36875</v>
      </c>
      <c r="D14152" s="0" t="s">
        <v>79729</v>
      </c>
    </row>
    <row r="14153" customFormat="false" ht="15" hidden="false" customHeight="false" outlineLevel="0" collapsed="false">
      <c r="A14153" s="0" t="s">
        <v>68816</v>
      </c>
      <c r="B14153" s="0" t="n">
        <f aca="false">HOUR(C14153)</f>
        <v>8</v>
      </c>
      <c r="C14153" s="1" t="n">
        <v>41379.36875</v>
      </c>
      <c r="D14153" s="0" t="s">
        <v>79730</v>
      </c>
    </row>
    <row r="14154" customFormat="false" ht="15" hidden="false" customHeight="false" outlineLevel="0" collapsed="false">
      <c r="A14154" s="0" t="s">
        <v>61000</v>
      </c>
      <c r="B14154" s="0" t="n">
        <f aca="false">HOUR(C14154)</f>
        <v>8</v>
      </c>
      <c r="C14154" s="1" t="n">
        <v>41379.36875</v>
      </c>
      <c r="D14154" s="0" t="s">
        <v>79731</v>
      </c>
    </row>
    <row r="14155" customFormat="false" ht="15" hidden="false" customHeight="false" outlineLevel="0" collapsed="false">
      <c r="A14155" s="0" t="s">
        <v>2184</v>
      </c>
      <c r="B14155" s="0" t="n">
        <f aca="false">HOUR(C14155)</f>
        <v>8</v>
      </c>
      <c r="C14155" s="1" t="n">
        <v>41379.36875</v>
      </c>
      <c r="D14155" s="0" t="s">
        <v>79732</v>
      </c>
    </row>
    <row r="14156" customFormat="false" ht="15" hidden="false" customHeight="false" outlineLevel="0" collapsed="false">
      <c r="A14156" s="0" t="s">
        <v>79733</v>
      </c>
      <c r="B14156" s="0" t="n">
        <f aca="false">HOUR(C14156)</f>
        <v>8</v>
      </c>
      <c r="C14156" s="1" t="n">
        <v>41379.36875</v>
      </c>
      <c r="D14156" s="0" t="s">
        <v>79734</v>
      </c>
    </row>
    <row r="14157" customFormat="false" ht="15" hidden="false" customHeight="false" outlineLevel="0" collapsed="false">
      <c r="A14157" s="0" t="s">
        <v>67940</v>
      </c>
      <c r="B14157" s="0" t="n">
        <f aca="false">HOUR(C14157)</f>
        <v>8</v>
      </c>
      <c r="C14157" s="1" t="n">
        <v>41379.36875</v>
      </c>
      <c r="D14157" s="0" t="s">
        <v>79735</v>
      </c>
    </row>
    <row r="14158" customFormat="false" ht="15" hidden="false" customHeight="false" outlineLevel="0" collapsed="false">
      <c r="A14158" s="0" t="s">
        <v>79736</v>
      </c>
      <c r="B14158" s="0" t="n">
        <f aca="false">HOUR(C14158)</f>
        <v>8</v>
      </c>
      <c r="C14158" s="1" t="n">
        <v>41379.36875</v>
      </c>
      <c r="D14158" s="0" t="s">
        <v>79737</v>
      </c>
    </row>
    <row r="14159" customFormat="false" ht="15" hidden="false" customHeight="false" outlineLevel="0" collapsed="false">
      <c r="A14159" s="0" t="s">
        <v>79738</v>
      </c>
      <c r="B14159" s="0" t="n">
        <f aca="false">HOUR(C14159)</f>
        <v>8</v>
      </c>
      <c r="C14159" s="1" t="n">
        <v>41379.36875</v>
      </c>
      <c r="D14159" s="0" t="s">
        <v>79739</v>
      </c>
    </row>
    <row r="14160" customFormat="false" ht="15" hidden="false" customHeight="false" outlineLevel="0" collapsed="false">
      <c r="A14160" s="0" t="s">
        <v>79740</v>
      </c>
      <c r="B14160" s="0" t="n">
        <f aca="false">HOUR(C14160)</f>
        <v>8</v>
      </c>
      <c r="C14160" s="1" t="n">
        <v>41379.36875</v>
      </c>
      <c r="D14160" s="0" t="s">
        <v>79741</v>
      </c>
    </row>
    <row r="14161" customFormat="false" ht="15" hidden="false" customHeight="false" outlineLevel="0" collapsed="false">
      <c r="A14161" s="0" t="s">
        <v>60627</v>
      </c>
      <c r="B14161" s="0" t="n">
        <f aca="false">HOUR(C14161)</f>
        <v>8</v>
      </c>
      <c r="C14161" s="1" t="n">
        <v>41379.36875</v>
      </c>
      <c r="D14161" s="0" t="s">
        <v>79742</v>
      </c>
    </row>
    <row r="14162" customFormat="false" ht="15" hidden="false" customHeight="false" outlineLevel="0" collapsed="false">
      <c r="A14162" s="0" t="s">
        <v>64362</v>
      </c>
      <c r="B14162" s="0" t="n">
        <f aca="false">HOUR(C14162)</f>
        <v>8</v>
      </c>
      <c r="C14162" s="1" t="n">
        <v>41379.36875</v>
      </c>
      <c r="D14162" s="0" t="s">
        <v>79743</v>
      </c>
    </row>
    <row r="14163" customFormat="false" ht="15" hidden="false" customHeight="false" outlineLevel="0" collapsed="false">
      <c r="A14163" s="0" t="s">
        <v>68756</v>
      </c>
      <c r="B14163" s="0" t="n">
        <f aca="false">HOUR(C14163)</f>
        <v>8</v>
      </c>
      <c r="C14163" s="1" t="n">
        <v>41379.36875</v>
      </c>
      <c r="D14163" s="0" t="s">
        <v>79744</v>
      </c>
    </row>
    <row r="14164" customFormat="false" ht="15" hidden="false" customHeight="false" outlineLevel="0" collapsed="false">
      <c r="A14164" s="0" t="s">
        <v>72419</v>
      </c>
      <c r="B14164" s="0" t="n">
        <f aca="false">HOUR(C14164)</f>
        <v>8</v>
      </c>
      <c r="C14164" s="1" t="n">
        <v>41379.36875</v>
      </c>
      <c r="D14164" s="0" t="s">
        <v>79745</v>
      </c>
    </row>
    <row r="14165" customFormat="false" ht="15" hidden="false" customHeight="false" outlineLevel="0" collapsed="false">
      <c r="A14165" s="0" t="s">
        <v>59301</v>
      </c>
      <c r="B14165" s="0" t="n">
        <f aca="false">HOUR(C14165)</f>
        <v>8</v>
      </c>
      <c r="C14165" s="1" t="n">
        <v>41379.36875</v>
      </c>
      <c r="D14165" s="0" t="s">
        <v>79746</v>
      </c>
    </row>
    <row r="14166" customFormat="false" ht="15" hidden="false" customHeight="false" outlineLevel="0" collapsed="false">
      <c r="A14166" s="0" t="s">
        <v>60153</v>
      </c>
      <c r="B14166" s="0" t="n">
        <f aca="false">HOUR(C14166)</f>
        <v>8</v>
      </c>
      <c r="C14166" s="1" t="n">
        <v>41379.36875</v>
      </c>
      <c r="D14166" s="0" t="s">
        <v>79747</v>
      </c>
    </row>
    <row r="14167" customFormat="false" ht="15" hidden="false" customHeight="false" outlineLevel="0" collapsed="false">
      <c r="A14167" s="0" t="s">
        <v>62942</v>
      </c>
      <c r="B14167" s="0" t="n">
        <f aca="false">HOUR(C14167)</f>
        <v>8</v>
      </c>
      <c r="C14167" s="1" t="n">
        <v>41379.36875</v>
      </c>
      <c r="D14167" s="0" t="s">
        <v>79748</v>
      </c>
    </row>
    <row r="14168" customFormat="false" ht="15" hidden="false" customHeight="false" outlineLevel="0" collapsed="false">
      <c r="A14168" s="0" t="s">
        <v>79749</v>
      </c>
      <c r="B14168" s="0" t="n">
        <f aca="false">HOUR(C14168)</f>
        <v>8</v>
      </c>
      <c r="C14168" s="1" t="n">
        <v>41379.36875</v>
      </c>
      <c r="D14168" s="0" t="s">
        <v>79750</v>
      </c>
    </row>
    <row r="14169" customFormat="false" ht="15" hidden="false" customHeight="false" outlineLevel="0" collapsed="false">
      <c r="A14169" s="0" t="s">
        <v>79751</v>
      </c>
      <c r="B14169" s="0" t="n">
        <f aca="false">HOUR(C14169)</f>
        <v>8</v>
      </c>
      <c r="C14169" s="1" t="n">
        <v>41379.36875</v>
      </c>
      <c r="D14169" s="0" t="s">
        <v>79752</v>
      </c>
    </row>
    <row r="14170" customFormat="false" ht="15" hidden="false" customHeight="false" outlineLevel="0" collapsed="false">
      <c r="A14170" s="0" t="s">
        <v>68410</v>
      </c>
      <c r="B14170" s="0" t="n">
        <f aca="false">HOUR(C14170)</f>
        <v>8</v>
      </c>
      <c r="C14170" s="1" t="n">
        <v>41379.36875</v>
      </c>
      <c r="D14170" s="0" t="s">
        <v>79753</v>
      </c>
    </row>
    <row r="14171" customFormat="false" ht="15" hidden="false" customHeight="false" outlineLevel="0" collapsed="false">
      <c r="A14171" s="0" t="s">
        <v>79754</v>
      </c>
      <c r="B14171" s="0" t="n">
        <f aca="false">HOUR(C14171)</f>
        <v>8</v>
      </c>
      <c r="C14171" s="1" t="n">
        <v>41379.36875</v>
      </c>
      <c r="D14171" s="0" t="s">
        <v>79755</v>
      </c>
    </row>
    <row r="14172" customFormat="false" ht="15" hidden="false" customHeight="false" outlineLevel="0" collapsed="false">
      <c r="A14172" s="0" t="s">
        <v>79756</v>
      </c>
      <c r="B14172" s="0" t="n">
        <f aca="false">HOUR(C14172)</f>
        <v>8</v>
      </c>
      <c r="C14172" s="1" t="n">
        <v>41379.36875</v>
      </c>
      <c r="D14172" s="0" t="s">
        <v>79757</v>
      </c>
    </row>
    <row r="14173" customFormat="false" ht="15" hidden="false" customHeight="false" outlineLevel="0" collapsed="false">
      <c r="A14173" s="0" t="s">
        <v>79758</v>
      </c>
      <c r="B14173" s="0" t="n">
        <f aca="false">HOUR(C14173)</f>
        <v>8</v>
      </c>
      <c r="C14173" s="1" t="n">
        <v>41379.36875</v>
      </c>
      <c r="D14173" s="0" t="s">
        <v>79759</v>
      </c>
    </row>
    <row r="14174" customFormat="false" ht="15" hidden="false" customHeight="false" outlineLevel="0" collapsed="false">
      <c r="A14174" s="0" t="s">
        <v>79760</v>
      </c>
      <c r="B14174" s="0" t="n">
        <f aca="false">HOUR(C14174)</f>
        <v>8</v>
      </c>
      <c r="C14174" s="1" t="n">
        <v>41379.36875</v>
      </c>
      <c r="D14174" s="0" t="s">
        <v>79761</v>
      </c>
    </row>
    <row r="14175" customFormat="false" ht="15" hidden="false" customHeight="false" outlineLevel="0" collapsed="false">
      <c r="A14175" s="0" t="s">
        <v>79762</v>
      </c>
      <c r="B14175" s="0" t="n">
        <f aca="false">HOUR(C14175)</f>
        <v>8</v>
      </c>
      <c r="C14175" s="1" t="n">
        <v>41379.36875</v>
      </c>
      <c r="D14175" s="0" t="s">
        <v>79763</v>
      </c>
    </row>
    <row r="14176" customFormat="false" ht="15" hidden="false" customHeight="false" outlineLevel="0" collapsed="false">
      <c r="A14176" s="0" t="s">
        <v>69498</v>
      </c>
      <c r="B14176" s="0" t="n">
        <f aca="false">HOUR(C14176)</f>
        <v>8</v>
      </c>
      <c r="C14176" s="1" t="n">
        <v>41379.36875</v>
      </c>
      <c r="D14176" s="0" t="s">
        <v>79764</v>
      </c>
    </row>
    <row r="14177" customFormat="false" ht="15" hidden="false" customHeight="false" outlineLevel="0" collapsed="false">
      <c r="A14177" s="0" t="s">
        <v>79765</v>
      </c>
      <c r="B14177" s="0" t="n">
        <f aca="false">HOUR(C14177)</f>
        <v>8</v>
      </c>
      <c r="C14177" s="1" t="n">
        <v>41379.36875</v>
      </c>
      <c r="D14177" s="0" t="s">
        <v>79766</v>
      </c>
    </row>
    <row r="14178" customFormat="false" ht="15" hidden="false" customHeight="false" outlineLevel="0" collapsed="false">
      <c r="A14178" s="0" t="s">
        <v>36395</v>
      </c>
      <c r="B14178" s="0" t="n">
        <f aca="false">HOUR(C14178)</f>
        <v>8</v>
      </c>
      <c r="C14178" s="1" t="n">
        <v>41379.36875</v>
      </c>
      <c r="D14178" s="0" t="s">
        <v>79767</v>
      </c>
    </row>
    <row r="14179" customFormat="false" ht="15" hidden="false" customHeight="false" outlineLevel="0" collapsed="false">
      <c r="A14179" s="0" t="s">
        <v>36395</v>
      </c>
      <c r="B14179" s="0" t="n">
        <f aca="false">HOUR(C14179)</f>
        <v>8</v>
      </c>
      <c r="C14179" s="1" t="n">
        <v>41379.36875</v>
      </c>
      <c r="D14179" s="0" t="s">
        <v>79768</v>
      </c>
    </row>
    <row r="14180" customFormat="false" ht="15" hidden="false" customHeight="false" outlineLevel="0" collapsed="false">
      <c r="A14180" s="0" t="s">
        <v>61208</v>
      </c>
      <c r="B14180" s="0" t="n">
        <f aca="false">HOUR(C14180)</f>
        <v>8</v>
      </c>
      <c r="C14180" s="1" t="n">
        <v>41379.36875</v>
      </c>
      <c r="D14180" s="0" t="s">
        <v>79769</v>
      </c>
    </row>
    <row r="14181" customFormat="false" ht="15" hidden="false" customHeight="false" outlineLevel="0" collapsed="false">
      <c r="A14181" s="0" t="s">
        <v>73153</v>
      </c>
      <c r="B14181" s="0" t="n">
        <f aca="false">HOUR(C14181)</f>
        <v>8</v>
      </c>
      <c r="C14181" s="1" t="n">
        <v>41379.36875</v>
      </c>
      <c r="D14181" s="0" t="s">
        <v>79770</v>
      </c>
    </row>
    <row r="14182" customFormat="false" ht="15" hidden="false" customHeight="false" outlineLevel="0" collapsed="false">
      <c r="A14182" s="0" t="s">
        <v>59771</v>
      </c>
      <c r="B14182" s="0" t="n">
        <f aca="false">HOUR(C14182)</f>
        <v>8</v>
      </c>
      <c r="C14182" s="1" t="n">
        <v>41379.36875</v>
      </c>
      <c r="D14182" s="0" t="s">
        <v>79771</v>
      </c>
    </row>
    <row r="14183" customFormat="false" ht="15" hidden="false" customHeight="false" outlineLevel="0" collapsed="false">
      <c r="A14183" s="0" t="s">
        <v>79772</v>
      </c>
      <c r="B14183" s="0" t="n">
        <f aca="false">HOUR(C14183)</f>
        <v>8</v>
      </c>
      <c r="C14183" s="1" t="n">
        <v>41379.36875</v>
      </c>
      <c r="D14183" s="0" t="s">
        <v>79773</v>
      </c>
    </row>
    <row r="14184" customFormat="false" ht="15" hidden="false" customHeight="false" outlineLevel="0" collapsed="false">
      <c r="A14184" s="0" t="s">
        <v>63050</v>
      </c>
      <c r="B14184" s="0" t="n">
        <f aca="false">HOUR(C14184)</f>
        <v>8</v>
      </c>
      <c r="C14184" s="1" t="n">
        <v>41379.36875</v>
      </c>
      <c r="D14184" s="0" t="s">
        <v>79774</v>
      </c>
    </row>
    <row r="14185" customFormat="false" ht="15" hidden="false" customHeight="false" outlineLevel="0" collapsed="false">
      <c r="A14185" s="0" t="s">
        <v>79775</v>
      </c>
      <c r="B14185" s="0" t="n">
        <f aca="false">HOUR(C14185)</f>
        <v>8</v>
      </c>
      <c r="C14185" s="1" t="n">
        <v>41379.36875</v>
      </c>
      <c r="D14185" s="0" t="s">
        <v>79776</v>
      </c>
    </row>
    <row r="14186" customFormat="false" ht="15" hidden="false" customHeight="false" outlineLevel="0" collapsed="false">
      <c r="A14186" s="0" t="s">
        <v>79777</v>
      </c>
      <c r="B14186" s="0" t="n">
        <f aca="false">HOUR(C14186)</f>
        <v>8</v>
      </c>
      <c r="C14186" s="1" t="n">
        <v>41379.36875</v>
      </c>
      <c r="D14186" s="0" t="s">
        <v>79778</v>
      </c>
    </row>
    <row r="14187" customFormat="false" ht="15" hidden="false" customHeight="false" outlineLevel="0" collapsed="false">
      <c r="A14187" s="0" t="s">
        <v>79779</v>
      </c>
      <c r="B14187" s="0" t="n">
        <f aca="false">HOUR(C14187)</f>
        <v>8</v>
      </c>
      <c r="C14187" s="1" t="n">
        <v>41379.36875</v>
      </c>
      <c r="D14187" s="0" t="s">
        <v>79780</v>
      </c>
    </row>
    <row r="14188" customFormat="false" ht="15" hidden="false" customHeight="false" outlineLevel="0" collapsed="false">
      <c r="A14188" s="0" t="s">
        <v>32124</v>
      </c>
      <c r="B14188" s="0" t="n">
        <f aca="false">HOUR(C14188)</f>
        <v>8</v>
      </c>
      <c r="C14188" s="1" t="n">
        <v>41379.36875</v>
      </c>
      <c r="D14188" s="0" t="s">
        <v>79781</v>
      </c>
    </row>
    <row r="14189" customFormat="false" ht="15" hidden="false" customHeight="false" outlineLevel="0" collapsed="false">
      <c r="A14189" s="0" t="s">
        <v>74316</v>
      </c>
      <c r="B14189" s="0" t="n">
        <f aca="false">HOUR(C14189)</f>
        <v>8</v>
      </c>
      <c r="C14189" s="1" t="n">
        <v>41379.36875</v>
      </c>
      <c r="D14189" s="0" t="s">
        <v>79782</v>
      </c>
    </row>
    <row r="14190" customFormat="false" ht="15" hidden="false" customHeight="false" outlineLevel="0" collapsed="false">
      <c r="A14190" s="0" t="s">
        <v>79783</v>
      </c>
      <c r="B14190" s="0" t="n">
        <f aca="false">HOUR(C14190)</f>
        <v>8</v>
      </c>
      <c r="C14190" s="1" t="n">
        <v>41379.36875</v>
      </c>
      <c r="D14190" s="0" t="s">
        <v>79784</v>
      </c>
    </row>
    <row r="14191" customFormat="false" ht="15" hidden="false" customHeight="false" outlineLevel="0" collapsed="false">
      <c r="A14191" s="0" t="s">
        <v>61468</v>
      </c>
      <c r="B14191" s="0" t="n">
        <f aca="false">HOUR(C14191)</f>
        <v>8</v>
      </c>
      <c r="C14191" s="1" t="n">
        <v>41379.36875</v>
      </c>
      <c r="D14191" s="0" t="s">
        <v>79785</v>
      </c>
    </row>
    <row r="14192" customFormat="false" ht="15" hidden="false" customHeight="false" outlineLevel="0" collapsed="false">
      <c r="A14192" s="0" t="s">
        <v>67379</v>
      </c>
      <c r="B14192" s="0" t="n">
        <f aca="false">HOUR(C14192)</f>
        <v>8</v>
      </c>
      <c r="C14192" s="1" t="n">
        <v>41379.36875</v>
      </c>
      <c r="D14192" s="0" t="s">
        <v>79786</v>
      </c>
    </row>
    <row r="14193" customFormat="false" ht="15" hidden="false" customHeight="false" outlineLevel="0" collapsed="false">
      <c r="A14193" s="0" t="s">
        <v>79787</v>
      </c>
      <c r="B14193" s="0" t="n">
        <f aca="false">HOUR(C14193)</f>
        <v>8</v>
      </c>
      <c r="C14193" s="1" t="n">
        <v>41379.36875</v>
      </c>
      <c r="D14193" s="0" t="s">
        <v>79788</v>
      </c>
    </row>
    <row r="14194" customFormat="false" ht="15" hidden="false" customHeight="false" outlineLevel="0" collapsed="false">
      <c r="A14194" s="0" t="s">
        <v>79789</v>
      </c>
      <c r="B14194" s="0" t="n">
        <f aca="false">HOUR(C14194)</f>
        <v>8</v>
      </c>
      <c r="C14194" s="1" t="n">
        <v>41379.36875</v>
      </c>
      <c r="D14194" s="0" t="s">
        <v>79790</v>
      </c>
    </row>
    <row r="14195" customFormat="false" ht="15" hidden="false" customHeight="false" outlineLevel="0" collapsed="false">
      <c r="A14195" s="0" t="s">
        <v>31924</v>
      </c>
      <c r="B14195" s="0" t="n">
        <f aca="false">HOUR(C14195)</f>
        <v>8</v>
      </c>
      <c r="C14195" s="1" t="n">
        <v>41379.36875</v>
      </c>
      <c r="D14195" s="0" t="s">
        <v>79791</v>
      </c>
    </row>
    <row r="14196" customFormat="false" ht="15" hidden="false" customHeight="false" outlineLevel="0" collapsed="false">
      <c r="A14196" s="0" t="s">
        <v>48559</v>
      </c>
      <c r="B14196" s="0" t="n">
        <f aca="false">HOUR(C14196)</f>
        <v>8</v>
      </c>
      <c r="C14196" s="1" t="n">
        <v>41379.36875</v>
      </c>
      <c r="D14196" s="0" t="s">
        <v>79792</v>
      </c>
    </row>
    <row r="14197" customFormat="false" ht="15" hidden="false" customHeight="false" outlineLevel="0" collapsed="false">
      <c r="A14197" s="0" t="s">
        <v>79176</v>
      </c>
      <c r="B14197" s="0" t="n">
        <f aca="false">HOUR(C14197)</f>
        <v>8</v>
      </c>
      <c r="C14197" s="1" t="n">
        <v>41379.36875</v>
      </c>
      <c r="D14197" s="0" t="s">
        <v>79793</v>
      </c>
    </row>
    <row r="14198" customFormat="false" ht="15" hidden="false" customHeight="false" outlineLevel="0" collapsed="false">
      <c r="A14198" s="0" t="s">
        <v>61861</v>
      </c>
      <c r="B14198" s="0" t="n">
        <f aca="false">HOUR(C14198)</f>
        <v>8</v>
      </c>
      <c r="C14198" s="1" t="n">
        <v>41379.36875</v>
      </c>
      <c r="D14198" s="0" t="s">
        <v>79794</v>
      </c>
    </row>
    <row r="14199" customFormat="false" ht="15" hidden="false" customHeight="false" outlineLevel="0" collapsed="false">
      <c r="A14199" s="0" t="s">
        <v>67152</v>
      </c>
      <c r="B14199" s="0" t="n">
        <f aca="false">HOUR(C14199)</f>
        <v>8</v>
      </c>
      <c r="C14199" s="1" t="n">
        <v>41379.36875</v>
      </c>
      <c r="D14199" s="0" t="s">
        <v>79795</v>
      </c>
    </row>
    <row r="14200" customFormat="false" ht="15" hidden="false" customHeight="false" outlineLevel="0" collapsed="false">
      <c r="A14200" s="0" t="s">
        <v>79796</v>
      </c>
      <c r="B14200" s="0" t="n">
        <f aca="false">HOUR(C14200)</f>
        <v>8</v>
      </c>
      <c r="C14200" s="1" t="n">
        <v>41379.36875</v>
      </c>
      <c r="D14200" s="0" t="s">
        <v>79797</v>
      </c>
    </row>
    <row r="14201" customFormat="false" ht="15" hidden="false" customHeight="false" outlineLevel="0" collapsed="false">
      <c r="A14201" s="0" t="s">
        <v>62283</v>
      </c>
      <c r="B14201" s="0" t="n">
        <f aca="false">HOUR(C14201)</f>
        <v>8</v>
      </c>
      <c r="C14201" s="1" t="n">
        <v>41379.36875</v>
      </c>
      <c r="D14201" s="0" t="s">
        <v>79798</v>
      </c>
    </row>
    <row r="14202" customFormat="false" ht="15" hidden="false" customHeight="false" outlineLevel="0" collapsed="false">
      <c r="A14202" s="0" t="s">
        <v>79799</v>
      </c>
      <c r="B14202" s="0" t="n">
        <f aca="false">HOUR(C14202)</f>
        <v>8</v>
      </c>
      <c r="C14202" s="1" t="n">
        <v>41379.36875</v>
      </c>
      <c r="D14202" s="0" t="s">
        <v>79800</v>
      </c>
    </row>
    <row r="14203" customFormat="false" ht="15" hidden="false" customHeight="false" outlineLevel="0" collapsed="false">
      <c r="A14203" s="0" t="s">
        <v>36395</v>
      </c>
      <c r="B14203" s="0" t="n">
        <f aca="false">HOUR(C14203)</f>
        <v>8</v>
      </c>
      <c r="C14203" s="1" t="n">
        <v>41379.36875</v>
      </c>
      <c r="D14203" s="0" t="s">
        <v>79801</v>
      </c>
    </row>
    <row r="14204" customFormat="false" ht="15" hidden="false" customHeight="false" outlineLevel="0" collapsed="false">
      <c r="A14204" s="0" t="s">
        <v>59981</v>
      </c>
      <c r="B14204" s="0" t="n">
        <f aca="false">HOUR(C14204)</f>
        <v>8</v>
      </c>
      <c r="C14204" s="1" t="n">
        <v>41379.36875</v>
      </c>
      <c r="D14204" s="0" t="s">
        <v>79802</v>
      </c>
    </row>
    <row r="14205" customFormat="false" ht="15" hidden="false" customHeight="false" outlineLevel="0" collapsed="false">
      <c r="A14205" s="0" t="s">
        <v>58256</v>
      </c>
      <c r="B14205" s="0" t="n">
        <f aca="false">HOUR(C14205)</f>
        <v>8</v>
      </c>
      <c r="C14205" s="1" t="n">
        <v>41379.36875</v>
      </c>
      <c r="D14205" s="0" t="s">
        <v>79803</v>
      </c>
    </row>
    <row r="14206" customFormat="false" ht="15" hidden="false" customHeight="false" outlineLevel="0" collapsed="false">
      <c r="A14206" s="0" t="s">
        <v>64640</v>
      </c>
      <c r="B14206" s="0" t="n">
        <f aca="false">HOUR(C14206)</f>
        <v>8</v>
      </c>
      <c r="C14206" s="1" t="n">
        <v>41379.36875</v>
      </c>
      <c r="D14206" s="0" t="s">
        <v>79804</v>
      </c>
    </row>
    <row r="14207" customFormat="false" ht="15" hidden="false" customHeight="false" outlineLevel="0" collapsed="false">
      <c r="A14207" s="0" t="s">
        <v>71288</v>
      </c>
      <c r="B14207" s="0" t="n">
        <f aca="false">HOUR(C14207)</f>
        <v>8</v>
      </c>
      <c r="C14207" s="1" t="n">
        <v>41379.36875</v>
      </c>
      <c r="D14207" s="0" t="s">
        <v>79805</v>
      </c>
    </row>
    <row r="14208" customFormat="false" ht="15" hidden="false" customHeight="false" outlineLevel="0" collapsed="false">
      <c r="A14208" s="0" t="s">
        <v>79806</v>
      </c>
      <c r="B14208" s="0" t="n">
        <f aca="false">HOUR(C14208)</f>
        <v>8</v>
      </c>
      <c r="C14208" s="1" t="n">
        <v>41379.36875</v>
      </c>
      <c r="D14208" s="0" t="s">
        <v>79807</v>
      </c>
    </row>
    <row r="14209" customFormat="false" ht="15" hidden="false" customHeight="false" outlineLevel="0" collapsed="false">
      <c r="A14209" s="0" t="s">
        <v>79808</v>
      </c>
      <c r="B14209" s="0" t="n">
        <f aca="false">HOUR(C14209)</f>
        <v>8</v>
      </c>
      <c r="C14209" s="1" t="n">
        <v>41379.36875</v>
      </c>
      <c r="D14209" s="0" t="s">
        <v>79809</v>
      </c>
    </row>
    <row r="14210" customFormat="false" ht="15" hidden="false" customHeight="false" outlineLevel="0" collapsed="false">
      <c r="A14210" s="0" t="s">
        <v>79810</v>
      </c>
      <c r="B14210" s="0" t="n">
        <f aca="false">HOUR(C14210)</f>
        <v>8</v>
      </c>
      <c r="C14210" s="1" t="n">
        <v>41379.36875</v>
      </c>
      <c r="D14210" s="0" t="s">
        <v>79811</v>
      </c>
    </row>
    <row r="14211" customFormat="false" ht="15" hidden="false" customHeight="false" outlineLevel="0" collapsed="false">
      <c r="A14211" s="0" t="s">
        <v>65719</v>
      </c>
      <c r="B14211" s="0" t="n">
        <f aca="false">HOUR(C14211)</f>
        <v>8</v>
      </c>
      <c r="C14211" s="1" t="n">
        <v>41379.36875</v>
      </c>
      <c r="D14211" s="0" t="s">
        <v>79812</v>
      </c>
    </row>
    <row r="14212" customFormat="false" ht="15" hidden="false" customHeight="false" outlineLevel="0" collapsed="false">
      <c r="A14212" s="0" t="s">
        <v>79813</v>
      </c>
      <c r="B14212" s="0" t="n">
        <f aca="false">HOUR(C14212)</f>
        <v>8</v>
      </c>
      <c r="C14212" s="1" t="n">
        <v>41379.36875</v>
      </c>
      <c r="D14212" s="0" t="s">
        <v>79814</v>
      </c>
    </row>
    <row r="14213" customFormat="false" ht="15" hidden="false" customHeight="false" outlineLevel="0" collapsed="false">
      <c r="A14213" s="0" t="s">
        <v>79815</v>
      </c>
      <c r="B14213" s="0" t="n">
        <f aca="false">HOUR(C14213)</f>
        <v>8</v>
      </c>
      <c r="C14213" s="1" t="n">
        <v>41379.36875</v>
      </c>
      <c r="D14213" s="0" t="s">
        <v>79816</v>
      </c>
    </row>
    <row r="14214" customFormat="false" ht="15" hidden="false" customHeight="false" outlineLevel="0" collapsed="false">
      <c r="A14214" s="0" t="s">
        <v>79817</v>
      </c>
      <c r="B14214" s="0" t="n">
        <f aca="false">HOUR(C14214)</f>
        <v>8</v>
      </c>
      <c r="C14214" s="1" t="n">
        <v>41379.36875</v>
      </c>
      <c r="D14214" s="0" t="s">
        <v>79818</v>
      </c>
    </row>
    <row r="14215" customFormat="false" ht="15" hidden="false" customHeight="false" outlineLevel="0" collapsed="false">
      <c r="A14215" s="0" t="s">
        <v>79819</v>
      </c>
      <c r="B14215" s="0" t="n">
        <f aca="false">HOUR(C14215)</f>
        <v>8</v>
      </c>
      <c r="C14215" s="1" t="n">
        <v>41379.36875</v>
      </c>
      <c r="D14215" s="0" t="s">
        <v>79820</v>
      </c>
    </row>
    <row r="14216" customFormat="false" ht="15" hidden="false" customHeight="false" outlineLevel="0" collapsed="false">
      <c r="A14216" s="0" t="s">
        <v>63127</v>
      </c>
      <c r="B14216" s="0" t="n">
        <f aca="false">HOUR(C14216)</f>
        <v>8</v>
      </c>
      <c r="C14216" s="1" t="n">
        <v>41379.36875</v>
      </c>
      <c r="D14216" s="0" t="s">
        <v>79821</v>
      </c>
    </row>
    <row r="14217" customFormat="false" ht="15" hidden="false" customHeight="false" outlineLevel="0" collapsed="false">
      <c r="A14217" s="0" t="s">
        <v>79822</v>
      </c>
      <c r="B14217" s="0" t="n">
        <f aca="false">HOUR(C14217)</f>
        <v>8</v>
      </c>
      <c r="C14217" s="1" t="n">
        <v>41379.36875</v>
      </c>
      <c r="D14217" s="0" t="s">
        <v>79823</v>
      </c>
    </row>
    <row r="14218" customFormat="false" ht="15" hidden="false" customHeight="false" outlineLevel="0" collapsed="false">
      <c r="A14218" s="0" t="s">
        <v>60112</v>
      </c>
      <c r="B14218" s="0" t="n">
        <f aca="false">HOUR(C14218)</f>
        <v>8</v>
      </c>
      <c r="C14218" s="1" t="n">
        <v>41379.36875</v>
      </c>
      <c r="D14218" s="0" t="s">
        <v>79824</v>
      </c>
    </row>
    <row r="14219" customFormat="false" ht="15" hidden="false" customHeight="false" outlineLevel="0" collapsed="false">
      <c r="A14219" s="0" t="s">
        <v>79825</v>
      </c>
      <c r="B14219" s="0" t="n">
        <f aca="false">HOUR(C14219)</f>
        <v>8</v>
      </c>
      <c r="C14219" s="1" t="n">
        <v>41379.36875</v>
      </c>
      <c r="D14219" s="0" t="s">
        <v>79826</v>
      </c>
    </row>
    <row r="14220" customFormat="false" ht="15" hidden="false" customHeight="false" outlineLevel="0" collapsed="false">
      <c r="A14220" s="0" t="s">
        <v>61300</v>
      </c>
      <c r="B14220" s="0" t="n">
        <f aca="false">HOUR(C14220)</f>
        <v>8</v>
      </c>
      <c r="C14220" s="1" t="n">
        <v>41379.36875</v>
      </c>
      <c r="D14220" s="0" t="s">
        <v>79827</v>
      </c>
    </row>
    <row r="14221" customFormat="false" ht="15" hidden="false" customHeight="false" outlineLevel="0" collapsed="false">
      <c r="A14221" s="0" t="s">
        <v>79828</v>
      </c>
      <c r="B14221" s="0" t="n">
        <f aca="false">HOUR(C14221)</f>
        <v>8</v>
      </c>
      <c r="C14221" s="1" t="n">
        <v>41379.36875</v>
      </c>
      <c r="D14221" s="0" t="s">
        <v>79829</v>
      </c>
    </row>
    <row r="14222" customFormat="false" ht="15" hidden="false" customHeight="false" outlineLevel="0" collapsed="false">
      <c r="A14222" s="0" t="s">
        <v>79830</v>
      </c>
      <c r="B14222" s="0" t="n">
        <f aca="false">HOUR(C14222)</f>
        <v>8</v>
      </c>
      <c r="C14222" s="1" t="n">
        <v>41379.36875</v>
      </c>
      <c r="D14222" s="0" t="s">
        <v>79831</v>
      </c>
    </row>
    <row r="14223" customFormat="false" ht="15" hidden="false" customHeight="false" outlineLevel="0" collapsed="false">
      <c r="A14223" s="0" t="s">
        <v>63192</v>
      </c>
      <c r="B14223" s="0" t="n">
        <f aca="false">HOUR(C14223)</f>
        <v>8</v>
      </c>
      <c r="C14223" s="1" t="n">
        <v>41379.36875</v>
      </c>
      <c r="D14223" s="0" t="s">
        <v>79832</v>
      </c>
    </row>
    <row r="14224" customFormat="false" ht="15" hidden="false" customHeight="false" outlineLevel="0" collapsed="false">
      <c r="A14224" s="0" t="s">
        <v>63965</v>
      </c>
      <c r="B14224" s="0" t="n">
        <f aca="false">HOUR(C14224)</f>
        <v>8</v>
      </c>
      <c r="C14224" s="1" t="n">
        <v>41379.36875</v>
      </c>
      <c r="D14224" s="0" t="s">
        <v>79833</v>
      </c>
    </row>
    <row r="14225" customFormat="false" ht="15" hidden="false" customHeight="false" outlineLevel="0" collapsed="false">
      <c r="A14225" s="0" t="s">
        <v>20832</v>
      </c>
      <c r="B14225" s="0" t="n">
        <f aca="false">HOUR(C14225)</f>
        <v>8</v>
      </c>
      <c r="C14225" s="1" t="n">
        <v>41379.36875</v>
      </c>
      <c r="D14225" s="0" t="s">
        <v>79834</v>
      </c>
    </row>
    <row r="14226" customFormat="false" ht="15" hidden="false" customHeight="false" outlineLevel="0" collapsed="false">
      <c r="A14226" s="0" t="s">
        <v>77373</v>
      </c>
      <c r="B14226" s="0" t="n">
        <f aca="false">HOUR(C14226)</f>
        <v>8</v>
      </c>
      <c r="C14226" s="1" t="n">
        <v>41379.36875</v>
      </c>
      <c r="D14226" s="0" t="s">
        <v>79835</v>
      </c>
    </row>
    <row r="14227" customFormat="false" ht="15" hidden="false" customHeight="false" outlineLevel="0" collapsed="false">
      <c r="A14227" s="0" t="s">
        <v>79836</v>
      </c>
      <c r="B14227" s="0" t="n">
        <f aca="false">HOUR(C14227)</f>
        <v>8</v>
      </c>
      <c r="C14227" s="1" t="n">
        <v>41379.36875</v>
      </c>
      <c r="D14227" s="0" t="s">
        <v>79837</v>
      </c>
    </row>
    <row r="14228" customFormat="false" ht="15" hidden="false" customHeight="false" outlineLevel="0" collapsed="false">
      <c r="A14228" s="0" t="s">
        <v>79838</v>
      </c>
      <c r="B14228" s="0" t="n">
        <f aca="false">HOUR(C14228)</f>
        <v>8</v>
      </c>
      <c r="C14228" s="1" t="n">
        <v>41379.36875</v>
      </c>
      <c r="D14228" s="0" t="s">
        <v>79839</v>
      </c>
    </row>
    <row r="14229" customFormat="false" ht="15" hidden="false" customHeight="false" outlineLevel="0" collapsed="false">
      <c r="A14229" s="0" t="s">
        <v>79840</v>
      </c>
      <c r="B14229" s="0" t="n">
        <f aca="false">HOUR(C14229)</f>
        <v>8</v>
      </c>
      <c r="C14229" s="1" t="n">
        <v>41379.3694444444</v>
      </c>
      <c r="D14229" s="0" t="s">
        <v>79841</v>
      </c>
    </row>
    <row r="14230" customFormat="false" ht="15" hidden="false" customHeight="false" outlineLevel="0" collapsed="false">
      <c r="A14230" s="0" t="s">
        <v>61596</v>
      </c>
      <c r="B14230" s="0" t="n">
        <f aca="false">HOUR(C14230)</f>
        <v>8</v>
      </c>
      <c r="C14230" s="1" t="n">
        <v>41379.3694444444</v>
      </c>
      <c r="D14230" s="0" t="s">
        <v>79842</v>
      </c>
    </row>
    <row r="14231" customFormat="false" ht="15" hidden="false" customHeight="false" outlineLevel="0" collapsed="false">
      <c r="A14231" s="0" t="s">
        <v>79843</v>
      </c>
      <c r="B14231" s="0" t="n">
        <f aca="false">HOUR(C14231)</f>
        <v>8</v>
      </c>
      <c r="C14231" s="1" t="n">
        <v>41379.3694444444</v>
      </c>
      <c r="D14231" s="0" t="s">
        <v>79844</v>
      </c>
    </row>
    <row r="14232" customFormat="false" ht="15" hidden="false" customHeight="false" outlineLevel="0" collapsed="false">
      <c r="A14232" s="0" t="s">
        <v>59040</v>
      </c>
      <c r="B14232" s="0" t="n">
        <f aca="false">HOUR(C14232)</f>
        <v>8</v>
      </c>
      <c r="C14232" s="1" t="n">
        <v>41379.3694444444</v>
      </c>
      <c r="D14232" s="0" t="s">
        <v>79845</v>
      </c>
    </row>
    <row r="14233" customFormat="false" ht="15" hidden="false" customHeight="false" outlineLevel="0" collapsed="false">
      <c r="A14233" s="0" t="s">
        <v>69732</v>
      </c>
      <c r="B14233" s="0" t="n">
        <f aca="false">HOUR(C14233)</f>
        <v>8</v>
      </c>
      <c r="C14233" s="1" t="n">
        <v>41379.3694444444</v>
      </c>
      <c r="D14233" s="0" t="s">
        <v>79846</v>
      </c>
    </row>
    <row r="14234" customFormat="false" ht="15" hidden="false" customHeight="false" outlineLevel="0" collapsed="false">
      <c r="A14234" s="0" t="s">
        <v>79847</v>
      </c>
      <c r="B14234" s="0" t="n">
        <f aca="false">HOUR(C14234)</f>
        <v>8</v>
      </c>
      <c r="C14234" s="1" t="n">
        <v>41379.3694444444</v>
      </c>
      <c r="D14234" s="0" t="s">
        <v>79848</v>
      </c>
    </row>
    <row r="14235" customFormat="false" ht="15" hidden="false" customHeight="false" outlineLevel="0" collapsed="false">
      <c r="A14235" s="0" t="s">
        <v>71869</v>
      </c>
      <c r="B14235" s="0" t="n">
        <f aca="false">HOUR(C14235)</f>
        <v>8</v>
      </c>
      <c r="C14235" s="1" t="n">
        <v>41379.3694444444</v>
      </c>
      <c r="D14235" s="0" t="s">
        <v>79849</v>
      </c>
    </row>
    <row r="14236" customFormat="false" ht="15" hidden="false" customHeight="false" outlineLevel="0" collapsed="false">
      <c r="A14236" s="0" t="s">
        <v>79850</v>
      </c>
      <c r="B14236" s="0" t="n">
        <f aca="false">HOUR(C14236)</f>
        <v>8</v>
      </c>
      <c r="C14236" s="1" t="n">
        <v>41379.3694444444</v>
      </c>
      <c r="D14236" s="0" t="s">
        <v>79851</v>
      </c>
    </row>
    <row r="14237" customFormat="false" ht="15" hidden="false" customHeight="false" outlineLevel="0" collapsed="false">
      <c r="A14237" s="0" t="s">
        <v>79852</v>
      </c>
      <c r="B14237" s="0" t="n">
        <f aca="false">HOUR(C14237)</f>
        <v>8</v>
      </c>
      <c r="C14237" s="1" t="n">
        <v>41379.3694444444</v>
      </c>
      <c r="D14237" s="0" t="s">
        <v>79853</v>
      </c>
    </row>
    <row r="14238" customFormat="false" ht="15" hidden="false" customHeight="false" outlineLevel="0" collapsed="false">
      <c r="A14238" s="0" t="s">
        <v>76279</v>
      </c>
      <c r="B14238" s="0" t="n">
        <f aca="false">HOUR(C14238)</f>
        <v>8</v>
      </c>
      <c r="C14238" s="1" t="n">
        <v>41379.3694444444</v>
      </c>
      <c r="D14238" s="0" t="s">
        <v>79854</v>
      </c>
    </row>
    <row r="14239" customFormat="false" ht="15" hidden="false" customHeight="false" outlineLevel="0" collapsed="false">
      <c r="A14239" s="0" t="s">
        <v>79855</v>
      </c>
      <c r="B14239" s="0" t="n">
        <f aca="false">HOUR(C14239)</f>
        <v>8</v>
      </c>
      <c r="C14239" s="1" t="n">
        <v>41379.3694444444</v>
      </c>
      <c r="D14239" s="0" t="s">
        <v>79856</v>
      </c>
    </row>
    <row r="14240" customFormat="false" ht="15" hidden="false" customHeight="false" outlineLevel="0" collapsed="false">
      <c r="A14240" s="0" t="s">
        <v>190</v>
      </c>
      <c r="B14240" s="0" t="n">
        <f aca="false">HOUR(C14240)</f>
        <v>8</v>
      </c>
      <c r="C14240" s="1" t="n">
        <v>41379.3694444444</v>
      </c>
      <c r="D14240" s="0" t="s">
        <v>79857</v>
      </c>
    </row>
    <row r="14241" customFormat="false" ht="15" hidden="false" customHeight="false" outlineLevel="0" collapsed="false">
      <c r="A14241" s="0" t="s">
        <v>3417</v>
      </c>
      <c r="B14241" s="0" t="n">
        <f aca="false">HOUR(C14241)</f>
        <v>8</v>
      </c>
      <c r="C14241" s="1" t="n">
        <v>41379.3694444444</v>
      </c>
      <c r="D14241" s="0" t="s">
        <v>79858</v>
      </c>
    </row>
    <row r="14242" customFormat="false" ht="15" hidden="false" customHeight="false" outlineLevel="0" collapsed="false">
      <c r="A14242" s="0" t="s">
        <v>79859</v>
      </c>
      <c r="B14242" s="0" t="n">
        <f aca="false">HOUR(C14242)</f>
        <v>8</v>
      </c>
      <c r="C14242" s="1" t="n">
        <v>41379.3694444444</v>
      </c>
      <c r="D14242" s="0" t="s">
        <v>79860</v>
      </c>
    </row>
    <row r="14243" customFormat="false" ht="15" hidden="false" customHeight="false" outlineLevel="0" collapsed="false">
      <c r="A14243" s="0" t="s">
        <v>79861</v>
      </c>
      <c r="B14243" s="0" t="n">
        <f aca="false">HOUR(C14243)</f>
        <v>8</v>
      </c>
      <c r="C14243" s="1" t="n">
        <v>41379.3694444444</v>
      </c>
      <c r="D14243" s="0" t="s">
        <v>79862</v>
      </c>
    </row>
    <row r="14244" customFormat="false" ht="15" hidden="false" customHeight="false" outlineLevel="0" collapsed="false">
      <c r="A14244" s="0" t="s">
        <v>79863</v>
      </c>
      <c r="B14244" s="0" t="n">
        <f aca="false">HOUR(C14244)</f>
        <v>8</v>
      </c>
      <c r="C14244" s="1" t="n">
        <v>41379.3694444444</v>
      </c>
      <c r="D14244" s="0" t="s">
        <v>79864</v>
      </c>
    </row>
    <row r="14245" customFormat="false" ht="15" hidden="false" customHeight="false" outlineLevel="0" collapsed="false">
      <c r="A14245" s="0" t="s">
        <v>62370</v>
      </c>
      <c r="B14245" s="0" t="n">
        <f aca="false">HOUR(C14245)</f>
        <v>8</v>
      </c>
      <c r="C14245" s="1" t="n">
        <v>41379.3694444444</v>
      </c>
      <c r="D14245" s="0" t="s">
        <v>79865</v>
      </c>
    </row>
    <row r="14246" customFormat="false" ht="15" hidden="false" customHeight="false" outlineLevel="0" collapsed="false">
      <c r="A14246" s="0" t="s">
        <v>79866</v>
      </c>
      <c r="B14246" s="0" t="n">
        <f aca="false">HOUR(C14246)</f>
        <v>8</v>
      </c>
      <c r="C14246" s="1" t="n">
        <v>41379.3694444444</v>
      </c>
      <c r="D14246" s="0" t="s">
        <v>79867</v>
      </c>
    </row>
    <row r="14247" customFormat="false" ht="15" hidden="false" customHeight="false" outlineLevel="0" collapsed="false">
      <c r="A14247" s="0" t="s">
        <v>79868</v>
      </c>
      <c r="B14247" s="0" t="n">
        <f aca="false">HOUR(C14247)</f>
        <v>8</v>
      </c>
      <c r="C14247" s="1" t="n">
        <v>41379.3694444444</v>
      </c>
      <c r="D14247" s="0" t="s">
        <v>79869</v>
      </c>
    </row>
    <row r="14248" customFormat="false" ht="15" hidden="false" customHeight="false" outlineLevel="0" collapsed="false">
      <c r="A14248" s="0" t="s">
        <v>78690</v>
      </c>
      <c r="B14248" s="0" t="n">
        <f aca="false">HOUR(C14248)</f>
        <v>8</v>
      </c>
      <c r="C14248" s="1" t="n">
        <v>41379.3694444444</v>
      </c>
      <c r="D14248" s="0" t="s">
        <v>79870</v>
      </c>
    </row>
    <row r="14249" customFormat="false" ht="15" hidden="false" customHeight="false" outlineLevel="0" collapsed="false">
      <c r="A14249" s="0" t="s">
        <v>79871</v>
      </c>
      <c r="B14249" s="0" t="n">
        <f aca="false">HOUR(C14249)</f>
        <v>8</v>
      </c>
      <c r="C14249" s="1" t="n">
        <v>41379.3694444444</v>
      </c>
      <c r="D14249" s="0" t="s">
        <v>79872</v>
      </c>
    </row>
    <row r="14250" customFormat="false" ht="15" hidden="false" customHeight="false" outlineLevel="0" collapsed="false">
      <c r="A14250" s="0" t="s">
        <v>77156</v>
      </c>
      <c r="B14250" s="0" t="n">
        <f aca="false">HOUR(C14250)</f>
        <v>8</v>
      </c>
      <c r="C14250" s="1" t="n">
        <v>41379.3694444444</v>
      </c>
      <c r="D14250" s="0" t="s">
        <v>79873</v>
      </c>
    </row>
    <row r="14251" customFormat="false" ht="15" hidden="false" customHeight="false" outlineLevel="0" collapsed="false">
      <c r="A14251" s="0" t="s">
        <v>59560</v>
      </c>
      <c r="B14251" s="0" t="n">
        <f aca="false">HOUR(C14251)</f>
        <v>8</v>
      </c>
      <c r="C14251" s="1" t="n">
        <v>41379.3694444444</v>
      </c>
      <c r="D14251" s="0" t="s">
        <v>79874</v>
      </c>
    </row>
    <row r="14252" customFormat="false" ht="15" hidden="false" customHeight="false" outlineLevel="0" collapsed="false">
      <c r="A14252" s="0" t="s">
        <v>59662</v>
      </c>
      <c r="B14252" s="0" t="n">
        <f aca="false">HOUR(C14252)</f>
        <v>8</v>
      </c>
      <c r="C14252" s="1" t="n">
        <v>41379.3694444444</v>
      </c>
      <c r="D14252" s="0" t="s">
        <v>79875</v>
      </c>
    </row>
    <row r="14253" customFormat="false" ht="15" hidden="false" customHeight="false" outlineLevel="0" collapsed="false">
      <c r="A14253" s="0" t="s">
        <v>25808</v>
      </c>
      <c r="B14253" s="0" t="n">
        <f aca="false">HOUR(C14253)</f>
        <v>8</v>
      </c>
      <c r="C14253" s="1" t="n">
        <v>41379.3694444444</v>
      </c>
      <c r="D14253" s="0" t="s">
        <v>79876</v>
      </c>
    </row>
    <row r="14254" customFormat="false" ht="15" hidden="false" customHeight="false" outlineLevel="0" collapsed="false">
      <c r="A14254" s="0" t="s">
        <v>24678</v>
      </c>
      <c r="B14254" s="0" t="n">
        <f aca="false">HOUR(C14254)</f>
        <v>8</v>
      </c>
      <c r="C14254" s="1" t="n">
        <v>41379.3694444444</v>
      </c>
      <c r="D14254" s="0" t="s">
        <v>79877</v>
      </c>
    </row>
    <row r="14255" customFormat="false" ht="15" hidden="false" customHeight="false" outlineLevel="0" collapsed="false">
      <c r="A14255" s="0" t="s">
        <v>59816</v>
      </c>
      <c r="B14255" s="0" t="n">
        <f aca="false">HOUR(C14255)</f>
        <v>8</v>
      </c>
      <c r="C14255" s="1" t="n">
        <v>41379.3694444444</v>
      </c>
      <c r="D14255" s="0" t="s">
        <v>79878</v>
      </c>
    </row>
    <row r="14256" customFormat="false" ht="15" hidden="false" customHeight="false" outlineLevel="0" collapsed="false">
      <c r="A14256" s="0" t="s">
        <v>79879</v>
      </c>
      <c r="B14256" s="0" t="n">
        <f aca="false">HOUR(C14256)</f>
        <v>8</v>
      </c>
      <c r="C14256" s="1" t="n">
        <v>41379.3694444444</v>
      </c>
      <c r="D14256" s="0" t="s">
        <v>79880</v>
      </c>
    </row>
    <row r="14257" customFormat="false" ht="15" hidden="false" customHeight="false" outlineLevel="0" collapsed="false">
      <c r="A14257" s="0" t="s">
        <v>79881</v>
      </c>
      <c r="B14257" s="0" t="n">
        <f aca="false">HOUR(C14257)</f>
        <v>8</v>
      </c>
      <c r="C14257" s="1" t="n">
        <v>41379.3694444444</v>
      </c>
      <c r="D14257" s="0" t="s">
        <v>79882</v>
      </c>
    </row>
    <row r="14258" customFormat="false" ht="15" hidden="false" customHeight="false" outlineLevel="0" collapsed="false">
      <c r="A14258" s="0" t="s">
        <v>61008</v>
      </c>
      <c r="B14258" s="0" t="n">
        <f aca="false">HOUR(C14258)</f>
        <v>8</v>
      </c>
      <c r="C14258" s="1" t="n">
        <v>41379.3694444444</v>
      </c>
      <c r="D14258" s="0" t="s">
        <v>79883</v>
      </c>
    </row>
    <row r="14259" customFormat="false" ht="15" hidden="false" customHeight="false" outlineLevel="0" collapsed="false">
      <c r="A14259" s="0" t="s">
        <v>79884</v>
      </c>
      <c r="B14259" s="0" t="n">
        <f aca="false">HOUR(C14259)</f>
        <v>8</v>
      </c>
      <c r="C14259" s="1" t="n">
        <v>41379.3694444444</v>
      </c>
      <c r="D14259" s="0" t="s">
        <v>79885</v>
      </c>
    </row>
    <row r="14260" customFormat="false" ht="15" hidden="false" customHeight="false" outlineLevel="0" collapsed="false">
      <c r="A14260" s="0" t="s">
        <v>79886</v>
      </c>
      <c r="B14260" s="0" t="n">
        <f aca="false">HOUR(C14260)</f>
        <v>8</v>
      </c>
      <c r="C14260" s="1" t="n">
        <v>41379.3694444444</v>
      </c>
      <c r="D14260" s="0" t="s">
        <v>79887</v>
      </c>
    </row>
    <row r="14261" customFormat="false" ht="15" hidden="false" customHeight="false" outlineLevel="0" collapsed="false">
      <c r="A14261" s="0" t="s">
        <v>57233</v>
      </c>
      <c r="B14261" s="0" t="n">
        <f aca="false">HOUR(C14261)</f>
        <v>8</v>
      </c>
      <c r="C14261" s="1" t="n">
        <v>41379.3694444444</v>
      </c>
      <c r="D14261" s="0" t="s">
        <v>79888</v>
      </c>
    </row>
    <row r="14262" customFormat="false" ht="15" hidden="false" customHeight="false" outlineLevel="0" collapsed="false">
      <c r="A14262" s="0" t="s">
        <v>79889</v>
      </c>
      <c r="B14262" s="0" t="n">
        <f aca="false">HOUR(C14262)</f>
        <v>8</v>
      </c>
      <c r="C14262" s="1" t="n">
        <v>41379.3694444444</v>
      </c>
      <c r="D14262" s="0" t="s">
        <v>79890</v>
      </c>
    </row>
    <row r="14263" customFormat="false" ht="15" hidden="false" customHeight="false" outlineLevel="0" collapsed="false">
      <c r="A14263" s="0" t="s">
        <v>79891</v>
      </c>
      <c r="B14263" s="0" t="n">
        <f aca="false">HOUR(C14263)</f>
        <v>8</v>
      </c>
      <c r="C14263" s="1" t="n">
        <v>41379.3694444444</v>
      </c>
      <c r="D14263" s="0" t="s">
        <v>79892</v>
      </c>
    </row>
    <row r="14264" customFormat="false" ht="15" hidden="false" customHeight="false" outlineLevel="0" collapsed="false">
      <c r="B14264" s="0" t="n">
        <f aca="false">HOUR(C14264)</f>
        <v>8</v>
      </c>
      <c r="C14264" s="1" t="n">
        <v>41379.3694444444</v>
      </c>
      <c r="D14264" s="0" t="s">
        <v>79893</v>
      </c>
    </row>
    <row r="14265" customFormat="false" ht="15" hidden="false" customHeight="false" outlineLevel="0" collapsed="false">
      <c r="A14265" s="0" t="s">
        <v>65115</v>
      </c>
      <c r="B14265" s="0" t="n">
        <f aca="false">HOUR(C14265)</f>
        <v>8</v>
      </c>
      <c r="C14265" s="1" t="n">
        <v>41379.3694444444</v>
      </c>
      <c r="D14265" s="0" t="s">
        <v>79894</v>
      </c>
    </row>
    <row r="14266" customFormat="false" ht="15" hidden="false" customHeight="false" outlineLevel="0" collapsed="false">
      <c r="A14266" s="0" t="s">
        <v>79895</v>
      </c>
      <c r="B14266" s="0" t="n">
        <f aca="false">HOUR(C14266)</f>
        <v>8</v>
      </c>
      <c r="C14266" s="1" t="n">
        <v>41379.3694444444</v>
      </c>
      <c r="D14266" s="0" t="s">
        <v>79896</v>
      </c>
    </row>
    <row r="14267" customFormat="false" ht="15" hidden="false" customHeight="false" outlineLevel="0" collapsed="false">
      <c r="A14267" s="0" t="s">
        <v>30968</v>
      </c>
      <c r="B14267" s="0" t="n">
        <f aca="false">HOUR(C14267)</f>
        <v>8</v>
      </c>
      <c r="C14267" s="1" t="n">
        <v>41379.3694444444</v>
      </c>
      <c r="D14267" s="0" t="s">
        <v>79897</v>
      </c>
    </row>
    <row r="14268" customFormat="false" ht="15" hidden="false" customHeight="false" outlineLevel="0" collapsed="false">
      <c r="A14268" s="0" t="s">
        <v>79898</v>
      </c>
      <c r="B14268" s="0" t="n">
        <f aca="false">HOUR(C14268)</f>
        <v>8</v>
      </c>
      <c r="C14268" s="1" t="n">
        <v>41379.3694444444</v>
      </c>
      <c r="D14268" s="0" t="s">
        <v>79899</v>
      </c>
    </row>
    <row r="14269" customFormat="false" ht="15" hidden="false" customHeight="false" outlineLevel="0" collapsed="false">
      <c r="B14269" s="0" t="n">
        <f aca="false">HOUR(C14269)</f>
        <v>8</v>
      </c>
      <c r="C14269" s="1" t="n">
        <v>41379.3694444444</v>
      </c>
      <c r="D14269" s="0" t="s">
        <v>79900</v>
      </c>
    </row>
    <row r="14270" customFormat="false" ht="15" hidden="false" customHeight="false" outlineLevel="0" collapsed="false">
      <c r="A14270" s="0" t="s">
        <v>61828</v>
      </c>
      <c r="B14270" s="0" t="n">
        <f aca="false">HOUR(C14270)</f>
        <v>8</v>
      </c>
      <c r="C14270" s="1" t="n">
        <v>41379.3694444444</v>
      </c>
      <c r="D14270" s="0" t="s">
        <v>79901</v>
      </c>
    </row>
    <row r="14271" customFormat="false" ht="15" hidden="false" customHeight="false" outlineLevel="0" collapsed="false">
      <c r="A14271" s="0" t="s">
        <v>79503</v>
      </c>
      <c r="B14271" s="0" t="n">
        <f aca="false">HOUR(C14271)</f>
        <v>8</v>
      </c>
      <c r="C14271" s="1" t="n">
        <v>41379.3694444444</v>
      </c>
      <c r="D14271" s="0" t="s">
        <v>79902</v>
      </c>
    </row>
    <row r="14272" customFormat="false" ht="15" hidden="false" customHeight="false" outlineLevel="0" collapsed="false">
      <c r="A14272" s="0" t="s">
        <v>79903</v>
      </c>
      <c r="B14272" s="0" t="n">
        <f aca="false">HOUR(C14272)</f>
        <v>8</v>
      </c>
      <c r="C14272" s="1" t="n">
        <v>41379.3694444444</v>
      </c>
      <c r="D14272" s="0" t="s">
        <v>79904</v>
      </c>
    </row>
    <row r="14273" customFormat="false" ht="15" hidden="false" customHeight="false" outlineLevel="0" collapsed="false">
      <c r="A14273" s="0" t="s">
        <v>65000</v>
      </c>
      <c r="B14273" s="0" t="n">
        <f aca="false">HOUR(C14273)</f>
        <v>8</v>
      </c>
      <c r="C14273" s="1" t="n">
        <v>41379.3694444444</v>
      </c>
      <c r="D14273" s="0" t="s">
        <v>79905</v>
      </c>
    </row>
    <row r="14274" customFormat="false" ht="15" hidden="false" customHeight="false" outlineLevel="0" collapsed="false">
      <c r="A14274" s="0" t="s">
        <v>79906</v>
      </c>
      <c r="B14274" s="0" t="n">
        <f aca="false">HOUR(C14274)</f>
        <v>8</v>
      </c>
      <c r="C14274" s="1" t="n">
        <v>41379.3694444444</v>
      </c>
      <c r="D14274" s="0" t="s">
        <v>79907</v>
      </c>
    </row>
    <row r="14275" customFormat="false" ht="15" hidden="false" customHeight="false" outlineLevel="0" collapsed="false">
      <c r="A14275" s="0" t="s">
        <v>60080</v>
      </c>
      <c r="B14275" s="0" t="n">
        <f aca="false">HOUR(C14275)</f>
        <v>8</v>
      </c>
      <c r="C14275" s="1" t="n">
        <v>41379.3694444444</v>
      </c>
      <c r="D14275" s="0" t="s">
        <v>79908</v>
      </c>
    </row>
    <row r="14276" customFormat="false" ht="15" hidden="false" customHeight="false" outlineLevel="0" collapsed="false">
      <c r="A14276" s="0" t="s">
        <v>59924</v>
      </c>
      <c r="B14276" s="0" t="n">
        <f aca="false">HOUR(C14276)</f>
        <v>8</v>
      </c>
      <c r="C14276" s="1" t="n">
        <v>41379.3694444444</v>
      </c>
      <c r="D14276" s="0" t="s">
        <v>79909</v>
      </c>
    </row>
    <row r="14277" customFormat="false" ht="15" hidden="false" customHeight="false" outlineLevel="0" collapsed="false">
      <c r="A14277" s="0" t="s">
        <v>62200</v>
      </c>
      <c r="B14277" s="0" t="n">
        <f aca="false">HOUR(C14277)</f>
        <v>8</v>
      </c>
      <c r="C14277" s="1" t="n">
        <v>41379.3694444444</v>
      </c>
      <c r="D14277" s="0" t="s">
        <v>79910</v>
      </c>
    </row>
    <row r="14278" customFormat="false" ht="15" hidden="false" customHeight="false" outlineLevel="0" collapsed="false">
      <c r="A14278" s="0" t="s">
        <v>63896</v>
      </c>
      <c r="B14278" s="0" t="n">
        <f aca="false">HOUR(C14278)</f>
        <v>8</v>
      </c>
      <c r="C14278" s="1" t="n">
        <v>41379.3694444444</v>
      </c>
      <c r="D14278" s="0" t="s">
        <v>79911</v>
      </c>
    </row>
    <row r="14279" customFormat="false" ht="15" hidden="false" customHeight="false" outlineLevel="0" collapsed="false">
      <c r="A14279" s="0" t="s">
        <v>42963</v>
      </c>
      <c r="B14279" s="0" t="n">
        <f aca="false">HOUR(C14279)</f>
        <v>8</v>
      </c>
      <c r="C14279" s="1" t="n">
        <v>41379.3694444444</v>
      </c>
      <c r="D14279" s="0" t="s">
        <v>79912</v>
      </c>
    </row>
    <row r="14280" customFormat="false" ht="15" hidden="false" customHeight="false" outlineLevel="0" collapsed="false">
      <c r="A14280" s="0" t="s">
        <v>61629</v>
      </c>
      <c r="B14280" s="0" t="n">
        <f aca="false">HOUR(C14280)</f>
        <v>8</v>
      </c>
      <c r="C14280" s="1" t="n">
        <v>41379.3694444444</v>
      </c>
      <c r="D14280" s="0" t="s">
        <v>79913</v>
      </c>
    </row>
    <row r="14281" customFormat="false" ht="15" hidden="false" customHeight="false" outlineLevel="0" collapsed="false">
      <c r="A14281" s="0" t="s">
        <v>59012</v>
      </c>
      <c r="B14281" s="0" t="n">
        <f aca="false">HOUR(C14281)</f>
        <v>8</v>
      </c>
      <c r="C14281" s="1" t="n">
        <v>41379.3694444444</v>
      </c>
      <c r="D14281" s="0" t="s">
        <v>79914</v>
      </c>
    </row>
    <row r="14282" customFormat="false" ht="15" hidden="false" customHeight="false" outlineLevel="0" collapsed="false">
      <c r="A14282" s="0" t="s">
        <v>67146</v>
      </c>
      <c r="B14282" s="0" t="n">
        <f aca="false">HOUR(C14282)</f>
        <v>8</v>
      </c>
      <c r="C14282" s="1" t="n">
        <v>41379.3694444444</v>
      </c>
      <c r="D14282" s="0" t="s">
        <v>79915</v>
      </c>
    </row>
    <row r="14283" customFormat="false" ht="15" hidden="false" customHeight="false" outlineLevel="0" collapsed="false">
      <c r="A14283" s="0" t="s">
        <v>63946</v>
      </c>
      <c r="B14283" s="0" t="n">
        <f aca="false">HOUR(C14283)</f>
        <v>8</v>
      </c>
      <c r="C14283" s="1" t="n">
        <v>41379.3694444444</v>
      </c>
      <c r="D14283" s="0" t="s">
        <v>79916</v>
      </c>
    </row>
    <row r="14284" customFormat="false" ht="15" hidden="false" customHeight="false" outlineLevel="0" collapsed="false">
      <c r="A14284" s="0" t="s">
        <v>58270</v>
      </c>
      <c r="B14284" s="0" t="n">
        <f aca="false">HOUR(C14284)</f>
        <v>8</v>
      </c>
      <c r="C14284" s="1" t="n">
        <v>41379.3694444444</v>
      </c>
      <c r="D14284" s="0" t="s">
        <v>79917</v>
      </c>
    </row>
    <row r="14285" customFormat="false" ht="15" hidden="false" customHeight="false" outlineLevel="0" collapsed="false">
      <c r="A14285" s="0" t="s">
        <v>79918</v>
      </c>
      <c r="B14285" s="0" t="n">
        <f aca="false">HOUR(C14285)</f>
        <v>8</v>
      </c>
      <c r="C14285" s="1" t="n">
        <v>41379.3694444444</v>
      </c>
      <c r="D14285" s="0" t="s">
        <v>79919</v>
      </c>
    </row>
    <row r="14286" customFormat="false" ht="15" hidden="false" customHeight="false" outlineLevel="0" collapsed="false">
      <c r="A14286" s="0" t="s">
        <v>79920</v>
      </c>
      <c r="B14286" s="0" t="n">
        <f aca="false">HOUR(C14286)</f>
        <v>8</v>
      </c>
      <c r="C14286" s="1" t="n">
        <v>41379.3694444444</v>
      </c>
      <c r="D14286" s="0" t="s">
        <v>79921</v>
      </c>
    </row>
    <row r="14287" customFormat="false" ht="15" hidden="false" customHeight="false" outlineLevel="0" collapsed="false">
      <c r="A14287" s="0" t="s">
        <v>62742</v>
      </c>
      <c r="B14287" s="0" t="n">
        <f aca="false">HOUR(C14287)</f>
        <v>8</v>
      </c>
      <c r="C14287" s="1" t="n">
        <v>41379.3694444444</v>
      </c>
      <c r="D14287" s="0" t="s">
        <v>79922</v>
      </c>
    </row>
    <row r="14288" customFormat="false" ht="15" hidden="false" customHeight="false" outlineLevel="0" collapsed="false">
      <c r="A14288" s="0" t="s">
        <v>79923</v>
      </c>
      <c r="B14288" s="0" t="n">
        <f aca="false">HOUR(C14288)</f>
        <v>8</v>
      </c>
      <c r="C14288" s="1" t="n">
        <v>41379.3694444444</v>
      </c>
      <c r="D14288" s="0" t="s">
        <v>79924</v>
      </c>
    </row>
    <row r="14289" customFormat="false" ht="15" hidden="false" customHeight="false" outlineLevel="0" collapsed="false">
      <c r="A14289" s="0" t="s">
        <v>79925</v>
      </c>
      <c r="B14289" s="0" t="n">
        <f aca="false">HOUR(C14289)</f>
        <v>8</v>
      </c>
      <c r="C14289" s="1" t="n">
        <v>41379.3694444444</v>
      </c>
      <c r="D14289" s="0" t="s">
        <v>79926</v>
      </c>
    </row>
    <row r="14290" customFormat="false" ht="15" hidden="false" customHeight="false" outlineLevel="0" collapsed="false">
      <c r="A14290" s="0" t="s">
        <v>46164</v>
      </c>
      <c r="B14290" s="0" t="n">
        <f aca="false">HOUR(C14290)</f>
        <v>8</v>
      </c>
      <c r="C14290" s="1" t="n">
        <v>41379.3694444444</v>
      </c>
      <c r="D14290" s="0" t="s">
        <v>79927</v>
      </c>
    </row>
    <row r="14291" customFormat="false" ht="15" hidden="false" customHeight="false" outlineLevel="0" collapsed="false">
      <c r="A14291" s="0" t="s">
        <v>61360</v>
      </c>
      <c r="B14291" s="0" t="n">
        <f aca="false">HOUR(C14291)</f>
        <v>8</v>
      </c>
      <c r="C14291" s="1" t="n">
        <v>41379.3694444444</v>
      </c>
      <c r="D14291" s="0" t="s">
        <v>79928</v>
      </c>
    </row>
    <row r="14292" customFormat="false" ht="15" hidden="false" customHeight="false" outlineLevel="0" collapsed="false">
      <c r="A14292" s="0" t="s">
        <v>2823</v>
      </c>
      <c r="B14292" s="0" t="n">
        <f aca="false">HOUR(C14292)</f>
        <v>8</v>
      </c>
      <c r="C14292" s="1" t="n">
        <v>41379.3694444444</v>
      </c>
      <c r="D14292" s="0" t="s">
        <v>79929</v>
      </c>
    </row>
    <row r="14293" customFormat="false" ht="15" hidden="false" customHeight="false" outlineLevel="0" collapsed="false">
      <c r="A14293" s="0" t="s">
        <v>79930</v>
      </c>
      <c r="B14293" s="0" t="n">
        <f aca="false">HOUR(C14293)</f>
        <v>8</v>
      </c>
      <c r="C14293" s="1" t="n">
        <v>41379.3694444444</v>
      </c>
      <c r="D14293" s="0" t="s">
        <v>79931</v>
      </c>
    </row>
    <row r="14294" customFormat="false" ht="15" hidden="false" customHeight="false" outlineLevel="0" collapsed="false">
      <c r="A14294" s="0" t="s">
        <v>79810</v>
      </c>
      <c r="B14294" s="0" t="n">
        <f aca="false">HOUR(C14294)</f>
        <v>8</v>
      </c>
      <c r="C14294" s="1" t="n">
        <v>41379.3694444444</v>
      </c>
      <c r="D14294" s="0" t="s">
        <v>79932</v>
      </c>
    </row>
    <row r="14295" customFormat="false" ht="15" hidden="false" customHeight="false" outlineLevel="0" collapsed="false">
      <c r="A14295" s="0" t="s">
        <v>68782</v>
      </c>
      <c r="B14295" s="0" t="n">
        <f aca="false">HOUR(C14295)</f>
        <v>8</v>
      </c>
      <c r="C14295" s="1" t="n">
        <v>41379.3694444444</v>
      </c>
      <c r="D14295" s="0" t="s">
        <v>79933</v>
      </c>
    </row>
    <row r="14296" customFormat="false" ht="15" hidden="false" customHeight="false" outlineLevel="0" collapsed="false">
      <c r="A14296" s="0" t="s">
        <v>58529</v>
      </c>
      <c r="B14296" s="0" t="n">
        <f aca="false">HOUR(C14296)</f>
        <v>8</v>
      </c>
      <c r="C14296" s="1" t="n">
        <v>41379.3694444444</v>
      </c>
      <c r="D14296" s="0" t="s">
        <v>79934</v>
      </c>
    </row>
    <row r="14297" customFormat="false" ht="15" hidden="false" customHeight="false" outlineLevel="0" collapsed="false">
      <c r="A14297" s="0" t="s">
        <v>57127</v>
      </c>
      <c r="B14297" s="0" t="n">
        <f aca="false">HOUR(C14297)</f>
        <v>8</v>
      </c>
      <c r="C14297" s="1" t="n">
        <v>41379.3694444444</v>
      </c>
      <c r="D14297" s="0" t="s">
        <v>79935</v>
      </c>
    </row>
    <row r="14298" customFormat="false" ht="15" hidden="false" customHeight="false" outlineLevel="0" collapsed="false">
      <c r="A14298" s="0" t="s">
        <v>61420</v>
      </c>
      <c r="B14298" s="0" t="n">
        <f aca="false">HOUR(C14298)</f>
        <v>8</v>
      </c>
      <c r="C14298" s="1" t="n">
        <v>41379.3694444444</v>
      </c>
      <c r="D14298" s="0" t="s">
        <v>79936</v>
      </c>
    </row>
    <row r="14299" customFormat="false" ht="15" hidden="false" customHeight="false" outlineLevel="0" collapsed="false">
      <c r="A14299" s="0" t="s">
        <v>44352</v>
      </c>
      <c r="B14299" s="0" t="n">
        <f aca="false">HOUR(C14299)</f>
        <v>8</v>
      </c>
      <c r="C14299" s="1" t="n">
        <v>41379.3694444444</v>
      </c>
      <c r="D14299" s="0" t="s">
        <v>79937</v>
      </c>
    </row>
    <row r="14300" customFormat="false" ht="15" hidden="false" customHeight="false" outlineLevel="0" collapsed="false">
      <c r="A14300" s="0" t="s">
        <v>79938</v>
      </c>
      <c r="B14300" s="0" t="n">
        <f aca="false">HOUR(C14300)</f>
        <v>8</v>
      </c>
      <c r="C14300" s="1" t="n">
        <v>41379.3694444444</v>
      </c>
      <c r="D14300" s="0" t="s">
        <v>79939</v>
      </c>
    </row>
    <row r="14301" customFormat="false" ht="15" hidden="false" customHeight="false" outlineLevel="0" collapsed="false">
      <c r="A14301" s="0" t="s">
        <v>79940</v>
      </c>
      <c r="B14301" s="0" t="n">
        <f aca="false">HOUR(C14301)</f>
        <v>8</v>
      </c>
      <c r="C14301" s="1" t="n">
        <v>41379.3694444444</v>
      </c>
      <c r="D14301" s="0" t="s">
        <v>79941</v>
      </c>
    </row>
    <row r="14302" customFormat="false" ht="15" hidden="false" customHeight="false" outlineLevel="0" collapsed="false">
      <c r="A14302" s="0" t="s">
        <v>62831</v>
      </c>
      <c r="B14302" s="0" t="n">
        <f aca="false">HOUR(C14302)</f>
        <v>8</v>
      </c>
      <c r="C14302" s="1" t="n">
        <v>41379.3694444444</v>
      </c>
      <c r="D14302" s="0" t="s">
        <v>79942</v>
      </c>
    </row>
    <row r="14303" customFormat="false" ht="15" hidden="false" customHeight="false" outlineLevel="0" collapsed="false">
      <c r="A14303" s="0" t="s">
        <v>79943</v>
      </c>
      <c r="B14303" s="0" t="n">
        <f aca="false">HOUR(C14303)</f>
        <v>8</v>
      </c>
      <c r="C14303" s="1" t="n">
        <v>41379.3694444444</v>
      </c>
      <c r="D14303" s="0" t="s">
        <v>79944</v>
      </c>
    </row>
    <row r="14304" customFormat="false" ht="15" hidden="false" customHeight="false" outlineLevel="0" collapsed="false">
      <c r="A14304" s="0" t="s">
        <v>60623</v>
      </c>
      <c r="B14304" s="0" t="n">
        <f aca="false">HOUR(C14304)</f>
        <v>8</v>
      </c>
      <c r="C14304" s="1" t="n">
        <v>41379.3694444444</v>
      </c>
      <c r="D14304" s="0" t="s">
        <v>79945</v>
      </c>
    </row>
    <row r="14305" customFormat="false" ht="15" hidden="false" customHeight="false" outlineLevel="0" collapsed="false">
      <c r="A14305" s="0" t="s">
        <v>79946</v>
      </c>
      <c r="B14305" s="0" t="n">
        <f aca="false">HOUR(C14305)</f>
        <v>8</v>
      </c>
      <c r="C14305" s="1" t="n">
        <v>41379.3694444444</v>
      </c>
      <c r="D14305" s="0" t="s">
        <v>79947</v>
      </c>
    </row>
    <row r="14306" customFormat="false" ht="15" hidden="false" customHeight="false" outlineLevel="0" collapsed="false">
      <c r="A14306" s="0" t="s">
        <v>62095</v>
      </c>
      <c r="B14306" s="0" t="n">
        <f aca="false">HOUR(C14306)</f>
        <v>8</v>
      </c>
      <c r="C14306" s="1" t="n">
        <v>41379.3694444444</v>
      </c>
      <c r="D14306" s="0" t="s">
        <v>79948</v>
      </c>
    </row>
    <row r="14307" customFormat="false" ht="15" hidden="false" customHeight="false" outlineLevel="0" collapsed="false">
      <c r="A14307" s="0" t="s">
        <v>79949</v>
      </c>
      <c r="B14307" s="0" t="n">
        <f aca="false">HOUR(C14307)</f>
        <v>8</v>
      </c>
      <c r="C14307" s="1" t="n">
        <v>41379.3694444444</v>
      </c>
      <c r="D14307" s="0" t="s">
        <v>79950</v>
      </c>
    </row>
    <row r="14308" customFormat="false" ht="15" hidden="false" customHeight="false" outlineLevel="0" collapsed="false">
      <c r="A14308" s="0" t="s">
        <v>64273</v>
      </c>
      <c r="B14308" s="0" t="n">
        <f aca="false">HOUR(C14308)</f>
        <v>8</v>
      </c>
      <c r="C14308" s="1" t="n">
        <v>41379.3694444444</v>
      </c>
      <c r="D14308" s="0" t="s">
        <v>79951</v>
      </c>
    </row>
    <row r="14309" customFormat="false" ht="15" hidden="false" customHeight="false" outlineLevel="0" collapsed="false">
      <c r="A14309" s="0" t="s">
        <v>79952</v>
      </c>
      <c r="B14309" s="0" t="n">
        <f aca="false">HOUR(C14309)</f>
        <v>8</v>
      </c>
      <c r="C14309" s="1" t="n">
        <v>41379.3694444444</v>
      </c>
      <c r="D14309" s="0" t="s">
        <v>79953</v>
      </c>
    </row>
    <row r="14310" customFormat="false" ht="15" hidden="false" customHeight="false" outlineLevel="0" collapsed="false">
      <c r="A14310" s="0" t="s">
        <v>79954</v>
      </c>
      <c r="B14310" s="0" t="n">
        <f aca="false">HOUR(C14310)</f>
        <v>8</v>
      </c>
      <c r="C14310" s="1" t="n">
        <v>41379.3694444444</v>
      </c>
      <c r="D14310" s="0" t="s">
        <v>79955</v>
      </c>
    </row>
    <row r="14311" customFormat="false" ht="15" hidden="false" customHeight="false" outlineLevel="0" collapsed="false">
      <c r="A14311" s="0" t="s">
        <v>59796</v>
      </c>
      <c r="B14311" s="0" t="n">
        <f aca="false">HOUR(C14311)</f>
        <v>8</v>
      </c>
      <c r="C14311" s="1" t="n">
        <v>41379.3694444444</v>
      </c>
      <c r="D14311" s="0" t="s">
        <v>79956</v>
      </c>
    </row>
    <row r="14312" customFormat="false" ht="15" hidden="false" customHeight="false" outlineLevel="0" collapsed="false">
      <c r="A14312" s="0" t="s">
        <v>79957</v>
      </c>
      <c r="B14312" s="0" t="n">
        <f aca="false">HOUR(C14312)</f>
        <v>8</v>
      </c>
      <c r="C14312" s="1" t="n">
        <v>41379.3694444444</v>
      </c>
      <c r="D14312" s="0" t="s">
        <v>79958</v>
      </c>
    </row>
    <row r="14313" customFormat="false" ht="15" hidden="false" customHeight="false" outlineLevel="0" collapsed="false">
      <c r="A14313" s="0" t="s">
        <v>60783</v>
      </c>
      <c r="B14313" s="0" t="n">
        <f aca="false">HOUR(C14313)</f>
        <v>8</v>
      </c>
      <c r="C14313" s="1" t="n">
        <v>41379.3694444444</v>
      </c>
      <c r="D14313" s="0" t="s">
        <v>79959</v>
      </c>
    </row>
    <row r="14314" customFormat="false" ht="15" hidden="false" customHeight="false" outlineLevel="0" collapsed="false">
      <c r="A14314" s="0" t="s">
        <v>57356</v>
      </c>
      <c r="B14314" s="0" t="n">
        <f aca="false">HOUR(C14314)</f>
        <v>8</v>
      </c>
      <c r="C14314" s="1" t="n">
        <v>41379.3694444444</v>
      </c>
      <c r="D14314" s="0" t="s">
        <v>79960</v>
      </c>
    </row>
    <row r="14315" customFormat="false" ht="15" hidden="false" customHeight="false" outlineLevel="0" collapsed="false">
      <c r="A14315" s="0" t="s">
        <v>67962</v>
      </c>
      <c r="B14315" s="0" t="n">
        <f aca="false">HOUR(C14315)</f>
        <v>8</v>
      </c>
      <c r="C14315" s="1" t="n">
        <v>41379.3694444444</v>
      </c>
      <c r="D14315" s="0" t="s">
        <v>79961</v>
      </c>
    </row>
    <row r="14316" customFormat="false" ht="15" hidden="false" customHeight="false" outlineLevel="0" collapsed="false">
      <c r="A14316" s="0" t="s">
        <v>59652</v>
      </c>
      <c r="B14316" s="0" t="n">
        <f aca="false">HOUR(C14316)</f>
        <v>8</v>
      </c>
      <c r="C14316" s="1" t="n">
        <v>41379.3694444444</v>
      </c>
      <c r="D14316" s="0" t="s">
        <v>79962</v>
      </c>
    </row>
    <row r="14317" customFormat="false" ht="15" hidden="false" customHeight="false" outlineLevel="0" collapsed="false">
      <c r="A14317" s="0" t="s">
        <v>74023</v>
      </c>
      <c r="B14317" s="0" t="n">
        <f aca="false">HOUR(C14317)</f>
        <v>8</v>
      </c>
      <c r="C14317" s="1" t="n">
        <v>41379.3694444444</v>
      </c>
      <c r="D14317" s="0" t="s">
        <v>79963</v>
      </c>
    </row>
    <row r="14318" customFormat="false" ht="15" hidden="false" customHeight="false" outlineLevel="0" collapsed="false">
      <c r="A14318" s="0" t="s">
        <v>79964</v>
      </c>
      <c r="B14318" s="0" t="n">
        <f aca="false">HOUR(C14318)</f>
        <v>8</v>
      </c>
      <c r="C14318" s="1" t="n">
        <v>41379.3694444444</v>
      </c>
      <c r="D14318" s="0" t="s">
        <v>79965</v>
      </c>
    </row>
    <row r="14319" customFormat="false" ht="15" hidden="false" customHeight="false" outlineLevel="0" collapsed="false">
      <c r="A14319" s="0" t="s">
        <v>59816</v>
      </c>
      <c r="B14319" s="0" t="n">
        <f aca="false">HOUR(C14319)</f>
        <v>8</v>
      </c>
      <c r="C14319" s="1" t="n">
        <v>41379.3694444444</v>
      </c>
      <c r="D14319" s="0" t="s">
        <v>79966</v>
      </c>
    </row>
    <row r="14320" customFormat="false" ht="15" hidden="false" customHeight="false" outlineLevel="0" collapsed="false">
      <c r="A14320" s="0" t="s">
        <v>57795</v>
      </c>
      <c r="B14320" s="0" t="n">
        <f aca="false">HOUR(C14320)</f>
        <v>8</v>
      </c>
      <c r="C14320" s="1" t="n">
        <v>41379.3694444444</v>
      </c>
      <c r="D14320" s="0" t="s">
        <v>79967</v>
      </c>
    </row>
    <row r="14321" customFormat="false" ht="15" hidden="false" customHeight="false" outlineLevel="0" collapsed="false">
      <c r="A14321" s="0" t="s">
        <v>79968</v>
      </c>
      <c r="B14321" s="0" t="n">
        <f aca="false">HOUR(C14321)</f>
        <v>8</v>
      </c>
      <c r="C14321" s="1" t="n">
        <v>41379.3694444444</v>
      </c>
      <c r="D14321" s="0" t="s">
        <v>79969</v>
      </c>
    </row>
    <row r="14322" customFormat="false" ht="15" hidden="false" customHeight="false" outlineLevel="0" collapsed="false">
      <c r="A14322" s="0" t="s">
        <v>64374</v>
      </c>
      <c r="B14322" s="0" t="n">
        <f aca="false">HOUR(C14322)</f>
        <v>8</v>
      </c>
      <c r="C14322" s="1" t="n">
        <v>41379.3694444444</v>
      </c>
      <c r="D14322" s="0" t="s">
        <v>79970</v>
      </c>
    </row>
    <row r="14323" customFormat="false" ht="15" hidden="false" customHeight="false" outlineLevel="0" collapsed="false">
      <c r="A14323" s="0" t="s">
        <v>79971</v>
      </c>
      <c r="B14323" s="0" t="n">
        <f aca="false">HOUR(C14323)</f>
        <v>8</v>
      </c>
      <c r="C14323" s="1" t="n">
        <v>41379.3694444444</v>
      </c>
      <c r="D14323" s="0" t="s">
        <v>79972</v>
      </c>
    </row>
    <row r="14324" customFormat="false" ht="15" hidden="false" customHeight="false" outlineLevel="0" collapsed="false">
      <c r="A14324" s="0" t="s">
        <v>79973</v>
      </c>
      <c r="B14324" s="0" t="n">
        <f aca="false">HOUR(C14324)</f>
        <v>8</v>
      </c>
      <c r="C14324" s="1" t="n">
        <v>41379.3694444444</v>
      </c>
      <c r="D14324" s="0" t="s">
        <v>79974</v>
      </c>
    </row>
    <row r="14325" customFormat="false" ht="15" hidden="false" customHeight="false" outlineLevel="0" collapsed="false">
      <c r="A14325" s="0" t="s">
        <v>59141</v>
      </c>
      <c r="B14325" s="0" t="n">
        <f aca="false">HOUR(C14325)</f>
        <v>8</v>
      </c>
      <c r="C14325" s="1" t="n">
        <v>41379.3694444444</v>
      </c>
      <c r="D14325" s="0" t="s">
        <v>79975</v>
      </c>
    </row>
    <row r="14326" customFormat="false" ht="15" hidden="false" customHeight="false" outlineLevel="0" collapsed="false">
      <c r="A14326" s="0" t="s">
        <v>79976</v>
      </c>
      <c r="B14326" s="0" t="n">
        <f aca="false">HOUR(C14326)</f>
        <v>8</v>
      </c>
      <c r="C14326" s="1" t="n">
        <v>41379.3694444444</v>
      </c>
      <c r="D14326" s="0" t="s">
        <v>79977</v>
      </c>
    </row>
    <row r="14327" customFormat="false" ht="15" hidden="false" customHeight="false" outlineLevel="0" collapsed="false">
      <c r="A14327" s="0" t="s">
        <v>67493</v>
      </c>
      <c r="B14327" s="0" t="n">
        <f aca="false">HOUR(C14327)</f>
        <v>8</v>
      </c>
      <c r="C14327" s="1" t="n">
        <v>41379.3694444444</v>
      </c>
      <c r="D14327" s="0" t="s">
        <v>79978</v>
      </c>
    </row>
    <row r="14328" customFormat="false" ht="15" hidden="false" customHeight="false" outlineLevel="0" collapsed="false">
      <c r="A14328" s="0" t="s">
        <v>79979</v>
      </c>
      <c r="B14328" s="0" t="n">
        <f aca="false">HOUR(C14328)</f>
        <v>8</v>
      </c>
      <c r="C14328" s="1" t="n">
        <v>41379.3694444444</v>
      </c>
      <c r="D14328" s="0" t="s">
        <v>79980</v>
      </c>
    </row>
    <row r="14329" customFormat="false" ht="15" hidden="false" customHeight="false" outlineLevel="0" collapsed="false">
      <c r="A14329" s="0" t="s">
        <v>29696</v>
      </c>
      <c r="B14329" s="0" t="n">
        <f aca="false">HOUR(C14329)</f>
        <v>8</v>
      </c>
      <c r="C14329" s="1" t="n">
        <v>41379.3694444444</v>
      </c>
      <c r="D14329" s="0" t="s">
        <v>79981</v>
      </c>
    </row>
    <row r="14330" customFormat="false" ht="15" hidden="false" customHeight="false" outlineLevel="0" collapsed="false">
      <c r="A14330" s="0" t="s">
        <v>79982</v>
      </c>
      <c r="B14330" s="0" t="n">
        <f aca="false">HOUR(C14330)</f>
        <v>8</v>
      </c>
      <c r="C14330" s="1" t="n">
        <v>41379.3694444444</v>
      </c>
      <c r="D14330" s="0" t="s">
        <v>79983</v>
      </c>
    </row>
    <row r="14331" customFormat="false" ht="15" hidden="false" customHeight="false" outlineLevel="0" collapsed="false">
      <c r="A14331" s="0" t="s">
        <v>79984</v>
      </c>
      <c r="B14331" s="0" t="n">
        <f aca="false">HOUR(C14331)</f>
        <v>8</v>
      </c>
      <c r="C14331" s="1" t="n">
        <v>41379.3694444444</v>
      </c>
      <c r="D14331" s="0" t="s">
        <v>79985</v>
      </c>
    </row>
    <row r="14332" customFormat="false" ht="15" hidden="false" customHeight="false" outlineLevel="0" collapsed="false">
      <c r="A14332" s="0" t="s">
        <v>30800</v>
      </c>
      <c r="B14332" s="0" t="n">
        <f aca="false">HOUR(C14332)</f>
        <v>8</v>
      </c>
      <c r="C14332" s="1" t="n">
        <v>41379.3694444444</v>
      </c>
      <c r="D14332" s="0" t="s">
        <v>79986</v>
      </c>
    </row>
    <row r="14333" customFormat="false" ht="15" hidden="false" customHeight="false" outlineLevel="0" collapsed="false">
      <c r="A14333" s="0" t="s">
        <v>60</v>
      </c>
      <c r="B14333" s="0" t="n">
        <f aca="false">HOUR(C14333)</f>
        <v>8</v>
      </c>
      <c r="C14333" s="1" t="n">
        <v>41379.3694444444</v>
      </c>
      <c r="D14333" s="0" t="s">
        <v>79987</v>
      </c>
    </row>
    <row r="14334" customFormat="false" ht="15" hidden="false" customHeight="false" outlineLevel="0" collapsed="false">
      <c r="A14334" s="0" t="s">
        <v>79988</v>
      </c>
      <c r="B14334" s="0" t="n">
        <f aca="false">HOUR(C14334)</f>
        <v>8</v>
      </c>
      <c r="C14334" s="1" t="n">
        <v>41379.3694444444</v>
      </c>
      <c r="D14334" s="0" t="s">
        <v>79989</v>
      </c>
    </row>
    <row r="14335" customFormat="false" ht="15" hidden="false" customHeight="false" outlineLevel="0" collapsed="false">
      <c r="A14335" s="0" t="s">
        <v>57164</v>
      </c>
      <c r="B14335" s="0" t="n">
        <f aca="false">HOUR(C14335)</f>
        <v>8</v>
      </c>
      <c r="C14335" s="1" t="n">
        <v>41379.3694444444</v>
      </c>
      <c r="D14335" s="0" t="s">
        <v>79990</v>
      </c>
    </row>
    <row r="14336" customFormat="false" ht="15" hidden="false" customHeight="false" outlineLevel="0" collapsed="false">
      <c r="A14336" s="0" t="s">
        <v>57851</v>
      </c>
      <c r="B14336" s="0" t="n">
        <f aca="false">HOUR(C14336)</f>
        <v>8</v>
      </c>
      <c r="C14336" s="1" t="n">
        <v>41379.3694444444</v>
      </c>
      <c r="D14336" s="0" t="s">
        <v>79991</v>
      </c>
    </row>
    <row r="14337" customFormat="false" ht="15" hidden="false" customHeight="false" outlineLevel="0" collapsed="false">
      <c r="A14337" s="0" t="s">
        <v>60426</v>
      </c>
      <c r="B14337" s="0" t="n">
        <f aca="false">HOUR(C14337)</f>
        <v>8</v>
      </c>
      <c r="C14337" s="1" t="n">
        <v>41379.3694444444</v>
      </c>
      <c r="D14337" s="0" t="s">
        <v>79992</v>
      </c>
    </row>
    <row r="14338" customFormat="false" ht="15" hidden="false" customHeight="false" outlineLevel="0" collapsed="false">
      <c r="A14338" s="0" t="s">
        <v>79993</v>
      </c>
      <c r="B14338" s="0" t="n">
        <f aca="false">HOUR(C14338)</f>
        <v>8</v>
      </c>
      <c r="C14338" s="1" t="n">
        <v>41379.3694444444</v>
      </c>
      <c r="D14338" s="0" t="s">
        <v>79994</v>
      </c>
    </row>
    <row r="14339" customFormat="false" ht="15" hidden="false" customHeight="false" outlineLevel="0" collapsed="false">
      <c r="A14339" s="0" t="s">
        <v>61917</v>
      </c>
      <c r="B14339" s="0" t="n">
        <f aca="false">HOUR(C14339)</f>
        <v>8</v>
      </c>
      <c r="C14339" s="1" t="n">
        <v>41379.3694444444</v>
      </c>
      <c r="D14339" s="0" t="s">
        <v>79995</v>
      </c>
    </row>
    <row r="14340" customFormat="false" ht="15" hidden="false" customHeight="false" outlineLevel="0" collapsed="false">
      <c r="A14340" s="0" t="s">
        <v>79996</v>
      </c>
      <c r="B14340" s="0" t="n">
        <f aca="false">HOUR(C14340)</f>
        <v>8</v>
      </c>
      <c r="C14340" s="1" t="n">
        <v>41379.3694444444</v>
      </c>
      <c r="D14340" s="0" t="s">
        <v>79997</v>
      </c>
    </row>
    <row r="14341" customFormat="false" ht="15" hidden="false" customHeight="false" outlineLevel="0" collapsed="false">
      <c r="A14341" s="0" t="s">
        <v>61861</v>
      </c>
      <c r="B14341" s="0" t="n">
        <f aca="false">HOUR(C14341)</f>
        <v>8</v>
      </c>
      <c r="C14341" s="1" t="n">
        <v>41379.3694444444</v>
      </c>
      <c r="D14341" s="0" t="s">
        <v>79998</v>
      </c>
    </row>
    <row r="14342" customFormat="false" ht="15" hidden="false" customHeight="false" outlineLevel="0" collapsed="false">
      <c r="A14342" s="0" t="s">
        <v>79999</v>
      </c>
      <c r="B14342" s="0" t="n">
        <f aca="false">HOUR(C14342)</f>
        <v>8</v>
      </c>
      <c r="C14342" s="1" t="n">
        <v>41379.3694444444</v>
      </c>
      <c r="D14342" s="0" t="s">
        <v>80000</v>
      </c>
    </row>
    <row r="14343" customFormat="false" ht="15" hidden="false" customHeight="false" outlineLevel="0" collapsed="false">
      <c r="A14343" s="0" t="s">
        <v>80001</v>
      </c>
      <c r="B14343" s="0" t="n">
        <f aca="false">HOUR(C14343)</f>
        <v>8</v>
      </c>
      <c r="C14343" s="1" t="n">
        <v>41379.3694444444</v>
      </c>
      <c r="D14343" s="0" t="s">
        <v>80002</v>
      </c>
    </row>
    <row r="14344" customFormat="false" ht="15" hidden="false" customHeight="false" outlineLevel="0" collapsed="false">
      <c r="A14344" s="0" t="s">
        <v>80003</v>
      </c>
      <c r="B14344" s="0" t="n">
        <f aca="false">HOUR(C14344)</f>
        <v>8</v>
      </c>
      <c r="C14344" s="1" t="n">
        <v>41379.3694444444</v>
      </c>
      <c r="D14344" s="0" t="s">
        <v>80004</v>
      </c>
    </row>
    <row r="14345" customFormat="false" ht="15" hidden="false" customHeight="false" outlineLevel="0" collapsed="false">
      <c r="A14345" s="0" t="s">
        <v>4047</v>
      </c>
      <c r="B14345" s="0" t="n">
        <f aca="false">HOUR(C14345)</f>
        <v>8</v>
      </c>
      <c r="C14345" s="1" t="n">
        <v>41379.3694444444</v>
      </c>
      <c r="D14345" s="0" t="s">
        <v>80005</v>
      </c>
    </row>
    <row r="14346" customFormat="false" ht="15" hidden="false" customHeight="false" outlineLevel="0" collapsed="false">
      <c r="A14346" s="0" t="s">
        <v>59662</v>
      </c>
      <c r="B14346" s="0" t="n">
        <f aca="false">HOUR(C14346)</f>
        <v>8</v>
      </c>
      <c r="C14346" s="1" t="n">
        <v>41379.3694444444</v>
      </c>
      <c r="D14346" s="0" t="s">
        <v>80006</v>
      </c>
    </row>
    <row r="14347" customFormat="false" ht="15" hidden="false" customHeight="false" outlineLevel="0" collapsed="false">
      <c r="A14347" s="0" t="s">
        <v>75925</v>
      </c>
      <c r="B14347" s="0" t="n">
        <f aca="false">HOUR(C14347)</f>
        <v>8</v>
      </c>
      <c r="C14347" s="1" t="n">
        <v>41379.3694444444</v>
      </c>
      <c r="D14347" s="0" t="s">
        <v>80007</v>
      </c>
    </row>
    <row r="14348" customFormat="false" ht="15" hidden="false" customHeight="false" outlineLevel="0" collapsed="false">
      <c r="A14348" s="0" t="s">
        <v>58529</v>
      </c>
      <c r="B14348" s="0" t="n">
        <f aca="false">HOUR(C14348)</f>
        <v>8</v>
      </c>
      <c r="C14348" s="1" t="n">
        <v>41379.3694444444</v>
      </c>
      <c r="D14348" s="0" t="s">
        <v>80008</v>
      </c>
    </row>
    <row r="14349" customFormat="false" ht="15" hidden="false" customHeight="false" outlineLevel="0" collapsed="false">
      <c r="A14349" s="0" t="s">
        <v>60174</v>
      </c>
      <c r="B14349" s="0" t="n">
        <f aca="false">HOUR(C14349)</f>
        <v>8</v>
      </c>
      <c r="C14349" s="1" t="n">
        <v>41379.3694444444</v>
      </c>
      <c r="D14349" s="0" t="s">
        <v>80009</v>
      </c>
    </row>
    <row r="14350" customFormat="false" ht="15" hidden="false" customHeight="false" outlineLevel="0" collapsed="false">
      <c r="A14350" s="0" t="s">
        <v>59378</v>
      </c>
      <c r="B14350" s="0" t="n">
        <f aca="false">HOUR(C14350)</f>
        <v>8</v>
      </c>
      <c r="C14350" s="1" t="n">
        <v>41379.3694444444</v>
      </c>
      <c r="D14350" s="0" t="s">
        <v>80010</v>
      </c>
    </row>
    <row r="14351" customFormat="false" ht="15" hidden="false" customHeight="false" outlineLevel="0" collapsed="false">
      <c r="A14351" s="0" t="s">
        <v>80011</v>
      </c>
      <c r="B14351" s="0" t="n">
        <f aca="false">HOUR(C14351)</f>
        <v>8</v>
      </c>
      <c r="C14351" s="1" t="n">
        <v>41379.3694444444</v>
      </c>
      <c r="D14351" s="0" t="s">
        <v>80012</v>
      </c>
    </row>
    <row r="14352" customFormat="false" ht="15" hidden="false" customHeight="false" outlineLevel="0" collapsed="false">
      <c r="A14352" s="0" t="s">
        <v>79772</v>
      </c>
      <c r="B14352" s="0" t="n">
        <f aca="false">HOUR(C14352)</f>
        <v>8</v>
      </c>
      <c r="C14352" s="1" t="n">
        <v>41379.3694444444</v>
      </c>
      <c r="D14352" s="0" t="s">
        <v>80013</v>
      </c>
    </row>
    <row r="14353" customFormat="false" ht="15" hidden="false" customHeight="false" outlineLevel="0" collapsed="false">
      <c r="A14353" s="0" t="s">
        <v>39174</v>
      </c>
      <c r="B14353" s="0" t="n">
        <f aca="false">HOUR(C14353)</f>
        <v>8</v>
      </c>
      <c r="C14353" s="1" t="n">
        <v>41379.3694444444</v>
      </c>
      <c r="D14353" s="0" t="s">
        <v>80014</v>
      </c>
    </row>
    <row r="14354" customFormat="false" ht="15" hidden="false" customHeight="false" outlineLevel="0" collapsed="false">
      <c r="A14354" s="0" t="s">
        <v>80015</v>
      </c>
      <c r="B14354" s="0" t="n">
        <f aca="false">HOUR(C14354)</f>
        <v>8</v>
      </c>
      <c r="C14354" s="1" t="n">
        <v>41379.3694444444</v>
      </c>
      <c r="D14354" s="0" t="s">
        <v>80016</v>
      </c>
    </row>
    <row r="14355" customFormat="false" ht="15" hidden="false" customHeight="false" outlineLevel="0" collapsed="false">
      <c r="A14355" s="0" t="s">
        <v>80017</v>
      </c>
      <c r="B14355" s="0" t="n">
        <f aca="false">HOUR(C14355)</f>
        <v>8</v>
      </c>
      <c r="C14355" s="1" t="n">
        <v>41379.3694444444</v>
      </c>
      <c r="D14355" s="0" t="s">
        <v>80018</v>
      </c>
    </row>
    <row r="14356" customFormat="false" ht="15" hidden="false" customHeight="false" outlineLevel="0" collapsed="false">
      <c r="A14356" s="0" t="s">
        <v>80019</v>
      </c>
      <c r="B14356" s="0" t="n">
        <f aca="false">HOUR(C14356)</f>
        <v>8</v>
      </c>
      <c r="C14356" s="1" t="n">
        <v>41379.3694444444</v>
      </c>
      <c r="D14356" s="0" t="s">
        <v>80020</v>
      </c>
    </row>
    <row r="14357" customFormat="false" ht="15" hidden="false" customHeight="false" outlineLevel="0" collapsed="false">
      <c r="A14357" s="0" t="s">
        <v>59012</v>
      </c>
      <c r="B14357" s="0" t="n">
        <f aca="false">HOUR(C14357)</f>
        <v>8</v>
      </c>
      <c r="C14357" s="1" t="n">
        <v>41379.3694444444</v>
      </c>
      <c r="D14357" s="0" t="s">
        <v>80021</v>
      </c>
    </row>
    <row r="14358" customFormat="false" ht="15" hidden="false" customHeight="false" outlineLevel="0" collapsed="false">
      <c r="A14358" s="0" t="s">
        <v>59739</v>
      </c>
      <c r="B14358" s="0" t="n">
        <f aca="false">HOUR(C14358)</f>
        <v>8</v>
      </c>
      <c r="C14358" s="1" t="n">
        <v>41379.3694444444</v>
      </c>
      <c r="D14358" s="0" t="s">
        <v>80022</v>
      </c>
    </row>
    <row r="14359" customFormat="false" ht="15" hidden="false" customHeight="false" outlineLevel="0" collapsed="false">
      <c r="A14359" s="0" t="s">
        <v>80023</v>
      </c>
      <c r="B14359" s="0" t="n">
        <f aca="false">HOUR(C14359)</f>
        <v>8</v>
      </c>
      <c r="C14359" s="1" t="n">
        <v>41379.3694444444</v>
      </c>
      <c r="D14359" s="0" t="s">
        <v>80024</v>
      </c>
    </row>
    <row r="14360" customFormat="false" ht="15" hidden="false" customHeight="false" outlineLevel="0" collapsed="false">
      <c r="A14360" s="0" t="s">
        <v>71581</v>
      </c>
      <c r="B14360" s="0" t="n">
        <f aca="false">HOUR(C14360)</f>
        <v>8</v>
      </c>
      <c r="C14360" s="1" t="n">
        <v>41379.3694444444</v>
      </c>
      <c r="D14360" s="0" t="s">
        <v>80025</v>
      </c>
    </row>
    <row r="14361" customFormat="false" ht="15" hidden="false" customHeight="false" outlineLevel="0" collapsed="false">
      <c r="A14361" s="0" t="s">
        <v>80026</v>
      </c>
      <c r="B14361" s="0" t="n">
        <f aca="false">HOUR(C14361)</f>
        <v>8</v>
      </c>
      <c r="C14361" s="1" t="n">
        <v>41379.3694444444</v>
      </c>
      <c r="D14361" s="0" t="s">
        <v>80027</v>
      </c>
    </row>
    <row r="14362" customFormat="false" ht="409.5" hidden="false" customHeight="false" outlineLevel="0" collapsed="false">
      <c r="A14362" s="0" t="s">
        <v>13419</v>
      </c>
      <c r="B14362" s="0" t="n">
        <f aca="false">HOUR(C14362)</f>
        <v>8</v>
      </c>
      <c r="C14362" s="1" t="n">
        <v>41379.3694444444</v>
      </c>
      <c r="D14362" s="3" t="s">
        <v>80028</v>
      </c>
    </row>
    <row r="14363" customFormat="false" ht="15" hidden="false" customHeight="false" outlineLevel="0" collapsed="false">
      <c r="A14363" s="0" t="s">
        <v>58829</v>
      </c>
      <c r="B14363" s="0" t="n">
        <f aca="false">HOUR(C14363)</f>
        <v>8</v>
      </c>
      <c r="C14363" s="1" t="n">
        <v>41379.3694444444</v>
      </c>
      <c r="D14363" s="0" t="s">
        <v>80029</v>
      </c>
    </row>
    <row r="14364" customFormat="false" ht="15" hidden="false" customHeight="false" outlineLevel="0" collapsed="false">
      <c r="A14364" s="0" t="s">
        <v>80030</v>
      </c>
      <c r="B14364" s="0" t="n">
        <f aca="false">HOUR(C14364)</f>
        <v>8</v>
      </c>
      <c r="C14364" s="1" t="n">
        <v>41379.3694444444</v>
      </c>
      <c r="D14364" s="0" t="s">
        <v>80031</v>
      </c>
    </row>
    <row r="14365" customFormat="false" ht="15" hidden="false" customHeight="false" outlineLevel="0" collapsed="false">
      <c r="A14365" s="0" t="s">
        <v>69597</v>
      </c>
      <c r="B14365" s="0" t="n">
        <f aca="false">HOUR(C14365)</f>
        <v>8</v>
      </c>
      <c r="C14365" s="1" t="n">
        <v>41379.3694444444</v>
      </c>
      <c r="D14365" s="0" t="s">
        <v>80032</v>
      </c>
    </row>
    <row r="14366" customFormat="false" ht="15" hidden="false" customHeight="false" outlineLevel="0" collapsed="false">
      <c r="A14366" s="0" t="s">
        <v>59931</v>
      </c>
      <c r="B14366" s="0" t="n">
        <f aca="false">HOUR(C14366)</f>
        <v>8</v>
      </c>
      <c r="C14366" s="1" t="n">
        <v>41379.3694444444</v>
      </c>
      <c r="D14366" s="0" t="s">
        <v>80033</v>
      </c>
    </row>
    <row r="14367" customFormat="false" ht="15" hidden="false" customHeight="false" outlineLevel="0" collapsed="false">
      <c r="A14367" s="0" t="s">
        <v>59453</v>
      </c>
      <c r="B14367" s="0" t="n">
        <f aca="false">HOUR(C14367)</f>
        <v>8</v>
      </c>
      <c r="C14367" s="1" t="n">
        <v>41379.3694444444</v>
      </c>
      <c r="D14367" s="0" t="s">
        <v>80034</v>
      </c>
    </row>
    <row r="14368" customFormat="false" ht="15" hidden="false" customHeight="false" outlineLevel="0" collapsed="false">
      <c r="A14368" s="0" t="s">
        <v>58826</v>
      </c>
      <c r="B14368" s="0" t="n">
        <f aca="false">HOUR(C14368)</f>
        <v>8</v>
      </c>
      <c r="C14368" s="1" t="n">
        <v>41379.3694444444</v>
      </c>
      <c r="D14368" s="0" t="s">
        <v>80035</v>
      </c>
    </row>
    <row r="14369" customFormat="false" ht="15" hidden="false" customHeight="false" outlineLevel="0" collapsed="false">
      <c r="A14369" s="0" t="s">
        <v>59652</v>
      </c>
      <c r="B14369" s="0" t="n">
        <f aca="false">HOUR(C14369)</f>
        <v>8</v>
      </c>
      <c r="C14369" s="1" t="n">
        <v>41379.3694444444</v>
      </c>
      <c r="D14369" s="0" t="s">
        <v>80036</v>
      </c>
    </row>
    <row r="14370" customFormat="false" ht="15" hidden="false" customHeight="false" outlineLevel="0" collapsed="false">
      <c r="A14370" s="0" t="s">
        <v>80037</v>
      </c>
      <c r="B14370" s="0" t="n">
        <f aca="false">HOUR(C14370)</f>
        <v>8</v>
      </c>
      <c r="C14370" s="1" t="n">
        <v>41379.3694444444</v>
      </c>
      <c r="D14370" s="0" t="s">
        <v>80038</v>
      </c>
    </row>
    <row r="14371" customFormat="false" ht="15" hidden="false" customHeight="false" outlineLevel="0" collapsed="false">
      <c r="A14371" s="0" t="s">
        <v>80039</v>
      </c>
      <c r="B14371" s="0" t="n">
        <f aca="false">HOUR(C14371)</f>
        <v>8</v>
      </c>
      <c r="C14371" s="1" t="n">
        <v>41379.3694444444</v>
      </c>
      <c r="D14371" s="0" t="s">
        <v>80040</v>
      </c>
    </row>
    <row r="14372" customFormat="false" ht="15" hidden="false" customHeight="false" outlineLevel="0" collapsed="false">
      <c r="A14372" s="0" t="s">
        <v>63896</v>
      </c>
      <c r="B14372" s="0" t="n">
        <f aca="false">HOUR(C14372)</f>
        <v>8</v>
      </c>
      <c r="C14372" s="1" t="n">
        <v>41379.3694444444</v>
      </c>
      <c r="D14372" s="0" t="s">
        <v>80041</v>
      </c>
    </row>
    <row r="14373" customFormat="false" ht="15" hidden="false" customHeight="false" outlineLevel="0" collapsed="false">
      <c r="A14373" s="0" t="s">
        <v>80042</v>
      </c>
      <c r="B14373" s="0" t="n">
        <f aca="false">HOUR(C14373)</f>
        <v>8</v>
      </c>
      <c r="C14373" s="1" t="n">
        <v>41379.3694444444</v>
      </c>
      <c r="D14373" s="0" t="s">
        <v>80043</v>
      </c>
    </row>
    <row r="14374" customFormat="false" ht="15" hidden="false" customHeight="false" outlineLevel="0" collapsed="false">
      <c r="A14374" s="0" t="s">
        <v>80044</v>
      </c>
      <c r="B14374" s="0" t="n">
        <f aca="false">HOUR(C14374)</f>
        <v>8</v>
      </c>
      <c r="C14374" s="1" t="n">
        <v>41379.3694444444</v>
      </c>
      <c r="D14374" s="0" t="s">
        <v>80045</v>
      </c>
    </row>
    <row r="14375" customFormat="false" ht="15" hidden="false" customHeight="false" outlineLevel="0" collapsed="false">
      <c r="A14375" s="0" t="s">
        <v>80046</v>
      </c>
      <c r="B14375" s="0" t="n">
        <f aca="false">HOUR(C14375)</f>
        <v>8</v>
      </c>
      <c r="C14375" s="1" t="n">
        <v>41379.3694444444</v>
      </c>
      <c r="D14375" s="0" t="s">
        <v>80047</v>
      </c>
    </row>
    <row r="14376" customFormat="false" ht="15" hidden="false" customHeight="false" outlineLevel="0" collapsed="false">
      <c r="A14376" s="0" t="s">
        <v>61026</v>
      </c>
      <c r="B14376" s="0" t="n">
        <f aca="false">HOUR(C14376)</f>
        <v>8</v>
      </c>
      <c r="C14376" s="1" t="n">
        <v>41379.3694444444</v>
      </c>
      <c r="D14376" s="0" t="s">
        <v>80048</v>
      </c>
    </row>
    <row r="14377" customFormat="false" ht="15" hidden="false" customHeight="false" outlineLevel="0" collapsed="false">
      <c r="A14377" s="0" t="s">
        <v>80049</v>
      </c>
      <c r="B14377" s="0" t="n">
        <f aca="false">HOUR(C14377)</f>
        <v>8</v>
      </c>
      <c r="C14377" s="1" t="n">
        <v>41379.3694444444</v>
      </c>
      <c r="D14377" s="0" t="s">
        <v>80050</v>
      </c>
    </row>
    <row r="14378" customFormat="false" ht="15" hidden="false" customHeight="false" outlineLevel="0" collapsed="false">
      <c r="A14378" s="0" t="s">
        <v>59445</v>
      </c>
      <c r="B14378" s="0" t="n">
        <f aca="false">HOUR(C14378)</f>
        <v>8</v>
      </c>
      <c r="C14378" s="1" t="n">
        <v>41379.3694444444</v>
      </c>
      <c r="D14378" s="0" t="s">
        <v>80051</v>
      </c>
    </row>
    <row r="14379" customFormat="false" ht="15" hidden="false" customHeight="false" outlineLevel="0" collapsed="false">
      <c r="A14379" s="0" t="s">
        <v>80052</v>
      </c>
      <c r="B14379" s="0" t="n">
        <f aca="false">HOUR(C14379)</f>
        <v>8</v>
      </c>
      <c r="C14379" s="1" t="n">
        <v>41379.3694444444</v>
      </c>
      <c r="D14379" s="0" t="s">
        <v>80053</v>
      </c>
    </row>
    <row r="14380" customFormat="false" ht="15" hidden="false" customHeight="false" outlineLevel="0" collapsed="false">
      <c r="A14380" s="0" t="s">
        <v>80054</v>
      </c>
      <c r="B14380" s="0" t="n">
        <f aca="false">HOUR(C14380)</f>
        <v>8</v>
      </c>
      <c r="C14380" s="1" t="n">
        <v>41379.3694444444</v>
      </c>
      <c r="D14380" s="0" t="s">
        <v>80055</v>
      </c>
    </row>
    <row r="14381" customFormat="false" ht="15" hidden="false" customHeight="false" outlineLevel="0" collapsed="false">
      <c r="A14381" s="0" t="s">
        <v>80056</v>
      </c>
      <c r="B14381" s="0" t="n">
        <f aca="false">HOUR(C14381)</f>
        <v>8</v>
      </c>
      <c r="C14381" s="1" t="n">
        <v>41379.3694444444</v>
      </c>
      <c r="D14381" s="0" t="s">
        <v>80057</v>
      </c>
    </row>
    <row r="14382" customFormat="false" ht="15" hidden="false" customHeight="false" outlineLevel="0" collapsed="false">
      <c r="A14382" s="0" t="s">
        <v>62430</v>
      </c>
      <c r="B14382" s="0" t="n">
        <f aca="false">HOUR(C14382)</f>
        <v>8</v>
      </c>
      <c r="C14382" s="1" t="n">
        <v>41379.3694444444</v>
      </c>
      <c r="D14382" s="0" t="s">
        <v>80058</v>
      </c>
    </row>
    <row r="14383" customFormat="false" ht="15" hidden="false" customHeight="false" outlineLevel="0" collapsed="false">
      <c r="A14383" s="0" t="s">
        <v>63311</v>
      </c>
      <c r="B14383" s="0" t="n">
        <f aca="false">HOUR(C14383)</f>
        <v>8</v>
      </c>
      <c r="C14383" s="1" t="n">
        <v>41379.3694444444</v>
      </c>
      <c r="D14383" s="0" t="s">
        <v>80059</v>
      </c>
    </row>
    <row r="14384" customFormat="false" ht="15" hidden="false" customHeight="false" outlineLevel="0" collapsed="false">
      <c r="A14384" s="0" t="s">
        <v>61596</v>
      </c>
      <c r="B14384" s="0" t="n">
        <f aca="false">HOUR(C14384)</f>
        <v>8</v>
      </c>
      <c r="C14384" s="1" t="n">
        <v>41379.3694444444</v>
      </c>
      <c r="D14384" s="0" t="s">
        <v>80060</v>
      </c>
    </row>
    <row r="14385" customFormat="false" ht="15" hidden="false" customHeight="false" outlineLevel="0" collapsed="false">
      <c r="A14385" s="0" t="s">
        <v>58130</v>
      </c>
      <c r="B14385" s="0" t="n">
        <f aca="false">HOUR(C14385)</f>
        <v>8</v>
      </c>
      <c r="C14385" s="1" t="n">
        <v>41379.3694444444</v>
      </c>
      <c r="D14385" s="0" t="s">
        <v>80061</v>
      </c>
    </row>
    <row r="14386" customFormat="false" ht="15" hidden="false" customHeight="false" outlineLevel="0" collapsed="false">
      <c r="A14386" s="0" t="s">
        <v>80062</v>
      </c>
      <c r="B14386" s="0" t="n">
        <f aca="false">HOUR(C14386)</f>
        <v>8</v>
      </c>
      <c r="C14386" s="1" t="n">
        <v>41379.3694444444</v>
      </c>
      <c r="D14386" s="0" t="s">
        <v>80063</v>
      </c>
    </row>
    <row r="14387" customFormat="false" ht="15" hidden="false" customHeight="false" outlineLevel="0" collapsed="false">
      <c r="A14387" s="0" t="s">
        <v>80064</v>
      </c>
      <c r="B14387" s="0" t="n">
        <f aca="false">HOUR(C14387)</f>
        <v>8</v>
      </c>
      <c r="C14387" s="1" t="n">
        <v>41379.3694444444</v>
      </c>
      <c r="D14387" s="0" t="s">
        <v>80065</v>
      </c>
    </row>
    <row r="14388" customFormat="false" ht="15" hidden="false" customHeight="false" outlineLevel="0" collapsed="false">
      <c r="A14388" s="0" t="s">
        <v>80066</v>
      </c>
      <c r="B14388" s="0" t="n">
        <f aca="false">HOUR(C14388)</f>
        <v>8</v>
      </c>
      <c r="C14388" s="1" t="n">
        <v>41379.3701388889</v>
      </c>
      <c r="D14388" s="0" t="s">
        <v>80067</v>
      </c>
    </row>
    <row r="14389" customFormat="false" ht="15" hidden="false" customHeight="false" outlineLevel="0" collapsed="false">
      <c r="A14389" s="0" t="s">
        <v>63519</v>
      </c>
      <c r="B14389" s="0" t="n">
        <f aca="false">HOUR(C14389)</f>
        <v>8</v>
      </c>
      <c r="C14389" s="1" t="n">
        <v>41379.3701388889</v>
      </c>
      <c r="D14389" s="0" t="s">
        <v>80068</v>
      </c>
    </row>
    <row r="14390" customFormat="false" ht="15" hidden="false" customHeight="false" outlineLevel="0" collapsed="false">
      <c r="A14390" s="0" t="s">
        <v>30922</v>
      </c>
      <c r="B14390" s="0" t="n">
        <f aca="false">HOUR(C14390)</f>
        <v>8</v>
      </c>
      <c r="C14390" s="1" t="n">
        <v>41379.3701388889</v>
      </c>
      <c r="D14390" s="0" t="s">
        <v>80069</v>
      </c>
    </row>
    <row r="14391" customFormat="false" ht="15" hidden="false" customHeight="false" outlineLevel="0" collapsed="false">
      <c r="A14391" s="0" t="s">
        <v>59560</v>
      </c>
      <c r="B14391" s="0" t="n">
        <f aca="false">HOUR(C14391)</f>
        <v>8</v>
      </c>
      <c r="C14391" s="1" t="n">
        <v>41379.3701388889</v>
      </c>
      <c r="D14391" s="0" t="s">
        <v>80070</v>
      </c>
    </row>
    <row r="14392" customFormat="false" ht="15" hidden="false" customHeight="false" outlineLevel="0" collapsed="false">
      <c r="A14392" s="0" t="s">
        <v>72494</v>
      </c>
      <c r="B14392" s="0" t="n">
        <f aca="false">HOUR(C14392)</f>
        <v>8</v>
      </c>
      <c r="C14392" s="1" t="n">
        <v>41379.3701388889</v>
      </c>
      <c r="D14392" s="0" t="s">
        <v>80071</v>
      </c>
    </row>
    <row r="14393" customFormat="false" ht="15" hidden="false" customHeight="false" outlineLevel="0" collapsed="false">
      <c r="A14393" s="0" t="s">
        <v>59172</v>
      </c>
      <c r="B14393" s="0" t="n">
        <f aca="false">HOUR(C14393)</f>
        <v>8</v>
      </c>
      <c r="C14393" s="1" t="n">
        <v>41379.3701388889</v>
      </c>
      <c r="D14393" s="0" t="s">
        <v>80072</v>
      </c>
    </row>
    <row r="14394" customFormat="false" ht="15" hidden="false" customHeight="false" outlineLevel="0" collapsed="false">
      <c r="A14394" s="0" t="s">
        <v>63965</v>
      </c>
      <c r="B14394" s="0" t="n">
        <f aca="false">HOUR(C14394)</f>
        <v>8</v>
      </c>
      <c r="C14394" s="1" t="n">
        <v>41379.3701388889</v>
      </c>
      <c r="D14394" s="0" t="s">
        <v>80073</v>
      </c>
    </row>
    <row r="14395" customFormat="false" ht="15" hidden="false" customHeight="false" outlineLevel="0" collapsed="false">
      <c r="A14395" s="0" t="s">
        <v>80074</v>
      </c>
      <c r="B14395" s="0" t="n">
        <f aca="false">HOUR(C14395)</f>
        <v>8</v>
      </c>
      <c r="C14395" s="1" t="n">
        <v>41379.3701388889</v>
      </c>
      <c r="D14395" s="0" t="s">
        <v>80075</v>
      </c>
    </row>
    <row r="14396" customFormat="false" ht="15" hidden="false" customHeight="false" outlineLevel="0" collapsed="false">
      <c r="A14396" s="0" t="s">
        <v>80076</v>
      </c>
      <c r="B14396" s="0" t="n">
        <f aca="false">HOUR(C14396)</f>
        <v>8</v>
      </c>
      <c r="C14396" s="1" t="n">
        <v>41379.3701388889</v>
      </c>
      <c r="D14396" s="0" t="s">
        <v>80077</v>
      </c>
    </row>
    <row r="14397" customFormat="false" ht="15" hidden="false" customHeight="false" outlineLevel="0" collapsed="false">
      <c r="A14397" s="0" t="s">
        <v>63691</v>
      </c>
      <c r="B14397" s="0" t="n">
        <f aca="false">HOUR(C14397)</f>
        <v>8</v>
      </c>
      <c r="C14397" s="1" t="n">
        <v>41379.3701388889</v>
      </c>
      <c r="D14397" s="0" t="s">
        <v>80078</v>
      </c>
    </row>
    <row r="14398" customFormat="false" ht="15" hidden="false" customHeight="false" outlineLevel="0" collapsed="false">
      <c r="A14398" s="0" t="s">
        <v>62101</v>
      </c>
      <c r="B14398" s="0" t="n">
        <f aca="false">HOUR(C14398)</f>
        <v>8</v>
      </c>
      <c r="C14398" s="1" t="n">
        <v>41379.3701388889</v>
      </c>
      <c r="D14398" s="0" t="s">
        <v>80079</v>
      </c>
    </row>
    <row r="14399" customFormat="false" ht="15" hidden="false" customHeight="false" outlineLevel="0" collapsed="false">
      <c r="A14399" s="0" t="s">
        <v>67563</v>
      </c>
      <c r="B14399" s="0" t="n">
        <f aca="false">HOUR(C14399)</f>
        <v>8</v>
      </c>
      <c r="C14399" s="1" t="n">
        <v>41379.3701388889</v>
      </c>
      <c r="D14399" s="0" t="s">
        <v>80080</v>
      </c>
    </row>
    <row r="14400" customFormat="false" ht="15" hidden="false" customHeight="false" outlineLevel="0" collapsed="false">
      <c r="A14400" s="0" t="s">
        <v>78676</v>
      </c>
      <c r="B14400" s="0" t="n">
        <f aca="false">HOUR(C14400)</f>
        <v>8</v>
      </c>
      <c r="C14400" s="1" t="n">
        <v>41379.3701388889</v>
      </c>
      <c r="D14400" s="0" t="s">
        <v>80081</v>
      </c>
    </row>
    <row r="14401" customFormat="false" ht="15" hidden="false" customHeight="false" outlineLevel="0" collapsed="false">
      <c r="A14401" s="0" t="s">
        <v>60953</v>
      </c>
      <c r="B14401" s="0" t="n">
        <f aca="false">HOUR(C14401)</f>
        <v>8</v>
      </c>
      <c r="C14401" s="1" t="n">
        <v>41379.3701388889</v>
      </c>
      <c r="D14401" s="0" t="s">
        <v>80082</v>
      </c>
    </row>
    <row r="14402" customFormat="false" ht="15" hidden="false" customHeight="false" outlineLevel="0" collapsed="false">
      <c r="A14402" s="0" t="s">
        <v>80083</v>
      </c>
      <c r="B14402" s="0" t="n">
        <f aca="false">HOUR(C14402)</f>
        <v>8</v>
      </c>
      <c r="C14402" s="1" t="n">
        <v>41379.3701388889</v>
      </c>
      <c r="D14402" s="0" t="s">
        <v>80084</v>
      </c>
    </row>
    <row r="14403" customFormat="false" ht="15" hidden="false" customHeight="false" outlineLevel="0" collapsed="false">
      <c r="A14403" s="0" t="s">
        <v>60059</v>
      </c>
      <c r="B14403" s="0" t="n">
        <f aca="false">HOUR(C14403)</f>
        <v>8</v>
      </c>
      <c r="C14403" s="1" t="n">
        <v>41379.3701388889</v>
      </c>
      <c r="D14403" s="0" t="s">
        <v>80085</v>
      </c>
    </row>
    <row r="14404" customFormat="false" ht="15" hidden="false" customHeight="false" outlineLevel="0" collapsed="false">
      <c r="A14404" s="0" t="s">
        <v>15511</v>
      </c>
      <c r="B14404" s="0" t="n">
        <f aca="false">HOUR(C14404)</f>
        <v>8</v>
      </c>
      <c r="C14404" s="1" t="n">
        <v>41379.3701388889</v>
      </c>
      <c r="D14404" s="0" t="s">
        <v>80086</v>
      </c>
    </row>
    <row r="14405" customFormat="false" ht="15" hidden="false" customHeight="false" outlineLevel="0" collapsed="false">
      <c r="A14405" s="0" t="s">
        <v>65597</v>
      </c>
      <c r="B14405" s="0" t="n">
        <f aca="false">HOUR(C14405)</f>
        <v>8</v>
      </c>
      <c r="C14405" s="1" t="n">
        <v>41379.3701388889</v>
      </c>
      <c r="D14405" s="0" t="s">
        <v>80087</v>
      </c>
    </row>
    <row r="14406" customFormat="false" ht="15" hidden="false" customHeight="false" outlineLevel="0" collapsed="false">
      <c r="A14406" s="0" t="s">
        <v>70327</v>
      </c>
      <c r="B14406" s="0" t="n">
        <f aca="false">HOUR(C14406)</f>
        <v>8</v>
      </c>
      <c r="C14406" s="1" t="n">
        <v>41379.3701388889</v>
      </c>
      <c r="D14406" s="0" t="s">
        <v>80088</v>
      </c>
    </row>
    <row r="14407" customFormat="false" ht="15" hidden="false" customHeight="false" outlineLevel="0" collapsed="false">
      <c r="A14407" s="0" t="s">
        <v>80089</v>
      </c>
      <c r="B14407" s="0" t="n">
        <f aca="false">HOUR(C14407)</f>
        <v>8</v>
      </c>
      <c r="C14407" s="1" t="n">
        <v>41379.3701388889</v>
      </c>
      <c r="D14407" s="0" t="s">
        <v>80090</v>
      </c>
    </row>
    <row r="14408" customFormat="false" ht="15" hidden="false" customHeight="false" outlineLevel="0" collapsed="false">
      <c r="A14408" s="0" t="s">
        <v>64322</v>
      </c>
      <c r="B14408" s="0" t="n">
        <f aca="false">HOUR(C14408)</f>
        <v>8</v>
      </c>
      <c r="C14408" s="1" t="n">
        <v>41379.3701388889</v>
      </c>
      <c r="D14408" s="0" t="s">
        <v>80091</v>
      </c>
    </row>
    <row r="14409" customFormat="false" ht="15" hidden="false" customHeight="false" outlineLevel="0" collapsed="false">
      <c r="A14409" s="0" t="s">
        <v>66803</v>
      </c>
      <c r="B14409" s="0" t="n">
        <f aca="false">HOUR(C14409)</f>
        <v>8</v>
      </c>
      <c r="C14409" s="1" t="n">
        <v>41379.3701388889</v>
      </c>
      <c r="D14409" s="0" t="s">
        <v>80092</v>
      </c>
    </row>
    <row r="14410" customFormat="false" ht="15" hidden="false" customHeight="false" outlineLevel="0" collapsed="false">
      <c r="A14410" s="0" t="s">
        <v>59071</v>
      </c>
      <c r="B14410" s="0" t="n">
        <f aca="false">HOUR(C14410)</f>
        <v>8</v>
      </c>
      <c r="C14410" s="1" t="n">
        <v>41379.3701388889</v>
      </c>
      <c r="D14410" s="0" t="s">
        <v>80093</v>
      </c>
    </row>
    <row r="14411" customFormat="false" ht="15" hidden="false" customHeight="false" outlineLevel="0" collapsed="false">
      <c r="A14411" s="0" t="s">
        <v>80094</v>
      </c>
      <c r="B14411" s="0" t="n">
        <f aca="false">HOUR(C14411)</f>
        <v>8</v>
      </c>
      <c r="C14411" s="1" t="n">
        <v>41379.3701388889</v>
      </c>
      <c r="D14411" s="0" t="s">
        <v>80095</v>
      </c>
    </row>
    <row r="14412" customFormat="false" ht="15" hidden="false" customHeight="false" outlineLevel="0" collapsed="false">
      <c r="A14412" s="0" t="s">
        <v>80096</v>
      </c>
      <c r="B14412" s="0" t="n">
        <f aca="false">HOUR(C14412)</f>
        <v>8</v>
      </c>
      <c r="C14412" s="1" t="n">
        <v>41379.3701388889</v>
      </c>
      <c r="D14412" s="0" t="s">
        <v>80097</v>
      </c>
    </row>
    <row r="14413" customFormat="false" ht="15" hidden="false" customHeight="false" outlineLevel="0" collapsed="false">
      <c r="A14413" s="0" t="s">
        <v>80098</v>
      </c>
      <c r="B14413" s="0" t="n">
        <f aca="false">HOUR(C14413)</f>
        <v>8</v>
      </c>
      <c r="C14413" s="1" t="n">
        <v>41379.3701388889</v>
      </c>
      <c r="D14413" s="0" t="s">
        <v>80099</v>
      </c>
    </row>
    <row r="14414" customFormat="false" ht="15" hidden="false" customHeight="false" outlineLevel="0" collapsed="false">
      <c r="A14414" s="0" t="s">
        <v>80100</v>
      </c>
      <c r="B14414" s="0" t="n">
        <f aca="false">HOUR(C14414)</f>
        <v>8</v>
      </c>
      <c r="C14414" s="1" t="n">
        <v>41379.3701388889</v>
      </c>
      <c r="D14414" s="0" t="s">
        <v>80101</v>
      </c>
    </row>
    <row r="14415" customFormat="false" ht="15" hidden="false" customHeight="false" outlineLevel="0" collapsed="false">
      <c r="A14415" s="0" t="s">
        <v>74449</v>
      </c>
      <c r="B14415" s="0" t="n">
        <f aca="false">HOUR(C14415)</f>
        <v>8</v>
      </c>
      <c r="C14415" s="1" t="n">
        <v>41379.3701388889</v>
      </c>
      <c r="D14415" s="0" t="s">
        <v>80102</v>
      </c>
    </row>
    <row r="14416" customFormat="false" ht="15" hidden="false" customHeight="false" outlineLevel="0" collapsed="false">
      <c r="A14416" s="0" t="s">
        <v>3360</v>
      </c>
      <c r="B14416" s="0" t="n">
        <f aca="false">HOUR(C14416)</f>
        <v>8</v>
      </c>
      <c r="C14416" s="1" t="n">
        <v>41379.3701388889</v>
      </c>
      <c r="D14416" s="0" t="s">
        <v>80103</v>
      </c>
    </row>
    <row r="14417" customFormat="false" ht="15" hidden="false" customHeight="false" outlineLevel="0" collapsed="false">
      <c r="A14417" s="0" t="s">
        <v>77744</v>
      </c>
      <c r="B14417" s="0" t="n">
        <f aca="false">HOUR(C14417)</f>
        <v>8</v>
      </c>
      <c r="C14417" s="1" t="n">
        <v>41379.3701388889</v>
      </c>
      <c r="D14417" s="0" t="s">
        <v>80104</v>
      </c>
    </row>
    <row r="14418" customFormat="false" ht="15" hidden="false" customHeight="false" outlineLevel="0" collapsed="false">
      <c r="A14418" s="0" t="s">
        <v>77955</v>
      </c>
      <c r="B14418" s="0" t="n">
        <f aca="false">HOUR(C14418)</f>
        <v>8</v>
      </c>
      <c r="C14418" s="1" t="n">
        <v>41379.3701388889</v>
      </c>
      <c r="D14418" s="0" t="s">
        <v>80105</v>
      </c>
    </row>
    <row r="14419" customFormat="false" ht="15" hidden="false" customHeight="false" outlineLevel="0" collapsed="false">
      <c r="A14419" s="0" t="s">
        <v>63114</v>
      </c>
      <c r="B14419" s="0" t="n">
        <f aca="false">HOUR(C14419)</f>
        <v>8</v>
      </c>
      <c r="C14419" s="1" t="n">
        <v>41379.3701388889</v>
      </c>
      <c r="D14419" s="0" t="s">
        <v>80106</v>
      </c>
    </row>
    <row r="14420" customFormat="false" ht="15" hidden="false" customHeight="false" outlineLevel="0" collapsed="false">
      <c r="A14420" s="0" t="s">
        <v>66058</v>
      </c>
      <c r="B14420" s="0" t="n">
        <f aca="false">HOUR(C14420)</f>
        <v>8</v>
      </c>
      <c r="C14420" s="1" t="n">
        <v>41379.3701388889</v>
      </c>
      <c r="D14420" s="0" t="s">
        <v>80107</v>
      </c>
    </row>
    <row r="14421" customFormat="false" ht="15" hidden="false" customHeight="false" outlineLevel="0" collapsed="false">
      <c r="A14421" s="0" t="s">
        <v>70948</v>
      </c>
      <c r="B14421" s="0" t="n">
        <f aca="false">HOUR(C14421)</f>
        <v>8</v>
      </c>
      <c r="C14421" s="1" t="n">
        <v>41379.3701388889</v>
      </c>
      <c r="D14421" s="0" t="s">
        <v>80108</v>
      </c>
    </row>
    <row r="14422" customFormat="false" ht="15" hidden="false" customHeight="false" outlineLevel="0" collapsed="false">
      <c r="A14422" s="0" t="s">
        <v>61811</v>
      </c>
      <c r="B14422" s="0" t="n">
        <f aca="false">HOUR(C14422)</f>
        <v>8</v>
      </c>
      <c r="C14422" s="1" t="n">
        <v>41379.3701388889</v>
      </c>
      <c r="D14422" s="0" t="s">
        <v>80109</v>
      </c>
    </row>
    <row r="14423" customFormat="false" ht="15" hidden="false" customHeight="false" outlineLevel="0" collapsed="false">
      <c r="A14423" s="0" t="s">
        <v>60386</v>
      </c>
      <c r="B14423" s="0" t="n">
        <f aca="false">HOUR(C14423)</f>
        <v>8</v>
      </c>
      <c r="C14423" s="1" t="n">
        <v>41379.3701388889</v>
      </c>
      <c r="D14423" s="0" t="s">
        <v>80110</v>
      </c>
    </row>
    <row r="14424" customFormat="false" ht="15" hidden="false" customHeight="false" outlineLevel="0" collapsed="false">
      <c r="A14424" s="0" t="s">
        <v>68042</v>
      </c>
      <c r="B14424" s="0" t="n">
        <f aca="false">HOUR(C14424)</f>
        <v>8</v>
      </c>
      <c r="C14424" s="1" t="n">
        <v>41379.3701388889</v>
      </c>
      <c r="D14424" s="0" t="s">
        <v>80111</v>
      </c>
    </row>
    <row r="14425" customFormat="false" ht="15" hidden="false" customHeight="false" outlineLevel="0" collapsed="false">
      <c r="A14425" s="0" t="s">
        <v>80112</v>
      </c>
      <c r="B14425" s="0" t="n">
        <f aca="false">HOUR(C14425)</f>
        <v>8</v>
      </c>
      <c r="C14425" s="1" t="n">
        <v>41379.3701388889</v>
      </c>
      <c r="D14425" s="0" t="s">
        <v>80113</v>
      </c>
    </row>
    <row r="14426" customFormat="false" ht="15" hidden="false" customHeight="false" outlineLevel="0" collapsed="false">
      <c r="A14426" s="0" t="s">
        <v>74883</v>
      </c>
      <c r="B14426" s="0" t="n">
        <f aca="false">HOUR(C14426)</f>
        <v>8</v>
      </c>
      <c r="C14426" s="1" t="n">
        <v>41379.3701388889</v>
      </c>
      <c r="D14426" s="0" t="s">
        <v>80114</v>
      </c>
    </row>
    <row r="14427" customFormat="false" ht="15" hidden="false" customHeight="false" outlineLevel="0" collapsed="false">
      <c r="A14427" s="0" t="s">
        <v>45749</v>
      </c>
      <c r="B14427" s="0" t="n">
        <f aca="false">HOUR(C14427)</f>
        <v>8</v>
      </c>
      <c r="C14427" s="1" t="n">
        <v>41379.3701388889</v>
      </c>
      <c r="D14427" s="0" t="s">
        <v>80115</v>
      </c>
    </row>
    <row r="14428" customFormat="false" ht="15" hidden="false" customHeight="false" outlineLevel="0" collapsed="false">
      <c r="A14428" s="0" t="s">
        <v>80116</v>
      </c>
      <c r="B14428" s="0" t="n">
        <f aca="false">HOUR(C14428)</f>
        <v>8</v>
      </c>
      <c r="C14428" s="1" t="n">
        <v>41379.3701388889</v>
      </c>
      <c r="D14428" s="0" t="s">
        <v>80117</v>
      </c>
    </row>
    <row r="14429" customFormat="false" ht="15" hidden="false" customHeight="false" outlineLevel="0" collapsed="false">
      <c r="A14429" s="0" t="s">
        <v>80118</v>
      </c>
      <c r="B14429" s="0" t="n">
        <f aca="false">HOUR(C14429)</f>
        <v>8</v>
      </c>
      <c r="C14429" s="1" t="n">
        <v>41379.3701388889</v>
      </c>
      <c r="D14429" s="0" t="s">
        <v>80119</v>
      </c>
    </row>
    <row r="14430" customFormat="false" ht="15" hidden="false" customHeight="false" outlineLevel="0" collapsed="false">
      <c r="A14430" s="0" t="s">
        <v>80120</v>
      </c>
      <c r="B14430" s="0" t="n">
        <f aca="false">HOUR(C14430)</f>
        <v>8</v>
      </c>
      <c r="C14430" s="1" t="n">
        <v>41379.3701388889</v>
      </c>
      <c r="D14430" s="0" t="s">
        <v>80121</v>
      </c>
    </row>
    <row r="14431" customFormat="false" ht="15" hidden="false" customHeight="false" outlineLevel="0" collapsed="false">
      <c r="A14431" s="0" t="s">
        <v>6057</v>
      </c>
      <c r="B14431" s="0" t="n">
        <f aca="false">HOUR(C14431)</f>
        <v>8</v>
      </c>
      <c r="C14431" s="1" t="n">
        <v>41379.3701388889</v>
      </c>
      <c r="D14431" s="0" t="s">
        <v>80122</v>
      </c>
    </row>
    <row r="14432" customFormat="false" ht="15" hidden="false" customHeight="false" outlineLevel="0" collapsed="false">
      <c r="A14432" s="0" t="s">
        <v>80123</v>
      </c>
      <c r="B14432" s="0" t="n">
        <f aca="false">HOUR(C14432)</f>
        <v>8</v>
      </c>
      <c r="C14432" s="1" t="n">
        <v>41379.3701388889</v>
      </c>
      <c r="D14432" s="0" t="s">
        <v>80124</v>
      </c>
    </row>
    <row r="14433" customFormat="false" ht="15" hidden="false" customHeight="false" outlineLevel="0" collapsed="false">
      <c r="A14433" s="0" t="s">
        <v>64374</v>
      </c>
      <c r="B14433" s="0" t="n">
        <f aca="false">HOUR(C14433)</f>
        <v>8</v>
      </c>
      <c r="C14433" s="1" t="n">
        <v>41379.3701388889</v>
      </c>
      <c r="D14433" s="0" t="s">
        <v>80125</v>
      </c>
    </row>
    <row r="14434" customFormat="false" ht="15" hidden="false" customHeight="false" outlineLevel="0" collapsed="false">
      <c r="A14434" s="0" t="s">
        <v>80126</v>
      </c>
      <c r="B14434" s="0" t="n">
        <f aca="false">HOUR(C14434)</f>
        <v>8</v>
      </c>
      <c r="C14434" s="1" t="n">
        <v>41379.3701388889</v>
      </c>
      <c r="D14434" s="0" t="s">
        <v>80127</v>
      </c>
    </row>
    <row r="14435" customFormat="false" ht="15" hidden="false" customHeight="false" outlineLevel="0" collapsed="false">
      <c r="A14435" s="0" t="s">
        <v>30782</v>
      </c>
      <c r="B14435" s="0" t="n">
        <f aca="false">HOUR(C14435)</f>
        <v>8</v>
      </c>
      <c r="C14435" s="1" t="n">
        <v>41379.3701388889</v>
      </c>
      <c r="D14435" s="0" t="s">
        <v>80128</v>
      </c>
    </row>
    <row r="14436" customFormat="false" ht="15" hidden="false" customHeight="false" outlineLevel="0" collapsed="false">
      <c r="A14436" s="0" t="s">
        <v>80129</v>
      </c>
      <c r="B14436" s="0" t="n">
        <f aca="false">HOUR(C14436)</f>
        <v>8</v>
      </c>
      <c r="C14436" s="1" t="n">
        <v>41379.3701388889</v>
      </c>
      <c r="D14436" s="0" t="s">
        <v>80130</v>
      </c>
    </row>
    <row r="14437" customFormat="false" ht="15" hidden="false" customHeight="false" outlineLevel="0" collapsed="false">
      <c r="A14437" s="0" t="s">
        <v>59301</v>
      </c>
      <c r="B14437" s="0" t="n">
        <f aca="false">HOUR(C14437)</f>
        <v>8</v>
      </c>
      <c r="C14437" s="1" t="n">
        <v>41379.3701388889</v>
      </c>
      <c r="D14437" s="0" t="s">
        <v>80131</v>
      </c>
    </row>
    <row r="14438" customFormat="false" ht="15" hidden="false" customHeight="false" outlineLevel="0" collapsed="false">
      <c r="A14438" s="0" t="s">
        <v>80132</v>
      </c>
      <c r="B14438" s="0" t="n">
        <f aca="false">HOUR(C14438)</f>
        <v>8</v>
      </c>
      <c r="C14438" s="1" t="n">
        <v>41379.3701388889</v>
      </c>
      <c r="D14438" s="0" t="s">
        <v>80133</v>
      </c>
    </row>
    <row r="14439" customFormat="false" ht="15" hidden="false" customHeight="false" outlineLevel="0" collapsed="false">
      <c r="A14439" s="0" t="s">
        <v>76798</v>
      </c>
      <c r="B14439" s="0" t="n">
        <f aca="false">HOUR(C14439)</f>
        <v>8</v>
      </c>
      <c r="C14439" s="1" t="n">
        <v>41379.3701388889</v>
      </c>
      <c r="D14439" s="0" t="s">
        <v>80134</v>
      </c>
    </row>
    <row r="14440" customFormat="false" ht="15" hidden="false" customHeight="false" outlineLevel="0" collapsed="false">
      <c r="A14440" s="0" t="s">
        <v>79906</v>
      </c>
      <c r="B14440" s="0" t="n">
        <f aca="false">HOUR(C14440)</f>
        <v>8</v>
      </c>
      <c r="C14440" s="1" t="n">
        <v>41379.3701388889</v>
      </c>
      <c r="D14440" s="0" t="s">
        <v>80135</v>
      </c>
    </row>
    <row r="14441" customFormat="false" ht="15" hidden="false" customHeight="false" outlineLevel="0" collapsed="false">
      <c r="A14441" s="0" t="s">
        <v>76279</v>
      </c>
      <c r="B14441" s="0" t="n">
        <f aca="false">HOUR(C14441)</f>
        <v>8</v>
      </c>
      <c r="C14441" s="1" t="n">
        <v>41379.3701388889</v>
      </c>
      <c r="D14441" s="0" t="s">
        <v>80136</v>
      </c>
    </row>
    <row r="14442" customFormat="false" ht="15" hidden="false" customHeight="false" outlineLevel="0" collapsed="false">
      <c r="A14442" s="0" t="s">
        <v>68715</v>
      </c>
      <c r="B14442" s="0" t="n">
        <f aca="false">HOUR(C14442)</f>
        <v>8</v>
      </c>
      <c r="C14442" s="1" t="n">
        <v>41379.3701388889</v>
      </c>
      <c r="D14442" s="0" t="s">
        <v>80137</v>
      </c>
    </row>
    <row r="14443" customFormat="false" ht="15" hidden="false" customHeight="false" outlineLevel="0" collapsed="false">
      <c r="A14443" s="0" t="s">
        <v>80138</v>
      </c>
      <c r="B14443" s="0" t="n">
        <f aca="false">HOUR(C14443)</f>
        <v>8</v>
      </c>
      <c r="C14443" s="1" t="n">
        <v>41379.3701388889</v>
      </c>
      <c r="D14443" s="0" t="s">
        <v>80139</v>
      </c>
    </row>
    <row r="14444" customFormat="false" ht="15" hidden="false" customHeight="false" outlineLevel="0" collapsed="false">
      <c r="A14444" s="0" t="s">
        <v>71038</v>
      </c>
      <c r="B14444" s="0" t="n">
        <f aca="false">HOUR(C14444)</f>
        <v>8</v>
      </c>
      <c r="C14444" s="1" t="n">
        <v>41379.3701388889</v>
      </c>
      <c r="D14444" s="0" t="s">
        <v>80140</v>
      </c>
    </row>
    <row r="14445" customFormat="false" ht="15" hidden="false" customHeight="false" outlineLevel="0" collapsed="false">
      <c r="A14445" s="0" t="s">
        <v>64237</v>
      </c>
      <c r="B14445" s="0" t="n">
        <f aca="false">HOUR(C14445)</f>
        <v>8</v>
      </c>
      <c r="C14445" s="1" t="n">
        <v>41379.3701388889</v>
      </c>
      <c r="D14445" s="0" t="s">
        <v>80141</v>
      </c>
    </row>
    <row r="14446" customFormat="false" ht="15" hidden="false" customHeight="false" outlineLevel="0" collapsed="false">
      <c r="A14446" s="0" t="s">
        <v>78116</v>
      </c>
      <c r="B14446" s="0" t="n">
        <f aca="false">HOUR(C14446)</f>
        <v>8</v>
      </c>
      <c r="C14446" s="1" t="n">
        <v>41379.3701388889</v>
      </c>
      <c r="D14446" s="0" t="s">
        <v>80142</v>
      </c>
    </row>
    <row r="14447" customFormat="false" ht="15" hidden="false" customHeight="false" outlineLevel="0" collapsed="false">
      <c r="A14447" s="0" t="s">
        <v>80143</v>
      </c>
      <c r="B14447" s="0" t="n">
        <f aca="false">HOUR(C14447)</f>
        <v>8</v>
      </c>
      <c r="C14447" s="1" t="n">
        <v>41379.3701388889</v>
      </c>
      <c r="D14447" s="0" t="s">
        <v>80144</v>
      </c>
    </row>
    <row r="14448" customFormat="false" ht="15" hidden="false" customHeight="false" outlineLevel="0" collapsed="false">
      <c r="A14448" s="0" t="s">
        <v>80145</v>
      </c>
      <c r="B14448" s="0" t="n">
        <f aca="false">HOUR(C14448)</f>
        <v>8</v>
      </c>
      <c r="C14448" s="1" t="n">
        <v>41379.3701388889</v>
      </c>
      <c r="D14448" s="0" t="s">
        <v>80146</v>
      </c>
    </row>
    <row r="14449" customFormat="false" ht="15" hidden="false" customHeight="false" outlineLevel="0" collapsed="false">
      <c r="A14449" s="0" t="s">
        <v>75337</v>
      </c>
      <c r="B14449" s="0" t="n">
        <f aca="false">HOUR(C14449)</f>
        <v>8</v>
      </c>
      <c r="C14449" s="1" t="n">
        <v>41379.3701388889</v>
      </c>
      <c r="D14449" s="0" t="s">
        <v>80147</v>
      </c>
    </row>
    <row r="14450" customFormat="false" ht="15" hidden="false" customHeight="false" outlineLevel="0" collapsed="false">
      <c r="A14450" s="0" t="s">
        <v>80148</v>
      </c>
      <c r="B14450" s="0" t="n">
        <f aca="false">HOUR(C14450)</f>
        <v>8</v>
      </c>
      <c r="C14450" s="1" t="n">
        <v>41379.3701388889</v>
      </c>
      <c r="D14450" s="0" t="s">
        <v>80149</v>
      </c>
    </row>
    <row r="14451" customFormat="false" ht="15" hidden="false" customHeight="false" outlineLevel="0" collapsed="false">
      <c r="A14451" s="0" t="s">
        <v>62581</v>
      </c>
      <c r="B14451" s="0" t="n">
        <f aca="false">HOUR(C14451)</f>
        <v>8</v>
      </c>
      <c r="C14451" s="1" t="n">
        <v>41379.3701388889</v>
      </c>
      <c r="D14451" s="0" t="s">
        <v>80150</v>
      </c>
    </row>
    <row r="14452" customFormat="false" ht="15" hidden="false" customHeight="false" outlineLevel="0" collapsed="false">
      <c r="A14452" s="0" t="s">
        <v>59816</v>
      </c>
      <c r="B14452" s="0" t="n">
        <f aca="false">HOUR(C14452)</f>
        <v>8</v>
      </c>
      <c r="C14452" s="1" t="n">
        <v>41379.3701388889</v>
      </c>
      <c r="D14452" s="0" t="s">
        <v>80151</v>
      </c>
    </row>
    <row r="14453" customFormat="false" ht="15" hidden="false" customHeight="false" outlineLevel="0" collapsed="false">
      <c r="A14453" s="0" t="s">
        <v>80152</v>
      </c>
      <c r="B14453" s="0" t="n">
        <f aca="false">HOUR(C14453)</f>
        <v>8</v>
      </c>
      <c r="C14453" s="1" t="n">
        <v>41379.3701388889</v>
      </c>
      <c r="D14453" s="0" t="s">
        <v>80153</v>
      </c>
    </row>
    <row r="14454" customFormat="false" ht="15" hidden="false" customHeight="false" outlineLevel="0" collapsed="false">
      <c r="A14454" s="0" t="s">
        <v>69474</v>
      </c>
      <c r="B14454" s="0" t="n">
        <f aca="false">HOUR(C14454)</f>
        <v>8</v>
      </c>
      <c r="C14454" s="1" t="n">
        <v>41379.3701388889</v>
      </c>
      <c r="D14454" s="0" t="s">
        <v>80154</v>
      </c>
    </row>
    <row r="14455" customFormat="false" ht="15" hidden="false" customHeight="false" outlineLevel="0" collapsed="false">
      <c r="A14455" s="0" t="s">
        <v>80155</v>
      </c>
      <c r="B14455" s="0" t="n">
        <f aca="false">HOUR(C14455)</f>
        <v>8</v>
      </c>
      <c r="C14455" s="1" t="n">
        <v>41379.3701388889</v>
      </c>
      <c r="D14455" s="0" t="s">
        <v>80156</v>
      </c>
    </row>
    <row r="14456" customFormat="false" ht="15" hidden="false" customHeight="false" outlineLevel="0" collapsed="false">
      <c r="A14456" s="0" t="s">
        <v>80157</v>
      </c>
      <c r="B14456" s="0" t="n">
        <f aca="false">HOUR(C14456)</f>
        <v>8</v>
      </c>
      <c r="C14456" s="1" t="n">
        <v>41379.3701388889</v>
      </c>
      <c r="D14456" s="0" t="s">
        <v>80158</v>
      </c>
    </row>
    <row r="14457" customFormat="false" ht="15" hidden="false" customHeight="false" outlineLevel="0" collapsed="false">
      <c r="A14457" s="0" t="s">
        <v>80159</v>
      </c>
      <c r="B14457" s="0" t="n">
        <f aca="false">HOUR(C14457)</f>
        <v>8</v>
      </c>
      <c r="C14457" s="1" t="n">
        <v>41379.3701388889</v>
      </c>
      <c r="D14457" s="0" t="s">
        <v>80160</v>
      </c>
    </row>
    <row r="14458" customFormat="false" ht="15" hidden="false" customHeight="false" outlineLevel="0" collapsed="false">
      <c r="A14458" s="0" t="s">
        <v>38320</v>
      </c>
      <c r="B14458" s="0" t="n">
        <f aca="false">HOUR(C14458)</f>
        <v>8</v>
      </c>
      <c r="C14458" s="1" t="n">
        <v>41379.3701388889</v>
      </c>
      <c r="D14458" s="0" t="s">
        <v>80161</v>
      </c>
    </row>
    <row r="14459" customFormat="false" ht="15" hidden="false" customHeight="false" outlineLevel="0" collapsed="false">
      <c r="A14459" s="0" t="s">
        <v>65693</v>
      </c>
      <c r="B14459" s="0" t="n">
        <f aca="false">HOUR(C14459)</f>
        <v>8</v>
      </c>
      <c r="C14459" s="1" t="n">
        <v>41379.3701388889</v>
      </c>
      <c r="D14459" s="0" t="s">
        <v>80162</v>
      </c>
    </row>
    <row r="14460" customFormat="false" ht="15" hidden="false" customHeight="false" outlineLevel="0" collapsed="false">
      <c r="A14460" s="0" t="s">
        <v>63551</v>
      </c>
      <c r="B14460" s="0" t="n">
        <f aca="false">HOUR(C14460)</f>
        <v>8</v>
      </c>
      <c r="C14460" s="1" t="n">
        <v>41379.3701388889</v>
      </c>
      <c r="D14460" s="0" t="s">
        <v>80163</v>
      </c>
    </row>
    <row r="14461" customFormat="false" ht="15" hidden="false" customHeight="false" outlineLevel="0" collapsed="false">
      <c r="A14461" s="0" t="s">
        <v>53863</v>
      </c>
      <c r="B14461" s="0" t="n">
        <f aca="false">HOUR(C14461)</f>
        <v>8</v>
      </c>
      <c r="C14461" s="1" t="n">
        <v>41379.3701388889</v>
      </c>
      <c r="D14461" s="0" t="s">
        <v>80164</v>
      </c>
    </row>
    <row r="14462" customFormat="false" ht="15" hidden="false" customHeight="false" outlineLevel="0" collapsed="false">
      <c r="A14462" s="0" t="s">
        <v>80165</v>
      </c>
      <c r="B14462" s="0" t="n">
        <f aca="false">HOUR(C14462)</f>
        <v>8</v>
      </c>
      <c r="C14462" s="1" t="n">
        <v>41379.3701388889</v>
      </c>
      <c r="D14462" s="0" t="s">
        <v>80166</v>
      </c>
    </row>
    <row r="14463" customFormat="false" ht="15" hidden="false" customHeight="false" outlineLevel="0" collapsed="false">
      <c r="A14463" s="0" t="s">
        <v>66887</v>
      </c>
      <c r="B14463" s="0" t="n">
        <f aca="false">HOUR(C14463)</f>
        <v>8</v>
      </c>
      <c r="C14463" s="1" t="n">
        <v>41379.3701388889</v>
      </c>
      <c r="D14463" s="0" t="s">
        <v>80167</v>
      </c>
    </row>
    <row r="14464" customFormat="false" ht="15" hidden="false" customHeight="false" outlineLevel="0" collapsed="false">
      <c r="A14464" s="0" t="s">
        <v>72430</v>
      </c>
      <c r="B14464" s="0" t="n">
        <f aca="false">HOUR(C14464)</f>
        <v>8</v>
      </c>
      <c r="C14464" s="1" t="n">
        <v>41379.3701388889</v>
      </c>
      <c r="D14464" s="0" t="s">
        <v>80168</v>
      </c>
    </row>
    <row r="14465" customFormat="false" ht="15" hidden="false" customHeight="false" outlineLevel="0" collapsed="false">
      <c r="A14465" s="0" t="s">
        <v>63116</v>
      </c>
      <c r="B14465" s="0" t="n">
        <f aca="false">HOUR(C14465)</f>
        <v>8</v>
      </c>
      <c r="C14465" s="1" t="n">
        <v>41379.3701388889</v>
      </c>
      <c r="D14465" s="0" t="s">
        <v>80169</v>
      </c>
    </row>
    <row r="14466" customFormat="false" ht="15" hidden="false" customHeight="false" outlineLevel="0" collapsed="false">
      <c r="A14466" s="0" t="s">
        <v>76713</v>
      </c>
      <c r="B14466" s="0" t="n">
        <f aca="false">HOUR(C14466)</f>
        <v>8</v>
      </c>
      <c r="C14466" s="1" t="n">
        <v>41379.3701388889</v>
      </c>
      <c r="D14466" s="0" t="s">
        <v>80170</v>
      </c>
    </row>
    <row r="14467" customFormat="false" ht="15" hidden="false" customHeight="false" outlineLevel="0" collapsed="false">
      <c r="A14467" s="0" t="s">
        <v>80171</v>
      </c>
      <c r="B14467" s="0" t="n">
        <f aca="false">HOUR(C14467)</f>
        <v>8</v>
      </c>
      <c r="C14467" s="1" t="n">
        <v>41379.3701388889</v>
      </c>
      <c r="D14467" s="0" t="s">
        <v>80172</v>
      </c>
    </row>
    <row r="14468" customFormat="false" ht="15" hidden="false" customHeight="false" outlineLevel="0" collapsed="false">
      <c r="A14468" s="0" t="s">
        <v>80173</v>
      </c>
      <c r="B14468" s="0" t="n">
        <f aca="false">HOUR(C14468)</f>
        <v>8</v>
      </c>
      <c r="C14468" s="1" t="n">
        <v>41379.3701388889</v>
      </c>
      <c r="D14468" s="0" t="s">
        <v>80174</v>
      </c>
    </row>
    <row r="14469" customFormat="false" ht="15" hidden="false" customHeight="false" outlineLevel="0" collapsed="false">
      <c r="A14469" s="0" t="s">
        <v>63892</v>
      </c>
      <c r="B14469" s="0" t="n">
        <f aca="false">HOUR(C14469)</f>
        <v>8</v>
      </c>
      <c r="C14469" s="1" t="n">
        <v>41379.3701388889</v>
      </c>
      <c r="D14469" s="0" t="s">
        <v>80175</v>
      </c>
    </row>
    <row r="14470" customFormat="false" ht="15" hidden="false" customHeight="false" outlineLevel="0" collapsed="false">
      <c r="A14470" s="0" t="s">
        <v>76878</v>
      </c>
      <c r="B14470" s="0" t="n">
        <f aca="false">HOUR(C14470)</f>
        <v>8</v>
      </c>
      <c r="C14470" s="1" t="n">
        <v>41379.3701388889</v>
      </c>
      <c r="D14470" s="0" t="s">
        <v>80176</v>
      </c>
    </row>
    <row r="14471" customFormat="false" ht="15" hidden="false" customHeight="false" outlineLevel="0" collapsed="false">
      <c r="A14471" s="0" t="s">
        <v>61596</v>
      </c>
      <c r="B14471" s="0" t="n">
        <f aca="false">HOUR(C14471)</f>
        <v>8</v>
      </c>
      <c r="C14471" s="1" t="n">
        <v>41379.3701388889</v>
      </c>
      <c r="D14471" s="0" t="s">
        <v>80177</v>
      </c>
    </row>
    <row r="14472" customFormat="false" ht="15" hidden="false" customHeight="false" outlineLevel="0" collapsed="false">
      <c r="A14472" s="0" t="s">
        <v>80178</v>
      </c>
      <c r="B14472" s="0" t="n">
        <f aca="false">HOUR(C14472)</f>
        <v>8</v>
      </c>
      <c r="C14472" s="1" t="n">
        <v>41379.3701388889</v>
      </c>
      <c r="D14472" s="0" t="s">
        <v>80179</v>
      </c>
    </row>
    <row r="14473" customFormat="false" ht="15" hidden="false" customHeight="false" outlineLevel="0" collapsed="false">
      <c r="A14473" s="0" t="s">
        <v>51374</v>
      </c>
      <c r="B14473" s="0" t="n">
        <f aca="false">HOUR(C14473)</f>
        <v>8</v>
      </c>
      <c r="C14473" s="1" t="n">
        <v>41379.3701388889</v>
      </c>
      <c r="D14473" s="0" t="s">
        <v>80180</v>
      </c>
    </row>
    <row r="14474" customFormat="false" ht="15" hidden="false" customHeight="false" outlineLevel="0" collapsed="false">
      <c r="A14474" s="0" t="s">
        <v>32920</v>
      </c>
      <c r="B14474" s="0" t="n">
        <f aca="false">HOUR(C14474)</f>
        <v>8</v>
      </c>
      <c r="C14474" s="1" t="n">
        <v>41379.3701388889</v>
      </c>
      <c r="D14474" s="0" t="s">
        <v>80181</v>
      </c>
    </row>
    <row r="14475" customFormat="false" ht="15" hidden="false" customHeight="false" outlineLevel="0" collapsed="false">
      <c r="A14475" s="0" t="s">
        <v>31320</v>
      </c>
      <c r="B14475" s="0" t="n">
        <f aca="false">HOUR(C14475)</f>
        <v>8</v>
      </c>
      <c r="C14475" s="1" t="n">
        <v>41379.3701388889</v>
      </c>
      <c r="D14475" s="0" t="s">
        <v>80182</v>
      </c>
    </row>
    <row r="14476" customFormat="false" ht="15" hidden="false" customHeight="false" outlineLevel="0" collapsed="false">
      <c r="A14476" s="0" t="s">
        <v>53583</v>
      </c>
      <c r="B14476" s="0" t="n">
        <f aca="false">HOUR(C14476)</f>
        <v>8</v>
      </c>
      <c r="C14476" s="1" t="n">
        <v>41379.3701388889</v>
      </c>
      <c r="D14476" s="0" t="s">
        <v>80183</v>
      </c>
    </row>
    <row r="14477" customFormat="false" ht="15" hidden="false" customHeight="false" outlineLevel="0" collapsed="false">
      <c r="A14477" s="0" t="s">
        <v>80184</v>
      </c>
      <c r="B14477" s="0" t="n">
        <f aca="false">HOUR(C14477)</f>
        <v>8</v>
      </c>
      <c r="C14477" s="1" t="n">
        <v>41379.3701388889</v>
      </c>
      <c r="D14477" s="0" t="s">
        <v>80185</v>
      </c>
    </row>
    <row r="14478" customFormat="false" ht="15" hidden="false" customHeight="false" outlineLevel="0" collapsed="false">
      <c r="A14478" s="0" t="s">
        <v>2929</v>
      </c>
      <c r="B14478" s="0" t="n">
        <f aca="false">HOUR(C14478)</f>
        <v>8</v>
      </c>
      <c r="C14478" s="1" t="n">
        <v>41379.3701388889</v>
      </c>
      <c r="D14478" s="0" t="s">
        <v>80186</v>
      </c>
    </row>
    <row r="14479" customFormat="false" ht="15" hidden="false" customHeight="false" outlineLevel="0" collapsed="false">
      <c r="A14479" s="0" t="s">
        <v>71474</v>
      </c>
      <c r="B14479" s="0" t="n">
        <f aca="false">HOUR(C14479)</f>
        <v>8</v>
      </c>
      <c r="C14479" s="1" t="n">
        <v>41379.3701388889</v>
      </c>
      <c r="D14479" s="0" t="s">
        <v>80187</v>
      </c>
    </row>
    <row r="14480" customFormat="false" ht="15" hidden="false" customHeight="false" outlineLevel="0" collapsed="false">
      <c r="A14480" s="0" t="s">
        <v>80188</v>
      </c>
      <c r="B14480" s="0" t="n">
        <f aca="false">HOUR(C14480)</f>
        <v>8</v>
      </c>
      <c r="C14480" s="1" t="n">
        <v>41379.3701388889</v>
      </c>
      <c r="D14480" s="0" t="s">
        <v>80189</v>
      </c>
    </row>
    <row r="14481" customFormat="false" ht="15" hidden="false" customHeight="false" outlineLevel="0" collapsed="false">
      <c r="A14481" s="0" t="s">
        <v>57261</v>
      </c>
      <c r="B14481" s="0" t="n">
        <f aca="false">HOUR(C14481)</f>
        <v>8</v>
      </c>
      <c r="C14481" s="1" t="n">
        <v>41379.3701388889</v>
      </c>
      <c r="D14481" s="0" t="s">
        <v>80190</v>
      </c>
    </row>
    <row r="14482" customFormat="false" ht="15" hidden="false" customHeight="false" outlineLevel="0" collapsed="false">
      <c r="A14482" s="0" t="s">
        <v>80191</v>
      </c>
      <c r="B14482" s="0" t="n">
        <f aca="false">HOUR(C14482)</f>
        <v>8</v>
      </c>
      <c r="C14482" s="1" t="n">
        <v>41379.3701388889</v>
      </c>
      <c r="D14482" s="0" t="s">
        <v>80192</v>
      </c>
    </row>
    <row r="14483" customFormat="false" ht="15" hidden="false" customHeight="false" outlineLevel="0" collapsed="false">
      <c r="A14483" s="0" t="s">
        <v>80193</v>
      </c>
      <c r="B14483" s="0" t="n">
        <f aca="false">HOUR(C14483)</f>
        <v>8</v>
      </c>
      <c r="C14483" s="1" t="n">
        <v>41379.3701388889</v>
      </c>
      <c r="D14483" s="0" t="s">
        <v>80194</v>
      </c>
    </row>
    <row r="14484" customFormat="false" ht="15" hidden="false" customHeight="false" outlineLevel="0" collapsed="false">
      <c r="A14484" s="0" t="s">
        <v>80195</v>
      </c>
      <c r="B14484" s="0" t="n">
        <f aca="false">HOUR(C14484)</f>
        <v>8</v>
      </c>
      <c r="C14484" s="1" t="n">
        <v>41379.3701388889</v>
      </c>
      <c r="D14484" s="0" t="s">
        <v>80196</v>
      </c>
    </row>
    <row r="14485" customFormat="false" ht="15" hidden="false" customHeight="false" outlineLevel="0" collapsed="false">
      <c r="A14485" s="0" t="s">
        <v>74316</v>
      </c>
      <c r="B14485" s="0" t="n">
        <f aca="false">HOUR(C14485)</f>
        <v>8</v>
      </c>
      <c r="C14485" s="1" t="n">
        <v>41379.3701388889</v>
      </c>
      <c r="D14485" s="0" t="s">
        <v>80197</v>
      </c>
    </row>
    <row r="14486" customFormat="false" ht="15" hidden="false" customHeight="false" outlineLevel="0" collapsed="false">
      <c r="A14486" s="0" t="s">
        <v>68048</v>
      </c>
      <c r="B14486" s="0" t="n">
        <f aca="false">HOUR(C14486)</f>
        <v>8</v>
      </c>
      <c r="C14486" s="1" t="n">
        <v>41379.3701388889</v>
      </c>
      <c r="D14486" s="0" t="s">
        <v>80198</v>
      </c>
    </row>
    <row r="14487" customFormat="false" ht="15" hidden="false" customHeight="false" outlineLevel="0" collapsed="false">
      <c r="A14487" s="0" t="s">
        <v>60208</v>
      </c>
      <c r="B14487" s="0" t="n">
        <f aca="false">HOUR(C14487)</f>
        <v>8</v>
      </c>
      <c r="C14487" s="1" t="n">
        <v>41379.3701388889</v>
      </c>
      <c r="D14487" s="0" t="s">
        <v>80199</v>
      </c>
    </row>
    <row r="14488" customFormat="false" ht="15" hidden="false" customHeight="false" outlineLevel="0" collapsed="false">
      <c r="A14488" s="0" t="s">
        <v>57733</v>
      </c>
      <c r="B14488" s="0" t="n">
        <f aca="false">HOUR(C14488)</f>
        <v>8</v>
      </c>
      <c r="C14488" s="1" t="n">
        <v>41379.3701388889</v>
      </c>
      <c r="D14488" s="0" t="s">
        <v>80200</v>
      </c>
    </row>
    <row r="14489" customFormat="false" ht="15" hidden="false" customHeight="false" outlineLevel="0" collapsed="false">
      <c r="A14489" s="0" t="s">
        <v>80201</v>
      </c>
      <c r="B14489" s="0" t="n">
        <f aca="false">HOUR(C14489)</f>
        <v>8</v>
      </c>
      <c r="C14489" s="1" t="n">
        <v>41379.3701388889</v>
      </c>
      <c r="D14489" s="0" t="s">
        <v>80202</v>
      </c>
    </row>
    <row r="14490" customFormat="false" ht="15" hidden="false" customHeight="false" outlineLevel="0" collapsed="false">
      <c r="A14490" s="0" t="s">
        <v>71581</v>
      </c>
      <c r="B14490" s="0" t="n">
        <f aca="false">HOUR(C14490)</f>
        <v>8</v>
      </c>
      <c r="C14490" s="1" t="n">
        <v>41379.3701388889</v>
      </c>
      <c r="D14490" s="0" t="s">
        <v>80203</v>
      </c>
    </row>
    <row r="14491" customFormat="false" ht="15" hidden="false" customHeight="false" outlineLevel="0" collapsed="false">
      <c r="A14491" s="0" t="s">
        <v>80204</v>
      </c>
      <c r="B14491" s="0" t="n">
        <f aca="false">HOUR(C14491)</f>
        <v>8</v>
      </c>
      <c r="C14491" s="1" t="n">
        <v>41379.3701388889</v>
      </c>
      <c r="D14491" s="0" t="s">
        <v>80205</v>
      </c>
    </row>
    <row r="14492" customFormat="false" ht="15" hidden="false" customHeight="false" outlineLevel="0" collapsed="false">
      <c r="A14492" s="0" t="s">
        <v>80206</v>
      </c>
      <c r="B14492" s="0" t="n">
        <f aca="false">HOUR(C14492)</f>
        <v>8</v>
      </c>
      <c r="C14492" s="1" t="n">
        <v>41379.3701388889</v>
      </c>
      <c r="D14492" s="0" t="s">
        <v>80207</v>
      </c>
    </row>
    <row r="14493" customFormat="false" ht="15" hidden="false" customHeight="false" outlineLevel="0" collapsed="false">
      <c r="A14493" s="0" t="s">
        <v>66675</v>
      </c>
      <c r="B14493" s="0" t="n">
        <f aca="false">HOUR(C14493)</f>
        <v>8</v>
      </c>
      <c r="C14493" s="1" t="n">
        <v>41379.3701388889</v>
      </c>
      <c r="D14493" s="0" t="s">
        <v>80208</v>
      </c>
    </row>
    <row r="14494" customFormat="false" ht="15" hidden="false" customHeight="false" outlineLevel="0" collapsed="false">
      <c r="A14494" s="0" t="s">
        <v>63551</v>
      </c>
      <c r="B14494" s="0" t="n">
        <f aca="false">HOUR(C14494)</f>
        <v>8</v>
      </c>
      <c r="C14494" s="1" t="n">
        <v>41379.3701388889</v>
      </c>
      <c r="D14494" s="0" t="s">
        <v>80209</v>
      </c>
    </row>
    <row r="14495" customFormat="false" ht="15" hidden="false" customHeight="false" outlineLevel="0" collapsed="false">
      <c r="A14495" s="0" t="s">
        <v>61022</v>
      </c>
      <c r="B14495" s="0" t="n">
        <f aca="false">HOUR(C14495)</f>
        <v>8</v>
      </c>
      <c r="C14495" s="1" t="n">
        <v>41379.3701388889</v>
      </c>
      <c r="D14495" s="0" t="s">
        <v>80210</v>
      </c>
    </row>
    <row r="14496" customFormat="false" ht="15" hidden="false" customHeight="false" outlineLevel="0" collapsed="false">
      <c r="A14496" s="0" t="s">
        <v>63007</v>
      </c>
      <c r="B14496" s="0" t="n">
        <f aca="false">HOUR(C14496)</f>
        <v>8</v>
      </c>
      <c r="C14496" s="1" t="n">
        <v>41379.3701388889</v>
      </c>
      <c r="D14496" s="0" t="s">
        <v>80211</v>
      </c>
    </row>
    <row r="14497" customFormat="false" ht="15" hidden="false" customHeight="false" outlineLevel="0" collapsed="false">
      <c r="A14497" s="0" t="s">
        <v>71247</v>
      </c>
      <c r="B14497" s="0" t="n">
        <f aca="false">HOUR(C14497)</f>
        <v>8</v>
      </c>
      <c r="C14497" s="1" t="n">
        <v>41379.3701388889</v>
      </c>
      <c r="D14497" s="0" t="s">
        <v>80212</v>
      </c>
    </row>
    <row r="14498" customFormat="false" ht="15" hidden="false" customHeight="false" outlineLevel="0" collapsed="false">
      <c r="A14498" s="0" t="s">
        <v>80213</v>
      </c>
      <c r="B14498" s="0" t="n">
        <f aca="false">HOUR(C14498)</f>
        <v>8</v>
      </c>
      <c r="C14498" s="1" t="n">
        <v>41379.3701388889</v>
      </c>
      <c r="D14498" s="0" t="s">
        <v>80214</v>
      </c>
    </row>
    <row r="14499" customFormat="false" ht="15" hidden="false" customHeight="false" outlineLevel="0" collapsed="false">
      <c r="A14499" s="0" t="s">
        <v>80215</v>
      </c>
      <c r="B14499" s="0" t="n">
        <f aca="false">HOUR(C14499)</f>
        <v>8</v>
      </c>
      <c r="C14499" s="1" t="n">
        <v>41379.3701388889</v>
      </c>
      <c r="D14499" s="0" t="s">
        <v>80216</v>
      </c>
    </row>
    <row r="14500" customFormat="false" ht="15" hidden="false" customHeight="false" outlineLevel="0" collapsed="false">
      <c r="A14500" s="0" t="s">
        <v>63015</v>
      </c>
      <c r="B14500" s="0" t="n">
        <f aca="false">HOUR(C14500)</f>
        <v>8</v>
      </c>
      <c r="C14500" s="1" t="n">
        <v>41379.3701388889</v>
      </c>
      <c r="D14500" s="0" t="s">
        <v>80217</v>
      </c>
    </row>
    <row r="14501" customFormat="false" ht="15" hidden="false" customHeight="false" outlineLevel="0" collapsed="false">
      <c r="A14501" s="0" t="s">
        <v>74520</v>
      </c>
      <c r="B14501" s="0" t="n">
        <f aca="false">HOUR(C14501)</f>
        <v>8</v>
      </c>
      <c r="C14501" s="1" t="n">
        <v>41379.3701388889</v>
      </c>
      <c r="D14501" s="0" t="s">
        <v>80218</v>
      </c>
    </row>
    <row r="14502" customFormat="false" ht="15" hidden="false" customHeight="false" outlineLevel="0" collapsed="false">
      <c r="A14502" s="0" t="s">
        <v>80089</v>
      </c>
      <c r="B14502" s="0" t="n">
        <f aca="false">HOUR(C14502)</f>
        <v>8</v>
      </c>
      <c r="C14502" s="1" t="n">
        <v>41379.3701388889</v>
      </c>
      <c r="D14502" s="0" t="s">
        <v>80219</v>
      </c>
    </row>
    <row r="14503" customFormat="false" ht="15" hidden="false" customHeight="false" outlineLevel="0" collapsed="false">
      <c r="A14503" s="0" t="s">
        <v>80001</v>
      </c>
      <c r="B14503" s="0" t="n">
        <f aca="false">HOUR(C14503)</f>
        <v>8</v>
      </c>
      <c r="C14503" s="1" t="n">
        <v>41379.3701388889</v>
      </c>
      <c r="D14503" s="0" t="s">
        <v>80220</v>
      </c>
    </row>
    <row r="14504" customFormat="false" ht="15" hidden="false" customHeight="false" outlineLevel="0" collapsed="false">
      <c r="A14504" s="0" t="s">
        <v>78199</v>
      </c>
      <c r="B14504" s="0" t="n">
        <f aca="false">HOUR(C14504)</f>
        <v>8</v>
      </c>
      <c r="C14504" s="1" t="n">
        <v>41379.3701388889</v>
      </c>
      <c r="D14504" s="0" t="s">
        <v>80221</v>
      </c>
    </row>
    <row r="14505" customFormat="false" ht="15" hidden="false" customHeight="false" outlineLevel="0" collapsed="false">
      <c r="A14505" s="0" t="s">
        <v>17354</v>
      </c>
      <c r="B14505" s="0" t="n">
        <f aca="false">HOUR(C14505)</f>
        <v>8</v>
      </c>
      <c r="C14505" s="1" t="n">
        <v>41379.3701388889</v>
      </c>
      <c r="D14505" s="0" t="s">
        <v>80222</v>
      </c>
    </row>
    <row r="14506" customFormat="false" ht="15" hidden="false" customHeight="false" outlineLevel="0" collapsed="false">
      <c r="A14506" s="0" t="s">
        <v>80223</v>
      </c>
      <c r="B14506" s="0" t="n">
        <f aca="false">HOUR(C14506)</f>
        <v>8</v>
      </c>
      <c r="C14506" s="1" t="n">
        <v>41379.3701388889</v>
      </c>
      <c r="D14506" s="0" t="s">
        <v>80224</v>
      </c>
    </row>
    <row r="14507" customFormat="false" ht="15" hidden="false" customHeight="false" outlineLevel="0" collapsed="false">
      <c r="A14507" s="0" t="s">
        <v>72467</v>
      </c>
      <c r="B14507" s="0" t="n">
        <f aca="false">HOUR(C14507)</f>
        <v>8</v>
      </c>
      <c r="C14507" s="1" t="n">
        <v>41379.3701388889</v>
      </c>
      <c r="D14507" s="0" t="s">
        <v>80225</v>
      </c>
    </row>
    <row r="14508" customFormat="false" ht="15" hidden="false" customHeight="false" outlineLevel="0" collapsed="false">
      <c r="A14508" s="0" t="s">
        <v>80226</v>
      </c>
      <c r="B14508" s="0" t="n">
        <f aca="false">HOUR(C14508)</f>
        <v>8</v>
      </c>
      <c r="C14508" s="1" t="n">
        <v>41379.3701388889</v>
      </c>
      <c r="D14508" s="0" t="s">
        <v>80227</v>
      </c>
    </row>
    <row r="14509" customFormat="false" ht="15" hidden="false" customHeight="false" outlineLevel="0" collapsed="false">
      <c r="A14509" s="0" t="s">
        <v>76952</v>
      </c>
      <c r="B14509" s="0" t="n">
        <f aca="false">HOUR(C14509)</f>
        <v>8</v>
      </c>
      <c r="C14509" s="1" t="n">
        <v>41379.3701388889</v>
      </c>
      <c r="D14509" s="0" t="s">
        <v>80228</v>
      </c>
    </row>
    <row r="14510" customFormat="false" ht="15" hidden="false" customHeight="false" outlineLevel="0" collapsed="false">
      <c r="A14510" s="0" t="s">
        <v>59856</v>
      </c>
      <c r="B14510" s="0" t="n">
        <f aca="false">HOUR(C14510)</f>
        <v>8</v>
      </c>
      <c r="C14510" s="1" t="n">
        <v>41379.3701388889</v>
      </c>
      <c r="D14510" s="0" t="s">
        <v>80229</v>
      </c>
    </row>
    <row r="14511" customFormat="false" ht="15" hidden="false" customHeight="false" outlineLevel="0" collapsed="false">
      <c r="A14511" s="0" t="s">
        <v>80230</v>
      </c>
      <c r="B14511" s="0" t="n">
        <f aca="false">HOUR(C14511)</f>
        <v>8</v>
      </c>
      <c r="C14511" s="1" t="n">
        <v>41379.3701388889</v>
      </c>
      <c r="D14511" s="0" t="s">
        <v>80231</v>
      </c>
    </row>
    <row r="14512" customFormat="false" ht="15" hidden="false" customHeight="false" outlineLevel="0" collapsed="false">
      <c r="A14512" s="0" t="s">
        <v>3452</v>
      </c>
      <c r="B14512" s="0" t="n">
        <f aca="false">HOUR(C14512)</f>
        <v>8</v>
      </c>
      <c r="C14512" s="1" t="n">
        <v>41379.3701388889</v>
      </c>
      <c r="D14512" s="0" t="s">
        <v>80232</v>
      </c>
    </row>
    <row r="14513" customFormat="false" ht="15" hidden="false" customHeight="false" outlineLevel="0" collapsed="false">
      <c r="A14513" s="0" t="s">
        <v>17990</v>
      </c>
      <c r="B14513" s="0" t="n">
        <f aca="false">HOUR(C14513)</f>
        <v>8</v>
      </c>
      <c r="C14513" s="1" t="n">
        <v>41379.3701388889</v>
      </c>
      <c r="D14513" s="0" t="s">
        <v>80233</v>
      </c>
    </row>
    <row r="14514" customFormat="false" ht="15" hidden="false" customHeight="false" outlineLevel="0" collapsed="false">
      <c r="A14514" s="0" t="s">
        <v>62436</v>
      </c>
      <c r="B14514" s="0" t="n">
        <f aca="false">HOUR(C14514)</f>
        <v>8</v>
      </c>
      <c r="C14514" s="1" t="n">
        <v>41379.3701388889</v>
      </c>
      <c r="D14514" s="0" t="s">
        <v>80234</v>
      </c>
    </row>
    <row r="14515" customFormat="false" ht="15" hidden="false" customHeight="false" outlineLevel="0" collapsed="false">
      <c r="A14515" s="0" t="s">
        <v>62032</v>
      </c>
      <c r="B14515" s="0" t="n">
        <f aca="false">HOUR(C14515)</f>
        <v>8</v>
      </c>
      <c r="C14515" s="1" t="n">
        <v>41379.3701388889</v>
      </c>
      <c r="D14515" s="0" t="s">
        <v>80235</v>
      </c>
    </row>
    <row r="14516" customFormat="false" ht="15" hidden="false" customHeight="false" outlineLevel="0" collapsed="false">
      <c r="A14516" s="0" t="s">
        <v>74234</v>
      </c>
      <c r="B14516" s="0" t="n">
        <f aca="false">HOUR(C14516)</f>
        <v>8</v>
      </c>
      <c r="C14516" s="1" t="n">
        <v>41379.3701388889</v>
      </c>
      <c r="D14516" s="0" t="s">
        <v>80236</v>
      </c>
    </row>
    <row r="14517" customFormat="false" ht="15" hidden="false" customHeight="false" outlineLevel="0" collapsed="false">
      <c r="A14517" s="0" t="s">
        <v>59963</v>
      </c>
      <c r="B14517" s="0" t="n">
        <f aca="false">HOUR(C14517)</f>
        <v>8</v>
      </c>
      <c r="C14517" s="1" t="n">
        <v>41379.3701388889</v>
      </c>
      <c r="D14517" s="0" t="s">
        <v>80237</v>
      </c>
    </row>
    <row r="14518" customFormat="false" ht="15" hidden="false" customHeight="false" outlineLevel="0" collapsed="false">
      <c r="A14518" s="0" t="s">
        <v>80238</v>
      </c>
      <c r="B14518" s="0" t="n">
        <f aca="false">HOUR(C14518)</f>
        <v>8</v>
      </c>
      <c r="C14518" s="1" t="n">
        <v>41379.3701388889</v>
      </c>
      <c r="D14518" s="0" t="s">
        <v>80239</v>
      </c>
    </row>
    <row r="14519" customFormat="false" ht="15" hidden="false" customHeight="false" outlineLevel="0" collapsed="false">
      <c r="A14519" s="0" t="s">
        <v>80240</v>
      </c>
      <c r="B14519" s="0" t="n">
        <f aca="false">HOUR(C14519)</f>
        <v>8</v>
      </c>
      <c r="C14519" s="1" t="n">
        <v>41379.3701388889</v>
      </c>
      <c r="D14519" s="0" t="s">
        <v>80237</v>
      </c>
    </row>
    <row r="14520" customFormat="false" ht="15" hidden="false" customHeight="false" outlineLevel="0" collapsed="false">
      <c r="A14520" s="0" t="s">
        <v>73116</v>
      </c>
      <c r="B14520" s="0" t="n">
        <f aca="false">HOUR(C14520)</f>
        <v>8</v>
      </c>
      <c r="C14520" s="1" t="n">
        <v>41379.3701388889</v>
      </c>
      <c r="D14520" s="0" t="s">
        <v>80241</v>
      </c>
    </row>
    <row r="14521" customFormat="false" ht="15" hidden="false" customHeight="false" outlineLevel="0" collapsed="false">
      <c r="A14521" s="0" t="s">
        <v>59429</v>
      </c>
      <c r="B14521" s="0" t="n">
        <f aca="false">HOUR(C14521)</f>
        <v>8</v>
      </c>
      <c r="C14521" s="1" t="n">
        <v>41379.3701388889</v>
      </c>
      <c r="D14521" s="0" t="s">
        <v>80242</v>
      </c>
    </row>
    <row r="14522" customFormat="false" ht="15" hidden="false" customHeight="false" outlineLevel="0" collapsed="false">
      <c r="A14522" s="0" t="s">
        <v>80243</v>
      </c>
      <c r="B14522" s="0" t="n">
        <f aca="false">HOUR(C14522)</f>
        <v>8</v>
      </c>
      <c r="C14522" s="1" t="n">
        <v>41379.3701388889</v>
      </c>
      <c r="D14522" s="0" t="s">
        <v>80244</v>
      </c>
    </row>
    <row r="14523" customFormat="false" ht="15" hidden="false" customHeight="false" outlineLevel="0" collapsed="false">
      <c r="A14523" s="0" t="s">
        <v>59301</v>
      </c>
      <c r="B14523" s="0" t="n">
        <f aca="false">HOUR(C14523)</f>
        <v>8</v>
      </c>
      <c r="C14523" s="1" t="n">
        <v>41379.3701388889</v>
      </c>
      <c r="D14523" s="0" t="s">
        <v>80245</v>
      </c>
    </row>
    <row r="14524" customFormat="false" ht="15" hidden="false" customHeight="false" outlineLevel="0" collapsed="false">
      <c r="A14524" s="0" t="s">
        <v>59715</v>
      </c>
      <c r="B14524" s="0" t="n">
        <f aca="false">HOUR(C14524)</f>
        <v>8</v>
      </c>
      <c r="C14524" s="1" t="n">
        <v>41379.3701388889</v>
      </c>
      <c r="D14524" s="0" t="s">
        <v>80246</v>
      </c>
    </row>
    <row r="14525" customFormat="false" ht="15" hidden="false" customHeight="false" outlineLevel="0" collapsed="false">
      <c r="A14525" s="0" t="s">
        <v>71115</v>
      </c>
      <c r="B14525" s="0" t="n">
        <f aca="false">HOUR(C14525)</f>
        <v>8</v>
      </c>
      <c r="C14525" s="1" t="n">
        <v>41379.3701388889</v>
      </c>
      <c r="D14525" s="0" t="s">
        <v>80247</v>
      </c>
    </row>
    <row r="14526" customFormat="false" ht="15" hidden="false" customHeight="false" outlineLevel="0" collapsed="false">
      <c r="A14526" s="0" t="s">
        <v>43519</v>
      </c>
      <c r="B14526" s="0" t="n">
        <f aca="false">HOUR(C14526)</f>
        <v>8</v>
      </c>
      <c r="C14526" s="1" t="n">
        <v>41379.3701388889</v>
      </c>
      <c r="D14526" s="0" t="s">
        <v>80248</v>
      </c>
    </row>
    <row r="14527" customFormat="false" ht="15" hidden="false" customHeight="false" outlineLevel="0" collapsed="false">
      <c r="A14527" s="0" t="s">
        <v>65699</v>
      </c>
      <c r="B14527" s="0" t="n">
        <f aca="false">HOUR(C14527)</f>
        <v>8</v>
      </c>
      <c r="C14527" s="1" t="n">
        <v>41379.3701388889</v>
      </c>
      <c r="D14527" s="0" t="s">
        <v>80249</v>
      </c>
    </row>
    <row r="14528" customFormat="false" ht="15" hidden="false" customHeight="false" outlineLevel="0" collapsed="false">
      <c r="A14528" s="0" t="s">
        <v>80250</v>
      </c>
      <c r="B14528" s="0" t="n">
        <f aca="false">HOUR(C14528)</f>
        <v>8</v>
      </c>
      <c r="C14528" s="1" t="n">
        <v>41379.3701388889</v>
      </c>
      <c r="D14528" s="0" t="s">
        <v>80251</v>
      </c>
    </row>
    <row r="14529" customFormat="false" ht="15" hidden="false" customHeight="false" outlineLevel="0" collapsed="false">
      <c r="A14529" s="0" t="s">
        <v>63551</v>
      </c>
      <c r="B14529" s="0" t="n">
        <f aca="false">HOUR(C14529)</f>
        <v>8</v>
      </c>
      <c r="C14529" s="1" t="n">
        <v>41379.3701388889</v>
      </c>
      <c r="D14529" s="0" t="s">
        <v>80252</v>
      </c>
    </row>
    <row r="14530" customFormat="false" ht="15" hidden="false" customHeight="false" outlineLevel="0" collapsed="false">
      <c r="A14530" s="0" t="s">
        <v>58270</v>
      </c>
      <c r="B14530" s="0" t="n">
        <f aca="false">HOUR(C14530)</f>
        <v>8</v>
      </c>
      <c r="C14530" s="1" t="n">
        <v>41379.3701388889</v>
      </c>
      <c r="D14530" s="0" t="s">
        <v>80253</v>
      </c>
    </row>
    <row r="14531" customFormat="false" ht="15" hidden="false" customHeight="false" outlineLevel="0" collapsed="false">
      <c r="A14531" s="0" t="s">
        <v>80254</v>
      </c>
      <c r="B14531" s="0" t="n">
        <f aca="false">HOUR(C14531)</f>
        <v>8</v>
      </c>
      <c r="C14531" s="1" t="n">
        <v>41379.3701388889</v>
      </c>
      <c r="D14531" s="0" t="s">
        <v>80255</v>
      </c>
    </row>
    <row r="14532" customFormat="false" ht="15" hidden="false" customHeight="false" outlineLevel="0" collapsed="false">
      <c r="A14532" s="0" t="s">
        <v>60397</v>
      </c>
      <c r="B14532" s="0" t="n">
        <f aca="false">HOUR(C14532)</f>
        <v>8</v>
      </c>
      <c r="C14532" s="1" t="n">
        <v>41379.3701388889</v>
      </c>
      <c r="D14532" s="0" t="s">
        <v>80256</v>
      </c>
    </row>
    <row r="14533" customFormat="false" ht="15" hidden="false" customHeight="false" outlineLevel="0" collapsed="false">
      <c r="A14533" s="0" t="s">
        <v>70484</v>
      </c>
      <c r="B14533" s="0" t="n">
        <f aca="false">HOUR(C14533)</f>
        <v>8</v>
      </c>
      <c r="C14533" s="1" t="n">
        <v>41379.3701388889</v>
      </c>
      <c r="D14533" s="0" t="s">
        <v>80257</v>
      </c>
    </row>
    <row r="14534" customFormat="false" ht="15" hidden="false" customHeight="false" outlineLevel="0" collapsed="false">
      <c r="A14534" s="0" t="s">
        <v>62304</v>
      </c>
      <c r="B14534" s="0" t="n">
        <f aca="false">HOUR(C14534)</f>
        <v>8</v>
      </c>
      <c r="C14534" s="1" t="n">
        <v>41379.3701388889</v>
      </c>
      <c r="D14534" s="0" t="s">
        <v>80258</v>
      </c>
    </row>
    <row r="14535" customFormat="false" ht="15" hidden="false" customHeight="false" outlineLevel="0" collapsed="false">
      <c r="A14535" s="0" t="s">
        <v>80259</v>
      </c>
      <c r="B14535" s="0" t="n">
        <f aca="false">HOUR(C14535)</f>
        <v>8</v>
      </c>
      <c r="C14535" s="1" t="n">
        <v>41379.3701388889</v>
      </c>
      <c r="D14535" s="0" t="s">
        <v>80260</v>
      </c>
    </row>
    <row r="14536" customFormat="false" ht="15" hidden="false" customHeight="false" outlineLevel="0" collapsed="false">
      <c r="A14536" s="0" t="s">
        <v>5167</v>
      </c>
      <c r="B14536" s="0" t="n">
        <f aca="false">HOUR(C14536)</f>
        <v>8</v>
      </c>
      <c r="C14536" s="1" t="n">
        <v>41379.3701388889</v>
      </c>
      <c r="D14536" s="0" t="s">
        <v>80261</v>
      </c>
    </row>
    <row r="14537" customFormat="false" ht="15" hidden="false" customHeight="false" outlineLevel="0" collapsed="false">
      <c r="A14537" s="0" t="s">
        <v>80262</v>
      </c>
      <c r="B14537" s="0" t="n">
        <f aca="false">HOUR(C14537)</f>
        <v>8</v>
      </c>
      <c r="C14537" s="1" t="n">
        <v>41379.3701388889</v>
      </c>
      <c r="D14537" s="0" t="s">
        <v>80263</v>
      </c>
    </row>
    <row r="14538" customFormat="false" ht="15" hidden="false" customHeight="false" outlineLevel="0" collapsed="false">
      <c r="A14538" s="0" t="s">
        <v>80264</v>
      </c>
      <c r="B14538" s="0" t="n">
        <f aca="false">HOUR(C14538)</f>
        <v>8</v>
      </c>
      <c r="C14538" s="1" t="n">
        <v>41379.3701388889</v>
      </c>
      <c r="D14538" s="0" t="s">
        <v>80265</v>
      </c>
    </row>
    <row r="14539" customFormat="false" ht="15" hidden="false" customHeight="false" outlineLevel="0" collapsed="false">
      <c r="A14539" s="0" t="s">
        <v>64704</v>
      </c>
      <c r="B14539" s="0" t="n">
        <f aca="false">HOUR(C14539)</f>
        <v>8</v>
      </c>
      <c r="C14539" s="1" t="n">
        <v>41379.3701388889</v>
      </c>
      <c r="D14539" s="0" t="s">
        <v>80266</v>
      </c>
    </row>
    <row r="14540" customFormat="false" ht="15" hidden="false" customHeight="false" outlineLevel="0" collapsed="false">
      <c r="A14540" s="0" t="s">
        <v>80267</v>
      </c>
      <c r="B14540" s="0" t="n">
        <f aca="false">HOUR(C14540)</f>
        <v>8</v>
      </c>
      <c r="C14540" s="1" t="n">
        <v>41379.3701388889</v>
      </c>
      <c r="D14540" s="0" t="s">
        <v>80268</v>
      </c>
    </row>
    <row r="14541" customFormat="false" ht="15" hidden="false" customHeight="false" outlineLevel="0" collapsed="false">
      <c r="A14541" s="0" t="s">
        <v>59169</v>
      </c>
      <c r="B14541" s="0" t="n">
        <f aca="false">HOUR(C14541)</f>
        <v>8</v>
      </c>
      <c r="C14541" s="1" t="n">
        <v>41379.3701388889</v>
      </c>
      <c r="D14541" s="0" t="s">
        <v>80269</v>
      </c>
    </row>
    <row r="14542" customFormat="false" ht="15" hidden="false" customHeight="false" outlineLevel="0" collapsed="false">
      <c r="A14542" s="0" t="s">
        <v>61598</v>
      </c>
      <c r="B14542" s="0" t="n">
        <f aca="false">HOUR(C14542)</f>
        <v>8</v>
      </c>
      <c r="C14542" s="1" t="n">
        <v>41379.3701388889</v>
      </c>
      <c r="D14542" s="0" t="s">
        <v>80270</v>
      </c>
    </row>
    <row r="14543" customFormat="false" ht="15" hidden="false" customHeight="false" outlineLevel="0" collapsed="false">
      <c r="A14543" s="0" t="s">
        <v>64277</v>
      </c>
      <c r="B14543" s="0" t="n">
        <f aca="false">HOUR(C14543)</f>
        <v>8</v>
      </c>
      <c r="C14543" s="1" t="n">
        <v>41379.3701388889</v>
      </c>
      <c r="D14543" s="0" t="s">
        <v>80271</v>
      </c>
    </row>
    <row r="14544" customFormat="false" ht="15" hidden="false" customHeight="false" outlineLevel="0" collapsed="false">
      <c r="A14544" s="0" t="s">
        <v>80272</v>
      </c>
      <c r="B14544" s="0" t="n">
        <f aca="false">HOUR(C14544)</f>
        <v>8</v>
      </c>
      <c r="C14544" s="1" t="n">
        <v>41379.3701388889</v>
      </c>
      <c r="D14544" s="0" t="s">
        <v>80273</v>
      </c>
    </row>
    <row r="14545" customFormat="false" ht="15" hidden="false" customHeight="false" outlineLevel="0" collapsed="false">
      <c r="A14545" s="0" t="s">
        <v>60634</v>
      </c>
      <c r="B14545" s="0" t="n">
        <f aca="false">HOUR(C14545)</f>
        <v>8</v>
      </c>
      <c r="C14545" s="1" t="n">
        <v>41379.3701388889</v>
      </c>
      <c r="D14545" s="0" t="s">
        <v>80274</v>
      </c>
    </row>
    <row r="14546" customFormat="false" ht="15" hidden="false" customHeight="false" outlineLevel="0" collapsed="false">
      <c r="A14546" s="0" t="s">
        <v>80275</v>
      </c>
      <c r="B14546" s="0" t="n">
        <f aca="false">HOUR(C14546)</f>
        <v>8</v>
      </c>
      <c r="C14546" s="1" t="n">
        <v>41379.3701388889</v>
      </c>
      <c r="D14546" s="0" t="s">
        <v>80276</v>
      </c>
    </row>
    <row r="14547" customFormat="false" ht="15" hidden="false" customHeight="false" outlineLevel="0" collapsed="false">
      <c r="A14547" s="0" t="s">
        <v>80277</v>
      </c>
      <c r="B14547" s="0" t="n">
        <f aca="false">HOUR(C14547)</f>
        <v>8</v>
      </c>
      <c r="C14547" s="1" t="n">
        <v>41379.3701388889</v>
      </c>
      <c r="D14547" s="0" t="s">
        <v>80278</v>
      </c>
    </row>
    <row r="14548" customFormat="false" ht="15" hidden="false" customHeight="false" outlineLevel="0" collapsed="false">
      <c r="A14548" s="0" t="s">
        <v>66592</v>
      </c>
      <c r="B14548" s="0" t="n">
        <f aca="false">HOUR(C14548)</f>
        <v>8</v>
      </c>
      <c r="C14548" s="1" t="n">
        <v>41379.3701388889</v>
      </c>
      <c r="D14548" s="0" t="s">
        <v>80279</v>
      </c>
    </row>
    <row r="14549" customFormat="false" ht="15" hidden="false" customHeight="false" outlineLevel="0" collapsed="false">
      <c r="A14549" s="0" t="s">
        <v>80280</v>
      </c>
      <c r="B14549" s="0" t="n">
        <f aca="false">HOUR(C14549)</f>
        <v>8</v>
      </c>
      <c r="C14549" s="1" t="n">
        <v>41379.3701388889</v>
      </c>
      <c r="D14549" s="0" t="s">
        <v>80281</v>
      </c>
    </row>
    <row r="14550" customFormat="false" ht="15" hidden="false" customHeight="false" outlineLevel="0" collapsed="false">
      <c r="A14550" s="0" t="s">
        <v>77877</v>
      </c>
      <c r="B14550" s="0" t="n">
        <f aca="false">HOUR(C14550)</f>
        <v>8</v>
      </c>
      <c r="C14550" s="1" t="n">
        <v>41379.3701388889</v>
      </c>
      <c r="D14550" s="0" t="s">
        <v>80282</v>
      </c>
    </row>
    <row r="14551" customFormat="false" ht="15" hidden="false" customHeight="false" outlineLevel="0" collapsed="false">
      <c r="A14551" s="0" t="s">
        <v>78732</v>
      </c>
      <c r="B14551" s="0" t="n">
        <f aca="false">HOUR(C14551)</f>
        <v>8</v>
      </c>
      <c r="C14551" s="1" t="n">
        <v>41379.3701388889</v>
      </c>
      <c r="D14551" s="0" t="s">
        <v>80283</v>
      </c>
    </row>
    <row r="14552" customFormat="false" ht="15" hidden="false" customHeight="false" outlineLevel="0" collapsed="false">
      <c r="A14552" s="0" t="s">
        <v>58256</v>
      </c>
      <c r="B14552" s="0" t="n">
        <f aca="false">HOUR(C14552)</f>
        <v>8</v>
      </c>
      <c r="C14552" s="1" t="n">
        <v>41379.3701388889</v>
      </c>
      <c r="D14552" s="0" t="s">
        <v>80284</v>
      </c>
    </row>
    <row r="14553" customFormat="false" ht="15" hidden="false" customHeight="false" outlineLevel="0" collapsed="false">
      <c r="A14553" s="0" t="s">
        <v>80285</v>
      </c>
      <c r="B14553" s="0" t="n">
        <f aca="false">HOUR(C14553)</f>
        <v>8</v>
      </c>
      <c r="C14553" s="1" t="n">
        <v>41379.3701388889</v>
      </c>
      <c r="D14553" s="0" t="s">
        <v>80286</v>
      </c>
    </row>
    <row r="14554" customFormat="false" ht="15" hidden="false" customHeight="false" outlineLevel="0" collapsed="false">
      <c r="A14554" s="0" t="s">
        <v>62605</v>
      </c>
      <c r="B14554" s="0" t="n">
        <f aca="false">HOUR(C14554)</f>
        <v>8</v>
      </c>
      <c r="C14554" s="1" t="n">
        <v>41379.3701388889</v>
      </c>
      <c r="D14554" s="0" t="s">
        <v>80287</v>
      </c>
    </row>
    <row r="14555" customFormat="false" ht="15" hidden="false" customHeight="false" outlineLevel="0" collapsed="false">
      <c r="A14555" s="0" t="s">
        <v>80288</v>
      </c>
      <c r="B14555" s="0" t="n">
        <f aca="false">HOUR(C14555)</f>
        <v>8</v>
      </c>
      <c r="C14555" s="1" t="n">
        <v>41379.3701388889</v>
      </c>
      <c r="D14555" s="0" t="s">
        <v>80289</v>
      </c>
    </row>
    <row r="14556" customFormat="false" ht="15" hidden="false" customHeight="false" outlineLevel="0" collapsed="false">
      <c r="A14556" s="0" t="s">
        <v>62065</v>
      </c>
      <c r="B14556" s="0" t="n">
        <f aca="false">HOUR(C14556)</f>
        <v>8</v>
      </c>
      <c r="C14556" s="1" t="n">
        <v>41379.3701388889</v>
      </c>
      <c r="D14556" s="0" t="s">
        <v>80290</v>
      </c>
    </row>
    <row r="14557" customFormat="false" ht="15" hidden="false" customHeight="false" outlineLevel="0" collapsed="false">
      <c r="A14557" s="0" t="s">
        <v>74992</v>
      </c>
      <c r="B14557" s="0" t="n">
        <f aca="false">HOUR(C14557)</f>
        <v>8</v>
      </c>
      <c r="C14557" s="1" t="n">
        <v>41379.3701388889</v>
      </c>
      <c r="D14557" s="0" t="s">
        <v>80291</v>
      </c>
    </row>
    <row r="14558" customFormat="false" ht="15" hidden="false" customHeight="false" outlineLevel="0" collapsed="false">
      <c r="A14558" s="0" t="s">
        <v>57080</v>
      </c>
      <c r="B14558" s="0" t="n">
        <f aca="false">HOUR(C14558)</f>
        <v>8</v>
      </c>
      <c r="C14558" s="1" t="n">
        <v>41379.3701388889</v>
      </c>
      <c r="D14558" s="0" t="s">
        <v>80292</v>
      </c>
    </row>
    <row r="14559" customFormat="false" ht="15" hidden="false" customHeight="false" outlineLevel="0" collapsed="false">
      <c r="A14559" s="0" t="s">
        <v>68432</v>
      </c>
      <c r="B14559" s="0" t="n">
        <f aca="false">HOUR(C14559)</f>
        <v>8</v>
      </c>
      <c r="C14559" s="1" t="n">
        <v>41379.3701388889</v>
      </c>
      <c r="D14559" s="0" t="s">
        <v>80293</v>
      </c>
    </row>
    <row r="14560" customFormat="false" ht="15" hidden="false" customHeight="false" outlineLevel="0" collapsed="false">
      <c r="A14560" s="0" t="s">
        <v>80294</v>
      </c>
      <c r="B14560" s="0" t="n">
        <f aca="false">HOUR(C14560)</f>
        <v>8</v>
      </c>
      <c r="C14560" s="1" t="n">
        <v>41379.3701388889</v>
      </c>
      <c r="D14560" s="0" t="s">
        <v>80295</v>
      </c>
    </row>
    <row r="14561" customFormat="false" ht="15" hidden="false" customHeight="false" outlineLevel="0" collapsed="false">
      <c r="A14561" s="0" t="s">
        <v>59810</v>
      </c>
      <c r="B14561" s="0" t="n">
        <f aca="false">HOUR(C14561)</f>
        <v>8</v>
      </c>
      <c r="C14561" s="1" t="n">
        <v>41379.3701388889</v>
      </c>
      <c r="D14561" s="0" t="s">
        <v>80296</v>
      </c>
    </row>
    <row r="14562" customFormat="false" ht="15" hidden="false" customHeight="false" outlineLevel="0" collapsed="false">
      <c r="A14562" s="0" t="s">
        <v>80297</v>
      </c>
      <c r="B14562" s="0" t="n">
        <f aca="false">HOUR(C14562)</f>
        <v>8</v>
      </c>
      <c r="C14562" s="1" t="n">
        <v>41379.3701388889</v>
      </c>
      <c r="D14562" s="0" t="s">
        <v>80298</v>
      </c>
    </row>
    <row r="14563" customFormat="false" ht="15" hidden="false" customHeight="false" outlineLevel="0" collapsed="false">
      <c r="A14563" s="0" t="s">
        <v>61253</v>
      </c>
      <c r="B14563" s="0" t="n">
        <f aca="false">HOUR(C14563)</f>
        <v>8</v>
      </c>
      <c r="C14563" s="1" t="n">
        <v>41379.3701388889</v>
      </c>
      <c r="D14563" s="0" t="s">
        <v>80299</v>
      </c>
    </row>
    <row r="14564" customFormat="false" ht="15" hidden="false" customHeight="false" outlineLevel="0" collapsed="false">
      <c r="A14564" s="0" t="s">
        <v>80300</v>
      </c>
      <c r="B14564" s="0" t="n">
        <f aca="false">HOUR(C14564)</f>
        <v>8</v>
      </c>
      <c r="C14564" s="1" t="n">
        <v>41379.3701388889</v>
      </c>
      <c r="D14564" s="0" t="s">
        <v>80301</v>
      </c>
    </row>
    <row r="14565" customFormat="false" ht="15" hidden="false" customHeight="false" outlineLevel="0" collapsed="false">
      <c r="A14565" s="0" t="s">
        <v>59652</v>
      </c>
      <c r="B14565" s="0" t="n">
        <f aca="false">HOUR(C14565)</f>
        <v>8</v>
      </c>
      <c r="C14565" s="1" t="n">
        <v>41379.3701388889</v>
      </c>
      <c r="D14565" s="0" t="s">
        <v>80302</v>
      </c>
    </row>
    <row r="14566" customFormat="false" ht="15" hidden="false" customHeight="false" outlineLevel="0" collapsed="false">
      <c r="A14566" s="0" t="s">
        <v>80303</v>
      </c>
      <c r="B14566" s="0" t="n">
        <f aca="false">HOUR(C14566)</f>
        <v>8</v>
      </c>
      <c r="C14566" s="1" t="n">
        <v>41379.3701388889</v>
      </c>
      <c r="D14566" s="0" t="s">
        <v>80304</v>
      </c>
    </row>
    <row r="14567" customFormat="false" ht="15" hidden="false" customHeight="false" outlineLevel="0" collapsed="false">
      <c r="A14567" s="0" t="s">
        <v>80305</v>
      </c>
      <c r="B14567" s="0" t="n">
        <f aca="false">HOUR(C14567)</f>
        <v>8</v>
      </c>
      <c r="C14567" s="1" t="n">
        <v>41379.3701388889</v>
      </c>
      <c r="D14567" s="0" t="s">
        <v>80306</v>
      </c>
    </row>
    <row r="14568" customFormat="false" ht="15" hidden="false" customHeight="false" outlineLevel="0" collapsed="false">
      <c r="A14568" s="0" t="s">
        <v>80307</v>
      </c>
      <c r="B14568" s="0" t="n">
        <f aca="false">HOUR(C14568)</f>
        <v>8</v>
      </c>
      <c r="C14568" s="1" t="n">
        <v>41379.3701388889</v>
      </c>
      <c r="D14568" s="0" t="s">
        <v>80308</v>
      </c>
    </row>
    <row r="14569" customFormat="false" ht="15" hidden="false" customHeight="false" outlineLevel="0" collapsed="false">
      <c r="A14569" s="0" t="s">
        <v>80309</v>
      </c>
      <c r="B14569" s="0" t="n">
        <f aca="false">HOUR(C14569)</f>
        <v>8</v>
      </c>
      <c r="C14569" s="1" t="n">
        <v>41379.3701388889</v>
      </c>
      <c r="D14569" s="0" t="s">
        <v>80310</v>
      </c>
    </row>
    <row r="14570" customFormat="false" ht="15" hidden="false" customHeight="false" outlineLevel="0" collapsed="false">
      <c r="A14570" s="0" t="s">
        <v>68711</v>
      </c>
      <c r="B14570" s="0" t="n">
        <f aca="false">HOUR(C14570)</f>
        <v>8</v>
      </c>
      <c r="C14570" s="1" t="n">
        <v>41379.3701388889</v>
      </c>
      <c r="D14570" s="0" t="s">
        <v>80311</v>
      </c>
    </row>
    <row r="14571" customFormat="false" ht="15" hidden="false" customHeight="false" outlineLevel="0" collapsed="false">
      <c r="A14571" s="0" t="s">
        <v>67480</v>
      </c>
      <c r="B14571" s="0" t="n">
        <f aca="false">HOUR(C14571)</f>
        <v>8</v>
      </c>
      <c r="C14571" s="1" t="n">
        <v>41379.3701388889</v>
      </c>
      <c r="D14571" s="0" t="s">
        <v>80312</v>
      </c>
    </row>
    <row r="14572" customFormat="false" ht="15" hidden="false" customHeight="false" outlineLevel="0" collapsed="false">
      <c r="A14572" s="0" t="s">
        <v>71096</v>
      </c>
      <c r="B14572" s="0" t="n">
        <f aca="false">HOUR(C14572)</f>
        <v>8</v>
      </c>
      <c r="C14572" s="1" t="n">
        <v>41379.3701388889</v>
      </c>
      <c r="D14572" s="0" t="s">
        <v>80313</v>
      </c>
    </row>
    <row r="14573" customFormat="false" ht="15" hidden="false" customHeight="false" outlineLevel="0" collapsed="false">
      <c r="A14573" s="0" t="s">
        <v>80314</v>
      </c>
      <c r="B14573" s="0" t="n">
        <f aca="false">HOUR(C14573)</f>
        <v>8</v>
      </c>
      <c r="C14573" s="1" t="n">
        <v>41379.3701388889</v>
      </c>
      <c r="D14573" s="0" t="s">
        <v>80315</v>
      </c>
    </row>
    <row r="14574" customFormat="false" ht="15" hidden="false" customHeight="false" outlineLevel="0" collapsed="false">
      <c r="A14574" s="0" t="s">
        <v>80316</v>
      </c>
      <c r="B14574" s="0" t="n">
        <f aca="false">HOUR(C14574)</f>
        <v>8</v>
      </c>
      <c r="C14574" s="1" t="n">
        <v>41379.3701388889</v>
      </c>
      <c r="D14574" s="0" t="s">
        <v>80317</v>
      </c>
    </row>
    <row r="14575" customFormat="false" ht="15" hidden="false" customHeight="false" outlineLevel="0" collapsed="false">
      <c r="A14575" s="0" t="s">
        <v>80318</v>
      </c>
      <c r="B14575" s="0" t="n">
        <f aca="false">HOUR(C14575)</f>
        <v>8</v>
      </c>
      <c r="C14575" s="1" t="n">
        <v>41379.3701388889</v>
      </c>
      <c r="D14575" s="0" t="s">
        <v>80319</v>
      </c>
    </row>
    <row r="14576" customFormat="false" ht="15" hidden="false" customHeight="false" outlineLevel="0" collapsed="false">
      <c r="A14576" s="0" t="s">
        <v>80320</v>
      </c>
      <c r="B14576" s="0" t="n">
        <f aca="false">HOUR(C14576)</f>
        <v>8</v>
      </c>
      <c r="C14576" s="1" t="n">
        <v>41379.3701388889</v>
      </c>
      <c r="D14576" s="0" t="s">
        <v>80321</v>
      </c>
    </row>
    <row r="14577" customFormat="false" ht="15" hidden="false" customHeight="false" outlineLevel="0" collapsed="false">
      <c r="A14577" s="0" t="s">
        <v>63659</v>
      </c>
      <c r="B14577" s="0" t="n">
        <f aca="false">HOUR(C14577)</f>
        <v>8</v>
      </c>
      <c r="C14577" s="1" t="n">
        <v>41379.3701388889</v>
      </c>
      <c r="D14577" s="0" t="s">
        <v>80322</v>
      </c>
    </row>
    <row r="14578" customFormat="false" ht="15" hidden="false" customHeight="false" outlineLevel="0" collapsed="false">
      <c r="A14578" s="0" t="s">
        <v>61534</v>
      </c>
      <c r="B14578" s="0" t="n">
        <f aca="false">HOUR(C14578)</f>
        <v>8</v>
      </c>
      <c r="C14578" s="1" t="n">
        <v>41379.3701388889</v>
      </c>
      <c r="D14578" s="0" t="s">
        <v>80323</v>
      </c>
    </row>
    <row r="14579" customFormat="false" ht="15" hidden="false" customHeight="false" outlineLevel="0" collapsed="false">
      <c r="A14579" s="0" t="s">
        <v>1347</v>
      </c>
      <c r="B14579" s="0" t="n">
        <f aca="false">HOUR(C14579)</f>
        <v>8</v>
      </c>
      <c r="C14579" s="1" t="n">
        <v>41379.3708333333</v>
      </c>
      <c r="D14579" s="0" t="s">
        <v>80324</v>
      </c>
    </row>
    <row r="14580" customFormat="false" ht="15" hidden="false" customHeight="false" outlineLevel="0" collapsed="false">
      <c r="A14580" s="0" t="s">
        <v>31177</v>
      </c>
      <c r="B14580" s="0" t="n">
        <f aca="false">HOUR(C14580)</f>
        <v>8</v>
      </c>
      <c r="C14580" s="1" t="n">
        <v>41379.3708333333</v>
      </c>
      <c r="D14580" s="0" t="s">
        <v>80325</v>
      </c>
    </row>
    <row r="14581" customFormat="false" ht="15" hidden="false" customHeight="false" outlineLevel="0" collapsed="false">
      <c r="A14581" s="0" t="s">
        <v>48522</v>
      </c>
      <c r="B14581" s="0" t="n">
        <f aca="false">HOUR(C14581)</f>
        <v>8</v>
      </c>
      <c r="C14581" s="1" t="n">
        <v>41379.3708333333</v>
      </c>
      <c r="D14581" s="0" t="s">
        <v>80326</v>
      </c>
    </row>
    <row r="14582" customFormat="false" ht="15" hidden="false" customHeight="false" outlineLevel="0" collapsed="false">
      <c r="A14582" s="0" t="s">
        <v>72021</v>
      </c>
      <c r="B14582" s="0" t="n">
        <f aca="false">HOUR(C14582)</f>
        <v>8</v>
      </c>
      <c r="C14582" s="1" t="n">
        <v>41379.3708333333</v>
      </c>
      <c r="D14582" s="0" t="s">
        <v>80327</v>
      </c>
    </row>
    <row r="14583" customFormat="false" ht="15" hidden="false" customHeight="false" outlineLevel="0" collapsed="false">
      <c r="A14583" s="0" t="s">
        <v>78713</v>
      </c>
      <c r="B14583" s="0" t="n">
        <f aca="false">HOUR(C14583)</f>
        <v>8</v>
      </c>
      <c r="C14583" s="1" t="n">
        <v>41379.3708333333</v>
      </c>
      <c r="D14583" s="0" t="s">
        <v>80328</v>
      </c>
    </row>
    <row r="14584" customFormat="false" ht="15" hidden="false" customHeight="false" outlineLevel="0" collapsed="false">
      <c r="A14584" s="0" t="s">
        <v>59408</v>
      </c>
      <c r="B14584" s="0" t="n">
        <f aca="false">HOUR(C14584)</f>
        <v>8</v>
      </c>
      <c r="C14584" s="1" t="n">
        <v>41379.3708333333</v>
      </c>
      <c r="D14584" s="0" t="s">
        <v>80329</v>
      </c>
    </row>
    <row r="14585" customFormat="false" ht="15" hidden="false" customHeight="false" outlineLevel="0" collapsed="false">
      <c r="A14585" s="0" t="s">
        <v>61908</v>
      </c>
      <c r="B14585" s="0" t="n">
        <f aca="false">HOUR(C14585)</f>
        <v>8</v>
      </c>
      <c r="C14585" s="1" t="n">
        <v>41379.3708333333</v>
      </c>
      <c r="D14585" s="0" t="s">
        <v>80330</v>
      </c>
    </row>
    <row r="14586" customFormat="false" ht="15" hidden="false" customHeight="false" outlineLevel="0" collapsed="false">
      <c r="A14586" s="0" t="s">
        <v>80331</v>
      </c>
      <c r="B14586" s="0" t="n">
        <f aca="false">HOUR(C14586)</f>
        <v>8</v>
      </c>
      <c r="C14586" s="1" t="n">
        <v>41379.3708333333</v>
      </c>
      <c r="D14586" s="0" t="s">
        <v>80332</v>
      </c>
    </row>
    <row r="14587" customFormat="false" ht="15" hidden="false" customHeight="false" outlineLevel="0" collapsed="false">
      <c r="A14587" s="0" t="s">
        <v>80333</v>
      </c>
      <c r="B14587" s="0" t="n">
        <f aca="false">HOUR(C14587)</f>
        <v>8</v>
      </c>
      <c r="C14587" s="1" t="n">
        <v>41379.3708333333</v>
      </c>
      <c r="D14587" s="0" t="s">
        <v>80334</v>
      </c>
    </row>
    <row r="14588" customFormat="false" ht="15" hidden="false" customHeight="false" outlineLevel="0" collapsed="false">
      <c r="A14588" s="0" t="s">
        <v>45494</v>
      </c>
      <c r="B14588" s="0" t="n">
        <f aca="false">HOUR(C14588)</f>
        <v>8</v>
      </c>
      <c r="C14588" s="1" t="n">
        <v>41379.3708333333</v>
      </c>
      <c r="D14588" s="0" t="s">
        <v>80335</v>
      </c>
    </row>
    <row r="14589" customFormat="false" ht="15" hidden="false" customHeight="false" outlineLevel="0" collapsed="false">
      <c r="A14589" s="0" t="s">
        <v>80336</v>
      </c>
      <c r="B14589" s="0" t="n">
        <f aca="false">HOUR(C14589)</f>
        <v>8</v>
      </c>
      <c r="C14589" s="1" t="n">
        <v>41379.3708333333</v>
      </c>
      <c r="D14589" s="0" t="s">
        <v>80337</v>
      </c>
    </row>
    <row r="14590" customFormat="false" ht="15" hidden="false" customHeight="false" outlineLevel="0" collapsed="false">
      <c r="A14590" s="0" t="s">
        <v>80338</v>
      </c>
      <c r="B14590" s="0" t="n">
        <f aca="false">HOUR(C14590)</f>
        <v>8</v>
      </c>
      <c r="C14590" s="1" t="n">
        <v>41379.3708333333</v>
      </c>
      <c r="D14590" s="0" t="s">
        <v>80339</v>
      </c>
    </row>
    <row r="14591" customFormat="false" ht="15" hidden="false" customHeight="false" outlineLevel="0" collapsed="false">
      <c r="A14591" s="0" t="s">
        <v>80340</v>
      </c>
      <c r="B14591" s="0" t="n">
        <f aca="false">HOUR(C14591)</f>
        <v>8</v>
      </c>
      <c r="C14591" s="1" t="n">
        <v>41379.3708333333</v>
      </c>
      <c r="D14591" s="0" t="s">
        <v>80341</v>
      </c>
    </row>
    <row r="14592" customFormat="false" ht="15" hidden="false" customHeight="false" outlineLevel="0" collapsed="false">
      <c r="A14592" s="0" t="s">
        <v>60015</v>
      </c>
      <c r="B14592" s="0" t="n">
        <f aca="false">HOUR(C14592)</f>
        <v>8</v>
      </c>
      <c r="C14592" s="1" t="n">
        <v>41379.3708333333</v>
      </c>
      <c r="D14592" s="0" t="s">
        <v>80342</v>
      </c>
    </row>
    <row r="14593" customFormat="false" ht="15" hidden="false" customHeight="false" outlineLevel="0" collapsed="false">
      <c r="A14593" s="0" t="s">
        <v>63046</v>
      </c>
      <c r="B14593" s="0" t="n">
        <f aca="false">HOUR(C14593)</f>
        <v>8</v>
      </c>
      <c r="C14593" s="1" t="n">
        <v>41379.3708333333</v>
      </c>
      <c r="D14593" s="0" t="s">
        <v>80343</v>
      </c>
    </row>
    <row r="14594" customFormat="false" ht="15" hidden="false" customHeight="false" outlineLevel="0" collapsed="false">
      <c r="A14594" s="0" t="s">
        <v>80344</v>
      </c>
      <c r="B14594" s="0" t="n">
        <f aca="false">HOUR(C14594)</f>
        <v>8</v>
      </c>
      <c r="C14594" s="1" t="n">
        <v>41379.3708333333</v>
      </c>
      <c r="D14594" s="0" t="s">
        <v>80345</v>
      </c>
    </row>
    <row r="14595" customFormat="false" ht="15" hidden="false" customHeight="false" outlineLevel="0" collapsed="false">
      <c r="A14595" s="0" t="s">
        <v>62108</v>
      </c>
      <c r="B14595" s="0" t="n">
        <f aca="false">HOUR(C14595)</f>
        <v>8</v>
      </c>
      <c r="C14595" s="1" t="n">
        <v>41379.3708333333</v>
      </c>
      <c r="D14595" s="0" t="s">
        <v>80346</v>
      </c>
    </row>
    <row r="14596" customFormat="false" ht="15" hidden="false" customHeight="false" outlineLevel="0" collapsed="false">
      <c r="A14596" s="0" t="s">
        <v>80347</v>
      </c>
      <c r="B14596" s="0" t="n">
        <f aca="false">HOUR(C14596)</f>
        <v>8</v>
      </c>
      <c r="C14596" s="1" t="n">
        <v>41379.3708333333</v>
      </c>
      <c r="D14596" s="0" t="s">
        <v>80348</v>
      </c>
    </row>
    <row r="14597" customFormat="false" ht="15" hidden="false" customHeight="false" outlineLevel="0" collapsed="false">
      <c r="A14597" s="0" t="s">
        <v>80349</v>
      </c>
      <c r="B14597" s="0" t="n">
        <f aca="false">HOUR(C14597)</f>
        <v>8</v>
      </c>
      <c r="C14597" s="1" t="n">
        <v>41379.3708333333</v>
      </c>
      <c r="D14597" s="0" t="s">
        <v>80350</v>
      </c>
    </row>
    <row r="14598" customFormat="false" ht="15" hidden="false" customHeight="false" outlineLevel="0" collapsed="false">
      <c r="A14598" s="0" t="s">
        <v>80351</v>
      </c>
      <c r="B14598" s="0" t="n">
        <f aca="false">HOUR(C14598)</f>
        <v>8</v>
      </c>
      <c r="C14598" s="1" t="n">
        <v>41379.3708333333</v>
      </c>
      <c r="D14598" s="0" t="s">
        <v>80352</v>
      </c>
    </row>
    <row r="14599" customFormat="false" ht="15" hidden="false" customHeight="false" outlineLevel="0" collapsed="false">
      <c r="A14599" s="0" t="s">
        <v>80353</v>
      </c>
      <c r="B14599" s="0" t="n">
        <f aca="false">HOUR(C14599)</f>
        <v>8</v>
      </c>
      <c r="C14599" s="1" t="n">
        <v>41379.3708333333</v>
      </c>
      <c r="D14599" s="0" t="s">
        <v>80354</v>
      </c>
    </row>
    <row r="14600" customFormat="false" ht="15" hidden="false" customHeight="false" outlineLevel="0" collapsed="false">
      <c r="A14600" s="0" t="s">
        <v>35254</v>
      </c>
      <c r="B14600" s="0" t="n">
        <f aca="false">HOUR(C14600)</f>
        <v>8</v>
      </c>
      <c r="C14600" s="1" t="n">
        <v>41379.3708333333</v>
      </c>
      <c r="D14600" s="0" t="s">
        <v>80355</v>
      </c>
    </row>
    <row r="14601" customFormat="false" ht="15" hidden="false" customHeight="false" outlineLevel="0" collapsed="false">
      <c r="A14601" s="0" t="s">
        <v>70161</v>
      </c>
      <c r="B14601" s="0" t="n">
        <f aca="false">HOUR(C14601)</f>
        <v>8</v>
      </c>
      <c r="C14601" s="1" t="n">
        <v>41379.3708333333</v>
      </c>
      <c r="D14601" s="0" t="s">
        <v>80356</v>
      </c>
    </row>
    <row r="14602" customFormat="false" ht="15" hidden="false" customHeight="false" outlineLevel="0" collapsed="false">
      <c r="A14602" s="0" t="s">
        <v>71042</v>
      </c>
      <c r="B14602" s="0" t="n">
        <f aca="false">HOUR(C14602)</f>
        <v>8</v>
      </c>
      <c r="C14602" s="1" t="n">
        <v>41379.3708333333</v>
      </c>
      <c r="D14602" s="0" t="s">
        <v>80357</v>
      </c>
    </row>
    <row r="14603" customFormat="false" ht="15" hidden="false" customHeight="false" outlineLevel="0" collapsed="false">
      <c r="A14603" s="0" t="s">
        <v>80358</v>
      </c>
      <c r="B14603" s="0" t="n">
        <f aca="false">HOUR(C14603)</f>
        <v>8</v>
      </c>
      <c r="C14603" s="1" t="n">
        <v>41379.3708333333</v>
      </c>
      <c r="D14603" s="0" t="s">
        <v>80359</v>
      </c>
    </row>
    <row r="14604" customFormat="false" ht="15" hidden="false" customHeight="false" outlineLevel="0" collapsed="false">
      <c r="A14604" s="0" t="s">
        <v>80360</v>
      </c>
      <c r="B14604" s="0" t="n">
        <f aca="false">HOUR(C14604)</f>
        <v>8</v>
      </c>
      <c r="C14604" s="1" t="n">
        <v>41379.3708333333</v>
      </c>
      <c r="D14604" s="0" t="s">
        <v>80361</v>
      </c>
    </row>
    <row r="14605" customFormat="false" ht="15" hidden="false" customHeight="false" outlineLevel="0" collapsed="false">
      <c r="A14605" s="0" t="s">
        <v>61861</v>
      </c>
      <c r="B14605" s="0" t="n">
        <f aca="false">HOUR(C14605)</f>
        <v>8</v>
      </c>
      <c r="C14605" s="1" t="n">
        <v>41379.3708333333</v>
      </c>
      <c r="D14605" s="0" t="s">
        <v>80362</v>
      </c>
    </row>
    <row r="14606" customFormat="false" ht="15" hidden="false" customHeight="false" outlineLevel="0" collapsed="false">
      <c r="A14606" s="0" t="s">
        <v>68253</v>
      </c>
      <c r="B14606" s="0" t="n">
        <f aca="false">HOUR(C14606)</f>
        <v>8</v>
      </c>
      <c r="C14606" s="1" t="n">
        <v>41379.3708333333</v>
      </c>
      <c r="D14606" s="0" t="s">
        <v>80363</v>
      </c>
    </row>
    <row r="14607" customFormat="false" ht="15" hidden="false" customHeight="false" outlineLevel="0" collapsed="false">
      <c r="A14607" s="0" t="s">
        <v>65336</v>
      </c>
      <c r="B14607" s="0" t="n">
        <f aca="false">HOUR(C14607)</f>
        <v>8</v>
      </c>
      <c r="C14607" s="1" t="n">
        <v>41379.3708333333</v>
      </c>
      <c r="D14607" s="0" t="s">
        <v>80364</v>
      </c>
    </row>
    <row r="14608" customFormat="false" ht="15" hidden="false" customHeight="false" outlineLevel="0" collapsed="false">
      <c r="A14608" s="0" t="s">
        <v>66675</v>
      </c>
      <c r="B14608" s="0" t="n">
        <f aca="false">HOUR(C14608)</f>
        <v>8</v>
      </c>
      <c r="C14608" s="1" t="n">
        <v>41379.3708333333</v>
      </c>
      <c r="D14608" s="0" t="s">
        <v>80365</v>
      </c>
    </row>
    <row r="14609" customFormat="false" ht="15" hidden="false" customHeight="false" outlineLevel="0" collapsed="false">
      <c r="A14609" s="0" t="s">
        <v>80366</v>
      </c>
      <c r="B14609" s="0" t="n">
        <f aca="false">HOUR(C14609)</f>
        <v>8</v>
      </c>
      <c r="C14609" s="1" t="n">
        <v>41379.3708333333</v>
      </c>
      <c r="D14609" s="0" t="s">
        <v>80367</v>
      </c>
    </row>
    <row r="14610" customFormat="false" ht="15" hidden="false" customHeight="false" outlineLevel="0" collapsed="false">
      <c r="A14610" s="0" t="s">
        <v>80368</v>
      </c>
      <c r="B14610" s="0" t="n">
        <f aca="false">HOUR(C14610)</f>
        <v>8</v>
      </c>
      <c r="C14610" s="1" t="n">
        <v>41379.3708333333</v>
      </c>
      <c r="D14610" s="0" t="s">
        <v>80369</v>
      </c>
    </row>
    <row r="14611" customFormat="false" ht="15" hidden="false" customHeight="false" outlineLevel="0" collapsed="false">
      <c r="A14611" s="0" t="s">
        <v>61688</v>
      </c>
      <c r="B14611" s="0" t="n">
        <f aca="false">HOUR(C14611)</f>
        <v>8</v>
      </c>
      <c r="C14611" s="1" t="n">
        <v>41379.3708333333</v>
      </c>
      <c r="D14611" s="0" t="s">
        <v>80370</v>
      </c>
    </row>
    <row r="14612" customFormat="false" ht="15" hidden="false" customHeight="false" outlineLevel="0" collapsed="false">
      <c r="A14612" s="0" t="s">
        <v>69824</v>
      </c>
      <c r="B14612" s="0" t="n">
        <f aca="false">HOUR(C14612)</f>
        <v>8</v>
      </c>
      <c r="C14612" s="1" t="n">
        <v>41379.3708333333</v>
      </c>
      <c r="D14612" s="0" t="s">
        <v>80371</v>
      </c>
    </row>
    <row r="14613" customFormat="false" ht="15" hidden="false" customHeight="false" outlineLevel="0" collapsed="false">
      <c r="A14613" s="0" t="s">
        <v>79779</v>
      </c>
      <c r="B14613" s="0" t="n">
        <f aca="false">HOUR(C14613)</f>
        <v>8</v>
      </c>
      <c r="C14613" s="1" t="n">
        <v>41379.3708333333</v>
      </c>
      <c r="D14613" s="0" t="s">
        <v>80372</v>
      </c>
    </row>
    <row r="14614" customFormat="false" ht="15" hidden="false" customHeight="false" outlineLevel="0" collapsed="false">
      <c r="A14614" s="0" t="s">
        <v>70256</v>
      </c>
      <c r="B14614" s="0" t="n">
        <f aca="false">HOUR(C14614)</f>
        <v>8</v>
      </c>
      <c r="C14614" s="1" t="n">
        <v>41379.3708333333</v>
      </c>
      <c r="D14614" s="0" t="s">
        <v>80373</v>
      </c>
    </row>
    <row r="14615" customFormat="false" ht="15" hidden="false" customHeight="false" outlineLevel="0" collapsed="false">
      <c r="A14615" s="0" t="s">
        <v>71996</v>
      </c>
      <c r="B14615" s="0" t="n">
        <f aca="false">HOUR(C14615)</f>
        <v>8</v>
      </c>
      <c r="C14615" s="1" t="n">
        <v>41379.3708333333</v>
      </c>
      <c r="D14615" s="0" t="s">
        <v>80374</v>
      </c>
    </row>
    <row r="14616" customFormat="false" ht="15" hidden="false" customHeight="false" outlineLevel="0" collapsed="false">
      <c r="A14616" s="0" t="s">
        <v>78423</v>
      </c>
      <c r="B14616" s="0" t="n">
        <f aca="false">HOUR(C14616)</f>
        <v>8</v>
      </c>
      <c r="C14616" s="1" t="n">
        <v>41379.3708333333</v>
      </c>
      <c r="D14616" s="0" t="s">
        <v>80375</v>
      </c>
    </row>
    <row r="14617" customFormat="false" ht="15" hidden="false" customHeight="false" outlineLevel="0" collapsed="false">
      <c r="A14617" s="0" t="s">
        <v>61010</v>
      </c>
      <c r="B14617" s="0" t="n">
        <f aca="false">HOUR(C14617)</f>
        <v>8</v>
      </c>
      <c r="C14617" s="1" t="n">
        <v>41379.3708333333</v>
      </c>
      <c r="D14617" s="0" t="s">
        <v>80376</v>
      </c>
    </row>
    <row r="14618" customFormat="false" ht="15" hidden="false" customHeight="false" outlineLevel="0" collapsed="false">
      <c r="A14618" s="0" t="s">
        <v>59328</v>
      </c>
      <c r="B14618" s="0" t="n">
        <f aca="false">HOUR(C14618)</f>
        <v>8</v>
      </c>
      <c r="C14618" s="1" t="n">
        <v>41379.3708333333</v>
      </c>
      <c r="D14618" s="0" t="s">
        <v>80377</v>
      </c>
    </row>
    <row r="14619" customFormat="false" ht="15" hidden="false" customHeight="false" outlineLevel="0" collapsed="false">
      <c r="A14619" s="0" t="s">
        <v>80378</v>
      </c>
      <c r="B14619" s="0" t="n">
        <f aca="false">HOUR(C14619)</f>
        <v>8</v>
      </c>
      <c r="C14619" s="1" t="n">
        <v>41379.3708333333</v>
      </c>
      <c r="D14619" s="0" t="s">
        <v>80379</v>
      </c>
    </row>
    <row r="14620" customFormat="false" ht="15" hidden="false" customHeight="false" outlineLevel="0" collapsed="false">
      <c r="A14620" s="0" t="s">
        <v>59565</v>
      </c>
      <c r="B14620" s="0" t="n">
        <f aca="false">HOUR(C14620)</f>
        <v>8</v>
      </c>
      <c r="C14620" s="1" t="n">
        <v>41379.3708333333</v>
      </c>
      <c r="D14620" s="0" t="s">
        <v>80380</v>
      </c>
    </row>
    <row r="14621" customFormat="false" ht="15" hidden="false" customHeight="false" outlineLevel="0" collapsed="false">
      <c r="A14621" s="0" t="s">
        <v>50221</v>
      </c>
      <c r="B14621" s="0" t="n">
        <f aca="false">HOUR(C14621)</f>
        <v>8</v>
      </c>
      <c r="C14621" s="1" t="n">
        <v>41379.3708333333</v>
      </c>
      <c r="D14621" s="0" t="s">
        <v>80381</v>
      </c>
    </row>
    <row r="14622" customFormat="false" ht="15" hidden="false" customHeight="false" outlineLevel="0" collapsed="false">
      <c r="A14622" s="0" t="s">
        <v>57873</v>
      </c>
      <c r="B14622" s="0" t="n">
        <f aca="false">HOUR(C14622)</f>
        <v>8</v>
      </c>
      <c r="C14622" s="1" t="n">
        <v>41379.3708333333</v>
      </c>
      <c r="D14622" s="0" t="s">
        <v>80382</v>
      </c>
    </row>
    <row r="14623" customFormat="false" ht="15" hidden="false" customHeight="false" outlineLevel="0" collapsed="false">
      <c r="A14623" s="0" t="s">
        <v>70864</v>
      </c>
      <c r="B14623" s="0" t="n">
        <f aca="false">HOUR(C14623)</f>
        <v>8</v>
      </c>
      <c r="C14623" s="1" t="n">
        <v>41379.3708333333</v>
      </c>
      <c r="D14623" s="0" t="s">
        <v>80383</v>
      </c>
    </row>
    <row r="14624" customFormat="false" ht="15" hidden="false" customHeight="false" outlineLevel="0" collapsed="false">
      <c r="A14624" s="0" t="s">
        <v>66716</v>
      </c>
      <c r="B14624" s="0" t="n">
        <f aca="false">HOUR(C14624)</f>
        <v>8</v>
      </c>
      <c r="C14624" s="1" t="n">
        <v>41379.3708333333</v>
      </c>
      <c r="D14624" s="0" t="s">
        <v>80384</v>
      </c>
    </row>
    <row r="14625" customFormat="false" ht="15" hidden="false" customHeight="false" outlineLevel="0" collapsed="false">
      <c r="A14625" s="0" t="s">
        <v>60997</v>
      </c>
      <c r="B14625" s="0" t="n">
        <f aca="false">HOUR(C14625)</f>
        <v>8</v>
      </c>
      <c r="C14625" s="1" t="n">
        <v>41379.3708333333</v>
      </c>
      <c r="D14625" s="0" t="s">
        <v>80385</v>
      </c>
    </row>
    <row r="14626" customFormat="false" ht="15" hidden="false" customHeight="false" outlineLevel="0" collapsed="false">
      <c r="A14626" s="0" t="s">
        <v>80386</v>
      </c>
      <c r="B14626" s="0" t="n">
        <f aca="false">HOUR(C14626)</f>
        <v>8</v>
      </c>
      <c r="C14626" s="1" t="n">
        <v>41379.3708333333</v>
      </c>
      <c r="D14626" s="0" t="s">
        <v>80387</v>
      </c>
    </row>
    <row r="14627" customFormat="false" ht="15" hidden="false" customHeight="false" outlineLevel="0" collapsed="false">
      <c r="A14627" s="0" t="s">
        <v>59816</v>
      </c>
      <c r="B14627" s="0" t="n">
        <f aca="false">HOUR(C14627)</f>
        <v>8</v>
      </c>
      <c r="C14627" s="1" t="n">
        <v>41379.3708333333</v>
      </c>
      <c r="D14627" s="0" t="s">
        <v>80388</v>
      </c>
    </row>
    <row r="14628" customFormat="false" ht="15" hidden="false" customHeight="false" outlineLevel="0" collapsed="false">
      <c r="A14628" s="0" t="s">
        <v>61526</v>
      </c>
      <c r="B14628" s="0" t="n">
        <f aca="false">HOUR(C14628)</f>
        <v>8</v>
      </c>
      <c r="C14628" s="1" t="n">
        <v>41379.3708333333</v>
      </c>
      <c r="D14628" s="0" t="s">
        <v>80389</v>
      </c>
    </row>
    <row r="14629" customFormat="false" ht="15" hidden="false" customHeight="false" outlineLevel="0" collapsed="false">
      <c r="A14629" s="0" t="s">
        <v>80390</v>
      </c>
      <c r="B14629" s="0" t="n">
        <f aca="false">HOUR(C14629)</f>
        <v>8</v>
      </c>
      <c r="C14629" s="1" t="n">
        <v>41379.3708333333</v>
      </c>
      <c r="D14629" s="0" t="s">
        <v>80391</v>
      </c>
    </row>
    <row r="14630" customFormat="false" ht="15" hidden="false" customHeight="false" outlineLevel="0" collapsed="false">
      <c r="A14630" s="0" t="s">
        <v>57551</v>
      </c>
      <c r="B14630" s="0" t="n">
        <f aca="false">HOUR(C14630)</f>
        <v>8</v>
      </c>
      <c r="C14630" s="1" t="n">
        <v>41379.3708333333</v>
      </c>
      <c r="D14630" s="0" t="s">
        <v>80392</v>
      </c>
    </row>
    <row r="14631" customFormat="false" ht="15" hidden="false" customHeight="false" outlineLevel="0" collapsed="false">
      <c r="A14631" s="0" t="s">
        <v>80393</v>
      </c>
      <c r="B14631" s="0" t="n">
        <f aca="false">HOUR(C14631)</f>
        <v>8</v>
      </c>
      <c r="C14631" s="1" t="n">
        <v>41379.3708333333</v>
      </c>
      <c r="D14631" s="0" t="s">
        <v>80394</v>
      </c>
    </row>
    <row r="14632" customFormat="false" ht="15" hidden="false" customHeight="false" outlineLevel="0" collapsed="false">
      <c r="A14632" s="0" t="s">
        <v>80395</v>
      </c>
      <c r="B14632" s="0" t="n">
        <f aca="false">HOUR(C14632)</f>
        <v>8</v>
      </c>
      <c r="C14632" s="1" t="n">
        <v>41379.3708333333</v>
      </c>
      <c r="D14632" s="0" t="s">
        <v>80396</v>
      </c>
    </row>
    <row r="14633" customFormat="false" ht="15" hidden="false" customHeight="false" outlineLevel="0" collapsed="false">
      <c r="A14633" s="0" t="s">
        <v>80397</v>
      </c>
      <c r="B14633" s="0" t="n">
        <f aca="false">HOUR(C14633)</f>
        <v>8</v>
      </c>
      <c r="C14633" s="1" t="n">
        <v>41379.3708333333</v>
      </c>
      <c r="D14633" s="0" t="s">
        <v>80398</v>
      </c>
    </row>
    <row r="14634" customFormat="false" ht="15" hidden="false" customHeight="false" outlineLevel="0" collapsed="false">
      <c r="A14634" s="0" t="s">
        <v>60538</v>
      </c>
      <c r="B14634" s="0" t="n">
        <f aca="false">HOUR(C14634)</f>
        <v>8</v>
      </c>
      <c r="C14634" s="1" t="n">
        <v>41379.3708333333</v>
      </c>
      <c r="D14634" s="0" t="s">
        <v>80399</v>
      </c>
    </row>
    <row r="14635" customFormat="false" ht="15" hidden="false" customHeight="false" outlineLevel="0" collapsed="false">
      <c r="A14635" s="0" t="s">
        <v>61300</v>
      </c>
      <c r="B14635" s="0" t="n">
        <f aca="false">HOUR(C14635)</f>
        <v>8</v>
      </c>
      <c r="C14635" s="1" t="n">
        <v>41379.3708333333</v>
      </c>
      <c r="D14635" s="0" t="s">
        <v>80400</v>
      </c>
    </row>
    <row r="14636" customFormat="false" ht="15" hidden="false" customHeight="false" outlineLevel="0" collapsed="false">
      <c r="A14636" s="0" t="s">
        <v>29007</v>
      </c>
      <c r="B14636" s="0" t="n">
        <f aca="false">HOUR(C14636)</f>
        <v>8</v>
      </c>
      <c r="C14636" s="1" t="n">
        <v>41379.3708333333</v>
      </c>
      <c r="D14636" s="0" t="s">
        <v>80401</v>
      </c>
    </row>
    <row r="14637" customFormat="false" ht="15" hidden="false" customHeight="false" outlineLevel="0" collapsed="false">
      <c r="A14637" s="0" t="s">
        <v>73424</v>
      </c>
      <c r="B14637" s="0" t="n">
        <f aca="false">HOUR(C14637)</f>
        <v>8</v>
      </c>
      <c r="C14637" s="1" t="n">
        <v>41379.3708333333</v>
      </c>
      <c r="D14637" s="0" t="s">
        <v>80402</v>
      </c>
    </row>
    <row r="14638" customFormat="false" ht="15" hidden="false" customHeight="false" outlineLevel="0" collapsed="false">
      <c r="A14638" s="0" t="s">
        <v>6279</v>
      </c>
      <c r="B14638" s="0" t="n">
        <f aca="false">HOUR(C14638)</f>
        <v>8</v>
      </c>
      <c r="C14638" s="1" t="n">
        <v>41379.3708333333</v>
      </c>
      <c r="D14638" s="0" t="s">
        <v>80403</v>
      </c>
    </row>
    <row r="14639" customFormat="false" ht="15" hidden="false" customHeight="false" outlineLevel="0" collapsed="false">
      <c r="A14639" s="0" t="s">
        <v>47562</v>
      </c>
      <c r="B14639" s="0" t="n">
        <f aca="false">HOUR(C14639)</f>
        <v>8</v>
      </c>
      <c r="C14639" s="1" t="n">
        <v>41379.3708333333</v>
      </c>
      <c r="D14639" s="0" t="s">
        <v>80404</v>
      </c>
    </row>
    <row r="14640" customFormat="false" ht="15" hidden="false" customHeight="false" outlineLevel="0" collapsed="false">
      <c r="A14640" s="0" t="s">
        <v>80405</v>
      </c>
      <c r="B14640" s="0" t="n">
        <f aca="false">HOUR(C14640)</f>
        <v>8</v>
      </c>
      <c r="C14640" s="1" t="n">
        <v>41379.3708333333</v>
      </c>
      <c r="D14640" s="0" t="s">
        <v>80406</v>
      </c>
    </row>
    <row r="14641" customFormat="false" ht="15" hidden="false" customHeight="false" outlineLevel="0" collapsed="false">
      <c r="A14641" s="0" t="s">
        <v>61826</v>
      </c>
      <c r="B14641" s="0" t="n">
        <f aca="false">HOUR(C14641)</f>
        <v>8</v>
      </c>
      <c r="C14641" s="1" t="n">
        <v>41379.3708333333</v>
      </c>
      <c r="D14641" s="0" t="s">
        <v>80407</v>
      </c>
    </row>
    <row r="14642" customFormat="false" ht="15" hidden="false" customHeight="false" outlineLevel="0" collapsed="false">
      <c r="A14642" s="0" t="s">
        <v>80408</v>
      </c>
      <c r="B14642" s="0" t="n">
        <f aca="false">HOUR(C14642)</f>
        <v>8</v>
      </c>
      <c r="C14642" s="1" t="n">
        <v>41379.3708333333</v>
      </c>
      <c r="D14642" s="0" t="s">
        <v>80409</v>
      </c>
    </row>
    <row r="14643" customFormat="false" ht="15" hidden="false" customHeight="false" outlineLevel="0" collapsed="false">
      <c r="A14643" s="0" t="s">
        <v>3761</v>
      </c>
      <c r="B14643" s="0" t="n">
        <f aca="false">HOUR(C14643)</f>
        <v>8</v>
      </c>
      <c r="C14643" s="1" t="n">
        <v>41379.3708333333</v>
      </c>
      <c r="D14643" s="0" t="s">
        <v>80410</v>
      </c>
    </row>
    <row r="14644" customFormat="false" ht="15" hidden="false" customHeight="false" outlineLevel="0" collapsed="false">
      <c r="A14644" s="0" t="s">
        <v>80411</v>
      </c>
      <c r="B14644" s="0" t="n">
        <f aca="false">HOUR(C14644)</f>
        <v>8</v>
      </c>
      <c r="C14644" s="1" t="n">
        <v>41379.3708333333</v>
      </c>
      <c r="D14644" s="0" t="s">
        <v>80412</v>
      </c>
    </row>
    <row r="14645" customFormat="false" ht="15" hidden="false" customHeight="false" outlineLevel="0" collapsed="false">
      <c r="A14645" s="0" t="s">
        <v>62095</v>
      </c>
      <c r="B14645" s="0" t="n">
        <f aca="false">HOUR(C14645)</f>
        <v>8</v>
      </c>
      <c r="C14645" s="1" t="n">
        <v>41379.3708333333</v>
      </c>
      <c r="D14645" s="0" t="s">
        <v>80413</v>
      </c>
    </row>
    <row r="14646" customFormat="false" ht="15" hidden="false" customHeight="false" outlineLevel="0" collapsed="false">
      <c r="A14646" s="0" t="s">
        <v>37334</v>
      </c>
      <c r="B14646" s="0" t="n">
        <f aca="false">HOUR(C14646)</f>
        <v>8</v>
      </c>
      <c r="C14646" s="1" t="n">
        <v>41379.3708333333</v>
      </c>
      <c r="D14646" s="0" t="s">
        <v>80414</v>
      </c>
    </row>
    <row r="14647" customFormat="false" ht="15" hidden="false" customHeight="false" outlineLevel="0" collapsed="false">
      <c r="A14647" s="0" t="s">
        <v>2987</v>
      </c>
      <c r="B14647" s="0" t="n">
        <f aca="false">HOUR(C14647)</f>
        <v>8</v>
      </c>
      <c r="C14647" s="1" t="n">
        <v>41379.3708333333</v>
      </c>
      <c r="D14647" s="0" t="s">
        <v>80415</v>
      </c>
    </row>
    <row r="14648" customFormat="false" ht="15" hidden="false" customHeight="false" outlineLevel="0" collapsed="false">
      <c r="A14648" s="0" t="s">
        <v>80416</v>
      </c>
      <c r="B14648" s="0" t="n">
        <f aca="false">HOUR(C14648)</f>
        <v>8</v>
      </c>
      <c r="C14648" s="1" t="n">
        <v>41379.3708333333</v>
      </c>
      <c r="D14648" s="0" t="s">
        <v>80417</v>
      </c>
    </row>
    <row r="14649" customFormat="false" ht="15" hidden="false" customHeight="false" outlineLevel="0" collapsed="false">
      <c r="A14649" s="0" t="s">
        <v>60477</v>
      </c>
      <c r="B14649" s="0" t="n">
        <f aca="false">HOUR(C14649)</f>
        <v>8</v>
      </c>
      <c r="C14649" s="1" t="n">
        <v>41379.3708333333</v>
      </c>
      <c r="D14649" s="0" t="s">
        <v>80418</v>
      </c>
    </row>
    <row r="14650" customFormat="false" ht="15" hidden="false" customHeight="false" outlineLevel="0" collapsed="false">
      <c r="A14650" s="0" t="s">
        <v>60267</v>
      </c>
      <c r="B14650" s="0" t="n">
        <f aca="false">HOUR(C14650)</f>
        <v>8</v>
      </c>
      <c r="C14650" s="1" t="n">
        <v>41379.3708333333</v>
      </c>
      <c r="D14650" s="0" t="s">
        <v>80419</v>
      </c>
    </row>
    <row r="14651" customFormat="false" ht="15" hidden="false" customHeight="false" outlineLevel="0" collapsed="false">
      <c r="A14651" s="0" t="s">
        <v>60309</v>
      </c>
      <c r="B14651" s="0" t="n">
        <f aca="false">HOUR(C14651)</f>
        <v>8</v>
      </c>
      <c r="C14651" s="1" t="n">
        <v>41379.3708333333</v>
      </c>
      <c r="D14651" s="0" t="s">
        <v>80420</v>
      </c>
    </row>
    <row r="14652" customFormat="false" ht="15" hidden="false" customHeight="false" outlineLevel="0" collapsed="false">
      <c r="A14652" s="0" t="s">
        <v>65170</v>
      </c>
      <c r="B14652" s="0" t="n">
        <f aca="false">HOUR(C14652)</f>
        <v>8</v>
      </c>
      <c r="C14652" s="1" t="n">
        <v>41379.3708333333</v>
      </c>
      <c r="D14652" s="0" t="s">
        <v>80421</v>
      </c>
    </row>
    <row r="14653" customFormat="false" ht="15" hidden="false" customHeight="false" outlineLevel="0" collapsed="false">
      <c r="A14653" s="0" t="s">
        <v>32487</v>
      </c>
      <c r="B14653" s="0" t="n">
        <f aca="false">HOUR(C14653)</f>
        <v>8</v>
      </c>
      <c r="C14653" s="1" t="n">
        <v>41379.3708333333</v>
      </c>
      <c r="D14653" s="0" t="s">
        <v>80422</v>
      </c>
    </row>
    <row r="14654" customFormat="false" ht="15" hidden="false" customHeight="false" outlineLevel="0" collapsed="false">
      <c r="A14654" s="0" t="s">
        <v>80423</v>
      </c>
      <c r="B14654" s="0" t="n">
        <f aca="false">HOUR(C14654)</f>
        <v>8</v>
      </c>
      <c r="C14654" s="1" t="n">
        <v>41379.3708333333</v>
      </c>
      <c r="D14654" s="0" t="s">
        <v>80424</v>
      </c>
    </row>
    <row r="14655" customFormat="false" ht="15" hidden="false" customHeight="false" outlineLevel="0" collapsed="false">
      <c r="A14655" s="0" t="s">
        <v>80425</v>
      </c>
      <c r="B14655" s="0" t="n">
        <f aca="false">HOUR(C14655)</f>
        <v>8</v>
      </c>
      <c r="C14655" s="1" t="n">
        <v>41379.3708333333</v>
      </c>
      <c r="D14655" s="0" t="s">
        <v>80426</v>
      </c>
    </row>
    <row r="14656" customFormat="false" ht="15" hidden="false" customHeight="false" outlineLevel="0" collapsed="false">
      <c r="A14656" s="0" t="s">
        <v>16766</v>
      </c>
      <c r="B14656" s="0" t="n">
        <f aca="false">HOUR(C14656)</f>
        <v>8</v>
      </c>
      <c r="C14656" s="1" t="n">
        <v>41379.3708333333</v>
      </c>
      <c r="D14656" s="0" t="s">
        <v>80427</v>
      </c>
    </row>
    <row r="14657" customFormat="false" ht="15" hidden="false" customHeight="false" outlineLevel="0" collapsed="false">
      <c r="A14657" s="0" t="s">
        <v>59652</v>
      </c>
      <c r="B14657" s="0" t="n">
        <f aca="false">HOUR(C14657)</f>
        <v>8</v>
      </c>
      <c r="C14657" s="1" t="n">
        <v>41379.3708333333</v>
      </c>
      <c r="D14657" s="0" t="s">
        <v>80428</v>
      </c>
    </row>
    <row r="14658" customFormat="false" ht="15" hidden="false" customHeight="false" outlineLevel="0" collapsed="false">
      <c r="A14658" s="0" t="s">
        <v>58130</v>
      </c>
      <c r="B14658" s="0" t="n">
        <f aca="false">HOUR(C14658)</f>
        <v>8</v>
      </c>
      <c r="C14658" s="1" t="n">
        <v>41379.3708333333</v>
      </c>
      <c r="D14658" s="0" t="s">
        <v>80429</v>
      </c>
    </row>
    <row r="14659" customFormat="false" ht="15" hidden="false" customHeight="false" outlineLevel="0" collapsed="false">
      <c r="A14659" s="0" t="s">
        <v>80430</v>
      </c>
      <c r="B14659" s="0" t="n">
        <f aca="false">HOUR(C14659)</f>
        <v>8</v>
      </c>
      <c r="C14659" s="1" t="n">
        <v>41379.3708333333</v>
      </c>
      <c r="D14659" s="0" t="s">
        <v>80431</v>
      </c>
    </row>
    <row r="14660" customFormat="false" ht="15" hidden="false" customHeight="false" outlineLevel="0" collapsed="false">
      <c r="A14660" s="0" t="s">
        <v>74316</v>
      </c>
      <c r="B14660" s="0" t="n">
        <f aca="false">HOUR(C14660)</f>
        <v>8</v>
      </c>
      <c r="C14660" s="1" t="n">
        <v>41379.3708333333</v>
      </c>
      <c r="D14660" s="0" t="s">
        <v>80432</v>
      </c>
    </row>
    <row r="14661" customFormat="false" ht="15" hidden="false" customHeight="false" outlineLevel="0" collapsed="false">
      <c r="A14661" s="0" t="s">
        <v>60397</v>
      </c>
      <c r="B14661" s="0" t="n">
        <f aca="false">HOUR(C14661)</f>
        <v>8</v>
      </c>
      <c r="C14661" s="1" t="n">
        <v>41379.3708333333</v>
      </c>
      <c r="D14661" s="0" t="s">
        <v>80433</v>
      </c>
    </row>
    <row r="14662" customFormat="false" ht="15" hidden="false" customHeight="false" outlineLevel="0" collapsed="false">
      <c r="A14662" s="0" t="s">
        <v>80434</v>
      </c>
      <c r="B14662" s="0" t="n">
        <f aca="false">HOUR(C14662)</f>
        <v>8</v>
      </c>
      <c r="C14662" s="1" t="n">
        <v>41379.3708333333</v>
      </c>
      <c r="D14662" s="0" t="s">
        <v>80435</v>
      </c>
    </row>
    <row r="14663" customFormat="false" ht="15" hidden="false" customHeight="false" outlineLevel="0" collapsed="false">
      <c r="A14663" s="0" t="s">
        <v>35318</v>
      </c>
      <c r="B14663" s="0" t="n">
        <f aca="false">HOUR(C14663)</f>
        <v>8</v>
      </c>
      <c r="C14663" s="1" t="n">
        <v>41379.3708333333</v>
      </c>
      <c r="D14663" s="0" t="s">
        <v>80436</v>
      </c>
    </row>
    <row r="14664" customFormat="false" ht="15" hidden="false" customHeight="false" outlineLevel="0" collapsed="false">
      <c r="A14664" s="0" t="s">
        <v>80437</v>
      </c>
      <c r="B14664" s="0" t="n">
        <f aca="false">HOUR(C14664)</f>
        <v>8</v>
      </c>
      <c r="C14664" s="1" t="n">
        <v>41379.3708333333</v>
      </c>
      <c r="D14664" s="0" t="s">
        <v>80438</v>
      </c>
    </row>
    <row r="14665" customFormat="false" ht="15" hidden="false" customHeight="false" outlineLevel="0" collapsed="false">
      <c r="A14665" s="0" t="s">
        <v>33305</v>
      </c>
      <c r="B14665" s="0" t="n">
        <f aca="false">HOUR(C14665)</f>
        <v>8</v>
      </c>
      <c r="C14665" s="1" t="n">
        <v>41379.3708333333</v>
      </c>
      <c r="D14665" s="0" t="s">
        <v>80439</v>
      </c>
    </row>
    <row r="14666" customFormat="false" ht="15" hidden="false" customHeight="false" outlineLevel="0" collapsed="false">
      <c r="A14666" s="0" t="s">
        <v>59771</v>
      </c>
      <c r="B14666" s="0" t="n">
        <f aca="false">HOUR(C14666)</f>
        <v>8</v>
      </c>
      <c r="C14666" s="1" t="n">
        <v>41379.3708333333</v>
      </c>
      <c r="D14666" s="0" t="s">
        <v>80440</v>
      </c>
    </row>
    <row r="14667" customFormat="false" ht="15" hidden="false" customHeight="false" outlineLevel="0" collapsed="false">
      <c r="A14667" s="0" t="s">
        <v>80441</v>
      </c>
      <c r="B14667" s="0" t="n">
        <f aca="false">HOUR(C14667)</f>
        <v>8</v>
      </c>
      <c r="C14667" s="1" t="n">
        <v>41379.3708333333</v>
      </c>
      <c r="D14667" s="0" t="s">
        <v>80442</v>
      </c>
    </row>
    <row r="14668" customFormat="false" ht="15" hidden="false" customHeight="false" outlineLevel="0" collapsed="false">
      <c r="A14668" s="0" t="s">
        <v>80443</v>
      </c>
      <c r="B14668" s="0" t="n">
        <f aca="false">HOUR(C14668)</f>
        <v>8</v>
      </c>
      <c r="C14668" s="1" t="n">
        <v>41379.3708333333</v>
      </c>
      <c r="D14668" s="0" t="s">
        <v>80444</v>
      </c>
    </row>
    <row r="14669" customFormat="false" ht="15" hidden="false" customHeight="false" outlineLevel="0" collapsed="false">
      <c r="A14669" s="0" t="s">
        <v>13419</v>
      </c>
      <c r="B14669" s="0" t="n">
        <f aca="false">HOUR(C14669)</f>
        <v>8</v>
      </c>
      <c r="C14669" s="1" t="n">
        <v>41379.3708333333</v>
      </c>
      <c r="D14669" s="0" t="s">
        <v>80445</v>
      </c>
    </row>
    <row r="14670" customFormat="false" ht="15" hidden="false" customHeight="false" outlineLevel="0" collapsed="false">
      <c r="A14670" s="0" t="s">
        <v>58972</v>
      </c>
      <c r="B14670" s="0" t="n">
        <f aca="false">HOUR(C14670)</f>
        <v>8</v>
      </c>
      <c r="C14670" s="1" t="n">
        <v>41379.3708333333</v>
      </c>
      <c r="D14670" s="0" t="s">
        <v>80446</v>
      </c>
    </row>
    <row r="14671" customFormat="false" ht="15" hidden="false" customHeight="false" outlineLevel="0" collapsed="false">
      <c r="A14671" s="0" t="s">
        <v>60852</v>
      </c>
      <c r="B14671" s="0" t="n">
        <f aca="false">HOUR(C14671)</f>
        <v>8</v>
      </c>
      <c r="C14671" s="1" t="n">
        <v>41379.3708333333</v>
      </c>
      <c r="D14671" s="0" t="s">
        <v>80447</v>
      </c>
    </row>
    <row r="14672" customFormat="false" ht="15" hidden="false" customHeight="false" outlineLevel="0" collapsed="false">
      <c r="A14672" s="0" t="s">
        <v>71288</v>
      </c>
      <c r="B14672" s="0" t="n">
        <f aca="false">HOUR(C14672)</f>
        <v>8</v>
      </c>
      <c r="C14672" s="1" t="n">
        <v>41379.3708333333</v>
      </c>
      <c r="D14672" s="0" t="s">
        <v>80448</v>
      </c>
    </row>
    <row r="14673" customFormat="false" ht="15" hidden="false" customHeight="false" outlineLevel="0" collapsed="false">
      <c r="A14673" s="0" t="s">
        <v>53583</v>
      </c>
      <c r="B14673" s="0" t="n">
        <f aca="false">HOUR(C14673)</f>
        <v>8</v>
      </c>
      <c r="C14673" s="1" t="n">
        <v>41379.3708333333</v>
      </c>
      <c r="D14673" s="0" t="s">
        <v>80449</v>
      </c>
    </row>
    <row r="14674" customFormat="false" ht="15" hidden="false" customHeight="false" outlineLevel="0" collapsed="false">
      <c r="A14674" s="0" t="s">
        <v>80450</v>
      </c>
      <c r="B14674" s="0" t="n">
        <f aca="false">HOUR(C14674)</f>
        <v>8</v>
      </c>
      <c r="C14674" s="1" t="n">
        <v>41379.3708333333</v>
      </c>
      <c r="D14674" s="0" t="s">
        <v>80451</v>
      </c>
    </row>
    <row r="14675" customFormat="false" ht="15" hidden="false" customHeight="false" outlineLevel="0" collapsed="false">
      <c r="A14675" s="0" t="s">
        <v>80452</v>
      </c>
      <c r="B14675" s="0" t="n">
        <f aca="false">HOUR(C14675)</f>
        <v>8</v>
      </c>
      <c r="C14675" s="1" t="n">
        <v>41379.3708333333</v>
      </c>
      <c r="D14675" s="0" t="s">
        <v>80453</v>
      </c>
    </row>
    <row r="14676" customFormat="false" ht="15" hidden="false" customHeight="false" outlineLevel="0" collapsed="false">
      <c r="A14676" s="0" t="s">
        <v>80454</v>
      </c>
      <c r="B14676" s="0" t="n">
        <f aca="false">HOUR(C14676)</f>
        <v>8</v>
      </c>
      <c r="C14676" s="1" t="n">
        <v>41379.3708333333</v>
      </c>
      <c r="D14676" s="0" t="s">
        <v>80455</v>
      </c>
    </row>
    <row r="14677" customFormat="false" ht="15" hidden="false" customHeight="false" outlineLevel="0" collapsed="false">
      <c r="A14677" s="0" t="s">
        <v>12384</v>
      </c>
      <c r="B14677" s="0" t="n">
        <f aca="false">HOUR(C14677)</f>
        <v>8</v>
      </c>
      <c r="C14677" s="1" t="n">
        <v>41379.3708333333</v>
      </c>
      <c r="D14677" s="0" t="s">
        <v>80456</v>
      </c>
    </row>
    <row r="14678" customFormat="false" ht="15" hidden="false" customHeight="false" outlineLevel="0" collapsed="false">
      <c r="A14678" s="0" t="s">
        <v>57261</v>
      </c>
      <c r="B14678" s="0" t="n">
        <f aca="false">HOUR(C14678)</f>
        <v>8</v>
      </c>
      <c r="C14678" s="1" t="n">
        <v>41379.3708333333</v>
      </c>
      <c r="D14678" s="0" t="s">
        <v>80457</v>
      </c>
    </row>
    <row r="14679" customFormat="false" ht="15" hidden="false" customHeight="false" outlineLevel="0" collapsed="false">
      <c r="A14679" s="0" t="s">
        <v>59378</v>
      </c>
      <c r="B14679" s="0" t="n">
        <f aca="false">HOUR(C14679)</f>
        <v>8</v>
      </c>
      <c r="C14679" s="1" t="n">
        <v>41379.3708333333</v>
      </c>
      <c r="D14679" s="0" t="s">
        <v>80458</v>
      </c>
    </row>
    <row r="14680" customFormat="false" ht="15" hidden="false" customHeight="false" outlineLevel="0" collapsed="false">
      <c r="A14680" s="0" t="s">
        <v>80459</v>
      </c>
      <c r="B14680" s="0" t="n">
        <f aca="false">HOUR(C14680)</f>
        <v>8</v>
      </c>
      <c r="C14680" s="1" t="n">
        <v>41379.3708333333</v>
      </c>
      <c r="D14680" s="0" t="s">
        <v>80460</v>
      </c>
    </row>
    <row r="14681" customFormat="false" ht="15" hidden="false" customHeight="false" outlineLevel="0" collapsed="false">
      <c r="A14681" s="0" t="s">
        <v>59169</v>
      </c>
      <c r="B14681" s="0" t="n">
        <f aca="false">HOUR(C14681)</f>
        <v>8</v>
      </c>
      <c r="C14681" s="1" t="n">
        <v>41379.3708333333</v>
      </c>
      <c r="D14681" s="0" t="s">
        <v>80461</v>
      </c>
    </row>
    <row r="14682" customFormat="false" ht="15" hidden="false" customHeight="false" outlineLevel="0" collapsed="false">
      <c r="A14682" s="0" t="s">
        <v>53417</v>
      </c>
      <c r="B14682" s="0" t="n">
        <f aca="false">HOUR(C14682)</f>
        <v>8</v>
      </c>
      <c r="C14682" s="1" t="n">
        <v>41379.3708333333</v>
      </c>
      <c r="D14682" s="0" t="s">
        <v>80462</v>
      </c>
    </row>
    <row r="14683" customFormat="false" ht="15" hidden="false" customHeight="false" outlineLevel="0" collapsed="false">
      <c r="A14683" s="0" t="s">
        <v>80463</v>
      </c>
      <c r="B14683" s="0" t="n">
        <f aca="false">HOUR(C14683)</f>
        <v>8</v>
      </c>
      <c r="C14683" s="1" t="n">
        <v>41379.3708333333</v>
      </c>
      <c r="D14683" s="0" t="s">
        <v>80464</v>
      </c>
    </row>
    <row r="14684" customFormat="false" ht="15" hidden="false" customHeight="false" outlineLevel="0" collapsed="false">
      <c r="A14684" s="0" t="s">
        <v>80465</v>
      </c>
      <c r="B14684" s="0" t="n">
        <f aca="false">HOUR(C14684)</f>
        <v>8</v>
      </c>
      <c r="C14684" s="1" t="n">
        <v>41379.3708333333</v>
      </c>
      <c r="D14684" s="0" t="s">
        <v>80466</v>
      </c>
    </row>
    <row r="14685" customFormat="false" ht="15" hidden="false" customHeight="false" outlineLevel="0" collapsed="false">
      <c r="A14685" s="0" t="s">
        <v>80467</v>
      </c>
      <c r="B14685" s="0" t="n">
        <f aca="false">HOUR(C14685)</f>
        <v>8</v>
      </c>
      <c r="C14685" s="1" t="n">
        <v>41379.3708333333</v>
      </c>
      <c r="D14685" s="0" t="s">
        <v>80468</v>
      </c>
    </row>
    <row r="14686" customFormat="false" ht="15" hidden="false" customHeight="false" outlineLevel="0" collapsed="false">
      <c r="A14686" s="0" t="s">
        <v>31320</v>
      </c>
      <c r="B14686" s="0" t="n">
        <f aca="false">HOUR(C14686)</f>
        <v>8</v>
      </c>
      <c r="C14686" s="1" t="n">
        <v>41379.3708333333</v>
      </c>
      <c r="D14686" s="0" t="s">
        <v>80469</v>
      </c>
    </row>
    <row r="14687" customFormat="false" ht="15" hidden="false" customHeight="false" outlineLevel="0" collapsed="false">
      <c r="A14687" s="0" t="s">
        <v>61022</v>
      </c>
      <c r="B14687" s="0" t="n">
        <f aca="false">HOUR(C14687)</f>
        <v>8</v>
      </c>
      <c r="C14687" s="1" t="n">
        <v>41379.3708333333</v>
      </c>
      <c r="D14687" s="0" t="s">
        <v>80470</v>
      </c>
    </row>
    <row r="14688" customFormat="false" ht="15" hidden="false" customHeight="false" outlineLevel="0" collapsed="false">
      <c r="A14688" s="0" t="s">
        <v>65966</v>
      </c>
      <c r="B14688" s="0" t="n">
        <f aca="false">HOUR(C14688)</f>
        <v>8</v>
      </c>
      <c r="C14688" s="1" t="n">
        <v>41379.3708333333</v>
      </c>
      <c r="D14688" s="0" t="s">
        <v>80471</v>
      </c>
    </row>
    <row r="14689" customFormat="false" ht="15" hidden="false" customHeight="false" outlineLevel="0" collapsed="false">
      <c r="A14689" s="0" t="s">
        <v>80472</v>
      </c>
      <c r="B14689" s="0" t="n">
        <f aca="false">HOUR(C14689)</f>
        <v>8</v>
      </c>
      <c r="C14689" s="1" t="n">
        <v>41379.3708333333</v>
      </c>
      <c r="D14689" s="0" t="s">
        <v>80473</v>
      </c>
    </row>
    <row r="14690" customFormat="false" ht="15" hidden="false" customHeight="false" outlineLevel="0" collapsed="false">
      <c r="A14690" s="0" t="s">
        <v>78055</v>
      </c>
      <c r="B14690" s="0" t="n">
        <f aca="false">HOUR(C14690)</f>
        <v>8</v>
      </c>
      <c r="C14690" s="1" t="n">
        <v>41379.3708333333</v>
      </c>
      <c r="D14690" s="0" t="s">
        <v>80474</v>
      </c>
    </row>
    <row r="14691" customFormat="false" ht="15" hidden="false" customHeight="false" outlineLevel="0" collapsed="false">
      <c r="A14691" s="0" t="s">
        <v>80475</v>
      </c>
      <c r="B14691" s="0" t="n">
        <f aca="false">HOUR(C14691)</f>
        <v>8</v>
      </c>
      <c r="C14691" s="1" t="n">
        <v>41379.3708333333</v>
      </c>
      <c r="D14691" s="0" t="s">
        <v>80476</v>
      </c>
    </row>
    <row r="14692" customFormat="false" ht="15" hidden="false" customHeight="false" outlineLevel="0" collapsed="false">
      <c r="A14692" s="0" t="s">
        <v>57668</v>
      </c>
      <c r="B14692" s="0" t="n">
        <f aca="false">HOUR(C14692)</f>
        <v>8</v>
      </c>
      <c r="C14692" s="1" t="n">
        <v>41379.3708333333</v>
      </c>
      <c r="D14692" s="0" t="s">
        <v>80477</v>
      </c>
    </row>
    <row r="14693" customFormat="false" ht="15" hidden="false" customHeight="false" outlineLevel="0" collapsed="false">
      <c r="A14693" s="0" t="s">
        <v>80478</v>
      </c>
      <c r="B14693" s="0" t="n">
        <f aca="false">HOUR(C14693)</f>
        <v>8</v>
      </c>
      <c r="C14693" s="1" t="n">
        <v>41379.3708333333</v>
      </c>
      <c r="D14693" s="0" t="s">
        <v>80479</v>
      </c>
    </row>
    <row r="14694" customFormat="false" ht="15" hidden="false" customHeight="false" outlineLevel="0" collapsed="false">
      <c r="A14694" s="0" t="s">
        <v>80478</v>
      </c>
      <c r="B14694" s="0" t="n">
        <f aca="false">HOUR(C14694)</f>
        <v>8</v>
      </c>
      <c r="C14694" s="1" t="n">
        <v>41379.3708333333</v>
      </c>
      <c r="D14694" s="0" t="s">
        <v>80480</v>
      </c>
    </row>
    <row r="14695" customFormat="false" ht="15" hidden="false" customHeight="false" outlineLevel="0" collapsed="false">
      <c r="A14695" s="0" t="s">
        <v>80481</v>
      </c>
      <c r="B14695" s="0" t="n">
        <f aca="false">HOUR(C14695)</f>
        <v>8</v>
      </c>
      <c r="C14695" s="1" t="n">
        <v>41379.3708333333</v>
      </c>
      <c r="D14695" s="0" t="s">
        <v>80482</v>
      </c>
    </row>
    <row r="14696" customFormat="false" ht="15" hidden="false" customHeight="false" outlineLevel="0" collapsed="false">
      <c r="A14696" s="0" t="s">
        <v>74883</v>
      </c>
      <c r="B14696" s="0" t="n">
        <f aca="false">HOUR(C14696)</f>
        <v>8</v>
      </c>
      <c r="C14696" s="1" t="n">
        <v>41379.3708333333</v>
      </c>
      <c r="D14696" s="0" t="s">
        <v>80483</v>
      </c>
    </row>
    <row r="14697" customFormat="false" ht="15" hidden="false" customHeight="false" outlineLevel="0" collapsed="false">
      <c r="A14697" s="0" t="s">
        <v>44669</v>
      </c>
      <c r="B14697" s="0" t="n">
        <f aca="false">HOUR(C14697)</f>
        <v>8</v>
      </c>
      <c r="C14697" s="1" t="n">
        <v>41379.3708333333</v>
      </c>
      <c r="D14697" s="0" t="s">
        <v>80484</v>
      </c>
    </row>
    <row r="14698" customFormat="false" ht="15" hidden="false" customHeight="false" outlineLevel="0" collapsed="false">
      <c r="A14698" s="0" t="s">
        <v>47094</v>
      </c>
      <c r="B14698" s="0" t="n">
        <f aca="false">HOUR(C14698)</f>
        <v>8</v>
      </c>
      <c r="C14698" s="1" t="n">
        <v>41379.3708333333</v>
      </c>
      <c r="D14698" s="0" t="s">
        <v>80485</v>
      </c>
    </row>
    <row r="14699" customFormat="false" ht="15" hidden="false" customHeight="false" outlineLevel="0" collapsed="false">
      <c r="A14699" s="0" t="s">
        <v>66795</v>
      </c>
      <c r="B14699" s="0" t="n">
        <f aca="false">HOUR(C14699)</f>
        <v>8</v>
      </c>
      <c r="C14699" s="1" t="n">
        <v>41379.3708333333</v>
      </c>
      <c r="D14699" s="0" t="s">
        <v>80486</v>
      </c>
    </row>
    <row r="14700" customFormat="false" ht="15" hidden="false" customHeight="false" outlineLevel="0" collapsed="false">
      <c r="A14700" s="0" t="s">
        <v>63581</v>
      </c>
      <c r="B14700" s="0" t="n">
        <f aca="false">HOUR(C14700)</f>
        <v>8</v>
      </c>
      <c r="C14700" s="1" t="n">
        <v>41379.3708333333</v>
      </c>
      <c r="D14700" s="0" t="s">
        <v>80487</v>
      </c>
    </row>
    <row r="14701" customFormat="false" ht="15" hidden="false" customHeight="false" outlineLevel="0" collapsed="false">
      <c r="A14701" s="0" t="s">
        <v>80488</v>
      </c>
      <c r="B14701" s="0" t="n">
        <f aca="false">HOUR(C14701)</f>
        <v>8</v>
      </c>
      <c r="C14701" s="1" t="n">
        <v>41379.3708333333</v>
      </c>
      <c r="D14701" s="0" t="s">
        <v>80489</v>
      </c>
    </row>
    <row r="14702" customFormat="false" ht="15" hidden="false" customHeight="false" outlineLevel="0" collapsed="false">
      <c r="A14702" s="0" t="s">
        <v>80490</v>
      </c>
      <c r="B14702" s="0" t="n">
        <f aca="false">HOUR(C14702)</f>
        <v>8</v>
      </c>
      <c r="C14702" s="1" t="n">
        <v>41379.3708333333</v>
      </c>
      <c r="D14702" s="0" t="s">
        <v>80491</v>
      </c>
    </row>
    <row r="14703" customFormat="false" ht="15" hidden="false" customHeight="false" outlineLevel="0" collapsed="false">
      <c r="A14703" s="0" t="s">
        <v>36708</v>
      </c>
      <c r="B14703" s="0" t="n">
        <f aca="false">HOUR(C14703)</f>
        <v>8</v>
      </c>
      <c r="C14703" s="1" t="n">
        <v>41379.3708333333</v>
      </c>
      <c r="D14703" s="0" t="s">
        <v>80492</v>
      </c>
    </row>
    <row r="14704" customFormat="false" ht="15" hidden="false" customHeight="false" outlineLevel="0" collapsed="false">
      <c r="A14704" s="0" t="s">
        <v>64253</v>
      </c>
      <c r="B14704" s="0" t="n">
        <f aca="false">HOUR(C14704)</f>
        <v>8</v>
      </c>
      <c r="C14704" s="1" t="n">
        <v>41379.3708333333</v>
      </c>
      <c r="D14704" s="0" t="s">
        <v>80493</v>
      </c>
    </row>
    <row r="14705" customFormat="false" ht="15" hidden="false" customHeight="false" outlineLevel="0" collapsed="false">
      <c r="A14705" s="0" t="s">
        <v>80494</v>
      </c>
      <c r="B14705" s="0" t="n">
        <f aca="false">HOUR(C14705)</f>
        <v>8</v>
      </c>
      <c r="C14705" s="1" t="n">
        <v>41379.3708333333</v>
      </c>
      <c r="D14705" s="0" t="s">
        <v>80495</v>
      </c>
    </row>
    <row r="14706" customFormat="false" ht="15" hidden="false" customHeight="false" outlineLevel="0" collapsed="false">
      <c r="A14706" s="0" t="s">
        <v>63116</v>
      </c>
      <c r="B14706" s="0" t="n">
        <f aca="false">HOUR(C14706)</f>
        <v>8</v>
      </c>
      <c r="C14706" s="1" t="n">
        <v>41379.3708333333</v>
      </c>
      <c r="D14706" s="0" t="s">
        <v>80496</v>
      </c>
    </row>
    <row r="14707" customFormat="false" ht="15" hidden="false" customHeight="false" outlineLevel="0" collapsed="false">
      <c r="A14707" s="0" t="s">
        <v>80497</v>
      </c>
      <c r="B14707" s="0" t="n">
        <f aca="false">HOUR(C14707)</f>
        <v>8</v>
      </c>
      <c r="C14707" s="1" t="n">
        <v>41379.3708333333</v>
      </c>
      <c r="D14707" s="0" t="s">
        <v>80498</v>
      </c>
    </row>
    <row r="14708" customFormat="false" ht="15" hidden="false" customHeight="false" outlineLevel="0" collapsed="false">
      <c r="A14708" s="0" t="s">
        <v>80499</v>
      </c>
      <c r="B14708" s="0" t="n">
        <f aca="false">HOUR(C14708)</f>
        <v>8</v>
      </c>
      <c r="C14708" s="1" t="n">
        <v>41379.3708333333</v>
      </c>
      <c r="D14708" s="0" t="s">
        <v>80500</v>
      </c>
    </row>
    <row r="14709" customFormat="false" ht="15" hidden="false" customHeight="false" outlineLevel="0" collapsed="false">
      <c r="A14709" s="0" t="s">
        <v>80501</v>
      </c>
      <c r="B14709" s="0" t="n">
        <f aca="false">HOUR(C14709)</f>
        <v>8</v>
      </c>
      <c r="C14709" s="1" t="n">
        <v>41379.3708333333</v>
      </c>
      <c r="D14709" s="0" t="s">
        <v>80502</v>
      </c>
    </row>
    <row r="14710" customFormat="false" ht="15" hidden="false" customHeight="false" outlineLevel="0" collapsed="false">
      <c r="A14710" s="0" t="s">
        <v>80083</v>
      </c>
      <c r="B14710" s="0" t="n">
        <f aca="false">HOUR(C14710)</f>
        <v>8</v>
      </c>
      <c r="C14710" s="1" t="n">
        <v>41379.3708333333</v>
      </c>
      <c r="D14710" s="0" t="s">
        <v>80503</v>
      </c>
    </row>
    <row r="14711" customFormat="false" ht="15" hidden="false" customHeight="false" outlineLevel="0" collapsed="false">
      <c r="A14711" s="0" t="s">
        <v>80504</v>
      </c>
      <c r="B14711" s="0" t="n">
        <f aca="false">HOUR(C14711)</f>
        <v>8</v>
      </c>
      <c r="C14711" s="1" t="n">
        <v>41379.3708333333</v>
      </c>
      <c r="D14711" s="0" t="s">
        <v>80505</v>
      </c>
    </row>
    <row r="14712" customFormat="false" ht="15" hidden="false" customHeight="false" outlineLevel="0" collapsed="false">
      <c r="A14712" s="0" t="s">
        <v>77250</v>
      </c>
      <c r="B14712" s="0" t="n">
        <f aca="false">HOUR(C14712)</f>
        <v>8</v>
      </c>
      <c r="C14712" s="1" t="n">
        <v>41379.3708333333</v>
      </c>
      <c r="D14712" s="0" t="s">
        <v>80506</v>
      </c>
    </row>
    <row r="14713" customFormat="false" ht="15" hidden="false" customHeight="false" outlineLevel="0" collapsed="false">
      <c r="A14713" s="0" t="s">
        <v>37293</v>
      </c>
      <c r="B14713" s="0" t="n">
        <f aca="false">HOUR(C14713)</f>
        <v>8</v>
      </c>
      <c r="C14713" s="1" t="n">
        <v>41379.3708333333</v>
      </c>
      <c r="D14713" s="0" t="s">
        <v>80507</v>
      </c>
    </row>
    <row r="14714" customFormat="false" ht="15" hidden="false" customHeight="false" outlineLevel="0" collapsed="false">
      <c r="A14714" s="0" t="s">
        <v>60030</v>
      </c>
      <c r="B14714" s="0" t="n">
        <f aca="false">HOUR(C14714)</f>
        <v>8</v>
      </c>
      <c r="C14714" s="1" t="n">
        <v>41379.3708333333</v>
      </c>
      <c r="D14714" s="0" t="s">
        <v>80508</v>
      </c>
    </row>
    <row r="14715" customFormat="false" ht="15" hidden="false" customHeight="false" outlineLevel="0" collapsed="false">
      <c r="A14715" s="0" t="s">
        <v>80509</v>
      </c>
      <c r="B14715" s="0" t="n">
        <f aca="false">HOUR(C14715)</f>
        <v>8</v>
      </c>
      <c r="C14715" s="1" t="n">
        <v>41379.3708333333</v>
      </c>
      <c r="D14715" s="0" t="s">
        <v>80510</v>
      </c>
    </row>
    <row r="14716" customFormat="false" ht="15" hidden="false" customHeight="false" outlineLevel="0" collapsed="false">
      <c r="A14716" s="0" t="s">
        <v>70864</v>
      </c>
      <c r="B14716" s="0" t="n">
        <f aca="false">HOUR(C14716)</f>
        <v>8</v>
      </c>
      <c r="C14716" s="1" t="n">
        <v>41379.3708333333</v>
      </c>
      <c r="D14716" s="0" t="s">
        <v>80511</v>
      </c>
    </row>
    <row r="14717" customFormat="false" ht="15" hidden="false" customHeight="false" outlineLevel="0" collapsed="false">
      <c r="A14717" s="0" t="s">
        <v>80512</v>
      </c>
      <c r="B14717" s="0" t="n">
        <f aca="false">HOUR(C14717)</f>
        <v>8</v>
      </c>
      <c r="C14717" s="1" t="n">
        <v>41379.3708333333</v>
      </c>
      <c r="D14717" s="0" t="s">
        <v>80513</v>
      </c>
    </row>
    <row r="14718" customFormat="false" ht="15" hidden="false" customHeight="false" outlineLevel="0" collapsed="false">
      <c r="A14718" s="0" t="s">
        <v>34859</v>
      </c>
      <c r="B14718" s="0" t="n">
        <f aca="false">HOUR(C14718)</f>
        <v>8</v>
      </c>
      <c r="C14718" s="1" t="n">
        <v>41379.3708333333</v>
      </c>
      <c r="D14718" s="0" t="s">
        <v>80514</v>
      </c>
    </row>
    <row r="14719" customFormat="false" ht="15" hidden="false" customHeight="false" outlineLevel="0" collapsed="false">
      <c r="A14719" s="0" t="s">
        <v>60542</v>
      </c>
      <c r="B14719" s="0" t="n">
        <f aca="false">HOUR(C14719)</f>
        <v>8</v>
      </c>
      <c r="C14719" s="1" t="n">
        <v>41379.3708333333</v>
      </c>
      <c r="D14719" s="0" t="s">
        <v>80515</v>
      </c>
    </row>
    <row r="14720" customFormat="false" ht="15" hidden="false" customHeight="false" outlineLevel="0" collapsed="false">
      <c r="A14720" s="0" t="s">
        <v>80516</v>
      </c>
      <c r="B14720" s="0" t="n">
        <f aca="false">HOUR(C14720)</f>
        <v>8</v>
      </c>
      <c r="C14720" s="1" t="n">
        <v>41379.3708333333</v>
      </c>
      <c r="D14720" s="0" t="s">
        <v>80517</v>
      </c>
    </row>
    <row r="14721" customFormat="false" ht="15" hidden="false" customHeight="false" outlineLevel="0" collapsed="false">
      <c r="A14721" s="0" t="s">
        <v>64237</v>
      </c>
      <c r="B14721" s="0" t="n">
        <f aca="false">HOUR(C14721)</f>
        <v>8</v>
      </c>
      <c r="C14721" s="1" t="n">
        <v>41379.3708333333</v>
      </c>
      <c r="D14721" s="0" t="s">
        <v>80518</v>
      </c>
    </row>
    <row r="14722" customFormat="false" ht="15" hidden="false" customHeight="false" outlineLevel="0" collapsed="false">
      <c r="A14722" s="0" t="s">
        <v>80519</v>
      </c>
      <c r="B14722" s="0" t="n">
        <f aca="false">HOUR(C14722)</f>
        <v>8</v>
      </c>
      <c r="C14722" s="1" t="n">
        <v>41379.3708333333</v>
      </c>
      <c r="D14722" s="0" t="s">
        <v>80520</v>
      </c>
    </row>
    <row r="14723" customFormat="false" ht="15" hidden="false" customHeight="false" outlineLevel="0" collapsed="false">
      <c r="A14723" s="0" t="s">
        <v>57833</v>
      </c>
      <c r="B14723" s="0" t="n">
        <f aca="false">HOUR(C14723)</f>
        <v>8</v>
      </c>
      <c r="C14723" s="1" t="n">
        <v>41379.3708333333</v>
      </c>
      <c r="D14723" s="0" t="s">
        <v>80521</v>
      </c>
    </row>
    <row r="14724" customFormat="false" ht="15" hidden="false" customHeight="false" outlineLevel="0" collapsed="false">
      <c r="A14724" s="0" t="s">
        <v>80522</v>
      </c>
      <c r="B14724" s="0" t="n">
        <f aca="false">HOUR(C14724)</f>
        <v>8</v>
      </c>
      <c r="C14724" s="1" t="n">
        <v>41379.3708333333</v>
      </c>
      <c r="D14724" s="0" t="s">
        <v>80523</v>
      </c>
    </row>
    <row r="14725" customFormat="false" ht="15" hidden="false" customHeight="false" outlineLevel="0" collapsed="false">
      <c r="A14725" s="0" t="s">
        <v>80524</v>
      </c>
      <c r="B14725" s="0" t="n">
        <f aca="false">HOUR(C14725)</f>
        <v>8</v>
      </c>
      <c r="C14725" s="1" t="n">
        <v>41379.3708333333</v>
      </c>
      <c r="D14725" s="0" t="s">
        <v>80525</v>
      </c>
    </row>
    <row r="14726" customFormat="false" ht="15" hidden="false" customHeight="false" outlineLevel="0" collapsed="false">
      <c r="A14726" s="0" t="s">
        <v>80526</v>
      </c>
      <c r="B14726" s="0" t="n">
        <f aca="false">HOUR(C14726)</f>
        <v>8</v>
      </c>
      <c r="C14726" s="1" t="n">
        <v>41379.3708333333</v>
      </c>
      <c r="D14726" s="0" t="s">
        <v>80527</v>
      </c>
    </row>
    <row r="14727" customFormat="false" ht="15" hidden="false" customHeight="false" outlineLevel="0" collapsed="false">
      <c r="A14727" s="0" t="s">
        <v>76216</v>
      </c>
      <c r="B14727" s="0" t="n">
        <f aca="false">HOUR(C14727)</f>
        <v>8</v>
      </c>
      <c r="C14727" s="1" t="n">
        <v>41379.3715277778</v>
      </c>
      <c r="D14727" s="0" t="s">
        <v>80528</v>
      </c>
    </row>
    <row r="14728" customFormat="false" ht="15" hidden="false" customHeight="false" outlineLevel="0" collapsed="false">
      <c r="A14728" s="0" t="s">
        <v>60080</v>
      </c>
      <c r="B14728" s="0" t="n">
        <f aca="false">HOUR(C14728)</f>
        <v>8</v>
      </c>
      <c r="C14728" s="1" t="n">
        <v>41379.3715277778</v>
      </c>
      <c r="D14728" s="0" t="s">
        <v>80529</v>
      </c>
    </row>
    <row r="14729" customFormat="false" ht="15" hidden="false" customHeight="false" outlineLevel="0" collapsed="false">
      <c r="A14729" s="0" t="s">
        <v>80530</v>
      </c>
      <c r="B14729" s="0" t="n">
        <f aca="false">HOUR(C14729)</f>
        <v>8</v>
      </c>
      <c r="C14729" s="1" t="n">
        <v>41379.3715277778</v>
      </c>
      <c r="D14729" s="0" t="s">
        <v>80531</v>
      </c>
    </row>
    <row r="14730" customFormat="false" ht="15" hidden="false" customHeight="false" outlineLevel="0" collapsed="false">
      <c r="A14730" s="0" t="s">
        <v>80532</v>
      </c>
      <c r="B14730" s="0" t="n">
        <f aca="false">HOUR(C14730)</f>
        <v>8</v>
      </c>
      <c r="C14730" s="1" t="n">
        <v>41379.3715277778</v>
      </c>
      <c r="D14730" s="0" t="s">
        <v>80533</v>
      </c>
    </row>
    <row r="14731" customFormat="false" ht="15" hidden="false" customHeight="false" outlineLevel="0" collapsed="false">
      <c r="A14731" s="0" t="s">
        <v>61738</v>
      </c>
      <c r="B14731" s="0" t="n">
        <f aca="false">HOUR(C14731)</f>
        <v>8</v>
      </c>
      <c r="C14731" s="1" t="n">
        <v>41379.3715277778</v>
      </c>
      <c r="D14731" s="0" t="s">
        <v>80534</v>
      </c>
    </row>
    <row r="14732" customFormat="false" ht="15" hidden="false" customHeight="false" outlineLevel="0" collapsed="false">
      <c r="A14732" s="0" t="s">
        <v>60106</v>
      </c>
      <c r="B14732" s="0" t="n">
        <f aca="false">HOUR(C14732)</f>
        <v>8</v>
      </c>
      <c r="C14732" s="1" t="n">
        <v>41379.3715277778</v>
      </c>
      <c r="D14732" s="0" t="s">
        <v>80535</v>
      </c>
    </row>
    <row r="14733" customFormat="false" ht="15" hidden="false" customHeight="false" outlineLevel="0" collapsed="false">
      <c r="A14733" s="0" t="s">
        <v>80536</v>
      </c>
      <c r="B14733" s="0" t="n">
        <f aca="false">HOUR(C14733)</f>
        <v>8</v>
      </c>
      <c r="C14733" s="1" t="n">
        <v>41379.3715277778</v>
      </c>
      <c r="D14733" s="0" t="s">
        <v>80537</v>
      </c>
    </row>
    <row r="14734" customFormat="false" ht="15" hidden="false" customHeight="false" outlineLevel="0" collapsed="false">
      <c r="A14734" s="0" t="s">
        <v>69554</v>
      </c>
      <c r="B14734" s="0" t="n">
        <f aca="false">HOUR(C14734)</f>
        <v>8</v>
      </c>
      <c r="C14734" s="1" t="n">
        <v>41379.3715277778</v>
      </c>
      <c r="D14734" s="0" t="s">
        <v>80538</v>
      </c>
    </row>
    <row r="14735" customFormat="false" ht="15" hidden="false" customHeight="false" outlineLevel="0" collapsed="false">
      <c r="A14735" s="0" t="s">
        <v>80539</v>
      </c>
      <c r="B14735" s="0" t="n">
        <f aca="false">HOUR(C14735)</f>
        <v>8</v>
      </c>
      <c r="C14735" s="1" t="n">
        <v>41379.3715277778</v>
      </c>
      <c r="D14735" s="0" t="s">
        <v>80540</v>
      </c>
    </row>
    <row r="14736" customFormat="false" ht="15" hidden="false" customHeight="false" outlineLevel="0" collapsed="false">
      <c r="A14736" s="0" t="s">
        <v>80541</v>
      </c>
      <c r="B14736" s="0" t="n">
        <f aca="false">HOUR(C14736)</f>
        <v>8</v>
      </c>
      <c r="C14736" s="1" t="n">
        <v>41379.3715277778</v>
      </c>
      <c r="D14736" s="0" t="s">
        <v>80542</v>
      </c>
    </row>
    <row r="14737" customFormat="false" ht="15" hidden="false" customHeight="false" outlineLevel="0" collapsed="false">
      <c r="A14737" s="0" t="s">
        <v>80543</v>
      </c>
      <c r="B14737" s="0" t="n">
        <f aca="false">HOUR(C14737)</f>
        <v>8</v>
      </c>
      <c r="C14737" s="1" t="n">
        <v>41379.3715277778</v>
      </c>
      <c r="D14737" s="0" t="s">
        <v>80544</v>
      </c>
    </row>
    <row r="14738" customFormat="false" ht="15" hidden="false" customHeight="false" outlineLevel="0" collapsed="false">
      <c r="A14738" s="0" t="s">
        <v>80545</v>
      </c>
      <c r="B14738" s="0" t="n">
        <f aca="false">HOUR(C14738)</f>
        <v>8</v>
      </c>
      <c r="C14738" s="1" t="n">
        <v>41379.3715277778</v>
      </c>
      <c r="D14738" s="0" t="s">
        <v>80546</v>
      </c>
    </row>
    <row r="14739" customFormat="false" ht="15" hidden="false" customHeight="false" outlineLevel="0" collapsed="false">
      <c r="A14739" s="0" t="s">
        <v>61450</v>
      </c>
      <c r="B14739" s="0" t="n">
        <f aca="false">HOUR(C14739)</f>
        <v>8</v>
      </c>
      <c r="C14739" s="1" t="n">
        <v>41379.3715277778</v>
      </c>
      <c r="D14739" s="0" t="s">
        <v>80547</v>
      </c>
    </row>
    <row r="14740" customFormat="false" ht="15" hidden="false" customHeight="false" outlineLevel="0" collapsed="false">
      <c r="A14740" s="0" t="s">
        <v>74234</v>
      </c>
      <c r="B14740" s="0" t="n">
        <f aca="false">HOUR(C14740)</f>
        <v>8</v>
      </c>
      <c r="C14740" s="1" t="n">
        <v>41379.3715277778</v>
      </c>
      <c r="D14740" s="0" t="s">
        <v>80548</v>
      </c>
    </row>
    <row r="14741" customFormat="false" ht="15" hidden="false" customHeight="false" outlineLevel="0" collapsed="false">
      <c r="A14741" s="0" t="s">
        <v>60836</v>
      </c>
      <c r="B14741" s="0" t="n">
        <f aca="false">HOUR(C14741)</f>
        <v>8</v>
      </c>
      <c r="C14741" s="1" t="n">
        <v>41379.3715277778</v>
      </c>
      <c r="D14741" s="0" t="s">
        <v>80549</v>
      </c>
    </row>
    <row r="14742" customFormat="false" ht="15" hidden="false" customHeight="false" outlineLevel="0" collapsed="false">
      <c r="A14742" s="0" t="s">
        <v>63965</v>
      </c>
      <c r="B14742" s="0" t="n">
        <f aca="false">HOUR(C14742)</f>
        <v>8</v>
      </c>
      <c r="C14742" s="1" t="n">
        <v>41379.3715277778</v>
      </c>
      <c r="D14742" s="0" t="s">
        <v>80550</v>
      </c>
    </row>
    <row r="14743" customFormat="false" ht="15" hidden="false" customHeight="false" outlineLevel="0" collapsed="false">
      <c r="A14743" s="0" t="s">
        <v>61195</v>
      </c>
      <c r="B14743" s="0" t="n">
        <f aca="false">HOUR(C14743)</f>
        <v>8</v>
      </c>
      <c r="C14743" s="1" t="n">
        <v>41379.3715277778</v>
      </c>
      <c r="D14743" s="0" t="s">
        <v>80551</v>
      </c>
    </row>
    <row r="14744" customFormat="false" ht="15" hidden="false" customHeight="false" outlineLevel="0" collapsed="false">
      <c r="A14744" s="0" t="s">
        <v>6418</v>
      </c>
      <c r="B14744" s="0" t="n">
        <f aca="false">HOUR(C14744)</f>
        <v>8</v>
      </c>
      <c r="C14744" s="1" t="n">
        <v>41379.3715277778</v>
      </c>
      <c r="D14744" s="0" t="s">
        <v>80552</v>
      </c>
    </row>
    <row r="14745" customFormat="false" ht="15" hidden="false" customHeight="false" outlineLevel="0" collapsed="false">
      <c r="A14745" s="0" t="s">
        <v>59135</v>
      </c>
      <c r="B14745" s="0" t="n">
        <f aca="false">HOUR(C14745)</f>
        <v>8</v>
      </c>
      <c r="C14745" s="1" t="n">
        <v>41379.3715277778</v>
      </c>
      <c r="D14745" s="0" t="s">
        <v>80553</v>
      </c>
    </row>
    <row r="14746" customFormat="false" ht="15" hidden="false" customHeight="false" outlineLevel="0" collapsed="false">
      <c r="A14746" s="0" t="s">
        <v>65495</v>
      </c>
      <c r="B14746" s="0" t="n">
        <f aca="false">HOUR(C14746)</f>
        <v>8</v>
      </c>
      <c r="C14746" s="1" t="n">
        <v>41379.3715277778</v>
      </c>
      <c r="D14746" s="0" t="s">
        <v>80554</v>
      </c>
    </row>
    <row r="14747" customFormat="false" ht="15" hidden="false" customHeight="false" outlineLevel="0" collapsed="false">
      <c r="A14747" s="0" t="s">
        <v>60623</v>
      </c>
      <c r="B14747" s="0" t="n">
        <f aca="false">HOUR(C14747)</f>
        <v>8</v>
      </c>
      <c r="C14747" s="1" t="n">
        <v>41379.3715277778</v>
      </c>
      <c r="D14747" s="0" t="s">
        <v>80555</v>
      </c>
    </row>
    <row r="14748" customFormat="false" ht="15" hidden="false" customHeight="false" outlineLevel="0" collapsed="false">
      <c r="A14748" s="0" t="s">
        <v>80556</v>
      </c>
      <c r="B14748" s="0" t="n">
        <f aca="false">HOUR(C14748)</f>
        <v>8</v>
      </c>
      <c r="C14748" s="1" t="n">
        <v>41379.3715277778</v>
      </c>
      <c r="D14748" s="0" t="s">
        <v>80557</v>
      </c>
    </row>
    <row r="14749" customFormat="false" ht="15" hidden="false" customHeight="false" outlineLevel="0" collapsed="false">
      <c r="A14749" s="0" t="s">
        <v>72113</v>
      </c>
      <c r="B14749" s="0" t="n">
        <f aca="false">HOUR(C14749)</f>
        <v>8</v>
      </c>
      <c r="C14749" s="1" t="n">
        <v>41379.3715277778</v>
      </c>
      <c r="D14749" s="0" t="s">
        <v>80558</v>
      </c>
    </row>
    <row r="14750" customFormat="false" ht="15" hidden="false" customHeight="false" outlineLevel="0" collapsed="false">
      <c r="A14750" s="0" t="s">
        <v>59652</v>
      </c>
      <c r="B14750" s="0" t="n">
        <f aca="false">HOUR(C14750)</f>
        <v>8</v>
      </c>
      <c r="C14750" s="1" t="n">
        <v>41379.3715277778</v>
      </c>
      <c r="D14750" s="0" t="s">
        <v>80559</v>
      </c>
    </row>
    <row r="14751" customFormat="false" ht="15" hidden="false" customHeight="false" outlineLevel="0" collapsed="false">
      <c r="A14751" s="0" t="s">
        <v>68048</v>
      </c>
      <c r="B14751" s="0" t="n">
        <f aca="false">HOUR(C14751)</f>
        <v>8</v>
      </c>
      <c r="C14751" s="1" t="n">
        <v>41379.3715277778</v>
      </c>
      <c r="D14751" s="0" t="s">
        <v>80560</v>
      </c>
    </row>
    <row r="14752" customFormat="false" ht="15" hidden="false" customHeight="false" outlineLevel="0" collapsed="false">
      <c r="A14752" s="0" t="s">
        <v>80561</v>
      </c>
      <c r="B14752" s="0" t="n">
        <f aca="false">HOUR(C14752)</f>
        <v>8</v>
      </c>
      <c r="C14752" s="1" t="n">
        <v>41379.3715277778</v>
      </c>
      <c r="D14752" s="0" t="s">
        <v>80562</v>
      </c>
    </row>
    <row r="14753" customFormat="false" ht="15" hidden="false" customHeight="false" outlineLevel="0" collapsed="false">
      <c r="A14753" s="0" t="s">
        <v>80563</v>
      </c>
      <c r="B14753" s="0" t="n">
        <f aca="false">HOUR(C14753)</f>
        <v>8</v>
      </c>
      <c r="C14753" s="1" t="n">
        <v>41379.3715277778</v>
      </c>
      <c r="D14753" s="0" t="s">
        <v>80564</v>
      </c>
    </row>
    <row r="14754" customFormat="false" ht="15" hidden="false" customHeight="false" outlineLevel="0" collapsed="false">
      <c r="A14754" s="0" t="s">
        <v>61526</v>
      </c>
      <c r="B14754" s="0" t="n">
        <f aca="false">HOUR(C14754)</f>
        <v>8</v>
      </c>
      <c r="C14754" s="1" t="n">
        <v>41379.3715277778</v>
      </c>
      <c r="D14754" s="0" t="s">
        <v>80565</v>
      </c>
    </row>
    <row r="14755" customFormat="false" ht="15" hidden="false" customHeight="false" outlineLevel="0" collapsed="false">
      <c r="A14755" s="0" t="s">
        <v>30033</v>
      </c>
      <c r="B14755" s="0" t="n">
        <f aca="false">HOUR(C14755)</f>
        <v>8</v>
      </c>
      <c r="C14755" s="1" t="n">
        <v>41379.3715277778</v>
      </c>
      <c r="D14755" s="0" t="s">
        <v>80566</v>
      </c>
    </row>
    <row r="14756" customFormat="false" ht="15" hidden="false" customHeight="false" outlineLevel="0" collapsed="false">
      <c r="A14756" s="0" t="s">
        <v>63107</v>
      </c>
      <c r="B14756" s="0" t="n">
        <f aca="false">HOUR(C14756)</f>
        <v>8</v>
      </c>
      <c r="C14756" s="1" t="n">
        <v>41379.3715277778</v>
      </c>
      <c r="D14756" s="0" t="s">
        <v>80567</v>
      </c>
    </row>
    <row r="14757" customFormat="false" ht="15" hidden="false" customHeight="false" outlineLevel="0" collapsed="false">
      <c r="A14757" s="0" t="s">
        <v>80568</v>
      </c>
      <c r="B14757" s="0" t="n">
        <f aca="false">HOUR(C14757)</f>
        <v>8</v>
      </c>
      <c r="C14757" s="1" t="n">
        <v>41379.3715277778</v>
      </c>
      <c r="D14757" s="0" t="s">
        <v>80569</v>
      </c>
    </row>
    <row r="14758" customFormat="false" ht="15" hidden="false" customHeight="false" outlineLevel="0" collapsed="false">
      <c r="A14758" s="0" t="s">
        <v>80570</v>
      </c>
      <c r="B14758" s="0" t="n">
        <f aca="false">HOUR(C14758)</f>
        <v>8</v>
      </c>
      <c r="C14758" s="1" t="n">
        <v>41379.3715277778</v>
      </c>
      <c r="D14758" s="0" t="s">
        <v>80571</v>
      </c>
    </row>
    <row r="14759" customFormat="false" ht="15" hidden="false" customHeight="false" outlineLevel="0" collapsed="false">
      <c r="A14759" s="0" t="s">
        <v>66592</v>
      </c>
      <c r="B14759" s="0" t="n">
        <f aca="false">HOUR(C14759)</f>
        <v>8</v>
      </c>
      <c r="C14759" s="1" t="n">
        <v>41379.3715277778</v>
      </c>
      <c r="D14759" s="0" t="s">
        <v>80572</v>
      </c>
    </row>
    <row r="14760" customFormat="false" ht="15" hidden="false" customHeight="false" outlineLevel="0" collapsed="false">
      <c r="A14760" s="0" t="s">
        <v>60627</v>
      </c>
      <c r="B14760" s="0" t="n">
        <f aca="false">HOUR(C14760)</f>
        <v>8</v>
      </c>
      <c r="C14760" s="1" t="n">
        <v>41379.3715277778</v>
      </c>
      <c r="D14760" s="0" t="s">
        <v>80573</v>
      </c>
    </row>
    <row r="14761" customFormat="false" ht="15" hidden="false" customHeight="false" outlineLevel="0" collapsed="false">
      <c r="A14761" s="0" t="s">
        <v>31089</v>
      </c>
      <c r="B14761" s="0" t="n">
        <f aca="false">HOUR(C14761)</f>
        <v>8</v>
      </c>
      <c r="C14761" s="1" t="n">
        <v>41379.3715277778</v>
      </c>
      <c r="D14761" s="0" t="s">
        <v>80574</v>
      </c>
    </row>
    <row r="14762" customFormat="false" ht="15" hidden="false" customHeight="false" outlineLevel="0" collapsed="false">
      <c r="A14762" s="0" t="s">
        <v>80575</v>
      </c>
      <c r="B14762" s="0" t="n">
        <f aca="false">HOUR(C14762)</f>
        <v>8</v>
      </c>
      <c r="C14762" s="1" t="n">
        <v>41379.3715277778</v>
      </c>
      <c r="D14762" s="0" t="s">
        <v>80576</v>
      </c>
    </row>
    <row r="14763" customFormat="false" ht="15" hidden="false" customHeight="false" outlineLevel="0" collapsed="false">
      <c r="A14763" s="0" t="s">
        <v>80577</v>
      </c>
      <c r="B14763" s="0" t="n">
        <f aca="false">HOUR(C14763)</f>
        <v>8</v>
      </c>
      <c r="C14763" s="1" t="n">
        <v>41379.3715277778</v>
      </c>
      <c r="D14763" s="0" t="s">
        <v>80578</v>
      </c>
    </row>
    <row r="14764" customFormat="false" ht="15" hidden="false" customHeight="false" outlineLevel="0" collapsed="false">
      <c r="A14764" s="0" t="s">
        <v>80579</v>
      </c>
      <c r="B14764" s="0" t="n">
        <f aca="false">HOUR(C14764)</f>
        <v>8</v>
      </c>
      <c r="C14764" s="1" t="n">
        <v>41379.3715277778</v>
      </c>
      <c r="D14764" s="0" t="s">
        <v>80580</v>
      </c>
    </row>
    <row r="14765" customFormat="false" ht="15" hidden="false" customHeight="false" outlineLevel="0" collapsed="false">
      <c r="A14765" s="0" t="s">
        <v>80581</v>
      </c>
      <c r="B14765" s="0" t="n">
        <f aca="false">HOUR(C14765)</f>
        <v>8</v>
      </c>
      <c r="C14765" s="1" t="n">
        <v>41379.3715277778</v>
      </c>
      <c r="D14765" s="0" t="s">
        <v>80582</v>
      </c>
    </row>
    <row r="14766" customFormat="false" ht="15" hidden="false" customHeight="false" outlineLevel="0" collapsed="false">
      <c r="A14766" s="0" t="s">
        <v>69732</v>
      </c>
      <c r="B14766" s="0" t="n">
        <f aca="false">HOUR(C14766)</f>
        <v>8</v>
      </c>
      <c r="C14766" s="1" t="n">
        <v>41379.3715277778</v>
      </c>
      <c r="D14766" s="0" t="s">
        <v>80583</v>
      </c>
    </row>
    <row r="14767" customFormat="false" ht="15" hidden="false" customHeight="false" outlineLevel="0" collapsed="false">
      <c r="A14767" s="0" t="s">
        <v>78222</v>
      </c>
      <c r="B14767" s="0" t="n">
        <f aca="false">HOUR(C14767)</f>
        <v>8</v>
      </c>
      <c r="C14767" s="1" t="n">
        <v>41379.3715277778</v>
      </c>
      <c r="D14767" s="0" t="s">
        <v>80584</v>
      </c>
    </row>
    <row r="14768" customFormat="false" ht="15" hidden="false" customHeight="false" outlineLevel="0" collapsed="false">
      <c r="A14768" s="0" t="s">
        <v>59997</v>
      </c>
      <c r="B14768" s="0" t="n">
        <f aca="false">HOUR(C14768)</f>
        <v>8</v>
      </c>
      <c r="C14768" s="1" t="n">
        <v>41379.3715277778</v>
      </c>
      <c r="D14768" s="0" t="s">
        <v>80585</v>
      </c>
    </row>
    <row r="14769" customFormat="false" ht="15" hidden="false" customHeight="false" outlineLevel="0" collapsed="false">
      <c r="A14769" s="0" t="s">
        <v>80586</v>
      </c>
      <c r="B14769" s="0" t="n">
        <f aca="false">HOUR(C14769)</f>
        <v>8</v>
      </c>
      <c r="C14769" s="1" t="n">
        <v>41379.3715277778</v>
      </c>
      <c r="D14769" s="0" t="s">
        <v>80587</v>
      </c>
    </row>
    <row r="14770" customFormat="false" ht="15" hidden="false" customHeight="false" outlineLevel="0" collapsed="false">
      <c r="A14770" s="0" t="s">
        <v>80588</v>
      </c>
      <c r="B14770" s="0" t="n">
        <f aca="false">HOUR(C14770)</f>
        <v>8</v>
      </c>
      <c r="C14770" s="1" t="n">
        <v>41379.3715277778</v>
      </c>
      <c r="D14770" s="0" t="s">
        <v>80589</v>
      </c>
    </row>
    <row r="14771" customFormat="false" ht="15" hidden="false" customHeight="false" outlineLevel="0" collapsed="false">
      <c r="A14771" s="0" t="s">
        <v>80590</v>
      </c>
      <c r="B14771" s="0" t="n">
        <f aca="false">HOUR(C14771)</f>
        <v>8</v>
      </c>
      <c r="C14771" s="1" t="n">
        <v>41379.3715277778</v>
      </c>
      <c r="D14771" s="0" t="s">
        <v>80591</v>
      </c>
    </row>
    <row r="14772" customFormat="false" ht="15" hidden="false" customHeight="false" outlineLevel="0" collapsed="false">
      <c r="A14772" s="0" t="s">
        <v>80592</v>
      </c>
      <c r="B14772" s="0" t="n">
        <f aca="false">HOUR(C14772)</f>
        <v>8</v>
      </c>
      <c r="C14772" s="1" t="n">
        <v>41379.3715277778</v>
      </c>
      <c r="D14772" s="0" t="s">
        <v>80593</v>
      </c>
    </row>
    <row r="14773" customFormat="false" ht="15" hidden="false" customHeight="false" outlineLevel="0" collapsed="false">
      <c r="A14773" s="0" t="s">
        <v>69832</v>
      </c>
      <c r="B14773" s="0" t="n">
        <f aca="false">HOUR(C14773)</f>
        <v>8</v>
      </c>
      <c r="C14773" s="1" t="n">
        <v>41379.3715277778</v>
      </c>
      <c r="D14773" s="0" t="s">
        <v>80594</v>
      </c>
    </row>
    <row r="14774" customFormat="false" ht="15" hidden="false" customHeight="false" outlineLevel="0" collapsed="false">
      <c r="A14774" s="0" t="s">
        <v>64451</v>
      </c>
      <c r="B14774" s="0" t="n">
        <f aca="false">HOUR(C14774)</f>
        <v>8</v>
      </c>
      <c r="C14774" s="1" t="n">
        <v>41379.3715277778</v>
      </c>
      <c r="D14774" s="0" t="s">
        <v>80595</v>
      </c>
    </row>
    <row r="14775" customFormat="false" ht="15" hidden="false" customHeight="false" outlineLevel="0" collapsed="false">
      <c r="A14775" s="0" t="s">
        <v>80596</v>
      </c>
      <c r="B14775" s="0" t="n">
        <f aca="false">HOUR(C14775)</f>
        <v>8</v>
      </c>
      <c r="C14775" s="1" t="n">
        <v>41379.3715277778</v>
      </c>
      <c r="D14775" s="0" t="s">
        <v>80595</v>
      </c>
    </row>
    <row r="14776" customFormat="false" ht="15" hidden="false" customHeight="false" outlineLevel="0" collapsed="false">
      <c r="A14776" s="0" t="s">
        <v>61360</v>
      </c>
      <c r="B14776" s="0" t="n">
        <f aca="false">HOUR(C14776)</f>
        <v>8</v>
      </c>
      <c r="C14776" s="1" t="n">
        <v>41379.3715277778</v>
      </c>
      <c r="D14776" s="0" t="s">
        <v>80597</v>
      </c>
    </row>
    <row r="14777" customFormat="false" ht="15" hidden="false" customHeight="false" outlineLevel="0" collapsed="false">
      <c r="A14777" s="0" t="s">
        <v>79508</v>
      </c>
      <c r="B14777" s="0" t="n">
        <f aca="false">HOUR(C14777)</f>
        <v>8</v>
      </c>
      <c r="C14777" s="1" t="n">
        <v>41379.3715277778</v>
      </c>
      <c r="D14777" s="0" t="s">
        <v>80598</v>
      </c>
    </row>
    <row r="14778" customFormat="false" ht="15" hidden="false" customHeight="false" outlineLevel="0" collapsed="false">
      <c r="A14778" s="0" t="s">
        <v>80599</v>
      </c>
      <c r="B14778" s="0" t="n">
        <f aca="false">HOUR(C14778)</f>
        <v>8</v>
      </c>
      <c r="C14778" s="1" t="n">
        <v>41379.3715277778</v>
      </c>
      <c r="D14778" s="0" t="s">
        <v>80600</v>
      </c>
    </row>
    <row r="14779" customFormat="false" ht="15" hidden="false" customHeight="false" outlineLevel="0" collapsed="false">
      <c r="A14779" s="0" t="s">
        <v>62445</v>
      </c>
      <c r="B14779" s="0" t="n">
        <f aca="false">HOUR(C14779)</f>
        <v>8</v>
      </c>
      <c r="C14779" s="1" t="n">
        <v>41379.3715277778</v>
      </c>
      <c r="D14779" s="0" t="s">
        <v>80601</v>
      </c>
    </row>
    <row r="14780" customFormat="false" ht="15" hidden="false" customHeight="false" outlineLevel="0" collapsed="false">
      <c r="A14780" s="0" t="s">
        <v>80602</v>
      </c>
      <c r="B14780" s="0" t="n">
        <f aca="false">HOUR(C14780)</f>
        <v>8</v>
      </c>
      <c r="C14780" s="1" t="n">
        <v>41379.3715277778</v>
      </c>
      <c r="D14780" s="0" t="s">
        <v>80603</v>
      </c>
    </row>
    <row r="14781" customFormat="false" ht="15" hidden="false" customHeight="false" outlineLevel="0" collapsed="false">
      <c r="A14781" s="0" t="s">
        <v>35254</v>
      </c>
      <c r="B14781" s="0" t="n">
        <f aca="false">HOUR(C14781)</f>
        <v>8</v>
      </c>
      <c r="C14781" s="1" t="n">
        <v>41379.3715277778</v>
      </c>
      <c r="D14781" s="0" t="s">
        <v>80604</v>
      </c>
    </row>
    <row r="14782" customFormat="false" ht="15" hidden="false" customHeight="false" outlineLevel="0" collapsed="false">
      <c r="A14782" s="0" t="s">
        <v>80605</v>
      </c>
      <c r="B14782" s="0" t="n">
        <f aca="false">HOUR(C14782)</f>
        <v>8</v>
      </c>
      <c r="C14782" s="1" t="n">
        <v>41379.3715277778</v>
      </c>
      <c r="D14782" s="0" t="s">
        <v>80606</v>
      </c>
    </row>
    <row r="14783" customFormat="false" ht="15" hidden="false" customHeight="false" outlineLevel="0" collapsed="false">
      <c r="A14783" s="0" t="s">
        <v>80607</v>
      </c>
      <c r="B14783" s="0" t="n">
        <f aca="false">HOUR(C14783)</f>
        <v>8</v>
      </c>
      <c r="C14783" s="1" t="n">
        <v>41379.3715277778</v>
      </c>
      <c r="D14783" s="0" t="s">
        <v>80608</v>
      </c>
    </row>
    <row r="14784" customFormat="false" ht="15" hidden="false" customHeight="false" outlineLevel="0" collapsed="false">
      <c r="A14784" s="0" t="s">
        <v>58992</v>
      </c>
      <c r="B14784" s="0" t="n">
        <f aca="false">HOUR(C14784)</f>
        <v>8</v>
      </c>
      <c r="C14784" s="1" t="n">
        <v>41379.3715277778</v>
      </c>
      <c r="D14784" s="0" t="s">
        <v>80609</v>
      </c>
    </row>
    <row r="14785" customFormat="false" ht="15" hidden="false" customHeight="false" outlineLevel="0" collapsed="false">
      <c r="A14785" s="0" t="s">
        <v>80610</v>
      </c>
      <c r="B14785" s="0" t="n">
        <f aca="false">HOUR(C14785)</f>
        <v>8</v>
      </c>
      <c r="C14785" s="1" t="n">
        <v>41379.3715277778</v>
      </c>
      <c r="D14785" s="0" t="s">
        <v>80611</v>
      </c>
    </row>
    <row r="14786" customFormat="false" ht="15" hidden="false" customHeight="false" outlineLevel="0" collapsed="false">
      <c r="A14786" s="0" t="s">
        <v>80612</v>
      </c>
      <c r="B14786" s="0" t="n">
        <f aca="false">HOUR(C14786)</f>
        <v>8</v>
      </c>
      <c r="C14786" s="1" t="n">
        <v>41379.3715277778</v>
      </c>
      <c r="D14786" s="0" t="s">
        <v>80613</v>
      </c>
    </row>
    <row r="14787" customFormat="false" ht="15" hidden="false" customHeight="false" outlineLevel="0" collapsed="false">
      <c r="A14787" s="0" t="s">
        <v>60667</v>
      </c>
      <c r="B14787" s="0" t="n">
        <f aca="false">HOUR(C14787)</f>
        <v>8</v>
      </c>
      <c r="C14787" s="1" t="n">
        <v>41379.3715277778</v>
      </c>
      <c r="D14787" s="0" t="s">
        <v>80614</v>
      </c>
    </row>
    <row r="14788" customFormat="false" ht="15" hidden="false" customHeight="false" outlineLevel="0" collapsed="false">
      <c r="A14788" s="0" t="s">
        <v>80615</v>
      </c>
      <c r="B14788" s="0" t="n">
        <f aca="false">HOUR(C14788)</f>
        <v>8</v>
      </c>
      <c r="C14788" s="1" t="n">
        <v>41379.3715277778</v>
      </c>
      <c r="D14788" s="0" t="s">
        <v>80616</v>
      </c>
    </row>
    <row r="14789" customFormat="false" ht="15" hidden="false" customHeight="false" outlineLevel="0" collapsed="false">
      <c r="A14789" s="0" t="s">
        <v>77154</v>
      </c>
      <c r="B14789" s="0" t="n">
        <f aca="false">HOUR(C14789)</f>
        <v>8</v>
      </c>
      <c r="C14789" s="1" t="n">
        <v>41379.3715277778</v>
      </c>
      <c r="D14789" s="0" t="s">
        <v>80617</v>
      </c>
    </row>
    <row r="14790" customFormat="false" ht="15" hidden="false" customHeight="false" outlineLevel="0" collapsed="false">
      <c r="A14790" s="0" t="s">
        <v>61350</v>
      </c>
      <c r="B14790" s="0" t="n">
        <f aca="false">HOUR(C14790)</f>
        <v>8</v>
      </c>
      <c r="C14790" s="1" t="n">
        <v>41379.3715277778</v>
      </c>
      <c r="D14790" s="0" t="s">
        <v>80618</v>
      </c>
    </row>
    <row r="14791" customFormat="false" ht="15" hidden="false" customHeight="false" outlineLevel="0" collapsed="false">
      <c r="A14791" s="0" t="s">
        <v>80619</v>
      </c>
      <c r="B14791" s="0" t="n">
        <f aca="false">HOUR(C14791)</f>
        <v>8</v>
      </c>
      <c r="C14791" s="1" t="n">
        <v>41379.3715277778</v>
      </c>
      <c r="D14791" s="0" t="s">
        <v>80620</v>
      </c>
    </row>
    <row r="14792" customFormat="false" ht="15" hidden="false" customHeight="false" outlineLevel="0" collapsed="false">
      <c r="A14792" s="0" t="s">
        <v>61417</v>
      </c>
      <c r="B14792" s="0" t="n">
        <f aca="false">HOUR(C14792)</f>
        <v>8</v>
      </c>
      <c r="C14792" s="1" t="n">
        <v>41379.3715277778</v>
      </c>
      <c r="D14792" s="0" t="s">
        <v>80621</v>
      </c>
    </row>
    <row r="14793" customFormat="false" ht="15" hidden="false" customHeight="false" outlineLevel="0" collapsed="false">
      <c r="A14793" s="0" t="s">
        <v>66860</v>
      </c>
      <c r="B14793" s="0" t="n">
        <f aca="false">HOUR(C14793)</f>
        <v>8</v>
      </c>
      <c r="C14793" s="1" t="n">
        <v>41379.3715277778</v>
      </c>
      <c r="D14793" s="0" t="s">
        <v>80622</v>
      </c>
    </row>
    <row r="14794" customFormat="false" ht="15" hidden="false" customHeight="false" outlineLevel="0" collapsed="false">
      <c r="A14794" s="0" t="s">
        <v>80623</v>
      </c>
      <c r="B14794" s="0" t="n">
        <f aca="false">HOUR(C14794)</f>
        <v>8</v>
      </c>
      <c r="C14794" s="1" t="n">
        <v>41379.3715277778</v>
      </c>
      <c r="D14794" s="0" t="s">
        <v>80624</v>
      </c>
    </row>
    <row r="14795" customFormat="false" ht="15" hidden="false" customHeight="false" outlineLevel="0" collapsed="false">
      <c r="A14795" s="0" t="s">
        <v>80625</v>
      </c>
      <c r="B14795" s="0" t="n">
        <f aca="false">HOUR(C14795)</f>
        <v>8</v>
      </c>
      <c r="C14795" s="1" t="n">
        <v>41379.3715277778</v>
      </c>
      <c r="D14795" s="0" t="s">
        <v>80626</v>
      </c>
    </row>
    <row r="14796" customFormat="false" ht="15" hidden="false" customHeight="false" outlineLevel="0" collapsed="false">
      <c r="A14796" s="0" t="s">
        <v>62264</v>
      </c>
      <c r="B14796" s="0" t="n">
        <f aca="false">HOUR(C14796)</f>
        <v>8</v>
      </c>
      <c r="C14796" s="1" t="n">
        <v>41379.3715277778</v>
      </c>
      <c r="D14796" s="0" t="s">
        <v>80627</v>
      </c>
    </row>
    <row r="14797" customFormat="false" ht="15" hidden="false" customHeight="false" outlineLevel="0" collapsed="false">
      <c r="A14797" s="0" t="s">
        <v>80628</v>
      </c>
      <c r="B14797" s="0" t="n">
        <f aca="false">HOUR(C14797)</f>
        <v>8</v>
      </c>
      <c r="C14797" s="1" t="n">
        <v>41379.3715277778</v>
      </c>
      <c r="D14797" s="0" t="s">
        <v>80629</v>
      </c>
    </row>
    <row r="14798" customFormat="false" ht="15" hidden="false" customHeight="false" outlineLevel="0" collapsed="false">
      <c r="A14798" s="0" t="s">
        <v>71288</v>
      </c>
      <c r="B14798" s="0" t="n">
        <f aca="false">HOUR(C14798)</f>
        <v>8</v>
      </c>
      <c r="C14798" s="1" t="n">
        <v>41379.3715277778</v>
      </c>
      <c r="D14798" s="0" t="s">
        <v>80630</v>
      </c>
    </row>
    <row r="14799" customFormat="false" ht="15" hidden="false" customHeight="false" outlineLevel="0" collapsed="false">
      <c r="A14799" s="0" t="s">
        <v>63946</v>
      </c>
      <c r="B14799" s="0" t="n">
        <f aca="false">HOUR(C14799)</f>
        <v>8</v>
      </c>
      <c r="C14799" s="1" t="n">
        <v>41379.3715277778</v>
      </c>
      <c r="D14799" s="0" t="s">
        <v>80631</v>
      </c>
    </row>
    <row r="14800" customFormat="false" ht="15" hidden="false" customHeight="false" outlineLevel="0" collapsed="false">
      <c r="A14800" s="0" t="s">
        <v>80632</v>
      </c>
      <c r="B14800" s="0" t="n">
        <f aca="false">HOUR(C14800)</f>
        <v>8</v>
      </c>
      <c r="C14800" s="1" t="n">
        <v>41379.3715277778</v>
      </c>
      <c r="D14800" s="0" t="s">
        <v>80633</v>
      </c>
    </row>
    <row r="14801" customFormat="false" ht="15" hidden="false" customHeight="false" outlineLevel="0" collapsed="false">
      <c r="A14801" s="0" t="s">
        <v>68410</v>
      </c>
      <c r="B14801" s="0" t="n">
        <f aca="false">HOUR(C14801)</f>
        <v>8</v>
      </c>
      <c r="C14801" s="1" t="n">
        <v>41379.3715277778</v>
      </c>
      <c r="D14801" s="0" t="s">
        <v>80634</v>
      </c>
    </row>
    <row r="14802" customFormat="false" ht="15" hidden="false" customHeight="false" outlineLevel="0" collapsed="false">
      <c r="A14802" s="0" t="s">
        <v>69141</v>
      </c>
      <c r="B14802" s="0" t="n">
        <f aca="false">HOUR(C14802)</f>
        <v>8</v>
      </c>
      <c r="C14802" s="1" t="n">
        <v>41379.3715277778</v>
      </c>
      <c r="D14802" s="0" t="s">
        <v>80635</v>
      </c>
    </row>
    <row r="14803" customFormat="false" ht="15" hidden="false" customHeight="false" outlineLevel="0" collapsed="false">
      <c r="A14803" s="0" t="s">
        <v>68018</v>
      </c>
      <c r="B14803" s="0" t="n">
        <f aca="false">HOUR(C14803)</f>
        <v>8</v>
      </c>
      <c r="C14803" s="1" t="n">
        <v>41379.3715277778</v>
      </c>
      <c r="D14803" s="0" t="s">
        <v>80636</v>
      </c>
    </row>
    <row r="14804" customFormat="false" ht="15" hidden="false" customHeight="false" outlineLevel="0" collapsed="false">
      <c r="A14804" s="0" t="s">
        <v>80637</v>
      </c>
      <c r="B14804" s="0" t="n">
        <f aca="false">HOUR(C14804)</f>
        <v>8</v>
      </c>
      <c r="C14804" s="1" t="n">
        <v>41379.3715277778</v>
      </c>
      <c r="D14804" s="0" t="s">
        <v>80638</v>
      </c>
    </row>
    <row r="14805" customFormat="false" ht="15" hidden="false" customHeight="false" outlineLevel="0" collapsed="false">
      <c r="A14805" s="0" t="s">
        <v>80639</v>
      </c>
      <c r="B14805" s="0" t="n">
        <f aca="false">HOUR(C14805)</f>
        <v>8</v>
      </c>
      <c r="C14805" s="1" t="n">
        <v>41379.3715277778</v>
      </c>
      <c r="D14805" s="0" t="s">
        <v>80640</v>
      </c>
    </row>
    <row r="14806" customFormat="false" ht="15" hidden="false" customHeight="false" outlineLevel="0" collapsed="false">
      <c r="A14806" s="0" t="s">
        <v>32047</v>
      </c>
      <c r="B14806" s="0" t="n">
        <f aca="false">HOUR(C14806)</f>
        <v>8</v>
      </c>
      <c r="C14806" s="1" t="n">
        <v>41379.3715277778</v>
      </c>
      <c r="D14806" s="0" t="s">
        <v>80641</v>
      </c>
    </row>
    <row r="14807" customFormat="false" ht="15" hidden="false" customHeight="false" outlineLevel="0" collapsed="false">
      <c r="A14807" s="0" t="s">
        <v>77187</v>
      </c>
      <c r="B14807" s="0" t="n">
        <f aca="false">HOUR(C14807)</f>
        <v>8</v>
      </c>
      <c r="C14807" s="1" t="n">
        <v>41379.3715277778</v>
      </c>
      <c r="D14807" s="0" t="s">
        <v>80642</v>
      </c>
    </row>
    <row r="14808" customFormat="false" ht="15" hidden="false" customHeight="false" outlineLevel="0" collapsed="false">
      <c r="A14808" s="0" t="s">
        <v>63841</v>
      </c>
      <c r="B14808" s="0" t="n">
        <f aca="false">HOUR(C14808)</f>
        <v>8</v>
      </c>
      <c r="C14808" s="1" t="n">
        <v>41379.3715277778</v>
      </c>
      <c r="D14808" s="0" t="s">
        <v>80643</v>
      </c>
    </row>
    <row r="14809" customFormat="false" ht="15" hidden="false" customHeight="false" outlineLevel="0" collapsed="false">
      <c r="A14809" s="0" t="s">
        <v>64875</v>
      </c>
      <c r="B14809" s="0" t="n">
        <f aca="false">HOUR(C14809)</f>
        <v>8</v>
      </c>
      <c r="C14809" s="1" t="n">
        <v>41379.3715277778</v>
      </c>
      <c r="D14809" s="0" t="s">
        <v>80644</v>
      </c>
    </row>
    <row r="14810" customFormat="false" ht="15" hidden="false" customHeight="false" outlineLevel="0" collapsed="false">
      <c r="A14810" s="0" t="s">
        <v>80645</v>
      </c>
      <c r="B14810" s="0" t="n">
        <f aca="false">HOUR(C14810)</f>
        <v>8</v>
      </c>
      <c r="C14810" s="1" t="n">
        <v>41379.3715277778</v>
      </c>
      <c r="D14810" s="0" t="s">
        <v>80646</v>
      </c>
    </row>
    <row r="14811" customFormat="false" ht="15" hidden="false" customHeight="false" outlineLevel="0" collapsed="false">
      <c r="A14811" s="0" t="s">
        <v>71998</v>
      </c>
      <c r="B14811" s="0" t="n">
        <f aca="false">HOUR(C14811)</f>
        <v>8</v>
      </c>
      <c r="C14811" s="1" t="n">
        <v>41379.3715277778</v>
      </c>
      <c r="D14811" s="0" t="s">
        <v>80647</v>
      </c>
    </row>
    <row r="14812" customFormat="false" ht="15" hidden="false" customHeight="false" outlineLevel="0" collapsed="false">
      <c r="A14812" s="0" t="s">
        <v>59445</v>
      </c>
      <c r="B14812" s="0" t="n">
        <f aca="false">HOUR(C14812)</f>
        <v>8</v>
      </c>
      <c r="C14812" s="1" t="n">
        <v>41379.3715277778</v>
      </c>
      <c r="D14812" s="0" t="s">
        <v>80648</v>
      </c>
    </row>
    <row r="14813" customFormat="false" ht="15" hidden="false" customHeight="false" outlineLevel="0" collapsed="false">
      <c r="A14813" s="0" t="s">
        <v>80649</v>
      </c>
      <c r="B14813" s="0" t="n">
        <f aca="false">HOUR(C14813)</f>
        <v>8</v>
      </c>
      <c r="C14813" s="1" t="n">
        <v>41379.3715277778</v>
      </c>
      <c r="D14813" s="0" t="s">
        <v>80650</v>
      </c>
    </row>
    <row r="14814" customFormat="false" ht="15" hidden="false" customHeight="false" outlineLevel="0" collapsed="false">
      <c r="A14814" s="0" t="s">
        <v>80651</v>
      </c>
      <c r="B14814" s="0" t="n">
        <f aca="false">HOUR(C14814)</f>
        <v>8</v>
      </c>
      <c r="C14814" s="1" t="n">
        <v>41379.3715277778</v>
      </c>
      <c r="D14814" s="0" t="s">
        <v>80652</v>
      </c>
    </row>
    <row r="14815" customFormat="false" ht="15" hidden="false" customHeight="false" outlineLevel="0" collapsed="false">
      <c r="A14815" s="0" t="s">
        <v>61721</v>
      </c>
      <c r="B14815" s="0" t="n">
        <f aca="false">HOUR(C14815)</f>
        <v>8</v>
      </c>
      <c r="C14815" s="1" t="n">
        <v>41379.3715277778</v>
      </c>
      <c r="D14815" s="0" t="s">
        <v>80653</v>
      </c>
    </row>
    <row r="14816" customFormat="false" ht="15" hidden="false" customHeight="false" outlineLevel="0" collapsed="false">
      <c r="A14816" s="0" t="s">
        <v>80654</v>
      </c>
      <c r="B14816" s="0" t="n">
        <f aca="false">HOUR(C14816)</f>
        <v>8</v>
      </c>
      <c r="C14816" s="1" t="n">
        <v>41379.3715277778</v>
      </c>
      <c r="D14816" s="0" t="s">
        <v>80655</v>
      </c>
    </row>
    <row r="14817" customFormat="false" ht="15" hidden="false" customHeight="false" outlineLevel="0" collapsed="false">
      <c r="A14817" s="0" t="s">
        <v>59796</v>
      </c>
      <c r="B14817" s="0" t="n">
        <f aca="false">HOUR(C14817)</f>
        <v>8</v>
      </c>
      <c r="C14817" s="1" t="n">
        <v>41379.3715277778</v>
      </c>
      <c r="D14817" s="0" t="s">
        <v>80656</v>
      </c>
    </row>
    <row r="14818" customFormat="false" ht="15" hidden="false" customHeight="false" outlineLevel="0" collapsed="false">
      <c r="A14818" s="0" t="s">
        <v>80657</v>
      </c>
      <c r="B14818" s="0" t="n">
        <f aca="false">HOUR(C14818)</f>
        <v>8</v>
      </c>
      <c r="C14818" s="1" t="n">
        <v>41379.3715277778</v>
      </c>
      <c r="D14818" s="0" t="s">
        <v>80658</v>
      </c>
    </row>
    <row r="14819" customFormat="false" ht="15" hidden="false" customHeight="false" outlineLevel="0" collapsed="false">
      <c r="A14819" s="0" t="s">
        <v>80659</v>
      </c>
      <c r="B14819" s="0" t="n">
        <f aca="false">HOUR(C14819)</f>
        <v>8</v>
      </c>
      <c r="C14819" s="1" t="n">
        <v>41379.3715277778</v>
      </c>
      <c r="D14819" s="0" t="s">
        <v>80660</v>
      </c>
    </row>
    <row r="14820" customFormat="false" ht="15" hidden="false" customHeight="false" outlineLevel="0" collapsed="false">
      <c r="A14820" s="0" t="s">
        <v>55715</v>
      </c>
      <c r="B14820" s="0" t="n">
        <f aca="false">HOUR(C14820)</f>
        <v>8</v>
      </c>
      <c r="C14820" s="1" t="n">
        <v>41379.3715277778</v>
      </c>
      <c r="D14820" s="0" t="s">
        <v>80661</v>
      </c>
    </row>
    <row r="14821" customFormat="false" ht="15" hidden="false" customHeight="false" outlineLevel="0" collapsed="false">
      <c r="A14821" s="0" t="s">
        <v>80662</v>
      </c>
      <c r="B14821" s="0" t="n">
        <f aca="false">HOUR(C14821)</f>
        <v>8</v>
      </c>
      <c r="C14821" s="1" t="n">
        <v>41379.3715277778</v>
      </c>
      <c r="D14821" s="0" t="s">
        <v>80663</v>
      </c>
    </row>
    <row r="14822" customFormat="false" ht="15" hidden="false" customHeight="false" outlineLevel="0" collapsed="false">
      <c r="A14822" s="0" t="s">
        <v>80664</v>
      </c>
      <c r="B14822" s="0" t="n">
        <f aca="false">HOUR(C14822)</f>
        <v>8</v>
      </c>
      <c r="C14822" s="1" t="n">
        <v>41379.3715277778</v>
      </c>
      <c r="D14822" s="0" t="s">
        <v>80665</v>
      </c>
    </row>
    <row r="14823" customFormat="false" ht="15" hidden="false" customHeight="false" outlineLevel="0" collapsed="false">
      <c r="A14823" s="0" t="s">
        <v>30922</v>
      </c>
      <c r="B14823" s="0" t="n">
        <f aca="false">HOUR(C14823)</f>
        <v>8</v>
      </c>
      <c r="C14823" s="1" t="n">
        <v>41379.3715277778</v>
      </c>
      <c r="D14823" s="0" t="s">
        <v>80666</v>
      </c>
    </row>
    <row r="14824" customFormat="false" ht="15" hidden="false" customHeight="false" outlineLevel="0" collapsed="false">
      <c r="A14824" s="0" t="s">
        <v>80667</v>
      </c>
      <c r="B14824" s="0" t="n">
        <f aca="false">HOUR(C14824)</f>
        <v>8</v>
      </c>
      <c r="C14824" s="1" t="n">
        <v>41379.3715277778</v>
      </c>
      <c r="D14824" s="0" t="s">
        <v>80668</v>
      </c>
    </row>
    <row r="14825" customFormat="false" ht="15" hidden="false" customHeight="false" outlineLevel="0" collapsed="false">
      <c r="A14825" s="0" t="s">
        <v>57412</v>
      </c>
      <c r="B14825" s="0" t="n">
        <f aca="false">HOUR(C14825)</f>
        <v>8</v>
      </c>
      <c r="C14825" s="1" t="n">
        <v>41379.3715277778</v>
      </c>
      <c r="D14825" s="0" t="s">
        <v>80669</v>
      </c>
    </row>
    <row r="14826" customFormat="false" ht="15" hidden="false" customHeight="false" outlineLevel="0" collapsed="false">
      <c r="A14826" s="0" t="s">
        <v>80670</v>
      </c>
      <c r="B14826" s="0" t="n">
        <f aca="false">HOUR(C14826)</f>
        <v>8</v>
      </c>
      <c r="C14826" s="1" t="n">
        <v>41379.3715277778</v>
      </c>
      <c r="D14826" s="0" t="s">
        <v>80671</v>
      </c>
    </row>
    <row r="14827" customFormat="false" ht="15" hidden="false" customHeight="false" outlineLevel="0" collapsed="false">
      <c r="A14827" s="0" t="s">
        <v>80672</v>
      </c>
      <c r="B14827" s="0" t="n">
        <f aca="false">HOUR(C14827)</f>
        <v>8</v>
      </c>
      <c r="C14827" s="1" t="n">
        <v>41379.3715277778</v>
      </c>
      <c r="D14827" s="0" t="s">
        <v>80673</v>
      </c>
    </row>
    <row r="14828" customFormat="false" ht="15" hidden="false" customHeight="false" outlineLevel="0" collapsed="false">
      <c r="A14828" s="0" t="s">
        <v>80674</v>
      </c>
      <c r="B14828" s="0" t="n">
        <f aca="false">HOUR(C14828)</f>
        <v>8</v>
      </c>
      <c r="C14828" s="1" t="n">
        <v>41379.3715277778</v>
      </c>
      <c r="D14828" s="0" t="s">
        <v>80675</v>
      </c>
    </row>
    <row r="14829" customFormat="false" ht="15" hidden="false" customHeight="false" outlineLevel="0" collapsed="false">
      <c r="A14829" s="0" t="s">
        <v>80676</v>
      </c>
      <c r="B14829" s="0" t="n">
        <f aca="false">HOUR(C14829)</f>
        <v>8</v>
      </c>
      <c r="C14829" s="1" t="n">
        <v>41379.3715277778</v>
      </c>
      <c r="D14829" s="0" t="s">
        <v>80677</v>
      </c>
    </row>
    <row r="14830" customFormat="false" ht="15" hidden="false" customHeight="false" outlineLevel="0" collapsed="false">
      <c r="A14830" s="0" t="s">
        <v>68636</v>
      </c>
      <c r="B14830" s="0" t="n">
        <f aca="false">HOUR(C14830)</f>
        <v>8</v>
      </c>
      <c r="C14830" s="1" t="n">
        <v>41379.3715277778</v>
      </c>
      <c r="D14830" s="0" t="s">
        <v>80678</v>
      </c>
    </row>
    <row r="14831" customFormat="false" ht="15" hidden="false" customHeight="false" outlineLevel="0" collapsed="false">
      <c r="A14831" s="0" t="s">
        <v>62436</v>
      </c>
      <c r="B14831" s="0" t="n">
        <f aca="false">HOUR(C14831)</f>
        <v>8</v>
      </c>
      <c r="C14831" s="1" t="n">
        <v>41379.3715277778</v>
      </c>
      <c r="D14831" s="0" t="s">
        <v>80679</v>
      </c>
    </row>
    <row r="14832" customFormat="false" ht="15" hidden="false" customHeight="false" outlineLevel="0" collapsed="false">
      <c r="A14832" s="0" t="s">
        <v>80680</v>
      </c>
      <c r="B14832" s="0" t="n">
        <f aca="false">HOUR(C14832)</f>
        <v>8</v>
      </c>
      <c r="C14832" s="1" t="n">
        <v>41379.3715277778</v>
      </c>
      <c r="D14832" s="0" t="s">
        <v>80681</v>
      </c>
    </row>
    <row r="14833" customFormat="false" ht="15" hidden="false" customHeight="false" outlineLevel="0" collapsed="false">
      <c r="A14833" s="0" t="s">
        <v>80285</v>
      </c>
      <c r="B14833" s="0" t="n">
        <f aca="false">HOUR(C14833)</f>
        <v>8</v>
      </c>
      <c r="C14833" s="1" t="n">
        <v>41379.3715277778</v>
      </c>
      <c r="D14833" s="0" t="s">
        <v>80682</v>
      </c>
    </row>
    <row r="14834" customFormat="false" ht="15" hidden="false" customHeight="false" outlineLevel="0" collapsed="false">
      <c r="A14834" s="0" t="s">
        <v>36395</v>
      </c>
      <c r="B14834" s="0" t="n">
        <f aca="false">HOUR(C14834)</f>
        <v>8</v>
      </c>
      <c r="C14834" s="1" t="n">
        <v>41379.3715277778</v>
      </c>
      <c r="D14834" s="0" t="s">
        <v>80683</v>
      </c>
    </row>
    <row r="14835" customFormat="false" ht="15" hidden="false" customHeight="false" outlineLevel="0" collapsed="false">
      <c r="A14835" s="0" t="s">
        <v>59059</v>
      </c>
      <c r="B14835" s="0" t="n">
        <f aca="false">HOUR(C14835)</f>
        <v>8</v>
      </c>
      <c r="C14835" s="1" t="n">
        <v>41379.3715277778</v>
      </c>
      <c r="D14835" s="0" t="s">
        <v>80684</v>
      </c>
    </row>
    <row r="14836" customFormat="false" ht="15" hidden="false" customHeight="false" outlineLevel="0" collapsed="false">
      <c r="A14836" s="0" t="s">
        <v>68671</v>
      </c>
      <c r="B14836" s="0" t="n">
        <f aca="false">HOUR(C14836)</f>
        <v>8</v>
      </c>
      <c r="C14836" s="1" t="n">
        <v>41379.3715277778</v>
      </c>
      <c r="D14836" s="0" t="s">
        <v>80685</v>
      </c>
    </row>
    <row r="14837" customFormat="false" ht="15" hidden="false" customHeight="false" outlineLevel="0" collapsed="false">
      <c r="A14837" s="0" t="s">
        <v>63481</v>
      </c>
      <c r="B14837" s="0" t="n">
        <f aca="false">HOUR(C14837)</f>
        <v>8</v>
      </c>
      <c r="C14837" s="1" t="n">
        <v>41379.3715277778</v>
      </c>
      <c r="D14837" s="0" t="s">
        <v>80686</v>
      </c>
    </row>
    <row r="14838" customFormat="false" ht="15" hidden="false" customHeight="false" outlineLevel="0" collapsed="false">
      <c r="A14838" s="0" t="s">
        <v>80687</v>
      </c>
      <c r="B14838" s="0" t="n">
        <f aca="false">HOUR(C14838)</f>
        <v>8</v>
      </c>
      <c r="C14838" s="1" t="n">
        <v>41379.3715277778</v>
      </c>
      <c r="D14838" s="0" t="s">
        <v>80688</v>
      </c>
    </row>
    <row r="14839" customFormat="false" ht="15" hidden="false" customHeight="false" outlineLevel="0" collapsed="false">
      <c r="A14839" s="0" t="s">
        <v>80689</v>
      </c>
      <c r="B14839" s="0" t="n">
        <f aca="false">HOUR(C14839)</f>
        <v>8</v>
      </c>
      <c r="C14839" s="1" t="n">
        <v>41379.3715277778</v>
      </c>
      <c r="D14839" s="0" t="s">
        <v>80690</v>
      </c>
    </row>
    <row r="14840" customFormat="false" ht="15" hidden="false" customHeight="false" outlineLevel="0" collapsed="false">
      <c r="A14840" s="0" t="s">
        <v>80691</v>
      </c>
      <c r="B14840" s="0" t="n">
        <f aca="false">HOUR(C14840)</f>
        <v>8</v>
      </c>
      <c r="C14840" s="1" t="n">
        <v>41379.3715277778</v>
      </c>
      <c r="D14840" s="0" t="s">
        <v>80692</v>
      </c>
    </row>
    <row r="14841" customFormat="false" ht="15" hidden="false" customHeight="false" outlineLevel="0" collapsed="false">
      <c r="A14841" s="0" t="s">
        <v>76348</v>
      </c>
      <c r="B14841" s="0" t="n">
        <f aca="false">HOUR(C14841)</f>
        <v>8</v>
      </c>
      <c r="C14841" s="1" t="n">
        <v>41379.3715277778</v>
      </c>
      <c r="D14841" s="0" t="s">
        <v>80693</v>
      </c>
    </row>
    <row r="14842" customFormat="false" ht="15" hidden="false" customHeight="false" outlineLevel="0" collapsed="false">
      <c r="A14842" s="0" t="s">
        <v>56483</v>
      </c>
      <c r="B14842" s="0" t="n">
        <f aca="false">HOUR(C14842)</f>
        <v>8</v>
      </c>
      <c r="C14842" s="1" t="n">
        <v>41379.3715277778</v>
      </c>
      <c r="D14842" s="0" t="s">
        <v>80694</v>
      </c>
    </row>
    <row r="14843" customFormat="false" ht="15" hidden="false" customHeight="false" outlineLevel="0" collapsed="false">
      <c r="A14843" s="0" t="s">
        <v>59863</v>
      </c>
      <c r="B14843" s="0" t="n">
        <f aca="false">HOUR(C14843)</f>
        <v>8</v>
      </c>
      <c r="C14843" s="1" t="n">
        <v>41379.3715277778</v>
      </c>
      <c r="D14843" s="0" t="s">
        <v>80695</v>
      </c>
    </row>
    <row r="14844" customFormat="false" ht="15" hidden="false" customHeight="false" outlineLevel="0" collapsed="false">
      <c r="A14844" s="0" t="s">
        <v>59771</v>
      </c>
      <c r="B14844" s="0" t="n">
        <f aca="false">HOUR(C14844)</f>
        <v>8</v>
      </c>
      <c r="C14844" s="1" t="n">
        <v>41379.3722222222</v>
      </c>
      <c r="D14844" s="0" t="s">
        <v>80696</v>
      </c>
    </row>
    <row r="14845" customFormat="false" ht="15" hidden="false" customHeight="false" outlineLevel="0" collapsed="false">
      <c r="A14845" s="0" t="s">
        <v>80697</v>
      </c>
      <c r="B14845" s="0" t="n">
        <f aca="false">HOUR(C14845)</f>
        <v>8</v>
      </c>
      <c r="C14845" s="1" t="n">
        <v>41379.3722222222</v>
      </c>
      <c r="D14845" s="0" t="s">
        <v>80698</v>
      </c>
    </row>
    <row r="14846" customFormat="false" ht="15" hidden="false" customHeight="false" outlineLevel="0" collapsed="false">
      <c r="A14846" s="0" t="s">
        <v>77185</v>
      </c>
      <c r="B14846" s="0" t="n">
        <f aca="false">HOUR(C14846)</f>
        <v>8</v>
      </c>
      <c r="C14846" s="1" t="n">
        <v>41379.3722222222</v>
      </c>
      <c r="D14846" s="0" t="s">
        <v>80699</v>
      </c>
    </row>
    <row r="14847" customFormat="false" ht="15" hidden="false" customHeight="false" outlineLevel="0" collapsed="false">
      <c r="A14847" s="0" t="s">
        <v>80700</v>
      </c>
      <c r="B14847" s="0" t="n">
        <f aca="false">HOUR(C14847)</f>
        <v>8</v>
      </c>
      <c r="C14847" s="1" t="n">
        <v>41379.3722222222</v>
      </c>
      <c r="D14847" s="0" t="s">
        <v>80701</v>
      </c>
    </row>
    <row r="14848" customFormat="false" ht="15" hidden="false" customHeight="false" outlineLevel="0" collapsed="false">
      <c r="A14848" s="0" t="s">
        <v>59560</v>
      </c>
      <c r="B14848" s="0" t="n">
        <f aca="false">HOUR(C14848)</f>
        <v>8</v>
      </c>
      <c r="C14848" s="1" t="n">
        <v>41379.3722222222</v>
      </c>
      <c r="D14848" s="0" t="s">
        <v>80702</v>
      </c>
    </row>
    <row r="14849" customFormat="false" ht="15" hidden="false" customHeight="false" outlineLevel="0" collapsed="false">
      <c r="A14849" s="0" t="s">
        <v>80703</v>
      </c>
      <c r="B14849" s="0" t="n">
        <f aca="false">HOUR(C14849)</f>
        <v>8</v>
      </c>
      <c r="C14849" s="1" t="n">
        <v>41379.3722222222</v>
      </c>
      <c r="D14849" s="0" t="s">
        <v>80704</v>
      </c>
    </row>
    <row r="14850" customFormat="false" ht="15" hidden="false" customHeight="false" outlineLevel="0" collapsed="false">
      <c r="A14850" s="0" t="s">
        <v>80705</v>
      </c>
      <c r="B14850" s="0" t="n">
        <f aca="false">HOUR(C14850)</f>
        <v>8</v>
      </c>
      <c r="C14850" s="1" t="n">
        <v>41379.3722222222</v>
      </c>
      <c r="D14850" s="0" t="s">
        <v>80706</v>
      </c>
    </row>
    <row r="14851" customFormat="false" ht="15" hidden="false" customHeight="false" outlineLevel="0" collapsed="false">
      <c r="A14851" s="0" t="s">
        <v>3266</v>
      </c>
      <c r="B14851" s="0" t="n">
        <f aca="false">HOUR(C14851)</f>
        <v>8</v>
      </c>
      <c r="C14851" s="1" t="n">
        <v>41379.3722222222</v>
      </c>
      <c r="D14851" s="0" t="s">
        <v>80707</v>
      </c>
    </row>
    <row r="14852" customFormat="false" ht="15" hidden="false" customHeight="false" outlineLevel="0" collapsed="false">
      <c r="A14852" s="0" t="s">
        <v>961</v>
      </c>
      <c r="B14852" s="0" t="n">
        <f aca="false">HOUR(C14852)</f>
        <v>8</v>
      </c>
      <c r="C14852" s="1" t="n">
        <v>41379.3722222222</v>
      </c>
      <c r="D14852" s="0" t="s">
        <v>80708</v>
      </c>
    </row>
    <row r="14853" customFormat="false" ht="15" hidden="false" customHeight="false" outlineLevel="0" collapsed="false">
      <c r="A14853" s="0" t="s">
        <v>79414</v>
      </c>
      <c r="B14853" s="0" t="n">
        <f aca="false">HOUR(C14853)</f>
        <v>8</v>
      </c>
      <c r="C14853" s="1" t="n">
        <v>41379.3722222222</v>
      </c>
      <c r="D14853" s="0" t="s">
        <v>80709</v>
      </c>
    </row>
    <row r="14854" customFormat="false" ht="15" hidden="false" customHeight="false" outlineLevel="0" collapsed="false">
      <c r="A14854" s="0" t="s">
        <v>80710</v>
      </c>
      <c r="B14854" s="0" t="n">
        <f aca="false">HOUR(C14854)</f>
        <v>8</v>
      </c>
      <c r="C14854" s="1" t="n">
        <v>41379.3722222222</v>
      </c>
      <c r="D14854" s="0" t="s">
        <v>80711</v>
      </c>
    </row>
    <row r="14855" customFormat="false" ht="15" hidden="false" customHeight="false" outlineLevel="0" collapsed="false">
      <c r="A14855" s="0" t="s">
        <v>80712</v>
      </c>
      <c r="B14855" s="0" t="n">
        <f aca="false">HOUR(C14855)</f>
        <v>8</v>
      </c>
      <c r="C14855" s="1" t="n">
        <v>41379.3722222222</v>
      </c>
      <c r="D14855" s="0" t="s">
        <v>80713</v>
      </c>
    </row>
    <row r="14856" customFormat="false" ht="15" hidden="false" customHeight="false" outlineLevel="0" collapsed="false">
      <c r="A14856" s="0" t="s">
        <v>80714</v>
      </c>
      <c r="B14856" s="0" t="n">
        <f aca="false">HOUR(C14856)</f>
        <v>8</v>
      </c>
      <c r="C14856" s="1" t="n">
        <v>41379.3722222222</v>
      </c>
      <c r="D14856" s="0" t="s">
        <v>80715</v>
      </c>
    </row>
    <row r="14857" customFormat="false" ht="15" hidden="false" customHeight="false" outlineLevel="0" collapsed="false">
      <c r="A14857" s="0" t="s">
        <v>19952</v>
      </c>
      <c r="B14857" s="0" t="n">
        <f aca="false">HOUR(C14857)</f>
        <v>8</v>
      </c>
      <c r="C14857" s="1" t="n">
        <v>41379.3722222222</v>
      </c>
      <c r="D14857" s="0" t="s">
        <v>80716</v>
      </c>
    </row>
    <row r="14858" customFormat="false" ht="15" hidden="false" customHeight="false" outlineLevel="0" collapsed="false">
      <c r="A14858" s="0" t="s">
        <v>62407</v>
      </c>
      <c r="B14858" s="0" t="n">
        <f aca="false">HOUR(C14858)</f>
        <v>8</v>
      </c>
      <c r="C14858" s="1" t="n">
        <v>41379.3722222222</v>
      </c>
      <c r="D14858" s="0" t="s">
        <v>80717</v>
      </c>
    </row>
    <row r="14859" customFormat="false" ht="15" hidden="false" customHeight="false" outlineLevel="0" collapsed="false">
      <c r="A14859" s="0" t="s">
        <v>80519</v>
      </c>
      <c r="B14859" s="0" t="n">
        <f aca="false">HOUR(C14859)</f>
        <v>8</v>
      </c>
      <c r="C14859" s="1" t="n">
        <v>41379.3722222222</v>
      </c>
      <c r="D14859" s="0" t="s">
        <v>80718</v>
      </c>
    </row>
    <row r="14860" customFormat="false" ht="15" hidden="false" customHeight="false" outlineLevel="0" collapsed="false">
      <c r="A14860" s="0" t="s">
        <v>60112</v>
      </c>
      <c r="B14860" s="0" t="n">
        <f aca="false">HOUR(C14860)</f>
        <v>8</v>
      </c>
      <c r="C14860" s="1" t="n">
        <v>41379.3722222222</v>
      </c>
      <c r="D14860" s="0" t="s">
        <v>80719</v>
      </c>
    </row>
    <row r="14861" customFormat="false" ht="15" hidden="false" customHeight="false" outlineLevel="0" collapsed="false">
      <c r="A14861" s="0" t="s">
        <v>80720</v>
      </c>
      <c r="B14861" s="0" t="n">
        <f aca="false">HOUR(C14861)</f>
        <v>8</v>
      </c>
      <c r="C14861" s="1" t="n">
        <v>41379.3722222222</v>
      </c>
      <c r="D14861" s="0" t="s">
        <v>80721</v>
      </c>
    </row>
    <row r="14862" customFormat="false" ht="15" hidden="false" customHeight="false" outlineLevel="0" collapsed="false">
      <c r="A14862" s="0" t="s">
        <v>80722</v>
      </c>
      <c r="B14862" s="0" t="n">
        <f aca="false">HOUR(C14862)</f>
        <v>8</v>
      </c>
      <c r="C14862" s="1" t="n">
        <v>41379.3722222222</v>
      </c>
      <c r="D14862" s="0" t="s">
        <v>80723</v>
      </c>
    </row>
    <row r="14863" customFormat="false" ht="15" hidden="false" customHeight="false" outlineLevel="0" collapsed="false">
      <c r="A14863" s="0" t="s">
        <v>80724</v>
      </c>
      <c r="B14863" s="0" t="n">
        <f aca="false">HOUR(C14863)</f>
        <v>8</v>
      </c>
      <c r="C14863" s="1" t="n">
        <v>41379.3722222222</v>
      </c>
      <c r="D14863" s="0" t="s">
        <v>80725</v>
      </c>
    </row>
    <row r="14864" customFormat="false" ht="15" hidden="false" customHeight="false" outlineLevel="0" collapsed="false">
      <c r="A14864" s="0" t="s">
        <v>37334</v>
      </c>
      <c r="B14864" s="0" t="n">
        <f aca="false">HOUR(C14864)</f>
        <v>8</v>
      </c>
      <c r="C14864" s="1" t="n">
        <v>41379.3722222222</v>
      </c>
      <c r="D14864" s="0" t="s">
        <v>80726</v>
      </c>
    </row>
    <row r="14865" customFormat="false" ht="15" hidden="false" customHeight="false" outlineLevel="0" collapsed="false">
      <c r="A14865" s="0" t="s">
        <v>80727</v>
      </c>
      <c r="B14865" s="0" t="n">
        <f aca="false">HOUR(C14865)</f>
        <v>8</v>
      </c>
      <c r="C14865" s="1" t="n">
        <v>41379.3722222222</v>
      </c>
      <c r="D14865" s="0" t="s">
        <v>80728</v>
      </c>
    </row>
    <row r="14866" customFormat="false" ht="15" hidden="false" customHeight="false" outlineLevel="0" collapsed="false">
      <c r="A14866" s="0" t="s">
        <v>80729</v>
      </c>
      <c r="B14866" s="0" t="n">
        <f aca="false">HOUR(C14866)</f>
        <v>8</v>
      </c>
      <c r="C14866" s="1" t="n">
        <v>41379.3722222222</v>
      </c>
      <c r="D14866" s="0" t="s">
        <v>80730</v>
      </c>
    </row>
    <row r="14867" customFormat="false" ht="15" hidden="false" customHeight="false" outlineLevel="0" collapsed="false">
      <c r="A14867" s="0" t="s">
        <v>80731</v>
      </c>
      <c r="B14867" s="0" t="n">
        <f aca="false">HOUR(C14867)</f>
        <v>8</v>
      </c>
      <c r="C14867" s="1" t="n">
        <v>41379.3722222222</v>
      </c>
      <c r="D14867" s="0" t="s">
        <v>80732</v>
      </c>
    </row>
    <row r="14868" customFormat="false" ht="15" hidden="false" customHeight="false" outlineLevel="0" collapsed="false">
      <c r="A14868" s="0" t="s">
        <v>31924</v>
      </c>
      <c r="B14868" s="0" t="n">
        <f aca="false">HOUR(C14868)</f>
        <v>8</v>
      </c>
      <c r="C14868" s="1" t="n">
        <v>41379.3722222222</v>
      </c>
      <c r="D14868" s="0" t="s">
        <v>80733</v>
      </c>
    </row>
    <row r="14869" customFormat="false" ht="15" hidden="false" customHeight="false" outlineLevel="0" collapsed="false">
      <c r="A14869" s="0" t="s">
        <v>80734</v>
      </c>
      <c r="B14869" s="0" t="n">
        <f aca="false">HOUR(C14869)</f>
        <v>8</v>
      </c>
      <c r="C14869" s="1" t="n">
        <v>41379.3722222222</v>
      </c>
      <c r="D14869" s="0" t="s">
        <v>80735</v>
      </c>
    </row>
    <row r="14870" customFormat="false" ht="15" hidden="false" customHeight="false" outlineLevel="0" collapsed="false">
      <c r="A14870" s="0" t="s">
        <v>80736</v>
      </c>
      <c r="B14870" s="0" t="n">
        <f aca="false">HOUR(C14870)</f>
        <v>8</v>
      </c>
      <c r="C14870" s="1" t="n">
        <v>41379.3722222222</v>
      </c>
      <c r="D14870" s="0" t="s">
        <v>80737</v>
      </c>
    </row>
    <row r="14871" customFormat="false" ht="15" hidden="false" customHeight="false" outlineLevel="0" collapsed="false">
      <c r="A14871" s="0" t="s">
        <v>24931</v>
      </c>
      <c r="B14871" s="0" t="n">
        <f aca="false">HOUR(C14871)</f>
        <v>8</v>
      </c>
      <c r="C14871" s="1" t="n">
        <v>41379.3722222222</v>
      </c>
      <c r="D14871" s="0" t="s">
        <v>80738</v>
      </c>
    </row>
    <row r="14872" customFormat="false" ht="15" hidden="false" customHeight="false" outlineLevel="0" collapsed="false">
      <c r="A14872" s="0" t="s">
        <v>58706</v>
      </c>
      <c r="B14872" s="0" t="n">
        <f aca="false">HOUR(C14872)</f>
        <v>8</v>
      </c>
      <c r="C14872" s="1" t="n">
        <v>41379.3722222222</v>
      </c>
      <c r="D14872" s="0" t="s">
        <v>80739</v>
      </c>
    </row>
    <row r="14873" customFormat="false" ht="15" hidden="false" customHeight="false" outlineLevel="0" collapsed="false">
      <c r="A14873" s="0" t="s">
        <v>80740</v>
      </c>
      <c r="B14873" s="0" t="n">
        <f aca="false">HOUR(C14873)</f>
        <v>8</v>
      </c>
      <c r="C14873" s="1" t="n">
        <v>41379.3722222222</v>
      </c>
      <c r="D14873" s="0" t="s">
        <v>80741</v>
      </c>
    </row>
    <row r="14874" customFormat="false" ht="15" hidden="false" customHeight="false" outlineLevel="0" collapsed="false">
      <c r="A14874" s="0" t="s">
        <v>71551</v>
      </c>
      <c r="B14874" s="0" t="n">
        <f aca="false">HOUR(C14874)</f>
        <v>8</v>
      </c>
      <c r="C14874" s="1" t="n">
        <v>41379.3722222222</v>
      </c>
      <c r="D14874" s="0" t="s">
        <v>80742</v>
      </c>
    </row>
    <row r="14875" customFormat="false" ht="15" hidden="false" customHeight="false" outlineLevel="0" collapsed="false">
      <c r="A14875" s="0" t="s">
        <v>76209</v>
      </c>
      <c r="B14875" s="0" t="n">
        <f aca="false">HOUR(C14875)</f>
        <v>8</v>
      </c>
      <c r="C14875" s="1" t="n">
        <v>41379.3722222222</v>
      </c>
      <c r="D14875" s="0" t="s">
        <v>80743</v>
      </c>
    </row>
    <row r="14876" customFormat="false" ht="15" hidden="false" customHeight="false" outlineLevel="0" collapsed="false">
      <c r="A14876" s="0" t="s">
        <v>61688</v>
      </c>
      <c r="B14876" s="0" t="n">
        <f aca="false">HOUR(C14876)</f>
        <v>8</v>
      </c>
      <c r="C14876" s="1" t="n">
        <v>41379.3722222222</v>
      </c>
      <c r="D14876" s="0" t="s">
        <v>80744</v>
      </c>
    </row>
    <row r="14877" customFormat="false" ht="15" hidden="false" customHeight="false" outlineLevel="0" collapsed="false">
      <c r="A14877" s="0" t="s">
        <v>80745</v>
      </c>
      <c r="B14877" s="0" t="n">
        <f aca="false">HOUR(C14877)</f>
        <v>8</v>
      </c>
      <c r="C14877" s="1" t="n">
        <v>41379.3722222222</v>
      </c>
      <c r="D14877" s="0" t="s">
        <v>80746</v>
      </c>
    </row>
    <row r="14878" customFormat="false" ht="15" hidden="false" customHeight="false" outlineLevel="0" collapsed="false">
      <c r="A14878" s="0" t="s">
        <v>80747</v>
      </c>
      <c r="B14878" s="0" t="n">
        <f aca="false">HOUR(C14878)</f>
        <v>8</v>
      </c>
      <c r="C14878" s="1" t="n">
        <v>41379.3722222222</v>
      </c>
      <c r="D14878" s="0" t="s">
        <v>80748</v>
      </c>
    </row>
    <row r="14879" customFormat="false" ht="15" hidden="false" customHeight="false" outlineLevel="0" collapsed="false">
      <c r="A14879" s="0" t="s">
        <v>80749</v>
      </c>
      <c r="B14879" s="0" t="n">
        <f aca="false">HOUR(C14879)</f>
        <v>8</v>
      </c>
      <c r="C14879" s="1" t="n">
        <v>41379.3722222222</v>
      </c>
      <c r="D14879" s="0" t="s">
        <v>80750</v>
      </c>
    </row>
    <row r="14880" customFormat="false" ht="15" hidden="false" customHeight="false" outlineLevel="0" collapsed="false">
      <c r="A14880" s="0" t="s">
        <v>61688</v>
      </c>
      <c r="B14880" s="0" t="n">
        <f aca="false">HOUR(C14880)</f>
        <v>8</v>
      </c>
      <c r="C14880" s="1" t="n">
        <v>41379.3722222222</v>
      </c>
      <c r="D14880" s="0" t="s">
        <v>80751</v>
      </c>
    </row>
    <row r="14881" customFormat="false" ht="15" hidden="false" customHeight="false" outlineLevel="0" collapsed="false">
      <c r="A14881" s="0" t="s">
        <v>79291</v>
      </c>
      <c r="B14881" s="0" t="n">
        <f aca="false">HOUR(C14881)</f>
        <v>8</v>
      </c>
      <c r="C14881" s="1" t="n">
        <v>41379.3722222222</v>
      </c>
      <c r="D14881" s="0" t="s">
        <v>80752</v>
      </c>
    </row>
    <row r="14882" customFormat="false" ht="15" hidden="false" customHeight="false" outlineLevel="0" collapsed="false">
      <c r="A14882" s="0" t="s">
        <v>80753</v>
      </c>
      <c r="B14882" s="0" t="n">
        <f aca="false">HOUR(C14882)</f>
        <v>8</v>
      </c>
      <c r="C14882" s="1" t="n">
        <v>41379.3722222222</v>
      </c>
      <c r="D14882" s="0" t="s">
        <v>80754</v>
      </c>
    </row>
    <row r="14883" customFormat="false" ht="15" hidden="false" customHeight="false" outlineLevel="0" collapsed="false">
      <c r="A14883" s="0" t="s">
        <v>68720</v>
      </c>
      <c r="B14883" s="0" t="n">
        <f aca="false">HOUR(C14883)</f>
        <v>8</v>
      </c>
      <c r="C14883" s="1" t="n">
        <v>41379.3722222222</v>
      </c>
      <c r="D14883" s="0" t="s">
        <v>80755</v>
      </c>
    </row>
    <row r="14884" customFormat="false" ht="15" hidden="false" customHeight="false" outlineLevel="0" collapsed="false">
      <c r="A14884" s="0" t="s">
        <v>80756</v>
      </c>
      <c r="B14884" s="0" t="n">
        <f aca="false">HOUR(C14884)</f>
        <v>8</v>
      </c>
      <c r="C14884" s="1" t="n">
        <v>41379.3722222222</v>
      </c>
      <c r="D14884" s="0" t="s">
        <v>80757</v>
      </c>
    </row>
    <row r="14885" customFormat="false" ht="15" hidden="false" customHeight="false" outlineLevel="0" collapsed="false">
      <c r="A14885" s="0" t="s">
        <v>80758</v>
      </c>
      <c r="B14885" s="0" t="n">
        <f aca="false">HOUR(C14885)</f>
        <v>8</v>
      </c>
      <c r="C14885" s="1" t="n">
        <v>41379.3722222222</v>
      </c>
      <c r="D14885" s="0" t="s">
        <v>80759</v>
      </c>
    </row>
    <row r="14886" customFormat="false" ht="15" hidden="false" customHeight="false" outlineLevel="0" collapsed="false">
      <c r="A14886" s="0" t="s">
        <v>80760</v>
      </c>
      <c r="B14886" s="0" t="n">
        <f aca="false">HOUR(C14886)</f>
        <v>8</v>
      </c>
      <c r="C14886" s="1" t="n">
        <v>41379.3722222222</v>
      </c>
      <c r="D14886" s="0" t="s">
        <v>80761</v>
      </c>
    </row>
    <row r="14887" customFormat="false" ht="15" hidden="false" customHeight="false" outlineLevel="0" collapsed="false">
      <c r="A14887" s="0" t="s">
        <v>80762</v>
      </c>
      <c r="B14887" s="0" t="n">
        <f aca="false">HOUR(C14887)</f>
        <v>8</v>
      </c>
      <c r="C14887" s="1" t="n">
        <v>41379.3722222222</v>
      </c>
      <c r="D14887" s="0" t="s">
        <v>80763</v>
      </c>
    </row>
    <row r="14888" customFormat="false" ht="15" hidden="false" customHeight="false" outlineLevel="0" collapsed="false">
      <c r="A14888" s="0" t="s">
        <v>80764</v>
      </c>
      <c r="B14888" s="0" t="n">
        <f aca="false">HOUR(C14888)</f>
        <v>8</v>
      </c>
      <c r="C14888" s="1" t="n">
        <v>41379.3722222222</v>
      </c>
      <c r="D14888" s="0" t="s">
        <v>80765</v>
      </c>
    </row>
    <row r="14889" customFormat="false" ht="15" hidden="false" customHeight="false" outlineLevel="0" collapsed="false">
      <c r="A14889" s="0" t="s">
        <v>80766</v>
      </c>
      <c r="B14889" s="0" t="n">
        <f aca="false">HOUR(C14889)</f>
        <v>8</v>
      </c>
      <c r="C14889" s="1" t="n">
        <v>41379.3722222222</v>
      </c>
      <c r="D14889" s="0" t="s">
        <v>80767</v>
      </c>
    </row>
    <row r="14890" customFormat="false" ht="15" hidden="false" customHeight="false" outlineLevel="0" collapsed="false">
      <c r="A14890" s="0" t="s">
        <v>80768</v>
      </c>
      <c r="B14890" s="0" t="n">
        <f aca="false">HOUR(C14890)</f>
        <v>8</v>
      </c>
      <c r="C14890" s="1" t="n">
        <v>41379.3722222222</v>
      </c>
      <c r="D14890" s="0" t="s">
        <v>80769</v>
      </c>
    </row>
    <row r="14891" customFormat="false" ht="15" hidden="false" customHeight="false" outlineLevel="0" collapsed="false">
      <c r="A14891" s="0" t="s">
        <v>61450</v>
      </c>
      <c r="B14891" s="0" t="n">
        <f aca="false">HOUR(C14891)</f>
        <v>8</v>
      </c>
      <c r="C14891" s="1" t="n">
        <v>41379.3722222222</v>
      </c>
      <c r="D14891" s="0" t="s">
        <v>80770</v>
      </c>
    </row>
    <row r="14892" customFormat="false" ht="15" hidden="false" customHeight="false" outlineLevel="0" collapsed="false">
      <c r="A14892" s="0" t="s">
        <v>60625</v>
      </c>
      <c r="B14892" s="0" t="n">
        <f aca="false">HOUR(C14892)</f>
        <v>8</v>
      </c>
      <c r="C14892" s="1" t="n">
        <v>41379.3722222222</v>
      </c>
      <c r="D14892" s="0" t="s">
        <v>80771</v>
      </c>
    </row>
    <row r="14893" customFormat="false" ht="15" hidden="false" customHeight="false" outlineLevel="0" collapsed="false">
      <c r="A14893" s="0" t="s">
        <v>80772</v>
      </c>
      <c r="B14893" s="0" t="n">
        <f aca="false">HOUR(C14893)</f>
        <v>8</v>
      </c>
      <c r="C14893" s="1" t="n">
        <v>41379.3722222222</v>
      </c>
      <c r="D14893" s="0" t="s">
        <v>80771</v>
      </c>
    </row>
    <row r="14894" customFormat="false" ht="15" hidden="false" customHeight="false" outlineLevel="0" collapsed="false">
      <c r="A14894" s="0" t="s">
        <v>59172</v>
      </c>
      <c r="B14894" s="0" t="n">
        <f aca="false">HOUR(C14894)</f>
        <v>8</v>
      </c>
      <c r="C14894" s="1" t="n">
        <v>41379.3722222222</v>
      </c>
      <c r="D14894" s="0" t="s">
        <v>80773</v>
      </c>
    </row>
    <row r="14895" customFormat="false" ht="15" hidden="false" customHeight="false" outlineLevel="0" collapsed="false">
      <c r="A14895" s="0" t="s">
        <v>80774</v>
      </c>
      <c r="B14895" s="0" t="n">
        <f aca="false">HOUR(C14895)</f>
        <v>8</v>
      </c>
      <c r="C14895" s="1" t="n">
        <v>41379.3722222222</v>
      </c>
      <c r="D14895" s="0" t="s">
        <v>80775</v>
      </c>
    </row>
    <row r="14896" customFormat="false" ht="15" hidden="false" customHeight="false" outlineLevel="0" collapsed="false">
      <c r="A14896" s="0" t="s">
        <v>66297</v>
      </c>
      <c r="B14896" s="0" t="n">
        <f aca="false">HOUR(C14896)</f>
        <v>8</v>
      </c>
      <c r="C14896" s="1" t="n">
        <v>41379.3722222222</v>
      </c>
      <c r="D14896" s="0" t="s">
        <v>80776</v>
      </c>
    </row>
    <row r="14897" customFormat="false" ht="15" hidden="false" customHeight="false" outlineLevel="0" collapsed="false">
      <c r="A14897" s="0" t="s">
        <v>59186</v>
      </c>
      <c r="B14897" s="0" t="n">
        <f aca="false">HOUR(C14897)</f>
        <v>8</v>
      </c>
      <c r="C14897" s="1" t="n">
        <v>41379.3722222222</v>
      </c>
      <c r="D14897" s="0" t="s">
        <v>80777</v>
      </c>
    </row>
    <row r="14898" customFormat="false" ht="15" hidden="false" customHeight="false" outlineLevel="0" collapsed="false">
      <c r="A14898" s="0" t="s">
        <v>80778</v>
      </c>
      <c r="B14898" s="0" t="n">
        <f aca="false">HOUR(C14898)</f>
        <v>8</v>
      </c>
      <c r="C14898" s="1" t="n">
        <v>41379.3722222222</v>
      </c>
      <c r="D14898" s="0" t="s">
        <v>80779</v>
      </c>
    </row>
    <row r="14899" customFormat="false" ht="15" hidden="false" customHeight="false" outlineLevel="0" collapsed="false">
      <c r="A14899" s="0" t="s">
        <v>80780</v>
      </c>
      <c r="B14899" s="0" t="n">
        <f aca="false">HOUR(C14899)</f>
        <v>8</v>
      </c>
      <c r="C14899" s="1" t="n">
        <v>41379.3722222222</v>
      </c>
      <c r="D14899" s="0" t="s">
        <v>80781</v>
      </c>
    </row>
    <row r="14900" customFormat="false" ht="15" hidden="false" customHeight="false" outlineLevel="0" collapsed="false">
      <c r="A14900" s="0" t="s">
        <v>80782</v>
      </c>
      <c r="B14900" s="0" t="n">
        <f aca="false">HOUR(C14900)</f>
        <v>8</v>
      </c>
      <c r="C14900" s="1" t="n">
        <v>41379.3722222222</v>
      </c>
      <c r="D14900" s="0" t="s">
        <v>80783</v>
      </c>
    </row>
    <row r="14901" customFormat="false" ht="15" hidden="false" customHeight="false" outlineLevel="0" collapsed="false">
      <c r="A14901" s="0" t="s">
        <v>62989</v>
      </c>
      <c r="B14901" s="0" t="n">
        <f aca="false">HOUR(C14901)</f>
        <v>8</v>
      </c>
      <c r="C14901" s="1" t="n">
        <v>41379.3722222222</v>
      </c>
      <c r="D14901" s="0" t="s">
        <v>80784</v>
      </c>
    </row>
    <row r="14902" customFormat="false" ht="15" hidden="false" customHeight="false" outlineLevel="0" collapsed="false">
      <c r="A14902" s="0" t="s">
        <v>80785</v>
      </c>
      <c r="B14902" s="0" t="n">
        <f aca="false">HOUR(C14902)</f>
        <v>8</v>
      </c>
      <c r="C14902" s="1" t="n">
        <v>41379.3722222222</v>
      </c>
      <c r="D14902" s="0" t="s">
        <v>80786</v>
      </c>
    </row>
    <row r="14903" customFormat="false" ht="15" hidden="false" customHeight="false" outlineLevel="0" collapsed="false">
      <c r="A14903" s="0" t="s">
        <v>80787</v>
      </c>
      <c r="B14903" s="0" t="n">
        <f aca="false">HOUR(C14903)</f>
        <v>8</v>
      </c>
      <c r="C14903" s="1" t="n">
        <v>41379.3722222222</v>
      </c>
      <c r="D14903" s="0" t="s">
        <v>80788</v>
      </c>
    </row>
    <row r="14904" customFormat="false" ht="15" hidden="false" customHeight="false" outlineLevel="0" collapsed="false">
      <c r="A14904" s="0" t="s">
        <v>68863</v>
      </c>
      <c r="B14904" s="0" t="n">
        <f aca="false">HOUR(C14904)</f>
        <v>8</v>
      </c>
      <c r="C14904" s="1" t="n">
        <v>41379.3722222222</v>
      </c>
      <c r="D14904" s="0" t="s">
        <v>80789</v>
      </c>
    </row>
    <row r="14905" customFormat="false" ht="15" hidden="false" customHeight="false" outlineLevel="0" collapsed="false">
      <c r="A14905" s="0" t="s">
        <v>15336</v>
      </c>
      <c r="B14905" s="0" t="n">
        <f aca="false">HOUR(C14905)</f>
        <v>8</v>
      </c>
      <c r="C14905" s="1" t="n">
        <v>41379.3722222222</v>
      </c>
      <c r="D14905" s="0" t="s">
        <v>80790</v>
      </c>
    </row>
    <row r="14906" customFormat="false" ht="15" hidden="false" customHeight="false" outlineLevel="0" collapsed="false">
      <c r="A14906" s="0" t="s">
        <v>60840</v>
      </c>
      <c r="B14906" s="0" t="n">
        <f aca="false">HOUR(C14906)</f>
        <v>8</v>
      </c>
      <c r="C14906" s="1" t="n">
        <v>41379.3722222222</v>
      </c>
      <c r="D14906" s="0" t="s">
        <v>80791</v>
      </c>
    </row>
    <row r="14907" customFormat="false" ht="15" hidden="false" customHeight="false" outlineLevel="0" collapsed="false">
      <c r="A14907" s="0" t="s">
        <v>64856</v>
      </c>
      <c r="B14907" s="0" t="n">
        <f aca="false">HOUR(C14907)</f>
        <v>8</v>
      </c>
      <c r="C14907" s="1" t="n">
        <v>41379.3722222222</v>
      </c>
      <c r="D14907" s="0" t="s">
        <v>80792</v>
      </c>
    </row>
    <row r="14908" customFormat="false" ht="15" hidden="false" customHeight="false" outlineLevel="0" collapsed="false">
      <c r="A14908" s="0" t="s">
        <v>80793</v>
      </c>
      <c r="B14908" s="0" t="n">
        <f aca="false">HOUR(C14908)</f>
        <v>8</v>
      </c>
      <c r="C14908" s="1" t="n">
        <v>41379.3722222222</v>
      </c>
      <c r="D14908" s="0" t="s">
        <v>80794</v>
      </c>
    </row>
    <row r="14909" customFormat="false" ht="15" hidden="false" customHeight="false" outlineLevel="0" collapsed="false">
      <c r="A14909" s="0" t="s">
        <v>64722</v>
      </c>
      <c r="B14909" s="0" t="n">
        <f aca="false">HOUR(C14909)</f>
        <v>8</v>
      </c>
      <c r="C14909" s="1" t="n">
        <v>41379.3722222222</v>
      </c>
      <c r="D14909" s="0" t="s">
        <v>80795</v>
      </c>
    </row>
    <row r="14910" customFormat="false" ht="15" hidden="false" customHeight="false" outlineLevel="0" collapsed="false">
      <c r="A14910" s="0" t="s">
        <v>32391</v>
      </c>
      <c r="B14910" s="0" t="n">
        <f aca="false">HOUR(C14910)</f>
        <v>8</v>
      </c>
      <c r="C14910" s="1" t="n">
        <v>41379.3722222222</v>
      </c>
      <c r="D14910" s="0" t="s">
        <v>80796</v>
      </c>
    </row>
    <row r="14911" customFormat="false" ht="15" hidden="false" customHeight="false" outlineLevel="0" collapsed="false">
      <c r="A14911" s="0" t="s">
        <v>73399</v>
      </c>
      <c r="B14911" s="0" t="n">
        <f aca="false">HOUR(C14911)</f>
        <v>8</v>
      </c>
      <c r="C14911" s="1" t="n">
        <v>41379.3722222222</v>
      </c>
      <c r="D14911" s="0" t="s">
        <v>80797</v>
      </c>
    </row>
    <row r="14912" customFormat="false" ht="15" hidden="false" customHeight="false" outlineLevel="0" collapsed="false">
      <c r="A14912" s="0" t="s">
        <v>80798</v>
      </c>
      <c r="B14912" s="0" t="n">
        <f aca="false">HOUR(C14912)</f>
        <v>8</v>
      </c>
      <c r="C14912" s="1" t="n">
        <v>41379.3722222222</v>
      </c>
      <c r="D14912" s="0" t="s">
        <v>80799</v>
      </c>
    </row>
    <row r="14913" customFormat="false" ht="15" hidden="false" customHeight="false" outlineLevel="0" collapsed="false">
      <c r="A14913" s="0" t="s">
        <v>80800</v>
      </c>
      <c r="B14913" s="0" t="n">
        <f aca="false">HOUR(C14913)</f>
        <v>8</v>
      </c>
      <c r="C14913" s="1" t="n">
        <v>41379.3722222222</v>
      </c>
      <c r="D14913" s="0" t="s">
        <v>80801</v>
      </c>
    </row>
    <row r="14914" customFormat="false" ht="15" hidden="false" customHeight="false" outlineLevel="0" collapsed="false">
      <c r="A14914" s="0" t="s">
        <v>74019</v>
      </c>
      <c r="B14914" s="0" t="n">
        <f aca="false">HOUR(C14914)</f>
        <v>8</v>
      </c>
      <c r="C14914" s="1" t="n">
        <v>41379.3722222222</v>
      </c>
      <c r="D14914" s="0" t="s">
        <v>80802</v>
      </c>
    </row>
    <row r="14915" customFormat="false" ht="15" hidden="false" customHeight="false" outlineLevel="0" collapsed="false">
      <c r="A14915" s="0" t="s">
        <v>69141</v>
      </c>
      <c r="B14915" s="0" t="n">
        <f aca="false">HOUR(C14915)</f>
        <v>8</v>
      </c>
      <c r="C14915" s="1" t="n">
        <v>41379.3722222222</v>
      </c>
      <c r="D14915" s="0" t="s">
        <v>80803</v>
      </c>
    </row>
    <row r="14916" customFormat="false" ht="15" hidden="false" customHeight="false" outlineLevel="0" collapsed="false">
      <c r="A14916" s="0" t="s">
        <v>80804</v>
      </c>
      <c r="B14916" s="0" t="n">
        <f aca="false">HOUR(C14916)</f>
        <v>8</v>
      </c>
      <c r="C14916" s="1" t="n">
        <v>41379.3722222222</v>
      </c>
      <c r="D14916" s="0" t="s">
        <v>80805</v>
      </c>
    </row>
    <row r="14917" customFormat="false" ht="15" hidden="false" customHeight="false" outlineLevel="0" collapsed="false">
      <c r="A14917" s="0" t="s">
        <v>36395</v>
      </c>
      <c r="B14917" s="0" t="n">
        <f aca="false">HOUR(C14917)</f>
        <v>8</v>
      </c>
      <c r="C14917" s="1" t="n">
        <v>41379.3722222222</v>
      </c>
      <c r="D14917" s="0" t="s">
        <v>80806</v>
      </c>
    </row>
    <row r="14918" customFormat="false" ht="15" hidden="false" customHeight="false" outlineLevel="0" collapsed="false">
      <c r="A14918" s="0" t="s">
        <v>80807</v>
      </c>
      <c r="B14918" s="0" t="n">
        <f aca="false">HOUR(C14918)</f>
        <v>8</v>
      </c>
      <c r="C14918" s="1" t="n">
        <v>41379.3722222222</v>
      </c>
      <c r="D14918" s="0" t="s">
        <v>80808</v>
      </c>
    </row>
    <row r="14919" customFormat="false" ht="15" hidden="false" customHeight="false" outlineLevel="0" collapsed="false">
      <c r="A14919" s="0" t="s">
        <v>80809</v>
      </c>
      <c r="B14919" s="0" t="n">
        <f aca="false">HOUR(C14919)</f>
        <v>8</v>
      </c>
      <c r="C14919" s="1" t="n">
        <v>41379.3722222222</v>
      </c>
      <c r="D14919" s="0" t="s">
        <v>80810</v>
      </c>
    </row>
    <row r="14920" customFormat="false" ht="15" hidden="false" customHeight="false" outlineLevel="0" collapsed="false">
      <c r="A14920" s="0" t="s">
        <v>80811</v>
      </c>
      <c r="B14920" s="0" t="n">
        <f aca="false">HOUR(C14920)</f>
        <v>8</v>
      </c>
      <c r="C14920" s="1" t="n">
        <v>41379.3722222222</v>
      </c>
      <c r="D14920" s="0" t="s">
        <v>80812</v>
      </c>
    </row>
    <row r="14921" customFormat="false" ht="15" hidden="false" customHeight="false" outlineLevel="0" collapsed="false">
      <c r="A14921" s="0" t="s">
        <v>80813</v>
      </c>
      <c r="B14921" s="0" t="n">
        <f aca="false">HOUR(C14921)</f>
        <v>8</v>
      </c>
      <c r="C14921" s="1" t="n">
        <v>41379.3722222222</v>
      </c>
      <c r="D14921" s="0" t="s">
        <v>80814</v>
      </c>
    </row>
    <row r="14922" customFormat="false" ht="15" hidden="false" customHeight="false" outlineLevel="0" collapsed="false">
      <c r="A14922" s="0" t="s">
        <v>18986</v>
      </c>
      <c r="B14922" s="0" t="n">
        <f aca="false">HOUR(C14922)</f>
        <v>8</v>
      </c>
      <c r="C14922" s="1" t="n">
        <v>41379.3722222222</v>
      </c>
      <c r="D14922" s="0" t="s">
        <v>80815</v>
      </c>
    </row>
    <row r="14923" customFormat="false" ht="15" hidden="false" customHeight="false" outlineLevel="0" collapsed="false">
      <c r="A14923" s="0" t="s">
        <v>51571</v>
      </c>
      <c r="B14923" s="0" t="n">
        <f aca="false">HOUR(C14923)</f>
        <v>8</v>
      </c>
      <c r="C14923" s="1" t="n">
        <v>41379.3722222222</v>
      </c>
      <c r="D14923" s="0" t="s">
        <v>80816</v>
      </c>
    </row>
    <row r="14924" customFormat="false" ht="15" hidden="false" customHeight="false" outlineLevel="0" collapsed="false">
      <c r="A14924" s="0" t="s">
        <v>80817</v>
      </c>
      <c r="B14924" s="0" t="n">
        <f aca="false">HOUR(C14924)</f>
        <v>8</v>
      </c>
      <c r="C14924" s="1" t="n">
        <v>41379.3729166667</v>
      </c>
      <c r="D14924" s="0" t="s">
        <v>80818</v>
      </c>
    </row>
    <row r="14925" customFormat="false" ht="15" hidden="false" customHeight="false" outlineLevel="0" collapsed="false">
      <c r="A14925" s="0" t="s">
        <v>80819</v>
      </c>
      <c r="B14925" s="0" t="n">
        <f aca="false">HOUR(C14925)</f>
        <v>8</v>
      </c>
      <c r="C14925" s="1" t="n">
        <v>41379.3729166667</v>
      </c>
      <c r="D14925" s="0" t="s">
        <v>80820</v>
      </c>
    </row>
    <row r="14926" customFormat="false" ht="15" hidden="false" customHeight="false" outlineLevel="0" collapsed="false">
      <c r="A14926" s="0" t="s">
        <v>60822</v>
      </c>
      <c r="B14926" s="0" t="n">
        <f aca="false">HOUR(C14926)</f>
        <v>8</v>
      </c>
      <c r="C14926" s="1" t="n">
        <v>41379.3729166667</v>
      </c>
      <c r="D14926" s="0" t="s">
        <v>80821</v>
      </c>
    </row>
    <row r="14927" customFormat="false" ht="15" hidden="false" customHeight="false" outlineLevel="0" collapsed="false">
      <c r="A14927" s="0" t="s">
        <v>80822</v>
      </c>
      <c r="B14927" s="0" t="n">
        <f aca="false">HOUR(C14927)</f>
        <v>8</v>
      </c>
      <c r="C14927" s="1" t="n">
        <v>41379.3729166667</v>
      </c>
      <c r="D14927" s="0" t="s">
        <v>80823</v>
      </c>
    </row>
    <row r="14928" customFormat="false" ht="15" hidden="false" customHeight="false" outlineLevel="0" collapsed="false">
      <c r="A14928" s="0" t="s">
        <v>78055</v>
      </c>
      <c r="B14928" s="0" t="n">
        <f aca="false">HOUR(C14928)</f>
        <v>8</v>
      </c>
      <c r="C14928" s="1" t="n">
        <v>41379.3729166667</v>
      </c>
      <c r="D14928" s="0" t="s">
        <v>80824</v>
      </c>
    </row>
    <row r="14929" customFormat="false" ht="15" hidden="false" customHeight="false" outlineLevel="0" collapsed="false">
      <c r="A14929" s="0" t="s">
        <v>80825</v>
      </c>
      <c r="B14929" s="0" t="n">
        <f aca="false">HOUR(C14929)</f>
        <v>8</v>
      </c>
      <c r="C14929" s="1" t="n">
        <v>41379.3729166667</v>
      </c>
      <c r="D14929" s="0" t="s">
        <v>80826</v>
      </c>
    </row>
    <row r="14930" customFormat="false" ht="15" hidden="false" customHeight="false" outlineLevel="0" collapsed="false">
      <c r="A14930" s="0" t="s">
        <v>77236</v>
      </c>
      <c r="B14930" s="0" t="n">
        <f aca="false">HOUR(C14930)</f>
        <v>8</v>
      </c>
      <c r="C14930" s="1" t="n">
        <v>41379.3729166667</v>
      </c>
      <c r="D14930" s="0" t="s">
        <v>80827</v>
      </c>
    </row>
    <row r="14931" customFormat="false" ht="15" hidden="false" customHeight="false" outlineLevel="0" collapsed="false">
      <c r="A14931" s="0" t="s">
        <v>80828</v>
      </c>
      <c r="B14931" s="0" t="n">
        <f aca="false">HOUR(C14931)</f>
        <v>8</v>
      </c>
      <c r="C14931" s="1" t="n">
        <v>41379.3729166667</v>
      </c>
      <c r="D14931" s="0" t="s">
        <v>80829</v>
      </c>
    </row>
    <row r="14932" customFormat="false" ht="15" hidden="false" customHeight="false" outlineLevel="0" collapsed="false">
      <c r="A14932" s="0" t="s">
        <v>190</v>
      </c>
      <c r="B14932" s="0" t="n">
        <f aca="false">HOUR(C14932)</f>
        <v>8</v>
      </c>
      <c r="C14932" s="1" t="n">
        <v>41379.3729166667</v>
      </c>
      <c r="D14932" s="0" t="s">
        <v>80830</v>
      </c>
    </row>
    <row r="14933" customFormat="false" ht="15" hidden="false" customHeight="false" outlineLevel="0" collapsed="false">
      <c r="A14933" s="0" t="s">
        <v>79096</v>
      </c>
      <c r="B14933" s="0" t="n">
        <f aca="false">HOUR(C14933)</f>
        <v>8</v>
      </c>
      <c r="C14933" s="1" t="n">
        <v>41379.3729166667</v>
      </c>
      <c r="D14933" s="0" t="s">
        <v>80831</v>
      </c>
    </row>
    <row r="14934" customFormat="false" ht="15" hidden="false" customHeight="false" outlineLevel="0" collapsed="false">
      <c r="A14934" s="0" t="s">
        <v>25453</v>
      </c>
      <c r="B14934" s="0" t="n">
        <f aca="false">HOUR(C14934)</f>
        <v>8</v>
      </c>
      <c r="C14934" s="1" t="n">
        <v>41379.3729166667</v>
      </c>
      <c r="D14934" s="0" t="s">
        <v>80832</v>
      </c>
    </row>
    <row r="14935" customFormat="false" ht="15" hidden="false" customHeight="false" outlineLevel="0" collapsed="false">
      <c r="A14935" s="0" t="s">
        <v>61371</v>
      </c>
      <c r="B14935" s="0" t="n">
        <f aca="false">HOUR(C14935)</f>
        <v>8</v>
      </c>
      <c r="C14935" s="1" t="n">
        <v>41379.3729166667</v>
      </c>
      <c r="D14935" s="0" t="s">
        <v>80833</v>
      </c>
    </row>
    <row r="14936" customFormat="false" ht="15" hidden="false" customHeight="false" outlineLevel="0" collapsed="false">
      <c r="A14936" s="0" t="s">
        <v>59955</v>
      </c>
      <c r="B14936" s="0" t="n">
        <f aca="false">HOUR(C14936)</f>
        <v>8</v>
      </c>
      <c r="C14936" s="1" t="n">
        <v>41379.3729166667</v>
      </c>
      <c r="D14936" s="0" t="s">
        <v>80834</v>
      </c>
    </row>
    <row r="14937" customFormat="false" ht="15" hidden="false" customHeight="false" outlineLevel="0" collapsed="false">
      <c r="A14937" s="0" t="s">
        <v>80835</v>
      </c>
      <c r="B14937" s="0" t="n">
        <f aca="false">HOUR(C14937)</f>
        <v>8</v>
      </c>
      <c r="C14937" s="1" t="n">
        <v>41379.3729166667</v>
      </c>
      <c r="D14937" s="0" t="s">
        <v>80836</v>
      </c>
    </row>
    <row r="14938" customFormat="false" ht="15" hidden="false" customHeight="false" outlineLevel="0" collapsed="false">
      <c r="A14938" s="0" t="s">
        <v>80837</v>
      </c>
      <c r="B14938" s="0" t="n">
        <f aca="false">HOUR(C14938)</f>
        <v>8</v>
      </c>
      <c r="C14938" s="1" t="n">
        <v>41379.3729166667</v>
      </c>
      <c r="D14938" s="0" t="s">
        <v>80838</v>
      </c>
    </row>
    <row r="14939" customFormat="false" ht="15" hidden="false" customHeight="false" outlineLevel="0" collapsed="false">
      <c r="A14939" s="0" t="s">
        <v>77817</v>
      </c>
      <c r="B14939" s="0" t="n">
        <f aca="false">HOUR(C14939)</f>
        <v>8</v>
      </c>
      <c r="C14939" s="1" t="n">
        <v>41379.3729166667</v>
      </c>
      <c r="D14939" s="0" t="s">
        <v>80839</v>
      </c>
    </row>
    <row r="14940" customFormat="false" ht="15" hidden="false" customHeight="false" outlineLevel="0" collapsed="false">
      <c r="A14940" s="0" t="s">
        <v>80840</v>
      </c>
      <c r="B14940" s="0" t="n">
        <f aca="false">HOUR(C14940)</f>
        <v>8</v>
      </c>
      <c r="C14940" s="1" t="n">
        <v>41379.3729166667</v>
      </c>
      <c r="D14940" s="0" t="s">
        <v>80841</v>
      </c>
    </row>
    <row r="14941" customFormat="false" ht="15" hidden="false" customHeight="false" outlineLevel="0" collapsed="false">
      <c r="A14941" s="0" t="s">
        <v>12662</v>
      </c>
      <c r="B14941" s="0" t="n">
        <f aca="false">HOUR(C14941)</f>
        <v>8</v>
      </c>
      <c r="C14941" s="1" t="n">
        <v>41379.3729166667</v>
      </c>
      <c r="D14941" s="0" t="s">
        <v>80842</v>
      </c>
    </row>
    <row r="14942" customFormat="false" ht="15" hidden="false" customHeight="false" outlineLevel="0" collapsed="false">
      <c r="A14942" s="0" t="s">
        <v>80843</v>
      </c>
      <c r="B14942" s="0" t="n">
        <f aca="false">HOUR(C14942)</f>
        <v>8</v>
      </c>
      <c r="C14942" s="1" t="n">
        <v>41379.3729166667</v>
      </c>
      <c r="D14942" s="0" t="s">
        <v>80844</v>
      </c>
    </row>
    <row r="14943" customFormat="false" ht="15" hidden="false" customHeight="false" outlineLevel="0" collapsed="false">
      <c r="A14943" s="0" t="s">
        <v>80845</v>
      </c>
      <c r="B14943" s="0" t="n">
        <f aca="false">HOUR(C14943)</f>
        <v>8</v>
      </c>
      <c r="C14943" s="1" t="n">
        <v>41379.3729166667</v>
      </c>
      <c r="D14943" s="0" t="s">
        <v>80846</v>
      </c>
    </row>
    <row r="14944" customFormat="false" ht="15" hidden="false" customHeight="false" outlineLevel="0" collapsed="false">
      <c r="A14944" s="0" t="s">
        <v>35254</v>
      </c>
      <c r="B14944" s="0" t="n">
        <f aca="false">HOUR(C14944)</f>
        <v>8</v>
      </c>
      <c r="C14944" s="1" t="n">
        <v>41379.3729166667</v>
      </c>
      <c r="D14944" s="0" t="s">
        <v>80847</v>
      </c>
    </row>
    <row r="14945" customFormat="false" ht="15" hidden="false" customHeight="false" outlineLevel="0" collapsed="false">
      <c r="A14945" s="0" t="s">
        <v>48522</v>
      </c>
      <c r="B14945" s="0" t="n">
        <f aca="false">HOUR(C14945)</f>
        <v>8</v>
      </c>
      <c r="C14945" s="1" t="n">
        <v>41379.3729166667</v>
      </c>
      <c r="D14945" s="0" t="s">
        <v>80848</v>
      </c>
    </row>
    <row r="14946" customFormat="false" ht="15" hidden="false" customHeight="false" outlineLevel="0" collapsed="false">
      <c r="A14946" s="0" t="s">
        <v>80607</v>
      </c>
      <c r="B14946" s="0" t="n">
        <f aca="false">HOUR(C14946)</f>
        <v>8</v>
      </c>
      <c r="C14946" s="1" t="n">
        <v>41379.3729166667</v>
      </c>
      <c r="D14946" s="0" t="s">
        <v>80849</v>
      </c>
    </row>
    <row r="14947" customFormat="false" ht="15" hidden="false" customHeight="false" outlineLevel="0" collapsed="false">
      <c r="A14947" s="0" t="s">
        <v>65088</v>
      </c>
      <c r="B14947" s="0" t="n">
        <f aca="false">HOUR(C14947)</f>
        <v>8</v>
      </c>
      <c r="C14947" s="1" t="n">
        <v>41379.3729166667</v>
      </c>
      <c r="D14947" s="0" t="s">
        <v>80850</v>
      </c>
    </row>
    <row r="14948" customFormat="false" ht="15" hidden="false" customHeight="false" outlineLevel="0" collapsed="false">
      <c r="A14948" s="0" t="s">
        <v>80851</v>
      </c>
      <c r="B14948" s="0" t="n">
        <f aca="false">HOUR(C14948)</f>
        <v>8</v>
      </c>
      <c r="C14948" s="1" t="n">
        <v>41379.3729166667</v>
      </c>
      <c r="D14948" s="0" t="s">
        <v>80852</v>
      </c>
    </row>
    <row r="14949" customFormat="false" ht="15" hidden="false" customHeight="false" outlineLevel="0" collapsed="false">
      <c r="A14949" s="0" t="s">
        <v>80853</v>
      </c>
      <c r="B14949" s="0" t="n">
        <f aca="false">HOUR(C14949)</f>
        <v>8</v>
      </c>
      <c r="C14949" s="1" t="n">
        <v>41379.3729166667</v>
      </c>
      <c r="D14949" s="0" t="s">
        <v>80854</v>
      </c>
    </row>
    <row r="14950" customFormat="false" ht="15" hidden="false" customHeight="false" outlineLevel="0" collapsed="false">
      <c r="A14950" s="0" t="s">
        <v>5311</v>
      </c>
      <c r="B14950" s="0" t="n">
        <f aca="false">HOUR(C14950)</f>
        <v>8</v>
      </c>
      <c r="C14950" s="1" t="n">
        <v>41379.3729166667</v>
      </c>
      <c r="D14950" s="0" t="s">
        <v>80855</v>
      </c>
    </row>
    <row r="14951" customFormat="false" ht="15" hidden="false" customHeight="false" outlineLevel="0" collapsed="false">
      <c r="A14951" s="0" t="s">
        <v>5185</v>
      </c>
      <c r="B14951" s="0" t="n">
        <f aca="false">HOUR(C14951)</f>
        <v>8</v>
      </c>
      <c r="C14951" s="1" t="n">
        <v>41379.3729166667</v>
      </c>
      <c r="D14951" s="0" t="s">
        <v>80856</v>
      </c>
    </row>
    <row r="14952" customFormat="false" ht="15" hidden="false" customHeight="false" outlineLevel="0" collapsed="false">
      <c r="A14952" s="0" t="s">
        <v>13419</v>
      </c>
      <c r="B14952" s="0" t="n">
        <f aca="false">HOUR(C14952)</f>
        <v>8</v>
      </c>
      <c r="C14952" s="1" t="n">
        <v>41379.3729166667</v>
      </c>
      <c r="D14952" s="0" t="s">
        <v>80857</v>
      </c>
    </row>
    <row r="14953" customFormat="false" ht="15" hidden="false" customHeight="false" outlineLevel="0" collapsed="false">
      <c r="A14953" s="0" t="s">
        <v>59652</v>
      </c>
      <c r="B14953" s="0" t="n">
        <f aca="false">HOUR(C14953)</f>
        <v>8</v>
      </c>
      <c r="C14953" s="1" t="n">
        <v>41379.3729166667</v>
      </c>
      <c r="D14953" s="0" t="s">
        <v>80858</v>
      </c>
    </row>
    <row r="14954" customFormat="false" ht="15" hidden="false" customHeight="false" outlineLevel="0" collapsed="false">
      <c r="A14954" s="0" t="s">
        <v>70452</v>
      </c>
      <c r="B14954" s="0" t="n">
        <f aca="false">HOUR(C14954)</f>
        <v>8</v>
      </c>
      <c r="C14954" s="1" t="n">
        <v>41379.3729166667</v>
      </c>
      <c r="D14954" s="0" t="s">
        <v>80859</v>
      </c>
    </row>
    <row r="14955" customFormat="false" ht="15" hidden="false" customHeight="false" outlineLevel="0" collapsed="false">
      <c r="A14955" s="0" t="s">
        <v>80860</v>
      </c>
      <c r="B14955" s="0" t="n">
        <f aca="false">HOUR(C14955)</f>
        <v>8</v>
      </c>
      <c r="C14955" s="1" t="n">
        <v>41379.3729166667</v>
      </c>
      <c r="D14955" s="0" t="s">
        <v>80861</v>
      </c>
    </row>
    <row r="14956" customFormat="false" ht="15" hidden="false" customHeight="false" outlineLevel="0" collapsed="false">
      <c r="A14956" s="0" t="s">
        <v>80862</v>
      </c>
      <c r="B14956" s="0" t="n">
        <f aca="false">HOUR(C14956)</f>
        <v>8</v>
      </c>
      <c r="C14956" s="1" t="n">
        <v>41379.3729166667</v>
      </c>
      <c r="D14956" s="0" t="s">
        <v>80863</v>
      </c>
    </row>
    <row r="14957" customFormat="false" ht="15" hidden="false" customHeight="false" outlineLevel="0" collapsed="false">
      <c r="A14957" s="0" t="s">
        <v>38451</v>
      </c>
      <c r="B14957" s="0" t="n">
        <f aca="false">HOUR(C14957)</f>
        <v>8</v>
      </c>
      <c r="C14957" s="1" t="n">
        <v>41379.3729166667</v>
      </c>
      <c r="D14957" s="0" t="s">
        <v>80864</v>
      </c>
    </row>
    <row r="14958" customFormat="false" ht="15" hidden="false" customHeight="false" outlineLevel="0" collapsed="false">
      <c r="A14958" s="0" t="s">
        <v>80865</v>
      </c>
      <c r="B14958" s="0" t="n">
        <f aca="false">HOUR(C14958)</f>
        <v>8</v>
      </c>
      <c r="C14958" s="1" t="n">
        <v>41379.3729166667</v>
      </c>
      <c r="D14958" s="0" t="s">
        <v>80866</v>
      </c>
    </row>
    <row r="14959" customFormat="false" ht="15" hidden="false" customHeight="false" outlineLevel="0" collapsed="false">
      <c r="A14959" s="0" t="s">
        <v>68686</v>
      </c>
      <c r="B14959" s="0" t="n">
        <f aca="false">HOUR(C14959)</f>
        <v>8</v>
      </c>
      <c r="C14959" s="1" t="n">
        <v>41379.3729166667</v>
      </c>
      <c r="D14959" s="0" t="s">
        <v>80867</v>
      </c>
    </row>
    <row r="14960" customFormat="false" ht="15" hidden="false" customHeight="false" outlineLevel="0" collapsed="false">
      <c r="A14960" s="0" t="s">
        <v>80868</v>
      </c>
      <c r="B14960" s="0" t="n">
        <f aca="false">HOUR(C14960)</f>
        <v>8</v>
      </c>
      <c r="C14960" s="1" t="n">
        <v>41379.3729166667</v>
      </c>
      <c r="D14960" s="0" t="s">
        <v>80869</v>
      </c>
    </row>
    <row r="14961" customFormat="false" ht="15" hidden="false" customHeight="false" outlineLevel="0" collapsed="false">
      <c r="A14961" s="0" t="s">
        <v>67218</v>
      </c>
      <c r="B14961" s="0" t="n">
        <f aca="false">HOUR(C14961)</f>
        <v>8</v>
      </c>
      <c r="C14961" s="1" t="n">
        <v>41379.3729166667</v>
      </c>
      <c r="D14961" s="0" t="s">
        <v>80870</v>
      </c>
    </row>
    <row r="14962" customFormat="false" ht="15" hidden="false" customHeight="false" outlineLevel="0" collapsed="false">
      <c r="A14962" s="0" t="s">
        <v>80871</v>
      </c>
      <c r="B14962" s="0" t="n">
        <f aca="false">HOUR(C14962)</f>
        <v>8</v>
      </c>
      <c r="C14962" s="1" t="n">
        <v>41379.3729166667</v>
      </c>
      <c r="D14962" s="0" t="s">
        <v>80872</v>
      </c>
    </row>
    <row r="14963" customFormat="false" ht="15" hidden="false" customHeight="false" outlineLevel="0" collapsed="false">
      <c r="A14963" s="0" t="s">
        <v>17273</v>
      </c>
      <c r="B14963" s="0" t="n">
        <f aca="false">HOUR(C14963)</f>
        <v>8</v>
      </c>
      <c r="C14963" s="1" t="n">
        <v>41379.3729166667</v>
      </c>
      <c r="D14963" s="0" t="s">
        <v>80873</v>
      </c>
    </row>
    <row r="14964" customFormat="false" ht="15" hidden="false" customHeight="false" outlineLevel="0" collapsed="false">
      <c r="A14964" s="0" t="s">
        <v>62932</v>
      </c>
      <c r="B14964" s="0" t="n">
        <f aca="false">HOUR(C14964)</f>
        <v>8</v>
      </c>
      <c r="C14964" s="1" t="n">
        <v>41379.3729166667</v>
      </c>
      <c r="D14964" s="0" t="s">
        <v>80874</v>
      </c>
    </row>
    <row r="14965" customFormat="false" ht="15" hidden="false" customHeight="false" outlineLevel="0" collapsed="false">
      <c r="A14965" s="0" t="s">
        <v>59753</v>
      </c>
      <c r="B14965" s="0" t="n">
        <f aca="false">HOUR(C14965)</f>
        <v>8</v>
      </c>
      <c r="C14965" s="1" t="n">
        <v>41379.3729166667</v>
      </c>
      <c r="D14965" s="0" t="s">
        <v>80875</v>
      </c>
    </row>
    <row r="14966" customFormat="false" ht="15" hidden="false" customHeight="false" outlineLevel="0" collapsed="false">
      <c r="A14966" s="0" t="s">
        <v>57284</v>
      </c>
      <c r="B14966" s="0" t="n">
        <f aca="false">HOUR(C14966)</f>
        <v>8</v>
      </c>
      <c r="C14966" s="1" t="n">
        <v>41379.3729166667</v>
      </c>
      <c r="D14966" s="0" t="s">
        <v>80876</v>
      </c>
    </row>
    <row r="14967" customFormat="false" ht="15" hidden="false" customHeight="false" outlineLevel="0" collapsed="false">
      <c r="A14967" s="0" t="s">
        <v>61861</v>
      </c>
      <c r="B14967" s="0" t="n">
        <f aca="false">HOUR(C14967)</f>
        <v>8</v>
      </c>
      <c r="C14967" s="1" t="n">
        <v>41379.3729166667</v>
      </c>
      <c r="D14967" s="0" t="s">
        <v>80877</v>
      </c>
    </row>
    <row r="14968" customFormat="false" ht="15" hidden="false" customHeight="false" outlineLevel="0" collapsed="false">
      <c r="A14968" s="0" t="s">
        <v>80878</v>
      </c>
      <c r="B14968" s="0" t="n">
        <f aca="false">HOUR(C14968)</f>
        <v>8</v>
      </c>
      <c r="C14968" s="1" t="n">
        <v>41379.3729166667</v>
      </c>
      <c r="D14968" s="0" t="s">
        <v>80879</v>
      </c>
    </row>
    <row r="14969" customFormat="false" ht="15" hidden="false" customHeight="false" outlineLevel="0" collapsed="false">
      <c r="A14969" s="0" t="s">
        <v>80880</v>
      </c>
      <c r="B14969" s="0" t="n">
        <f aca="false">HOUR(C14969)</f>
        <v>8</v>
      </c>
      <c r="C14969" s="1" t="n">
        <v>41379.3729166667</v>
      </c>
      <c r="D14969" s="0" t="s">
        <v>80881</v>
      </c>
    </row>
    <row r="14970" customFormat="false" ht="15" hidden="false" customHeight="false" outlineLevel="0" collapsed="false">
      <c r="A14970" s="0" t="s">
        <v>80882</v>
      </c>
      <c r="B14970" s="0" t="n">
        <f aca="false">HOUR(C14970)</f>
        <v>8</v>
      </c>
      <c r="C14970" s="1" t="n">
        <v>41379.3729166667</v>
      </c>
      <c r="D14970" s="0" t="s">
        <v>80883</v>
      </c>
    </row>
    <row r="14971" customFormat="false" ht="15" hidden="false" customHeight="false" outlineLevel="0" collapsed="false">
      <c r="A14971" s="0" t="s">
        <v>80884</v>
      </c>
      <c r="B14971" s="0" t="n">
        <f aca="false">HOUR(C14971)</f>
        <v>8</v>
      </c>
      <c r="C14971" s="1" t="n">
        <v>41379.3729166667</v>
      </c>
      <c r="D14971" s="0" t="s">
        <v>80885</v>
      </c>
    </row>
    <row r="14972" customFormat="false" ht="15" hidden="false" customHeight="false" outlineLevel="0" collapsed="false">
      <c r="A14972" s="0" t="s">
        <v>80886</v>
      </c>
      <c r="B14972" s="0" t="n">
        <f aca="false">HOUR(C14972)</f>
        <v>8</v>
      </c>
      <c r="C14972" s="1" t="n">
        <v>41379.3729166667</v>
      </c>
      <c r="D14972" s="0" t="s">
        <v>80887</v>
      </c>
    </row>
    <row r="14973" customFormat="false" ht="15" hidden="false" customHeight="false" outlineLevel="0" collapsed="false">
      <c r="A14973" s="0" t="s">
        <v>80888</v>
      </c>
      <c r="B14973" s="0" t="n">
        <f aca="false">HOUR(C14973)</f>
        <v>8</v>
      </c>
      <c r="C14973" s="1" t="n">
        <v>41379.3729166667</v>
      </c>
      <c r="D14973" s="0" t="s">
        <v>80889</v>
      </c>
    </row>
    <row r="14974" customFormat="false" ht="15" hidden="false" customHeight="false" outlineLevel="0" collapsed="false">
      <c r="A14974" s="0" t="s">
        <v>80890</v>
      </c>
      <c r="B14974" s="0" t="n">
        <f aca="false">HOUR(C14974)</f>
        <v>8</v>
      </c>
      <c r="C14974" s="1" t="n">
        <v>41379.3729166667</v>
      </c>
      <c r="D14974" s="0" t="s">
        <v>80891</v>
      </c>
    </row>
    <row r="14975" customFormat="false" ht="15" hidden="false" customHeight="false" outlineLevel="0" collapsed="false">
      <c r="A14975" s="0" t="s">
        <v>75086</v>
      </c>
      <c r="B14975" s="0" t="n">
        <f aca="false">HOUR(C14975)</f>
        <v>8</v>
      </c>
      <c r="C14975" s="1" t="n">
        <v>41379.3729166667</v>
      </c>
      <c r="D14975" s="0" t="s">
        <v>80892</v>
      </c>
    </row>
    <row r="14976" customFormat="false" ht="15" hidden="false" customHeight="false" outlineLevel="0" collapsed="false">
      <c r="A14976" s="0" t="s">
        <v>57706</v>
      </c>
      <c r="B14976" s="0" t="n">
        <f aca="false">HOUR(C14976)</f>
        <v>8</v>
      </c>
      <c r="C14976" s="1" t="n">
        <v>41379.3729166667</v>
      </c>
      <c r="D14976" s="0" t="s">
        <v>80893</v>
      </c>
    </row>
    <row r="14977" customFormat="false" ht="15" hidden="false" customHeight="false" outlineLevel="0" collapsed="false">
      <c r="A14977" s="0" t="s">
        <v>74721</v>
      </c>
      <c r="B14977" s="0" t="n">
        <f aca="false">HOUR(C14977)</f>
        <v>8</v>
      </c>
      <c r="C14977" s="1" t="n">
        <v>41379.3729166667</v>
      </c>
      <c r="D14977" s="0" t="s">
        <v>80894</v>
      </c>
    </row>
    <row r="14978" customFormat="false" ht="15" hidden="false" customHeight="false" outlineLevel="0" collapsed="false">
      <c r="A14978" s="0" t="s">
        <v>13419</v>
      </c>
      <c r="B14978" s="0" t="n">
        <f aca="false">HOUR(C14978)</f>
        <v>8</v>
      </c>
      <c r="C14978" s="1" t="n">
        <v>41379.3729166667</v>
      </c>
      <c r="D14978" s="0" t="s">
        <v>80895</v>
      </c>
    </row>
    <row r="14979" customFormat="false" ht="15" hidden="false" customHeight="false" outlineLevel="0" collapsed="false">
      <c r="A14979" s="0" t="s">
        <v>63503</v>
      </c>
      <c r="B14979" s="0" t="n">
        <f aca="false">HOUR(C14979)</f>
        <v>8</v>
      </c>
      <c r="C14979" s="1" t="n">
        <v>41379.3729166667</v>
      </c>
      <c r="D14979" s="0" t="s">
        <v>80896</v>
      </c>
    </row>
    <row r="14980" customFormat="false" ht="15" hidden="false" customHeight="false" outlineLevel="0" collapsed="false">
      <c r="A14980" s="0" t="s">
        <v>80897</v>
      </c>
      <c r="B14980" s="0" t="n">
        <f aca="false">HOUR(C14980)</f>
        <v>8</v>
      </c>
      <c r="C14980" s="1" t="n">
        <v>41379.3729166667</v>
      </c>
      <c r="D14980" s="0" t="s">
        <v>80898</v>
      </c>
    </row>
    <row r="14981" customFormat="false" ht="15" hidden="false" customHeight="false" outlineLevel="0" collapsed="false">
      <c r="A14981" s="0" t="s">
        <v>77859</v>
      </c>
      <c r="B14981" s="0" t="n">
        <f aca="false">HOUR(C14981)</f>
        <v>8</v>
      </c>
      <c r="C14981" s="1" t="n">
        <v>41379.3729166667</v>
      </c>
      <c r="D14981" s="0" t="s">
        <v>80899</v>
      </c>
    </row>
    <row r="14982" customFormat="false" ht="15" hidden="false" customHeight="false" outlineLevel="0" collapsed="false">
      <c r="A14982" s="0" t="s">
        <v>80900</v>
      </c>
      <c r="B14982" s="0" t="n">
        <f aca="false">HOUR(C14982)</f>
        <v>8</v>
      </c>
      <c r="C14982" s="1" t="n">
        <v>41379.3729166667</v>
      </c>
      <c r="D14982" s="0" t="s">
        <v>80901</v>
      </c>
    </row>
    <row r="14983" customFormat="false" ht="15" hidden="false" customHeight="false" outlineLevel="0" collapsed="false">
      <c r="A14983" s="0" t="s">
        <v>80902</v>
      </c>
      <c r="B14983" s="0" t="n">
        <f aca="false">HOUR(C14983)</f>
        <v>8</v>
      </c>
      <c r="C14983" s="1" t="n">
        <v>41379.3729166667</v>
      </c>
      <c r="D14983" s="0" t="s">
        <v>80903</v>
      </c>
    </row>
    <row r="14984" customFormat="false" ht="15" hidden="false" customHeight="false" outlineLevel="0" collapsed="false">
      <c r="A14984" s="0" t="s">
        <v>80904</v>
      </c>
      <c r="B14984" s="0" t="n">
        <f aca="false">HOUR(C14984)</f>
        <v>8</v>
      </c>
      <c r="C14984" s="1" t="n">
        <v>41379.3729166667</v>
      </c>
      <c r="D14984" s="0" t="s">
        <v>80905</v>
      </c>
    </row>
    <row r="14985" customFormat="false" ht="15" hidden="false" customHeight="false" outlineLevel="0" collapsed="false">
      <c r="A14985" s="0" t="s">
        <v>80906</v>
      </c>
      <c r="B14985" s="0" t="n">
        <f aca="false">HOUR(C14985)</f>
        <v>8</v>
      </c>
      <c r="C14985" s="1" t="n">
        <v>41379.3729166667</v>
      </c>
      <c r="D14985" s="0" t="s">
        <v>80907</v>
      </c>
    </row>
    <row r="14986" customFormat="false" ht="15" hidden="false" customHeight="false" outlineLevel="0" collapsed="false">
      <c r="A14986" s="0" t="s">
        <v>59997</v>
      </c>
      <c r="B14986" s="0" t="n">
        <f aca="false">HOUR(C14986)</f>
        <v>8</v>
      </c>
      <c r="C14986" s="1" t="n">
        <v>41379.3729166667</v>
      </c>
      <c r="D14986" s="0" t="s">
        <v>80908</v>
      </c>
    </row>
    <row r="14987" customFormat="false" ht="15" hidden="false" customHeight="false" outlineLevel="0" collapsed="false">
      <c r="A14987" s="0" t="s">
        <v>58408</v>
      </c>
      <c r="B14987" s="0" t="n">
        <f aca="false">HOUR(C14987)</f>
        <v>8</v>
      </c>
      <c r="C14987" s="1" t="n">
        <v>41379.3729166667</v>
      </c>
      <c r="D14987" s="0" t="s">
        <v>80909</v>
      </c>
    </row>
    <row r="14988" customFormat="false" ht="15" hidden="false" customHeight="false" outlineLevel="0" collapsed="false">
      <c r="A14988" s="0" t="s">
        <v>80910</v>
      </c>
      <c r="B14988" s="0" t="n">
        <f aca="false">HOUR(C14988)</f>
        <v>8</v>
      </c>
      <c r="C14988" s="1" t="n">
        <v>41379.3729166667</v>
      </c>
      <c r="D14988" s="0" t="s">
        <v>80911</v>
      </c>
    </row>
    <row r="14989" customFormat="false" ht="15" hidden="false" customHeight="false" outlineLevel="0" collapsed="false">
      <c r="A14989" s="0" t="s">
        <v>80912</v>
      </c>
      <c r="B14989" s="0" t="n">
        <f aca="false">HOUR(C14989)</f>
        <v>8</v>
      </c>
      <c r="C14989" s="1" t="n">
        <v>41379.3729166667</v>
      </c>
      <c r="D14989" s="0" t="s">
        <v>80913</v>
      </c>
    </row>
    <row r="14990" customFormat="false" ht="15" hidden="false" customHeight="false" outlineLevel="0" collapsed="false">
      <c r="A14990" s="0" t="s">
        <v>80914</v>
      </c>
      <c r="B14990" s="0" t="n">
        <f aca="false">HOUR(C14990)</f>
        <v>8</v>
      </c>
      <c r="C14990" s="1" t="n">
        <v>41379.3729166667</v>
      </c>
      <c r="D14990" s="0" t="s">
        <v>80915</v>
      </c>
    </row>
    <row r="14991" customFormat="false" ht="15" hidden="false" customHeight="false" outlineLevel="0" collapsed="false">
      <c r="A14991" s="0" t="s">
        <v>80916</v>
      </c>
      <c r="B14991" s="0" t="n">
        <f aca="false">HOUR(C14991)</f>
        <v>8</v>
      </c>
      <c r="C14991" s="1" t="n">
        <v>41379.3729166667</v>
      </c>
      <c r="D14991" s="0" t="s">
        <v>80917</v>
      </c>
    </row>
    <row r="14992" customFormat="false" ht="15" hidden="false" customHeight="false" outlineLevel="0" collapsed="false">
      <c r="A14992" s="0" t="s">
        <v>59447</v>
      </c>
      <c r="B14992" s="0" t="n">
        <f aca="false">HOUR(C14992)</f>
        <v>8</v>
      </c>
      <c r="C14992" s="1" t="n">
        <v>41379.3729166667</v>
      </c>
      <c r="D14992" s="0" t="s">
        <v>80918</v>
      </c>
    </row>
    <row r="14993" customFormat="false" ht="15" hidden="false" customHeight="false" outlineLevel="0" collapsed="false">
      <c r="A14993" s="0" t="s">
        <v>48522</v>
      </c>
      <c r="B14993" s="0" t="n">
        <f aca="false">HOUR(C14993)</f>
        <v>8</v>
      </c>
      <c r="C14993" s="1" t="n">
        <v>41379.3729166667</v>
      </c>
      <c r="D14993" s="0" t="s">
        <v>80919</v>
      </c>
    </row>
    <row r="14994" customFormat="false" ht="15" hidden="false" customHeight="false" outlineLevel="0" collapsed="false">
      <c r="A14994" s="0" t="s">
        <v>80920</v>
      </c>
      <c r="B14994" s="0" t="n">
        <f aca="false">HOUR(C14994)</f>
        <v>8</v>
      </c>
      <c r="C14994" s="1" t="n">
        <v>41379.3729166667</v>
      </c>
      <c r="D14994" s="0" t="s">
        <v>80921</v>
      </c>
    </row>
    <row r="14995" customFormat="false" ht="15" hidden="false" customHeight="false" outlineLevel="0" collapsed="false">
      <c r="A14995" s="0" t="s">
        <v>58256</v>
      </c>
      <c r="B14995" s="0" t="n">
        <f aca="false">HOUR(C14995)</f>
        <v>8</v>
      </c>
      <c r="C14995" s="1" t="n">
        <v>41379.3729166667</v>
      </c>
      <c r="D14995" s="0" t="s">
        <v>80922</v>
      </c>
    </row>
    <row r="14996" customFormat="false" ht="15" hidden="false" customHeight="false" outlineLevel="0" collapsed="false">
      <c r="A14996" s="0" t="s">
        <v>64875</v>
      </c>
      <c r="B14996" s="0" t="n">
        <f aca="false">HOUR(C14996)</f>
        <v>8</v>
      </c>
      <c r="C14996" s="1" t="n">
        <v>41379.3729166667</v>
      </c>
      <c r="D14996" s="0" t="s">
        <v>80923</v>
      </c>
    </row>
    <row r="14997" customFormat="false" ht="15" hidden="false" customHeight="false" outlineLevel="0" collapsed="false">
      <c r="A14997" s="0" t="s">
        <v>62742</v>
      </c>
      <c r="B14997" s="0" t="n">
        <f aca="false">HOUR(C14997)</f>
        <v>8</v>
      </c>
      <c r="C14997" s="1" t="n">
        <v>41379.3729166667</v>
      </c>
      <c r="D14997" s="0" t="s">
        <v>80924</v>
      </c>
    </row>
    <row r="14998" customFormat="false" ht="15" hidden="false" customHeight="false" outlineLevel="0" collapsed="false">
      <c r="A14998" s="0" t="s">
        <v>59301</v>
      </c>
      <c r="B14998" s="0" t="n">
        <f aca="false">HOUR(C14998)</f>
        <v>8</v>
      </c>
      <c r="C14998" s="1" t="n">
        <v>41379.3729166667</v>
      </c>
      <c r="D14998" s="0" t="s">
        <v>80925</v>
      </c>
    </row>
    <row r="14999" customFormat="false" ht="15" hidden="false" customHeight="false" outlineLevel="0" collapsed="false">
      <c r="A14999" s="0" t="s">
        <v>63581</v>
      </c>
      <c r="B14999" s="0" t="n">
        <f aca="false">HOUR(C14999)</f>
        <v>8</v>
      </c>
      <c r="C14999" s="1" t="n">
        <v>41379.3729166667</v>
      </c>
      <c r="D14999" s="0" t="s">
        <v>80926</v>
      </c>
    </row>
    <row r="15000" customFormat="false" ht="15" hidden="false" customHeight="false" outlineLevel="0" collapsed="false">
      <c r="A15000" s="0" t="s">
        <v>80927</v>
      </c>
      <c r="B15000" s="0" t="n">
        <f aca="false">HOUR(C15000)</f>
        <v>8</v>
      </c>
      <c r="C15000" s="1" t="n">
        <v>41379.3729166667</v>
      </c>
      <c r="D15000" s="0" t="s">
        <v>80928</v>
      </c>
    </row>
    <row r="15001" customFormat="false" ht="15" hidden="false" customHeight="false" outlineLevel="0" collapsed="false">
      <c r="A15001" s="0" t="s">
        <v>80929</v>
      </c>
      <c r="B15001" s="0" t="n">
        <f aca="false">HOUR(C15001)</f>
        <v>8</v>
      </c>
      <c r="C15001" s="1" t="n">
        <v>41379.3729166667</v>
      </c>
      <c r="D15001" s="0" t="s">
        <v>80930</v>
      </c>
    </row>
    <row r="15002" customFormat="false" ht="15" hidden="false" customHeight="false" outlineLevel="0" collapsed="false">
      <c r="A15002" s="0" t="s">
        <v>61591</v>
      </c>
      <c r="B15002" s="0" t="n">
        <f aca="false">HOUR(C15002)</f>
        <v>8</v>
      </c>
      <c r="C15002" s="1" t="n">
        <v>41379.3729166667</v>
      </c>
      <c r="D15002" s="0" t="s">
        <v>80931</v>
      </c>
    </row>
    <row r="15003" customFormat="false" ht="15" hidden="false" customHeight="false" outlineLevel="0" collapsed="false">
      <c r="A15003" s="0" t="s">
        <v>78428</v>
      </c>
      <c r="B15003" s="0" t="n">
        <f aca="false">HOUR(C15003)</f>
        <v>8</v>
      </c>
      <c r="C15003" s="1" t="n">
        <v>41379.3729166667</v>
      </c>
      <c r="D15003" s="0" t="s">
        <v>80932</v>
      </c>
    </row>
    <row r="15004" customFormat="false" ht="15" hidden="false" customHeight="false" outlineLevel="0" collapsed="false">
      <c r="A15004" s="0" t="s">
        <v>80933</v>
      </c>
      <c r="B15004" s="0" t="n">
        <f aca="false">HOUR(C15004)</f>
        <v>8</v>
      </c>
      <c r="C15004" s="1" t="n">
        <v>41379.3729166667</v>
      </c>
      <c r="D15004" s="0" t="s">
        <v>80934</v>
      </c>
    </row>
    <row r="15005" customFormat="false" ht="15" hidden="false" customHeight="false" outlineLevel="0" collapsed="false">
      <c r="A15005" s="0" t="s">
        <v>67284</v>
      </c>
      <c r="B15005" s="0" t="n">
        <f aca="false">HOUR(C15005)</f>
        <v>8</v>
      </c>
      <c r="C15005" s="1" t="n">
        <v>41379.3729166667</v>
      </c>
      <c r="D15005" s="0" t="s">
        <v>80935</v>
      </c>
    </row>
    <row r="15006" customFormat="false" ht="15" hidden="false" customHeight="false" outlineLevel="0" collapsed="false">
      <c r="A15006" s="0" t="s">
        <v>62610</v>
      </c>
      <c r="B15006" s="0" t="n">
        <f aca="false">HOUR(C15006)</f>
        <v>8</v>
      </c>
      <c r="C15006" s="1" t="n">
        <v>41379.3729166667</v>
      </c>
      <c r="D15006" s="0" t="s">
        <v>80936</v>
      </c>
    </row>
    <row r="15007" customFormat="false" ht="15" hidden="false" customHeight="false" outlineLevel="0" collapsed="false">
      <c r="A15007" s="0" t="s">
        <v>80937</v>
      </c>
      <c r="B15007" s="0" t="n">
        <f aca="false">HOUR(C15007)</f>
        <v>8</v>
      </c>
      <c r="C15007" s="1" t="n">
        <v>41379.3729166667</v>
      </c>
      <c r="D15007" s="0" t="s">
        <v>80938</v>
      </c>
    </row>
    <row r="15008" customFormat="false" ht="15" hidden="false" customHeight="false" outlineLevel="0" collapsed="false">
      <c r="A15008" s="0" t="s">
        <v>61412</v>
      </c>
      <c r="B15008" s="0" t="n">
        <f aca="false">HOUR(C15008)</f>
        <v>8</v>
      </c>
      <c r="C15008" s="1" t="n">
        <v>41379.3729166667</v>
      </c>
      <c r="D15008" s="0" t="s">
        <v>80939</v>
      </c>
    </row>
    <row r="15009" customFormat="false" ht="15" hidden="false" customHeight="false" outlineLevel="0" collapsed="false">
      <c r="A15009" s="0" t="s">
        <v>60025</v>
      </c>
      <c r="B15009" s="0" t="n">
        <f aca="false">HOUR(C15009)</f>
        <v>8</v>
      </c>
      <c r="C15009" s="1" t="n">
        <v>41379.3729166667</v>
      </c>
      <c r="D15009" s="0" t="s">
        <v>80940</v>
      </c>
    </row>
    <row r="15010" customFormat="false" ht="15" hidden="false" customHeight="false" outlineLevel="0" collapsed="false">
      <c r="A15010" s="0" t="s">
        <v>58122</v>
      </c>
      <c r="B15010" s="0" t="n">
        <f aca="false">HOUR(C15010)</f>
        <v>8</v>
      </c>
      <c r="C15010" s="1" t="n">
        <v>41379.3736111111</v>
      </c>
      <c r="D15010" s="0" t="s">
        <v>80941</v>
      </c>
    </row>
    <row r="15011" customFormat="false" ht="15" hidden="false" customHeight="false" outlineLevel="0" collapsed="false">
      <c r="A15011" s="0" t="s">
        <v>58301</v>
      </c>
      <c r="B15011" s="0" t="n">
        <f aca="false">HOUR(C15011)</f>
        <v>8</v>
      </c>
      <c r="C15011" s="1" t="n">
        <v>41379.3736111111</v>
      </c>
      <c r="D15011" s="0" t="s">
        <v>80942</v>
      </c>
    </row>
    <row r="15012" customFormat="false" ht="15" hidden="false" customHeight="false" outlineLevel="0" collapsed="false">
      <c r="A15012" s="0" t="s">
        <v>80943</v>
      </c>
      <c r="B15012" s="0" t="n">
        <f aca="false">HOUR(C15012)</f>
        <v>8</v>
      </c>
      <c r="C15012" s="1" t="n">
        <v>41379.3736111111</v>
      </c>
      <c r="D15012" s="0" t="s">
        <v>80944</v>
      </c>
    </row>
    <row r="15013" customFormat="false" ht="15" hidden="false" customHeight="false" outlineLevel="0" collapsed="false">
      <c r="A15013" s="0" t="s">
        <v>80945</v>
      </c>
      <c r="B15013" s="0" t="n">
        <f aca="false">HOUR(C15013)</f>
        <v>8</v>
      </c>
      <c r="C15013" s="1" t="n">
        <v>41379.3736111111</v>
      </c>
      <c r="D15013" s="0" t="s">
        <v>80946</v>
      </c>
    </row>
    <row r="15014" customFormat="false" ht="15" hidden="false" customHeight="false" outlineLevel="0" collapsed="false">
      <c r="A15014" s="0" t="s">
        <v>36395</v>
      </c>
      <c r="B15014" s="0" t="n">
        <f aca="false">HOUR(C15014)</f>
        <v>8</v>
      </c>
      <c r="C15014" s="1" t="n">
        <v>41379.3736111111</v>
      </c>
      <c r="D15014" s="0" t="s">
        <v>80947</v>
      </c>
    </row>
    <row r="15015" customFormat="false" ht="15" hidden="false" customHeight="false" outlineLevel="0" collapsed="false">
      <c r="A15015" s="0" t="s">
        <v>63714</v>
      </c>
      <c r="B15015" s="0" t="n">
        <f aca="false">HOUR(C15015)</f>
        <v>8</v>
      </c>
      <c r="C15015" s="1" t="n">
        <v>41379.3736111111</v>
      </c>
      <c r="D15015" s="0" t="s">
        <v>80948</v>
      </c>
    </row>
    <row r="15016" customFormat="false" ht="15" hidden="false" customHeight="false" outlineLevel="0" collapsed="false">
      <c r="A15016" s="0" t="s">
        <v>80949</v>
      </c>
      <c r="B15016" s="0" t="n">
        <f aca="false">HOUR(C15016)</f>
        <v>8</v>
      </c>
      <c r="C15016" s="1" t="n">
        <v>41379.3736111111</v>
      </c>
      <c r="D15016" s="0" t="s">
        <v>80950</v>
      </c>
    </row>
    <row r="15017" customFormat="false" ht="15" hidden="false" customHeight="false" outlineLevel="0" collapsed="false">
      <c r="A15017" s="0" t="s">
        <v>7997</v>
      </c>
      <c r="B15017" s="0" t="n">
        <f aca="false">HOUR(C15017)</f>
        <v>8</v>
      </c>
      <c r="C15017" s="1" t="n">
        <v>41379.3736111111</v>
      </c>
      <c r="D15017" s="0" t="s">
        <v>80951</v>
      </c>
    </row>
    <row r="15018" customFormat="false" ht="15" hidden="false" customHeight="false" outlineLevel="0" collapsed="false">
      <c r="A15018" s="0" t="s">
        <v>80425</v>
      </c>
      <c r="B15018" s="0" t="n">
        <f aca="false">HOUR(C15018)</f>
        <v>8</v>
      </c>
      <c r="C15018" s="1" t="n">
        <v>41379.3736111111</v>
      </c>
      <c r="D15018" s="0" t="s">
        <v>80952</v>
      </c>
    </row>
    <row r="15019" customFormat="false" ht="15" hidden="false" customHeight="false" outlineLevel="0" collapsed="false">
      <c r="A15019" s="0" t="s">
        <v>20708</v>
      </c>
      <c r="B15019" s="0" t="n">
        <f aca="false">HOUR(C15019)</f>
        <v>8</v>
      </c>
      <c r="C15019" s="1" t="n">
        <v>41379.3736111111</v>
      </c>
      <c r="D15019" s="0" t="s">
        <v>80953</v>
      </c>
    </row>
    <row r="15020" customFormat="false" ht="15" hidden="false" customHeight="false" outlineLevel="0" collapsed="false">
      <c r="A15020" s="0" t="s">
        <v>51252</v>
      </c>
      <c r="B15020" s="0" t="n">
        <f aca="false">HOUR(C15020)</f>
        <v>8</v>
      </c>
      <c r="C15020" s="1" t="n">
        <v>41379.3736111111</v>
      </c>
      <c r="D15020" s="0" t="s">
        <v>80954</v>
      </c>
    </row>
    <row r="15021" customFormat="false" ht="15" hidden="false" customHeight="false" outlineLevel="0" collapsed="false">
      <c r="A15021" s="0" t="s">
        <v>16853</v>
      </c>
      <c r="B15021" s="0" t="n">
        <f aca="false">HOUR(C15021)</f>
        <v>8</v>
      </c>
      <c r="C15021" s="1" t="n">
        <v>41379.3736111111</v>
      </c>
      <c r="D15021" s="0" t="s">
        <v>80955</v>
      </c>
    </row>
    <row r="15022" customFormat="false" ht="15" hidden="false" customHeight="false" outlineLevel="0" collapsed="false">
      <c r="A15022" s="0" t="s">
        <v>80956</v>
      </c>
      <c r="B15022" s="0" t="n">
        <f aca="false">HOUR(C15022)</f>
        <v>8</v>
      </c>
      <c r="C15022" s="1" t="n">
        <v>41379.3736111111</v>
      </c>
      <c r="D15022" s="0" t="s">
        <v>80957</v>
      </c>
    </row>
    <row r="15023" customFormat="false" ht="15" hidden="false" customHeight="false" outlineLevel="0" collapsed="false">
      <c r="A15023" s="0" t="s">
        <v>45749</v>
      </c>
      <c r="B15023" s="0" t="n">
        <f aca="false">HOUR(C15023)</f>
        <v>8</v>
      </c>
      <c r="C15023" s="1" t="n">
        <v>41379.3736111111</v>
      </c>
      <c r="D15023" s="0" t="s">
        <v>80958</v>
      </c>
    </row>
    <row r="15024" customFormat="false" ht="15" hidden="false" customHeight="false" outlineLevel="0" collapsed="false">
      <c r="A15024" s="0" t="s">
        <v>73441</v>
      </c>
      <c r="B15024" s="0" t="n">
        <f aca="false">HOUR(C15024)</f>
        <v>8</v>
      </c>
      <c r="C15024" s="1" t="n">
        <v>41379.3736111111</v>
      </c>
      <c r="D15024" s="0" t="s">
        <v>80959</v>
      </c>
    </row>
    <row r="15025" customFormat="false" ht="15" hidden="false" customHeight="false" outlineLevel="0" collapsed="false">
      <c r="A15025" s="0" t="s">
        <v>80960</v>
      </c>
      <c r="B15025" s="0" t="n">
        <f aca="false">HOUR(C15025)</f>
        <v>8</v>
      </c>
      <c r="C15025" s="1" t="n">
        <v>41379.3736111111</v>
      </c>
      <c r="D15025" s="0" t="s">
        <v>80961</v>
      </c>
    </row>
    <row r="15026" customFormat="false" ht="15" hidden="false" customHeight="false" outlineLevel="0" collapsed="false">
      <c r="A15026" s="0" t="s">
        <v>80962</v>
      </c>
      <c r="B15026" s="0" t="n">
        <f aca="false">HOUR(C15026)</f>
        <v>8</v>
      </c>
      <c r="C15026" s="1" t="n">
        <v>41379.3736111111</v>
      </c>
      <c r="D15026" s="0" t="s">
        <v>80963</v>
      </c>
    </row>
    <row r="15027" customFormat="false" ht="15" hidden="false" customHeight="false" outlineLevel="0" collapsed="false">
      <c r="A15027" s="0" t="s">
        <v>80964</v>
      </c>
      <c r="B15027" s="0" t="n">
        <f aca="false">HOUR(C15027)</f>
        <v>8</v>
      </c>
      <c r="C15027" s="1" t="n">
        <v>41379.3736111111</v>
      </c>
      <c r="D15027" s="0" t="s">
        <v>80965</v>
      </c>
    </row>
    <row r="15028" customFormat="false" ht="15" hidden="false" customHeight="false" outlineLevel="0" collapsed="false">
      <c r="A15028" s="0" t="s">
        <v>77386</v>
      </c>
      <c r="B15028" s="0" t="n">
        <f aca="false">HOUR(C15028)</f>
        <v>8</v>
      </c>
      <c r="C15028" s="1" t="n">
        <v>41379.3736111111</v>
      </c>
      <c r="D15028" s="0" t="s">
        <v>80966</v>
      </c>
    </row>
    <row r="15029" customFormat="false" ht="15" hidden="false" customHeight="false" outlineLevel="0" collapsed="false">
      <c r="A15029" s="0" t="s">
        <v>80967</v>
      </c>
      <c r="B15029" s="0" t="n">
        <f aca="false">HOUR(C15029)</f>
        <v>8</v>
      </c>
      <c r="C15029" s="1" t="n">
        <v>41379.3736111111</v>
      </c>
      <c r="D15029" s="0" t="s">
        <v>80968</v>
      </c>
    </row>
    <row r="15030" customFormat="false" ht="15" hidden="false" customHeight="false" outlineLevel="0" collapsed="false">
      <c r="A15030" s="0" t="s">
        <v>80969</v>
      </c>
      <c r="B15030" s="0" t="n">
        <f aca="false">HOUR(C15030)</f>
        <v>8</v>
      </c>
      <c r="C15030" s="1" t="n">
        <v>41379.3736111111</v>
      </c>
      <c r="D15030" s="0" t="s">
        <v>80970</v>
      </c>
    </row>
    <row r="15031" customFormat="false" ht="15" hidden="false" customHeight="false" outlineLevel="0" collapsed="false">
      <c r="A15031" s="0" t="s">
        <v>39273</v>
      </c>
      <c r="B15031" s="0" t="n">
        <f aca="false">HOUR(C15031)</f>
        <v>8</v>
      </c>
      <c r="C15031" s="1" t="n">
        <v>41379.3736111111</v>
      </c>
      <c r="D15031" s="0" t="s">
        <v>80971</v>
      </c>
    </row>
    <row r="15032" customFormat="false" ht="15" hidden="false" customHeight="false" outlineLevel="0" collapsed="false">
      <c r="A15032" s="0" t="s">
        <v>80972</v>
      </c>
      <c r="B15032" s="0" t="n">
        <f aca="false">HOUR(C15032)</f>
        <v>8</v>
      </c>
      <c r="C15032" s="1" t="n">
        <v>41379.3736111111</v>
      </c>
      <c r="D15032" s="0" t="s">
        <v>80973</v>
      </c>
    </row>
    <row r="15033" customFormat="false" ht="15" hidden="false" customHeight="false" outlineLevel="0" collapsed="false">
      <c r="A15033" s="0" t="s">
        <v>80974</v>
      </c>
      <c r="B15033" s="0" t="n">
        <f aca="false">HOUR(C15033)</f>
        <v>8</v>
      </c>
      <c r="C15033" s="1" t="n">
        <v>41379.3736111111</v>
      </c>
      <c r="D15033" s="0" t="s">
        <v>80975</v>
      </c>
    </row>
    <row r="15034" customFormat="false" ht="15" hidden="false" customHeight="false" outlineLevel="0" collapsed="false">
      <c r="A15034" s="0" t="n">
        <v>159347</v>
      </c>
      <c r="B15034" s="0" t="n">
        <f aca="false">HOUR(C15034)</f>
        <v>8</v>
      </c>
      <c r="C15034" s="1" t="n">
        <v>41379.3736111111</v>
      </c>
      <c r="D15034" s="0" t="s">
        <v>80976</v>
      </c>
    </row>
    <row r="15035" customFormat="false" ht="15" hidden="false" customHeight="false" outlineLevel="0" collapsed="false">
      <c r="A15035" s="0" t="s">
        <v>80977</v>
      </c>
      <c r="B15035" s="0" t="n">
        <f aca="false">HOUR(C15035)</f>
        <v>8</v>
      </c>
      <c r="C15035" s="1" t="n">
        <v>41379.3736111111</v>
      </c>
      <c r="D15035" s="0" t="s">
        <v>80978</v>
      </c>
    </row>
    <row r="15036" customFormat="false" ht="15" hidden="false" customHeight="false" outlineLevel="0" collapsed="false">
      <c r="A15036" s="0" t="s">
        <v>59914</v>
      </c>
      <c r="B15036" s="0" t="n">
        <f aca="false">HOUR(C15036)</f>
        <v>8</v>
      </c>
      <c r="C15036" s="1" t="n">
        <v>41379.3736111111</v>
      </c>
      <c r="D15036" s="0" t="s">
        <v>80979</v>
      </c>
    </row>
    <row r="15037" customFormat="false" ht="15" hidden="false" customHeight="false" outlineLevel="0" collapsed="false">
      <c r="A15037" s="0" t="s">
        <v>80813</v>
      </c>
      <c r="B15037" s="0" t="n">
        <f aca="false">HOUR(C15037)</f>
        <v>8</v>
      </c>
      <c r="C15037" s="1" t="n">
        <v>41379.3736111111</v>
      </c>
      <c r="D15037" s="0" t="s">
        <v>80980</v>
      </c>
    </row>
    <row r="15038" customFormat="false" ht="15" hidden="false" customHeight="false" outlineLevel="0" collapsed="false">
      <c r="A15038" s="0" t="s">
        <v>80981</v>
      </c>
      <c r="B15038" s="0" t="n">
        <f aca="false">HOUR(C15038)</f>
        <v>8</v>
      </c>
      <c r="C15038" s="1" t="n">
        <v>41379.3736111111</v>
      </c>
      <c r="D15038" s="0" t="s">
        <v>80982</v>
      </c>
    </row>
    <row r="15039" customFormat="false" ht="15" hidden="false" customHeight="false" outlineLevel="0" collapsed="false">
      <c r="A15039" s="0" t="s">
        <v>80983</v>
      </c>
      <c r="B15039" s="0" t="n">
        <f aca="false">HOUR(C15039)</f>
        <v>8</v>
      </c>
      <c r="C15039" s="1" t="n">
        <v>41379.3736111111</v>
      </c>
      <c r="D15039" s="0" t="s">
        <v>80984</v>
      </c>
    </row>
    <row r="15040" customFormat="false" ht="15" hidden="false" customHeight="false" outlineLevel="0" collapsed="false">
      <c r="A15040" s="0" t="s">
        <v>80985</v>
      </c>
      <c r="B15040" s="0" t="n">
        <f aca="false">HOUR(C15040)</f>
        <v>8</v>
      </c>
      <c r="C15040" s="1" t="n">
        <v>41379.3736111111</v>
      </c>
      <c r="D15040" s="0" t="s">
        <v>80986</v>
      </c>
    </row>
    <row r="15041" customFormat="false" ht="15" hidden="false" customHeight="false" outlineLevel="0" collapsed="false">
      <c r="A15041" s="0" t="s">
        <v>80987</v>
      </c>
      <c r="B15041" s="0" t="n">
        <f aca="false">HOUR(C15041)</f>
        <v>8</v>
      </c>
      <c r="C15041" s="1" t="n">
        <v>41379.3736111111</v>
      </c>
      <c r="D15041" s="0" t="s">
        <v>80988</v>
      </c>
    </row>
    <row r="15042" customFormat="false" ht="15" hidden="false" customHeight="false" outlineLevel="0" collapsed="false">
      <c r="A15042" s="0" t="s">
        <v>61119</v>
      </c>
      <c r="B15042" s="0" t="n">
        <f aca="false">HOUR(C15042)</f>
        <v>8</v>
      </c>
      <c r="C15042" s="1" t="n">
        <v>41379.3736111111</v>
      </c>
      <c r="D15042" s="0" t="s">
        <v>80989</v>
      </c>
    </row>
    <row r="15043" customFormat="false" ht="15" hidden="false" customHeight="false" outlineLevel="0" collapsed="false">
      <c r="A15043" s="0" t="s">
        <v>80990</v>
      </c>
      <c r="B15043" s="0" t="n">
        <f aca="false">HOUR(C15043)</f>
        <v>8</v>
      </c>
      <c r="C15043" s="1" t="n">
        <v>41379.3736111111</v>
      </c>
      <c r="D15043" s="0" t="s">
        <v>80991</v>
      </c>
    </row>
    <row r="15044" customFormat="false" ht="15" hidden="false" customHeight="false" outlineLevel="0" collapsed="false">
      <c r="A15044" s="0" t="s">
        <v>63258</v>
      </c>
      <c r="B15044" s="0" t="n">
        <f aca="false">HOUR(C15044)</f>
        <v>8</v>
      </c>
      <c r="C15044" s="1" t="n">
        <v>41379.3736111111</v>
      </c>
      <c r="D15044" s="0" t="s">
        <v>80992</v>
      </c>
    </row>
    <row r="15045" customFormat="false" ht="15" hidden="false" customHeight="false" outlineLevel="0" collapsed="false">
      <c r="A15045" s="0" t="s">
        <v>80993</v>
      </c>
      <c r="B15045" s="0" t="n">
        <f aca="false">HOUR(C15045)</f>
        <v>8</v>
      </c>
      <c r="C15045" s="1" t="n">
        <v>41379.3736111111</v>
      </c>
      <c r="D15045" s="0" t="s">
        <v>80994</v>
      </c>
    </row>
    <row r="15046" customFormat="false" ht="15" hidden="false" customHeight="false" outlineLevel="0" collapsed="false">
      <c r="A15046" s="0" t="s">
        <v>80995</v>
      </c>
      <c r="B15046" s="0" t="n">
        <f aca="false">HOUR(C15046)</f>
        <v>8</v>
      </c>
      <c r="C15046" s="1" t="n">
        <v>41379.3736111111</v>
      </c>
      <c r="D15046" s="0" t="s">
        <v>80996</v>
      </c>
    </row>
    <row r="15047" customFormat="false" ht="15" hidden="false" customHeight="false" outlineLevel="0" collapsed="false">
      <c r="A15047" s="0" t="s">
        <v>74852</v>
      </c>
      <c r="B15047" s="0" t="n">
        <f aca="false">HOUR(C15047)</f>
        <v>8</v>
      </c>
      <c r="C15047" s="1" t="n">
        <v>41379.3736111111</v>
      </c>
      <c r="D15047" s="0" t="s">
        <v>80997</v>
      </c>
    </row>
    <row r="15048" customFormat="false" ht="15" hidden="false" customHeight="false" outlineLevel="0" collapsed="false">
      <c r="A15048" s="0" t="s">
        <v>61526</v>
      </c>
      <c r="B15048" s="0" t="n">
        <f aca="false">HOUR(C15048)</f>
        <v>8</v>
      </c>
      <c r="C15048" s="1" t="n">
        <v>41379.3736111111</v>
      </c>
      <c r="D15048" s="0" t="s">
        <v>80998</v>
      </c>
    </row>
    <row r="15049" customFormat="false" ht="15" hidden="false" customHeight="false" outlineLevel="0" collapsed="false">
      <c r="A15049" s="0" t="s">
        <v>80999</v>
      </c>
      <c r="B15049" s="0" t="n">
        <f aca="false">HOUR(C15049)</f>
        <v>8</v>
      </c>
      <c r="C15049" s="1" t="n">
        <v>41379.3736111111</v>
      </c>
      <c r="D15049" s="0" t="s">
        <v>81000</v>
      </c>
    </row>
    <row r="15050" customFormat="false" ht="15" hidden="false" customHeight="false" outlineLevel="0" collapsed="false">
      <c r="A15050" s="0" t="s">
        <v>66295</v>
      </c>
      <c r="B15050" s="0" t="n">
        <f aca="false">HOUR(C15050)</f>
        <v>8</v>
      </c>
      <c r="C15050" s="1" t="n">
        <v>41379.3736111111</v>
      </c>
      <c r="D15050" s="0" t="s">
        <v>81001</v>
      </c>
    </row>
    <row r="15051" customFormat="false" ht="15" hidden="false" customHeight="false" outlineLevel="0" collapsed="false">
      <c r="A15051" s="0" t="s">
        <v>77384</v>
      </c>
      <c r="B15051" s="0" t="n">
        <f aca="false">HOUR(C15051)</f>
        <v>8</v>
      </c>
      <c r="C15051" s="1" t="n">
        <v>41379.3736111111</v>
      </c>
      <c r="D15051" s="0" t="s">
        <v>81002</v>
      </c>
    </row>
    <row r="15052" customFormat="false" ht="15" hidden="false" customHeight="false" outlineLevel="0" collapsed="false">
      <c r="A15052" s="0" t="s">
        <v>81003</v>
      </c>
      <c r="B15052" s="0" t="n">
        <f aca="false">HOUR(C15052)</f>
        <v>8</v>
      </c>
      <c r="C15052" s="1" t="n">
        <v>41379.3736111111</v>
      </c>
      <c r="D15052" s="0" t="s">
        <v>81004</v>
      </c>
    </row>
    <row r="15053" customFormat="false" ht="15" hidden="false" customHeight="false" outlineLevel="0" collapsed="false">
      <c r="A15053" s="0" t="s">
        <v>59833</v>
      </c>
      <c r="B15053" s="0" t="n">
        <f aca="false">HOUR(C15053)</f>
        <v>8</v>
      </c>
      <c r="C15053" s="1" t="n">
        <v>41379.3736111111</v>
      </c>
      <c r="D15053" s="0" t="s">
        <v>81005</v>
      </c>
    </row>
    <row r="15054" customFormat="false" ht="15" hidden="false" customHeight="false" outlineLevel="0" collapsed="false">
      <c r="A15054" s="0" t="s">
        <v>81006</v>
      </c>
      <c r="B15054" s="0" t="n">
        <f aca="false">HOUR(C15054)</f>
        <v>8</v>
      </c>
      <c r="C15054" s="1" t="n">
        <v>41379.3736111111</v>
      </c>
      <c r="D15054" s="0" t="s">
        <v>81007</v>
      </c>
    </row>
    <row r="15055" customFormat="false" ht="15" hidden="false" customHeight="false" outlineLevel="0" collapsed="false">
      <c r="A15055" s="0" t="s">
        <v>81008</v>
      </c>
      <c r="B15055" s="0" t="n">
        <f aca="false">HOUR(C15055)</f>
        <v>8</v>
      </c>
      <c r="C15055" s="1" t="n">
        <v>41379.3736111111</v>
      </c>
      <c r="D15055" s="0" t="s">
        <v>81009</v>
      </c>
    </row>
    <row r="15056" customFormat="false" ht="15" hidden="false" customHeight="false" outlineLevel="0" collapsed="false">
      <c r="A15056" s="0" t="s">
        <v>81010</v>
      </c>
      <c r="B15056" s="0" t="n">
        <f aca="false">HOUR(C15056)</f>
        <v>8</v>
      </c>
      <c r="C15056" s="1" t="n">
        <v>41379.3736111111</v>
      </c>
      <c r="D15056" s="0" t="s">
        <v>81011</v>
      </c>
    </row>
    <row r="15057" customFormat="false" ht="15" hidden="false" customHeight="false" outlineLevel="0" collapsed="false">
      <c r="A15057" s="0" t="s">
        <v>69319</v>
      </c>
      <c r="B15057" s="0" t="n">
        <f aca="false">HOUR(C15057)</f>
        <v>8</v>
      </c>
      <c r="C15057" s="1" t="n">
        <v>41379.3736111111</v>
      </c>
      <c r="D15057" s="0" t="s">
        <v>81012</v>
      </c>
    </row>
    <row r="15058" customFormat="false" ht="15" hidden="false" customHeight="false" outlineLevel="0" collapsed="false">
      <c r="A15058" s="0" t="s">
        <v>81013</v>
      </c>
      <c r="B15058" s="0" t="n">
        <f aca="false">HOUR(C15058)</f>
        <v>8</v>
      </c>
      <c r="C15058" s="1" t="n">
        <v>41379.3736111111</v>
      </c>
      <c r="D15058" s="0" t="s">
        <v>81014</v>
      </c>
    </row>
    <row r="15059" customFormat="false" ht="15" hidden="false" customHeight="false" outlineLevel="0" collapsed="false">
      <c r="A15059" s="0" t="s">
        <v>81015</v>
      </c>
      <c r="B15059" s="0" t="n">
        <f aca="false">HOUR(C15059)</f>
        <v>8</v>
      </c>
      <c r="C15059" s="1" t="n">
        <v>41379.3736111111</v>
      </c>
      <c r="D15059" s="0" t="s">
        <v>81016</v>
      </c>
    </row>
    <row r="15060" customFormat="false" ht="15" hidden="false" customHeight="false" outlineLevel="0" collapsed="false">
      <c r="A15060" s="0" t="s">
        <v>79479</v>
      </c>
      <c r="B15060" s="0" t="n">
        <f aca="false">HOUR(C15060)</f>
        <v>8</v>
      </c>
      <c r="C15060" s="1" t="n">
        <v>41379.3736111111</v>
      </c>
      <c r="D15060" s="0" t="s">
        <v>81017</v>
      </c>
    </row>
    <row r="15061" customFormat="false" ht="15" hidden="false" customHeight="false" outlineLevel="0" collapsed="false">
      <c r="A15061" s="0" t="s">
        <v>81018</v>
      </c>
      <c r="B15061" s="0" t="n">
        <f aca="false">HOUR(C15061)</f>
        <v>8</v>
      </c>
      <c r="C15061" s="1" t="n">
        <v>41379.3736111111</v>
      </c>
      <c r="D15061" s="0" t="s">
        <v>81019</v>
      </c>
    </row>
    <row r="15062" customFormat="false" ht="15" hidden="false" customHeight="false" outlineLevel="0" collapsed="false">
      <c r="A15062" s="0" t="s">
        <v>81020</v>
      </c>
      <c r="B15062" s="0" t="n">
        <f aca="false">HOUR(C15062)</f>
        <v>8</v>
      </c>
      <c r="C15062" s="1" t="n">
        <v>41379.3736111111</v>
      </c>
      <c r="D15062" s="0" t="s">
        <v>81021</v>
      </c>
    </row>
    <row r="15063" customFormat="false" ht="15" hidden="false" customHeight="false" outlineLevel="0" collapsed="false">
      <c r="A15063" s="0" t="s">
        <v>5454</v>
      </c>
      <c r="B15063" s="0" t="n">
        <f aca="false">HOUR(C15063)</f>
        <v>8</v>
      </c>
      <c r="C15063" s="1" t="n">
        <v>41379.3736111111</v>
      </c>
      <c r="D15063" s="0" t="s">
        <v>81022</v>
      </c>
    </row>
    <row r="15064" customFormat="false" ht="15" hidden="false" customHeight="false" outlineLevel="0" collapsed="false">
      <c r="A15064" s="0" t="s">
        <v>15511</v>
      </c>
      <c r="B15064" s="0" t="n">
        <f aca="false">HOUR(C15064)</f>
        <v>8</v>
      </c>
      <c r="C15064" s="1" t="n">
        <v>41379.3736111111</v>
      </c>
      <c r="D15064" s="0" t="s">
        <v>81023</v>
      </c>
    </row>
    <row r="15065" customFormat="false" ht="15" hidden="false" customHeight="false" outlineLevel="0" collapsed="false">
      <c r="A15065" s="0" t="s">
        <v>62225</v>
      </c>
      <c r="B15065" s="0" t="n">
        <f aca="false">HOUR(C15065)</f>
        <v>8</v>
      </c>
      <c r="C15065" s="1" t="n">
        <v>41379.3736111111</v>
      </c>
      <c r="D15065" s="0" t="s">
        <v>81024</v>
      </c>
    </row>
    <row r="15066" customFormat="false" ht="15" hidden="false" customHeight="false" outlineLevel="0" collapsed="false">
      <c r="A15066" s="0" t="s">
        <v>81025</v>
      </c>
      <c r="B15066" s="0" t="n">
        <f aca="false">HOUR(C15066)</f>
        <v>8</v>
      </c>
      <c r="C15066" s="1" t="n">
        <v>41379.3736111111</v>
      </c>
      <c r="D15066" s="0" t="s">
        <v>81026</v>
      </c>
    </row>
    <row r="15067" customFormat="false" ht="15" hidden="false" customHeight="false" outlineLevel="0" collapsed="false">
      <c r="A15067" s="0" t="s">
        <v>81027</v>
      </c>
      <c r="B15067" s="0" t="n">
        <f aca="false">HOUR(C15067)</f>
        <v>8</v>
      </c>
      <c r="C15067" s="1" t="n">
        <v>41379.3736111111</v>
      </c>
      <c r="D15067" s="0" t="s">
        <v>81028</v>
      </c>
    </row>
    <row r="15068" customFormat="false" ht="15" hidden="false" customHeight="false" outlineLevel="0" collapsed="false">
      <c r="A15068" s="0" t="s">
        <v>81029</v>
      </c>
      <c r="B15068" s="0" t="n">
        <f aca="false">HOUR(C15068)</f>
        <v>8</v>
      </c>
      <c r="C15068" s="1" t="n">
        <v>41379.3736111111</v>
      </c>
      <c r="D15068" s="0" t="s">
        <v>81030</v>
      </c>
    </row>
    <row r="15069" customFormat="false" ht="15" hidden="false" customHeight="false" outlineLevel="0" collapsed="false">
      <c r="A15069" s="0" t="s">
        <v>57080</v>
      </c>
      <c r="B15069" s="0" t="n">
        <f aca="false">HOUR(C15069)</f>
        <v>8</v>
      </c>
      <c r="C15069" s="1" t="n">
        <v>41379.3736111111</v>
      </c>
      <c r="D15069" s="0" t="s">
        <v>81023</v>
      </c>
    </row>
    <row r="15070" customFormat="false" ht="15" hidden="false" customHeight="false" outlineLevel="0" collapsed="false">
      <c r="A15070" s="0" t="s">
        <v>81031</v>
      </c>
      <c r="B15070" s="0" t="n">
        <f aca="false">HOUR(C15070)</f>
        <v>8</v>
      </c>
      <c r="C15070" s="1" t="n">
        <v>41379.3736111111</v>
      </c>
      <c r="D15070" s="0" t="s">
        <v>81032</v>
      </c>
    </row>
    <row r="15071" customFormat="false" ht="15" hidden="false" customHeight="false" outlineLevel="0" collapsed="false">
      <c r="A15071" s="0" t="s">
        <v>81033</v>
      </c>
      <c r="B15071" s="0" t="n">
        <f aca="false">HOUR(C15071)</f>
        <v>8</v>
      </c>
      <c r="C15071" s="1" t="n">
        <v>41379.3736111111</v>
      </c>
      <c r="D15071" s="0" t="s">
        <v>81034</v>
      </c>
    </row>
    <row r="15072" customFormat="false" ht="15" hidden="false" customHeight="false" outlineLevel="0" collapsed="false">
      <c r="A15072" s="0" t="s">
        <v>60462</v>
      </c>
      <c r="B15072" s="0" t="n">
        <f aca="false">HOUR(C15072)</f>
        <v>8</v>
      </c>
      <c r="C15072" s="1" t="n">
        <v>41379.3736111111</v>
      </c>
      <c r="D15072" s="0" t="s">
        <v>81035</v>
      </c>
    </row>
    <row r="15073" customFormat="false" ht="15" hidden="false" customHeight="false" outlineLevel="0" collapsed="false">
      <c r="A15073" s="0" t="s">
        <v>81036</v>
      </c>
      <c r="B15073" s="0" t="n">
        <f aca="false">HOUR(C15073)</f>
        <v>8</v>
      </c>
      <c r="C15073" s="1" t="n">
        <v>41379.3736111111</v>
      </c>
      <c r="D15073" s="0" t="s">
        <v>81037</v>
      </c>
    </row>
    <row r="15074" customFormat="false" ht="15" hidden="false" customHeight="false" outlineLevel="0" collapsed="false">
      <c r="A15074" s="0" t="s">
        <v>81038</v>
      </c>
      <c r="B15074" s="0" t="n">
        <f aca="false">HOUR(C15074)</f>
        <v>8</v>
      </c>
      <c r="C15074" s="1" t="n">
        <v>41379.3736111111</v>
      </c>
      <c r="D15074" s="0" t="s">
        <v>81039</v>
      </c>
    </row>
    <row r="15075" customFormat="false" ht="15" hidden="false" customHeight="false" outlineLevel="0" collapsed="false">
      <c r="A15075" s="0" t="s">
        <v>81040</v>
      </c>
      <c r="B15075" s="0" t="n">
        <f aca="false">HOUR(C15075)</f>
        <v>8</v>
      </c>
      <c r="C15075" s="1" t="n">
        <v>41379.3736111111</v>
      </c>
      <c r="D15075" s="0" t="s">
        <v>81041</v>
      </c>
    </row>
    <row r="15076" customFormat="false" ht="15" hidden="false" customHeight="false" outlineLevel="0" collapsed="false">
      <c r="A15076" s="0" t="s">
        <v>81042</v>
      </c>
      <c r="B15076" s="0" t="n">
        <f aca="false">HOUR(C15076)</f>
        <v>8</v>
      </c>
      <c r="C15076" s="1" t="n">
        <v>41379.3736111111</v>
      </c>
      <c r="D15076" s="0" t="s">
        <v>81043</v>
      </c>
    </row>
    <row r="15077" customFormat="false" ht="15" hidden="false" customHeight="false" outlineLevel="0" collapsed="false">
      <c r="A15077" s="0" t="s">
        <v>81044</v>
      </c>
      <c r="B15077" s="0" t="n">
        <f aca="false">HOUR(C15077)</f>
        <v>8</v>
      </c>
      <c r="C15077" s="1" t="n">
        <v>41379.3736111111</v>
      </c>
      <c r="D15077" s="0" t="s">
        <v>81045</v>
      </c>
    </row>
    <row r="15078" customFormat="false" ht="15" hidden="false" customHeight="false" outlineLevel="0" collapsed="false">
      <c r="A15078" s="0" t="s">
        <v>80275</v>
      </c>
      <c r="B15078" s="0" t="n">
        <f aca="false">HOUR(C15078)</f>
        <v>8</v>
      </c>
      <c r="C15078" s="1" t="n">
        <v>41379.3736111111</v>
      </c>
      <c r="D15078" s="0" t="s">
        <v>81046</v>
      </c>
    </row>
    <row r="15079" customFormat="false" ht="15" hidden="false" customHeight="false" outlineLevel="0" collapsed="false">
      <c r="A15079" s="0" t="s">
        <v>61963</v>
      </c>
      <c r="B15079" s="0" t="n">
        <f aca="false">HOUR(C15079)</f>
        <v>8</v>
      </c>
      <c r="C15079" s="1" t="n">
        <v>41379.3736111111</v>
      </c>
      <c r="D15079" s="0" t="s">
        <v>81047</v>
      </c>
    </row>
    <row r="15080" customFormat="false" ht="15" hidden="false" customHeight="false" outlineLevel="0" collapsed="false">
      <c r="A15080" s="0" t="s">
        <v>15632</v>
      </c>
      <c r="B15080" s="0" t="n">
        <f aca="false">HOUR(C15080)</f>
        <v>8</v>
      </c>
      <c r="C15080" s="1" t="n">
        <v>41379.3736111111</v>
      </c>
      <c r="D15080" s="0" t="s">
        <v>81048</v>
      </c>
    </row>
    <row r="15081" customFormat="false" ht="15" hidden="false" customHeight="false" outlineLevel="0" collapsed="false">
      <c r="A15081" s="0" t="s">
        <v>37675</v>
      </c>
      <c r="B15081" s="0" t="n">
        <f aca="false">HOUR(C15081)</f>
        <v>8</v>
      </c>
      <c r="C15081" s="1" t="n">
        <v>41379.3736111111</v>
      </c>
      <c r="D15081" s="0" t="s">
        <v>81049</v>
      </c>
    </row>
    <row r="15082" customFormat="false" ht="15" hidden="false" customHeight="false" outlineLevel="0" collapsed="false">
      <c r="A15082" s="0" t="s">
        <v>81050</v>
      </c>
      <c r="B15082" s="0" t="n">
        <f aca="false">HOUR(C15082)</f>
        <v>8</v>
      </c>
      <c r="C15082" s="1" t="n">
        <v>41379.3736111111</v>
      </c>
      <c r="D15082" s="0" t="s">
        <v>81051</v>
      </c>
    </row>
    <row r="15083" customFormat="false" ht="15" hidden="false" customHeight="false" outlineLevel="0" collapsed="false">
      <c r="A15083" s="0" t="s">
        <v>67086</v>
      </c>
      <c r="B15083" s="0" t="n">
        <f aca="false">HOUR(C15083)</f>
        <v>8</v>
      </c>
      <c r="C15083" s="1" t="n">
        <v>41379.3736111111</v>
      </c>
      <c r="D15083" s="0" t="s">
        <v>81052</v>
      </c>
    </row>
    <row r="15084" customFormat="false" ht="15" hidden="false" customHeight="false" outlineLevel="0" collapsed="false">
      <c r="A15084" s="0" t="s">
        <v>81053</v>
      </c>
      <c r="B15084" s="0" t="n">
        <f aca="false">HOUR(C15084)</f>
        <v>8</v>
      </c>
      <c r="C15084" s="1" t="n">
        <v>41379.3736111111</v>
      </c>
      <c r="D15084" s="0" t="s">
        <v>81054</v>
      </c>
    </row>
    <row r="15085" customFormat="false" ht="15" hidden="false" customHeight="false" outlineLevel="0" collapsed="false">
      <c r="A15085" s="0" t="s">
        <v>81055</v>
      </c>
      <c r="B15085" s="0" t="n">
        <f aca="false">HOUR(C15085)</f>
        <v>8</v>
      </c>
      <c r="C15085" s="1" t="n">
        <v>41379.3736111111</v>
      </c>
      <c r="D15085" s="0" t="s">
        <v>81056</v>
      </c>
    </row>
    <row r="15086" customFormat="false" ht="15" hidden="false" customHeight="false" outlineLevel="0" collapsed="false">
      <c r="A15086" s="0" t="s">
        <v>81057</v>
      </c>
      <c r="B15086" s="0" t="n">
        <f aca="false">HOUR(C15086)</f>
        <v>8</v>
      </c>
      <c r="C15086" s="1" t="n">
        <v>41379.3736111111</v>
      </c>
      <c r="D15086" s="0" t="s">
        <v>81058</v>
      </c>
    </row>
    <row r="15087" customFormat="false" ht="15" hidden="false" customHeight="false" outlineLevel="0" collapsed="false">
      <c r="A15087" s="0" t="s">
        <v>59267</v>
      </c>
      <c r="B15087" s="0" t="n">
        <f aca="false">HOUR(C15087)</f>
        <v>8</v>
      </c>
      <c r="C15087" s="1" t="n">
        <v>41379.3736111111</v>
      </c>
      <c r="D15087" s="0" t="s">
        <v>81059</v>
      </c>
    </row>
    <row r="15088" customFormat="false" ht="15" hidden="false" customHeight="false" outlineLevel="0" collapsed="false">
      <c r="A15088" s="0" t="s">
        <v>81060</v>
      </c>
      <c r="B15088" s="0" t="n">
        <f aca="false">HOUR(C15088)</f>
        <v>8</v>
      </c>
      <c r="C15088" s="1" t="n">
        <v>41379.3736111111</v>
      </c>
      <c r="D15088" s="0" t="s">
        <v>81061</v>
      </c>
    </row>
    <row r="15089" customFormat="false" ht="15" hidden="false" customHeight="false" outlineLevel="0" collapsed="false">
      <c r="A15089" s="0" t="s">
        <v>81062</v>
      </c>
      <c r="B15089" s="0" t="n">
        <f aca="false">HOUR(C15089)</f>
        <v>8</v>
      </c>
      <c r="C15089" s="1" t="n">
        <v>41379.3736111111</v>
      </c>
      <c r="D15089" s="0" t="s">
        <v>81063</v>
      </c>
    </row>
    <row r="15090" customFormat="false" ht="15" hidden="false" customHeight="false" outlineLevel="0" collapsed="false">
      <c r="A15090" s="0" t="s">
        <v>81064</v>
      </c>
      <c r="B15090" s="0" t="n">
        <f aca="false">HOUR(C15090)</f>
        <v>8</v>
      </c>
      <c r="C15090" s="1" t="n">
        <v>41379.3736111111</v>
      </c>
      <c r="D15090" s="0" t="s">
        <v>81065</v>
      </c>
    </row>
    <row r="15091" customFormat="false" ht="15" hidden="false" customHeight="false" outlineLevel="0" collapsed="false">
      <c r="A15091" s="0" t="s">
        <v>81066</v>
      </c>
      <c r="B15091" s="0" t="n">
        <f aca="false">HOUR(C15091)</f>
        <v>8</v>
      </c>
      <c r="C15091" s="1" t="n">
        <v>41379.3736111111</v>
      </c>
      <c r="D15091" s="0" t="s">
        <v>81067</v>
      </c>
    </row>
    <row r="15092" customFormat="false" ht="15" hidden="false" customHeight="false" outlineLevel="0" collapsed="false">
      <c r="A15092" s="0" t="s">
        <v>81068</v>
      </c>
      <c r="B15092" s="0" t="n">
        <f aca="false">HOUR(C15092)</f>
        <v>8</v>
      </c>
      <c r="C15092" s="1" t="n">
        <v>41379.3736111111</v>
      </c>
      <c r="D15092" s="0" t="s">
        <v>81069</v>
      </c>
    </row>
    <row r="15093" customFormat="false" ht="15" hidden="false" customHeight="false" outlineLevel="0" collapsed="false">
      <c r="A15093" s="0" t="s">
        <v>81070</v>
      </c>
      <c r="B15093" s="0" t="n">
        <f aca="false">HOUR(C15093)</f>
        <v>8</v>
      </c>
      <c r="C15093" s="1" t="n">
        <v>41379.3743055556</v>
      </c>
      <c r="D15093" s="0" t="s">
        <v>81071</v>
      </c>
    </row>
    <row r="15094" customFormat="false" ht="15" hidden="false" customHeight="false" outlineLevel="0" collapsed="false">
      <c r="A15094" s="0" t="s">
        <v>57412</v>
      </c>
      <c r="B15094" s="0" t="n">
        <f aca="false">HOUR(C15094)</f>
        <v>8</v>
      </c>
      <c r="C15094" s="1" t="n">
        <v>41379.3743055556</v>
      </c>
      <c r="D15094" s="0" t="s">
        <v>81072</v>
      </c>
    </row>
    <row r="15095" customFormat="false" ht="15" hidden="false" customHeight="false" outlineLevel="0" collapsed="false">
      <c r="A15095" s="0" t="s">
        <v>81073</v>
      </c>
      <c r="B15095" s="0" t="n">
        <f aca="false">HOUR(C15095)</f>
        <v>8</v>
      </c>
      <c r="C15095" s="1" t="n">
        <v>41379.3743055556</v>
      </c>
      <c r="D15095" s="0" t="s">
        <v>81074</v>
      </c>
    </row>
    <row r="15096" customFormat="false" ht="15" hidden="false" customHeight="false" outlineLevel="0" collapsed="false">
      <c r="A15096" s="0" t="s">
        <v>81075</v>
      </c>
      <c r="B15096" s="0" t="n">
        <f aca="false">HOUR(C15096)</f>
        <v>8</v>
      </c>
      <c r="C15096" s="1" t="n">
        <v>41379.3743055556</v>
      </c>
      <c r="D15096" s="0" t="s">
        <v>81076</v>
      </c>
    </row>
    <row r="15097" customFormat="false" ht="15" hidden="false" customHeight="false" outlineLevel="0" collapsed="false">
      <c r="A15097" s="0" t="s">
        <v>81077</v>
      </c>
      <c r="B15097" s="0" t="n">
        <f aca="false">HOUR(C15097)</f>
        <v>8</v>
      </c>
      <c r="C15097" s="1" t="n">
        <v>41379.3743055556</v>
      </c>
      <c r="D15097" s="0" t="s">
        <v>81078</v>
      </c>
    </row>
    <row r="15098" customFormat="false" ht="15" hidden="false" customHeight="false" outlineLevel="0" collapsed="false">
      <c r="A15098" s="0" t="s">
        <v>118</v>
      </c>
      <c r="B15098" s="0" t="n">
        <f aca="false">HOUR(C15098)</f>
        <v>8</v>
      </c>
      <c r="C15098" s="1" t="n">
        <v>41379.3743055556</v>
      </c>
      <c r="D15098" s="0" t="s">
        <v>81079</v>
      </c>
    </row>
    <row r="15099" customFormat="false" ht="15" hidden="false" customHeight="false" outlineLevel="0" collapsed="false">
      <c r="A15099" s="0" t="s">
        <v>81080</v>
      </c>
      <c r="B15099" s="0" t="n">
        <f aca="false">HOUR(C15099)</f>
        <v>8</v>
      </c>
      <c r="C15099" s="1" t="n">
        <v>41379.3743055556</v>
      </c>
      <c r="D15099" s="0" t="s">
        <v>81081</v>
      </c>
    </row>
    <row r="15100" customFormat="false" ht="15" hidden="false" customHeight="false" outlineLevel="0" collapsed="false">
      <c r="A15100" s="0" t="s">
        <v>81082</v>
      </c>
      <c r="B15100" s="0" t="n">
        <f aca="false">HOUR(C15100)</f>
        <v>8</v>
      </c>
      <c r="C15100" s="1" t="n">
        <v>41379.3743055556</v>
      </c>
      <c r="D15100" s="0" t="s">
        <v>81083</v>
      </c>
    </row>
    <row r="15101" customFormat="false" ht="15" hidden="false" customHeight="false" outlineLevel="0" collapsed="false">
      <c r="A15101" s="0" t="s">
        <v>921</v>
      </c>
      <c r="B15101" s="0" t="n">
        <f aca="false">HOUR(C15101)</f>
        <v>8</v>
      </c>
      <c r="C15101" s="1" t="n">
        <v>41379.3743055556</v>
      </c>
      <c r="D15101" s="0" t="s">
        <v>81084</v>
      </c>
    </row>
    <row r="15102" customFormat="false" ht="15" hidden="false" customHeight="false" outlineLevel="0" collapsed="false">
      <c r="A15102" s="0" t="s">
        <v>81085</v>
      </c>
      <c r="B15102" s="0" t="n">
        <f aca="false">HOUR(C15102)</f>
        <v>8</v>
      </c>
      <c r="C15102" s="1" t="n">
        <v>41379.3743055556</v>
      </c>
      <c r="D15102" s="0" t="s">
        <v>81086</v>
      </c>
    </row>
    <row r="15103" customFormat="false" ht="15" hidden="false" customHeight="false" outlineLevel="0" collapsed="false">
      <c r="A15103" s="0" t="s">
        <v>51214</v>
      </c>
      <c r="B15103" s="0" t="n">
        <f aca="false">HOUR(C15103)</f>
        <v>8</v>
      </c>
      <c r="C15103" s="1" t="n">
        <v>41379.3743055556</v>
      </c>
      <c r="D15103" s="0" t="s">
        <v>81087</v>
      </c>
    </row>
    <row r="15104" customFormat="false" ht="15" hidden="false" customHeight="false" outlineLevel="0" collapsed="false">
      <c r="A15104" s="0" t="s">
        <v>22479</v>
      </c>
      <c r="B15104" s="0" t="n">
        <f aca="false">HOUR(C15104)</f>
        <v>8</v>
      </c>
      <c r="C15104" s="1" t="n">
        <v>41379.3743055556</v>
      </c>
      <c r="D15104" s="0" t="s">
        <v>81088</v>
      </c>
    </row>
    <row r="15105" customFormat="false" ht="15" hidden="false" customHeight="false" outlineLevel="0" collapsed="false">
      <c r="A15105" s="0" t="s">
        <v>81089</v>
      </c>
      <c r="B15105" s="0" t="n">
        <f aca="false">HOUR(C15105)</f>
        <v>8</v>
      </c>
      <c r="C15105" s="1" t="n">
        <v>41379.3743055556</v>
      </c>
      <c r="D15105" s="0" t="s">
        <v>81090</v>
      </c>
    </row>
    <row r="15106" customFormat="false" ht="15" hidden="false" customHeight="false" outlineLevel="0" collapsed="false">
      <c r="A15106" s="0" t="s">
        <v>81091</v>
      </c>
      <c r="B15106" s="0" t="n">
        <f aca="false">HOUR(C15106)</f>
        <v>8</v>
      </c>
      <c r="C15106" s="1" t="n">
        <v>41379.3743055556</v>
      </c>
      <c r="D15106" s="0" t="s">
        <v>81092</v>
      </c>
    </row>
    <row r="15107" customFormat="false" ht="15" hidden="false" customHeight="false" outlineLevel="0" collapsed="false">
      <c r="A15107" s="0" t="s">
        <v>81093</v>
      </c>
      <c r="B15107" s="0" t="n">
        <f aca="false">HOUR(C15107)</f>
        <v>8</v>
      </c>
      <c r="C15107" s="1" t="n">
        <v>41379.3743055556</v>
      </c>
      <c r="D15107" s="0" t="s">
        <v>81094</v>
      </c>
    </row>
    <row r="15108" customFormat="false" ht="15" hidden="false" customHeight="false" outlineLevel="0" collapsed="false">
      <c r="A15108" s="0" t="s">
        <v>81095</v>
      </c>
      <c r="B15108" s="0" t="n">
        <f aca="false">HOUR(C15108)</f>
        <v>8</v>
      </c>
      <c r="C15108" s="1" t="n">
        <v>41379.3743055556</v>
      </c>
      <c r="D15108" s="0" t="s">
        <v>81096</v>
      </c>
    </row>
    <row r="15109" customFormat="false" ht="15" hidden="false" customHeight="false" outlineLevel="0" collapsed="false">
      <c r="A15109" s="0" t="s">
        <v>81097</v>
      </c>
      <c r="B15109" s="0" t="n">
        <f aca="false">HOUR(C15109)</f>
        <v>8</v>
      </c>
      <c r="C15109" s="1" t="n">
        <v>41379.3743055556</v>
      </c>
      <c r="D15109" s="0" t="s">
        <v>81098</v>
      </c>
    </row>
    <row r="15110" customFormat="false" ht="15" hidden="false" customHeight="false" outlineLevel="0" collapsed="false">
      <c r="A15110" s="0" t="s">
        <v>81099</v>
      </c>
      <c r="B15110" s="0" t="n">
        <f aca="false">HOUR(C15110)</f>
        <v>8</v>
      </c>
      <c r="C15110" s="1" t="n">
        <v>41379.3743055556</v>
      </c>
      <c r="D15110" s="0" t="s">
        <v>81100</v>
      </c>
    </row>
    <row r="15111" customFormat="false" ht="15" hidden="false" customHeight="false" outlineLevel="0" collapsed="false">
      <c r="A15111" s="0" t="s">
        <v>81101</v>
      </c>
      <c r="B15111" s="0" t="n">
        <f aca="false">HOUR(C15111)</f>
        <v>8</v>
      </c>
      <c r="C15111" s="1" t="n">
        <v>41379.3743055556</v>
      </c>
      <c r="D15111" s="0" t="s">
        <v>81102</v>
      </c>
    </row>
    <row r="15112" customFormat="false" ht="15" hidden="false" customHeight="false" outlineLevel="0" collapsed="false">
      <c r="A15112" s="0" t="s">
        <v>81103</v>
      </c>
      <c r="B15112" s="0" t="n">
        <f aca="false">HOUR(C15112)</f>
        <v>8</v>
      </c>
      <c r="C15112" s="1" t="n">
        <v>41379.3743055556</v>
      </c>
      <c r="D15112" s="0" t="s">
        <v>81104</v>
      </c>
    </row>
    <row r="15113" customFormat="false" ht="15" hidden="false" customHeight="false" outlineLevel="0" collapsed="false">
      <c r="A15113" s="0" t="s">
        <v>81105</v>
      </c>
      <c r="B15113" s="0" t="n">
        <f aca="false">HOUR(C15113)</f>
        <v>8</v>
      </c>
      <c r="C15113" s="1" t="n">
        <v>41379.3743055556</v>
      </c>
      <c r="D15113" s="0" t="s">
        <v>81106</v>
      </c>
    </row>
    <row r="15114" customFormat="false" ht="15" hidden="false" customHeight="false" outlineLevel="0" collapsed="false">
      <c r="A15114" s="0" t="s">
        <v>81107</v>
      </c>
      <c r="B15114" s="0" t="n">
        <f aca="false">HOUR(C15114)</f>
        <v>8</v>
      </c>
      <c r="C15114" s="1" t="n">
        <v>41379.3743055556</v>
      </c>
      <c r="D15114" s="0" t="s">
        <v>81108</v>
      </c>
    </row>
    <row r="15115" customFormat="false" ht="15" hidden="false" customHeight="false" outlineLevel="0" collapsed="false">
      <c r="A15115" s="0" t="s">
        <v>24665</v>
      </c>
      <c r="B15115" s="0" t="n">
        <f aca="false">HOUR(C15115)</f>
        <v>8</v>
      </c>
      <c r="C15115" s="1" t="n">
        <v>41379.3743055556</v>
      </c>
      <c r="D15115" s="0" t="s">
        <v>81109</v>
      </c>
    </row>
    <row r="15116" customFormat="false" ht="15" hidden="false" customHeight="false" outlineLevel="0" collapsed="false">
      <c r="B15116" s="0" t="n">
        <f aca="false">HOUR(C15116)</f>
        <v>8</v>
      </c>
      <c r="C15116" s="1" t="n">
        <v>41379.3743055556</v>
      </c>
      <c r="D15116" s="0" t="s">
        <v>81110</v>
      </c>
    </row>
    <row r="15117" customFormat="false" ht="15" hidden="false" customHeight="false" outlineLevel="0" collapsed="false">
      <c r="A15117" s="0" t="s">
        <v>66251</v>
      </c>
      <c r="B15117" s="0" t="n">
        <f aca="false">HOUR(C15117)</f>
        <v>8</v>
      </c>
      <c r="C15117" s="1" t="n">
        <v>41379.3743055556</v>
      </c>
      <c r="D15117" s="0" t="s">
        <v>81111</v>
      </c>
    </row>
    <row r="15118" customFormat="false" ht="15" hidden="false" customHeight="false" outlineLevel="0" collapsed="false">
      <c r="A15118" s="0" t="s">
        <v>81112</v>
      </c>
      <c r="B15118" s="0" t="n">
        <f aca="false">HOUR(C15118)</f>
        <v>8</v>
      </c>
      <c r="C15118" s="1" t="n">
        <v>41379.3743055556</v>
      </c>
      <c r="D15118" s="0" t="s">
        <v>81113</v>
      </c>
    </row>
    <row r="15119" customFormat="false" ht="15" hidden="false" customHeight="false" outlineLevel="0" collapsed="false">
      <c r="A15119" s="0" t="s">
        <v>81114</v>
      </c>
      <c r="B15119" s="0" t="n">
        <f aca="false">HOUR(C15119)</f>
        <v>8</v>
      </c>
      <c r="C15119" s="1" t="n">
        <v>41379.3743055556</v>
      </c>
      <c r="D15119" s="0" t="s">
        <v>81115</v>
      </c>
    </row>
    <row r="15120" customFormat="false" ht="15" hidden="false" customHeight="false" outlineLevel="0" collapsed="false">
      <c r="A15120" s="0" t="s">
        <v>81116</v>
      </c>
      <c r="B15120" s="0" t="n">
        <f aca="false">HOUR(C15120)</f>
        <v>8</v>
      </c>
      <c r="C15120" s="1" t="n">
        <v>41379.3743055556</v>
      </c>
      <c r="D15120" s="0" t="s">
        <v>81117</v>
      </c>
    </row>
    <row r="15121" customFormat="false" ht="15" hidden="false" customHeight="false" outlineLevel="0" collapsed="false">
      <c r="A15121" s="0" t="s">
        <v>81118</v>
      </c>
      <c r="B15121" s="0" t="n">
        <f aca="false">HOUR(C15121)</f>
        <v>8</v>
      </c>
      <c r="C15121" s="1" t="n">
        <v>41379.3743055556</v>
      </c>
      <c r="D15121" s="0" t="s">
        <v>81119</v>
      </c>
    </row>
    <row r="15122" customFormat="false" ht="15" hidden="false" customHeight="false" outlineLevel="0" collapsed="false">
      <c r="A15122" s="0" t="s">
        <v>81120</v>
      </c>
      <c r="B15122" s="0" t="n">
        <f aca="false">HOUR(C15122)</f>
        <v>8</v>
      </c>
      <c r="C15122" s="1" t="n">
        <v>41379.3743055556</v>
      </c>
      <c r="D15122" s="0" t="s">
        <v>81121</v>
      </c>
    </row>
    <row r="15123" customFormat="false" ht="15" hidden="false" customHeight="false" outlineLevel="0" collapsed="false">
      <c r="A15123" s="0" t="s">
        <v>81122</v>
      </c>
      <c r="B15123" s="0" t="n">
        <f aca="false">HOUR(C15123)</f>
        <v>8</v>
      </c>
      <c r="C15123" s="1" t="n">
        <v>41379.3743055556</v>
      </c>
      <c r="D15123" s="0" t="s">
        <v>81123</v>
      </c>
    </row>
    <row r="15124" customFormat="false" ht="15" hidden="false" customHeight="false" outlineLevel="0" collapsed="false">
      <c r="A15124" s="0" t="s">
        <v>65096</v>
      </c>
      <c r="B15124" s="0" t="n">
        <f aca="false">HOUR(C15124)</f>
        <v>8</v>
      </c>
      <c r="C15124" s="1" t="n">
        <v>41379.3743055556</v>
      </c>
      <c r="D15124" s="0" t="s">
        <v>81124</v>
      </c>
    </row>
    <row r="15125" customFormat="false" ht="15" hidden="false" customHeight="false" outlineLevel="0" collapsed="false">
      <c r="A15125" s="0" t="s">
        <v>81125</v>
      </c>
      <c r="B15125" s="0" t="n">
        <f aca="false">HOUR(C15125)</f>
        <v>8</v>
      </c>
      <c r="C15125" s="1" t="n">
        <v>41379.3743055556</v>
      </c>
      <c r="D15125" s="0" t="s">
        <v>81126</v>
      </c>
    </row>
    <row r="15126" customFormat="false" ht="15" hidden="false" customHeight="false" outlineLevel="0" collapsed="false">
      <c r="A15126" s="0" t="s">
        <v>81127</v>
      </c>
      <c r="B15126" s="0" t="n">
        <f aca="false">HOUR(C15126)</f>
        <v>8</v>
      </c>
      <c r="C15126" s="1" t="n">
        <v>41379.3743055556</v>
      </c>
      <c r="D15126" s="0" t="s">
        <v>81128</v>
      </c>
    </row>
    <row r="15127" customFormat="false" ht="15" hidden="false" customHeight="false" outlineLevel="0" collapsed="false">
      <c r="A15127" s="0" t="s">
        <v>81129</v>
      </c>
      <c r="B15127" s="0" t="n">
        <f aca="false">HOUR(C15127)</f>
        <v>8</v>
      </c>
      <c r="C15127" s="1" t="n">
        <v>41379.3743055556</v>
      </c>
      <c r="D15127" s="0" t="s">
        <v>81130</v>
      </c>
    </row>
    <row r="15128" customFormat="false" ht="15" hidden="false" customHeight="false" outlineLevel="0" collapsed="false">
      <c r="A15128" s="0" t="s">
        <v>81131</v>
      </c>
      <c r="B15128" s="0" t="n">
        <f aca="false">HOUR(C15128)</f>
        <v>8</v>
      </c>
      <c r="C15128" s="1" t="n">
        <v>41379.3743055556</v>
      </c>
      <c r="D15128" s="0" t="s">
        <v>81132</v>
      </c>
    </row>
    <row r="15129" customFormat="false" ht="15" hidden="false" customHeight="false" outlineLevel="0" collapsed="false">
      <c r="A15129" s="0" t="s">
        <v>77986</v>
      </c>
      <c r="B15129" s="0" t="n">
        <f aca="false">HOUR(C15129)</f>
        <v>8</v>
      </c>
      <c r="C15129" s="1" t="n">
        <v>41379.3743055556</v>
      </c>
      <c r="D15129" s="0" t="s">
        <v>81133</v>
      </c>
    </row>
    <row r="15130" customFormat="false" ht="15" hidden="false" customHeight="false" outlineLevel="0" collapsed="false">
      <c r="A15130" s="0" t="s">
        <v>77286</v>
      </c>
      <c r="B15130" s="0" t="n">
        <f aca="false">HOUR(C15130)</f>
        <v>8</v>
      </c>
      <c r="C15130" s="1" t="n">
        <v>41379.3743055556</v>
      </c>
      <c r="D15130" s="0" t="s">
        <v>81134</v>
      </c>
    </row>
    <row r="15131" customFormat="false" ht="15" hidden="false" customHeight="false" outlineLevel="0" collapsed="false">
      <c r="A15131" s="0" t="s">
        <v>81135</v>
      </c>
      <c r="B15131" s="0" t="n">
        <f aca="false">HOUR(C15131)</f>
        <v>8</v>
      </c>
      <c r="C15131" s="1" t="n">
        <v>41379.3743055556</v>
      </c>
      <c r="D15131" s="0" t="s">
        <v>81136</v>
      </c>
    </row>
    <row r="15132" customFormat="false" ht="15" hidden="false" customHeight="false" outlineLevel="0" collapsed="false">
      <c r="A15132" s="0" t="s">
        <v>81137</v>
      </c>
      <c r="B15132" s="0" t="n">
        <f aca="false">HOUR(C15132)</f>
        <v>8</v>
      </c>
      <c r="C15132" s="1" t="n">
        <v>41379.3743055556</v>
      </c>
      <c r="D15132" s="0" t="s">
        <v>81138</v>
      </c>
    </row>
    <row r="15133" customFormat="false" ht="15" hidden="false" customHeight="false" outlineLevel="0" collapsed="false">
      <c r="A15133" s="0" t="s">
        <v>81139</v>
      </c>
      <c r="B15133" s="0" t="n">
        <f aca="false">HOUR(C15133)</f>
        <v>8</v>
      </c>
      <c r="C15133" s="1" t="n">
        <v>41379.3743055556</v>
      </c>
      <c r="D15133" s="0" t="s">
        <v>81140</v>
      </c>
    </row>
    <row r="15134" customFormat="false" ht="15" hidden="false" customHeight="false" outlineLevel="0" collapsed="false">
      <c r="A15134" s="0" t="s">
        <v>6261</v>
      </c>
      <c r="B15134" s="0" t="n">
        <f aca="false">HOUR(C15134)</f>
        <v>8</v>
      </c>
      <c r="C15134" s="1" t="n">
        <v>41379.3743055556</v>
      </c>
      <c r="D15134" s="0" t="s">
        <v>81141</v>
      </c>
    </row>
    <row r="15135" customFormat="false" ht="15" hidden="false" customHeight="false" outlineLevel="0" collapsed="false">
      <c r="A15135" s="0" t="s">
        <v>81142</v>
      </c>
      <c r="B15135" s="0" t="n">
        <f aca="false">HOUR(C15135)</f>
        <v>8</v>
      </c>
      <c r="C15135" s="1" t="n">
        <v>41379.3743055556</v>
      </c>
      <c r="D15135" s="0" t="s">
        <v>81143</v>
      </c>
    </row>
    <row r="15136" customFormat="false" ht="15" hidden="false" customHeight="false" outlineLevel="0" collapsed="false">
      <c r="A15136" s="0" t="s">
        <v>61129</v>
      </c>
      <c r="B15136" s="0" t="n">
        <f aca="false">HOUR(C15136)</f>
        <v>8</v>
      </c>
      <c r="C15136" s="1" t="n">
        <v>41379.3743055556</v>
      </c>
      <c r="D15136" s="0" t="s">
        <v>81144</v>
      </c>
    </row>
    <row r="15137" customFormat="false" ht="15" hidden="false" customHeight="false" outlineLevel="0" collapsed="false">
      <c r="A15137" s="0" t="s">
        <v>73954</v>
      </c>
      <c r="B15137" s="0" t="n">
        <f aca="false">HOUR(C15137)</f>
        <v>8</v>
      </c>
      <c r="C15137" s="1" t="n">
        <v>41379.3743055556</v>
      </c>
      <c r="D15137" s="0" t="s">
        <v>81145</v>
      </c>
    </row>
    <row r="15138" customFormat="false" ht="15" hidden="false" customHeight="false" outlineLevel="0" collapsed="false">
      <c r="A15138" s="0" t="s">
        <v>81146</v>
      </c>
      <c r="B15138" s="0" t="n">
        <f aca="false">HOUR(C15138)</f>
        <v>8</v>
      </c>
      <c r="C15138" s="1" t="n">
        <v>41379.3743055556</v>
      </c>
      <c r="D15138" s="0" t="s">
        <v>81147</v>
      </c>
    </row>
    <row r="15139" customFormat="false" ht="15" hidden="false" customHeight="false" outlineLevel="0" collapsed="false">
      <c r="A15139" s="0" t="s">
        <v>81148</v>
      </c>
      <c r="B15139" s="0" t="n">
        <f aca="false">HOUR(C15139)</f>
        <v>8</v>
      </c>
      <c r="C15139" s="1" t="n">
        <v>41379.3743055556</v>
      </c>
      <c r="D15139" s="0" t="s">
        <v>81149</v>
      </c>
    </row>
    <row r="15140" customFormat="false" ht="15" hidden="false" customHeight="false" outlineLevel="0" collapsed="false">
      <c r="A15140" s="0" t="s">
        <v>81150</v>
      </c>
      <c r="B15140" s="0" t="n">
        <f aca="false">HOUR(C15140)</f>
        <v>8</v>
      </c>
      <c r="C15140" s="1" t="n">
        <v>41379.3743055556</v>
      </c>
      <c r="D15140" s="0" t="s">
        <v>81151</v>
      </c>
    </row>
    <row r="15141" customFormat="false" ht="15" hidden="false" customHeight="false" outlineLevel="0" collapsed="false">
      <c r="A15141" s="0" t="s">
        <v>81152</v>
      </c>
      <c r="B15141" s="0" t="n">
        <f aca="false">HOUR(C15141)</f>
        <v>8</v>
      </c>
      <c r="C15141" s="1" t="n">
        <v>41379.3743055556</v>
      </c>
      <c r="D15141" s="0" t="s">
        <v>81153</v>
      </c>
    </row>
    <row r="15142" customFormat="false" ht="409.5" hidden="false" customHeight="false" outlineLevel="0" collapsed="false">
      <c r="A15142" s="0" t="s">
        <v>81154</v>
      </c>
      <c r="B15142" s="0" t="n">
        <f aca="false">HOUR(C15142)</f>
        <v>8</v>
      </c>
      <c r="C15142" s="1" t="n">
        <v>41379.3743055556</v>
      </c>
      <c r="D15142" s="3" t="s">
        <v>81155</v>
      </c>
    </row>
    <row r="15143" customFormat="false" ht="15" hidden="false" customHeight="false" outlineLevel="0" collapsed="false">
      <c r="A15143" s="0" t="s">
        <v>81156</v>
      </c>
      <c r="B15143" s="0" t="n">
        <f aca="false">HOUR(C15143)</f>
        <v>8</v>
      </c>
      <c r="C15143" s="1" t="n">
        <v>41379.3743055556</v>
      </c>
      <c r="D15143" s="0" t="s">
        <v>81157</v>
      </c>
    </row>
    <row r="15144" customFormat="false" ht="15" hidden="false" customHeight="false" outlineLevel="0" collapsed="false">
      <c r="A15144" s="0" t="s">
        <v>77248</v>
      </c>
      <c r="B15144" s="0" t="n">
        <f aca="false">HOUR(C15144)</f>
        <v>8</v>
      </c>
      <c r="C15144" s="1" t="n">
        <v>41379.3743055556</v>
      </c>
      <c r="D15144" s="0" t="s">
        <v>81158</v>
      </c>
    </row>
    <row r="15145" customFormat="false" ht="15" hidden="false" customHeight="false" outlineLevel="0" collapsed="false">
      <c r="A15145" s="0" t="s">
        <v>81159</v>
      </c>
      <c r="B15145" s="0" t="n">
        <f aca="false">HOUR(C15145)</f>
        <v>8</v>
      </c>
      <c r="C15145" s="1" t="n">
        <v>41379.3743055556</v>
      </c>
      <c r="D15145" s="0" t="s">
        <v>81160</v>
      </c>
    </row>
    <row r="15146" customFormat="false" ht="15" hidden="false" customHeight="false" outlineLevel="0" collapsed="false">
      <c r="A15146" s="0" t="s">
        <v>81161</v>
      </c>
      <c r="B15146" s="0" t="n">
        <f aca="false">HOUR(C15146)</f>
        <v>8</v>
      </c>
      <c r="C15146" s="1" t="n">
        <v>41379.3743055556</v>
      </c>
      <c r="D15146" s="0" t="s">
        <v>81162</v>
      </c>
    </row>
    <row r="15147" customFormat="false" ht="15" hidden="false" customHeight="false" outlineLevel="0" collapsed="false">
      <c r="A15147" s="0" t="s">
        <v>78757</v>
      </c>
      <c r="B15147" s="0" t="n">
        <f aca="false">HOUR(C15147)</f>
        <v>8</v>
      </c>
      <c r="C15147" s="1" t="n">
        <v>41379.3743055556</v>
      </c>
      <c r="D15147" s="0" t="s">
        <v>81163</v>
      </c>
    </row>
    <row r="15148" customFormat="false" ht="15" hidden="false" customHeight="false" outlineLevel="0" collapsed="false">
      <c r="B15148" s="0" t="n">
        <f aca="false">HOUR(C15148)</f>
        <v>8</v>
      </c>
      <c r="C15148" s="1" t="n">
        <v>41379.3743055556</v>
      </c>
      <c r="D15148" s="0" t="s">
        <v>81164</v>
      </c>
    </row>
    <row r="15149" customFormat="false" ht="15" hidden="false" customHeight="false" outlineLevel="0" collapsed="false">
      <c r="A15149" s="0" t="s">
        <v>81165</v>
      </c>
      <c r="B15149" s="0" t="n">
        <f aca="false">HOUR(C15149)</f>
        <v>8</v>
      </c>
      <c r="C15149" s="1" t="n">
        <v>41379.3743055556</v>
      </c>
      <c r="D15149" s="0" t="s">
        <v>81166</v>
      </c>
    </row>
    <row r="15150" customFormat="false" ht="15" hidden="false" customHeight="false" outlineLevel="0" collapsed="false">
      <c r="A15150" s="0" t="s">
        <v>15972</v>
      </c>
      <c r="B15150" s="0" t="n">
        <f aca="false">HOUR(C15150)</f>
        <v>8</v>
      </c>
      <c r="C15150" s="1" t="n">
        <v>41379.3743055556</v>
      </c>
      <c r="D15150" s="0" t="s">
        <v>81167</v>
      </c>
    </row>
    <row r="15151" customFormat="false" ht="15" hidden="false" customHeight="false" outlineLevel="0" collapsed="false">
      <c r="A15151" s="0" t="s">
        <v>81168</v>
      </c>
      <c r="B15151" s="0" t="n">
        <f aca="false">HOUR(C15151)</f>
        <v>8</v>
      </c>
      <c r="C15151" s="1" t="n">
        <v>41379.3743055556</v>
      </c>
      <c r="D15151" s="0" t="s">
        <v>81169</v>
      </c>
    </row>
    <row r="15152" customFormat="false" ht="15" hidden="false" customHeight="false" outlineLevel="0" collapsed="false">
      <c r="A15152" s="0" t="s">
        <v>51214</v>
      </c>
      <c r="B15152" s="0" t="n">
        <f aca="false">HOUR(C15152)</f>
        <v>8</v>
      </c>
      <c r="C15152" s="1" t="n">
        <v>41379.3743055556</v>
      </c>
      <c r="D15152" s="0" t="s">
        <v>81170</v>
      </c>
    </row>
    <row r="15153" customFormat="false" ht="15" hidden="false" customHeight="false" outlineLevel="0" collapsed="false">
      <c r="A15153" s="0" t="s">
        <v>81150</v>
      </c>
      <c r="B15153" s="0" t="n">
        <f aca="false">HOUR(C15153)</f>
        <v>8</v>
      </c>
      <c r="C15153" s="1" t="n">
        <v>41379.3743055556</v>
      </c>
      <c r="D15153" s="0" t="s">
        <v>81171</v>
      </c>
    </row>
    <row r="15154" customFormat="false" ht="15" hidden="false" customHeight="false" outlineLevel="0" collapsed="false">
      <c r="A15154" s="0" t="s">
        <v>81172</v>
      </c>
      <c r="B15154" s="0" t="n">
        <f aca="false">HOUR(C15154)</f>
        <v>8</v>
      </c>
      <c r="C15154" s="1" t="n">
        <v>41379.3743055556</v>
      </c>
      <c r="D15154" s="0" t="s">
        <v>81171</v>
      </c>
    </row>
    <row r="15155" customFormat="false" ht="15" hidden="false" customHeight="false" outlineLevel="0" collapsed="false">
      <c r="A15155" s="0" t="s">
        <v>81173</v>
      </c>
      <c r="B15155" s="0" t="n">
        <f aca="false">HOUR(C15155)</f>
        <v>8</v>
      </c>
      <c r="C15155" s="1" t="n">
        <v>41379.3743055556</v>
      </c>
      <c r="D15155" s="0" t="s">
        <v>81174</v>
      </c>
    </row>
    <row r="15156" customFormat="false" ht="15" hidden="false" customHeight="false" outlineLevel="0" collapsed="false">
      <c r="A15156" s="0" t="s">
        <v>60901</v>
      </c>
      <c r="B15156" s="0" t="n">
        <f aca="false">HOUR(C15156)</f>
        <v>8</v>
      </c>
      <c r="C15156" s="1" t="n">
        <v>41379.3743055556</v>
      </c>
      <c r="D15156" s="0" t="s">
        <v>81175</v>
      </c>
    </row>
    <row r="15157" customFormat="false" ht="15" hidden="false" customHeight="false" outlineLevel="0" collapsed="false">
      <c r="A15157" s="0" t="s">
        <v>81176</v>
      </c>
      <c r="B15157" s="0" t="n">
        <f aca="false">HOUR(C15157)</f>
        <v>8</v>
      </c>
      <c r="C15157" s="1" t="n">
        <v>41379.3743055556</v>
      </c>
      <c r="D15157" s="0" t="s">
        <v>81177</v>
      </c>
    </row>
    <row r="15158" customFormat="false" ht="15" hidden="false" customHeight="false" outlineLevel="0" collapsed="false">
      <c r="A15158" s="0" t="s">
        <v>81178</v>
      </c>
      <c r="B15158" s="0" t="n">
        <f aca="false">HOUR(C15158)</f>
        <v>8</v>
      </c>
      <c r="C15158" s="1" t="n">
        <v>41379.3743055556</v>
      </c>
      <c r="D15158" s="0" t="s">
        <v>81179</v>
      </c>
    </row>
    <row r="15159" customFormat="false" ht="15" hidden="false" customHeight="false" outlineLevel="0" collapsed="false">
      <c r="A15159" s="0" t="s">
        <v>81180</v>
      </c>
      <c r="B15159" s="0" t="n">
        <f aca="false">HOUR(C15159)</f>
        <v>8</v>
      </c>
      <c r="C15159" s="1" t="n">
        <v>41379.3743055556</v>
      </c>
      <c r="D15159" s="0" t="s">
        <v>81181</v>
      </c>
    </row>
    <row r="15160" customFormat="false" ht="15" hidden="false" customHeight="false" outlineLevel="0" collapsed="false">
      <c r="A15160" s="0" t="s">
        <v>81182</v>
      </c>
      <c r="B15160" s="0" t="n">
        <f aca="false">HOUR(C15160)</f>
        <v>8</v>
      </c>
      <c r="C15160" s="1" t="n">
        <v>41379.3743055556</v>
      </c>
      <c r="D15160" s="0" t="s">
        <v>81183</v>
      </c>
    </row>
    <row r="15161" customFormat="false" ht="15" hidden="false" customHeight="false" outlineLevel="0" collapsed="false">
      <c r="A15161" s="0" t="s">
        <v>39825</v>
      </c>
      <c r="B15161" s="0" t="n">
        <f aca="false">HOUR(C15161)</f>
        <v>8</v>
      </c>
      <c r="C15161" s="1" t="n">
        <v>41379.3743055556</v>
      </c>
      <c r="D15161" s="0" t="s">
        <v>81184</v>
      </c>
    </row>
    <row r="15162" customFormat="false" ht="15" hidden="false" customHeight="false" outlineLevel="0" collapsed="false">
      <c r="A15162" s="0" t="s">
        <v>60679</v>
      </c>
      <c r="B15162" s="0" t="n">
        <f aca="false">HOUR(C15162)</f>
        <v>8</v>
      </c>
      <c r="C15162" s="1" t="n">
        <v>41379.3743055556</v>
      </c>
      <c r="D15162" s="0" t="s">
        <v>81185</v>
      </c>
    </row>
    <row r="15163" customFormat="false" ht="15" hidden="false" customHeight="false" outlineLevel="0" collapsed="false">
      <c r="A15163" s="0" t="s">
        <v>19950</v>
      </c>
      <c r="B15163" s="0" t="n">
        <f aca="false">HOUR(C15163)</f>
        <v>8</v>
      </c>
      <c r="C15163" s="1" t="n">
        <v>41379.3743055556</v>
      </c>
      <c r="D15163" s="0" t="s">
        <v>81186</v>
      </c>
    </row>
    <row r="15164" customFormat="false" ht="15" hidden="false" customHeight="false" outlineLevel="0" collapsed="false">
      <c r="A15164" s="0" t="s">
        <v>81187</v>
      </c>
      <c r="B15164" s="0" t="n">
        <f aca="false">HOUR(C15164)</f>
        <v>8</v>
      </c>
      <c r="C15164" s="1" t="n">
        <v>41379.3743055556</v>
      </c>
      <c r="D15164" s="0" t="s">
        <v>81188</v>
      </c>
    </row>
    <row r="15165" customFormat="false" ht="15" hidden="false" customHeight="false" outlineLevel="0" collapsed="false">
      <c r="A15165" s="0" t="s">
        <v>81189</v>
      </c>
      <c r="B15165" s="0" t="n">
        <f aca="false">HOUR(C15165)</f>
        <v>8</v>
      </c>
      <c r="C15165" s="1" t="n">
        <v>41379.3743055556</v>
      </c>
      <c r="D15165" s="0" t="s">
        <v>81190</v>
      </c>
    </row>
    <row r="15166" customFormat="false" ht="15" hidden="false" customHeight="false" outlineLevel="0" collapsed="false">
      <c r="A15166" s="0" t="s">
        <v>81191</v>
      </c>
      <c r="B15166" s="0" t="n">
        <f aca="false">HOUR(C15166)</f>
        <v>8</v>
      </c>
      <c r="C15166" s="1" t="n">
        <v>41379.3743055556</v>
      </c>
      <c r="D15166" s="0" t="s">
        <v>81192</v>
      </c>
    </row>
    <row r="15167" customFormat="false" ht="15" hidden="false" customHeight="false" outlineLevel="0" collapsed="false">
      <c r="A15167" s="0" t="s">
        <v>81193</v>
      </c>
      <c r="B15167" s="0" t="n">
        <f aca="false">HOUR(C15167)</f>
        <v>8</v>
      </c>
      <c r="C15167" s="1" t="n">
        <v>41379.3743055556</v>
      </c>
      <c r="D15167" s="0" t="s">
        <v>81194</v>
      </c>
    </row>
    <row r="15168" customFormat="false" ht="15" hidden="false" customHeight="false" outlineLevel="0" collapsed="false">
      <c r="A15168" s="0" t="s">
        <v>71931</v>
      </c>
      <c r="B15168" s="0" t="n">
        <f aca="false">HOUR(C15168)</f>
        <v>8</v>
      </c>
      <c r="C15168" s="1" t="n">
        <v>41379.3743055556</v>
      </c>
      <c r="D15168" s="0" t="s">
        <v>81195</v>
      </c>
    </row>
    <row r="15169" customFormat="false" ht="15" hidden="false" customHeight="false" outlineLevel="0" collapsed="false">
      <c r="A15169" s="0" t="s">
        <v>81196</v>
      </c>
      <c r="B15169" s="0" t="n">
        <f aca="false">HOUR(C15169)</f>
        <v>8</v>
      </c>
      <c r="C15169" s="1" t="n">
        <v>41379.3743055556</v>
      </c>
      <c r="D15169" s="0" t="s">
        <v>81197</v>
      </c>
    </row>
    <row r="15170" customFormat="false" ht="15" hidden="false" customHeight="false" outlineLevel="0" collapsed="false">
      <c r="A15170" s="0" t="s">
        <v>81198</v>
      </c>
      <c r="B15170" s="0" t="n">
        <f aca="false">HOUR(C15170)</f>
        <v>8</v>
      </c>
      <c r="C15170" s="1" t="n">
        <v>41379.3743055556</v>
      </c>
      <c r="D15170" s="0" t="s">
        <v>81199</v>
      </c>
    </row>
    <row r="15171" customFormat="false" ht="15" hidden="false" customHeight="false" outlineLevel="0" collapsed="false">
      <c r="A15171" s="0" t="s">
        <v>81200</v>
      </c>
      <c r="B15171" s="0" t="n">
        <f aca="false">HOUR(C15171)</f>
        <v>8</v>
      </c>
      <c r="C15171" s="1" t="n">
        <v>41379.3743055556</v>
      </c>
      <c r="D15171" s="0" t="s">
        <v>81201</v>
      </c>
    </row>
    <row r="15172" customFormat="false" ht="15" hidden="false" customHeight="false" outlineLevel="0" collapsed="false">
      <c r="A15172" s="0" t="s">
        <v>81202</v>
      </c>
      <c r="B15172" s="0" t="n">
        <f aca="false">HOUR(C15172)</f>
        <v>8</v>
      </c>
      <c r="C15172" s="1" t="n">
        <v>41379.3743055556</v>
      </c>
      <c r="D15172" s="0" t="s">
        <v>81203</v>
      </c>
    </row>
    <row r="15173" customFormat="false" ht="15" hidden="false" customHeight="false" outlineLevel="0" collapsed="false">
      <c r="A15173" s="0" t="s">
        <v>81204</v>
      </c>
      <c r="B15173" s="0" t="n">
        <f aca="false">HOUR(C15173)</f>
        <v>8</v>
      </c>
      <c r="C15173" s="1" t="n">
        <v>41379.3743055556</v>
      </c>
      <c r="D15173" s="0" t="s">
        <v>81205</v>
      </c>
    </row>
    <row r="15174" customFormat="false" ht="15" hidden="false" customHeight="false" outlineLevel="0" collapsed="false">
      <c r="A15174" s="0" t="s">
        <v>81206</v>
      </c>
      <c r="B15174" s="0" t="n">
        <f aca="false">HOUR(C15174)</f>
        <v>8</v>
      </c>
      <c r="C15174" s="1" t="n">
        <v>41379.3743055556</v>
      </c>
      <c r="D15174" s="0" t="s">
        <v>81207</v>
      </c>
    </row>
    <row r="15175" customFormat="false" ht="15" hidden="false" customHeight="false" outlineLevel="0" collapsed="false">
      <c r="A15175" s="0" t="s">
        <v>58132</v>
      </c>
      <c r="B15175" s="0" t="n">
        <f aca="false">HOUR(C15175)</f>
        <v>8</v>
      </c>
      <c r="C15175" s="1" t="n">
        <v>41379.3743055556</v>
      </c>
      <c r="D15175" s="0" t="s">
        <v>81208</v>
      </c>
    </row>
    <row r="15176" customFormat="false" ht="15" hidden="false" customHeight="false" outlineLevel="0" collapsed="false">
      <c r="A15176" s="0" t="s">
        <v>81209</v>
      </c>
      <c r="B15176" s="0" t="n">
        <f aca="false">HOUR(C15176)</f>
        <v>8</v>
      </c>
      <c r="C15176" s="1" t="n">
        <v>41379.3743055556</v>
      </c>
      <c r="D15176" s="0" t="s">
        <v>81210</v>
      </c>
    </row>
    <row r="15177" customFormat="false" ht="15" hidden="false" customHeight="false" outlineLevel="0" collapsed="false">
      <c r="A15177" s="0" t="s">
        <v>81211</v>
      </c>
      <c r="B15177" s="0" t="n">
        <f aca="false">HOUR(C15177)</f>
        <v>8</v>
      </c>
      <c r="C15177" s="1" t="n">
        <v>41379.3743055556</v>
      </c>
      <c r="D15177" s="0" t="s">
        <v>81207</v>
      </c>
    </row>
    <row r="15178" customFormat="false" ht="15" hidden="false" customHeight="false" outlineLevel="0" collapsed="false">
      <c r="A15178" s="0" t="s">
        <v>81212</v>
      </c>
      <c r="B15178" s="0" t="n">
        <f aca="false">HOUR(C15178)</f>
        <v>8</v>
      </c>
      <c r="C15178" s="1" t="n">
        <v>41379.3743055556</v>
      </c>
      <c r="D15178" s="0" t="s">
        <v>81207</v>
      </c>
    </row>
    <row r="15179" customFormat="false" ht="15" hidden="false" customHeight="false" outlineLevel="0" collapsed="false">
      <c r="A15179" s="0" t="s">
        <v>60940</v>
      </c>
      <c r="B15179" s="0" t="n">
        <f aca="false">HOUR(C15179)</f>
        <v>8</v>
      </c>
      <c r="C15179" s="1" t="n">
        <v>41379.3743055556</v>
      </c>
      <c r="D15179" s="0" t="s">
        <v>81213</v>
      </c>
    </row>
    <row r="15180" customFormat="false" ht="15" hidden="false" customHeight="false" outlineLevel="0" collapsed="false">
      <c r="A15180" s="0" t="s">
        <v>81214</v>
      </c>
      <c r="B15180" s="0" t="n">
        <f aca="false">HOUR(C15180)</f>
        <v>8</v>
      </c>
      <c r="C15180" s="1" t="n">
        <v>41379.3743055556</v>
      </c>
      <c r="D15180" s="0" t="s">
        <v>81215</v>
      </c>
    </row>
    <row r="15181" customFormat="false" ht="15" hidden="false" customHeight="false" outlineLevel="0" collapsed="false">
      <c r="A15181" s="0" t="s">
        <v>81216</v>
      </c>
      <c r="B15181" s="0" t="n">
        <f aca="false">HOUR(C15181)</f>
        <v>8</v>
      </c>
      <c r="C15181" s="1" t="n">
        <v>41379.3743055556</v>
      </c>
      <c r="D15181" s="0" t="s">
        <v>81217</v>
      </c>
    </row>
    <row r="15182" customFormat="false" ht="15" hidden="false" customHeight="false" outlineLevel="0" collapsed="false">
      <c r="A15182" s="0" t="s">
        <v>81218</v>
      </c>
      <c r="B15182" s="0" t="n">
        <f aca="false">HOUR(C15182)</f>
        <v>9</v>
      </c>
      <c r="C15182" s="1" t="n">
        <v>41379.375</v>
      </c>
      <c r="D15182" s="0" t="s">
        <v>81219</v>
      </c>
    </row>
    <row r="15183" customFormat="false" ht="15" hidden="false" customHeight="false" outlineLevel="0" collapsed="false">
      <c r="A15183" s="0" t="s">
        <v>59301</v>
      </c>
      <c r="B15183" s="0" t="n">
        <f aca="false">HOUR(C15183)</f>
        <v>9</v>
      </c>
      <c r="C15183" s="1" t="n">
        <v>41379.375</v>
      </c>
      <c r="D15183" s="0" t="s">
        <v>81220</v>
      </c>
    </row>
    <row r="15184" customFormat="false" ht="15" hidden="false" customHeight="false" outlineLevel="0" collapsed="false">
      <c r="A15184" s="0" t="s">
        <v>81221</v>
      </c>
      <c r="B15184" s="0" t="n">
        <f aca="false">HOUR(C15184)</f>
        <v>9</v>
      </c>
      <c r="C15184" s="1" t="n">
        <v>41379.375</v>
      </c>
      <c r="D15184" s="0" t="s">
        <v>81222</v>
      </c>
    </row>
    <row r="15185" customFormat="false" ht="15" hidden="false" customHeight="false" outlineLevel="0" collapsed="false">
      <c r="A15185" s="0" t="s">
        <v>6854</v>
      </c>
      <c r="B15185" s="0" t="n">
        <f aca="false">HOUR(C15185)</f>
        <v>9</v>
      </c>
      <c r="C15185" s="1" t="n">
        <v>41379.375</v>
      </c>
      <c r="D15185" s="0" t="s">
        <v>81223</v>
      </c>
    </row>
    <row r="15186" customFormat="false" ht="15" hidden="false" customHeight="false" outlineLevel="0" collapsed="false">
      <c r="A15186" s="0" t="s">
        <v>81218</v>
      </c>
      <c r="B15186" s="0" t="n">
        <f aca="false">HOUR(C15186)</f>
        <v>9</v>
      </c>
      <c r="C15186" s="1" t="n">
        <v>41379.375</v>
      </c>
      <c r="D15186" s="0" t="s">
        <v>81219</v>
      </c>
    </row>
    <row r="15187" customFormat="false" ht="15" hidden="false" customHeight="false" outlineLevel="0" collapsed="false">
      <c r="A15187" s="0" t="s">
        <v>59157</v>
      </c>
      <c r="B15187" s="0" t="n">
        <f aca="false">HOUR(C15187)</f>
        <v>9</v>
      </c>
      <c r="C15187" s="1" t="n">
        <v>41379.375</v>
      </c>
      <c r="D15187" s="0" t="s">
        <v>81224</v>
      </c>
    </row>
    <row r="15188" customFormat="false" ht="15" hidden="false" customHeight="false" outlineLevel="0" collapsed="false">
      <c r="A15188" s="0" t="s">
        <v>59414</v>
      </c>
      <c r="B15188" s="0" t="n">
        <f aca="false">HOUR(C15188)</f>
        <v>9</v>
      </c>
      <c r="C15188" s="1" t="n">
        <v>41379.375</v>
      </c>
      <c r="D15188" s="0" t="s">
        <v>81225</v>
      </c>
    </row>
    <row r="15189" customFormat="false" ht="15" hidden="false" customHeight="false" outlineLevel="0" collapsed="false">
      <c r="A15189" s="0" t="s">
        <v>81226</v>
      </c>
      <c r="B15189" s="0" t="n">
        <f aca="false">HOUR(C15189)</f>
        <v>9</v>
      </c>
      <c r="C15189" s="1" t="n">
        <v>41379.375</v>
      </c>
      <c r="D15189" s="0" t="s">
        <v>81227</v>
      </c>
    </row>
    <row r="15190" customFormat="false" ht="15" hidden="false" customHeight="false" outlineLevel="0" collapsed="false">
      <c r="A15190" s="0" t="s">
        <v>74320</v>
      </c>
      <c r="B15190" s="0" t="n">
        <f aca="false">HOUR(C15190)</f>
        <v>9</v>
      </c>
      <c r="C15190" s="1" t="n">
        <v>41379.375</v>
      </c>
      <c r="D15190" s="0" t="s">
        <v>81228</v>
      </c>
    </row>
    <row r="15191" customFormat="false" ht="15" hidden="false" customHeight="false" outlineLevel="0" collapsed="false">
      <c r="A15191" s="0" t="s">
        <v>2</v>
      </c>
      <c r="B15191" s="0" t="n">
        <f aca="false">HOUR(C15191)</f>
        <v>9</v>
      </c>
      <c r="C15191" s="1" t="n">
        <v>41379.375</v>
      </c>
      <c r="D15191" s="0" t="s">
        <v>81229</v>
      </c>
    </row>
    <row r="15192" customFormat="false" ht="15" hidden="false" customHeight="false" outlineLevel="0" collapsed="false">
      <c r="A15192" s="0" t="s">
        <v>81230</v>
      </c>
      <c r="B15192" s="0" t="n">
        <f aca="false">HOUR(C15192)</f>
        <v>9</v>
      </c>
      <c r="C15192" s="1" t="n">
        <v>41379.375</v>
      </c>
      <c r="D15192" s="0" t="s">
        <v>81231</v>
      </c>
    </row>
    <row r="15193" customFormat="false" ht="15" hidden="false" customHeight="false" outlineLevel="0" collapsed="false">
      <c r="A15193" s="0" t="s">
        <v>57354</v>
      </c>
      <c r="B15193" s="0" t="n">
        <f aca="false">HOUR(C15193)</f>
        <v>9</v>
      </c>
      <c r="C15193" s="1" t="n">
        <v>41379.375</v>
      </c>
      <c r="D15193" s="0" t="s">
        <v>81232</v>
      </c>
    </row>
    <row r="15194" customFormat="false" ht="15" hidden="false" customHeight="false" outlineLevel="0" collapsed="false">
      <c r="A15194" s="0" t="s">
        <v>62605</v>
      </c>
      <c r="B15194" s="0" t="n">
        <f aca="false">HOUR(C15194)</f>
        <v>9</v>
      </c>
      <c r="C15194" s="1" t="n">
        <v>41379.375</v>
      </c>
      <c r="D15194" s="0" t="s">
        <v>81233</v>
      </c>
    </row>
    <row r="15195" customFormat="false" ht="15" hidden="false" customHeight="false" outlineLevel="0" collapsed="false">
      <c r="A15195" s="0" t="s">
        <v>81234</v>
      </c>
      <c r="B15195" s="0" t="n">
        <f aca="false">HOUR(C15195)</f>
        <v>9</v>
      </c>
      <c r="C15195" s="1" t="n">
        <v>41379.375</v>
      </c>
      <c r="D15195" s="0" t="s">
        <v>81235</v>
      </c>
    </row>
    <row r="15196" customFormat="false" ht="15" hidden="false" customHeight="false" outlineLevel="0" collapsed="false">
      <c r="A15196" s="0" t="s">
        <v>81236</v>
      </c>
      <c r="B15196" s="0" t="n">
        <f aca="false">HOUR(C15196)</f>
        <v>9</v>
      </c>
      <c r="C15196" s="1" t="n">
        <v>41379.375</v>
      </c>
      <c r="D15196" s="0" t="s">
        <v>81237</v>
      </c>
    </row>
    <row r="15197" customFormat="false" ht="15" hidden="false" customHeight="false" outlineLevel="0" collapsed="false">
      <c r="A15197" s="0" t="s">
        <v>5267</v>
      </c>
      <c r="B15197" s="0" t="n">
        <f aca="false">HOUR(C15197)</f>
        <v>9</v>
      </c>
      <c r="C15197" s="1" t="n">
        <v>41379.375</v>
      </c>
      <c r="D15197" s="0" t="s">
        <v>81171</v>
      </c>
    </row>
    <row r="15198" customFormat="false" ht="15" hidden="false" customHeight="false" outlineLevel="0" collapsed="false">
      <c r="A15198" s="0" t="s">
        <v>59451</v>
      </c>
      <c r="B15198" s="0" t="n">
        <f aca="false">HOUR(C15198)</f>
        <v>9</v>
      </c>
      <c r="C15198" s="1" t="n">
        <v>41379.375</v>
      </c>
      <c r="D15198" s="0" t="s">
        <v>81238</v>
      </c>
    </row>
    <row r="15199" customFormat="false" ht="15" hidden="false" customHeight="false" outlineLevel="0" collapsed="false">
      <c r="A15199" s="0" t="s">
        <v>29696</v>
      </c>
      <c r="B15199" s="0" t="n">
        <f aca="false">HOUR(C15199)</f>
        <v>9</v>
      </c>
      <c r="C15199" s="1" t="n">
        <v>41379.375</v>
      </c>
      <c r="D15199" s="0" t="s">
        <v>81239</v>
      </c>
    </row>
    <row r="15200" customFormat="false" ht="15" hidden="false" customHeight="false" outlineLevel="0" collapsed="false">
      <c r="A15200" s="0" t="s">
        <v>70712</v>
      </c>
      <c r="B15200" s="0" t="n">
        <f aca="false">HOUR(C15200)</f>
        <v>9</v>
      </c>
      <c r="C15200" s="1" t="n">
        <v>41379.375</v>
      </c>
      <c r="D15200" s="0" t="s">
        <v>81240</v>
      </c>
    </row>
    <row r="15201" customFormat="false" ht="15" hidden="false" customHeight="false" outlineLevel="0" collapsed="false">
      <c r="A15201" s="0" t="s">
        <v>60592</v>
      </c>
      <c r="B15201" s="0" t="n">
        <f aca="false">HOUR(C15201)</f>
        <v>9</v>
      </c>
      <c r="C15201" s="1" t="n">
        <v>41379.375</v>
      </c>
      <c r="D15201" s="0" t="s">
        <v>81241</v>
      </c>
    </row>
    <row r="15202" customFormat="false" ht="15" hidden="false" customHeight="false" outlineLevel="0" collapsed="false">
      <c r="A15202" s="0" t="s">
        <v>65096</v>
      </c>
      <c r="B15202" s="0" t="n">
        <f aca="false">HOUR(C15202)</f>
        <v>9</v>
      </c>
      <c r="C15202" s="1" t="n">
        <v>41379.375</v>
      </c>
      <c r="D15202" s="0" t="s">
        <v>81242</v>
      </c>
    </row>
    <row r="15203" customFormat="false" ht="15" hidden="false" customHeight="false" outlineLevel="0" collapsed="false">
      <c r="A15203" s="0" t="s">
        <v>81243</v>
      </c>
      <c r="B15203" s="0" t="n">
        <f aca="false">HOUR(C15203)</f>
        <v>9</v>
      </c>
      <c r="C15203" s="1" t="n">
        <v>41379.375</v>
      </c>
      <c r="D15203" s="0" t="s">
        <v>81244</v>
      </c>
    </row>
    <row r="15204" customFormat="false" ht="15" hidden="false" customHeight="false" outlineLevel="0" collapsed="false">
      <c r="A15204" s="0" t="s">
        <v>81245</v>
      </c>
      <c r="B15204" s="0" t="n">
        <f aca="false">HOUR(C15204)</f>
        <v>9</v>
      </c>
      <c r="C15204" s="1" t="n">
        <v>41379.375</v>
      </c>
      <c r="D15204" s="0" t="s">
        <v>81246</v>
      </c>
    </row>
    <row r="15205" customFormat="false" ht="15" hidden="false" customHeight="false" outlineLevel="0" collapsed="false">
      <c r="A15205" s="0" t="s">
        <v>63655</v>
      </c>
      <c r="B15205" s="0" t="n">
        <f aca="false">HOUR(C15205)</f>
        <v>9</v>
      </c>
      <c r="C15205" s="1" t="n">
        <v>41379.375</v>
      </c>
      <c r="D15205" s="0" t="s">
        <v>81247</v>
      </c>
    </row>
    <row r="15206" customFormat="false" ht="15" hidden="false" customHeight="false" outlineLevel="0" collapsed="false">
      <c r="A15206" s="0" t="s">
        <v>921</v>
      </c>
      <c r="B15206" s="0" t="n">
        <f aca="false">HOUR(C15206)</f>
        <v>9</v>
      </c>
      <c r="C15206" s="1" t="n">
        <v>41379.375</v>
      </c>
      <c r="D15206" s="0" t="s">
        <v>81248</v>
      </c>
    </row>
    <row r="15207" customFormat="false" ht="15" hidden="false" customHeight="false" outlineLevel="0" collapsed="false">
      <c r="A15207" s="0" t="s">
        <v>81249</v>
      </c>
      <c r="B15207" s="0" t="n">
        <f aca="false">HOUR(C15207)</f>
        <v>9</v>
      </c>
      <c r="C15207" s="1" t="n">
        <v>41379.375</v>
      </c>
      <c r="D15207" s="0" t="s">
        <v>81250</v>
      </c>
    </row>
    <row r="15208" customFormat="false" ht="15" hidden="false" customHeight="false" outlineLevel="0" collapsed="false">
      <c r="A15208" s="0" t="s">
        <v>62934</v>
      </c>
      <c r="B15208" s="0" t="n">
        <f aca="false">HOUR(C15208)</f>
        <v>9</v>
      </c>
      <c r="C15208" s="1" t="n">
        <v>41379.375</v>
      </c>
      <c r="D15208" s="0" t="s">
        <v>81251</v>
      </c>
    </row>
    <row r="15209" customFormat="false" ht="15" hidden="false" customHeight="false" outlineLevel="0" collapsed="false">
      <c r="A15209" s="0" t="s">
        <v>58814</v>
      </c>
      <c r="B15209" s="0" t="n">
        <f aca="false">HOUR(C15209)</f>
        <v>9</v>
      </c>
      <c r="C15209" s="1" t="n">
        <v>41379.375</v>
      </c>
      <c r="D15209" s="0" t="s">
        <v>81252</v>
      </c>
    </row>
    <row r="15210" customFormat="false" ht="15" hidden="false" customHeight="false" outlineLevel="0" collapsed="false">
      <c r="A15210" s="0" t="s">
        <v>81253</v>
      </c>
      <c r="B15210" s="0" t="n">
        <f aca="false">HOUR(C15210)</f>
        <v>9</v>
      </c>
      <c r="C15210" s="1" t="n">
        <v>41379.375</v>
      </c>
      <c r="D15210" s="0" t="s">
        <v>81254</v>
      </c>
    </row>
    <row r="15211" customFormat="false" ht="15" hidden="false" customHeight="false" outlineLevel="0" collapsed="false">
      <c r="A15211" s="0" t="s">
        <v>81255</v>
      </c>
      <c r="B15211" s="0" t="n">
        <f aca="false">HOUR(C15211)</f>
        <v>9</v>
      </c>
      <c r="C15211" s="1" t="n">
        <v>41379.375</v>
      </c>
      <c r="D15211" s="0" t="s">
        <v>81256</v>
      </c>
    </row>
    <row r="15212" customFormat="false" ht="15" hidden="false" customHeight="false" outlineLevel="0" collapsed="false">
      <c r="A15212" s="0" t="s">
        <v>75632</v>
      </c>
      <c r="B15212" s="0" t="n">
        <f aca="false">HOUR(C15212)</f>
        <v>9</v>
      </c>
      <c r="C15212" s="1" t="n">
        <v>41379.375</v>
      </c>
      <c r="D15212" s="0" t="s">
        <v>81257</v>
      </c>
    </row>
    <row r="15213" customFormat="false" ht="15" hidden="false" customHeight="false" outlineLevel="0" collapsed="false">
      <c r="A15213" s="0" t="s">
        <v>66803</v>
      </c>
      <c r="B15213" s="0" t="n">
        <f aca="false">HOUR(C15213)</f>
        <v>9</v>
      </c>
      <c r="C15213" s="1" t="n">
        <v>41379.375</v>
      </c>
      <c r="D15213" s="0" t="s">
        <v>81258</v>
      </c>
    </row>
    <row r="15214" customFormat="false" ht="15" hidden="false" customHeight="false" outlineLevel="0" collapsed="false">
      <c r="A15214" s="0" t="s">
        <v>57784</v>
      </c>
      <c r="B15214" s="0" t="n">
        <f aca="false">HOUR(C15214)</f>
        <v>9</v>
      </c>
      <c r="C15214" s="1" t="n">
        <v>41379.375</v>
      </c>
      <c r="D15214" s="0" t="s">
        <v>81259</v>
      </c>
    </row>
    <row r="15215" customFormat="false" ht="15" hidden="false" customHeight="false" outlineLevel="0" collapsed="false">
      <c r="A15215" s="0" t="s">
        <v>77090</v>
      </c>
      <c r="B15215" s="0" t="n">
        <f aca="false">HOUR(C15215)</f>
        <v>9</v>
      </c>
      <c r="C15215" s="1" t="n">
        <v>41379.375</v>
      </c>
      <c r="D15215" s="0" t="s">
        <v>81260</v>
      </c>
    </row>
    <row r="15216" customFormat="false" ht="15" hidden="false" customHeight="false" outlineLevel="0" collapsed="false">
      <c r="A15216" s="0" t="s">
        <v>81261</v>
      </c>
      <c r="B15216" s="0" t="n">
        <f aca="false">HOUR(C15216)</f>
        <v>9</v>
      </c>
      <c r="C15216" s="1" t="n">
        <v>41379.375</v>
      </c>
      <c r="D15216" s="0" t="s">
        <v>81262</v>
      </c>
    </row>
    <row r="15217" customFormat="false" ht="15" hidden="false" customHeight="false" outlineLevel="0" collapsed="false">
      <c r="A15217" s="0" t="s">
        <v>81263</v>
      </c>
      <c r="B15217" s="0" t="n">
        <f aca="false">HOUR(C15217)</f>
        <v>9</v>
      </c>
      <c r="C15217" s="1" t="n">
        <v>41379.375</v>
      </c>
      <c r="D15217" s="0" t="s">
        <v>81264</v>
      </c>
    </row>
    <row r="15218" customFormat="false" ht="15" hidden="false" customHeight="false" outlineLevel="0" collapsed="false">
      <c r="A15218" s="0" t="s">
        <v>67962</v>
      </c>
      <c r="B15218" s="0" t="n">
        <f aca="false">HOUR(C15218)</f>
        <v>9</v>
      </c>
      <c r="C15218" s="1" t="n">
        <v>41379.375</v>
      </c>
      <c r="D15218" s="0" t="s">
        <v>81265</v>
      </c>
    </row>
    <row r="15219" customFormat="false" ht="15" hidden="false" customHeight="false" outlineLevel="0" collapsed="false">
      <c r="A15219" s="0" t="s">
        <v>59459</v>
      </c>
      <c r="B15219" s="0" t="n">
        <f aca="false">HOUR(C15219)</f>
        <v>9</v>
      </c>
      <c r="C15219" s="1" t="n">
        <v>41379.375</v>
      </c>
      <c r="D15219" s="0" t="s">
        <v>81266</v>
      </c>
    </row>
    <row r="15220" customFormat="false" ht="15" hidden="false" customHeight="false" outlineLevel="0" collapsed="false">
      <c r="A15220" s="0" t="s">
        <v>64196</v>
      </c>
      <c r="B15220" s="0" t="n">
        <f aca="false">HOUR(C15220)</f>
        <v>9</v>
      </c>
      <c r="C15220" s="1" t="n">
        <v>41379.375</v>
      </c>
      <c r="D15220" s="0" t="s">
        <v>81267</v>
      </c>
    </row>
    <row r="15221" customFormat="false" ht="15" hidden="false" customHeight="false" outlineLevel="0" collapsed="false">
      <c r="A15221" s="0" t="s">
        <v>69171</v>
      </c>
      <c r="B15221" s="0" t="n">
        <f aca="false">HOUR(C15221)</f>
        <v>9</v>
      </c>
      <c r="C15221" s="1" t="n">
        <v>41379.375</v>
      </c>
      <c r="D15221" s="0" t="s">
        <v>81268</v>
      </c>
    </row>
    <row r="15222" customFormat="false" ht="15" hidden="false" customHeight="false" outlineLevel="0" collapsed="false">
      <c r="A15222" s="0" t="s">
        <v>81269</v>
      </c>
      <c r="B15222" s="0" t="n">
        <f aca="false">HOUR(C15222)</f>
        <v>9</v>
      </c>
      <c r="C15222" s="1" t="n">
        <v>41379.375</v>
      </c>
      <c r="D15222" s="0" t="s">
        <v>81268</v>
      </c>
    </row>
    <row r="15223" customFormat="false" ht="15" hidden="false" customHeight="false" outlineLevel="0" collapsed="false">
      <c r="A15223" s="0" t="s">
        <v>81270</v>
      </c>
      <c r="B15223" s="0" t="n">
        <f aca="false">HOUR(C15223)</f>
        <v>9</v>
      </c>
      <c r="C15223" s="1" t="n">
        <v>41379.375</v>
      </c>
      <c r="D15223" s="0" t="s">
        <v>81271</v>
      </c>
    </row>
    <row r="15224" customFormat="false" ht="15" hidden="false" customHeight="false" outlineLevel="0" collapsed="false">
      <c r="A15224" s="0" t="s">
        <v>81272</v>
      </c>
      <c r="B15224" s="0" t="n">
        <f aca="false">HOUR(C15224)</f>
        <v>9</v>
      </c>
      <c r="C15224" s="1" t="n">
        <v>41379.375</v>
      </c>
      <c r="D15224" s="0" t="s">
        <v>81273</v>
      </c>
    </row>
    <row r="15225" customFormat="false" ht="15" hidden="false" customHeight="false" outlineLevel="0" collapsed="false">
      <c r="A15225" s="0" t="s">
        <v>36395</v>
      </c>
      <c r="B15225" s="0" t="n">
        <f aca="false">HOUR(C15225)</f>
        <v>9</v>
      </c>
      <c r="C15225" s="1" t="n">
        <v>41379.375</v>
      </c>
      <c r="D15225" s="0" t="s">
        <v>81274</v>
      </c>
    </row>
    <row r="15226" customFormat="false" ht="15" hidden="false" customHeight="false" outlineLevel="0" collapsed="false">
      <c r="A15226" s="0" t="s">
        <v>81275</v>
      </c>
      <c r="B15226" s="0" t="n">
        <f aca="false">HOUR(C15226)</f>
        <v>9</v>
      </c>
      <c r="C15226" s="1" t="n">
        <v>41379.375</v>
      </c>
      <c r="D15226" s="0" t="s">
        <v>81276</v>
      </c>
    </row>
    <row r="15227" customFormat="false" ht="15" hidden="false" customHeight="false" outlineLevel="0" collapsed="false">
      <c r="A15227" s="0" t="s">
        <v>81277</v>
      </c>
      <c r="B15227" s="0" t="n">
        <f aca="false">HOUR(C15227)</f>
        <v>9</v>
      </c>
      <c r="C15227" s="1" t="n">
        <v>41379.375</v>
      </c>
      <c r="D15227" s="0" t="s">
        <v>81278</v>
      </c>
    </row>
    <row r="15228" customFormat="false" ht="15" hidden="false" customHeight="false" outlineLevel="0" collapsed="false">
      <c r="A15228" s="0" t="s">
        <v>81279</v>
      </c>
      <c r="B15228" s="0" t="n">
        <f aca="false">HOUR(C15228)</f>
        <v>9</v>
      </c>
      <c r="C15228" s="1" t="n">
        <v>41379.375</v>
      </c>
      <c r="D15228" s="0" t="s">
        <v>81280</v>
      </c>
    </row>
    <row r="15229" customFormat="false" ht="15" hidden="false" customHeight="false" outlineLevel="0" collapsed="false">
      <c r="A15229" s="0" t="s">
        <v>61279</v>
      </c>
      <c r="B15229" s="0" t="n">
        <f aca="false">HOUR(C15229)</f>
        <v>9</v>
      </c>
      <c r="C15229" s="1" t="n">
        <v>41379.375</v>
      </c>
      <c r="D15229" s="0" t="s">
        <v>81281</v>
      </c>
    </row>
    <row r="15230" customFormat="false" ht="15" hidden="false" customHeight="false" outlineLevel="0" collapsed="false">
      <c r="A15230" s="0" t="s">
        <v>81282</v>
      </c>
      <c r="B15230" s="0" t="n">
        <f aca="false">HOUR(C15230)</f>
        <v>9</v>
      </c>
      <c r="C15230" s="1" t="n">
        <v>41379.375</v>
      </c>
      <c r="D15230" s="0" t="s">
        <v>81283</v>
      </c>
    </row>
    <row r="15231" customFormat="false" ht="15" hidden="false" customHeight="false" outlineLevel="0" collapsed="false">
      <c r="A15231" s="0" t="s">
        <v>72963</v>
      </c>
      <c r="B15231" s="0" t="n">
        <f aca="false">HOUR(C15231)</f>
        <v>9</v>
      </c>
      <c r="C15231" s="1" t="n">
        <v>41379.375</v>
      </c>
      <c r="D15231" s="0" t="s">
        <v>81284</v>
      </c>
    </row>
    <row r="15232" customFormat="false" ht="15" hidden="false" customHeight="false" outlineLevel="0" collapsed="false">
      <c r="A15232" s="0" t="s">
        <v>81285</v>
      </c>
      <c r="B15232" s="0" t="n">
        <f aca="false">HOUR(C15232)</f>
        <v>9</v>
      </c>
      <c r="C15232" s="1" t="n">
        <v>41379.375</v>
      </c>
      <c r="D15232" s="0" t="s">
        <v>81286</v>
      </c>
    </row>
    <row r="15233" customFormat="false" ht="15" hidden="false" customHeight="false" outlineLevel="0" collapsed="false">
      <c r="A15233" s="0" t="s">
        <v>961</v>
      </c>
      <c r="B15233" s="0" t="n">
        <f aca="false">HOUR(C15233)</f>
        <v>9</v>
      </c>
      <c r="C15233" s="1" t="n">
        <v>41379.375</v>
      </c>
      <c r="D15233" s="0" t="s">
        <v>81287</v>
      </c>
    </row>
    <row r="15234" customFormat="false" ht="15" hidden="false" customHeight="false" outlineLevel="0" collapsed="false">
      <c r="A15234" s="0" t="s">
        <v>3266</v>
      </c>
      <c r="B15234" s="0" t="n">
        <f aca="false">HOUR(C15234)</f>
        <v>9</v>
      </c>
      <c r="C15234" s="1" t="n">
        <v>41379.375</v>
      </c>
      <c r="D15234" s="0" t="s">
        <v>81288</v>
      </c>
    </row>
    <row r="15235" customFormat="false" ht="15" hidden="false" customHeight="false" outlineLevel="0" collapsed="false">
      <c r="A15235" s="0" t="s">
        <v>65221</v>
      </c>
      <c r="B15235" s="0" t="n">
        <f aca="false">HOUR(C15235)</f>
        <v>9</v>
      </c>
      <c r="C15235" s="1" t="n">
        <v>41379.375</v>
      </c>
      <c r="D15235" s="0" t="s">
        <v>81289</v>
      </c>
    </row>
    <row r="15236" customFormat="false" ht="15" hidden="false" customHeight="false" outlineLevel="0" collapsed="false">
      <c r="A15236" s="0" t="s">
        <v>81290</v>
      </c>
      <c r="B15236" s="0" t="n">
        <f aca="false">HOUR(C15236)</f>
        <v>9</v>
      </c>
      <c r="C15236" s="1" t="n">
        <v>41379.375</v>
      </c>
      <c r="D15236" s="0" t="s">
        <v>81291</v>
      </c>
    </row>
    <row r="15237" customFormat="false" ht="15" hidden="false" customHeight="false" outlineLevel="0" collapsed="false">
      <c r="A15237" s="0" t="s">
        <v>32487</v>
      </c>
      <c r="B15237" s="0" t="n">
        <f aca="false">HOUR(C15237)</f>
        <v>9</v>
      </c>
      <c r="C15237" s="1" t="n">
        <v>41379.375</v>
      </c>
      <c r="D15237" s="0" t="s">
        <v>81292</v>
      </c>
    </row>
    <row r="15238" customFormat="false" ht="15" hidden="false" customHeight="false" outlineLevel="0" collapsed="false">
      <c r="A15238" s="0" t="s">
        <v>1704</v>
      </c>
      <c r="B15238" s="0" t="n">
        <f aca="false">HOUR(C15238)</f>
        <v>9</v>
      </c>
      <c r="C15238" s="1" t="n">
        <v>41379.375</v>
      </c>
      <c r="D15238" s="0" t="s">
        <v>81293</v>
      </c>
    </row>
    <row r="15239" customFormat="false" ht="15" hidden="false" customHeight="false" outlineLevel="0" collapsed="false">
      <c r="A15239" s="0" t="s">
        <v>81294</v>
      </c>
      <c r="B15239" s="0" t="n">
        <f aca="false">HOUR(C15239)</f>
        <v>9</v>
      </c>
      <c r="C15239" s="1" t="n">
        <v>41379.375</v>
      </c>
      <c r="D15239" s="0" t="s">
        <v>81295</v>
      </c>
    </row>
    <row r="15240" customFormat="false" ht="15" hidden="false" customHeight="false" outlineLevel="0" collapsed="false">
      <c r="A15240" s="0" t="s">
        <v>81296</v>
      </c>
      <c r="B15240" s="0" t="n">
        <f aca="false">HOUR(C15240)</f>
        <v>9</v>
      </c>
      <c r="C15240" s="1" t="n">
        <v>41379.375</v>
      </c>
      <c r="D15240" s="0" t="s">
        <v>81297</v>
      </c>
    </row>
    <row r="15241" customFormat="false" ht="15" hidden="false" customHeight="false" outlineLevel="0" collapsed="false">
      <c r="A15241" s="0" t="s">
        <v>80272</v>
      </c>
      <c r="B15241" s="0" t="n">
        <f aca="false">HOUR(C15241)</f>
        <v>9</v>
      </c>
      <c r="C15241" s="1" t="n">
        <v>41379.375</v>
      </c>
      <c r="D15241" s="0" t="s">
        <v>81298</v>
      </c>
    </row>
    <row r="15242" customFormat="false" ht="15" hidden="false" customHeight="false" outlineLevel="0" collapsed="false">
      <c r="A15242" s="0" t="s">
        <v>76179</v>
      </c>
      <c r="B15242" s="0" t="n">
        <f aca="false">HOUR(C15242)</f>
        <v>9</v>
      </c>
      <c r="C15242" s="1" t="n">
        <v>41379.375</v>
      </c>
      <c r="D15242" s="0" t="s">
        <v>81299</v>
      </c>
    </row>
    <row r="15243" customFormat="false" ht="15" hidden="false" customHeight="false" outlineLevel="0" collapsed="false">
      <c r="A15243" s="0" t="s">
        <v>81300</v>
      </c>
      <c r="B15243" s="0" t="n">
        <f aca="false">HOUR(C15243)</f>
        <v>9</v>
      </c>
      <c r="C15243" s="1" t="n">
        <v>41379.375</v>
      </c>
      <c r="D15243" s="0" t="s">
        <v>81301</v>
      </c>
    </row>
    <row r="15244" customFormat="false" ht="15" hidden="false" customHeight="false" outlineLevel="0" collapsed="false">
      <c r="A15244" s="0" t="s">
        <v>61450</v>
      </c>
      <c r="B15244" s="0" t="n">
        <f aca="false">HOUR(C15244)</f>
        <v>9</v>
      </c>
      <c r="C15244" s="1" t="n">
        <v>41379.375</v>
      </c>
      <c r="D15244" s="0" t="s">
        <v>81302</v>
      </c>
    </row>
    <row r="15245" customFormat="false" ht="15" hidden="false" customHeight="false" outlineLevel="0" collapsed="false">
      <c r="A15245" s="0" t="s">
        <v>81303</v>
      </c>
      <c r="B15245" s="0" t="n">
        <f aca="false">HOUR(C15245)</f>
        <v>9</v>
      </c>
      <c r="C15245" s="1" t="n">
        <v>41379.375</v>
      </c>
      <c r="D15245" s="0" t="s">
        <v>81304</v>
      </c>
    </row>
    <row r="15246" customFormat="false" ht="15" hidden="false" customHeight="false" outlineLevel="0" collapsed="false">
      <c r="A15246" s="0" t="s">
        <v>81305</v>
      </c>
      <c r="B15246" s="0" t="n">
        <f aca="false">HOUR(C15246)</f>
        <v>9</v>
      </c>
      <c r="C15246" s="1" t="n">
        <v>41379.375</v>
      </c>
      <c r="D15246" s="0" t="s">
        <v>81306</v>
      </c>
    </row>
    <row r="15247" customFormat="false" ht="15" hidden="false" customHeight="false" outlineLevel="0" collapsed="false">
      <c r="A15247" s="0" t="s">
        <v>60075</v>
      </c>
      <c r="B15247" s="0" t="n">
        <f aca="false">HOUR(C15247)</f>
        <v>9</v>
      </c>
      <c r="C15247" s="1" t="n">
        <v>41379.375</v>
      </c>
      <c r="D15247" s="0" t="s">
        <v>81307</v>
      </c>
    </row>
    <row r="15248" customFormat="false" ht="15" hidden="false" customHeight="false" outlineLevel="0" collapsed="false">
      <c r="A15248" s="0" t="s">
        <v>81308</v>
      </c>
      <c r="B15248" s="0" t="n">
        <f aca="false">HOUR(C15248)</f>
        <v>9</v>
      </c>
      <c r="C15248" s="1" t="n">
        <v>41379.375</v>
      </c>
      <c r="D15248" s="0" t="s">
        <v>81309</v>
      </c>
    </row>
    <row r="15249" customFormat="false" ht="15" hidden="false" customHeight="false" outlineLevel="0" collapsed="false">
      <c r="A15249" s="0" t="s">
        <v>75197</v>
      </c>
      <c r="B15249" s="0" t="n">
        <f aca="false">HOUR(C15249)</f>
        <v>9</v>
      </c>
      <c r="C15249" s="1" t="n">
        <v>41379.375</v>
      </c>
      <c r="D15249" s="0" t="s">
        <v>81310</v>
      </c>
    </row>
    <row r="15250" customFormat="false" ht="15" hidden="false" customHeight="false" outlineLevel="0" collapsed="false">
      <c r="A15250" s="0" t="s">
        <v>67540</v>
      </c>
      <c r="B15250" s="0" t="n">
        <f aca="false">HOUR(C15250)</f>
        <v>9</v>
      </c>
      <c r="C15250" s="1" t="n">
        <v>41379.375</v>
      </c>
      <c r="D15250" s="0" t="s">
        <v>81311</v>
      </c>
    </row>
    <row r="15251" customFormat="false" ht="15" hidden="false" customHeight="false" outlineLevel="0" collapsed="false">
      <c r="A15251" s="0" t="s">
        <v>81312</v>
      </c>
      <c r="B15251" s="0" t="n">
        <f aca="false">HOUR(C15251)</f>
        <v>9</v>
      </c>
      <c r="C15251" s="1" t="n">
        <v>41379.375</v>
      </c>
      <c r="D15251" s="0" t="s">
        <v>81313</v>
      </c>
    </row>
    <row r="15252" customFormat="false" ht="15" hidden="false" customHeight="false" outlineLevel="0" collapsed="false">
      <c r="A15252" s="0" t="s">
        <v>60634</v>
      </c>
      <c r="B15252" s="0" t="n">
        <f aca="false">HOUR(C15252)</f>
        <v>9</v>
      </c>
      <c r="C15252" s="1" t="n">
        <v>41379.375</v>
      </c>
      <c r="D15252" s="0" t="s">
        <v>81314</v>
      </c>
    </row>
    <row r="15253" customFormat="false" ht="15" hidden="false" customHeight="false" outlineLevel="0" collapsed="false">
      <c r="A15253" s="0" t="s">
        <v>81315</v>
      </c>
      <c r="B15253" s="0" t="n">
        <f aca="false">HOUR(C15253)</f>
        <v>9</v>
      </c>
      <c r="C15253" s="1" t="n">
        <v>41379.375</v>
      </c>
      <c r="D15253" s="0" t="s">
        <v>81316</v>
      </c>
    </row>
    <row r="15254" customFormat="false" ht="15" hidden="false" customHeight="false" outlineLevel="0" collapsed="false">
      <c r="A15254" s="0" t="s">
        <v>81317</v>
      </c>
      <c r="B15254" s="0" t="n">
        <f aca="false">HOUR(C15254)</f>
        <v>9</v>
      </c>
      <c r="C15254" s="1" t="n">
        <v>41379.375</v>
      </c>
      <c r="D15254" s="0" t="s">
        <v>81318</v>
      </c>
    </row>
    <row r="15255" customFormat="false" ht="15" hidden="false" customHeight="false" outlineLevel="0" collapsed="false">
      <c r="A15255" s="0" t="s">
        <v>81319</v>
      </c>
      <c r="B15255" s="0" t="n">
        <f aca="false">HOUR(C15255)</f>
        <v>9</v>
      </c>
      <c r="C15255" s="1" t="n">
        <v>41379.375</v>
      </c>
      <c r="D15255" s="0" t="s">
        <v>81320</v>
      </c>
    </row>
    <row r="15256" customFormat="false" ht="15" hidden="false" customHeight="false" outlineLevel="0" collapsed="false">
      <c r="A15256" s="0" t="s">
        <v>81321</v>
      </c>
      <c r="B15256" s="0" t="n">
        <f aca="false">HOUR(C15256)</f>
        <v>9</v>
      </c>
      <c r="C15256" s="1" t="n">
        <v>41379.375</v>
      </c>
      <c r="D15256" s="0" t="s">
        <v>81322</v>
      </c>
    </row>
    <row r="15257" customFormat="false" ht="15" hidden="false" customHeight="false" outlineLevel="0" collapsed="false">
      <c r="A15257" s="0" t="s">
        <v>81323</v>
      </c>
      <c r="B15257" s="0" t="n">
        <f aca="false">HOUR(C15257)</f>
        <v>9</v>
      </c>
      <c r="C15257" s="1" t="n">
        <v>41379.375</v>
      </c>
      <c r="D15257" s="0" t="s">
        <v>81324</v>
      </c>
    </row>
    <row r="15258" customFormat="false" ht="15" hidden="false" customHeight="false" outlineLevel="0" collapsed="false">
      <c r="A15258" s="0" t="s">
        <v>81325</v>
      </c>
      <c r="B15258" s="0" t="n">
        <f aca="false">HOUR(C15258)</f>
        <v>9</v>
      </c>
      <c r="C15258" s="1" t="n">
        <v>41379.375</v>
      </c>
      <c r="D15258" s="0" t="s">
        <v>81326</v>
      </c>
    </row>
    <row r="15259" customFormat="false" ht="15" hidden="false" customHeight="false" outlineLevel="0" collapsed="false">
      <c r="A15259" s="0" t="s">
        <v>62391</v>
      </c>
      <c r="B15259" s="0" t="n">
        <f aca="false">HOUR(C15259)</f>
        <v>9</v>
      </c>
      <c r="C15259" s="1" t="n">
        <v>41379.375</v>
      </c>
      <c r="D15259" s="0" t="s">
        <v>81327</v>
      </c>
    </row>
    <row r="15260" customFormat="false" ht="15" hidden="false" customHeight="false" outlineLevel="0" collapsed="false">
      <c r="A15260" s="0" t="s">
        <v>31924</v>
      </c>
      <c r="B15260" s="0" t="n">
        <f aca="false">HOUR(C15260)</f>
        <v>9</v>
      </c>
      <c r="C15260" s="1" t="n">
        <v>41379.375</v>
      </c>
      <c r="D15260" s="0" t="s">
        <v>81328</v>
      </c>
    </row>
    <row r="15261" customFormat="false" ht="15" hidden="false" customHeight="false" outlineLevel="0" collapsed="false">
      <c r="A15261" s="0" t="s">
        <v>76521</v>
      </c>
      <c r="B15261" s="0" t="n">
        <f aca="false">HOUR(C15261)</f>
        <v>9</v>
      </c>
      <c r="C15261" s="1" t="n">
        <v>41379.375</v>
      </c>
      <c r="D15261" s="0" t="s">
        <v>81329</v>
      </c>
    </row>
    <row r="15262" customFormat="false" ht="15" hidden="false" customHeight="false" outlineLevel="0" collapsed="false">
      <c r="A15262" s="0" t="s">
        <v>81330</v>
      </c>
      <c r="B15262" s="0" t="n">
        <f aca="false">HOUR(C15262)</f>
        <v>9</v>
      </c>
      <c r="C15262" s="1" t="n">
        <v>41379.375</v>
      </c>
      <c r="D15262" s="0" t="s">
        <v>81331</v>
      </c>
    </row>
    <row r="15263" customFormat="false" ht="15" hidden="false" customHeight="false" outlineLevel="0" collapsed="false">
      <c r="A15263" s="0" t="s">
        <v>3550</v>
      </c>
      <c r="B15263" s="0" t="n">
        <f aca="false">HOUR(C15263)</f>
        <v>9</v>
      </c>
      <c r="C15263" s="1" t="n">
        <v>41379.375</v>
      </c>
      <c r="D15263" s="0" t="s">
        <v>81332</v>
      </c>
    </row>
    <row r="15264" customFormat="false" ht="15" hidden="false" customHeight="false" outlineLevel="0" collapsed="false">
      <c r="A15264" s="0" t="s">
        <v>81333</v>
      </c>
      <c r="B15264" s="0" t="n">
        <f aca="false">HOUR(C15264)</f>
        <v>9</v>
      </c>
      <c r="C15264" s="1" t="n">
        <v>41379.375</v>
      </c>
      <c r="D15264" s="0" t="s">
        <v>81334</v>
      </c>
    </row>
    <row r="15265" customFormat="false" ht="15" hidden="false" customHeight="false" outlineLevel="0" collapsed="false">
      <c r="A15265" s="0" t="s">
        <v>81335</v>
      </c>
      <c r="B15265" s="0" t="n">
        <f aca="false">HOUR(C15265)</f>
        <v>9</v>
      </c>
      <c r="C15265" s="1" t="n">
        <v>41379.375</v>
      </c>
      <c r="D15265" s="0" t="s">
        <v>81336</v>
      </c>
    </row>
    <row r="15266" customFormat="false" ht="15" hidden="false" customHeight="false" outlineLevel="0" collapsed="false">
      <c r="A15266" s="0" t="s">
        <v>64708</v>
      </c>
      <c r="B15266" s="0" t="n">
        <f aca="false">HOUR(C15266)</f>
        <v>9</v>
      </c>
      <c r="C15266" s="1" t="n">
        <v>41379.375</v>
      </c>
      <c r="D15266" s="0" t="s">
        <v>81337</v>
      </c>
    </row>
    <row r="15267" customFormat="false" ht="15" hidden="false" customHeight="false" outlineLevel="0" collapsed="false">
      <c r="A15267" s="0" t="s">
        <v>75103</v>
      </c>
      <c r="B15267" s="0" t="n">
        <f aca="false">HOUR(C15267)</f>
        <v>9</v>
      </c>
      <c r="C15267" s="1" t="n">
        <v>41379.375</v>
      </c>
      <c r="D15267" s="0" t="s">
        <v>81338</v>
      </c>
    </row>
    <row r="15268" customFormat="false" ht="15" hidden="false" customHeight="false" outlineLevel="0" collapsed="false">
      <c r="A15268" s="0" t="s">
        <v>32124</v>
      </c>
      <c r="B15268" s="0" t="n">
        <f aca="false">HOUR(C15268)</f>
        <v>9</v>
      </c>
      <c r="C15268" s="1" t="n">
        <v>41379.375</v>
      </c>
      <c r="D15268" s="0" t="s">
        <v>81339</v>
      </c>
    </row>
    <row r="15269" customFormat="false" ht="15" hidden="false" customHeight="false" outlineLevel="0" collapsed="false">
      <c r="A15269" s="0" t="s">
        <v>81340</v>
      </c>
      <c r="B15269" s="0" t="n">
        <f aca="false">HOUR(C15269)</f>
        <v>9</v>
      </c>
      <c r="C15269" s="1" t="n">
        <v>41379.375</v>
      </c>
      <c r="D15269" s="0" t="s">
        <v>81341</v>
      </c>
    </row>
    <row r="15270" customFormat="false" ht="15" hidden="false" customHeight="false" outlineLevel="0" collapsed="false">
      <c r="A15270" s="0" t="s">
        <v>81342</v>
      </c>
      <c r="B15270" s="0" t="n">
        <f aca="false">HOUR(C15270)</f>
        <v>9</v>
      </c>
      <c r="C15270" s="1" t="n">
        <v>41379.375</v>
      </c>
      <c r="D15270" s="0" t="s">
        <v>81343</v>
      </c>
    </row>
    <row r="15271" customFormat="false" ht="15" hidden="false" customHeight="false" outlineLevel="0" collapsed="false">
      <c r="A15271" s="0" t="s">
        <v>61688</v>
      </c>
      <c r="B15271" s="0" t="n">
        <f aca="false">HOUR(C15271)</f>
        <v>9</v>
      </c>
      <c r="C15271" s="1" t="n">
        <v>41379.375</v>
      </c>
      <c r="D15271" s="0" t="s">
        <v>81344</v>
      </c>
    </row>
    <row r="15272" customFormat="false" ht="15" hidden="false" customHeight="false" outlineLevel="0" collapsed="false">
      <c r="A15272" s="0" t="s">
        <v>81345</v>
      </c>
      <c r="B15272" s="0" t="n">
        <f aca="false">HOUR(C15272)</f>
        <v>9</v>
      </c>
      <c r="C15272" s="1" t="n">
        <v>41379.375</v>
      </c>
      <c r="D15272" s="0" t="s">
        <v>81346</v>
      </c>
    </row>
    <row r="15273" customFormat="false" ht="15" hidden="false" customHeight="false" outlineLevel="0" collapsed="false">
      <c r="A15273" s="0" t="s">
        <v>81347</v>
      </c>
      <c r="B15273" s="0" t="n">
        <f aca="false">HOUR(C15273)</f>
        <v>9</v>
      </c>
      <c r="C15273" s="1" t="n">
        <v>41379.375</v>
      </c>
      <c r="D15273" s="0" t="s">
        <v>81348</v>
      </c>
    </row>
    <row r="15274" customFormat="false" ht="15" hidden="false" customHeight="false" outlineLevel="0" collapsed="false">
      <c r="A15274" s="0" t="s">
        <v>59796</v>
      </c>
      <c r="B15274" s="0" t="n">
        <f aca="false">HOUR(C15274)</f>
        <v>9</v>
      </c>
      <c r="C15274" s="1" t="n">
        <v>41379.375</v>
      </c>
      <c r="D15274" s="0" t="s">
        <v>81349</v>
      </c>
    </row>
    <row r="15275" customFormat="false" ht="15" hidden="false" customHeight="false" outlineLevel="0" collapsed="false">
      <c r="A15275" s="0" t="s">
        <v>81350</v>
      </c>
      <c r="B15275" s="0" t="n">
        <f aca="false">HOUR(C15275)</f>
        <v>9</v>
      </c>
      <c r="C15275" s="1" t="n">
        <v>41379.375</v>
      </c>
      <c r="D15275" s="0" t="s">
        <v>81351</v>
      </c>
    </row>
    <row r="15276" customFormat="false" ht="15" hidden="false" customHeight="false" outlineLevel="0" collapsed="false">
      <c r="A15276" s="0" t="s">
        <v>57565</v>
      </c>
      <c r="B15276" s="0" t="n">
        <f aca="false">HOUR(C15276)</f>
        <v>9</v>
      </c>
      <c r="C15276" s="1" t="n">
        <v>41379.375</v>
      </c>
      <c r="D15276" s="0" t="s">
        <v>81352</v>
      </c>
    </row>
    <row r="15277" customFormat="false" ht="15" hidden="false" customHeight="false" outlineLevel="0" collapsed="false">
      <c r="A15277" s="0" t="s">
        <v>42586</v>
      </c>
      <c r="B15277" s="0" t="n">
        <f aca="false">HOUR(C15277)</f>
        <v>9</v>
      </c>
      <c r="C15277" s="1" t="n">
        <v>41379.375</v>
      </c>
      <c r="D15277" s="0" t="s">
        <v>81353</v>
      </c>
    </row>
    <row r="15278" customFormat="false" ht="15" hidden="false" customHeight="false" outlineLevel="0" collapsed="false">
      <c r="A15278" s="0" t="s">
        <v>17140</v>
      </c>
      <c r="B15278" s="0" t="n">
        <f aca="false">HOUR(C15278)</f>
        <v>9</v>
      </c>
      <c r="C15278" s="1" t="n">
        <v>41379.375</v>
      </c>
      <c r="D15278" s="0" t="s">
        <v>81354</v>
      </c>
    </row>
    <row r="15279" customFormat="false" ht="15" hidden="false" customHeight="false" outlineLevel="0" collapsed="false">
      <c r="A15279" s="0" t="s">
        <v>81355</v>
      </c>
      <c r="B15279" s="0" t="n">
        <f aca="false">HOUR(C15279)</f>
        <v>9</v>
      </c>
      <c r="C15279" s="1" t="n">
        <v>41379.375</v>
      </c>
      <c r="D15279" s="0" t="s">
        <v>81356</v>
      </c>
    </row>
    <row r="15280" customFormat="false" ht="15" hidden="false" customHeight="false" outlineLevel="0" collapsed="false">
      <c r="A15280" s="0" t="s">
        <v>2045</v>
      </c>
      <c r="B15280" s="0" t="n">
        <f aca="false">HOUR(C15280)</f>
        <v>9</v>
      </c>
      <c r="C15280" s="1" t="n">
        <v>41379.375</v>
      </c>
      <c r="D15280" s="0" t="s">
        <v>81357</v>
      </c>
    </row>
    <row r="15281" customFormat="false" ht="15" hidden="false" customHeight="false" outlineLevel="0" collapsed="false">
      <c r="A15281" s="0" t="s">
        <v>81358</v>
      </c>
      <c r="B15281" s="0" t="n">
        <f aca="false">HOUR(C15281)</f>
        <v>9</v>
      </c>
      <c r="C15281" s="1" t="n">
        <v>41379.375</v>
      </c>
      <c r="D15281" s="0" t="s">
        <v>81359</v>
      </c>
    </row>
    <row r="15282" customFormat="false" ht="15" hidden="false" customHeight="false" outlineLevel="0" collapsed="false">
      <c r="A15282" s="0" t="s">
        <v>81360</v>
      </c>
      <c r="B15282" s="0" t="n">
        <f aca="false">HOUR(C15282)</f>
        <v>9</v>
      </c>
      <c r="C15282" s="1" t="n">
        <v>41379.375</v>
      </c>
      <c r="D15282" s="0" t="s">
        <v>81361</v>
      </c>
    </row>
    <row r="15283" customFormat="false" ht="15" hidden="false" customHeight="false" outlineLevel="0" collapsed="false">
      <c r="A15283" s="0" t="s">
        <v>81362</v>
      </c>
      <c r="B15283" s="0" t="n">
        <f aca="false">HOUR(C15283)</f>
        <v>9</v>
      </c>
      <c r="C15283" s="1" t="n">
        <v>41379.375</v>
      </c>
      <c r="D15283" s="0" t="s">
        <v>81363</v>
      </c>
    </row>
    <row r="15284" customFormat="false" ht="15" hidden="false" customHeight="false" outlineLevel="0" collapsed="false">
      <c r="A15284" s="0" t="s">
        <v>81364</v>
      </c>
      <c r="B15284" s="0" t="n">
        <f aca="false">HOUR(C15284)</f>
        <v>9</v>
      </c>
      <c r="C15284" s="1" t="n">
        <v>41379.375</v>
      </c>
      <c r="D15284" s="0" t="s">
        <v>81365</v>
      </c>
    </row>
    <row r="15285" customFormat="false" ht="15" hidden="false" customHeight="false" outlineLevel="0" collapsed="false">
      <c r="A15285" s="0" t="s">
        <v>73247</v>
      </c>
      <c r="B15285" s="0" t="n">
        <f aca="false">HOUR(C15285)</f>
        <v>9</v>
      </c>
      <c r="C15285" s="1" t="n">
        <v>41379.375</v>
      </c>
      <c r="D15285" s="0" t="s">
        <v>81366</v>
      </c>
    </row>
    <row r="15286" customFormat="false" ht="15" hidden="false" customHeight="false" outlineLevel="0" collapsed="false">
      <c r="A15286" s="0" t="s">
        <v>81367</v>
      </c>
      <c r="B15286" s="0" t="n">
        <f aca="false">HOUR(C15286)</f>
        <v>9</v>
      </c>
      <c r="C15286" s="1" t="n">
        <v>41379.375</v>
      </c>
      <c r="D15286" s="0" t="s">
        <v>81368</v>
      </c>
    </row>
    <row r="15287" customFormat="false" ht="15" hidden="false" customHeight="false" outlineLevel="0" collapsed="false">
      <c r="A15287" s="0" t="s">
        <v>42593</v>
      </c>
      <c r="B15287" s="0" t="n">
        <f aca="false">HOUR(C15287)</f>
        <v>9</v>
      </c>
      <c r="C15287" s="1" t="n">
        <v>41379.375</v>
      </c>
      <c r="D15287" s="0" t="s">
        <v>81369</v>
      </c>
    </row>
    <row r="15288" customFormat="false" ht="15" hidden="false" customHeight="false" outlineLevel="0" collapsed="false">
      <c r="A15288" s="0" t="s">
        <v>81370</v>
      </c>
      <c r="B15288" s="0" t="n">
        <f aca="false">HOUR(C15288)</f>
        <v>9</v>
      </c>
      <c r="C15288" s="1" t="n">
        <v>41379.375</v>
      </c>
      <c r="D15288" s="0" t="s">
        <v>81371</v>
      </c>
    </row>
    <row r="15289" customFormat="false" ht="15" hidden="false" customHeight="false" outlineLevel="0" collapsed="false">
      <c r="A15289" s="0" t="s">
        <v>81372</v>
      </c>
      <c r="B15289" s="0" t="n">
        <f aca="false">HOUR(C15289)</f>
        <v>9</v>
      </c>
      <c r="C15289" s="1" t="n">
        <v>41379.375</v>
      </c>
      <c r="D15289" s="0" t="s">
        <v>81373</v>
      </c>
    </row>
    <row r="15290" customFormat="false" ht="15" hidden="false" customHeight="false" outlineLevel="0" collapsed="false">
      <c r="A15290" s="0" t="s">
        <v>63827</v>
      </c>
      <c r="B15290" s="0" t="n">
        <f aca="false">HOUR(C15290)</f>
        <v>9</v>
      </c>
      <c r="C15290" s="1" t="n">
        <v>41379.375</v>
      </c>
      <c r="D15290" s="0" t="s">
        <v>81374</v>
      </c>
    </row>
    <row r="15291" customFormat="false" ht="15" hidden="false" customHeight="false" outlineLevel="0" collapsed="false">
      <c r="A15291" s="0" t="s">
        <v>81375</v>
      </c>
      <c r="B15291" s="0" t="n">
        <f aca="false">HOUR(C15291)</f>
        <v>9</v>
      </c>
      <c r="C15291" s="1" t="n">
        <v>41379.375</v>
      </c>
      <c r="D15291" s="0" t="s">
        <v>81376</v>
      </c>
    </row>
    <row r="15292" customFormat="false" ht="15" hidden="false" customHeight="false" outlineLevel="0" collapsed="false">
      <c r="A15292" s="0" t="s">
        <v>74942</v>
      </c>
      <c r="B15292" s="0" t="n">
        <f aca="false">HOUR(C15292)</f>
        <v>9</v>
      </c>
      <c r="C15292" s="1" t="n">
        <v>41379.375</v>
      </c>
      <c r="D15292" s="0" t="s">
        <v>81377</v>
      </c>
    </row>
    <row r="15293" customFormat="false" ht="15" hidden="false" customHeight="false" outlineLevel="0" collapsed="false">
      <c r="A15293" s="0" t="s">
        <v>72564</v>
      </c>
      <c r="B15293" s="0" t="n">
        <f aca="false">HOUR(C15293)</f>
        <v>9</v>
      </c>
      <c r="C15293" s="1" t="n">
        <v>41379.375</v>
      </c>
      <c r="D15293" s="0" t="s">
        <v>81378</v>
      </c>
    </row>
    <row r="15294" customFormat="false" ht="15" hidden="false" customHeight="false" outlineLevel="0" collapsed="false">
      <c r="A15294" s="0" t="s">
        <v>81379</v>
      </c>
      <c r="B15294" s="0" t="n">
        <f aca="false">HOUR(C15294)</f>
        <v>9</v>
      </c>
      <c r="C15294" s="1" t="n">
        <v>41379.375</v>
      </c>
      <c r="D15294" s="0" t="s">
        <v>81380</v>
      </c>
    </row>
    <row r="15295" customFormat="false" ht="15" hidden="false" customHeight="false" outlineLevel="0" collapsed="false">
      <c r="A15295" s="0" t="s">
        <v>81381</v>
      </c>
      <c r="B15295" s="0" t="n">
        <f aca="false">HOUR(C15295)</f>
        <v>9</v>
      </c>
      <c r="C15295" s="1" t="n">
        <v>41379.375</v>
      </c>
      <c r="D15295" s="0" t="s">
        <v>81382</v>
      </c>
    </row>
    <row r="15296" customFormat="false" ht="15" hidden="false" customHeight="false" outlineLevel="0" collapsed="false">
      <c r="A15296" s="0" t="s">
        <v>3452</v>
      </c>
      <c r="B15296" s="0" t="n">
        <f aca="false">HOUR(C15296)</f>
        <v>9</v>
      </c>
      <c r="C15296" s="1" t="n">
        <v>41379.375</v>
      </c>
      <c r="D15296" s="0" t="s">
        <v>81383</v>
      </c>
    </row>
    <row r="15297" customFormat="false" ht="15" hidden="false" customHeight="false" outlineLevel="0" collapsed="false">
      <c r="A15297" s="0" t="s">
        <v>77624</v>
      </c>
      <c r="B15297" s="0" t="n">
        <f aca="false">HOUR(C15297)</f>
        <v>9</v>
      </c>
      <c r="C15297" s="1" t="n">
        <v>41379.375</v>
      </c>
      <c r="D15297" s="0" t="s">
        <v>81384</v>
      </c>
    </row>
    <row r="15298" customFormat="false" ht="15" hidden="false" customHeight="false" outlineLevel="0" collapsed="false">
      <c r="A15298" s="0" t="s">
        <v>45494</v>
      </c>
      <c r="B15298" s="0" t="n">
        <f aca="false">HOUR(C15298)</f>
        <v>9</v>
      </c>
      <c r="C15298" s="1" t="n">
        <v>41379.375</v>
      </c>
      <c r="D15298" s="0" t="s">
        <v>81385</v>
      </c>
    </row>
    <row r="15299" customFormat="false" ht="15" hidden="false" customHeight="false" outlineLevel="0" collapsed="false">
      <c r="A15299" s="0" t="s">
        <v>81386</v>
      </c>
      <c r="B15299" s="0" t="n">
        <f aca="false">HOUR(C15299)</f>
        <v>9</v>
      </c>
      <c r="C15299" s="1" t="n">
        <v>41379.375</v>
      </c>
      <c r="D15299" s="0" t="s">
        <v>81387</v>
      </c>
    </row>
    <row r="15300" customFormat="false" ht="15" hidden="false" customHeight="false" outlineLevel="0" collapsed="false">
      <c r="A15300" s="0" t="s">
        <v>63810</v>
      </c>
      <c r="B15300" s="0" t="n">
        <f aca="false">HOUR(C15300)</f>
        <v>9</v>
      </c>
      <c r="C15300" s="1" t="n">
        <v>41379.375</v>
      </c>
      <c r="D15300" s="0" t="s">
        <v>81388</v>
      </c>
    </row>
    <row r="15301" customFormat="false" ht="15" hidden="false" customHeight="false" outlineLevel="0" collapsed="false">
      <c r="A15301" s="0" t="s">
        <v>81389</v>
      </c>
      <c r="B15301" s="0" t="n">
        <f aca="false">HOUR(C15301)</f>
        <v>9</v>
      </c>
      <c r="C15301" s="1" t="n">
        <v>41379.375</v>
      </c>
      <c r="D15301" s="0" t="s">
        <v>81390</v>
      </c>
    </row>
    <row r="15302" customFormat="false" ht="15" hidden="false" customHeight="false" outlineLevel="0" collapsed="false">
      <c r="A15302" s="0" t="s">
        <v>62258</v>
      </c>
      <c r="B15302" s="0" t="n">
        <f aca="false">HOUR(C15302)</f>
        <v>9</v>
      </c>
      <c r="C15302" s="1" t="n">
        <v>41379.375</v>
      </c>
      <c r="D15302" s="0" t="s">
        <v>81391</v>
      </c>
    </row>
    <row r="15303" customFormat="false" ht="15" hidden="false" customHeight="false" outlineLevel="0" collapsed="false">
      <c r="A15303" s="0" t="s">
        <v>81392</v>
      </c>
      <c r="B15303" s="0" t="n">
        <f aca="false">HOUR(C15303)</f>
        <v>9</v>
      </c>
      <c r="C15303" s="1" t="n">
        <v>41379.375</v>
      </c>
      <c r="D15303" s="0" t="s">
        <v>81393</v>
      </c>
    </row>
    <row r="15304" customFormat="false" ht="15" hidden="false" customHeight="false" outlineLevel="0" collapsed="false">
      <c r="A15304" s="0" t="s">
        <v>81394</v>
      </c>
      <c r="B15304" s="0" t="n">
        <f aca="false">HOUR(C15304)</f>
        <v>9</v>
      </c>
      <c r="C15304" s="1" t="n">
        <v>41379.375</v>
      </c>
      <c r="D15304" s="0" t="s">
        <v>81395</v>
      </c>
    </row>
    <row r="15305" customFormat="false" ht="15" hidden="false" customHeight="false" outlineLevel="0" collapsed="false">
      <c r="A15305" s="0" t="s">
        <v>68934</v>
      </c>
      <c r="B15305" s="0" t="n">
        <f aca="false">HOUR(C15305)</f>
        <v>9</v>
      </c>
      <c r="C15305" s="1" t="n">
        <v>41379.375</v>
      </c>
      <c r="D15305" s="0" t="s">
        <v>81396</v>
      </c>
    </row>
    <row r="15306" customFormat="false" ht="15" hidden="false" customHeight="false" outlineLevel="0" collapsed="false">
      <c r="A15306" s="0" t="s">
        <v>61352</v>
      </c>
      <c r="B15306" s="0" t="n">
        <f aca="false">HOUR(C15306)</f>
        <v>9</v>
      </c>
      <c r="C15306" s="1" t="n">
        <v>41379.375</v>
      </c>
      <c r="D15306" s="0" t="s">
        <v>81397</v>
      </c>
    </row>
    <row r="15307" customFormat="false" ht="15" hidden="false" customHeight="false" outlineLevel="0" collapsed="false">
      <c r="A15307" s="0" t="s">
        <v>81398</v>
      </c>
      <c r="B15307" s="0" t="n">
        <f aca="false">HOUR(C15307)</f>
        <v>9</v>
      </c>
      <c r="C15307" s="1" t="n">
        <v>41379.375</v>
      </c>
      <c r="D15307" s="0" t="s">
        <v>81399</v>
      </c>
    </row>
    <row r="15308" customFormat="false" ht="15" hidden="false" customHeight="false" outlineLevel="0" collapsed="false">
      <c r="A15308" s="0" t="s">
        <v>61114</v>
      </c>
      <c r="B15308" s="0" t="n">
        <f aca="false">HOUR(C15308)</f>
        <v>9</v>
      </c>
      <c r="C15308" s="1" t="n">
        <v>41379.375</v>
      </c>
      <c r="D15308" s="0" t="s">
        <v>81400</v>
      </c>
    </row>
    <row r="15309" customFormat="false" ht="15" hidden="false" customHeight="false" outlineLevel="0" collapsed="false">
      <c r="A15309" s="0" t="s">
        <v>58829</v>
      </c>
      <c r="B15309" s="0" t="n">
        <f aca="false">HOUR(C15309)</f>
        <v>9</v>
      </c>
      <c r="C15309" s="1" t="n">
        <v>41379.375</v>
      </c>
      <c r="D15309" s="0" t="s">
        <v>81401</v>
      </c>
    </row>
    <row r="15310" customFormat="false" ht="15" hidden="false" customHeight="false" outlineLevel="0" collapsed="false">
      <c r="A15310" s="0" t="s">
        <v>81402</v>
      </c>
      <c r="B15310" s="0" t="n">
        <f aca="false">HOUR(C15310)</f>
        <v>9</v>
      </c>
      <c r="C15310" s="1" t="n">
        <v>41379.375</v>
      </c>
      <c r="D15310" s="0" t="s">
        <v>81403</v>
      </c>
    </row>
    <row r="15311" customFormat="false" ht="15" hidden="false" customHeight="false" outlineLevel="0" collapsed="false">
      <c r="A15311" s="0" t="s">
        <v>80654</v>
      </c>
      <c r="B15311" s="0" t="n">
        <f aca="false">HOUR(C15311)</f>
        <v>9</v>
      </c>
      <c r="C15311" s="1" t="n">
        <v>41379.375</v>
      </c>
      <c r="D15311" s="0" t="s">
        <v>81404</v>
      </c>
    </row>
    <row r="15312" customFormat="false" ht="15" hidden="false" customHeight="false" outlineLevel="0" collapsed="false">
      <c r="A15312" s="0" t="s">
        <v>62436</v>
      </c>
      <c r="B15312" s="0" t="n">
        <f aca="false">HOUR(C15312)</f>
        <v>9</v>
      </c>
      <c r="C15312" s="1" t="n">
        <v>41379.375</v>
      </c>
      <c r="D15312" s="0" t="s">
        <v>81405</v>
      </c>
    </row>
    <row r="15313" customFormat="false" ht="15" hidden="false" customHeight="false" outlineLevel="0" collapsed="false">
      <c r="A15313" s="0" t="s">
        <v>81406</v>
      </c>
      <c r="B15313" s="0" t="n">
        <f aca="false">HOUR(C15313)</f>
        <v>9</v>
      </c>
      <c r="C15313" s="1" t="n">
        <v>41379.375</v>
      </c>
      <c r="D15313" s="0" t="s">
        <v>81407</v>
      </c>
    </row>
    <row r="15314" customFormat="false" ht="15" hidden="false" customHeight="false" outlineLevel="0" collapsed="false">
      <c r="A15314" s="0" t="s">
        <v>81408</v>
      </c>
      <c r="B15314" s="0" t="n">
        <f aca="false">HOUR(C15314)</f>
        <v>9</v>
      </c>
      <c r="C15314" s="1" t="n">
        <v>41379.375</v>
      </c>
      <c r="D15314" s="0" t="s">
        <v>81409</v>
      </c>
    </row>
    <row r="15315" customFormat="false" ht="15" hidden="false" customHeight="false" outlineLevel="0" collapsed="false">
      <c r="A15315" s="0" t="s">
        <v>64273</v>
      </c>
      <c r="B15315" s="0" t="n">
        <f aca="false">HOUR(C15315)</f>
        <v>9</v>
      </c>
      <c r="C15315" s="1" t="n">
        <v>41379.375</v>
      </c>
      <c r="D15315" s="0" t="s">
        <v>81410</v>
      </c>
    </row>
    <row r="15316" customFormat="false" ht="15" hidden="false" customHeight="false" outlineLevel="0" collapsed="false">
      <c r="A15316" s="0" t="s">
        <v>81411</v>
      </c>
      <c r="B15316" s="0" t="n">
        <f aca="false">HOUR(C15316)</f>
        <v>9</v>
      </c>
      <c r="C15316" s="1" t="n">
        <v>41379.375</v>
      </c>
      <c r="D15316" s="0" t="s">
        <v>81412</v>
      </c>
    </row>
    <row r="15317" customFormat="false" ht="15" hidden="false" customHeight="false" outlineLevel="0" collapsed="false">
      <c r="A15317" s="0" t="s">
        <v>81413</v>
      </c>
      <c r="B15317" s="0" t="n">
        <f aca="false">HOUR(C15317)</f>
        <v>9</v>
      </c>
      <c r="C15317" s="1" t="n">
        <v>41379.375</v>
      </c>
      <c r="D15317" s="0" t="s">
        <v>81414</v>
      </c>
    </row>
    <row r="15318" customFormat="false" ht="15" hidden="false" customHeight="false" outlineLevel="0" collapsed="false">
      <c r="A15318" s="0" t="s">
        <v>81415</v>
      </c>
      <c r="B15318" s="0" t="n">
        <f aca="false">HOUR(C15318)</f>
        <v>9</v>
      </c>
      <c r="C15318" s="1" t="n">
        <v>41379.375</v>
      </c>
      <c r="D15318" s="0" t="s">
        <v>81416</v>
      </c>
    </row>
    <row r="15319" customFormat="false" ht="15" hidden="false" customHeight="false" outlineLevel="0" collapsed="false">
      <c r="A15319" s="0" t="s">
        <v>81417</v>
      </c>
      <c r="B15319" s="0" t="n">
        <f aca="false">HOUR(C15319)</f>
        <v>9</v>
      </c>
      <c r="C15319" s="1" t="n">
        <v>41379.375</v>
      </c>
      <c r="D15319" s="0" t="s">
        <v>81418</v>
      </c>
    </row>
    <row r="15320" customFormat="false" ht="15" hidden="false" customHeight="false" outlineLevel="0" collapsed="false">
      <c r="A15320" s="0" t="s">
        <v>70612</v>
      </c>
      <c r="B15320" s="0" t="n">
        <f aca="false">HOUR(C15320)</f>
        <v>9</v>
      </c>
      <c r="C15320" s="1" t="n">
        <v>41379.375</v>
      </c>
      <c r="D15320" s="0" t="s">
        <v>81419</v>
      </c>
    </row>
    <row r="15321" customFormat="false" ht="15" hidden="false" customHeight="false" outlineLevel="0" collapsed="false">
      <c r="A15321" s="0" t="s">
        <v>81420</v>
      </c>
      <c r="B15321" s="0" t="n">
        <f aca="false">HOUR(C15321)</f>
        <v>9</v>
      </c>
      <c r="C15321" s="1" t="n">
        <v>41379.375</v>
      </c>
      <c r="D15321" s="0" t="s">
        <v>81421</v>
      </c>
    </row>
    <row r="15322" customFormat="false" ht="15" hidden="false" customHeight="false" outlineLevel="0" collapsed="false">
      <c r="A15322" s="0" t="s">
        <v>81422</v>
      </c>
      <c r="B15322" s="0" t="n">
        <f aca="false">HOUR(C15322)</f>
        <v>9</v>
      </c>
      <c r="C15322" s="1" t="n">
        <v>41379.375</v>
      </c>
      <c r="D15322" s="0" t="s">
        <v>81423</v>
      </c>
    </row>
    <row r="15323" customFormat="false" ht="15" hidden="false" customHeight="false" outlineLevel="0" collapsed="false">
      <c r="A15323" s="0" t="s">
        <v>81424</v>
      </c>
      <c r="B15323" s="0" t="n">
        <f aca="false">HOUR(C15323)</f>
        <v>9</v>
      </c>
      <c r="C15323" s="1" t="n">
        <v>41379.375</v>
      </c>
      <c r="D15323" s="0" t="s">
        <v>81425</v>
      </c>
    </row>
    <row r="15324" customFormat="false" ht="15" hidden="false" customHeight="false" outlineLevel="0" collapsed="false">
      <c r="A15324" s="0" t="s">
        <v>81426</v>
      </c>
      <c r="B15324" s="0" t="n">
        <f aca="false">HOUR(C15324)</f>
        <v>9</v>
      </c>
      <c r="C15324" s="1" t="n">
        <v>41379.375</v>
      </c>
      <c r="D15324" s="0" t="s">
        <v>81427</v>
      </c>
    </row>
    <row r="15325" customFormat="false" ht="15" hidden="false" customHeight="false" outlineLevel="0" collapsed="false">
      <c r="A15325" s="0" t="s">
        <v>71290</v>
      </c>
      <c r="B15325" s="0" t="n">
        <f aca="false">HOUR(C15325)</f>
        <v>9</v>
      </c>
      <c r="C15325" s="1" t="n">
        <v>41379.375</v>
      </c>
      <c r="D15325" s="0" t="s">
        <v>81428</v>
      </c>
    </row>
    <row r="15326" customFormat="false" ht="15" hidden="false" customHeight="false" outlineLevel="0" collapsed="false">
      <c r="A15326" s="0" t="s">
        <v>67658</v>
      </c>
      <c r="B15326" s="0" t="n">
        <f aca="false">HOUR(C15326)</f>
        <v>9</v>
      </c>
      <c r="C15326" s="1" t="n">
        <v>41379.375</v>
      </c>
      <c r="D15326" s="0" t="s">
        <v>81429</v>
      </c>
    </row>
    <row r="15327" customFormat="false" ht="15" hidden="false" customHeight="false" outlineLevel="0" collapsed="false">
      <c r="A15327" s="0" t="s">
        <v>81430</v>
      </c>
      <c r="B15327" s="0" t="n">
        <f aca="false">HOUR(C15327)</f>
        <v>9</v>
      </c>
      <c r="C15327" s="1" t="n">
        <v>41379.375</v>
      </c>
      <c r="D15327" s="0" t="s">
        <v>81431</v>
      </c>
    </row>
    <row r="15328" customFormat="false" ht="15" hidden="false" customHeight="false" outlineLevel="0" collapsed="false">
      <c r="A15328" s="0" t="s">
        <v>16193</v>
      </c>
      <c r="B15328" s="0" t="n">
        <f aca="false">HOUR(C15328)</f>
        <v>9</v>
      </c>
      <c r="C15328" s="1" t="n">
        <v>41379.375</v>
      </c>
      <c r="D15328" s="0" t="s">
        <v>81432</v>
      </c>
    </row>
    <row r="15329" customFormat="false" ht="15" hidden="false" customHeight="false" outlineLevel="0" collapsed="false">
      <c r="A15329" s="0" t="s">
        <v>81433</v>
      </c>
      <c r="B15329" s="0" t="n">
        <f aca="false">HOUR(C15329)</f>
        <v>9</v>
      </c>
      <c r="C15329" s="1" t="n">
        <v>41379.375</v>
      </c>
      <c r="D15329" s="0" t="s">
        <v>81434</v>
      </c>
    </row>
    <row r="15330" customFormat="false" ht="15" hidden="false" customHeight="false" outlineLevel="0" collapsed="false">
      <c r="A15330" s="0" t="s">
        <v>81435</v>
      </c>
      <c r="B15330" s="0" t="n">
        <f aca="false">HOUR(C15330)</f>
        <v>9</v>
      </c>
      <c r="C15330" s="1" t="n">
        <v>41379.375</v>
      </c>
      <c r="D15330" s="0" t="s">
        <v>81436</v>
      </c>
    </row>
    <row r="15331" customFormat="false" ht="15" hidden="false" customHeight="false" outlineLevel="0" collapsed="false">
      <c r="A15331" s="0" t="s">
        <v>81437</v>
      </c>
      <c r="B15331" s="0" t="n">
        <f aca="false">HOUR(C15331)</f>
        <v>9</v>
      </c>
      <c r="C15331" s="1" t="n">
        <v>41379.375</v>
      </c>
      <c r="D15331" s="0" t="s">
        <v>81438</v>
      </c>
    </row>
    <row r="15332" customFormat="false" ht="15" hidden="false" customHeight="false" outlineLevel="0" collapsed="false">
      <c r="A15332" s="0" t="s">
        <v>63940</v>
      </c>
      <c r="B15332" s="0" t="n">
        <f aca="false">HOUR(C15332)</f>
        <v>9</v>
      </c>
      <c r="C15332" s="1" t="n">
        <v>41379.375</v>
      </c>
      <c r="D15332" s="0" t="s">
        <v>81439</v>
      </c>
    </row>
    <row r="15333" customFormat="false" ht="15" hidden="false" customHeight="false" outlineLevel="0" collapsed="false">
      <c r="A15333" s="0" t="s">
        <v>81440</v>
      </c>
      <c r="B15333" s="0" t="n">
        <f aca="false">HOUR(C15333)</f>
        <v>9</v>
      </c>
      <c r="C15333" s="1" t="n">
        <v>41379.375</v>
      </c>
      <c r="D15333" s="0" t="s">
        <v>81441</v>
      </c>
    </row>
    <row r="15334" customFormat="false" ht="15" hidden="false" customHeight="false" outlineLevel="0" collapsed="false">
      <c r="A15334" s="0" t="s">
        <v>61245</v>
      </c>
      <c r="B15334" s="0" t="n">
        <f aca="false">HOUR(C15334)</f>
        <v>9</v>
      </c>
      <c r="C15334" s="1" t="n">
        <v>41379.375</v>
      </c>
      <c r="D15334" s="0" t="s">
        <v>81442</v>
      </c>
    </row>
    <row r="15335" customFormat="false" ht="15" hidden="false" customHeight="false" outlineLevel="0" collapsed="false">
      <c r="A15335" s="0" t="s">
        <v>72414</v>
      </c>
      <c r="B15335" s="0" t="n">
        <f aca="false">HOUR(C15335)</f>
        <v>9</v>
      </c>
      <c r="C15335" s="1" t="n">
        <v>41379.375</v>
      </c>
      <c r="D15335" s="0" t="s">
        <v>81443</v>
      </c>
    </row>
    <row r="15336" customFormat="false" ht="15" hidden="false" customHeight="false" outlineLevel="0" collapsed="false">
      <c r="A15336" s="0" t="s">
        <v>81444</v>
      </c>
      <c r="B15336" s="0" t="n">
        <f aca="false">HOUR(C15336)</f>
        <v>9</v>
      </c>
      <c r="C15336" s="1" t="n">
        <v>41379.375</v>
      </c>
      <c r="D15336" s="0" t="s">
        <v>81445</v>
      </c>
    </row>
    <row r="15337" customFormat="false" ht="15" hidden="false" customHeight="false" outlineLevel="0" collapsed="false">
      <c r="A15337" s="0" t="s">
        <v>70426</v>
      </c>
      <c r="B15337" s="0" t="n">
        <f aca="false">HOUR(C15337)</f>
        <v>9</v>
      </c>
      <c r="C15337" s="1" t="n">
        <v>41379.375</v>
      </c>
      <c r="D15337" s="0" t="s">
        <v>81446</v>
      </c>
    </row>
    <row r="15338" customFormat="false" ht="15" hidden="false" customHeight="false" outlineLevel="0" collapsed="false">
      <c r="A15338" s="0" t="s">
        <v>81447</v>
      </c>
      <c r="B15338" s="0" t="n">
        <f aca="false">HOUR(C15338)</f>
        <v>9</v>
      </c>
      <c r="C15338" s="1" t="n">
        <v>41379.375</v>
      </c>
      <c r="D15338" s="2" t="s">
        <v>81448</v>
      </c>
    </row>
    <row r="15339" customFormat="false" ht="15" hidden="false" customHeight="false" outlineLevel="0" collapsed="false">
      <c r="A15339" s="0" t="s">
        <v>16223</v>
      </c>
      <c r="B15339" s="0" t="n">
        <f aca="false">HOUR(C15339)</f>
        <v>9</v>
      </c>
      <c r="C15339" s="1" t="n">
        <v>41379.375</v>
      </c>
      <c r="D15339" s="0" t="s">
        <v>81449</v>
      </c>
    </row>
    <row r="15340" customFormat="false" ht="15" hidden="false" customHeight="false" outlineLevel="0" collapsed="false">
      <c r="A15340" s="0" t="s">
        <v>30935</v>
      </c>
      <c r="B15340" s="0" t="n">
        <f aca="false">HOUR(C15340)</f>
        <v>9</v>
      </c>
      <c r="C15340" s="1" t="n">
        <v>41379.375</v>
      </c>
      <c r="D15340" s="0" t="s">
        <v>81450</v>
      </c>
    </row>
    <row r="15341" customFormat="false" ht="15" hidden="false" customHeight="false" outlineLevel="0" collapsed="false">
      <c r="A15341" s="0" t="s">
        <v>81451</v>
      </c>
      <c r="B15341" s="0" t="n">
        <f aca="false">HOUR(C15341)</f>
        <v>9</v>
      </c>
      <c r="C15341" s="1" t="n">
        <v>41379.375</v>
      </c>
      <c r="D15341" s="0" t="s">
        <v>81452</v>
      </c>
    </row>
    <row r="15342" customFormat="false" ht="15" hidden="false" customHeight="false" outlineLevel="0" collapsed="false">
      <c r="A15342" s="0" t="s">
        <v>81453</v>
      </c>
      <c r="B15342" s="0" t="n">
        <f aca="false">HOUR(C15342)</f>
        <v>9</v>
      </c>
      <c r="C15342" s="1" t="n">
        <v>41379.375</v>
      </c>
      <c r="D15342" s="0" t="s">
        <v>81454</v>
      </c>
    </row>
    <row r="15343" customFormat="false" ht="15" hidden="false" customHeight="false" outlineLevel="0" collapsed="false">
      <c r="A15343" s="0" t="s">
        <v>58546</v>
      </c>
      <c r="B15343" s="0" t="n">
        <f aca="false">HOUR(C15343)</f>
        <v>9</v>
      </c>
      <c r="C15343" s="1" t="n">
        <v>41379.375</v>
      </c>
      <c r="D15343" s="0" t="s">
        <v>81455</v>
      </c>
    </row>
    <row r="15344" customFormat="false" ht="15" hidden="false" customHeight="false" outlineLevel="0" collapsed="false">
      <c r="A15344" s="0" t="s">
        <v>62407</v>
      </c>
      <c r="B15344" s="0" t="n">
        <f aca="false">HOUR(C15344)</f>
        <v>9</v>
      </c>
      <c r="C15344" s="1" t="n">
        <v>41379.375</v>
      </c>
      <c r="D15344" s="0" t="s">
        <v>81456</v>
      </c>
    </row>
    <row r="15345" customFormat="false" ht="15" hidden="false" customHeight="false" outlineLevel="0" collapsed="false">
      <c r="A15345" s="0" t="s">
        <v>67069</v>
      </c>
      <c r="B15345" s="0" t="n">
        <f aca="false">HOUR(C15345)</f>
        <v>9</v>
      </c>
      <c r="C15345" s="1" t="n">
        <v>41379.375</v>
      </c>
      <c r="D15345" s="0" t="s">
        <v>81457</v>
      </c>
    </row>
    <row r="15346" customFormat="false" ht="15" hidden="false" customHeight="false" outlineLevel="0" collapsed="false">
      <c r="A15346" s="0" t="s">
        <v>64385</v>
      </c>
      <c r="B15346" s="0" t="n">
        <f aca="false">HOUR(C15346)</f>
        <v>9</v>
      </c>
      <c r="C15346" s="1" t="n">
        <v>41379.375</v>
      </c>
      <c r="D15346" s="0" t="s">
        <v>81458</v>
      </c>
    </row>
    <row r="15347" customFormat="false" ht="15" hidden="false" customHeight="false" outlineLevel="0" collapsed="false">
      <c r="A15347" s="0" t="s">
        <v>81459</v>
      </c>
      <c r="B15347" s="0" t="n">
        <f aca="false">HOUR(C15347)</f>
        <v>9</v>
      </c>
      <c r="C15347" s="1" t="n">
        <v>41379.375</v>
      </c>
      <c r="D15347" s="0" t="s">
        <v>81460</v>
      </c>
    </row>
    <row r="15348" customFormat="false" ht="15" hidden="false" customHeight="false" outlineLevel="0" collapsed="false">
      <c r="A15348" s="0" t="s">
        <v>66273</v>
      </c>
      <c r="B15348" s="0" t="n">
        <f aca="false">HOUR(C15348)</f>
        <v>9</v>
      </c>
      <c r="C15348" s="1" t="n">
        <v>41379.375</v>
      </c>
      <c r="D15348" s="0" t="s">
        <v>81461</v>
      </c>
    </row>
    <row r="15349" customFormat="false" ht="15" hidden="false" customHeight="false" outlineLevel="0" collapsed="false">
      <c r="A15349" s="0" t="s">
        <v>74802</v>
      </c>
      <c r="B15349" s="0" t="n">
        <f aca="false">HOUR(C15349)</f>
        <v>9</v>
      </c>
      <c r="C15349" s="1" t="n">
        <v>41379.375</v>
      </c>
      <c r="D15349" s="0" t="s">
        <v>81461</v>
      </c>
    </row>
    <row r="15350" customFormat="false" ht="15" hidden="false" customHeight="false" outlineLevel="0" collapsed="false">
      <c r="A15350" s="0" t="s">
        <v>81462</v>
      </c>
      <c r="B15350" s="0" t="n">
        <f aca="false">HOUR(C15350)</f>
        <v>9</v>
      </c>
      <c r="C15350" s="1" t="n">
        <v>41379.375</v>
      </c>
      <c r="D15350" s="0" t="s">
        <v>81463</v>
      </c>
    </row>
    <row r="15351" customFormat="false" ht="15" hidden="false" customHeight="false" outlineLevel="0" collapsed="false">
      <c r="A15351" s="0" t="s">
        <v>60395</v>
      </c>
      <c r="B15351" s="0" t="n">
        <f aca="false">HOUR(C15351)</f>
        <v>9</v>
      </c>
      <c r="C15351" s="1" t="n">
        <v>41379.375</v>
      </c>
      <c r="D15351" s="0" t="s">
        <v>81464</v>
      </c>
    </row>
    <row r="15352" customFormat="false" ht="15" hidden="false" customHeight="false" outlineLevel="0" collapsed="false">
      <c r="A15352" s="0" t="s">
        <v>81465</v>
      </c>
      <c r="B15352" s="0" t="n">
        <f aca="false">HOUR(C15352)</f>
        <v>9</v>
      </c>
      <c r="C15352" s="1" t="n">
        <v>41379.375</v>
      </c>
      <c r="D15352" s="0" t="s">
        <v>81466</v>
      </c>
    </row>
    <row r="15353" customFormat="false" ht="15" hidden="false" customHeight="false" outlineLevel="0" collapsed="false">
      <c r="A15353" s="0" t="s">
        <v>66592</v>
      </c>
      <c r="B15353" s="0" t="n">
        <f aca="false">HOUR(C15353)</f>
        <v>9</v>
      </c>
      <c r="C15353" s="1" t="n">
        <v>41379.375</v>
      </c>
      <c r="D15353" s="0" t="s">
        <v>81467</v>
      </c>
    </row>
    <row r="15354" customFormat="false" ht="15" hidden="false" customHeight="false" outlineLevel="0" collapsed="false">
      <c r="A15354" s="0" t="s">
        <v>81468</v>
      </c>
      <c r="B15354" s="0" t="n">
        <f aca="false">HOUR(C15354)</f>
        <v>9</v>
      </c>
      <c r="C15354" s="1" t="n">
        <v>41379.375</v>
      </c>
      <c r="D15354" s="0" t="s">
        <v>81469</v>
      </c>
    </row>
    <row r="15355" customFormat="false" ht="15" hidden="false" customHeight="false" outlineLevel="0" collapsed="false">
      <c r="A15355" s="0" t="s">
        <v>61667</v>
      </c>
      <c r="B15355" s="0" t="n">
        <f aca="false">HOUR(C15355)</f>
        <v>9</v>
      </c>
      <c r="C15355" s="1" t="n">
        <v>41379.375</v>
      </c>
      <c r="D15355" s="0" t="s">
        <v>81470</v>
      </c>
    </row>
    <row r="15356" customFormat="false" ht="15" hidden="false" customHeight="false" outlineLevel="0" collapsed="false">
      <c r="A15356" s="0" t="s">
        <v>61650</v>
      </c>
      <c r="B15356" s="0" t="n">
        <f aca="false">HOUR(C15356)</f>
        <v>9</v>
      </c>
      <c r="C15356" s="1" t="n">
        <v>41379.375</v>
      </c>
      <c r="D15356" s="0" t="s">
        <v>81471</v>
      </c>
    </row>
    <row r="15357" customFormat="false" ht="15" hidden="false" customHeight="false" outlineLevel="0" collapsed="false">
      <c r="A15357" s="0" t="s">
        <v>81148</v>
      </c>
      <c r="B15357" s="0" t="n">
        <f aca="false">HOUR(C15357)</f>
        <v>9</v>
      </c>
      <c r="C15357" s="1" t="n">
        <v>41379.375</v>
      </c>
      <c r="D15357" s="0" t="s">
        <v>81472</v>
      </c>
    </row>
    <row r="15358" customFormat="false" ht="15" hidden="false" customHeight="false" outlineLevel="0" collapsed="false">
      <c r="A15358" s="0" t="s">
        <v>57727</v>
      </c>
      <c r="B15358" s="0" t="n">
        <f aca="false">HOUR(C15358)</f>
        <v>9</v>
      </c>
      <c r="C15358" s="1" t="n">
        <v>41379.375</v>
      </c>
      <c r="D15358" s="0" t="s">
        <v>81473</v>
      </c>
    </row>
    <row r="15359" customFormat="false" ht="15" hidden="false" customHeight="false" outlineLevel="0" collapsed="false">
      <c r="A15359" s="0" t="s">
        <v>81474</v>
      </c>
      <c r="B15359" s="0" t="n">
        <f aca="false">HOUR(C15359)</f>
        <v>9</v>
      </c>
      <c r="C15359" s="1" t="n">
        <v>41379.375</v>
      </c>
      <c r="D15359" s="0" t="s">
        <v>81475</v>
      </c>
    </row>
    <row r="15360" customFormat="false" ht="15" hidden="false" customHeight="false" outlineLevel="0" collapsed="false">
      <c r="A15360" s="0" t="s">
        <v>81476</v>
      </c>
      <c r="B15360" s="0" t="n">
        <f aca="false">HOUR(C15360)</f>
        <v>9</v>
      </c>
      <c r="C15360" s="1" t="n">
        <v>41379.375</v>
      </c>
      <c r="D15360" s="0" t="s">
        <v>81477</v>
      </c>
    </row>
    <row r="15361" customFormat="false" ht="15" hidden="false" customHeight="false" outlineLevel="0" collapsed="false">
      <c r="A15361" s="0" t="s">
        <v>61183</v>
      </c>
      <c r="B15361" s="0" t="n">
        <f aca="false">HOUR(C15361)</f>
        <v>9</v>
      </c>
      <c r="C15361" s="1" t="n">
        <v>41379.375</v>
      </c>
      <c r="D15361" s="0" t="s">
        <v>81478</v>
      </c>
    </row>
    <row r="15362" customFormat="false" ht="15" hidden="false" customHeight="false" outlineLevel="0" collapsed="false">
      <c r="A15362" s="0" t="s">
        <v>68636</v>
      </c>
      <c r="B15362" s="0" t="n">
        <f aca="false">HOUR(C15362)</f>
        <v>9</v>
      </c>
      <c r="C15362" s="1" t="n">
        <v>41379.375</v>
      </c>
      <c r="D15362" s="0" t="s">
        <v>81479</v>
      </c>
    </row>
    <row r="15363" customFormat="false" ht="15" hidden="false" customHeight="false" outlineLevel="0" collapsed="false">
      <c r="A15363" s="0" t="s">
        <v>36708</v>
      </c>
      <c r="B15363" s="0" t="n">
        <f aca="false">HOUR(C15363)</f>
        <v>9</v>
      </c>
      <c r="C15363" s="1" t="n">
        <v>41379.3756944444</v>
      </c>
      <c r="D15363" s="0" t="s">
        <v>81480</v>
      </c>
    </row>
    <row r="15364" customFormat="false" ht="15" hidden="false" customHeight="false" outlineLevel="0" collapsed="false">
      <c r="A15364" s="0" t="s">
        <v>74900</v>
      </c>
      <c r="B15364" s="0" t="n">
        <f aca="false">HOUR(C15364)</f>
        <v>9</v>
      </c>
      <c r="C15364" s="1" t="n">
        <v>41379.3756944444</v>
      </c>
      <c r="D15364" s="0" t="s">
        <v>81481</v>
      </c>
    </row>
    <row r="15365" customFormat="false" ht="15" hidden="false" customHeight="false" outlineLevel="0" collapsed="false">
      <c r="A15365" s="0" t="s">
        <v>81482</v>
      </c>
      <c r="B15365" s="0" t="n">
        <f aca="false">HOUR(C15365)</f>
        <v>9</v>
      </c>
      <c r="C15365" s="1" t="n">
        <v>41379.3756944444</v>
      </c>
      <c r="D15365" s="0" t="s">
        <v>81483</v>
      </c>
    </row>
    <row r="15366" customFormat="false" ht="15" hidden="false" customHeight="false" outlineLevel="0" collapsed="false">
      <c r="A15366" s="0" t="s">
        <v>81484</v>
      </c>
      <c r="B15366" s="0" t="n">
        <f aca="false">HOUR(C15366)</f>
        <v>9</v>
      </c>
      <c r="C15366" s="1" t="n">
        <v>41379.3756944444</v>
      </c>
      <c r="D15366" s="0" t="s">
        <v>81485</v>
      </c>
    </row>
    <row r="15367" customFormat="false" ht="15" hidden="false" customHeight="false" outlineLevel="0" collapsed="false">
      <c r="A15367" s="0" t="s">
        <v>81486</v>
      </c>
      <c r="B15367" s="0" t="n">
        <f aca="false">HOUR(C15367)</f>
        <v>9</v>
      </c>
      <c r="C15367" s="1" t="n">
        <v>41379.3756944444</v>
      </c>
      <c r="D15367" s="0" t="s">
        <v>81487</v>
      </c>
    </row>
    <row r="15368" customFormat="false" ht="15" hidden="false" customHeight="false" outlineLevel="0" collapsed="false">
      <c r="A15368" s="0" t="s">
        <v>81488</v>
      </c>
      <c r="B15368" s="0" t="n">
        <f aca="false">HOUR(C15368)</f>
        <v>9</v>
      </c>
      <c r="C15368" s="1" t="n">
        <v>41379.3756944444</v>
      </c>
      <c r="D15368" s="0" t="s">
        <v>81489</v>
      </c>
    </row>
    <row r="15369" customFormat="false" ht="15" hidden="false" customHeight="false" outlineLevel="0" collapsed="false">
      <c r="A15369" s="0" t="s">
        <v>81490</v>
      </c>
      <c r="B15369" s="0" t="n">
        <f aca="false">HOUR(C15369)</f>
        <v>9</v>
      </c>
      <c r="C15369" s="1" t="n">
        <v>41379.3756944444</v>
      </c>
      <c r="D15369" s="0" t="s">
        <v>81491</v>
      </c>
    </row>
    <row r="15370" customFormat="false" ht="15" hidden="false" customHeight="false" outlineLevel="0" collapsed="false">
      <c r="A15370" s="0" t="s">
        <v>71073</v>
      </c>
      <c r="B15370" s="0" t="n">
        <f aca="false">HOUR(C15370)</f>
        <v>9</v>
      </c>
      <c r="C15370" s="1" t="n">
        <v>41379.3756944444</v>
      </c>
      <c r="D15370" s="0" t="s">
        <v>81492</v>
      </c>
    </row>
    <row r="15371" customFormat="false" ht="15" hidden="false" customHeight="false" outlineLevel="0" collapsed="false">
      <c r="A15371" s="0" t="s">
        <v>81493</v>
      </c>
      <c r="B15371" s="0" t="n">
        <f aca="false">HOUR(C15371)</f>
        <v>9</v>
      </c>
      <c r="C15371" s="1" t="n">
        <v>41379.3756944444</v>
      </c>
      <c r="D15371" s="0" t="s">
        <v>81494</v>
      </c>
    </row>
    <row r="15372" customFormat="false" ht="15" hidden="false" customHeight="false" outlineLevel="0" collapsed="false">
      <c r="A15372" s="0" t="s">
        <v>66655</v>
      </c>
      <c r="B15372" s="0" t="n">
        <f aca="false">HOUR(C15372)</f>
        <v>9</v>
      </c>
      <c r="C15372" s="1" t="n">
        <v>41379.3756944444</v>
      </c>
      <c r="D15372" s="0" t="s">
        <v>81495</v>
      </c>
    </row>
    <row r="15373" customFormat="false" ht="15" hidden="false" customHeight="false" outlineLevel="0" collapsed="false">
      <c r="A15373" s="0" t="s">
        <v>80206</v>
      </c>
      <c r="B15373" s="0" t="n">
        <f aca="false">HOUR(C15373)</f>
        <v>9</v>
      </c>
      <c r="C15373" s="1" t="n">
        <v>41379.3756944444</v>
      </c>
      <c r="D15373" s="0" t="s">
        <v>81496</v>
      </c>
    </row>
    <row r="15374" customFormat="false" ht="15" hidden="false" customHeight="false" outlineLevel="0" collapsed="false">
      <c r="A15374" s="0" t="s">
        <v>61094</v>
      </c>
      <c r="B15374" s="0" t="n">
        <f aca="false">HOUR(C15374)</f>
        <v>9</v>
      </c>
      <c r="C15374" s="1" t="n">
        <v>41379.3756944444</v>
      </c>
      <c r="D15374" s="0" t="s">
        <v>81497</v>
      </c>
    </row>
    <row r="15375" customFormat="false" ht="15" hidden="false" customHeight="false" outlineLevel="0" collapsed="false">
      <c r="A15375" s="0" t="s">
        <v>81498</v>
      </c>
      <c r="B15375" s="0" t="n">
        <f aca="false">HOUR(C15375)</f>
        <v>9</v>
      </c>
      <c r="C15375" s="1" t="n">
        <v>41379.3756944444</v>
      </c>
      <c r="D15375" s="0" t="s">
        <v>81499</v>
      </c>
    </row>
    <row r="15376" customFormat="false" ht="15" hidden="false" customHeight="false" outlineLevel="0" collapsed="false">
      <c r="A15376" s="0" t="s">
        <v>81500</v>
      </c>
      <c r="B15376" s="0" t="n">
        <f aca="false">HOUR(C15376)</f>
        <v>9</v>
      </c>
      <c r="C15376" s="1" t="n">
        <v>41379.3756944444</v>
      </c>
      <c r="D15376" s="0" t="s">
        <v>81501</v>
      </c>
    </row>
    <row r="15377" customFormat="false" ht="15" hidden="false" customHeight="false" outlineLevel="0" collapsed="false">
      <c r="A15377" s="0" t="s">
        <v>63252</v>
      </c>
      <c r="B15377" s="0" t="n">
        <f aca="false">HOUR(C15377)</f>
        <v>9</v>
      </c>
      <c r="C15377" s="1" t="n">
        <v>41379.3756944444</v>
      </c>
      <c r="D15377" s="0" t="s">
        <v>81502</v>
      </c>
    </row>
    <row r="15378" customFormat="false" ht="15" hidden="false" customHeight="false" outlineLevel="0" collapsed="false">
      <c r="A15378" s="0" t="s">
        <v>13580</v>
      </c>
      <c r="B15378" s="0" t="n">
        <f aca="false">HOUR(C15378)</f>
        <v>9</v>
      </c>
      <c r="C15378" s="1" t="n">
        <v>41379.3756944444</v>
      </c>
      <c r="D15378" s="0" t="s">
        <v>81503</v>
      </c>
    </row>
    <row r="15379" customFormat="false" ht="15" hidden="false" customHeight="false" outlineLevel="0" collapsed="false">
      <c r="A15379" s="0" t="s">
        <v>53417</v>
      </c>
      <c r="B15379" s="0" t="n">
        <f aca="false">HOUR(C15379)</f>
        <v>9</v>
      </c>
      <c r="C15379" s="1" t="n">
        <v>41379.3756944444</v>
      </c>
      <c r="D15379" s="0" t="s">
        <v>81504</v>
      </c>
    </row>
    <row r="15380" customFormat="false" ht="15" hidden="false" customHeight="false" outlineLevel="0" collapsed="false">
      <c r="A15380" s="0" t="s">
        <v>63015</v>
      </c>
      <c r="B15380" s="0" t="n">
        <f aca="false">HOUR(C15380)</f>
        <v>9</v>
      </c>
      <c r="C15380" s="1" t="n">
        <v>41379.3756944444</v>
      </c>
      <c r="D15380" s="0" t="s">
        <v>81505</v>
      </c>
    </row>
    <row r="15381" customFormat="false" ht="15" hidden="false" customHeight="false" outlineLevel="0" collapsed="false">
      <c r="A15381" s="0" t="s">
        <v>81506</v>
      </c>
      <c r="B15381" s="0" t="n">
        <f aca="false">HOUR(C15381)</f>
        <v>9</v>
      </c>
      <c r="C15381" s="1" t="n">
        <v>41379.3756944444</v>
      </c>
      <c r="D15381" s="0" t="s">
        <v>81507</v>
      </c>
    </row>
    <row r="15382" customFormat="false" ht="15" hidden="false" customHeight="false" outlineLevel="0" collapsed="false">
      <c r="A15382" s="0" t="s">
        <v>18010</v>
      </c>
      <c r="B15382" s="0" t="n">
        <f aca="false">HOUR(C15382)</f>
        <v>9</v>
      </c>
      <c r="C15382" s="1" t="n">
        <v>41379.3756944444</v>
      </c>
      <c r="D15382" s="0" t="s">
        <v>81508</v>
      </c>
    </row>
    <row r="15383" customFormat="false" ht="15" hidden="false" customHeight="false" outlineLevel="0" collapsed="false">
      <c r="A15383" s="0" t="s">
        <v>81509</v>
      </c>
      <c r="B15383" s="0" t="n">
        <f aca="false">HOUR(C15383)</f>
        <v>9</v>
      </c>
      <c r="C15383" s="1" t="n">
        <v>41379.3756944444</v>
      </c>
      <c r="D15383" s="0" t="s">
        <v>81510</v>
      </c>
    </row>
    <row r="15384" customFormat="false" ht="15" hidden="false" customHeight="false" outlineLevel="0" collapsed="false">
      <c r="A15384" s="0" t="s">
        <v>48522</v>
      </c>
      <c r="B15384" s="0" t="n">
        <f aca="false">HOUR(C15384)</f>
        <v>9</v>
      </c>
      <c r="C15384" s="1" t="n">
        <v>41379.3756944444</v>
      </c>
      <c r="D15384" s="0" t="s">
        <v>81511</v>
      </c>
    </row>
    <row r="15385" customFormat="false" ht="15" hidden="false" customHeight="false" outlineLevel="0" collapsed="false">
      <c r="A15385" s="0" t="s">
        <v>81512</v>
      </c>
      <c r="B15385" s="0" t="n">
        <f aca="false">HOUR(C15385)</f>
        <v>9</v>
      </c>
      <c r="C15385" s="1" t="n">
        <v>41379.3756944444</v>
      </c>
      <c r="D15385" s="0" t="s">
        <v>81513</v>
      </c>
    </row>
    <row r="15386" customFormat="false" ht="15" hidden="false" customHeight="false" outlineLevel="0" collapsed="false">
      <c r="A15386" s="0" t="s">
        <v>81514</v>
      </c>
      <c r="B15386" s="0" t="n">
        <f aca="false">HOUR(C15386)</f>
        <v>9</v>
      </c>
      <c r="C15386" s="1" t="n">
        <v>41379.3756944444</v>
      </c>
      <c r="D15386" s="0" t="s">
        <v>81515</v>
      </c>
    </row>
    <row r="15387" customFormat="false" ht="15" hidden="false" customHeight="false" outlineLevel="0" collapsed="false">
      <c r="A15387" s="0" t="s">
        <v>81516</v>
      </c>
      <c r="B15387" s="0" t="n">
        <f aca="false">HOUR(C15387)</f>
        <v>9</v>
      </c>
      <c r="C15387" s="1" t="n">
        <v>41379.3756944444</v>
      </c>
      <c r="D15387" s="0" t="s">
        <v>81517</v>
      </c>
    </row>
    <row r="15388" customFormat="false" ht="15" hidden="false" customHeight="false" outlineLevel="0" collapsed="false">
      <c r="A15388" s="0" t="s">
        <v>81518</v>
      </c>
      <c r="B15388" s="0" t="n">
        <f aca="false">HOUR(C15388)</f>
        <v>9</v>
      </c>
      <c r="C15388" s="1" t="n">
        <v>41379.3756944444</v>
      </c>
      <c r="D15388" s="0" t="s">
        <v>81519</v>
      </c>
    </row>
    <row r="15389" customFormat="false" ht="15" hidden="false" customHeight="false" outlineLevel="0" collapsed="false">
      <c r="A15389" s="0" t="s">
        <v>64510</v>
      </c>
      <c r="B15389" s="0" t="n">
        <f aca="false">HOUR(C15389)</f>
        <v>9</v>
      </c>
      <c r="C15389" s="1" t="n">
        <v>41379.3756944444</v>
      </c>
      <c r="D15389" s="0" t="s">
        <v>81520</v>
      </c>
    </row>
    <row r="15390" customFormat="false" ht="15" hidden="false" customHeight="false" outlineLevel="0" collapsed="false">
      <c r="A15390" s="0" t="s">
        <v>81521</v>
      </c>
      <c r="B15390" s="0" t="n">
        <f aca="false">HOUR(C15390)</f>
        <v>9</v>
      </c>
      <c r="C15390" s="1" t="n">
        <v>41379.3756944444</v>
      </c>
      <c r="D15390" s="0" t="s">
        <v>81522</v>
      </c>
    </row>
    <row r="15391" customFormat="false" ht="15" hidden="false" customHeight="false" outlineLevel="0" collapsed="false">
      <c r="A15391" s="0" t="s">
        <v>66912</v>
      </c>
      <c r="B15391" s="0" t="n">
        <f aca="false">HOUR(C15391)</f>
        <v>9</v>
      </c>
      <c r="C15391" s="1" t="n">
        <v>41379.3756944444</v>
      </c>
      <c r="D15391" s="0" t="s">
        <v>81523</v>
      </c>
    </row>
    <row r="15392" customFormat="false" ht="15" hidden="false" customHeight="false" outlineLevel="0" collapsed="false">
      <c r="A15392" s="0" t="s">
        <v>65221</v>
      </c>
      <c r="B15392" s="0" t="n">
        <f aca="false">HOUR(C15392)</f>
        <v>9</v>
      </c>
      <c r="C15392" s="1" t="n">
        <v>41379.3756944444</v>
      </c>
      <c r="D15392" s="0" t="s">
        <v>81524</v>
      </c>
    </row>
    <row r="15393" customFormat="false" ht="15" hidden="false" customHeight="false" outlineLevel="0" collapsed="false">
      <c r="A15393" s="0" t="s">
        <v>67060</v>
      </c>
      <c r="B15393" s="0" t="n">
        <f aca="false">HOUR(C15393)</f>
        <v>9</v>
      </c>
      <c r="C15393" s="1" t="n">
        <v>41379.3756944444</v>
      </c>
      <c r="D15393" s="0" t="s">
        <v>81525</v>
      </c>
    </row>
    <row r="15394" customFormat="false" ht="15" hidden="false" customHeight="false" outlineLevel="0" collapsed="false">
      <c r="A15394" s="0" t="s">
        <v>63114</v>
      </c>
      <c r="B15394" s="0" t="n">
        <f aca="false">HOUR(C15394)</f>
        <v>9</v>
      </c>
      <c r="C15394" s="1" t="n">
        <v>41379.3756944444</v>
      </c>
      <c r="D15394" s="0" t="s">
        <v>81526</v>
      </c>
    </row>
    <row r="15395" customFormat="false" ht="15" hidden="false" customHeight="false" outlineLevel="0" collapsed="false">
      <c r="A15395" s="0" t="s">
        <v>65740</v>
      </c>
      <c r="B15395" s="0" t="n">
        <f aca="false">HOUR(C15395)</f>
        <v>9</v>
      </c>
      <c r="C15395" s="1" t="n">
        <v>41379.3756944444</v>
      </c>
      <c r="D15395" s="0" t="s">
        <v>81527</v>
      </c>
    </row>
    <row r="15396" customFormat="false" ht="15" hidden="false" customHeight="false" outlineLevel="0" collapsed="false">
      <c r="A15396" s="0" t="s">
        <v>81528</v>
      </c>
      <c r="B15396" s="0" t="n">
        <f aca="false">HOUR(C15396)</f>
        <v>9</v>
      </c>
      <c r="C15396" s="1" t="n">
        <v>41379.3756944444</v>
      </c>
      <c r="D15396" s="0" t="s">
        <v>81529</v>
      </c>
    </row>
    <row r="15397" customFormat="false" ht="15" hidden="false" customHeight="false" outlineLevel="0" collapsed="false">
      <c r="A15397" s="0" t="s">
        <v>81530</v>
      </c>
      <c r="B15397" s="0" t="n">
        <f aca="false">HOUR(C15397)</f>
        <v>9</v>
      </c>
      <c r="C15397" s="1" t="n">
        <v>41379.3756944444</v>
      </c>
      <c r="D15397" s="0" t="s">
        <v>81531</v>
      </c>
    </row>
    <row r="15398" customFormat="false" ht="15" hidden="false" customHeight="false" outlineLevel="0" collapsed="false">
      <c r="A15398" s="0" t="s">
        <v>81532</v>
      </c>
      <c r="B15398" s="0" t="n">
        <f aca="false">HOUR(C15398)</f>
        <v>9</v>
      </c>
      <c r="C15398" s="1" t="n">
        <v>41379.3756944444</v>
      </c>
      <c r="D15398" s="0" t="s">
        <v>81533</v>
      </c>
    </row>
    <row r="15399" customFormat="false" ht="15" hidden="false" customHeight="false" outlineLevel="0" collapsed="false">
      <c r="A15399" s="0" t="s">
        <v>73191</v>
      </c>
      <c r="B15399" s="0" t="n">
        <f aca="false">HOUR(C15399)</f>
        <v>9</v>
      </c>
      <c r="C15399" s="1" t="n">
        <v>41379.3756944444</v>
      </c>
      <c r="D15399" s="0" t="s">
        <v>81534</v>
      </c>
    </row>
    <row r="15400" customFormat="false" ht="15" hidden="false" customHeight="false" outlineLevel="0" collapsed="false">
      <c r="A15400" s="0" t="s">
        <v>81535</v>
      </c>
      <c r="B15400" s="0" t="n">
        <f aca="false">HOUR(C15400)</f>
        <v>9</v>
      </c>
      <c r="C15400" s="1" t="n">
        <v>41379.3756944444</v>
      </c>
      <c r="D15400" s="0" t="s">
        <v>81536</v>
      </c>
    </row>
    <row r="15401" customFormat="false" ht="15" hidden="false" customHeight="false" outlineLevel="0" collapsed="false">
      <c r="A15401" s="0" t="s">
        <v>81537</v>
      </c>
      <c r="B15401" s="0" t="n">
        <f aca="false">HOUR(C15401)</f>
        <v>9</v>
      </c>
      <c r="C15401" s="1" t="n">
        <v>41379.3756944444</v>
      </c>
      <c r="D15401" s="0" t="s">
        <v>81538</v>
      </c>
    </row>
    <row r="15402" customFormat="false" ht="15" hidden="false" customHeight="false" outlineLevel="0" collapsed="false">
      <c r="A15402" s="0" t="s">
        <v>65908</v>
      </c>
      <c r="B15402" s="0" t="n">
        <f aca="false">HOUR(C15402)</f>
        <v>9</v>
      </c>
      <c r="C15402" s="1" t="n">
        <v>41379.3756944444</v>
      </c>
      <c r="D15402" s="0" t="s">
        <v>81539</v>
      </c>
    </row>
    <row r="15403" customFormat="false" ht="15" hidden="false" customHeight="false" outlineLevel="0" collapsed="false">
      <c r="A15403" s="0" t="s">
        <v>80030</v>
      </c>
      <c r="B15403" s="0" t="n">
        <f aca="false">HOUR(C15403)</f>
        <v>9</v>
      </c>
      <c r="C15403" s="1" t="n">
        <v>41379.3756944444</v>
      </c>
      <c r="D15403" s="0" t="s">
        <v>81540</v>
      </c>
    </row>
    <row r="15404" customFormat="false" ht="15" hidden="false" customHeight="false" outlineLevel="0" collapsed="false">
      <c r="A15404" s="0" t="s">
        <v>81541</v>
      </c>
      <c r="B15404" s="0" t="n">
        <f aca="false">HOUR(C15404)</f>
        <v>9</v>
      </c>
      <c r="C15404" s="1" t="n">
        <v>41379.3756944444</v>
      </c>
      <c r="D15404" s="0" t="s">
        <v>81542</v>
      </c>
    </row>
    <row r="15405" customFormat="false" ht="15" hidden="false" customHeight="false" outlineLevel="0" collapsed="false">
      <c r="A15405" s="0" t="s">
        <v>40562</v>
      </c>
      <c r="B15405" s="0" t="n">
        <f aca="false">HOUR(C15405)</f>
        <v>9</v>
      </c>
      <c r="C15405" s="1" t="n">
        <v>41379.3756944444</v>
      </c>
      <c r="D15405" s="0" t="s">
        <v>81543</v>
      </c>
    </row>
    <row r="15406" customFormat="false" ht="15" hidden="false" customHeight="false" outlineLevel="0" collapsed="false">
      <c r="A15406" s="0" t="s">
        <v>58270</v>
      </c>
      <c r="B15406" s="0" t="n">
        <f aca="false">HOUR(C15406)</f>
        <v>9</v>
      </c>
      <c r="C15406" s="1" t="n">
        <v>41379.3756944444</v>
      </c>
      <c r="D15406" s="0" t="s">
        <v>81544</v>
      </c>
    </row>
    <row r="15407" customFormat="false" ht="15" hidden="false" customHeight="false" outlineLevel="0" collapsed="false">
      <c r="A15407" s="0" t="s">
        <v>31723</v>
      </c>
      <c r="B15407" s="0" t="n">
        <f aca="false">HOUR(C15407)</f>
        <v>9</v>
      </c>
      <c r="C15407" s="1" t="n">
        <v>41379.3756944444</v>
      </c>
      <c r="D15407" s="0" t="s">
        <v>81545</v>
      </c>
    </row>
    <row r="15408" customFormat="false" ht="15" hidden="false" customHeight="false" outlineLevel="0" collapsed="false">
      <c r="A15408" s="0" t="s">
        <v>81546</v>
      </c>
      <c r="B15408" s="0" t="n">
        <f aca="false">HOUR(C15408)</f>
        <v>9</v>
      </c>
      <c r="C15408" s="1" t="n">
        <v>41379.3756944444</v>
      </c>
      <c r="D15408" s="0" t="s">
        <v>81547</v>
      </c>
    </row>
    <row r="15409" customFormat="false" ht="15" hidden="false" customHeight="false" outlineLevel="0" collapsed="false">
      <c r="A15409" s="0" t="s">
        <v>20919</v>
      </c>
      <c r="B15409" s="0" t="n">
        <f aca="false">HOUR(C15409)</f>
        <v>9</v>
      </c>
      <c r="C15409" s="1" t="n">
        <v>41379.3756944444</v>
      </c>
      <c r="D15409" s="0" t="s">
        <v>81548</v>
      </c>
    </row>
    <row r="15410" customFormat="false" ht="15" hidden="false" customHeight="false" outlineLevel="0" collapsed="false">
      <c r="A15410" s="0" t="s">
        <v>81549</v>
      </c>
      <c r="B15410" s="0" t="n">
        <f aca="false">HOUR(C15410)</f>
        <v>9</v>
      </c>
      <c r="C15410" s="1" t="n">
        <v>41379.3756944444</v>
      </c>
      <c r="D15410" s="0" t="s">
        <v>81550</v>
      </c>
    </row>
    <row r="15411" customFormat="false" ht="15" hidden="false" customHeight="false" outlineLevel="0" collapsed="false">
      <c r="A15411" s="0" t="s">
        <v>59297</v>
      </c>
      <c r="B15411" s="0" t="n">
        <f aca="false">HOUR(C15411)</f>
        <v>9</v>
      </c>
      <c r="C15411" s="1" t="n">
        <v>41379.3756944444</v>
      </c>
      <c r="D15411" s="0" t="s">
        <v>81551</v>
      </c>
    </row>
    <row r="15412" customFormat="false" ht="15" hidden="false" customHeight="false" outlineLevel="0" collapsed="false">
      <c r="A15412" s="0" t="s">
        <v>81552</v>
      </c>
      <c r="B15412" s="0" t="n">
        <f aca="false">HOUR(C15412)</f>
        <v>9</v>
      </c>
      <c r="C15412" s="1" t="n">
        <v>41379.3756944444</v>
      </c>
      <c r="D15412" s="0" t="s">
        <v>81553</v>
      </c>
    </row>
    <row r="15413" customFormat="false" ht="15" hidden="false" customHeight="false" outlineLevel="0" collapsed="false">
      <c r="A15413" s="0" t="s">
        <v>81554</v>
      </c>
      <c r="B15413" s="0" t="n">
        <f aca="false">HOUR(C15413)</f>
        <v>9</v>
      </c>
      <c r="C15413" s="1" t="n">
        <v>41379.3756944444</v>
      </c>
      <c r="D15413" s="0" t="s">
        <v>81555</v>
      </c>
    </row>
    <row r="15414" customFormat="false" ht="15" hidden="false" customHeight="false" outlineLevel="0" collapsed="false">
      <c r="A15414" s="0" t="s">
        <v>59305</v>
      </c>
      <c r="B15414" s="0" t="n">
        <f aca="false">HOUR(C15414)</f>
        <v>9</v>
      </c>
      <c r="C15414" s="1" t="n">
        <v>41379.3756944444</v>
      </c>
      <c r="D15414" s="0" t="s">
        <v>81556</v>
      </c>
    </row>
    <row r="15415" customFormat="false" ht="15" hidden="false" customHeight="false" outlineLevel="0" collapsed="false">
      <c r="A15415" s="0" t="s">
        <v>81557</v>
      </c>
      <c r="B15415" s="0" t="n">
        <f aca="false">HOUR(C15415)</f>
        <v>9</v>
      </c>
      <c r="C15415" s="1" t="n">
        <v>41379.3756944444</v>
      </c>
      <c r="D15415" s="0" t="s">
        <v>81558</v>
      </c>
    </row>
    <row r="15416" customFormat="false" ht="15" hidden="false" customHeight="false" outlineLevel="0" collapsed="false">
      <c r="A15416" s="0" t="s">
        <v>81559</v>
      </c>
      <c r="B15416" s="0" t="n">
        <f aca="false">HOUR(C15416)</f>
        <v>9</v>
      </c>
      <c r="C15416" s="1" t="n">
        <v>41379.3756944444</v>
      </c>
      <c r="D15416" s="0" t="s">
        <v>81560</v>
      </c>
    </row>
    <row r="15417" customFormat="false" ht="15" hidden="false" customHeight="false" outlineLevel="0" collapsed="false">
      <c r="A15417" s="0" t="s">
        <v>81561</v>
      </c>
      <c r="B15417" s="0" t="n">
        <f aca="false">HOUR(C15417)</f>
        <v>9</v>
      </c>
      <c r="C15417" s="1" t="n">
        <v>41379.3756944444</v>
      </c>
      <c r="D15417" s="0" t="s">
        <v>81562</v>
      </c>
    </row>
    <row r="15418" customFormat="false" ht="15" hidden="false" customHeight="false" outlineLevel="0" collapsed="false">
      <c r="A15418" s="0" t="s">
        <v>81563</v>
      </c>
      <c r="B15418" s="0" t="n">
        <f aca="false">HOUR(C15418)</f>
        <v>9</v>
      </c>
      <c r="C15418" s="1" t="n">
        <v>41379.3756944444</v>
      </c>
      <c r="D15418" s="0" t="s">
        <v>81564</v>
      </c>
    </row>
    <row r="15419" customFormat="false" ht="15" hidden="false" customHeight="false" outlineLevel="0" collapsed="false">
      <c r="A15419" s="0" t="s">
        <v>69141</v>
      </c>
      <c r="B15419" s="0" t="n">
        <f aca="false">HOUR(C15419)</f>
        <v>9</v>
      </c>
      <c r="C15419" s="1" t="n">
        <v>41379.3756944444</v>
      </c>
      <c r="D15419" s="0" t="s">
        <v>81565</v>
      </c>
    </row>
    <row r="15420" customFormat="false" ht="15" hidden="false" customHeight="false" outlineLevel="0" collapsed="false">
      <c r="A15420" s="0" t="s">
        <v>59914</v>
      </c>
      <c r="B15420" s="0" t="n">
        <f aca="false">HOUR(C15420)</f>
        <v>9</v>
      </c>
      <c r="C15420" s="1" t="n">
        <v>41379.3756944444</v>
      </c>
      <c r="D15420" s="0" t="s">
        <v>81566</v>
      </c>
    </row>
    <row r="15421" customFormat="false" ht="15" hidden="false" customHeight="false" outlineLevel="0" collapsed="false">
      <c r="A15421" s="0" t="s">
        <v>81567</v>
      </c>
      <c r="B15421" s="0" t="n">
        <f aca="false">HOUR(C15421)</f>
        <v>9</v>
      </c>
      <c r="C15421" s="1" t="n">
        <v>41379.3756944444</v>
      </c>
      <c r="D15421" s="0" t="s">
        <v>81568</v>
      </c>
    </row>
    <row r="15422" customFormat="false" ht="15" hidden="false" customHeight="false" outlineLevel="0" collapsed="false">
      <c r="A15422" s="0" t="s">
        <v>80054</v>
      </c>
      <c r="B15422" s="0" t="n">
        <f aca="false">HOUR(C15422)</f>
        <v>9</v>
      </c>
      <c r="C15422" s="1" t="n">
        <v>41379.3756944444</v>
      </c>
      <c r="D15422" s="0" t="s">
        <v>81569</v>
      </c>
    </row>
    <row r="15423" customFormat="false" ht="15" hidden="false" customHeight="false" outlineLevel="0" collapsed="false">
      <c r="A15423" s="0" t="s">
        <v>81570</v>
      </c>
      <c r="B15423" s="0" t="n">
        <f aca="false">HOUR(C15423)</f>
        <v>9</v>
      </c>
      <c r="C15423" s="1" t="n">
        <v>41379.3756944444</v>
      </c>
      <c r="D15423" s="0" t="s">
        <v>81571</v>
      </c>
    </row>
    <row r="15424" customFormat="false" ht="15" hidden="false" customHeight="false" outlineLevel="0" collapsed="false">
      <c r="A15424" s="0" t="s">
        <v>81572</v>
      </c>
      <c r="B15424" s="0" t="n">
        <f aca="false">HOUR(C15424)</f>
        <v>9</v>
      </c>
      <c r="C15424" s="1" t="n">
        <v>41379.3756944444</v>
      </c>
      <c r="D15424" s="0" t="s">
        <v>81573</v>
      </c>
    </row>
    <row r="15425" customFormat="false" ht="15" hidden="false" customHeight="false" outlineLevel="0" collapsed="false">
      <c r="A15425" s="0" t="s">
        <v>81574</v>
      </c>
      <c r="B15425" s="0" t="n">
        <f aca="false">HOUR(C15425)</f>
        <v>9</v>
      </c>
      <c r="C15425" s="1" t="n">
        <v>41379.3756944444</v>
      </c>
      <c r="D15425" s="0" t="s">
        <v>81575</v>
      </c>
    </row>
    <row r="15426" customFormat="false" ht="15" hidden="false" customHeight="false" outlineLevel="0" collapsed="false">
      <c r="A15426" s="0" t="s">
        <v>61333</v>
      </c>
      <c r="B15426" s="0" t="n">
        <f aca="false">HOUR(C15426)</f>
        <v>9</v>
      </c>
      <c r="C15426" s="1" t="n">
        <v>41379.3756944444</v>
      </c>
      <c r="D15426" s="0" t="s">
        <v>81576</v>
      </c>
    </row>
    <row r="15427" customFormat="false" ht="15" hidden="false" customHeight="false" outlineLevel="0" collapsed="false">
      <c r="A15427" s="0" t="s">
        <v>81577</v>
      </c>
      <c r="B15427" s="0" t="n">
        <f aca="false">HOUR(C15427)</f>
        <v>9</v>
      </c>
      <c r="C15427" s="1" t="n">
        <v>41379.3756944444</v>
      </c>
      <c r="D15427" s="0" t="s">
        <v>81578</v>
      </c>
    </row>
    <row r="15428" customFormat="false" ht="15" hidden="false" customHeight="false" outlineLevel="0" collapsed="false">
      <c r="A15428" s="0" t="s">
        <v>81216</v>
      </c>
      <c r="B15428" s="0" t="n">
        <f aca="false">HOUR(C15428)</f>
        <v>9</v>
      </c>
      <c r="C15428" s="1" t="n">
        <v>41379.3756944444</v>
      </c>
      <c r="D15428" s="0" t="s">
        <v>81579</v>
      </c>
    </row>
    <row r="15429" customFormat="false" ht="15" hidden="false" customHeight="false" outlineLevel="0" collapsed="false">
      <c r="A15429" s="0" t="s">
        <v>57509</v>
      </c>
      <c r="B15429" s="0" t="n">
        <f aca="false">HOUR(C15429)</f>
        <v>9</v>
      </c>
      <c r="C15429" s="1" t="n">
        <v>41379.3756944444</v>
      </c>
      <c r="D15429" s="0" t="s">
        <v>81580</v>
      </c>
    </row>
    <row r="15430" customFormat="false" ht="15" hidden="false" customHeight="false" outlineLevel="0" collapsed="false">
      <c r="A15430" s="0" t="s">
        <v>81581</v>
      </c>
      <c r="B15430" s="0" t="n">
        <f aca="false">HOUR(C15430)</f>
        <v>9</v>
      </c>
      <c r="C15430" s="1" t="n">
        <v>41379.3756944444</v>
      </c>
      <c r="D15430" s="0" t="s">
        <v>81582</v>
      </c>
    </row>
    <row r="15431" customFormat="false" ht="15" hidden="false" customHeight="false" outlineLevel="0" collapsed="false">
      <c r="A15431" s="0" t="s">
        <v>81583</v>
      </c>
      <c r="B15431" s="0" t="n">
        <f aca="false">HOUR(C15431)</f>
        <v>9</v>
      </c>
      <c r="C15431" s="1" t="n">
        <v>41379.3756944444</v>
      </c>
      <c r="D15431" s="0" t="s">
        <v>81584</v>
      </c>
    </row>
    <row r="15432" customFormat="false" ht="15" hidden="false" customHeight="false" outlineLevel="0" collapsed="false">
      <c r="A15432" s="0" t="s">
        <v>68410</v>
      </c>
      <c r="B15432" s="0" t="n">
        <f aca="false">HOUR(C15432)</f>
        <v>9</v>
      </c>
      <c r="C15432" s="1" t="n">
        <v>41379.3756944444</v>
      </c>
      <c r="D15432" s="0" t="s">
        <v>81585</v>
      </c>
    </row>
    <row r="15433" customFormat="false" ht="15" hidden="false" customHeight="false" outlineLevel="0" collapsed="false">
      <c r="A15433" s="0" t="s">
        <v>81586</v>
      </c>
      <c r="B15433" s="0" t="n">
        <f aca="false">HOUR(C15433)</f>
        <v>9</v>
      </c>
      <c r="C15433" s="1" t="n">
        <v>41379.3756944444</v>
      </c>
      <c r="D15433" s="0" t="s">
        <v>81587</v>
      </c>
    </row>
    <row r="15434" customFormat="false" ht="15" hidden="false" customHeight="false" outlineLevel="0" collapsed="false">
      <c r="A15434" s="0" t="s">
        <v>61401</v>
      </c>
      <c r="B15434" s="0" t="n">
        <f aca="false">HOUR(C15434)</f>
        <v>9</v>
      </c>
      <c r="C15434" s="1" t="n">
        <v>41379.3756944444</v>
      </c>
      <c r="D15434" s="0" t="s">
        <v>81588</v>
      </c>
    </row>
    <row r="15435" customFormat="false" ht="15" hidden="false" customHeight="false" outlineLevel="0" collapsed="false">
      <c r="A15435" s="0" t="s">
        <v>81589</v>
      </c>
      <c r="B15435" s="0" t="n">
        <f aca="false">HOUR(C15435)</f>
        <v>9</v>
      </c>
      <c r="C15435" s="1" t="n">
        <v>41379.3756944444</v>
      </c>
      <c r="D15435" s="0" t="s">
        <v>81590</v>
      </c>
    </row>
    <row r="15436" customFormat="false" ht="15" hidden="false" customHeight="false" outlineLevel="0" collapsed="false">
      <c r="A15436" s="0" t="s">
        <v>81591</v>
      </c>
      <c r="B15436" s="0" t="n">
        <f aca="false">HOUR(C15436)</f>
        <v>9</v>
      </c>
      <c r="C15436" s="1" t="n">
        <v>41379.3756944444</v>
      </c>
      <c r="D15436" s="0" t="s">
        <v>81592</v>
      </c>
    </row>
    <row r="15437" customFormat="false" ht="15" hidden="false" customHeight="false" outlineLevel="0" collapsed="false">
      <c r="A15437" s="0" t="s">
        <v>81593</v>
      </c>
      <c r="B15437" s="0" t="n">
        <f aca="false">HOUR(C15437)</f>
        <v>9</v>
      </c>
      <c r="C15437" s="1" t="n">
        <v>41379.3756944444</v>
      </c>
      <c r="D15437" s="0" t="s">
        <v>81594</v>
      </c>
    </row>
    <row r="15438" customFormat="false" ht="15" hidden="false" customHeight="false" outlineLevel="0" collapsed="false">
      <c r="A15438" s="0" t="s">
        <v>81595</v>
      </c>
      <c r="B15438" s="0" t="n">
        <f aca="false">HOUR(C15438)</f>
        <v>9</v>
      </c>
      <c r="C15438" s="1" t="n">
        <v>41379.3756944444</v>
      </c>
      <c r="D15438" s="0" t="s">
        <v>81596</v>
      </c>
    </row>
    <row r="15439" customFormat="false" ht="15" hidden="false" customHeight="false" outlineLevel="0" collapsed="false">
      <c r="A15439" s="0" t="s">
        <v>67493</v>
      </c>
      <c r="B15439" s="0" t="n">
        <f aca="false">HOUR(C15439)</f>
        <v>9</v>
      </c>
      <c r="C15439" s="1" t="n">
        <v>41379.3756944444</v>
      </c>
      <c r="D15439" s="0" t="s">
        <v>81597</v>
      </c>
    </row>
    <row r="15440" customFormat="false" ht="15" hidden="false" customHeight="false" outlineLevel="0" collapsed="false">
      <c r="A15440" s="0" t="s">
        <v>81598</v>
      </c>
      <c r="B15440" s="0" t="n">
        <f aca="false">HOUR(C15440)</f>
        <v>9</v>
      </c>
      <c r="C15440" s="1" t="n">
        <v>41379.3756944444</v>
      </c>
      <c r="D15440" s="0" t="s">
        <v>81599</v>
      </c>
    </row>
    <row r="15441" customFormat="false" ht="15" hidden="false" customHeight="false" outlineLevel="0" collapsed="false">
      <c r="A15441" s="0" t="s">
        <v>81600</v>
      </c>
      <c r="B15441" s="0" t="n">
        <f aca="false">HOUR(C15441)</f>
        <v>9</v>
      </c>
      <c r="C15441" s="1" t="n">
        <v>41379.3756944444</v>
      </c>
      <c r="D15441" s="0" t="s">
        <v>81601</v>
      </c>
    </row>
    <row r="15442" customFormat="false" ht="15" hidden="false" customHeight="false" outlineLevel="0" collapsed="false">
      <c r="A15442" s="0" t="s">
        <v>76952</v>
      </c>
      <c r="B15442" s="0" t="n">
        <f aca="false">HOUR(C15442)</f>
        <v>9</v>
      </c>
      <c r="C15442" s="1" t="n">
        <v>41379.3756944444</v>
      </c>
      <c r="D15442" s="0" t="s">
        <v>81602</v>
      </c>
    </row>
    <row r="15443" customFormat="false" ht="15" hidden="false" customHeight="false" outlineLevel="0" collapsed="false">
      <c r="A15443" s="0" t="s">
        <v>40641</v>
      </c>
      <c r="B15443" s="0" t="n">
        <f aca="false">HOUR(C15443)</f>
        <v>9</v>
      </c>
      <c r="C15443" s="1" t="n">
        <v>41379.3756944444</v>
      </c>
      <c r="D15443" s="0" t="s">
        <v>81603</v>
      </c>
    </row>
    <row r="15444" customFormat="false" ht="15" hidden="false" customHeight="false" outlineLevel="0" collapsed="false">
      <c r="A15444" s="0" t="s">
        <v>36708</v>
      </c>
      <c r="B15444" s="0" t="n">
        <f aca="false">HOUR(C15444)</f>
        <v>9</v>
      </c>
      <c r="C15444" s="1" t="n">
        <v>41379.3756944444</v>
      </c>
      <c r="D15444" s="0" t="s">
        <v>81604</v>
      </c>
    </row>
    <row r="15445" customFormat="false" ht="15" hidden="false" customHeight="false" outlineLevel="0" collapsed="false">
      <c r="A15445" s="0" t="s">
        <v>61750</v>
      </c>
      <c r="B15445" s="0" t="n">
        <f aca="false">HOUR(C15445)</f>
        <v>9</v>
      </c>
      <c r="C15445" s="1" t="n">
        <v>41379.3756944444</v>
      </c>
      <c r="D15445" s="0" t="s">
        <v>81605</v>
      </c>
    </row>
    <row r="15446" customFormat="false" ht="15" hidden="false" customHeight="false" outlineLevel="0" collapsed="false">
      <c r="A15446" s="0" t="s">
        <v>61253</v>
      </c>
      <c r="B15446" s="0" t="n">
        <f aca="false">HOUR(C15446)</f>
        <v>9</v>
      </c>
      <c r="C15446" s="1" t="n">
        <v>41379.3756944444</v>
      </c>
      <c r="D15446" s="0" t="s">
        <v>81606</v>
      </c>
    </row>
    <row r="15447" customFormat="false" ht="15" hidden="false" customHeight="false" outlineLevel="0" collapsed="false">
      <c r="A15447" s="0" t="s">
        <v>81607</v>
      </c>
      <c r="B15447" s="0" t="n">
        <f aca="false">HOUR(C15447)</f>
        <v>9</v>
      </c>
      <c r="C15447" s="1" t="n">
        <v>41379.3756944444</v>
      </c>
      <c r="D15447" s="0" t="s">
        <v>81608</v>
      </c>
    </row>
    <row r="15448" customFormat="false" ht="15" hidden="false" customHeight="false" outlineLevel="0" collapsed="false">
      <c r="A15448" s="0" t="s">
        <v>81609</v>
      </c>
      <c r="B15448" s="0" t="n">
        <f aca="false">HOUR(C15448)</f>
        <v>9</v>
      </c>
      <c r="C15448" s="1" t="n">
        <v>41379.3756944444</v>
      </c>
      <c r="D15448" s="0" t="s">
        <v>81610</v>
      </c>
    </row>
    <row r="15449" customFormat="false" ht="15" hidden="false" customHeight="false" outlineLevel="0" collapsed="false">
      <c r="A15449" s="0" t="s">
        <v>81611</v>
      </c>
      <c r="B15449" s="0" t="n">
        <f aca="false">HOUR(C15449)</f>
        <v>9</v>
      </c>
      <c r="C15449" s="1" t="n">
        <v>41379.3756944444</v>
      </c>
      <c r="D15449" s="0" t="s">
        <v>81612</v>
      </c>
    </row>
    <row r="15450" customFormat="false" ht="15" hidden="false" customHeight="false" outlineLevel="0" collapsed="false">
      <c r="A15450" s="0" t="s">
        <v>72370</v>
      </c>
      <c r="B15450" s="0" t="n">
        <f aca="false">HOUR(C15450)</f>
        <v>9</v>
      </c>
      <c r="C15450" s="1" t="n">
        <v>41379.3756944444</v>
      </c>
      <c r="D15450" s="0" t="s">
        <v>81613</v>
      </c>
    </row>
    <row r="15451" customFormat="false" ht="15" hidden="false" customHeight="false" outlineLevel="0" collapsed="false">
      <c r="A15451" s="0" t="s">
        <v>81614</v>
      </c>
      <c r="B15451" s="0" t="n">
        <f aca="false">HOUR(C15451)</f>
        <v>9</v>
      </c>
      <c r="C15451" s="1" t="n">
        <v>41379.3756944444</v>
      </c>
      <c r="D15451" s="0" t="s">
        <v>81615</v>
      </c>
    </row>
    <row r="15452" customFormat="false" ht="15" hidden="false" customHeight="false" outlineLevel="0" collapsed="false">
      <c r="A15452" s="0" t="s">
        <v>81616</v>
      </c>
      <c r="B15452" s="0" t="n">
        <f aca="false">HOUR(C15452)</f>
        <v>9</v>
      </c>
      <c r="C15452" s="1" t="n">
        <v>41379.3756944444</v>
      </c>
      <c r="D15452" s="0" t="s">
        <v>81617</v>
      </c>
    </row>
    <row r="15453" customFormat="false" ht="15" hidden="false" customHeight="false" outlineLevel="0" collapsed="false">
      <c r="A15453" s="0" t="s">
        <v>81618</v>
      </c>
      <c r="B15453" s="0" t="n">
        <f aca="false">HOUR(C15453)</f>
        <v>9</v>
      </c>
      <c r="C15453" s="1" t="n">
        <v>41379.3756944444</v>
      </c>
      <c r="D15453" s="0" t="s">
        <v>81619</v>
      </c>
    </row>
    <row r="15454" customFormat="false" ht="15" hidden="false" customHeight="false" outlineLevel="0" collapsed="false">
      <c r="A15454" s="0" t="s">
        <v>59727</v>
      </c>
      <c r="B15454" s="0" t="n">
        <f aca="false">HOUR(C15454)</f>
        <v>9</v>
      </c>
      <c r="C15454" s="1" t="n">
        <v>41379.3756944444</v>
      </c>
      <c r="D15454" s="0" t="s">
        <v>81620</v>
      </c>
    </row>
    <row r="15455" customFormat="false" ht="15" hidden="false" customHeight="false" outlineLevel="0" collapsed="false">
      <c r="A15455" s="0" t="s">
        <v>61861</v>
      </c>
      <c r="B15455" s="0" t="n">
        <f aca="false">HOUR(C15455)</f>
        <v>9</v>
      </c>
      <c r="C15455" s="1" t="n">
        <v>41379.3756944444</v>
      </c>
      <c r="D15455" s="0" t="s">
        <v>81621</v>
      </c>
    </row>
    <row r="15456" customFormat="false" ht="15" hidden="false" customHeight="false" outlineLevel="0" collapsed="false">
      <c r="A15456" s="0" t="s">
        <v>61828</v>
      </c>
      <c r="B15456" s="0" t="n">
        <f aca="false">HOUR(C15456)</f>
        <v>9</v>
      </c>
      <c r="C15456" s="1" t="n">
        <v>41379.3756944444</v>
      </c>
      <c r="D15456" s="0" t="s">
        <v>81622</v>
      </c>
    </row>
    <row r="15457" customFormat="false" ht="15" hidden="false" customHeight="false" outlineLevel="0" collapsed="false">
      <c r="A15457" s="0" t="s">
        <v>30935</v>
      </c>
      <c r="B15457" s="0" t="n">
        <f aca="false">HOUR(C15457)</f>
        <v>9</v>
      </c>
      <c r="C15457" s="1" t="n">
        <v>41379.3756944444</v>
      </c>
      <c r="D15457" s="0" t="s">
        <v>81623</v>
      </c>
    </row>
    <row r="15458" customFormat="false" ht="15" hidden="false" customHeight="false" outlineLevel="0" collapsed="false">
      <c r="A15458" s="0" t="s">
        <v>3266</v>
      </c>
      <c r="B15458" s="0" t="n">
        <f aca="false">HOUR(C15458)</f>
        <v>9</v>
      </c>
      <c r="C15458" s="1" t="n">
        <v>41379.3756944444</v>
      </c>
      <c r="D15458" s="0" t="s">
        <v>81624</v>
      </c>
    </row>
    <row r="15459" customFormat="false" ht="15" hidden="false" customHeight="false" outlineLevel="0" collapsed="false">
      <c r="A15459" s="0" t="s">
        <v>961</v>
      </c>
      <c r="B15459" s="0" t="n">
        <f aca="false">HOUR(C15459)</f>
        <v>9</v>
      </c>
      <c r="C15459" s="1" t="n">
        <v>41379.3756944444</v>
      </c>
      <c r="D15459" s="0" t="s">
        <v>81625</v>
      </c>
    </row>
    <row r="15460" customFormat="false" ht="15" hidden="false" customHeight="false" outlineLevel="0" collapsed="false">
      <c r="A15460" s="0" t="s">
        <v>64916</v>
      </c>
      <c r="B15460" s="0" t="n">
        <f aca="false">HOUR(C15460)</f>
        <v>9</v>
      </c>
      <c r="C15460" s="1" t="n">
        <v>41379.3756944444</v>
      </c>
      <c r="D15460" s="0" t="s">
        <v>81626</v>
      </c>
    </row>
    <row r="15461" customFormat="false" ht="15" hidden="false" customHeight="false" outlineLevel="0" collapsed="false">
      <c r="A15461" s="0" t="s">
        <v>81627</v>
      </c>
      <c r="B15461" s="0" t="n">
        <f aca="false">HOUR(C15461)</f>
        <v>9</v>
      </c>
      <c r="C15461" s="1" t="n">
        <v>41379.3756944444</v>
      </c>
      <c r="D15461" s="0" t="s">
        <v>81628</v>
      </c>
    </row>
    <row r="15462" customFormat="false" ht="15" hidden="false" customHeight="false" outlineLevel="0" collapsed="false">
      <c r="A15462" s="0" t="s">
        <v>23302</v>
      </c>
      <c r="B15462" s="0" t="n">
        <f aca="false">HOUR(C15462)</f>
        <v>9</v>
      </c>
      <c r="C15462" s="1" t="n">
        <v>41379.3756944444</v>
      </c>
      <c r="D15462" s="0" t="s">
        <v>81629</v>
      </c>
    </row>
    <row r="15463" customFormat="false" ht="15" hidden="false" customHeight="false" outlineLevel="0" collapsed="false">
      <c r="A15463" s="0" t="s">
        <v>81630</v>
      </c>
      <c r="B15463" s="0" t="n">
        <f aca="false">HOUR(C15463)</f>
        <v>9</v>
      </c>
      <c r="C15463" s="1" t="n">
        <v>41379.3756944444</v>
      </c>
      <c r="D15463" s="0" t="s">
        <v>81631</v>
      </c>
    </row>
    <row r="15464" customFormat="false" ht="15" hidden="false" customHeight="false" outlineLevel="0" collapsed="false">
      <c r="A15464" s="0" t="s">
        <v>81632</v>
      </c>
      <c r="B15464" s="0" t="n">
        <f aca="false">HOUR(C15464)</f>
        <v>9</v>
      </c>
      <c r="C15464" s="1" t="n">
        <v>41379.3756944444</v>
      </c>
      <c r="D15464" s="0" t="s">
        <v>81633</v>
      </c>
    </row>
    <row r="15465" customFormat="false" ht="15" hidden="false" customHeight="false" outlineLevel="0" collapsed="false">
      <c r="A15465" s="0" t="s">
        <v>73720</v>
      </c>
      <c r="B15465" s="0" t="n">
        <f aca="false">HOUR(C15465)</f>
        <v>9</v>
      </c>
      <c r="C15465" s="1" t="n">
        <v>41379.3756944444</v>
      </c>
      <c r="D15465" s="0" t="s">
        <v>81634</v>
      </c>
    </row>
    <row r="15466" customFormat="false" ht="15" hidden="false" customHeight="false" outlineLevel="0" collapsed="false">
      <c r="A15466" s="0" t="s">
        <v>81635</v>
      </c>
      <c r="B15466" s="0" t="n">
        <f aca="false">HOUR(C15466)</f>
        <v>9</v>
      </c>
      <c r="C15466" s="1" t="n">
        <v>41379.3756944444</v>
      </c>
      <c r="D15466" s="0" t="s">
        <v>81636</v>
      </c>
    </row>
    <row r="15467" customFormat="false" ht="15" hidden="false" customHeight="false" outlineLevel="0" collapsed="false">
      <c r="A15467" s="0" t="s">
        <v>77877</v>
      </c>
      <c r="B15467" s="0" t="n">
        <f aca="false">HOUR(C15467)</f>
        <v>9</v>
      </c>
      <c r="C15467" s="1" t="n">
        <v>41379.3756944444</v>
      </c>
      <c r="D15467" s="0" t="s">
        <v>81637</v>
      </c>
    </row>
    <row r="15468" customFormat="false" ht="15" hidden="false" customHeight="false" outlineLevel="0" collapsed="false">
      <c r="A15468" s="0" t="s">
        <v>81638</v>
      </c>
      <c r="B15468" s="0" t="n">
        <f aca="false">HOUR(C15468)</f>
        <v>9</v>
      </c>
      <c r="C15468" s="1" t="n">
        <v>41379.3756944444</v>
      </c>
      <c r="D15468" s="0" t="s">
        <v>81639</v>
      </c>
    </row>
    <row r="15469" customFormat="false" ht="15" hidden="false" customHeight="false" outlineLevel="0" collapsed="false">
      <c r="A15469" s="0" t="s">
        <v>81640</v>
      </c>
      <c r="B15469" s="0" t="n">
        <f aca="false">HOUR(C15469)</f>
        <v>9</v>
      </c>
      <c r="C15469" s="1" t="n">
        <v>41379.3756944444</v>
      </c>
      <c r="D15469" s="0" t="s">
        <v>81641</v>
      </c>
    </row>
    <row r="15470" customFormat="false" ht="15" hidden="false" customHeight="false" outlineLevel="0" collapsed="false">
      <c r="A15470" s="0" t="s">
        <v>61360</v>
      </c>
      <c r="B15470" s="0" t="n">
        <f aca="false">HOUR(C15470)</f>
        <v>9</v>
      </c>
      <c r="C15470" s="1" t="n">
        <v>41379.3756944444</v>
      </c>
      <c r="D15470" s="0" t="s">
        <v>81642</v>
      </c>
    </row>
    <row r="15471" customFormat="false" ht="15" hidden="false" customHeight="false" outlineLevel="0" collapsed="false">
      <c r="A15471" s="0" t="s">
        <v>64362</v>
      </c>
      <c r="B15471" s="0" t="n">
        <f aca="false">HOUR(C15471)</f>
        <v>9</v>
      </c>
      <c r="C15471" s="1" t="n">
        <v>41379.3756944444</v>
      </c>
      <c r="D15471" s="0" t="s">
        <v>81643</v>
      </c>
    </row>
    <row r="15472" customFormat="false" ht="15" hidden="false" customHeight="false" outlineLevel="0" collapsed="false">
      <c r="A15472" s="0" t="s">
        <v>68038</v>
      </c>
      <c r="B15472" s="0" t="n">
        <f aca="false">HOUR(C15472)</f>
        <v>9</v>
      </c>
      <c r="C15472" s="1" t="n">
        <v>41379.3756944444</v>
      </c>
      <c r="D15472" s="0" t="s">
        <v>81644</v>
      </c>
    </row>
    <row r="15473" customFormat="false" ht="15" hidden="false" customHeight="false" outlineLevel="0" collapsed="false">
      <c r="A15473" s="0" t="s">
        <v>57250</v>
      </c>
      <c r="B15473" s="0" t="n">
        <f aca="false">HOUR(C15473)</f>
        <v>9</v>
      </c>
      <c r="C15473" s="1" t="n">
        <v>41379.3756944444</v>
      </c>
      <c r="D15473" s="0" t="s">
        <v>81645</v>
      </c>
    </row>
    <row r="15474" customFormat="false" ht="15" hidden="false" customHeight="false" outlineLevel="0" collapsed="false">
      <c r="A15474" s="0" t="s">
        <v>81646</v>
      </c>
      <c r="B15474" s="0" t="n">
        <f aca="false">HOUR(C15474)</f>
        <v>9</v>
      </c>
      <c r="C15474" s="1" t="n">
        <v>41379.3756944444</v>
      </c>
      <c r="D15474" s="0" t="s">
        <v>81647</v>
      </c>
    </row>
    <row r="15475" customFormat="false" ht="15" hidden="false" customHeight="false" outlineLevel="0" collapsed="false">
      <c r="A15475" s="0" t="s">
        <v>80845</v>
      </c>
      <c r="B15475" s="0" t="n">
        <f aca="false">HOUR(C15475)</f>
        <v>9</v>
      </c>
      <c r="C15475" s="1" t="n">
        <v>41379.3756944444</v>
      </c>
      <c r="D15475" s="0" t="s">
        <v>81648</v>
      </c>
    </row>
    <row r="15476" customFormat="false" ht="15" hidden="false" customHeight="false" outlineLevel="0" collapsed="false">
      <c r="A15476" s="0" t="s">
        <v>66832</v>
      </c>
      <c r="B15476" s="0" t="n">
        <f aca="false">HOUR(C15476)</f>
        <v>9</v>
      </c>
      <c r="C15476" s="1" t="n">
        <v>41379.3756944444</v>
      </c>
      <c r="D15476" s="0" t="s">
        <v>81649</v>
      </c>
    </row>
    <row r="15477" customFormat="false" ht="15" hidden="false" customHeight="false" outlineLevel="0" collapsed="false">
      <c r="A15477" s="0" t="s">
        <v>71167</v>
      </c>
      <c r="B15477" s="0" t="n">
        <f aca="false">HOUR(C15477)</f>
        <v>9</v>
      </c>
      <c r="C15477" s="1" t="n">
        <v>41379.3756944444</v>
      </c>
      <c r="D15477" s="0" t="s">
        <v>81650</v>
      </c>
    </row>
    <row r="15478" customFormat="false" ht="15" hidden="false" customHeight="false" outlineLevel="0" collapsed="false">
      <c r="A15478" s="0" t="s">
        <v>81651</v>
      </c>
      <c r="B15478" s="0" t="n">
        <f aca="false">HOUR(C15478)</f>
        <v>9</v>
      </c>
      <c r="C15478" s="1" t="n">
        <v>41379.3756944444</v>
      </c>
      <c r="D15478" s="0" t="s">
        <v>81652</v>
      </c>
    </row>
    <row r="15479" customFormat="false" ht="15" hidden="false" customHeight="false" outlineLevel="0" collapsed="false">
      <c r="A15479" s="0" t="s">
        <v>77020</v>
      </c>
      <c r="B15479" s="0" t="n">
        <f aca="false">HOUR(C15479)</f>
        <v>9</v>
      </c>
      <c r="C15479" s="1" t="n">
        <v>41379.3756944444</v>
      </c>
      <c r="D15479" s="0" t="s">
        <v>81653</v>
      </c>
    </row>
    <row r="15480" customFormat="false" ht="15" hidden="false" customHeight="false" outlineLevel="0" collapsed="false">
      <c r="A15480" s="0" t="s">
        <v>74852</v>
      </c>
      <c r="B15480" s="0" t="n">
        <f aca="false">HOUR(C15480)</f>
        <v>9</v>
      </c>
      <c r="C15480" s="1" t="n">
        <v>41379.3756944444</v>
      </c>
      <c r="D15480" s="0" t="s">
        <v>81654</v>
      </c>
    </row>
    <row r="15481" customFormat="false" ht="15" hidden="false" customHeight="false" outlineLevel="0" collapsed="false">
      <c r="A15481" s="0" t="s">
        <v>81655</v>
      </c>
      <c r="B15481" s="0" t="n">
        <f aca="false">HOUR(C15481)</f>
        <v>9</v>
      </c>
      <c r="C15481" s="1" t="n">
        <v>41379.3756944444</v>
      </c>
      <c r="D15481" s="0" t="s">
        <v>81656</v>
      </c>
    </row>
    <row r="15482" customFormat="false" ht="15" hidden="false" customHeight="false" outlineLevel="0" collapsed="false">
      <c r="A15482" s="0" t="s">
        <v>68042</v>
      </c>
      <c r="B15482" s="0" t="n">
        <f aca="false">HOUR(C15482)</f>
        <v>9</v>
      </c>
      <c r="C15482" s="1" t="n">
        <v>41379.3756944444</v>
      </c>
      <c r="D15482" s="0" t="s">
        <v>81657</v>
      </c>
    </row>
    <row r="15483" customFormat="false" ht="15" hidden="false" customHeight="false" outlineLevel="0" collapsed="false">
      <c r="A15483" s="0" t="s">
        <v>77352</v>
      </c>
      <c r="B15483" s="0" t="n">
        <f aca="false">HOUR(C15483)</f>
        <v>9</v>
      </c>
      <c r="C15483" s="1" t="n">
        <v>41379.3756944444</v>
      </c>
      <c r="D15483" s="0" t="s">
        <v>81658</v>
      </c>
    </row>
    <row r="15484" customFormat="false" ht="15" hidden="false" customHeight="false" outlineLevel="0" collapsed="false">
      <c r="A15484" s="0" t="s">
        <v>81659</v>
      </c>
      <c r="B15484" s="0" t="n">
        <f aca="false">HOUR(C15484)</f>
        <v>9</v>
      </c>
      <c r="C15484" s="1" t="n">
        <v>41379.3756944444</v>
      </c>
      <c r="D15484" s="0" t="s">
        <v>81660</v>
      </c>
    </row>
    <row r="15485" customFormat="false" ht="15" hidden="false" customHeight="false" outlineLevel="0" collapsed="false">
      <c r="A15485" s="0" t="s">
        <v>81661</v>
      </c>
      <c r="B15485" s="0" t="n">
        <f aca="false">HOUR(C15485)</f>
        <v>9</v>
      </c>
      <c r="C15485" s="1" t="n">
        <v>41379.3756944444</v>
      </c>
      <c r="D15485" s="0" t="s">
        <v>81662</v>
      </c>
    </row>
    <row r="15486" customFormat="false" ht="15" hidden="false" customHeight="false" outlineLevel="0" collapsed="false">
      <c r="A15486" s="0" t="s">
        <v>81663</v>
      </c>
      <c r="B15486" s="0" t="n">
        <f aca="false">HOUR(C15486)</f>
        <v>9</v>
      </c>
      <c r="C15486" s="1" t="n">
        <v>41379.3756944444</v>
      </c>
      <c r="D15486" s="0" t="s">
        <v>81664</v>
      </c>
    </row>
    <row r="15487" customFormat="false" ht="15" hidden="false" customHeight="false" outlineLevel="0" collapsed="false">
      <c r="A15487" s="0" t="s">
        <v>33711</v>
      </c>
      <c r="B15487" s="0" t="n">
        <f aca="false">HOUR(C15487)</f>
        <v>9</v>
      </c>
      <c r="C15487" s="1" t="n">
        <v>41379.3756944444</v>
      </c>
      <c r="D15487" s="0" t="s">
        <v>81665</v>
      </c>
    </row>
    <row r="15488" customFormat="false" ht="15" hidden="false" customHeight="false" outlineLevel="0" collapsed="false">
      <c r="A15488" s="0" t="s">
        <v>81666</v>
      </c>
      <c r="B15488" s="0" t="n">
        <f aca="false">HOUR(C15488)</f>
        <v>9</v>
      </c>
      <c r="C15488" s="1" t="n">
        <v>41379.3756944444</v>
      </c>
      <c r="D15488" s="0" t="s">
        <v>81667</v>
      </c>
    </row>
    <row r="15489" customFormat="false" ht="15" hidden="false" customHeight="false" outlineLevel="0" collapsed="false">
      <c r="A15489" s="0" t="s">
        <v>81668</v>
      </c>
      <c r="B15489" s="0" t="n">
        <f aca="false">HOUR(C15489)</f>
        <v>9</v>
      </c>
      <c r="C15489" s="1" t="n">
        <v>41379.3756944444</v>
      </c>
      <c r="D15489" s="0" t="s">
        <v>81669</v>
      </c>
    </row>
    <row r="15490" customFormat="false" ht="15" hidden="false" customHeight="false" outlineLevel="0" collapsed="false">
      <c r="A15490" s="0" t="s">
        <v>59459</v>
      </c>
      <c r="B15490" s="0" t="n">
        <f aca="false">HOUR(C15490)</f>
        <v>9</v>
      </c>
      <c r="C15490" s="1" t="n">
        <v>41379.3756944444</v>
      </c>
      <c r="D15490" s="0" t="s">
        <v>81670</v>
      </c>
    </row>
    <row r="15491" customFormat="false" ht="15" hidden="false" customHeight="false" outlineLevel="0" collapsed="false">
      <c r="A15491" s="0" t="s">
        <v>81671</v>
      </c>
      <c r="B15491" s="0" t="n">
        <f aca="false">HOUR(C15491)</f>
        <v>9</v>
      </c>
      <c r="C15491" s="1" t="n">
        <v>41379.3756944444</v>
      </c>
      <c r="D15491" s="0" t="s">
        <v>81672</v>
      </c>
    </row>
    <row r="15492" customFormat="false" ht="15" hidden="false" customHeight="false" outlineLevel="0" collapsed="false">
      <c r="A15492" s="0" t="s">
        <v>81673</v>
      </c>
      <c r="B15492" s="0" t="n">
        <f aca="false">HOUR(C15492)</f>
        <v>9</v>
      </c>
      <c r="C15492" s="1" t="n">
        <v>41379.3756944444</v>
      </c>
      <c r="D15492" s="0" t="s">
        <v>81674</v>
      </c>
    </row>
    <row r="15493" customFormat="false" ht="15" hidden="false" customHeight="false" outlineLevel="0" collapsed="false">
      <c r="A15493" s="0" t="s">
        <v>69732</v>
      </c>
      <c r="B15493" s="0" t="n">
        <f aca="false">HOUR(C15493)</f>
        <v>9</v>
      </c>
      <c r="C15493" s="1" t="n">
        <v>41379.3756944444</v>
      </c>
      <c r="D15493" s="0" t="s">
        <v>81675</v>
      </c>
    </row>
    <row r="15494" customFormat="false" ht="15" hidden="false" customHeight="false" outlineLevel="0" collapsed="false">
      <c r="A15494" s="0" t="s">
        <v>81676</v>
      </c>
      <c r="B15494" s="0" t="n">
        <f aca="false">HOUR(C15494)</f>
        <v>9</v>
      </c>
      <c r="C15494" s="1" t="n">
        <v>41379.3756944444</v>
      </c>
      <c r="D15494" s="0" t="s">
        <v>81677</v>
      </c>
    </row>
    <row r="15495" customFormat="false" ht="15" hidden="false" customHeight="false" outlineLevel="0" collapsed="false">
      <c r="A15495" s="0" t="s">
        <v>66675</v>
      </c>
      <c r="B15495" s="0" t="n">
        <f aca="false">HOUR(C15495)</f>
        <v>9</v>
      </c>
      <c r="C15495" s="1" t="n">
        <v>41379.3756944444</v>
      </c>
      <c r="D15495" s="0" t="s">
        <v>81678</v>
      </c>
    </row>
    <row r="15496" customFormat="false" ht="15" hidden="false" customHeight="false" outlineLevel="0" collapsed="false">
      <c r="A15496" s="0" t="s">
        <v>76552</v>
      </c>
      <c r="B15496" s="0" t="n">
        <f aca="false">HOUR(C15496)</f>
        <v>9</v>
      </c>
      <c r="C15496" s="1" t="n">
        <v>41379.3756944444</v>
      </c>
      <c r="D15496" s="0" t="s">
        <v>81679</v>
      </c>
    </row>
    <row r="15497" customFormat="false" ht="15" hidden="false" customHeight="false" outlineLevel="0" collapsed="false">
      <c r="A15497" s="0" t="s">
        <v>81680</v>
      </c>
      <c r="B15497" s="0" t="n">
        <f aca="false">HOUR(C15497)</f>
        <v>9</v>
      </c>
      <c r="C15497" s="1" t="n">
        <v>41379.3756944444</v>
      </c>
      <c r="D15497" s="0" t="s">
        <v>81681</v>
      </c>
    </row>
    <row r="15498" customFormat="false" ht="15" hidden="false" customHeight="false" outlineLevel="0" collapsed="false">
      <c r="A15498" s="0" t="s">
        <v>78528</v>
      </c>
      <c r="B15498" s="0" t="n">
        <f aca="false">HOUR(C15498)</f>
        <v>9</v>
      </c>
      <c r="C15498" s="1" t="n">
        <v>41379.3756944444</v>
      </c>
      <c r="D15498" s="0" t="s">
        <v>81682</v>
      </c>
    </row>
    <row r="15499" customFormat="false" ht="15" hidden="false" customHeight="false" outlineLevel="0" collapsed="false">
      <c r="A15499" s="0" t="s">
        <v>81683</v>
      </c>
      <c r="B15499" s="0" t="n">
        <f aca="false">HOUR(C15499)</f>
        <v>9</v>
      </c>
      <c r="C15499" s="1" t="n">
        <v>41379.3756944444</v>
      </c>
      <c r="D15499" s="0" t="s">
        <v>81684</v>
      </c>
    </row>
    <row r="15500" customFormat="false" ht="15" hidden="false" customHeight="false" outlineLevel="0" collapsed="false">
      <c r="A15500" s="0" t="s">
        <v>67012</v>
      </c>
      <c r="B15500" s="0" t="n">
        <f aca="false">HOUR(C15500)</f>
        <v>9</v>
      </c>
      <c r="C15500" s="1" t="n">
        <v>41379.3756944444</v>
      </c>
      <c r="D15500" s="0" t="s">
        <v>81685</v>
      </c>
    </row>
    <row r="15501" customFormat="false" ht="15" hidden="false" customHeight="false" outlineLevel="0" collapsed="false">
      <c r="A15501" s="0" t="s">
        <v>67012</v>
      </c>
      <c r="B15501" s="0" t="n">
        <f aca="false">HOUR(C15501)</f>
        <v>9</v>
      </c>
      <c r="C15501" s="1" t="n">
        <v>41379.3756944444</v>
      </c>
      <c r="D15501" s="0" t="s">
        <v>81686</v>
      </c>
    </row>
    <row r="15502" customFormat="false" ht="15" hidden="false" customHeight="false" outlineLevel="0" collapsed="false">
      <c r="A15502" s="0" t="s">
        <v>70195</v>
      </c>
      <c r="B15502" s="0" t="n">
        <f aca="false">HOUR(C15502)</f>
        <v>9</v>
      </c>
      <c r="C15502" s="1" t="n">
        <v>41379.3756944444</v>
      </c>
      <c r="D15502" s="0" t="s">
        <v>81687</v>
      </c>
    </row>
    <row r="15503" customFormat="false" ht="15" hidden="false" customHeight="false" outlineLevel="0" collapsed="false">
      <c r="A15503" s="0" t="s">
        <v>81688</v>
      </c>
      <c r="B15503" s="0" t="n">
        <f aca="false">HOUR(C15503)</f>
        <v>9</v>
      </c>
      <c r="C15503" s="1" t="n">
        <v>41379.3756944444</v>
      </c>
      <c r="D15503" s="0" t="s">
        <v>81689</v>
      </c>
    </row>
    <row r="15504" customFormat="false" ht="15" hidden="false" customHeight="false" outlineLevel="0" collapsed="false">
      <c r="A15504" s="0" t="s">
        <v>81690</v>
      </c>
      <c r="B15504" s="0" t="n">
        <f aca="false">HOUR(C15504)</f>
        <v>9</v>
      </c>
      <c r="C15504" s="1" t="n">
        <v>41379.3756944444</v>
      </c>
      <c r="D15504" s="0" t="s">
        <v>81691</v>
      </c>
    </row>
    <row r="15505" customFormat="false" ht="15" hidden="false" customHeight="false" outlineLevel="0" collapsed="false">
      <c r="A15505" s="0" t="s">
        <v>81692</v>
      </c>
      <c r="B15505" s="0" t="n">
        <f aca="false">HOUR(C15505)</f>
        <v>9</v>
      </c>
      <c r="C15505" s="1" t="n">
        <v>41379.3756944444</v>
      </c>
      <c r="D15505" s="0" t="s">
        <v>81693</v>
      </c>
    </row>
    <row r="15506" customFormat="false" ht="15" hidden="false" customHeight="false" outlineLevel="0" collapsed="false">
      <c r="A15506" s="0" t="s">
        <v>81694</v>
      </c>
      <c r="B15506" s="0" t="n">
        <f aca="false">HOUR(C15506)</f>
        <v>9</v>
      </c>
      <c r="C15506" s="1" t="n">
        <v>41379.3763888889</v>
      </c>
      <c r="D15506" s="0" t="s">
        <v>81695</v>
      </c>
    </row>
    <row r="15507" customFormat="false" ht="15" hidden="false" customHeight="false" outlineLevel="0" collapsed="false">
      <c r="A15507" s="0" t="s">
        <v>81696</v>
      </c>
      <c r="B15507" s="0" t="n">
        <f aca="false">HOUR(C15507)</f>
        <v>9</v>
      </c>
      <c r="C15507" s="1" t="n">
        <v>41379.3763888889</v>
      </c>
      <c r="D15507" s="0" t="s">
        <v>81697</v>
      </c>
    </row>
    <row r="15508" customFormat="false" ht="15" hidden="false" customHeight="false" outlineLevel="0" collapsed="false">
      <c r="A15508" s="0" t="s">
        <v>81698</v>
      </c>
      <c r="B15508" s="0" t="n">
        <f aca="false">HOUR(C15508)</f>
        <v>9</v>
      </c>
      <c r="C15508" s="1" t="n">
        <v>41379.3763888889</v>
      </c>
      <c r="D15508" s="0" t="s">
        <v>81699</v>
      </c>
    </row>
    <row r="15509" customFormat="false" ht="15" hidden="false" customHeight="false" outlineLevel="0" collapsed="false">
      <c r="A15509" s="0" t="s">
        <v>63714</v>
      </c>
      <c r="B15509" s="0" t="n">
        <f aca="false">HOUR(C15509)</f>
        <v>9</v>
      </c>
      <c r="C15509" s="1" t="n">
        <v>41379.3763888889</v>
      </c>
      <c r="D15509" s="0" t="s">
        <v>81700</v>
      </c>
    </row>
    <row r="15510" customFormat="false" ht="15" hidden="false" customHeight="false" outlineLevel="0" collapsed="false">
      <c r="A15510" s="0" t="s">
        <v>60592</v>
      </c>
      <c r="B15510" s="0" t="n">
        <f aca="false">HOUR(C15510)</f>
        <v>9</v>
      </c>
      <c r="C15510" s="1" t="n">
        <v>41379.3763888889</v>
      </c>
      <c r="D15510" s="0" t="s">
        <v>81701</v>
      </c>
    </row>
    <row r="15511" customFormat="false" ht="15" hidden="false" customHeight="false" outlineLevel="0" collapsed="false">
      <c r="A15511" s="0" t="s">
        <v>81702</v>
      </c>
      <c r="B15511" s="0" t="n">
        <f aca="false">HOUR(C15511)</f>
        <v>9</v>
      </c>
      <c r="C15511" s="1" t="n">
        <v>41379.3763888889</v>
      </c>
      <c r="D15511" s="0" t="s">
        <v>81703</v>
      </c>
    </row>
    <row r="15512" customFormat="false" ht="15" hidden="false" customHeight="false" outlineLevel="0" collapsed="false">
      <c r="A15512" s="0" t="s">
        <v>57571</v>
      </c>
      <c r="B15512" s="0" t="n">
        <f aca="false">HOUR(C15512)</f>
        <v>9</v>
      </c>
      <c r="C15512" s="1" t="n">
        <v>41379.3763888889</v>
      </c>
      <c r="D15512" s="0" t="s">
        <v>81704</v>
      </c>
    </row>
    <row r="15513" customFormat="false" ht="15" hidden="false" customHeight="false" outlineLevel="0" collapsed="false">
      <c r="A15513" s="0" t="s">
        <v>70126</v>
      </c>
      <c r="B15513" s="0" t="n">
        <f aca="false">HOUR(C15513)</f>
        <v>9</v>
      </c>
      <c r="C15513" s="1" t="n">
        <v>41379.3763888889</v>
      </c>
      <c r="D15513" s="0" t="s">
        <v>81705</v>
      </c>
    </row>
    <row r="15514" customFormat="false" ht="15" hidden="false" customHeight="false" outlineLevel="0" collapsed="false">
      <c r="A15514" s="0" t="s">
        <v>58897</v>
      </c>
      <c r="B15514" s="0" t="n">
        <f aca="false">HOUR(C15514)</f>
        <v>9</v>
      </c>
      <c r="C15514" s="1" t="n">
        <v>41379.3763888889</v>
      </c>
      <c r="D15514" s="0" t="s">
        <v>81706</v>
      </c>
    </row>
    <row r="15515" customFormat="false" ht="15" hidden="false" customHeight="false" outlineLevel="0" collapsed="false">
      <c r="A15515" s="0" t="s">
        <v>81707</v>
      </c>
      <c r="B15515" s="0" t="n">
        <f aca="false">HOUR(C15515)</f>
        <v>9</v>
      </c>
      <c r="C15515" s="1" t="n">
        <v>41379.3763888889</v>
      </c>
      <c r="D15515" s="0" t="s">
        <v>81708</v>
      </c>
    </row>
    <row r="15516" customFormat="false" ht="15" hidden="false" customHeight="false" outlineLevel="0" collapsed="false">
      <c r="A15516" s="0" t="s">
        <v>78345</v>
      </c>
      <c r="B15516" s="0" t="n">
        <f aca="false">HOUR(C15516)</f>
        <v>9</v>
      </c>
      <c r="C15516" s="1" t="n">
        <v>41379.3763888889</v>
      </c>
      <c r="D15516" s="0" t="s">
        <v>81709</v>
      </c>
    </row>
    <row r="15517" customFormat="false" ht="15" hidden="false" customHeight="false" outlineLevel="0" collapsed="false">
      <c r="A15517" s="0" t="s">
        <v>64875</v>
      </c>
      <c r="B15517" s="0" t="n">
        <f aca="false">HOUR(C15517)</f>
        <v>9</v>
      </c>
      <c r="C15517" s="1" t="n">
        <v>41379.3763888889</v>
      </c>
      <c r="D15517" s="0" t="s">
        <v>81710</v>
      </c>
    </row>
    <row r="15518" customFormat="false" ht="15" hidden="false" customHeight="false" outlineLevel="0" collapsed="false">
      <c r="A15518" s="0" t="s">
        <v>63911</v>
      </c>
      <c r="B15518" s="0" t="n">
        <f aca="false">HOUR(C15518)</f>
        <v>9</v>
      </c>
      <c r="C15518" s="1" t="n">
        <v>41379.3763888889</v>
      </c>
      <c r="D15518" s="0" t="s">
        <v>81711</v>
      </c>
    </row>
    <row r="15519" customFormat="false" ht="15" hidden="false" customHeight="false" outlineLevel="0" collapsed="false">
      <c r="A15519" s="0" t="s">
        <v>19545</v>
      </c>
      <c r="B15519" s="0" t="n">
        <f aca="false">HOUR(C15519)</f>
        <v>9</v>
      </c>
      <c r="C15519" s="1" t="n">
        <v>41379.3763888889</v>
      </c>
      <c r="D15519" s="0" t="s">
        <v>81712</v>
      </c>
    </row>
    <row r="15520" customFormat="false" ht="15" hidden="false" customHeight="false" outlineLevel="0" collapsed="false">
      <c r="A15520" s="0" t="s">
        <v>58681</v>
      </c>
      <c r="B15520" s="0" t="n">
        <f aca="false">HOUR(C15520)</f>
        <v>9</v>
      </c>
      <c r="C15520" s="1" t="n">
        <v>41379.3763888889</v>
      </c>
      <c r="D15520" s="0" t="s">
        <v>81713</v>
      </c>
    </row>
    <row r="15521" customFormat="false" ht="15" hidden="false" customHeight="false" outlineLevel="0" collapsed="false">
      <c r="A15521" s="0" t="s">
        <v>59466</v>
      </c>
      <c r="B15521" s="0" t="n">
        <f aca="false">HOUR(C15521)</f>
        <v>9</v>
      </c>
      <c r="C15521" s="1" t="n">
        <v>41379.3763888889</v>
      </c>
      <c r="D15521" s="0" t="s">
        <v>81714</v>
      </c>
    </row>
    <row r="15522" customFormat="false" ht="15" hidden="false" customHeight="false" outlineLevel="0" collapsed="false">
      <c r="A15522" s="0" t="s">
        <v>81715</v>
      </c>
      <c r="B15522" s="0" t="n">
        <f aca="false">HOUR(C15522)</f>
        <v>9</v>
      </c>
      <c r="C15522" s="1" t="n">
        <v>41379.3763888889</v>
      </c>
      <c r="D15522" s="0" t="s">
        <v>81716</v>
      </c>
    </row>
    <row r="15523" customFormat="false" ht="15" hidden="false" customHeight="false" outlineLevel="0" collapsed="false">
      <c r="A15523" s="0" t="s">
        <v>81717</v>
      </c>
      <c r="B15523" s="0" t="n">
        <f aca="false">HOUR(C15523)</f>
        <v>9</v>
      </c>
      <c r="C15523" s="1" t="n">
        <v>41379.3763888889</v>
      </c>
      <c r="D15523" s="0" t="s">
        <v>81718</v>
      </c>
    </row>
    <row r="15524" customFormat="false" ht="15" hidden="false" customHeight="false" outlineLevel="0" collapsed="false">
      <c r="A15524" s="0" t="s">
        <v>61122</v>
      </c>
      <c r="B15524" s="0" t="n">
        <f aca="false">HOUR(C15524)</f>
        <v>9</v>
      </c>
      <c r="C15524" s="1" t="n">
        <v>41379.3763888889</v>
      </c>
      <c r="D15524" s="0" t="s">
        <v>81719</v>
      </c>
    </row>
    <row r="15525" customFormat="false" ht="15" hidden="false" customHeight="false" outlineLevel="0" collapsed="false">
      <c r="A15525" s="0" t="s">
        <v>55655</v>
      </c>
      <c r="B15525" s="0" t="n">
        <f aca="false">HOUR(C15525)</f>
        <v>9</v>
      </c>
      <c r="C15525" s="1" t="n">
        <v>41379.3763888889</v>
      </c>
      <c r="D15525" s="0" t="s">
        <v>81720</v>
      </c>
    </row>
    <row r="15526" customFormat="false" ht="15" hidden="false" customHeight="false" outlineLevel="0" collapsed="false">
      <c r="A15526" s="0" t="s">
        <v>81721</v>
      </c>
      <c r="B15526" s="0" t="n">
        <f aca="false">HOUR(C15526)</f>
        <v>9</v>
      </c>
      <c r="C15526" s="1" t="n">
        <v>41379.3763888889</v>
      </c>
      <c r="D15526" s="0" t="s">
        <v>81722</v>
      </c>
    </row>
    <row r="15527" customFormat="false" ht="15" hidden="false" customHeight="false" outlineLevel="0" collapsed="false">
      <c r="A15527" s="0" t="s">
        <v>81723</v>
      </c>
      <c r="B15527" s="0" t="n">
        <f aca="false">HOUR(C15527)</f>
        <v>9</v>
      </c>
      <c r="C15527" s="1" t="n">
        <v>41379.3763888889</v>
      </c>
      <c r="D15527" s="0" t="s">
        <v>81724</v>
      </c>
    </row>
    <row r="15528" customFormat="false" ht="15" hidden="false" customHeight="false" outlineLevel="0" collapsed="false">
      <c r="A15528" s="0" t="s">
        <v>79269</v>
      </c>
      <c r="B15528" s="0" t="n">
        <f aca="false">HOUR(C15528)</f>
        <v>9</v>
      </c>
      <c r="C15528" s="1" t="n">
        <v>41379.3763888889</v>
      </c>
      <c r="D15528" s="0" t="s">
        <v>81725</v>
      </c>
    </row>
    <row r="15529" customFormat="false" ht="15" hidden="false" customHeight="false" outlineLevel="0" collapsed="false">
      <c r="A15529" s="0" t="s">
        <v>81726</v>
      </c>
      <c r="B15529" s="0" t="n">
        <f aca="false">HOUR(C15529)</f>
        <v>9</v>
      </c>
      <c r="C15529" s="1" t="n">
        <v>41379.3763888889</v>
      </c>
      <c r="D15529" s="0" t="s">
        <v>81727</v>
      </c>
    </row>
    <row r="15530" customFormat="false" ht="15" hidden="false" customHeight="false" outlineLevel="0" collapsed="false">
      <c r="A15530" s="0" t="s">
        <v>81728</v>
      </c>
      <c r="B15530" s="0" t="n">
        <f aca="false">HOUR(C15530)</f>
        <v>9</v>
      </c>
      <c r="C15530" s="1" t="n">
        <v>41379.3763888889</v>
      </c>
      <c r="D15530" s="0" t="s">
        <v>81729</v>
      </c>
    </row>
    <row r="15531" customFormat="false" ht="15" hidden="false" customHeight="false" outlineLevel="0" collapsed="false">
      <c r="A15531" s="0" t="s">
        <v>81730</v>
      </c>
      <c r="B15531" s="0" t="n">
        <f aca="false">HOUR(C15531)</f>
        <v>9</v>
      </c>
      <c r="C15531" s="1" t="n">
        <v>41379.3763888889</v>
      </c>
      <c r="D15531" s="0" t="s">
        <v>81731</v>
      </c>
    </row>
    <row r="15532" customFormat="false" ht="15" hidden="false" customHeight="false" outlineLevel="0" collapsed="false">
      <c r="A15532" s="0" t="s">
        <v>81732</v>
      </c>
      <c r="B15532" s="0" t="n">
        <f aca="false">HOUR(C15532)</f>
        <v>9</v>
      </c>
      <c r="C15532" s="1" t="n">
        <v>41379.3763888889</v>
      </c>
      <c r="D15532" s="0" t="s">
        <v>81733</v>
      </c>
    </row>
    <row r="15533" customFormat="false" ht="15" hidden="false" customHeight="false" outlineLevel="0" collapsed="false">
      <c r="A15533" s="0" t="s">
        <v>5167</v>
      </c>
      <c r="B15533" s="0" t="n">
        <f aca="false">HOUR(C15533)</f>
        <v>9</v>
      </c>
      <c r="C15533" s="1" t="n">
        <v>41379.3763888889</v>
      </c>
      <c r="D15533" s="0" t="s">
        <v>81734</v>
      </c>
    </row>
    <row r="15534" customFormat="false" ht="15" hidden="false" customHeight="false" outlineLevel="0" collapsed="false">
      <c r="A15534" s="0" t="s">
        <v>81735</v>
      </c>
      <c r="B15534" s="0" t="n">
        <f aca="false">HOUR(C15534)</f>
        <v>9</v>
      </c>
      <c r="C15534" s="1" t="n">
        <v>41379.3763888889</v>
      </c>
      <c r="D15534" s="0" t="s">
        <v>81736</v>
      </c>
    </row>
    <row r="15535" customFormat="false" ht="15" hidden="false" customHeight="false" outlineLevel="0" collapsed="false">
      <c r="A15535" s="0" t="s">
        <v>62379</v>
      </c>
      <c r="B15535" s="0" t="n">
        <f aca="false">HOUR(C15535)</f>
        <v>9</v>
      </c>
      <c r="C15535" s="1" t="n">
        <v>41379.3763888889</v>
      </c>
      <c r="D15535" s="0" t="s">
        <v>81737</v>
      </c>
    </row>
    <row r="15536" customFormat="false" ht="15" hidden="false" customHeight="false" outlineLevel="0" collapsed="false">
      <c r="A15536" s="0" t="s">
        <v>4047</v>
      </c>
      <c r="B15536" s="0" t="n">
        <f aca="false">HOUR(C15536)</f>
        <v>9</v>
      </c>
      <c r="C15536" s="1" t="n">
        <v>41379.3763888889</v>
      </c>
      <c r="D15536" s="0" t="s">
        <v>81738</v>
      </c>
    </row>
    <row r="15537" customFormat="false" ht="15" hidden="false" customHeight="false" outlineLevel="0" collapsed="false">
      <c r="A15537" s="0" t="s">
        <v>57727</v>
      </c>
      <c r="B15537" s="0" t="n">
        <f aca="false">HOUR(C15537)</f>
        <v>9</v>
      </c>
      <c r="C15537" s="1" t="n">
        <v>41379.3763888889</v>
      </c>
      <c r="D15537" s="0" t="s">
        <v>81739</v>
      </c>
    </row>
    <row r="15538" customFormat="false" ht="15" hidden="false" customHeight="false" outlineLevel="0" collapsed="false">
      <c r="A15538" s="0" t="s">
        <v>81740</v>
      </c>
      <c r="B15538" s="0" t="n">
        <f aca="false">HOUR(C15538)</f>
        <v>9</v>
      </c>
      <c r="C15538" s="1" t="n">
        <v>41379.3763888889</v>
      </c>
      <c r="D15538" s="0" t="s">
        <v>81741</v>
      </c>
    </row>
    <row r="15539" customFormat="false" ht="15" hidden="false" customHeight="false" outlineLevel="0" collapsed="false">
      <c r="A15539" s="0" t="s">
        <v>81742</v>
      </c>
      <c r="B15539" s="0" t="n">
        <f aca="false">HOUR(C15539)</f>
        <v>9</v>
      </c>
      <c r="C15539" s="1" t="n">
        <v>41379.3763888889</v>
      </c>
      <c r="D15539" s="0" t="s">
        <v>81743</v>
      </c>
    </row>
    <row r="15540" customFormat="false" ht="15" hidden="false" customHeight="false" outlineLevel="0" collapsed="false">
      <c r="A15540" s="0" t="s">
        <v>37046</v>
      </c>
      <c r="B15540" s="0" t="n">
        <f aca="false">HOUR(C15540)</f>
        <v>9</v>
      </c>
      <c r="C15540" s="1" t="n">
        <v>41379.3763888889</v>
      </c>
      <c r="D15540" s="0" t="s">
        <v>81744</v>
      </c>
    </row>
    <row r="15541" customFormat="false" ht="15" hidden="false" customHeight="false" outlineLevel="0" collapsed="false">
      <c r="A15541" s="0" t="s">
        <v>81745</v>
      </c>
      <c r="B15541" s="0" t="n">
        <f aca="false">HOUR(C15541)</f>
        <v>9</v>
      </c>
      <c r="C15541" s="1" t="n">
        <v>41379.3763888889</v>
      </c>
      <c r="D15541" s="0" t="s">
        <v>81746</v>
      </c>
    </row>
    <row r="15542" customFormat="false" ht="15" hidden="false" customHeight="false" outlineLevel="0" collapsed="false">
      <c r="A15542" s="0" t="s">
        <v>16766</v>
      </c>
      <c r="B15542" s="0" t="n">
        <f aca="false">HOUR(C15542)</f>
        <v>9</v>
      </c>
      <c r="C15542" s="1" t="n">
        <v>41379.3763888889</v>
      </c>
      <c r="D15542" s="0" t="s">
        <v>81747</v>
      </c>
    </row>
    <row r="15543" customFormat="false" ht="15" hidden="false" customHeight="false" outlineLevel="0" collapsed="false">
      <c r="A15543" s="0" t="s">
        <v>73326</v>
      </c>
      <c r="B15543" s="0" t="n">
        <f aca="false">HOUR(C15543)</f>
        <v>9</v>
      </c>
      <c r="C15543" s="1" t="n">
        <v>41379.3763888889</v>
      </c>
      <c r="D15543" s="0" t="s">
        <v>81748</v>
      </c>
    </row>
    <row r="15544" customFormat="false" ht="15" hidden="false" customHeight="false" outlineLevel="0" collapsed="false">
      <c r="A15544" s="0" t="s">
        <v>81749</v>
      </c>
      <c r="B15544" s="0" t="n">
        <f aca="false">HOUR(C15544)</f>
        <v>9</v>
      </c>
      <c r="C15544" s="1" t="n">
        <v>41379.3763888889</v>
      </c>
      <c r="D15544" s="0" t="s">
        <v>81750</v>
      </c>
    </row>
    <row r="15545" customFormat="false" ht="15" hidden="false" customHeight="false" outlineLevel="0" collapsed="false">
      <c r="A15545" s="0" t="s">
        <v>61185</v>
      </c>
      <c r="B15545" s="0" t="n">
        <f aca="false">HOUR(C15545)</f>
        <v>9</v>
      </c>
      <c r="C15545" s="1" t="n">
        <v>41379.3763888889</v>
      </c>
      <c r="D15545" s="0" t="s">
        <v>81751</v>
      </c>
    </row>
    <row r="15546" customFormat="false" ht="15" hidden="false" customHeight="false" outlineLevel="0" collapsed="false">
      <c r="A15546" s="0" t="s">
        <v>81752</v>
      </c>
      <c r="B15546" s="0" t="n">
        <f aca="false">HOUR(C15546)</f>
        <v>9</v>
      </c>
      <c r="C15546" s="1" t="n">
        <v>41379.3763888889</v>
      </c>
      <c r="D15546" s="0" t="s">
        <v>81753</v>
      </c>
    </row>
    <row r="15547" customFormat="false" ht="15" hidden="false" customHeight="false" outlineLevel="0" collapsed="false">
      <c r="A15547" s="0" t="s">
        <v>70649</v>
      </c>
      <c r="B15547" s="0" t="n">
        <f aca="false">HOUR(C15547)</f>
        <v>9</v>
      </c>
      <c r="C15547" s="1" t="n">
        <v>41379.3763888889</v>
      </c>
      <c r="D15547" s="0" t="s">
        <v>81754</v>
      </c>
    </row>
    <row r="15548" customFormat="false" ht="15" hidden="false" customHeight="false" outlineLevel="0" collapsed="false">
      <c r="A15548" s="0" t="s">
        <v>46655</v>
      </c>
      <c r="B15548" s="0" t="n">
        <f aca="false">HOUR(C15548)</f>
        <v>9</v>
      </c>
      <c r="C15548" s="1" t="n">
        <v>41379.3763888889</v>
      </c>
      <c r="D15548" s="0" t="s">
        <v>81755</v>
      </c>
    </row>
    <row r="15549" customFormat="false" ht="15" hidden="false" customHeight="false" outlineLevel="0" collapsed="false">
      <c r="A15549" s="0" t="s">
        <v>62234</v>
      </c>
      <c r="B15549" s="0" t="n">
        <f aca="false">HOUR(C15549)</f>
        <v>9</v>
      </c>
      <c r="C15549" s="1" t="n">
        <v>41379.3763888889</v>
      </c>
      <c r="D15549" s="0" t="s">
        <v>81756</v>
      </c>
    </row>
    <row r="15550" customFormat="false" ht="15" hidden="false" customHeight="false" outlineLevel="0" collapsed="false">
      <c r="A15550" s="0" t="s">
        <v>81757</v>
      </c>
      <c r="B15550" s="0" t="n">
        <f aca="false">HOUR(C15550)</f>
        <v>9</v>
      </c>
      <c r="C15550" s="1" t="n">
        <v>41379.3763888889</v>
      </c>
      <c r="D15550" s="0" t="s">
        <v>81758</v>
      </c>
    </row>
    <row r="15551" customFormat="false" ht="15" hidden="false" customHeight="false" outlineLevel="0" collapsed="false">
      <c r="A15551" s="0" t="s">
        <v>32621</v>
      </c>
      <c r="B15551" s="0" t="n">
        <f aca="false">HOUR(C15551)</f>
        <v>9</v>
      </c>
      <c r="C15551" s="1" t="n">
        <v>41379.3763888889</v>
      </c>
      <c r="D15551" s="0" t="s">
        <v>81759</v>
      </c>
    </row>
    <row r="15552" customFormat="false" ht="15" hidden="false" customHeight="false" outlineLevel="0" collapsed="false">
      <c r="A15552" s="0" t="s">
        <v>81760</v>
      </c>
      <c r="B15552" s="0" t="n">
        <f aca="false">HOUR(C15552)</f>
        <v>9</v>
      </c>
      <c r="C15552" s="1" t="n">
        <v>41379.3763888889</v>
      </c>
      <c r="D15552" s="0" t="s">
        <v>81761</v>
      </c>
    </row>
    <row r="15553" customFormat="false" ht="15" hidden="false" customHeight="false" outlineLevel="0" collapsed="false">
      <c r="A15553" s="0" t="s">
        <v>81762</v>
      </c>
      <c r="B15553" s="0" t="n">
        <f aca="false">HOUR(C15553)</f>
        <v>9</v>
      </c>
      <c r="C15553" s="1" t="n">
        <v>41379.3763888889</v>
      </c>
      <c r="D15553" s="0" t="s">
        <v>81763</v>
      </c>
    </row>
    <row r="15554" customFormat="false" ht="15" hidden="false" customHeight="false" outlineLevel="0" collapsed="false">
      <c r="A15554" s="0" t="s">
        <v>81764</v>
      </c>
      <c r="B15554" s="0" t="n">
        <f aca="false">HOUR(C15554)</f>
        <v>9</v>
      </c>
      <c r="C15554" s="1" t="n">
        <v>41379.3763888889</v>
      </c>
      <c r="D15554" s="0" t="s">
        <v>81765</v>
      </c>
    </row>
    <row r="15555" customFormat="false" ht="15" hidden="false" customHeight="false" outlineLevel="0" collapsed="false">
      <c r="A15555" s="0" t="s">
        <v>81766</v>
      </c>
      <c r="B15555" s="0" t="n">
        <f aca="false">HOUR(C15555)</f>
        <v>9</v>
      </c>
      <c r="C15555" s="1" t="n">
        <v>41379.3763888889</v>
      </c>
      <c r="D15555" s="0" t="s">
        <v>81767</v>
      </c>
    </row>
    <row r="15556" customFormat="false" ht="15" hidden="false" customHeight="false" outlineLevel="0" collapsed="false">
      <c r="A15556" s="0" t="s">
        <v>81768</v>
      </c>
      <c r="B15556" s="0" t="n">
        <f aca="false">HOUR(C15556)</f>
        <v>9</v>
      </c>
      <c r="C15556" s="1" t="n">
        <v>41379.3763888889</v>
      </c>
      <c r="D15556" s="0" t="s">
        <v>81769</v>
      </c>
    </row>
    <row r="15557" customFormat="false" ht="15" hidden="false" customHeight="false" outlineLevel="0" collapsed="false">
      <c r="A15557" s="0" t="s">
        <v>74661</v>
      </c>
      <c r="B15557" s="0" t="n">
        <f aca="false">HOUR(C15557)</f>
        <v>9</v>
      </c>
      <c r="C15557" s="1" t="n">
        <v>41379.3763888889</v>
      </c>
      <c r="D15557" s="0" t="s">
        <v>81770</v>
      </c>
    </row>
    <row r="15558" customFormat="false" ht="15" hidden="false" customHeight="false" outlineLevel="0" collapsed="false">
      <c r="A15558" s="0" t="s">
        <v>81771</v>
      </c>
      <c r="B15558" s="0" t="n">
        <f aca="false">HOUR(C15558)</f>
        <v>9</v>
      </c>
      <c r="C15558" s="1" t="n">
        <v>41379.3763888889</v>
      </c>
      <c r="D15558" s="0" t="s">
        <v>81772</v>
      </c>
    </row>
    <row r="15559" customFormat="false" ht="15" hidden="false" customHeight="false" outlineLevel="0" collapsed="false">
      <c r="A15559" s="0" t="s">
        <v>81773</v>
      </c>
      <c r="B15559" s="0" t="n">
        <f aca="false">HOUR(C15559)</f>
        <v>9</v>
      </c>
      <c r="C15559" s="1" t="n">
        <v>41379.3763888889</v>
      </c>
      <c r="D15559" s="0" t="s">
        <v>81774</v>
      </c>
    </row>
    <row r="15560" customFormat="false" ht="15" hidden="false" customHeight="false" outlineLevel="0" collapsed="false">
      <c r="A15560" s="0" t="s">
        <v>61412</v>
      </c>
      <c r="B15560" s="0" t="n">
        <f aca="false">HOUR(C15560)</f>
        <v>9</v>
      </c>
      <c r="C15560" s="1" t="n">
        <v>41379.3763888889</v>
      </c>
      <c r="D15560" s="0" t="s">
        <v>81775</v>
      </c>
    </row>
    <row r="15561" customFormat="false" ht="15" hidden="false" customHeight="false" outlineLevel="0" collapsed="false">
      <c r="A15561" s="0" t="s">
        <v>81776</v>
      </c>
      <c r="B15561" s="0" t="n">
        <f aca="false">HOUR(C15561)</f>
        <v>9</v>
      </c>
      <c r="C15561" s="1" t="n">
        <v>41379.3763888889</v>
      </c>
      <c r="D15561" s="0" t="s">
        <v>81777</v>
      </c>
    </row>
    <row r="15562" customFormat="false" ht="15" hidden="false" customHeight="false" outlineLevel="0" collapsed="false">
      <c r="A15562" s="0" t="s">
        <v>78757</v>
      </c>
      <c r="B15562" s="0" t="n">
        <f aca="false">HOUR(C15562)</f>
        <v>9</v>
      </c>
      <c r="C15562" s="1" t="n">
        <v>41379.3763888889</v>
      </c>
      <c r="D15562" s="0" t="s">
        <v>81778</v>
      </c>
    </row>
    <row r="15563" customFormat="false" ht="15" hidden="false" customHeight="false" outlineLevel="0" collapsed="false">
      <c r="A15563" s="0" t="s">
        <v>68609</v>
      </c>
      <c r="B15563" s="0" t="n">
        <f aca="false">HOUR(C15563)</f>
        <v>9</v>
      </c>
      <c r="C15563" s="1" t="n">
        <v>41379.3763888889</v>
      </c>
      <c r="D15563" s="0" t="s">
        <v>81779</v>
      </c>
    </row>
    <row r="15564" customFormat="false" ht="15" hidden="false" customHeight="false" outlineLevel="0" collapsed="false">
      <c r="A15564" s="0" t="s">
        <v>30935</v>
      </c>
      <c r="B15564" s="0" t="n">
        <f aca="false">HOUR(C15564)</f>
        <v>9</v>
      </c>
      <c r="C15564" s="1" t="n">
        <v>41379.3763888889</v>
      </c>
      <c r="D15564" s="0" t="s">
        <v>81780</v>
      </c>
    </row>
    <row r="15565" customFormat="false" ht="15" hidden="false" customHeight="false" outlineLevel="0" collapsed="false">
      <c r="A15565" s="0" t="s">
        <v>81781</v>
      </c>
      <c r="B15565" s="0" t="n">
        <f aca="false">HOUR(C15565)</f>
        <v>9</v>
      </c>
      <c r="C15565" s="1" t="n">
        <v>41379.3763888889</v>
      </c>
      <c r="D15565" s="0" t="s">
        <v>81782</v>
      </c>
    </row>
    <row r="15566" customFormat="false" ht="15" hidden="false" customHeight="false" outlineLevel="0" collapsed="false">
      <c r="A15566" s="0" t="s">
        <v>67012</v>
      </c>
      <c r="B15566" s="0" t="n">
        <f aca="false">HOUR(C15566)</f>
        <v>9</v>
      </c>
      <c r="C15566" s="1" t="n">
        <v>41379.3763888889</v>
      </c>
      <c r="D15566" s="0" t="s">
        <v>81783</v>
      </c>
    </row>
    <row r="15567" customFormat="false" ht="15" hidden="false" customHeight="false" outlineLevel="0" collapsed="false">
      <c r="A15567" s="0" t="s">
        <v>45476</v>
      </c>
      <c r="B15567" s="0" t="n">
        <f aca="false">HOUR(C15567)</f>
        <v>9</v>
      </c>
      <c r="C15567" s="1" t="n">
        <v>41379.3763888889</v>
      </c>
      <c r="D15567" s="0" t="s">
        <v>81784</v>
      </c>
    </row>
    <row r="15568" customFormat="false" ht="15" hidden="false" customHeight="false" outlineLevel="0" collapsed="false">
      <c r="A15568" s="0" t="s">
        <v>59771</v>
      </c>
      <c r="B15568" s="0" t="n">
        <f aca="false">HOUR(C15568)</f>
        <v>9</v>
      </c>
      <c r="C15568" s="1" t="n">
        <v>41379.3763888889</v>
      </c>
      <c r="D15568" s="0" t="s">
        <v>81785</v>
      </c>
    </row>
    <row r="15569" customFormat="false" ht="15" hidden="false" customHeight="false" outlineLevel="0" collapsed="false">
      <c r="A15569" s="0" t="s">
        <v>68066</v>
      </c>
      <c r="B15569" s="0" t="n">
        <f aca="false">HOUR(C15569)</f>
        <v>9</v>
      </c>
      <c r="C15569" s="1" t="n">
        <v>41379.3763888889</v>
      </c>
      <c r="D15569" s="0" t="s">
        <v>81786</v>
      </c>
    </row>
    <row r="15570" customFormat="false" ht="15" hidden="false" customHeight="false" outlineLevel="0" collapsed="false">
      <c r="A15570" s="0" t="s">
        <v>81787</v>
      </c>
      <c r="B15570" s="0" t="n">
        <f aca="false">HOUR(C15570)</f>
        <v>9</v>
      </c>
      <c r="C15570" s="1" t="n">
        <v>41379.3763888889</v>
      </c>
      <c r="D15570" s="0" t="s">
        <v>81788</v>
      </c>
    </row>
    <row r="15571" customFormat="false" ht="15" hidden="false" customHeight="false" outlineLevel="0" collapsed="false">
      <c r="A15571" s="0" t="s">
        <v>81789</v>
      </c>
      <c r="B15571" s="0" t="n">
        <f aca="false">HOUR(C15571)</f>
        <v>9</v>
      </c>
      <c r="C15571" s="1" t="n">
        <v>41379.3763888889</v>
      </c>
      <c r="D15571" s="0" t="s">
        <v>81790</v>
      </c>
    </row>
    <row r="15572" customFormat="false" ht="15" hidden="false" customHeight="false" outlineLevel="0" collapsed="false">
      <c r="A15572" s="0" t="s">
        <v>62418</v>
      </c>
      <c r="B15572" s="0" t="n">
        <f aca="false">HOUR(C15572)</f>
        <v>9</v>
      </c>
      <c r="C15572" s="1" t="n">
        <v>41379.3763888889</v>
      </c>
      <c r="D15572" s="0" t="s">
        <v>81791</v>
      </c>
    </row>
    <row r="15573" customFormat="false" ht="15" hidden="false" customHeight="false" outlineLevel="0" collapsed="false">
      <c r="A15573" s="0" t="s">
        <v>63691</v>
      </c>
      <c r="B15573" s="0" t="n">
        <f aca="false">HOUR(C15573)</f>
        <v>9</v>
      </c>
      <c r="C15573" s="1" t="n">
        <v>41379.3763888889</v>
      </c>
      <c r="D15573" s="0" t="s">
        <v>81792</v>
      </c>
    </row>
    <row r="15574" customFormat="false" ht="15" hidden="false" customHeight="false" outlineLevel="0" collapsed="false">
      <c r="A15574" s="0" t="s">
        <v>35728</v>
      </c>
      <c r="B15574" s="0" t="n">
        <f aca="false">HOUR(C15574)</f>
        <v>9</v>
      </c>
      <c r="C15574" s="1" t="n">
        <v>41379.3763888889</v>
      </c>
      <c r="D15574" s="0" t="s">
        <v>81793</v>
      </c>
    </row>
    <row r="15575" customFormat="false" ht="15" hidden="false" customHeight="false" outlineLevel="0" collapsed="false">
      <c r="A15575" s="0" t="s">
        <v>61417</v>
      </c>
      <c r="B15575" s="0" t="n">
        <f aca="false">HOUR(C15575)</f>
        <v>9</v>
      </c>
      <c r="C15575" s="1" t="n">
        <v>41379.3763888889</v>
      </c>
      <c r="D15575" s="0" t="s">
        <v>81794</v>
      </c>
    </row>
    <row r="15576" customFormat="false" ht="15" hidden="false" customHeight="false" outlineLevel="0" collapsed="false">
      <c r="A15576" s="0" t="s">
        <v>81795</v>
      </c>
      <c r="B15576" s="0" t="n">
        <f aca="false">HOUR(C15576)</f>
        <v>9</v>
      </c>
      <c r="C15576" s="1" t="n">
        <v>41379.3763888889</v>
      </c>
      <c r="D15576" s="0" t="s">
        <v>81796</v>
      </c>
    </row>
    <row r="15577" customFormat="false" ht="15" hidden="false" customHeight="false" outlineLevel="0" collapsed="false">
      <c r="A15577" s="0" t="s">
        <v>81797</v>
      </c>
      <c r="B15577" s="0" t="n">
        <f aca="false">HOUR(C15577)</f>
        <v>9</v>
      </c>
      <c r="C15577" s="1" t="n">
        <v>41379.3763888889</v>
      </c>
      <c r="D15577" s="0" t="s">
        <v>81798</v>
      </c>
    </row>
    <row r="15578" customFormat="false" ht="15" hidden="false" customHeight="false" outlineLevel="0" collapsed="false">
      <c r="A15578" s="0" t="s">
        <v>61540</v>
      </c>
      <c r="B15578" s="0" t="n">
        <f aca="false">HOUR(C15578)</f>
        <v>9</v>
      </c>
      <c r="C15578" s="1" t="n">
        <v>41379.3763888889</v>
      </c>
      <c r="D15578" s="0" t="s">
        <v>81799</v>
      </c>
    </row>
    <row r="15579" customFormat="false" ht="15" hidden="false" customHeight="false" outlineLevel="0" collapsed="false">
      <c r="A15579" s="0" t="s">
        <v>81800</v>
      </c>
      <c r="B15579" s="0" t="n">
        <f aca="false">HOUR(C15579)</f>
        <v>9</v>
      </c>
      <c r="C15579" s="1" t="n">
        <v>41379.3763888889</v>
      </c>
      <c r="D15579" s="0" t="s">
        <v>81801</v>
      </c>
    </row>
    <row r="15580" customFormat="false" ht="15" hidden="false" customHeight="false" outlineLevel="0" collapsed="false">
      <c r="A15580" s="0" t="s">
        <v>19898</v>
      </c>
      <c r="B15580" s="0" t="n">
        <f aca="false">HOUR(C15580)</f>
        <v>9</v>
      </c>
      <c r="C15580" s="1" t="n">
        <v>41379.3763888889</v>
      </c>
      <c r="D15580" s="0" t="s">
        <v>81802</v>
      </c>
    </row>
    <row r="15581" customFormat="false" ht="15" hidden="false" customHeight="false" outlineLevel="0" collapsed="false">
      <c r="A15581" s="0" t="s">
        <v>57127</v>
      </c>
      <c r="B15581" s="0" t="n">
        <f aca="false">HOUR(C15581)</f>
        <v>9</v>
      </c>
      <c r="C15581" s="1" t="n">
        <v>41379.3763888889</v>
      </c>
      <c r="D15581" s="0" t="s">
        <v>81803</v>
      </c>
    </row>
    <row r="15582" customFormat="false" ht="15" hidden="false" customHeight="false" outlineLevel="0" collapsed="false">
      <c r="A15582" s="0" t="s">
        <v>29007</v>
      </c>
      <c r="B15582" s="0" t="n">
        <f aca="false">HOUR(C15582)</f>
        <v>9</v>
      </c>
      <c r="C15582" s="1" t="n">
        <v>41379.3763888889</v>
      </c>
      <c r="D15582" s="0" t="s">
        <v>81804</v>
      </c>
    </row>
    <row r="15583" customFormat="false" ht="15" hidden="false" customHeight="false" outlineLevel="0" collapsed="false">
      <c r="A15583" s="0" t="s">
        <v>81805</v>
      </c>
      <c r="B15583" s="0" t="n">
        <f aca="false">HOUR(C15583)</f>
        <v>9</v>
      </c>
      <c r="C15583" s="1" t="n">
        <v>41379.3763888889</v>
      </c>
      <c r="D15583" s="0" t="s">
        <v>81806</v>
      </c>
    </row>
    <row r="15584" customFormat="false" ht="15" hidden="false" customHeight="false" outlineLevel="0" collapsed="false">
      <c r="A15584" s="0" t="s">
        <v>81807</v>
      </c>
      <c r="B15584" s="0" t="n">
        <f aca="false">HOUR(C15584)</f>
        <v>9</v>
      </c>
      <c r="C15584" s="1" t="n">
        <v>41379.3763888889</v>
      </c>
      <c r="D15584" s="0" t="s">
        <v>81808</v>
      </c>
    </row>
    <row r="15585" customFormat="false" ht="15" hidden="false" customHeight="false" outlineLevel="0" collapsed="false">
      <c r="A15585" s="0" t="s">
        <v>81809</v>
      </c>
      <c r="B15585" s="0" t="n">
        <f aca="false">HOUR(C15585)</f>
        <v>9</v>
      </c>
      <c r="C15585" s="1" t="n">
        <v>41379.3763888889</v>
      </c>
      <c r="D15585" s="0" t="s">
        <v>81810</v>
      </c>
    </row>
    <row r="15586" customFormat="false" ht="15" hidden="false" customHeight="false" outlineLevel="0" collapsed="false">
      <c r="A15586" s="0" t="s">
        <v>81811</v>
      </c>
      <c r="B15586" s="0" t="n">
        <f aca="false">HOUR(C15586)</f>
        <v>9</v>
      </c>
      <c r="C15586" s="1" t="n">
        <v>41379.3763888889</v>
      </c>
      <c r="D15586" s="0" t="s">
        <v>81812</v>
      </c>
    </row>
    <row r="15587" customFormat="false" ht="15" hidden="false" customHeight="false" outlineLevel="0" collapsed="false">
      <c r="A15587" s="0" t="s">
        <v>81813</v>
      </c>
      <c r="B15587" s="0" t="n">
        <f aca="false">HOUR(C15587)</f>
        <v>9</v>
      </c>
      <c r="C15587" s="1" t="n">
        <v>41379.3763888889</v>
      </c>
      <c r="D15587" s="0" t="s">
        <v>81814</v>
      </c>
    </row>
    <row r="15588" customFormat="false" ht="15" hidden="false" customHeight="false" outlineLevel="0" collapsed="false">
      <c r="A15588" s="0" t="s">
        <v>81815</v>
      </c>
      <c r="B15588" s="0" t="n">
        <f aca="false">HOUR(C15588)</f>
        <v>9</v>
      </c>
      <c r="C15588" s="1" t="n">
        <v>41379.3763888889</v>
      </c>
      <c r="D15588" s="0" t="s">
        <v>81816</v>
      </c>
    </row>
    <row r="15589" customFormat="false" ht="15" hidden="false" customHeight="false" outlineLevel="0" collapsed="false">
      <c r="A15589" s="0" t="s">
        <v>77007</v>
      </c>
      <c r="B15589" s="0" t="n">
        <f aca="false">HOUR(C15589)</f>
        <v>9</v>
      </c>
      <c r="C15589" s="1" t="n">
        <v>41379.3763888889</v>
      </c>
      <c r="D15589" s="0" t="s">
        <v>81817</v>
      </c>
    </row>
    <row r="15590" customFormat="false" ht="15" hidden="false" customHeight="false" outlineLevel="0" collapsed="false">
      <c r="A15590" s="0" t="s">
        <v>59875</v>
      </c>
      <c r="B15590" s="0" t="n">
        <f aca="false">HOUR(C15590)</f>
        <v>9</v>
      </c>
      <c r="C15590" s="1" t="n">
        <v>41379.3763888889</v>
      </c>
      <c r="D15590" s="0" t="s">
        <v>81818</v>
      </c>
    </row>
    <row r="15591" customFormat="false" ht="15" hidden="false" customHeight="false" outlineLevel="0" collapsed="false">
      <c r="A15591" s="0" t="s">
        <v>60563</v>
      </c>
      <c r="B15591" s="0" t="n">
        <f aca="false">HOUR(C15591)</f>
        <v>9</v>
      </c>
      <c r="C15591" s="1" t="n">
        <v>41379.3763888889</v>
      </c>
      <c r="D15591" s="0" t="s">
        <v>81819</v>
      </c>
    </row>
    <row r="15592" customFormat="false" ht="15" hidden="false" customHeight="false" outlineLevel="0" collapsed="false">
      <c r="A15592" s="0" t="s">
        <v>59802</v>
      </c>
      <c r="B15592" s="0" t="n">
        <f aca="false">HOUR(C15592)</f>
        <v>9</v>
      </c>
      <c r="C15592" s="1" t="n">
        <v>41379.3763888889</v>
      </c>
      <c r="D15592" s="0" t="s">
        <v>81820</v>
      </c>
    </row>
    <row r="15593" customFormat="false" ht="15" hidden="false" customHeight="false" outlineLevel="0" collapsed="false">
      <c r="A15593" s="0" t="s">
        <v>80787</v>
      </c>
      <c r="B15593" s="0" t="n">
        <f aca="false">HOUR(C15593)</f>
        <v>9</v>
      </c>
      <c r="C15593" s="1" t="n">
        <v>41379.3763888889</v>
      </c>
      <c r="D15593" s="0" t="s">
        <v>81821</v>
      </c>
    </row>
    <row r="15594" customFormat="false" ht="15" hidden="false" customHeight="false" outlineLevel="0" collapsed="false">
      <c r="A15594" s="0" t="s">
        <v>81822</v>
      </c>
      <c r="B15594" s="0" t="n">
        <f aca="false">HOUR(C15594)</f>
        <v>9</v>
      </c>
      <c r="C15594" s="1" t="n">
        <v>41379.3763888889</v>
      </c>
      <c r="D15594" s="0" t="s">
        <v>81823</v>
      </c>
    </row>
    <row r="15595" customFormat="false" ht="15" hidden="false" customHeight="false" outlineLevel="0" collapsed="false">
      <c r="A15595" s="0" t="s">
        <v>81824</v>
      </c>
      <c r="B15595" s="0" t="n">
        <f aca="false">HOUR(C15595)</f>
        <v>9</v>
      </c>
      <c r="C15595" s="1" t="n">
        <v>41379.3763888889</v>
      </c>
      <c r="D15595" s="0" t="s">
        <v>81825</v>
      </c>
    </row>
    <row r="15596" customFormat="false" ht="15" hidden="false" customHeight="false" outlineLevel="0" collapsed="false">
      <c r="A15596" s="0" t="s">
        <v>77699</v>
      </c>
      <c r="B15596" s="0" t="n">
        <f aca="false">HOUR(C15596)</f>
        <v>9</v>
      </c>
      <c r="C15596" s="1" t="n">
        <v>41379.3763888889</v>
      </c>
      <c r="D15596" s="0" t="s">
        <v>81826</v>
      </c>
    </row>
    <row r="15597" customFormat="false" ht="15" hidden="false" customHeight="false" outlineLevel="0" collapsed="false">
      <c r="A15597" s="0" t="s">
        <v>67157</v>
      </c>
      <c r="B15597" s="0" t="n">
        <f aca="false">HOUR(C15597)</f>
        <v>9</v>
      </c>
      <c r="C15597" s="1" t="n">
        <v>41379.3763888889</v>
      </c>
      <c r="D15597" s="0" t="s">
        <v>81827</v>
      </c>
    </row>
    <row r="15598" customFormat="false" ht="15" hidden="false" customHeight="false" outlineLevel="0" collapsed="false">
      <c r="A15598" s="0" t="s">
        <v>60627</v>
      </c>
      <c r="B15598" s="0" t="n">
        <f aca="false">HOUR(C15598)</f>
        <v>9</v>
      </c>
      <c r="C15598" s="1" t="n">
        <v>41379.3763888889</v>
      </c>
      <c r="D15598" s="0" t="s">
        <v>81828</v>
      </c>
    </row>
    <row r="15599" customFormat="false" ht="15" hidden="false" customHeight="false" outlineLevel="0" collapsed="false">
      <c r="A15599" s="0" t="s">
        <v>81829</v>
      </c>
      <c r="B15599" s="0" t="n">
        <f aca="false">HOUR(C15599)</f>
        <v>9</v>
      </c>
      <c r="C15599" s="1" t="n">
        <v>41379.3763888889</v>
      </c>
      <c r="D15599" s="0" t="s">
        <v>81830</v>
      </c>
    </row>
    <row r="15600" customFormat="false" ht="15" hidden="false" customHeight="false" outlineLevel="0" collapsed="false">
      <c r="A15600" s="0" t="s">
        <v>80787</v>
      </c>
      <c r="B15600" s="0" t="n">
        <f aca="false">HOUR(C15600)</f>
        <v>9</v>
      </c>
      <c r="C15600" s="1" t="n">
        <v>41379.3763888889</v>
      </c>
      <c r="D15600" s="0" t="s">
        <v>81831</v>
      </c>
    </row>
    <row r="15601" customFormat="false" ht="15" hidden="false" customHeight="false" outlineLevel="0" collapsed="false">
      <c r="A15601" s="0" t="s">
        <v>59026</v>
      </c>
      <c r="B15601" s="0" t="n">
        <f aca="false">HOUR(C15601)</f>
        <v>9</v>
      </c>
      <c r="C15601" s="1" t="n">
        <v>41379.3763888889</v>
      </c>
      <c r="D15601" s="0" t="s">
        <v>81832</v>
      </c>
    </row>
    <row r="15602" customFormat="false" ht="15" hidden="false" customHeight="false" outlineLevel="0" collapsed="false">
      <c r="A15602" s="0" t="s">
        <v>81833</v>
      </c>
      <c r="B15602" s="0" t="n">
        <f aca="false">HOUR(C15602)</f>
        <v>9</v>
      </c>
      <c r="C15602" s="1" t="n">
        <v>41379.3763888889</v>
      </c>
      <c r="D15602" s="0" t="s">
        <v>81834</v>
      </c>
    </row>
    <row r="15603" customFormat="false" ht="15" hidden="false" customHeight="false" outlineLevel="0" collapsed="false">
      <c r="A15603" s="0" t="s">
        <v>65719</v>
      </c>
      <c r="B15603" s="0" t="n">
        <f aca="false">HOUR(C15603)</f>
        <v>9</v>
      </c>
      <c r="C15603" s="1" t="n">
        <v>41379.3763888889</v>
      </c>
      <c r="D15603" s="0" t="s">
        <v>81835</v>
      </c>
    </row>
    <row r="15604" customFormat="false" ht="15" hidden="false" customHeight="false" outlineLevel="0" collapsed="false">
      <c r="A15604" s="0" t="s">
        <v>20832</v>
      </c>
      <c r="B15604" s="0" t="n">
        <f aca="false">HOUR(C15604)</f>
        <v>9</v>
      </c>
      <c r="C15604" s="1" t="n">
        <v>41379.3763888889</v>
      </c>
      <c r="D15604" s="0" t="s">
        <v>81836</v>
      </c>
    </row>
    <row r="15605" customFormat="false" ht="15" hidden="false" customHeight="false" outlineLevel="0" collapsed="false">
      <c r="A15605" s="0" t="s">
        <v>81837</v>
      </c>
      <c r="B15605" s="0" t="n">
        <f aca="false">HOUR(C15605)</f>
        <v>9</v>
      </c>
      <c r="C15605" s="1" t="n">
        <v>41379.3763888889</v>
      </c>
      <c r="D15605" s="0" t="s">
        <v>81838</v>
      </c>
    </row>
    <row r="15606" customFormat="false" ht="15" hidden="false" customHeight="false" outlineLevel="0" collapsed="false">
      <c r="A15606" s="0" t="s">
        <v>81839</v>
      </c>
      <c r="B15606" s="0" t="n">
        <f aca="false">HOUR(C15606)</f>
        <v>9</v>
      </c>
      <c r="C15606" s="1" t="n">
        <v>41379.3763888889</v>
      </c>
      <c r="D15606" s="0" t="s">
        <v>81840</v>
      </c>
    </row>
    <row r="15607" customFormat="false" ht="15" hidden="false" customHeight="false" outlineLevel="0" collapsed="false">
      <c r="A15607" s="0" t="s">
        <v>5267</v>
      </c>
      <c r="B15607" s="0" t="n">
        <f aca="false">HOUR(C15607)</f>
        <v>9</v>
      </c>
      <c r="C15607" s="1" t="n">
        <v>41379.3763888889</v>
      </c>
      <c r="D15607" s="0" t="s">
        <v>81841</v>
      </c>
    </row>
    <row r="15608" customFormat="false" ht="15" hidden="false" customHeight="false" outlineLevel="0" collapsed="false">
      <c r="A15608" s="0" t="s">
        <v>22100</v>
      </c>
      <c r="B15608" s="0" t="n">
        <f aca="false">HOUR(C15608)</f>
        <v>9</v>
      </c>
      <c r="C15608" s="1" t="n">
        <v>41379.3763888889</v>
      </c>
      <c r="D15608" s="0" t="s">
        <v>81842</v>
      </c>
    </row>
    <row r="15609" customFormat="false" ht="15" hidden="false" customHeight="false" outlineLevel="0" collapsed="false">
      <c r="A15609" s="0" t="s">
        <v>81843</v>
      </c>
      <c r="B15609" s="0" t="n">
        <f aca="false">HOUR(C15609)</f>
        <v>9</v>
      </c>
      <c r="C15609" s="1" t="n">
        <v>41379.3763888889</v>
      </c>
      <c r="D15609" s="0" t="s">
        <v>81844</v>
      </c>
    </row>
    <row r="15610" customFormat="false" ht="15" hidden="false" customHeight="false" outlineLevel="0" collapsed="false">
      <c r="A15610" s="0" t="s">
        <v>81845</v>
      </c>
      <c r="B15610" s="0" t="n">
        <f aca="false">HOUR(C15610)</f>
        <v>9</v>
      </c>
      <c r="C15610" s="1" t="n">
        <v>41379.3763888889</v>
      </c>
      <c r="D15610" s="0" t="s">
        <v>81846</v>
      </c>
    </row>
    <row r="15611" customFormat="false" ht="15" hidden="false" customHeight="false" outlineLevel="0" collapsed="false">
      <c r="A15611" s="0" t="s">
        <v>81847</v>
      </c>
      <c r="B15611" s="0" t="n">
        <f aca="false">HOUR(C15611)</f>
        <v>9</v>
      </c>
      <c r="C15611" s="1" t="n">
        <v>41379.3763888889</v>
      </c>
      <c r="D15611" s="0" t="s">
        <v>81848</v>
      </c>
    </row>
    <row r="15612" customFormat="false" ht="15" hidden="false" customHeight="false" outlineLevel="0" collapsed="false">
      <c r="A15612" s="0" t="s">
        <v>343</v>
      </c>
      <c r="B15612" s="0" t="n">
        <f aca="false">HOUR(C15612)</f>
        <v>9</v>
      </c>
      <c r="C15612" s="1" t="n">
        <v>41379.3763888889</v>
      </c>
      <c r="D15612" s="0" t="s">
        <v>81849</v>
      </c>
    </row>
    <row r="15613" customFormat="false" ht="15" hidden="false" customHeight="false" outlineLevel="0" collapsed="false">
      <c r="A15613" s="0" t="s">
        <v>57261</v>
      </c>
      <c r="B15613" s="0" t="n">
        <f aca="false">HOUR(C15613)</f>
        <v>9</v>
      </c>
      <c r="C15613" s="1" t="n">
        <v>41379.3763888889</v>
      </c>
      <c r="D15613" s="0" t="s">
        <v>81850</v>
      </c>
    </row>
    <row r="15614" customFormat="false" ht="15" hidden="false" customHeight="false" outlineLevel="0" collapsed="false">
      <c r="A15614" s="0" t="s">
        <v>81851</v>
      </c>
      <c r="B15614" s="0" t="n">
        <f aca="false">HOUR(C15614)</f>
        <v>9</v>
      </c>
      <c r="C15614" s="1" t="n">
        <v>41379.3763888889</v>
      </c>
      <c r="D15614" s="0" t="s">
        <v>81852</v>
      </c>
    </row>
    <row r="15615" customFormat="false" ht="15" hidden="false" customHeight="false" outlineLevel="0" collapsed="false">
      <c r="A15615" s="0" t="s">
        <v>81853</v>
      </c>
      <c r="B15615" s="0" t="n">
        <f aca="false">HOUR(C15615)</f>
        <v>9</v>
      </c>
      <c r="C15615" s="1" t="n">
        <v>41379.3763888889</v>
      </c>
      <c r="D15615" s="0" t="s">
        <v>81854</v>
      </c>
    </row>
    <row r="15616" customFormat="false" ht="15" hidden="false" customHeight="false" outlineLevel="0" collapsed="false">
      <c r="A15616" s="0" t="s">
        <v>68410</v>
      </c>
      <c r="B15616" s="0" t="n">
        <f aca="false">HOUR(C15616)</f>
        <v>9</v>
      </c>
      <c r="C15616" s="1" t="n">
        <v>41379.3763888889</v>
      </c>
      <c r="D15616" s="0" t="s">
        <v>81855</v>
      </c>
    </row>
    <row r="15617" customFormat="false" ht="15" hidden="false" customHeight="false" outlineLevel="0" collapsed="false">
      <c r="A15617" s="0" t="s">
        <v>57668</v>
      </c>
      <c r="B15617" s="0" t="n">
        <f aca="false">HOUR(C15617)</f>
        <v>9</v>
      </c>
      <c r="C15617" s="1" t="n">
        <v>41379.3763888889</v>
      </c>
      <c r="D15617" s="0" t="s">
        <v>81856</v>
      </c>
    </row>
    <row r="15618" customFormat="false" ht="15" hidden="false" customHeight="false" outlineLevel="0" collapsed="false">
      <c r="A15618" s="0" t="s">
        <v>81857</v>
      </c>
      <c r="B15618" s="0" t="n">
        <f aca="false">HOUR(C15618)</f>
        <v>9</v>
      </c>
      <c r="C15618" s="1" t="n">
        <v>41379.3763888889</v>
      </c>
      <c r="D15618" s="0" t="s">
        <v>81858</v>
      </c>
    </row>
    <row r="15619" customFormat="false" ht="15" hidden="false" customHeight="false" outlineLevel="0" collapsed="false">
      <c r="A15619" s="0" t="s">
        <v>81859</v>
      </c>
      <c r="B15619" s="0" t="n">
        <f aca="false">HOUR(C15619)</f>
        <v>9</v>
      </c>
      <c r="C15619" s="1" t="n">
        <v>41379.3763888889</v>
      </c>
      <c r="D15619" s="0" t="s">
        <v>81860</v>
      </c>
    </row>
    <row r="15620" customFormat="false" ht="15" hidden="false" customHeight="false" outlineLevel="0" collapsed="false">
      <c r="A15620" s="0" t="s">
        <v>81861</v>
      </c>
      <c r="B15620" s="0" t="n">
        <f aca="false">HOUR(C15620)</f>
        <v>9</v>
      </c>
      <c r="C15620" s="1" t="n">
        <v>41379.3763888889</v>
      </c>
      <c r="D15620" s="0" t="s">
        <v>81862</v>
      </c>
    </row>
    <row r="15621" customFormat="false" ht="15" hidden="false" customHeight="false" outlineLevel="0" collapsed="false">
      <c r="A15621" s="0" t="s">
        <v>71696</v>
      </c>
      <c r="B15621" s="0" t="n">
        <f aca="false">HOUR(C15621)</f>
        <v>9</v>
      </c>
      <c r="C15621" s="1" t="n">
        <v>41379.3763888889</v>
      </c>
      <c r="D15621" s="0" t="s">
        <v>81863</v>
      </c>
    </row>
    <row r="15622" customFormat="false" ht="15" hidden="false" customHeight="false" outlineLevel="0" collapsed="false">
      <c r="A15622" s="0" t="s">
        <v>31042</v>
      </c>
      <c r="B15622" s="0" t="n">
        <f aca="false">HOUR(C15622)</f>
        <v>9</v>
      </c>
      <c r="C15622" s="1" t="n">
        <v>41379.3763888889</v>
      </c>
      <c r="D15622" s="0" t="s">
        <v>81864</v>
      </c>
    </row>
    <row r="15623" customFormat="false" ht="15" hidden="false" customHeight="false" outlineLevel="0" collapsed="false">
      <c r="A15623" s="0" t="s">
        <v>81865</v>
      </c>
      <c r="B15623" s="0" t="n">
        <f aca="false">HOUR(C15623)</f>
        <v>9</v>
      </c>
      <c r="C15623" s="1" t="n">
        <v>41379.3763888889</v>
      </c>
      <c r="D15623" s="0" t="s">
        <v>81866</v>
      </c>
    </row>
    <row r="15624" customFormat="false" ht="15" hidden="false" customHeight="false" outlineLevel="0" collapsed="false">
      <c r="A15624" s="0" t="s">
        <v>81867</v>
      </c>
      <c r="B15624" s="0" t="n">
        <f aca="false">HOUR(C15624)</f>
        <v>9</v>
      </c>
      <c r="C15624" s="1" t="n">
        <v>41379.3763888889</v>
      </c>
      <c r="D15624" s="0" t="s">
        <v>81868</v>
      </c>
    </row>
    <row r="15625" customFormat="false" ht="15" hidden="false" customHeight="false" outlineLevel="0" collapsed="false">
      <c r="A15625" s="0" t="s">
        <v>56119</v>
      </c>
      <c r="B15625" s="0" t="n">
        <f aca="false">HOUR(C15625)</f>
        <v>9</v>
      </c>
      <c r="C15625" s="1" t="n">
        <v>41379.3763888889</v>
      </c>
      <c r="D15625" s="0" t="s">
        <v>81869</v>
      </c>
    </row>
    <row r="15626" customFormat="false" ht="15" hidden="false" customHeight="false" outlineLevel="0" collapsed="false">
      <c r="A15626" s="0" t="s">
        <v>81870</v>
      </c>
      <c r="B15626" s="0" t="n">
        <f aca="false">HOUR(C15626)</f>
        <v>9</v>
      </c>
      <c r="C15626" s="1" t="n">
        <v>41379.3763888889</v>
      </c>
      <c r="D15626" s="0" t="s">
        <v>81871</v>
      </c>
    </row>
    <row r="15627" customFormat="false" ht="15" hidden="false" customHeight="false" outlineLevel="0" collapsed="false">
      <c r="A15627" s="2" t="s">
        <v>81872</v>
      </c>
      <c r="B15627" s="0" t="n">
        <f aca="false">HOUR(C15627)</f>
        <v>9</v>
      </c>
      <c r="C15627" s="1" t="n">
        <v>41379.3763888889</v>
      </c>
      <c r="D15627" s="2" t="s">
        <v>81873</v>
      </c>
    </row>
    <row r="15628" customFormat="false" ht="15" hidden="false" customHeight="false" outlineLevel="0" collapsed="false">
      <c r="A15628" s="0" t="s">
        <v>81874</v>
      </c>
      <c r="B15628" s="0" t="n">
        <f aca="false">HOUR(C15628)</f>
        <v>9</v>
      </c>
      <c r="C15628" s="1" t="n">
        <v>41379.3763888889</v>
      </c>
      <c r="D15628" s="0" t="s">
        <v>81875</v>
      </c>
    </row>
    <row r="15629" customFormat="false" ht="15" hidden="false" customHeight="false" outlineLevel="0" collapsed="false">
      <c r="A15629" s="0" t="s">
        <v>81876</v>
      </c>
      <c r="B15629" s="0" t="n">
        <f aca="false">HOUR(C15629)</f>
        <v>9</v>
      </c>
      <c r="C15629" s="1" t="n">
        <v>41379.3763888889</v>
      </c>
      <c r="D15629" s="0" t="s">
        <v>81877</v>
      </c>
    </row>
    <row r="15630" customFormat="false" ht="15" hidden="false" customHeight="false" outlineLevel="0" collapsed="false">
      <c r="A15630" s="0" t="s">
        <v>45407</v>
      </c>
      <c r="B15630" s="0" t="n">
        <f aca="false">HOUR(C15630)</f>
        <v>9</v>
      </c>
      <c r="C15630" s="1" t="n">
        <v>41379.3763888889</v>
      </c>
      <c r="D15630" s="0" t="s">
        <v>81878</v>
      </c>
    </row>
    <row r="15631" customFormat="false" ht="15" hidden="false" customHeight="false" outlineLevel="0" collapsed="false">
      <c r="A15631" s="0" t="s">
        <v>81879</v>
      </c>
      <c r="B15631" s="0" t="n">
        <f aca="false">HOUR(C15631)</f>
        <v>9</v>
      </c>
      <c r="C15631" s="1" t="n">
        <v>41379.3763888889</v>
      </c>
      <c r="D15631" s="0" t="s">
        <v>81880</v>
      </c>
    </row>
    <row r="15632" customFormat="false" ht="15" hidden="false" customHeight="false" outlineLevel="0" collapsed="false">
      <c r="A15632" s="0" t="s">
        <v>5306</v>
      </c>
      <c r="B15632" s="0" t="n">
        <f aca="false">HOUR(C15632)</f>
        <v>9</v>
      </c>
      <c r="C15632" s="1" t="n">
        <v>41379.3763888889</v>
      </c>
      <c r="D15632" s="0" t="s">
        <v>81881</v>
      </c>
    </row>
    <row r="15633" customFormat="false" ht="15" hidden="false" customHeight="false" outlineLevel="0" collapsed="false">
      <c r="A15633" s="0" t="s">
        <v>1124</v>
      </c>
      <c r="B15633" s="0" t="n">
        <f aca="false">HOUR(C15633)</f>
        <v>9</v>
      </c>
      <c r="C15633" s="1" t="n">
        <v>41379.3763888889</v>
      </c>
      <c r="D15633" s="0" t="s">
        <v>81882</v>
      </c>
    </row>
    <row r="15634" customFormat="false" ht="15" hidden="false" customHeight="false" outlineLevel="0" collapsed="false">
      <c r="A15634" s="0" t="s">
        <v>59301</v>
      </c>
      <c r="B15634" s="0" t="n">
        <f aca="false">HOUR(C15634)</f>
        <v>9</v>
      </c>
      <c r="C15634" s="1" t="n">
        <v>41379.3763888889</v>
      </c>
      <c r="D15634" s="0" t="s">
        <v>81883</v>
      </c>
    </row>
    <row r="15635" customFormat="false" ht="15" hidden="false" customHeight="false" outlineLevel="0" collapsed="false">
      <c r="A15635" s="0" t="s">
        <v>81884</v>
      </c>
      <c r="B15635" s="0" t="n">
        <f aca="false">HOUR(C15635)</f>
        <v>9</v>
      </c>
      <c r="C15635" s="1" t="n">
        <v>41379.3763888889</v>
      </c>
      <c r="D15635" s="0" t="s">
        <v>81885</v>
      </c>
    </row>
    <row r="15636" customFormat="false" ht="15" hidden="false" customHeight="false" outlineLevel="0" collapsed="false">
      <c r="A15636" s="0" t="s">
        <v>59638</v>
      </c>
      <c r="B15636" s="0" t="n">
        <f aca="false">HOUR(C15636)</f>
        <v>9</v>
      </c>
      <c r="C15636" s="1" t="n">
        <v>41379.3763888889</v>
      </c>
      <c r="D15636" s="0" t="s">
        <v>81886</v>
      </c>
    </row>
    <row r="15637" customFormat="false" ht="15" hidden="false" customHeight="false" outlineLevel="0" collapsed="false">
      <c r="A15637" s="0" t="s">
        <v>81887</v>
      </c>
      <c r="B15637" s="0" t="n">
        <f aca="false">HOUR(C15637)</f>
        <v>9</v>
      </c>
      <c r="C15637" s="1" t="n">
        <v>41379.3763888889</v>
      </c>
      <c r="D15637" s="0" t="s">
        <v>81888</v>
      </c>
    </row>
    <row r="15638" customFormat="false" ht="15" hidden="false" customHeight="false" outlineLevel="0" collapsed="false">
      <c r="A15638" s="0" t="s">
        <v>81889</v>
      </c>
      <c r="B15638" s="0" t="n">
        <f aca="false">HOUR(C15638)</f>
        <v>9</v>
      </c>
      <c r="C15638" s="1" t="n">
        <v>41379.3763888889</v>
      </c>
      <c r="D15638" s="0" t="s">
        <v>81890</v>
      </c>
    </row>
    <row r="15639" customFormat="false" ht="15" hidden="false" customHeight="false" outlineLevel="0" collapsed="false">
      <c r="A15639" s="0" t="s">
        <v>81891</v>
      </c>
      <c r="B15639" s="0" t="n">
        <f aca="false">HOUR(C15639)</f>
        <v>9</v>
      </c>
      <c r="C15639" s="1" t="n">
        <v>41379.3763888889</v>
      </c>
      <c r="D15639" s="0" t="s">
        <v>81892</v>
      </c>
    </row>
    <row r="15640" customFormat="false" ht="15" hidden="false" customHeight="false" outlineLevel="0" collapsed="false">
      <c r="A15640" s="0" t="s">
        <v>81893</v>
      </c>
      <c r="B15640" s="0" t="n">
        <f aca="false">HOUR(C15640)</f>
        <v>9</v>
      </c>
      <c r="C15640" s="1" t="n">
        <v>41379.3763888889</v>
      </c>
      <c r="D15640" s="0" t="s">
        <v>81894</v>
      </c>
    </row>
    <row r="15641" customFormat="false" ht="15" hidden="false" customHeight="false" outlineLevel="0" collapsed="false">
      <c r="A15641" s="0" t="s">
        <v>4108</v>
      </c>
      <c r="B15641" s="0" t="n">
        <f aca="false">HOUR(C15641)</f>
        <v>9</v>
      </c>
      <c r="C15641" s="1" t="n">
        <v>41379.3763888889</v>
      </c>
      <c r="D15641" s="0" t="s">
        <v>81895</v>
      </c>
    </row>
    <row r="15642" customFormat="false" ht="15" hidden="false" customHeight="false" outlineLevel="0" collapsed="false">
      <c r="A15642" s="0" t="s">
        <v>12982</v>
      </c>
      <c r="B15642" s="0" t="n">
        <f aca="false">HOUR(C15642)</f>
        <v>9</v>
      </c>
      <c r="C15642" s="1" t="n">
        <v>41379.3763888889</v>
      </c>
      <c r="D15642" s="0" t="s">
        <v>81896</v>
      </c>
    </row>
    <row r="15643" customFormat="false" ht="15" hidden="false" customHeight="false" outlineLevel="0" collapsed="false">
      <c r="A15643" s="0" t="s">
        <v>71030</v>
      </c>
      <c r="B15643" s="0" t="n">
        <f aca="false">HOUR(C15643)</f>
        <v>9</v>
      </c>
      <c r="C15643" s="1" t="n">
        <v>41379.3763888889</v>
      </c>
      <c r="D15643" s="0" t="s">
        <v>81897</v>
      </c>
    </row>
    <row r="15644" customFormat="false" ht="15" hidden="false" customHeight="false" outlineLevel="0" collapsed="false">
      <c r="A15644" s="0" t="s">
        <v>81898</v>
      </c>
      <c r="B15644" s="0" t="n">
        <f aca="false">HOUR(C15644)</f>
        <v>9</v>
      </c>
      <c r="C15644" s="1" t="n">
        <v>41379.3763888889</v>
      </c>
      <c r="D15644" s="0" t="s">
        <v>81899</v>
      </c>
    </row>
    <row r="15645" customFormat="false" ht="15" hidden="false" customHeight="false" outlineLevel="0" collapsed="false">
      <c r="A15645" s="0" t="s">
        <v>81900</v>
      </c>
      <c r="B15645" s="0" t="n">
        <f aca="false">HOUR(C15645)</f>
        <v>9</v>
      </c>
      <c r="C15645" s="1" t="n">
        <v>41379.3763888889</v>
      </c>
      <c r="D15645" s="0" t="s">
        <v>81901</v>
      </c>
    </row>
    <row r="15646" customFormat="false" ht="15" hidden="false" customHeight="false" outlineLevel="0" collapsed="false">
      <c r="A15646" s="0" t="s">
        <v>81902</v>
      </c>
      <c r="B15646" s="0" t="n">
        <f aca="false">HOUR(C15646)</f>
        <v>9</v>
      </c>
      <c r="C15646" s="1" t="n">
        <v>41379.3763888889</v>
      </c>
      <c r="D15646" s="0" t="s">
        <v>81903</v>
      </c>
    </row>
    <row r="15647" customFormat="false" ht="15" hidden="false" customHeight="false" outlineLevel="0" collapsed="false">
      <c r="A15647" s="0" t="s">
        <v>61446</v>
      </c>
      <c r="B15647" s="0" t="n">
        <f aca="false">HOUR(C15647)</f>
        <v>9</v>
      </c>
      <c r="C15647" s="1" t="n">
        <v>41379.3763888889</v>
      </c>
      <c r="D15647" s="0" t="s">
        <v>81904</v>
      </c>
    </row>
    <row r="15648" customFormat="false" ht="15" hidden="false" customHeight="false" outlineLevel="0" collapsed="false">
      <c r="A15648" s="0" t="s">
        <v>78297</v>
      </c>
      <c r="B15648" s="0" t="n">
        <f aca="false">HOUR(C15648)</f>
        <v>9</v>
      </c>
      <c r="C15648" s="1" t="n">
        <v>41379.3763888889</v>
      </c>
      <c r="D15648" s="0" t="s">
        <v>81905</v>
      </c>
    </row>
    <row r="15649" customFormat="false" ht="15" hidden="false" customHeight="false" outlineLevel="0" collapsed="false">
      <c r="A15649" s="0" t="s">
        <v>81906</v>
      </c>
      <c r="B15649" s="0" t="n">
        <f aca="false">HOUR(C15649)</f>
        <v>9</v>
      </c>
      <c r="C15649" s="1" t="n">
        <v>41379.3763888889</v>
      </c>
      <c r="D15649" s="0" t="s">
        <v>81907</v>
      </c>
    </row>
    <row r="15650" customFormat="false" ht="15" hidden="false" customHeight="false" outlineLevel="0" collapsed="false">
      <c r="A15650" s="0" t="s">
        <v>69781</v>
      </c>
      <c r="B15650" s="0" t="n">
        <f aca="false">HOUR(C15650)</f>
        <v>9</v>
      </c>
      <c r="C15650" s="1" t="n">
        <v>41379.3763888889</v>
      </c>
      <c r="D15650" s="0" t="s">
        <v>81908</v>
      </c>
    </row>
    <row r="15651" customFormat="false" ht="15" hidden="false" customHeight="false" outlineLevel="0" collapsed="false">
      <c r="A15651" s="0" t="s">
        <v>78297</v>
      </c>
      <c r="B15651" s="0" t="n">
        <f aca="false">HOUR(C15651)</f>
        <v>9</v>
      </c>
      <c r="C15651" s="1" t="n">
        <v>41379.3763888889</v>
      </c>
      <c r="D15651" s="0" t="s">
        <v>81909</v>
      </c>
    </row>
    <row r="15652" customFormat="false" ht="15" hidden="false" customHeight="false" outlineLevel="0" collapsed="false">
      <c r="A15652" s="0" t="s">
        <v>81910</v>
      </c>
      <c r="B15652" s="0" t="n">
        <f aca="false">HOUR(C15652)</f>
        <v>9</v>
      </c>
      <c r="C15652" s="1" t="n">
        <v>41379.3763888889</v>
      </c>
      <c r="D15652" s="0" t="s">
        <v>81911</v>
      </c>
    </row>
    <row r="15653" customFormat="false" ht="15" hidden="false" customHeight="false" outlineLevel="0" collapsed="false">
      <c r="A15653" s="0" t="s">
        <v>81912</v>
      </c>
      <c r="B15653" s="0" t="n">
        <f aca="false">HOUR(C15653)</f>
        <v>9</v>
      </c>
      <c r="C15653" s="1" t="n">
        <v>41379.3763888889</v>
      </c>
      <c r="D15653" s="0" t="s">
        <v>81913</v>
      </c>
    </row>
    <row r="15654" customFormat="false" ht="15" hidden="false" customHeight="false" outlineLevel="0" collapsed="false">
      <c r="A15654" s="0" t="s">
        <v>81914</v>
      </c>
      <c r="B15654" s="0" t="n">
        <f aca="false">HOUR(C15654)</f>
        <v>9</v>
      </c>
      <c r="C15654" s="1" t="n">
        <v>41379.3763888889</v>
      </c>
      <c r="D15654" s="0" t="s">
        <v>81915</v>
      </c>
    </row>
    <row r="15655" customFormat="false" ht="15" hidden="false" customHeight="false" outlineLevel="0" collapsed="false">
      <c r="A15655" s="0" t="s">
        <v>71324</v>
      </c>
      <c r="B15655" s="0" t="n">
        <f aca="false">HOUR(C15655)</f>
        <v>9</v>
      </c>
      <c r="C15655" s="1" t="n">
        <v>41379.3763888889</v>
      </c>
      <c r="D15655" s="0" t="s">
        <v>81916</v>
      </c>
    </row>
    <row r="15656" customFormat="false" ht="15" hidden="false" customHeight="false" outlineLevel="0" collapsed="false">
      <c r="A15656" s="0" t="s">
        <v>81917</v>
      </c>
      <c r="B15656" s="0" t="n">
        <f aca="false">HOUR(C15656)</f>
        <v>9</v>
      </c>
      <c r="C15656" s="1" t="n">
        <v>41379.3763888889</v>
      </c>
      <c r="D15656" s="0" t="s">
        <v>81918</v>
      </c>
    </row>
    <row r="15657" customFormat="false" ht="15" hidden="false" customHeight="false" outlineLevel="0" collapsed="false">
      <c r="A15657" s="0" t="s">
        <v>81919</v>
      </c>
      <c r="B15657" s="0" t="n">
        <f aca="false">HOUR(C15657)</f>
        <v>9</v>
      </c>
      <c r="C15657" s="1" t="n">
        <v>41379.3763888889</v>
      </c>
      <c r="D15657" s="0" t="s">
        <v>81920</v>
      </c>
    </row>
    <row r="15658" customFormat="false" ht="15" hidden="false" customHeight="false" outlineLevel="0" collapsed="false">
      <c r="A15658" s="0" t="s">
        <v>81921</v>
      </c>
      <c r="B15658" s="0" t="n">
        <f aca="false">HOUR(C15658)</f>
        <v>9</v>
      </c>
      <c r="C15658" s="1" t="n">
        <v>41379.3770833333</v>
      </c>
      <c r="D15658" s="0" t="s">
        <v>81922</v>
      </c>
    </row>
    <row r="15659" customFormat="false" ht="15" hidden="false" customHeight="false" outlineLevel="0" collapsed="false">
      <c r="A15659" s="0" t="s">
        <v>81923</v>
      </c>
      <c r="B15659" s="0" t="n">
        <f aca="false">HOUR(C15659)</f>
        <v>9</v>
      </c>
      <c r="C15659" s="1" t="n">
        <v>41379.3770833333</v>
      </c>
      <c r="D15659" s="0" t="s">
        <v>81924</v>
      </c>
    </row>
    <row r="15660" customFormat="false" ht="15" hidden="false" customHeight="false" outlineLevel="0" collapsed="false">
      <c r="A15660" s="0" t="s">
        <v>6171</v>
      </c>
      <c r="B15660" s="0" t="n">
        <f aca="false">HOUR(C15660)</f>
        <v>9</v>
      </c>
      <c r="C15660" s="1" t="n">
        <v>41379.3770833333</v>
      </c>
      <c r="D15660" s="0" t="s">
        <v>81925</v>
      </c>
    </row>
    <row r="15661" customFormat="false" ht="15" hidden="false" customHeight="false" outlineLevel="0" collapsed="false">
      <c r="A15661" s="0" t="s">
        <v>81926</v>
      </c>
      <c r="B15661" s="0" t="n">
        <f aca="false">HOUR(C15661)</f>
        <v>9</v>
      </c>
      <c r="C15661" s="1" t="n">
        <v>41379.3770833333</v>
      </c>
      <c r="D15661" s="0" t="s">
        <v>81927</v>
      </c>
    </row>
    <row r="15662" customFormat="false" ht="15" hidden="false" customHeight="false" outlineLevel="0" collapsed="false">
      <c r="A15662" s="0" t="s">
        <v>62409</v>
      </c>
      <c r="B15662" s="0" t="n">
        <f aca="false">HOUR(C15662)</f>
        <v>9</v>
      </c>
      <c r="C15662" s="1" t="n">
        <v>41379.3770833333</v>
      </c>
      <c r="D15662" s="0" t="s">
        <v>81928</v>
      </c>
    </row>
    <row r="15663" customFormat="false" ht="15" hidden="false" customHeight="false" outlineLevel="0" collapsed="false">
      <c r="A15663" s="0" t="s">
        <v>81929</v>
      </c>
      <c r="B15663" s="0" t="n">
        <f aca="false">HOUR(C15663)</f>
        <v>9</v>
      </c>
      <c r="C15663" s="1" t="n">
        <v>41379.3770833333</v>
      </c>
      <c r="D15663" s="0" t="s">
        <v>81930</v>
      </c>
    </row>
    <row r="15664" customFormat="false" ht="15" hidden="false" customHeight="false" outlineLevel="0" collapsed="false">
      <c r="A15664" s="0" t="s">
        <v>81931</v>
      </c>
      <c r="B15664" s="0" t="n">
        <f aca="false">HOUR(C15664)</f>
        <v>9</v>
      </c>
      <c r="C15664" s="1" t="n">
        <v>41379.3770833333</v>
      </c>
      <c r="D15664" s="0" t="s">
        <v>81932</v>
      </c>
    </row>
    <row r="15665" customFormat="false" ht="15" hidden="false" customHeight="false" outlineLevel="0" collapsed="false">
      <c r="A15665" s="0" t="s">
        <v>81933</v>
      </c>
      <c r="B15665" s="0" t="n">
        <f aca="false">HOUR(C15665)</f>
        <v>9</v>
      </c>
      <c r="C15665" s="1" t="n">
        <v>41379.3770833333</v>
      </c>
      <c r="D15665" s="0" t="s">
        <v>81934</v>
      </c>
    </row>
    <row r="15666" customFormat="false" ht="15" hidden="false" customHeight="false" outlineLevel="0" collapsed="false">
      <c r="A15666" s="0" t="s">
        <v>81935</v>
      </c>
      <c r="B15666" s="0" t="n">
        <f aca="false">HOUR(C15666)</f>
        <v>9</v>
      </c>
      <c r="C15666" s="1" t="n">
        <v>41379.3770833333</v>
      </c>
      <c r="D15666" s="0" t="s">
        <v>81936</v>
      </c>
    </row>
    <row r="15667" customFormat="false" ht="15" hidden="false" customHeight="false" outlineLevel="0" collapsed="false">
      <c r="A15667" s="0" t="s">
        <v>81937</v>
      </c>
      <c r="B15667" s="0" t="n">
        <f aca="false">HOUR(C15667)</f>
        <v>9</v>
      </c>
      <c r="C15667" s="1" t="n">
        <v>41379.3770833333</v>
      </c>
      <c r="D15667" s="0" t="s">
        <v>81938</v>
      </c>
    </row>
    <row r="15668" customFormat="false" ht="15" hidden="false" customHeight="false" outlineLevel="0" collapsed="false">
      <c r="A15668" s="0" t="s">
        <v>81939</v>
      </c>
      <c r="B15668" s="0" t="n">
        <f aca="false">HOUR(C15668)</f>
        <v>9</v>
      </c>
      <c r="C15668" s="1" t="n">
        <v>41379.3770833333</v>
      </c>
      <c r="D15668" s="0" t="s">
        <v>81940</v>
      </c>
    </row>
    <row r="15669" customFormat="false" ht="15" hidden="false" customHeight="false" outlineLevel="0" collapsed="false">
      <c r="A15669" s="0" t="s">
        <v>69141</v>
      </c>
      <c r="B15669" s="0" t="n">
        <f aca="false">HOUR(C15669)</f>
        <v>9</v>
      </c>
      <c r="C15669" s="1" t="n">
        <v>41379.3770833333</v>
      </c>
      <c r="D15669" s="0" t="s">
        <v>81941</v>
      </c>
    </row>
    <row r="15670" customFormat="false" ht="15" hidden="false" customHeight="false" outlineLevel="0" collapsed="false">
      <c r="A15670" s="0" t="s">
        <v>77185</v>
      </c>
      <c r="B15670" s="0" t="n">
        <f aca="false">HOUR(C15670)</f>
        <v>9</v>
      </c>
      <c r="C15670" s="1" t="n">
        <v>41379.3770833333</v>
      </c>
      <c r="D15670" s="0" t="s">
        <v>81942</v>
      </c>
    </row>
    <row r="15671" customFormat="false" ht="15" hidden="false" customHeight="false" outlineLevel="0" collapsed="false">
      <c r="A15671" s="0" t="s">
        <v>61553</v>
      </c>
      <c r="B15671" s="0" t="n">
        <f aca="false">HOUR(C15671)</f>
        <v>9</v>
      </c>
      <c r="C15671" s="1" t="n">
        <v>41379.3770833333</v>
      </c>
      <c r="D15671" s="0" t="s">
        <v>81943</v>
      </c>
    </row>
    <row r="15672" customFormat="false" ht="15" hidden="false" customHeight="false" outlineLevel="0" collapsed="false">
      <c r="A15672" s="0" t="s">
        <v>58826</v>
      </c>
      <c r="B15672" s="0" t="n">
        <f aca="false">HOUR(C15672)</f>
        <v>9</v>
      </c>
      <c r="C15672" s="1" t="n">
        <v>41379.3770833333</v>
      </c>
      <c r="D15672" s="0" t="s">
        <v>81944</v>
      </c>
    </row>
    <row r="15673" customFormat="false" ht="15" hidden="false" customHeight="false" outlineLevel="0" collapsed="false">
      <c r="A15673" s="0" t="s">
        <v>81945</v>
      </c>
      <c r="B15673" s="0" t="n">
        <f aca="false">HOUR(C15673)</f>
        <v>9</v>
      </c>
      <c r="C15673" s="1" t="n">
        <v>41379.3770833333</v>
      </c>
      <c r="D15673" s="0" t="s">
        <v>81946</v>
      </c>
    </row>
    <row r="15674" customFormat="false" ht="15" hidden="false" customHeight="false" outlineLevel="0" collapsed="false">
      <c r="A15674" s="0" t="s">
        <v>81947</v>
      </c>
      <c r="B15674" s="0" t="n">
        <f aca="false">HOUR(C15674)</f>
        <v>9</v>
      </c>
      <c r="C15674" s="1" t="n">
        <v>41379.3770833333</v>
      </c>
      <c r="D15674" s="0" t="s">
        <v>81948</v>
      </c>
    </row>
    <row r="15675" customFormat="false" ht="15" hidden="false" customHeight="false" outlineLevel="0" collapsed="false">
      <c r="A15675" s="0" t="s">
        <v>81949</v>
      </c>
      <c r="B15675" s="0" t="n">
        <f aca="false">HOUR(C15675)</f>
        <v>9</v>
      </c>
      <c r="C15675" s="1" t="n">
        <v>41379.3770833333</v>
      </c>
      <c r="D15675" s="0" t="s">
        <v>81950</v>
      </c>
    </row>
    <row r="15676" customFormat="false" ht="15" hidden="false" customHeight="false" outlineLevel="0" collapsed="false">
      <c r="A15676" s="0" t="s">
        <v>57557</v>
      </c>
      <c r="B15676" s="0" t="n">
        <f aca="false">HOUR(C15676)</f>
        <v>9</v>
      </c>
      <c r="C15676" s="1" t="n">
        <v>41379.3770833333</v>
      </c>
      <c r="D15676" s="0" t="s">
        <v>81951</v>
      </c>
    </row>
    <row r="15677" customFormat="false" ht="15" hidden="false" customHeight="false" outlineLevel="0" collapsed="false">
      <c r="A15677" s="0" t="s">
        <v>81952</v>
      </c>
      <c r="B15677" s="0" t="n">
        <f aca="false">HOUR(C15677)</f>
        <v>9</v>
      </c>
      <c r="C15677" s="1" t="n">
        <v>41379.3770833333</v>
      </c>
      <c r="D15677" s="0" t="s">
        <v>81953</v>
      </c>
    </row>
    <row r="15678" customFormat="false" ht="15" hidden="false" customHeight="false" outlineLevel="0" collapsed="false">
      <c r="A15678" s="0" t="s">
        <v>81954</v>
      </c>
      <c r="B15678" s="0" t="n">
        <f aca="false">HOUR(C15678)</f>
        <v>9</v>
      </c>
      <c r="C15678" s="1" t="n">
        <v>41379.3770833333</v>
      </c>
      <c r="D15678" s="0" t="s">
        <v>81955</v>
      </c>
    </row>
    <row r="15679" customFormat="false" ht="15" hidden="false" customHeight="false" outlineLevel="0" collapsed="false">
      <c r="A15679" s="0" t="s">
        <v>81956</v>
      </c>
      <c r="B15679" s="0" t="n">
        <f aca="false">HOUR(C15679)</f>
        <v>9</v>
      </c>
      <c r="C15679" s="1" t="n">
        <v>41379.3770833333</v>
      </c>
      <c r="D15679" s="0" t="s">
        <v>81957</v>
      </c>
    </row>
    <row r="15680" customFormat="false" ht="15" hidden="false" customHeight="false" outlineLevel="0" collapsed="false">
      <c r="A15680" s="0" t="s">
        <v>66597</v>
      </c>
      <c r="B15680" s="0" t="n">
        <f aca="false">HOUR(C15680)</f>
        <v>9</v>
      </c>
      <c r="C15680" s="1" t="n">
        <v>41379.3770833333</v>
      </c>
      <c r="D15680" s="0" t="s">
        <v>81958</v>
      </c>
    </row>
    <row r="15681" customFormat="false" ht="15" hidden="false" customHeight="false" outlineLevel="0" collapsed="false">
      <c r="A15681" s="0" t="s">
        <v>63916</v>
      </c>
      <c r="B15681" s="0" t="n">
        <f aca="false">HOUR(C15681)</f>
        <v>9</v>
      </c>
      <c r="C15681" s="1" t="n">
        <v>41379.3770833333</v>
      </c>
      <c r="D15681" s="0" t="s">
        <v>81959</v>
      </c>
    </row>
    <row r="15682" customFormat="false" ht="15" hidden="false" customHeight="false" outlineLevel="0" collapsed="false">
      <c r="A15682" s="0" t="s">
        <v>81960</v>
      </c>
      <c r="B15682" s="0" t="n">
        <f aca="false">HOUR(C15682)</f>
        <v>9</v>
      </c>
      <c r="C15682" s="1" t="n">
        <v>41379.3770833333</v>
      </c>
      <c r="D15682" s="0" t="s">
        <v>81961</v>
      </c>
    </row>
    <row r="15683" customFormat="false" ht="15" hidden="false" customHeight="false" outlineLevel="0" collapsed="false">
      <c r="A15683" s="0" t="s">
        <v>57565</v>
      </c>
      <c r="B15683" s="0" t="n">
        <f aca="false">HOUR(C15683)</f>
        <v>9</v>
      </c>
      <c r="C15683" s="1" t="n">
        <v>41379.3770833333</v>
      </c>
      <c r="D15683" s="0" t="s">
        <v>81962</v>
      </c>
    </row>
    <row r="15684" customFormat="false" ht="15" hidden="false" customHeight="false" outlineLevel="0" collapsed="false">
      <c r="A15684" s="0" t="s">
        <v>921</v>
      </c>
      <c r="B15684" s="0" t="n">
        <f aca="false">HOUR(C15684)</f>
        <v>9</v>
      </c>
      <c r="C15684" s="1" t="n">
        <v>41379.3770833333</v>
      </c>
      <c r="D15684" s="0" t="s">
        <v>81963</v>
      </c>
    </row>
    <row r="15685" customFormat="false" ht="15" hidden="false" customHeight="false" outlineLevel="0" collapsed="false">
      <c r="A15685" s="0" t="s">
        <v>81964</v>
      </c>
      <c r="B15685" s="0" t="n">
        <f aca="false">HOUR(C15685)</f>
        <v>9</v>
      </c>
      <c r="C15685" s="1" t="n">
        <v>41379.3770833333</v>
      </c>
      <c r="D15685" s="0" t="s">
        <v>81965</v>
      </c>
    </row>
    <row r="15686" customFormat="false" ht="15" hidden="false" customHeight="false" outlineLevel="0" collapsed="false">
      <c r="A15686" s="0" t="s">
        <v>81966</v>
      </c>
      <c r="B15686" s="0" t="n">
        <f aca="false">HOUR(C15686)</f>
        <v>9</v>
      </c>
      <c r="C15686" s="1" t="n">
        <v>41379.3770833333</v>
      </c>
      <c r="D15686" s="0" t="s">
        <v>81967</v>
      </c>
    </row>
    <row r="15687" customFormat="false" ht="15" hidden="false" customHeight="false" outlineLevel="0" collapsed="false">
      <c r="A15687" s="0" t="s">
        <v>81968</v>
      </c>
      <c r="B15687" s="0" t="n">
        <f aca="false">HOUR(C15687)</f>
        <v>9</v>
      </c>
      <c r="C15687" s="1" t="n">
        <v>41379.3770833333</v>
      </c>
      <c r="D15687" s="0" t="s">
        <v>81969</v>
      </c>
    </row>
    <row r="15688" customFormat="false" ht="15" hidden="false" customHeight="false" outlineLevel="0" collapsed="false">
      <c r="A15688" s="0" t="s">
        <v>81970</v>
      </c>
      <c r="B15688" s="0" t="n">
        <f aca="false">HOUR(C15688)</f>
        <v>9</v>
      </c>
      <c r="C15688" s="1" t="n">
        <v>41379.3770833333</v>
      </c>
      <c r="D15688" s="0" t="s">
        <v>81971</v>
      </c>
    </row>
    <row r="15689" customFormat="false" ht="15" hidden="false" customHeight="false" outlineLevel="0" collapsed="false">
      <c r="A15689" s="0" t="s">
        <v>81972</v>
      </c>
      <c r="B15689" s="0" t="n">
        <f aca="false">HOUR(C15689)</f>
        <v>9</v>
      </c>
      <c r="C15689" s="1" t="n">
        <v>41379.3770833333</v>
      </c>
      <c r="D15689" s="0" t="s">
        <v>81973</v>
      </c>
    </row>
    <row r="15690" customFormat="false" ht="15" hidden="false" customHeight="false" outlineLevel="0" collapsed="false">
      <c r="A15690" s="0" t="s">
        <v>58270</v>
      </c>
      <c r="B15690" s="0" t="n">
        <f aca="false">HOUR(C15690)</f>
        <v>9</v>
      </c>
      <c r="C15690" s="1" t="n">
        <v>41379.3770833333</v>
      </c>
      <c r="D15690" s="0" t="s">
        <v>81974</v>
      </c>
    </row>
    <row r="15691" customFormat="false" ht="15" hidden="false" customHeight="false" outlineLevel="0" collapsed="false">
      <c r="A15691" s="0" t="s">
        <v>81975</v>
      </c>
      <c r="B15691" s="0" t="n">
        <f aca="false">HOUR(C15691)</f>
        <v>9</v>
      </c>
      <c r="C15691" s="1" t="n">
        <v>41379.3770833333</v>
      </c>
      <c r="D15691" s="0" t="s">
        <v>81976</v>
      </c>
    </row>
    <row r="15692" customFormat="false" ht="15" hidden="false" customHeight="false" outlineLevel="0" collapsed="false">
      <c r="A15692" s="0" t="s">
        <v>81977</v>
      </c>
      <c r="B15692" s="0" t="n">
        <f aca="false">HOUR(C15692)</f>
        <v>9</v>
      </c>
      <c r="C15692" s="1" t="n">
        <v>41379.3770833333</v>
      </c>
      <c r="D15692" s="0" t="s">
        <v>81978</v>
      </c>
    </row>
    <row r="15693" customFormat="false" ht="15" hidden="false" customHeight="false" outlineLevel="0" collapsed="false">
      <c r="A15693" s="0" t="s">
        <v>72980</v>
      </c>
      <c r="B15693" s="0" t="n">
        <f aca="false">HOUR(C15693)</f>
        <v>9</v>
      </c>
      <c r="C15693" s="1" t="n">
        <v>41379.3770833333</v>
      </c>
      <c r="D15693" s="0" t="s">
        <v>81979</v>
      </c>
    </row>
    <row r="15694" customFormat="false" ht="15" hidden="false" customHeight="false" outlineLevel="0" collapsed="false">
      <c r="A15694" s="0" t="s">
        <v>35254</v>
      </c>
      <c r="B15694" s="0" t="n">
        <f aca="false">HOUR(C15694)</f>
        <v>9</v>
      </c>
      <c r="C15694" s="1" t="n">
        <v>41379.3770833333</v>
      </c>
      <c r="D15694" s="0" t="s">
        <v>81980</v>
      </c>
    </row>
    <row r="15695" customFormat="false" ht="15" hidden="false" customHeight="false" outlineLevel="0" collapsed="false">
      <c r="A15695" s="0" t="s">
        <v>81981</v>
      </c>
      <c r="B15695" s="0" t="n">
        <f aca="false">HOUR(C15695)</f>
        <v>9</v>
      </c>
      <c r="C15695" s="1" t="n">
        <v>41379.3770833333</v>
      </c>
      <c r="D15695" s="0" t="s">
        <v>81982</v>
      </c>
    </row>
    <row r="15696" customFormat="false" ht="15" hidden="false" customHeight="false" outlineLevel="0" collapsed="false">
      <c r="A15696" s="0" t="s">
        <v>81983</v>
      </c>
      <c r="B15696" s="0" t="n">
        <f aca="false">HOUR(C15696)</f>
        <v>9</v>
      </c>
      <c r="C15696" s="1" t="n">
        <v>41379.3770833333</v>
      </c>
      <c r="D15696" s="0" t="s">
        <v>81984</v>
      </c>
    </row>
    <row r="15697" customFormat="false" ht="15" hidden="false" customHeight="false" outlineLevel="0" collapsed="false">
      <c r="A15697" s="0" t="s">
        <v>13419</v>
      </c>
      <c r="B15697" s="0" t="n">
        <f aca="false">HOUR(C15697)</f>
        <v>9</v>
      </c>
      <c r="C15697" s="1" t="n">
        <v>41379.3770833333</v>
      </c>
      <c r="D15697" s="0" t="s">
        <v>81985</v>
      </c>
    </row>
    <row r="15698" customFormat="false" ht="15" hidden="false" customHeight="false" outlineLevel="0" collapsed="false">
      <c r="A15698" s="0" t="s">
        <v>70299</v>
      </c>
      <c r="B15698" s="0" t="n">
        <f aca="false">HOUR(C15698)</f>
        <v>9</v>
      </c>
      <c r="C15698" s="1" t="n">
        <v>41379.3770833333</v>
      </c>
      <c r="D15698" s="0" t="s">
        <v>81986</v>
      </c>
    </row>
    <row r="15699" customFormat="false" ht="15" hidden="false" customHeight="false" outlineLevel="0" collapsed="false">
      <c r="A15699" s="0" t="s">
        <v>81987</v>
      </c>
      <c r="B15699" s="0" t="n">
        <f aca="false">HOUR(C15699)</f>
        <v>9</v>
      </c>
      <c r="C15699" s="1" t="n">
        <v>41379.3770833333</v>
      </c>
      <c r="D15699" s="0" t="s">
        <v>81988</v>
      </c>
    </row>
    <row r="15700" customFormat="false" ht="15" hidden="false" customHeight="false" outlineLevel="0" collapsed="false">
      <c r="A15700" s="0" t="s">
        <v>81989</v>
      </c>
      <c r="B15700" s="0" t="n">
        <f aca="false">HOUR(C15700)</f>
        <v>9</v>
      </c>
      <c r="C15700" s="1" t="n">
        <v>41379.3770833333</v>
      </c>
      <c r="D15700" s="0" t="s">
        <v>81990</v>
      </c>
    </row>
    <row r="15701" customFormat="false" ht="15" hidden="false" customHeight="false" outlineLevel="0" collapsed="false">
      <c r="A15701" s="0" t="s">
        <v>65495</v>
      </c>
      <c r="B15701" s="0" t="n">
        <f aca="false">HOUR(C15701)</f>
        <v>9</v>
      </c>
      <c r="C15701" s="1" t="n">
        <v>41379.3770833333</v>
      </c>
      <c r="D15701" s="0" t="s">
        <v>81991</v>
      </c>
    </row>
    <row r="15702" customFormat="false" ht="15" hidden="false" customHeight="false" outlineLevel="0" collapsed="false">
      <c r="A15702" s="0" t="s">
        <v>81992</v>
      </c>
      <c r="B15702" s="0" t="n">
        <f aca="false">HOUR(C15702)</f>
        <v>9</v>
      </c>
      <c r="C15702" s="1" t="n">
        <v>41379.3770833333</v>
      </c>
      <c r="D15702" s="0" t="s">
        <v>81993</v>
      </c>
    </row>
    <row r="15703" customFormat="false" ht="15" hidden="false" customHeight="false" outlineLevel="0" collapsed="false">
      <c r="A15703" s="0" t="n">
        <v>311</v>
      </c>
      <c r="B15703" s="0" t="n">
        <f aca="false">HOUR(C15703)</f>
        <v>9</v>
      </c>
      <c r="C15703" s="1" t="n">
        <v>41379.3770833333</v>
      </c>
      <c r="D15703" s="0" t="s">
        <v>81994</v>
      </c>
    </row>
    <row r="15704" customFormat="false" ht="15" hidden="false" customHeight="false" outlineLevel="0" collapsed="false">
      <c r="A15704" s="0" t="s">
        <v>77020</v>
      </c>
      <c r="B15704" s="0" t="n">
        <f aca="false">HOUR(C15704)</f>
        <v>9</v>
      </c>
      <c r="C15704" s="1" t="n">
        <v>41379.3770833333</v>
      </c>
      <c r="D15704" s="0" t="s">
        <v>81995</v>
      </c>
    </row>
    <row r="15705" customFormat="false" ht="15" hidden="false" customHeight="false" outlineLevel="0" collapsed="false">
      <c r="A15705" s="0" t="s">
        <v>79334</v>
      </c>
      <c r="B15705" s="0" t="n">
        <f aca="false">HOUR(C15705)</f>
        <v>9</v>
      </c>
      <c r="C15705" s="1" t="n">
        <v>41379.3770833333</v>
      </c>
      <c r="D15705" s="0" t="s">
        <v>81996</v>
      </c>
    </row>
    <row r="15706" customFormat="false" ht="15" hidden="false" customHeight="false" outlineLevel="0" collapsed="false">
      <c r="A15706" s="0" t="s">
        <v>81997</v>
      </c>
      <c r="B15706" s="0" t="n">
        <f aca="false">HOUR(C15706)</f>
        <v>9</v>
      </c>
      <c r="C15706" s="1" t="n">
        <v>41379.3770833333</v>
      </c>
      <c r="D15706" s="0" t="s">
        <v>81998</v>
      </c>
    </row>
    <row r="15707" customFormat="false" ht="15" hidden="false" customHeight="false" outlineLevel="0" collapsed="false">
      <c r="A15707" s="0" t="s">
        <v>81999</v>
      </c>
      <c r="B15707" s="0" t="n">
        <f aca="false">HOUR(C15707)</f>
        <v>9</v>
      </c>
      <c r="C15707" s="1" t="n">
        <v>41379.3770833333</v>
      </c>
      <c r="D15707" s="0" t="s">
        <v>82000</v>
      </c>
    </row>
    <row r="15708" customFormat="false" ht="15" hidden="false" customHeight="false" outlineLevel="0" collapsed="false">
      <c r="A15708" s="0" t="s">
        <v>82001</v>
      </c>
      <c r="B15708" s="0" t="n">
        <f aca="false">HOUR(C15708)</f>
        <v>9</v>
      </c>
      <c r="C15708" s="1" t="n">
        <v>41379.3770833333</v>
      </c>
      <c r="D15708" s="0" t="s">
        <v>82002</v>
      </c>
    </row>
    <row r="15709" customFormat="false" ht="15" hidden="false" customHeight="false" outlineLevel="0" collapsed="false">
      <c r="A15709" s="0" t="s">
        <v>82003</v>
      </c>
      <c r="B15709" s="0" t="n">
        <f aca="false">HOUR(C15709)</f>
        <v>9</v>
      </c>
      <c r="C15709" s="1" t="n">
        <v>41379.3770833333</v>
      </c>
      <c r="D15709" s="0" t="s">
        <v>82004</v>
      </c>
    </row>
    <row r="15710" customFormat="false" ht="15" hidden="false" customHeight="false" outlineLevel="0" collapsed="false">
      <c r="A15710" s="0" t="s">
        <v>82005</v>
      </c>
      <c r="B15710" s="0" t="n">
        <f aca="false">HOUR(C15710)</f>
        <v>9</v>
      </c>
      <c r="C15710" s="1" t="n">
        <v>41379.3770833333</v>
      </c>
      <c r="D15710" s="0" t="s">
        <v>82006</v>
      </c>
    </row>
    <row r="15711" customFormat="false" ht="15" hidden="false" customHeight="false" outlineLevel="0" collapsed="false">
      <c r="A15711" s="0" t="s">
        <v>82007</v>
      </c>
      <c r="B15711" s="0" t="n">
        <f aca="false">HOUR(C15711)</f>
        <v>9</v>
      </c>
      <c r="C15711" s="1" t="n">
        <v>41379.3770833333</v>
      </c>
      <c r="D15711" s="0" t="s">
        <v>82008</v>
      </c>
    </row>
    <row r="15712" customFormat="false" ht="15" hidden="false" customHeight="false" outlineLevel="0" collapsed="false">
      <c r="A15712" s="0" t="s">
        <v>37382</v>
      </c>
      <c r="B15712" s="0" t="n">
        <f aca="false">HOUR(C15712)</f>
        <v>9</v>
      </c>
      <c r="C15712" s="1" t="n">
        <v>41379.3770833333</v>
      </c>
      <c r="D15712" s="0" t="s">
        <v>82009</v>
      </c>
    </row>
    <row r="15713" customFormat="false" ht="15" hidden="false" customHeight="false" outlineLevel="0" collapsed="false">
      <c r="A15713" s="0" t="s">
        <v>57583</v>
      </c>
      <c r="B15713" s="0" t="n">
        <f aca="false">HOUR(C15713)</f>
        <v>9</v>
      </c>
      <c r="C15713" s="1" t="n">
        <v>41379.3770833333</v>
      </c>
      <c r="D15713" s="0" t="s">
        <v>82010</v>
      </c>
    </row>
    <row r="15714" customFormat="false" ht="15" hidden="false" customHeight="false" outlineLevel="0" collapsed="false">
      <c r="A15714" s="0" t="s">
        <v>82011</v>
      </c>
      <c r="B15714" s="0" t="n">
        <f aca="false">HOUR(C15714)</f>
        <v>9</v>
      </c>
      <c r="C15714" s="1" t="n">
        <v>41379.3770833333</v>
      </c>
      <c r="D15714" s="0" t="s">
        <v>82012</v>
      </c>
    </row>
    <row r="15715" customFormat="false" ht="15" hidden="false" customHeight="false" outlineLevel="0" collapsed="false">
      <c r="A15715" s="0" t="s">
        <v>82013</v>
      </c>
      <c r="B15715" s="0" t="n">
        <f aca="false">HOUR(C15715)</f>
        <v>9</v>
      </c>
      <c r="C15715" s="1" t="n">
        <v>41379.3770833333</v>
      </c>
      <c r="D15715" s="0" t="s">
        <v>82014</v>
      </c>
    </row>
    <row r="15716" customFormat="false" ht="15" hidden="false" customHeight="false" outlineLevel="0" collapsed="false">
      <c r="A15716" s="0" t="s">
        <v>82015</v>
      </c>
      <c r="B15716" s="0" t="n">
        <f aca="false">HOUR(C15716)</f>
        <v>9</v>
      </c>
      <c r="C15716" s="1" t="n">
        <v>41379.3770833333</v>
      </c>
      <c r="D15716" s="0" t="s">
        <v>82016</v>
      </c>
    </row>
    <row r="15717" customFormat="false" ht="15" hidden="false" customHeight="false" outlineLevel="0" collapsed="false">
      <c r="A15717" s="0" t="s">
        <v>82017</v>
      </c>
      <c r="B15717" s="0" t="n">
        <f aca="false">HOUR(C15717)</f>
        <v>9</v>
      </c>
      <c r="C15717" s="1" t="n">
        <v>41379.3770833333</v>
      </c>
      <c r="D15717" s="0" t="s">
        <v>82018</v>
      </c>
    </row>
    <row r="15718" customFormat="false" ht="15" hidden="false" customHeight="false" outlineLevel="0" collapsed="false">
      <c r="A15718" s="0" t="s">
        <v>65980</v>
      </c>
      <c r="B15718" s="0" t="n">
        <f aca="false">HOUR(C15718)</f>
        <v>9</v>
      </c>
      <c r="C15718" s="1" t="n">
        <v>41379.3770833333</v>
      </c>
      <c r="D15718" s="0" t="s">
        <v>82019</v>
      </c>
    </row>
    <row r="15719" customFormat="false" ht="15" hidden="false" customHeight="false" outlineLevel="0" collapsed="false">
      <c r="A15719" s="0" t="s">
        <v>63810</v>
      </c>
      <c r="B15719" s="0" t="n">
        <f aca="false">HOUR(C15719)</f>
        <v>9</v>
      </c>
      <c r="C15719" s="1" t="n">
        <v>41379.3770833333</v>
      </c>
      <c r="D15719" s="0" t="s">
        <v>82020</v>
      </c>
    </row>
    <row r="15720" customFormat="false" ht="15" hidden="false" customHeight="false" outlineLevel="0" collapsed="false">
      <c r="A15720" s="0" t="s">
        <v>68248</v>
      </c>
      <c r="B15720" s="0" t="n">
        <f aca="false">HOUR(C15720)</f>
        <v>9</v>
      </c>
      <c r="C15720" s="1" t="n">
        <v>41379.3770833333</v>
      </c>
      <c r="D15720" s="0" t="s">
        <v>82021</v>
      </c>
    </row>
    <row r="15721" customFormat="false" ht="15" hidden="false" customHeight="false" outlineLevel="0" collapsed="false">
      <c r="A15721" s="0" t="s">
        <v>74652</v>
      </c>
      <c r="B15721" s="0" t="n">
        <f aca="false">HOUR(C15721)</f>
        <v>9</v>
      </c>
      <c r="C15721" s="1" t="n">
        <v>41379.3770833333</v>
      </c>
      <c r="D15721" s="0" t="s">
        <v>82022</v>
      </c>
    </row>
    <row r="15722" customFormat="false" ht="15" hidden="false" customHeight="false" outlineLevel="0" collapsed="false">
      <c r="A15722" s="0" t="s">
        <v>82023</v>
      </c>
      <c r="B15722" s="0" t="n">
        <f aca="false">HOUR(C15722)</f>
        <v>9</v>
      </c>
      <c r="C15722" s="1" t="n">
        <v>41379.3770833333</v>
      </c>
      <c r="D15722" s="0" t="s">
        <v>82024</v>
      </c>
    </row>
    <row r="15723" customFormat="false" ht="15" hidden="false" customHeight="false" outlineLevel="0" collapsed="false">
      <c r="A15723" s="0" t="s">
        <v>30761</v>
      </c>
      <c r="B15723" s="0" t="n">
        <f aca="false">HOUR(C15723)</f>
        <v>9</v>
      </c>
      <c r="C15723" s="1" t="n">
        <v>41379.3770833333</v>
      </c>
      <c r="D15723" s="0" t="s">
        <v>82025</v>
      </c>
    </row>
    <row r="15724" customFormat="false" ht="15" hidden="false" customHeight="false" outlineLevel="0" collapsed="false">
      <c r="A15724" s="0" t="s">
        <v>60743</v>
      </c>
      <c r="B15724" s="0" t="n">
        <f aca="false">HOUR(C15724)</f>
        <v>9</v>
      </c>
      <c r="C15724" s="1" t="n">
        <v>41379.3770833333</v>
      </c>
      <c r="D15724" s="0" t="s">
        <v>82026</v>
      </c>
    </row>
    <row r="15725" customFormat="false" ht="15" hidden="false" customHeight="false" outlineLevel="0" collapsed="false">
      <c r="A15725" s="0" t="s">
        <v>77154</v>
      </c>
      <c r="B15725" s="0" t="n">
        <f aca="false">HOUR(C15725)</f>
        <v>9</v>
      </c>
      <c r="C15725" s="1" t="n">
        <v>41379.3770833333</v>
      </c>
      <c r="D15725" s="0" t="s">
        <v>82027</v>
      </c>
    </row>
    <row r="15726" customFormat="false" ht="15" hidden="false" customHeight="false" outlineLevel="0" collapsed="false">
      <c r="A15726" s="0" t="s">
        <v>59870</v>
      </c>
      <c r="B15726" s="0" t="n">
        <f aca="false">HOUR(C15726)</f>
        <v>9</v>
      </c>
      <c r="C15726" s="1" t="n">
        <v>41379.3770833333</v>
      </c>
      <c r="D15726" s="0" t="s">
        <v>82028</v>
      </c>
    </row>
    <row r="15727" customFormat="false" ht="15" hidden="false" customHeight="false" outlineLevel="0" collapsed="false">
      <c r="A15727" s="0" t="s">
        <v>82029</v>
      </c>
      <c r="B15727" s="0" t="n">
        <f aca="false">HOUR(C15727)</f>
        <v>9</v>
      </c>
      <c r="C15727" s="1" t="n">
        <v>41379.3770833333</v>
      </c>
      <c r="D15727" s="0" t="s">
        <v>82030</v>
      </c>
    </row>
    <row r="15728" customFormat="false" ht="15" hidden="false" customHeight="false" outlineLevel="0" collapsed="false">
      <c r="A15728" s="0" t="s">
        <v>82031</v>
      </c>
      <c r="B15728" s="0" t="n">
        <f aca="false">HOUR(C15728)</f>
        <v>9</v>
      </c>
      <c r="C15728" s="1" t="n">
        <v>41379.3770833333</v>
      </c>
      <c r="D15728" s="0" t="s">
        <v>82032</v>
      </c>
    </row>
    <row r="15729" customFormat="false" ht="15" hidden="false" customHeight="false" outlineLevel="0" collapsed="false">
      <c r="A15729" s="0" t="s">
        <v>67480</v>
      </c>
      <c r="B15729" s="0" t="n">
        <f aca="false">HOUR(C15729)</f>
        <v>9</v>
      </c>
      <c r="C15729" s="1" t="n">
        <v>41379.3770833333</v>
      </c>
      <c r="D15729" s="0" t="s">
        <v>82033</v>
      </c>
    </row>
    <row r="15730" customFormat="false" ht="15" hidden="false" customHeight="false" outlineLevel="0" collapsed="false">
      <c r="A15730" s="0" t="s">
        <v>82034</v>
      </c>
      <c r="B15730" s="0" t="n">
        <f aca="false">HOUR(C15730)</f>
        <v>9</v>
      </c>
      <c r="C15730" s="1" t="n">
        <v>41379.3770833333</v>
      </c>
      <c r="D15730" s="0" t="s">
        <v>82035</v>
      </c>
    </row>
    <row r="15731" customFormat="false" ht="15" hidden="false" customHeight="false" outlineLevel="0" collapsed="false">
      <c r="A15731" s="0" t="s">
        <v>82036</v>
      </c>
      <c r="B15731" s="0" t="n">
        <f aca="false">HOUR(C15731)</f>
        <v>9</v>
      </c>
      <c r="C15731" s="1" t="n">
        <v>41379.3770833333</v>
      </c>
      <c r="D15731" s="0" t="s">
        <v>82037</v>
      </c>
    </row>
    <row r="15732" customFormat="false" ht="15" hidden="false" customHeight="false" outlineLevel="0" collapsed="false">
      <c r="A15732" s="0" t="s">
        <v>64196</v>
      </c>
      <c r="B15732" s="0" t="n">
        <f aca="false">HOUR(C15732)</f>
        <v>9</v>
      </c>
      <c r="C15732" s="1" t="n">
        <v>41379.3770833333</v>
      </c>
      <c r="D15732" s="0" t="s">
        <v>82038</v>
      </c>
    </row>
    <row r="15733" customFormat="false" ht="15" hidden="false" customHeight="false" outlineLevel="0" collapsed="false">
      <c r="A15733" s="0" t="s">
        <v>42422</v>
      </c>
      <c r="B15733" s="0" t="n">
        <f aca="false">HOUR(C15733)</f>
        <v>9</v>
      </c>
      <c r="C15733" s="1" t="n">
        <v>41379.3770833333</v>
      </c>
      <c r="D15733" s="0" t="s">
        <v>82039</v>
      </c>
    </row>
    <row r="15734" customFormat="false" ht="15" hidden="false" customHeight="false" outlineLevel="0" collapsed="false">
      <c r="A15734" s="0" t="s">
        <v>82040</v>
      </c>
      <c r="B15734" s="0" t="n">
        <f aca="false">HOUR(C15734)</f>
        <v>9</v>
      </c>
      <c r="C15734" s="1" t="n">
        <v>41379.3770833333</v>
      </c>
      <c r="D15734" s="0" t="s">
        <v>82041</v>
      </c>
    </row>
    <row r="15735" customFormat="false" ht="15" hidden="false" customHeight="false" outlineLevel="0" collapsed="false">
      <c r="A15735" s="0" t="s">
        <v>82042</v>
      </c>
      <c r="B15735" s="0" t="n">
        <f aca="false">HOUR(C15735)</f>
        <v>9</v>
      </c>
      <c r="C15735" s="1" t="n">
        <v>41379.3770833333</v>
      </c>
      <c r="D15735" s="0" t="s">
        <v>82043</v>
      </c>
    </row>
    <row r="15736" customFormat="false" ht="15" hidden="false" customHeight="false" outlineLevel="0" collapsed="false">
      <c r="A15736" s="0" t="s">
        <v>67218</v>
      </c>
      <c r="B15736" s="0" t="n">
        <f aca="false">HOUR(C15736)</f>
        <v>9</v>
      </c>
      <c r="C15736" s="1" t="n">
        <v>41379.3770833333</v>
      </c>
      <c r="D15736" s="0" t="s">
        <v>82044</v>
      </c>
    </row>
    <row r="15737" customFormat="false" ht="15" hidden="false" customHeight="false" outlineLevel="0" collapsed="false">
      <c r="A15737" s="0" t="s">
        <v>16766</v>
      </c>
      <c r="B15737" s="0" t="n">
        <f aca="false">HOUR(C15737)</f>
        <v>9</v>
      </c>
      <c r="C15737" s="1" t="n">
        <v>41379.3770833333</v>
      </c>
      <c r="D15737" s="0" t="s">
        <v>82045</v>
      </c>
    </row>
    <row r="15738" customFormat="false" ht="15" hidden="false" customHeight="false" outlineLevel="0" collapsed="false">
      <c r="A15738" s="0" t="s">
        <v>82046</v>
      </c>
      <c r="B15738" s="0" t="n">
        <f aca="false">HOUR(C15738)</f>
        <v>9</v>
      </c>
      <c r="C15738" s="1" t="n">
        <v>41379.3770833333</v>
      </c>
      <c r="D15738" s="0" t="s">
        <v>82047</v>
      </c>
    </row>
    <row r="15739" customFormat="false" ht="15" hidden="false" customHeight="false" outlineLevel="0" collapsed="false">
      <c r="A15739" s="0" t="s">
        <v>82048</v>
      </c>
      <c r="B15739" s="0" t="n">
        <f aca="false">HOUR(C15739)</f>
        <v>9</v>
      </c>
      <c r="C15739" s="1" t="n">
        <v>41379.3770833333</v>
      </c>
      <c r="D15739" s="0" t="s">
        <v>82049</v>
      </c>
    </row>
    <row r="15740" customFormat="false" ht="15" hidden="false" customHeight="false" outlineLevel="0" collapsed="false">
      <c r="A15740" s="0" t="s">
        <v>82050</v>
      </c>
      <c r="B15740" s="0" t="n">
        <f aca="false">HOUR(C15740)</f>
        <v>9</v>
      </c>
      <c r="C15740" s="1" t="n">
        <v>41379.3770833333</v>
      </c>
      <c r="D15740" s="0" t="s">
        <v>82051</v>
      </c>
    </row>
    <row r="15741" customFormat="false" ht="15" hidden="false" customHeight="false" outlineLevel="0" collapsed="false">
      <c r="A15741" s="0" t="s">
        <v>73116</v>
      </c>
      <c r="B15741" s="0" t="n">
        <f aca="false">HOUR(C15741)</f>
        <v>9</v>
      </c>
      <c r="C15741" s="1" t="n">
        <v>41379.3770833333</v>
      </c>
      <c r="D15741" s="0" t="s">
        <v>82052</v>
      </c>
    </row>
    <row r="15742" customFormat="false" ht="15" hidden="false" customHeight="false" outlineLevel="0" collapsed="false">
      <c r="A15742" s="0" t="s">
        <v>82053</v>
      </c>
      <c r="B15742" s="0" t="n">
        <f aca="false">HOUR(C15742)</f>
        <v>9</v>
      </c>
      <c r="C15742" s="1" t="n">
        <v>41379.3770833333</v>
      </c>
      <c r="D15742" s="0" t="s">
        <v>82054</v>
      </c>
    </row>
    <row r="15743" customFormat="false" ht="15" hidden="false" customHeight="false" outlineLevel="0" collapsed="false">
      <c r="A15743" s="0" t="s">
        <v>30922</v>
      </c>
      <c r="B15743" s="0" t="n">
        <f aca="false">HOUR(C15743)</f>
        <v>9</v>
      </c>
      <c r="C15743" s="1" t="n">
        <v>41379.3770833333</v>
      </c>
      <c r="D15743" s="0" t="s">
        <v>82055</v>
      </c>
    </row>
    <row r="15744" customFormat="false" ht="15" hidden="false" customHeight="false" outlineLevel="0" collapsed="false">
      <c r="A15744" s="0" t="s">
        <v>82056</v>
      </c>
      <c r="B15744" s="0" t="n">
        <f aca="false">HOUR(C15744)</f>
        <v>9</v>
      </c>
      <c r="C15744" s="1" t="n">
        <v>41379.3770833333</v>
      </c>
      <c r="D15744" s="0" t="s">
        <v>82057</v>
      </c>
    </row>
    <row r="15745" customFormat="false" ht="15" hidden="false" customHeight="false" outlineLevel="0" collapsed="false">
      <c r="A15745" s="0" t="s">
        <v>4108</v>
      </c>
      <c r="B15745" s="0" t="n">
        <f aca="false">HOUR(C15745)</f>
        <v>9</v>
      </c>
      <c r="C15745" s="1" t="n">
        <v>41379.3770833333</v>
      </c>
      <c r="D15745" s="0" t="s">
        <v>82058</v>
      </c>
    </row>
    <row r="15746" customFormat="false" ht="15" hidden="false" customHeight="false" outlineLevel="0" collapsed="false">
      <c r="A15746" s="0" t="s">
        <v>73191</v>
      </c>
      <c r="B15746" s="0" t="n">
        <f aca="false">HOUR(C15746)</f>
        <v>9</v>
      </c>
      <c r="C15746" s="1" t="n">
        <v>41379.3770833333</v>
      </c>
      <c r="D15746" s="0" t="s">
        <v>82059</v>
      </c>
    </row>
    <row r="15747" customFormat="false" ht="15" hidden="false" customHeight="false" outlineLevel="0" collapsed="false">
      <c r="A15747" s="0" t="s">
        <v>82060</v>
      </c>
      <c r="B15747" s="0" t="n">
        <f aca="false">HOUR(C15747)</f>
        <v>9</v>
      </c>
      <c r="C15747" s="1" t="n">
        <v>41379.3770833333</v>
      </c>
      <c r="D15747" s="0" t="s">
        <v>82061</v>
      </c>
    </row>
    <row r="15748" customFormat="false" ht="15" hidden="false" customHeight="false" outlineLevel="0" collapsed="false">
      <c r="A15748" s="0" t="s">
        <v>82062</v>
      </c>
      <c r="B15748" s="0" t="n">
        <f aca="false">HOUR(C15748)</f>
        <v>9</v>
      </c>
      <c r="C15748" s="1" t="n">
        <v>41379.3770833333</v>
      </c>
      <c r="D15748" s="0" t="s">
        <v>82063</v>
      </c>
    </row>
    <row r="15749" customFormat="false" ht="15" hidden="false" customHeight="false" outlineLevel="0" collapsed="false">
      <c r="A15749" s="0" t="s">
        <v>69191</v>
      </c>
      <c r="B15749" s="0" t="n">
        <f aca="false">HOUR(C15749)</f>
        <v>9</v>
      </c>
      <c r="C15749" s="1" t="n">
        <v>41379.3770833333</v>
      </c>
      <c r="D15749" s="0" t="s">
        <v>82064</v>
      </c>
    </row>
    <row r="15750" customFormat="false" ht="15" hidden="false" customHeight="false" outlineLevel="0" collapsed="false">
      <c r="A15750" s="0" t="s">
        <v>82065</v>
      </c>
      <c r="B15750" s="0" t="n">
        <f aca="false">HOUR(C15750)</f>
        <v>9</v>
      </c>
      <c r="C15750" s="1" t="n">
        <v>41379.3770833333</v>
      </c>
      <c r="D15750" s="0" t="s">
        <v>82066</v>
      </c>
    </row>
    <row r="15751" customFormat="false" ht="15" hidden="false" customHeight="false" outlineLevel="0" collapsed="false">
      <c r="A15751" s="0" t="s">
        <v>82067</v>
      </c>
      <c r="B15751" s="0" t="n">
        <f aca="false">HOUR(C15751)</f>
        <v>9</v>
      </c>
      <c r="C15751" s="1" t="n">
        <v>41379.3770833333</v>
      </c>
      <c r="D15751" s="0" t="s">
        <v>82068</v>
      </c>
    </row>
    <row r="15752" customFormat="false" ht="15" hidden="false" customHeight="false" outlineLevel="0" collapsed="false">
      <c r="A15752" s="0" t="s">
        <v>17990</v>
      </c>
      <c r="B15752" s="0" t="n">
        <f aca="false">HOUR(C15752)</f>
        <v>9</v>
      </c>
      <c r="C15752" s="1" t="n">
        <v>41379.3770833333</v>
      </c>
      <c r="D15752" s="0" t="s">
        <v>82069</v>
      </c>
    </row>
    <row r="15753" customFormat="false" ht="15" hidden="false" customHeight="false" outlineLevel="0" collapsed="false">
      <c r="A15753" s="0" t="s">
        <v>82070</v>
      </c>
      <c r="B15753" s="0" t="n">
        <f aca="false">HOUR(C15753)</f>
        <v>9</v>
      </c>
      <c r="C15753" s="1" t="n">
        <v>41379.3770833333</v>
      </c>
      <c r="D15753" s="0" t="s">
        <v>82071</v>
      </c>
    </row>
    <row r="15754" customFormat="false" ht="15" hidden="false" customHeight="false" outlineLevel="0" collapsed="false">
      <c r="A15754" s="0" t="s">
        <v>79417</v>
      </c>
      <c r="B15754" s="0" t="n">
        <f aca="false">HOUR(C15754)</f>
        <v>9</v>
      </c>
      <c r="C15754" s="1" t="n">
        <v>41379.3770833333</v>
      </c>
      <c r="D15754" s="0" t="s">
        <v>82072</v>
      </c>
    </row>
    <row r="15755" customFormat="false" ht="15" hidden="false" customHeight="false" outlineLevel="0" collapsed="false">
      <c r="A15755" s="0" t="s">
        <v>75076</v>
      </c>
      <c r="B15755" s="0" t="n">
        <f aca="false">HOUR(C15755)</f>
        <v>9</v>
      </c>
      <c r="C15755" s="1" t="n">
        <v>41379.3770833333</v>
      </c>
      <c r="D15755" s="0" t="s">
        <v>82072</v>
      </c>
    </row>
    <row r="15756" customFormat="false" ht="15" hidden="false" customHeight="false" outlineLevel="0" collapsed="false">
      <c r="A15756" s="0" t="s">
        <v>80974</v>
      </c>
      <c r="B15756" s="0" t="n">
        <f aca="false">HOUR(C15756)</f>
        <v>9</v>
      </c>
      <c r="C15756" s="1" t="n">
        <v>41379.3770833333</v>
      </c>
      <c r="D15756" s="0" t="s">
        <v>82073</v>
      </c>
    </row>
    <row r="15757" customFormat="false" ht="15" hidden="false" customHeight="false" outlineLevel="0" collapsed="false">
      <c r="A15757" s="0" t="s">
        <v>61119</v>
      </c>
      <c r="B15757" s="0" t="n">
        <f aca="false">HOUR(C15757)</f>
        <v>9</v>
      </c>
      <c r="C15757" s="1" t="n">
        <v>41379.3770833333</v>
      </c>
      <c r="D15757" s="0" t="s">
        <v>82074</v>
      </c>
    </row>
    <row r="15758" customFormat="false" ht="15" hidden="false" customHeight="false" outlineLevel="0" collapsed="false">
      <c r="A15758" s="0" t="s">
        <v>82075</v>
      </c>
      <c r="B15758" s="0" t="n">
        <f aca="false">HOUR(C15758)</f>
        <v>9</v>
      </c>
      <c r="C15758" s="1" t="n">
        <v>41379.3770833333</v>
      </c>
      <c r="D15758" s="0" t="s">
        <v>82076</v>
      </c>
    </row>
    <row r="15759" customFormat="false" ht="15" hidden="false" customHeight="false" outlineLevel="0" collapsed="false">
      <c r="A15759" s="0" t="s">
        <v>82077</v>
      </c>
      <c r="B15759" s="0" t="n">
        <f aca="false">HOUR(C15759)</f>
        <v>9</v>
      </c>
      <c r="C15759" s="1" t="n">
        <v>41379.3770833333</v>
      </c>
      <c r="D15759" s="0" t="s">
        <v>82078</v>
      </c>
    </row>
    <row r="15760" customFormat="false" ht="15" hidden="false" customHeight="false" outlineLevel="0" collapsed="false">
      <c r="A15760" s="0" t="s">
        <v>80123</v>
      </c>
      <c r="B15760" s="0" t="n">
        <f aca="false">HOUR(C15760)</f>
        <v>9</v>
      </c>
      <c r="C15760" s="1" t="n">
        <v>41379.3770833333</v>
      </c>
      <c r="D15760" s="0" t="s">
        <v>82079</v>
      </c>
    </row>
    <row r="15761" customFormat="false" ht="15" hidden="false" customHeight="false" outlineLevel="0" collapsed="false">
      <c r="A15761" s="0" t="s">
        <v>82080</v>
      </c>
      <c r="B15761" s="0" t="n">
        <f aca="false">HOUR(C15761)</f>
        <v>9</v>
      </c>
      <c r="C15761" s="1" t="n">
        <v>41379.3770833333</v>
      </c>
      <c r="D15761" s="0" t="s">
        <v>82081</v>
      </c>
    </row>
    <row r="15762" customFormat="false" ht="15" hidden="false" customHeight="false" outlineLevel="0" collapsed="false">
      <c r="A15762" s="0" t="s">
        <v>59174</v>
      </c>
      <c r="B15762" s="0" t="n">
        <f aca="false">HOUR(C15762)</f>
        <v>9</v>
      </c>
      <c r="C15762" s="1" t="n">
        <v>41379.3770833333</v>
      </c>
      <c r="D15762" s="0" t="s">
        <v>82082</v>
      </c>
    </row>
    <row r="15763" customFormat="false" ht="15" hidden="false" customHeight="false" outlineLevel="0" collapsed="false">
      <c r="A15763" s="0" t="s">
        <v>82083</v>
      </c>
      <c r="B15763" s="0" t="n">
        <f aca="false">HOUR(C15763)</f>
        <v>9</v>
      </c>
      <c r="C15763" s="1" t="n">
        <v>41379.3770833333</v>
      </c>
      <c r="D15763" s="0" t="s">
        <v>82084</v>
      </c>
    </row>
    <row r="15764" customFormat="false" ht="15" hidden="false" customHeight="false" outlineLevel="0" collapsed="false">
      <c r="A15764" s="0" t="s">
        <v>82085</v>
      </c>
      <c r="B15764" s="0" t="n">
        <f aca="false">HOUR(C15764)</f>
        <v>9</v>
      </c>
      <c r="C15764" s="1" t="n">
        <v>41379.3770833333</v>
      </c>
      <c r="D15764" s="0" t="s">
        <v>82086</v>
      </c>
    </row>
    <row r="15765" customFormat="false" ht="15" hidden="false" customHeight="false" outlineLevel="0" collapsed="false">
      <c r="A15765" s="0" t="s">
        <v>82087</v>
      </c>
      <c r="B15765" s="0" t="n">
        <f aca="false">HOUR(C15765)</f>
        <v>9</v>
      </c>
      <c r="C15765" s="1" t="n">
        <v>41379.3770833333</v>
      </c>
      <c r="D15765" s="0" t="s">
        <v>82088</v>
      </c>
    </row>
    <row r="15766" customFormat="false" ht="15" hidden="false" customHeight="false" outlineLevel="0" collapsed="false">
      <c r="A15766" s="0" t="s">
        <v>82089</v>
      </c>
      <c r="B15766" s="0" t="n">
        <f aca="false">HOUR(C15766)</f>
        <v>9</v>
      </c>
      <c r="C15766" s="1" t="n">
        <v>41379.3770833333</v>
      </c>
      <c r="D15766" s="0" t="s">
        <v>82090</v>
      </c>
    </row>
    <row r="15767" customFormat="false" ht="15" hidden="false" customHeight="false" outlineLevel="0" collapsed="false">
      <c r="A15767" s="0" t="s">
        <v>82091</v>
      </c>
      <c r="B15767" s="0" t="n">
        <f aca="false">HOUR(C15767)</f>
        <v>9</v>
      </c>
      <c r="C15767" s="1" t="n">
        <v>41379.3770833333</v>
      </c>
      <c r="D15767" s="0" t="s">
        <v>82092</v>
      </c>
    </row>
    <row r="15768" customFormat="false" ht="15" hidden="false" customHeight="false" outlineLevel="0" collapsed="false">
      <c r="A15768" s="0" t="s">
        <v>82093</v>
      </c>
      <c r="B15768" s="0" t="n">
        <f aca="false">HOUR(C15768)</f>
        <v>9</v>
      </c>
      <c r="C15768" s="1" t="n">
        <v>41379.3770833333</v>
      </c>
      <c r="D15768" s="0" t="s">
        <v>82094</v>
      </c>
    </row>
    <row r="15769" customFormat="false" ht="15" hidden="false" customHeight="false" outlineLevel="0" collapsed="false">
      <c r="A15769" s="0" t="s">
        <v>82095</v>
      </c>
      <c r="B15769" s="0" t="n">
        <f aca="false">HOUR(C15769)</f>
        <v>9</v>
      </c>
      <c r="C15769" s="1" t="n">
        <v>41379.3770833333</v>
      </c>
      <c r="D15769" s="0" t="s">
        <v>82096</v>
      </c>
    </row>
    <row r="15770" customFormat="false" ht="15" hidden="false" customHeight="false" outlineLevel="0" collapsed="false">
      <c r="A15770" s="0" t="s">
        <v>82097</v>
      </c>
      <c r="B15770" s="0" t="n">
        <f aca="false">HOUR(C15770)</f>
        <v>9</v>
      </c>
      <c r="C15770" s="1" t="n">
        <v>41379.3770833333</v>
      </c>
      <c r="D15770" s="0" t="s">
        <v>82098</v>
      </c>
    </row>
    <row r="15771" customFormat="false" ht="15" hidden="false" customHeight="false" outlineLevel="0" collapsed="false">
      <c r="A15771" s="0" t="s">
        <v>23471</v>
      </c>
      <c r="B15771" s="0" t="n">
        <f aca="false">HOUR(C15771)</f>
        <v>9</v>
      </c>
      <c r="C15771" s="1" t="n">
        <v>41379.3770833333</v>
      </c>
      <c r="D15771" s="0" t="s">
        <v>82099</v>
      </c>
    </row>
    <row r="15772" customFormat="false" ht="15" hidden="false" customHeight="false" outlineLevel="0" collapsed="false">
      <c r="A15772" s="0" t="s">
        <v>82100</v>
      </c>
      <c r="B15772" s="0" t="n">
        <f aca="false">HOUR(C15772)</f>
        <v>9</v>
      </c>
      <c r="C15772" s="1" t="n">
        <v>41379.3770833333</v>
      </c>
      <c r="D15772" s="0" t="s">
        <v>82101</v>
      </c>
    </row>
    <row r="15773" customFormat="false" ht="15" hidden="false" customHeight="false" outlineLevel="0" collapsed="false">
      <c r="A15773" s="0" t="s">
        <v>82102</v>
      </c>
      <c r="B15773" s="0" t="n">
        <f aca="false">HOUR(C15773)</f>
        <v>9</v>
      </c>
      <c r="C15773" s="1" t="n">
        <v>41379.3770833333</v>
      </c>
      <c r="D15773" s="0" t="s">
        <v>82103</v>
      </c>
    </row>
    <row r="15774" customFormat="false" ht="15" hidden="false" customHeight="false" outlineLevel="0" collapsed="false">
      <c r="A15774" s="0" t="s">
        <v>82104</v>
      </c>
      <c r="B15774" s="0" t="n">
        <f aca="false">HOUR(C15774)</f>
        <v>9</v>
      </c>
      <c r="C15774" s="1" t="n">
        <v>41379.3770833333</v>
      </c>
      <c r="D15774" s="0" t="s">
        <v>82105</v>
      </c>
    </row>
    <row r="15775" customFormat="false" ht="15" hidden="false" customHeight="false" outlineLevel="0" collapsed="false">
      <c r="A15775" s="0" t="s">
        <v>61667</v>
      </c>
      <c r="B15775" s="0" t="n">
        <f aca="false">HOUR(C15775)</f>
        <v>9</v>
      </c>
      <c r="C15775" s="1" t="n">
        <v>41379.3770833333</v>
      </c>
      <c r="D15775" s="0" t="s">
        <v>82106</v>
      </c>
    </row>
    <row r="15776" customFormat="false" ht="15" hidden="false" customHeight="false" outlineLevel="0" collapsed="false">
      <c r="A15776" s="0" t="s">
        <v>82107</v>
      </c>
      <c r="B15776" s="0" t="n">
        <f aca="false">HOUR(C15776)</f>
        <v>9</v>
      </c>
      <c r="C15776" s="1" t="n">
        <v>41379.3770833333</v>
      </c>
      <c r="D15776" s="0" t="s">
        <v>82108</v>
      </c>
    </row>
    <row r="15777" customFormat="false" ht="15" hidden="false" customHeight="false" outlineLevel="0" collapsed="false">
      <c r="A15777" s="0" t="s">
        <v>82109</v>
      </c>
      <c r="B15777" s="0" t="n">
        <f aca="false">HOUR(C15777)</f>
        <v>9</v>
      </c>
      <c r="C15777" s="1" t="n">
        <v>41379.3770833333</v>
      </c>
      <c r="D15777" s="0" t="s">
        <v>82110</v>
      </c>
    </row>
    <row r="15778" customFormat="false" ht="15" hidden="false" customHeight="false" outlineLevel="0" collapsed="false">
      <c r="A15778" s="0" t="s">
        <v>61973</v>
      </c>
      <c r="B15778" s="0" t="n">
        <f aca="false">HOUR(C15778)</f>
        <v>9</v>
      </c>
      <c r="C15778" s="1" t="n">
        <v>41379.3770833333</v>
      </c>
      <c r="D15778" s="0" t="s">
        <v>82111</v>
      </c>
    </row>
    <row r="15779" customFormat="false" ht="15" hidden="false" customHeight="false" outlineLevel="0" collapsed="false">
      <c r="A15779" s="0" t="s">
        <v>69732</v>
      </c>
      <c r="B15779" s="0" t="n">
        <f aca="false">HOUR(C15779)</f>
        <v>9</v>
      </c>
      <c r="C15779" s="1" t="n">
        <v>41379.3770833333</v>
      </c>
      <c r="D15779" s="0" t="s">
        <v>82112</v>
      </c>
    </row>
    <row r="15780" customFormat="false" ht="15" hidden="false" customHeight="false" outlineLevel="0" collapsed="false">
      <c r="A15780" s="0" t="s">
        <v>82113</v>
      </c>
      <c r="B15780" s="0" t="n">
        <f aca="false">HOUR(C15780)</f>
        <v>9</v>
      </c>
      <c r="C15780" s="1" t="n">
        <v>41379.3770833333</v>
      </c>
      <c r="D15780" s="0" t="s">
        <v>82114</v>
      </c>
    </row>
    <row r="15781" customFormat="false" ht="15" hidden="false" customHeight="false" outlineLevel="0" collapsed="false">
      <c r="A15781" s="0" t="s">
        <v>82115</v>
      </c>
      <c r="B15781" s="0" t="n">
        <f aca="false">HOUR(C15781)</f>
        <v>9</v>
      </c>
      <c r="C15781" s="1" t="n">
        <v>41379.3770833333</v>
      </c>
      <c r="D15781" s="0" t="s">
        <v>82116</v>
      </c>
    </row>
    <row r="15782" customFormat="false" ht="15" hidden="false" customHeight="false" outlineLevel="0" collapsed="false">
      <c r="A15782" s="0" t="s">
        <v>82117</v>
      </c>
      <c r="B15782" s="0" t="n">
        <f aca="false">HOUR(C15782)</f>
        <v>9</v>
      </c>
      <c r="C15782" s="1" t="n">
        <v>41379.3770833333</v>
      </c>
      <c r="D15782" s="0" t="s">
        <v>82118</v>
      </c>
    </row>
    <row r="15783" customFormat="false" ht="15" hidden="false" customHeight="false" outlineLevel="0" collapsed="false">
      <c r="A15783" s="0" t="s">
        <v>82119</v>
      </c>
      <c r="B15783" s="0" t="n">
        <f aca="false">HOUR(C15783)</f>
        <v>9</v>
      </c>
      <c r="C15783" s="1" t="n">
        <v>41379.3770833333</v>
      </c>
      <c r="D15783" s="0" t="s">
        <v>82120</v>
      </c>
    </row>
    <row r="15784" customFormat="false" ht="15" hidden="false" customHeight="false" outlineLevel="0" collapsed="false">
      <c r="A15784" s="0" t="s">
        <v>60627</v>
      </c>
      <c r="B15784" s="0" t="n">
        <f aca="false">HOUR(C15784)</f>
        <v>9</v>
      </c>
      <c r="C15784" s="1" t="n">
        <v>41379.3770833333</v>
      </c>
      <c r="D15784" s="0" t="s">
        <v>82121</v>
      </c>
    </row>
    <row r="15785" customFormat="false" ht="15" hidden="false" customHeight="false" outlineLevel="0" collapsed="false">
      <c r="A15785" s="0" t="s">
        <v>57712</v>
      </c>
      <c r="B15785" s="0" t="n">
        <f aca="false">HOUR(C15785)</f>
        <v>9</v>
      </c>
      <c r="C15785" s="1" t="n">
        <v>41379.3770833333</v>
      </c>
      <c r="D15785" s="0" t="s">
        <v>82122</v>
      </c>
    </row>
    <row r="15786" customFormat="false" ht="15" hidden="false" customHeight="false" outlineLevel="0" collapsed="false">
      <c r="A15786" s="0" t="s">
        <v>82123</v>
      </c>
      <c r="B15786" s="0" t="n">
        <f aca="false">HOUR(C15786)</f>
        <v>9</v>
      </c>
      <c r="C15786" s="1" t="n">
        <v>41379.3770833333</v>
      </c>
      <c r="D15786" s="0" t="s">
        <v>82124</v>
      </c>
    </row>
    <row r="15787" customFormat="false" ht="15" hidden="false" customHeight="false" outlineLevel="0" collapsed="false">
      <c r="A15787" s="0" t="s">
        <v>72278</v>
      </c>
      <c r="B15787" s="0" t="n">
        <f aca="false">HOUR(C15787)</f>
        <v>9</v>
      </c>
      <c r="C15787" s="1" t="n">
        <v>41379.3770833333</v>
      </c>
      <c r="D15787" s="0" t="s">
        <v>82125</v>
      </c>
    </row>
    <row r="15788" customFormat="false" ht="15" hidden="false" customHeight="false" outlineLevel="0" collapsed="false">
      <c r="A15788" s="0" t="s">
        <v>68952</v>
      </c>
      <c r="B15788" s="0" t="n">
        <f aca="false">HOUR(C15788)</f>
        <v>9</v>
      </c>
      <c r="C15788" s="1" t="n">
        <v>41379.3770833333</v>
      </c>
      <c r="D15788" s="0" t="s">
        <v>82126</v>
      </c>
    </row>
    <row r="15789" customFormat="false" ht="15" hidden="false" customHeight="false" outlineLevel="0" collapsed="false">
      <c r="A15789" s="0" t="s">
        <v>37334</v>
      </c>
      <c r="B15789" s="0" t="n">
        <f aca="false">HOUR(C15789)</f>
        <v>9</v>
      </c>
      <c r="C15789" s="1" t="n">
        <v>41379.3770833333</v>
      </c>
      <c r="D15789" s="0" t="s">
        <v>82127</v>
      </c>
    </row>
    <row r="15790" customFormat="false" ht="15" hidden="false" customHeight="false" outlineLevel="0" collapsed="false">
      <c r="A15790" s="0" t="s">
        <v>82128</v>
      </c>
      <c r="B15790" s="0" t="n">
        <f aca="false">HOUR(C15790)</f>
        <v>9</v>
      </c>
      <c r="C15790" s="1" t="n">
        <v>41379.3770833333</v>
      </c>
      <c r="D15790" s="0" t="s">
        <v>82129</v>
      </c>
    </row>
    <row r="15791" customFormat="false" ht="15" hidden="false" customHeight="false" outlineLevel="0" collapsed="false">
      <c r="A15791" s="0" t="s">
        <v>82130</v>
      </c>
      <c r="B15791" s="0" t="n">
        <f aca="false">HOUR(C15791)</f>
        <v>9</v>
      </c>
      <c r="C15791" s="1" t="n">
        <v>41379.3770833333</v>
      </c>
      <c r="D15791" s="0" t="s">
        <v>82131</v>
      </c>
    </row>
    <row r="15792" customFormat="false" ht="15" hidden="false" customHeight="false" outlineLevel="0" collapsed="false">
      <c r="A15792" s="0" t="s">
        <v>33711</v>
      </c>
      <c r="B15792" s="0" t="n">
        <f aca="false">HOUR(C15792)</f>
        <v>9</v>
      </c>
      <c r="C15792" s="1" t="n">
        <v>41379.3770833333</v>
      </c>
      <c r="D15792" s="0" t="s">
        <v>82132</v>
      </c>
    </row>
    <row r="15793" customFormat="false" ht="15" hidden="false" customHeight="false" outlineLevel="0" collapsed="false">
      <c r="A15793" s="0" t="s">
        <v>76216</v>
      </c>
      <c r="B15793" s="0" t="n">
        <f aca="false">HOUR(C15793)</f>
        <v>9</v>
      </c>
      <c r="C15793" s="1" t="n">
        <v>41379.3770833333</v>
      </c>
      <c r="D15793" s="0" t="s">
        <v>82133</v>
      </c>
    </row>
    <row r="15794" customFormat="false" ht="15" hidden="false" customHeight="false" outlineLevel="0" collapsed="false">
      <c r="A15794" s="0" t="s">
        <v>10092</v>
      </c>
      <c r="B15794" s="0" t="n">
        <f aca="false">HOUR(C15794)</f>
        <v>9</v>
      </c>
      <c r="C15794" s="1" t="n">
        <v>41379.3770833333</v>
      </c>
      <c r="D15794" s="0" t="s">
        <v>82134</v>
      </c>
    </row>
    <row r="15795" customFormat="false" ht="15" hidden="false" customHeight="false" outlineLevel="0" collapsed="false">
      <c r="A15795" s="0" t="s">
        <v>59079</v>
      </c>
      <c r="B15795" s="0" t="n">
        <f aca="false">HOUR(C15795)</f>
        <v>9</v>
      </c>
      <c r="C15795" s="1" t="n">
        <v>41379.3777777778</v>
      </c>
      <c r="D15795" s="0" t="s">
        <v>82135</v>
      </c>
    </row>
    <row r="15796" customFormat="false" ht="15" hidden="false" customHeight="false" outlineLevel="0" collapsed="false">
      <c r="A15796" s="0" t="s">
        <v>61051</v>
      </c>
      <c r="B15796" s="0" t="n">
        <f aca="false">HOUR(C15796)</f>
        <v>9</v>
      </c>
      <c r="C15796" s="1" t="n">
        <v>41379.3777777778</v>
      </c>
      <c r="D15796" s="0" t="s">
        <v>81171</v>
      </c>
    </row>
    <row r="15797" customFormat="false" ht="15" hidden="false" customHeight="false" outlineLevel="0" collapsed="false">
      <c r="A15797" s="0" t="s">
        <v>82136</v>
      </c>
      <c r="B15797" s="0" t="n">
        <f aca="false">HOUR(C15797)</f>
        <v>9</v>
      </c>
      <c r="C15797" s="1" t="n">
        <v>41379.3777777778</v>
      </c>
      <c r="D15797" s="0" t="s">
        <v>82137</v>
      </c>
    </row>
    <row r="15798" customFormat="false" ht="15" hidden="false" customHeight="false" outlineLevel="0" collapsed="false">
      <c r="A15798" s="0" t="s">
        <v>82138</v>
      </c>
      <c r="B15798" s="0" t="n">
        <f aca="false">HOUR(C15798)</f>
        <v>9</v>
      </c>
      <c r="C15798" s="1" t="n">
        <v>41379.3777777778</v>
      </c>
      <c r="D15798" s="0" t="s">
        <v>82137</v>
      </c>
    </row>
    <row r="15799" customFormat="false" ht="15" hidden="false" customHeight="false" outlineLevel="0" collapsed="false">
      <c r="A15799" s="0" t="s">
        <v>82139</v>
      </c>
      <c r="B15799" s="0" t="n">
        <f aca="false">HOUR(C15799)</f>
        <v>9</v>
      </c>
      <c r="C15799" s="1" t="n">
        <v>41379.3777777778</v>
      </c>
      <c r="D15799" s="0" t="s">
        <v>82140</v>
      </c>
    </row>
    <row r="15800" customFormat="false" ht="15" hidden="false" customHeight="false" outlineLevel="0" collapsed="false">
      <c r="A15800" s="0" t="s">
        <v>82141</v>
      </c>
      <c r="B15800" s="0" t="n">
        <f aca="false">HOUR(C15800)</f>
        <v>9</v>
      </c>
      <c r="C15800" s="1" t="n">
        <v>41379.3777777778</v>
      </c>
      <c r="D15800" s="0" t="s">
        <v>82140</v>
      </c>
    </row>
    <row r="15801" customFormat="false" ht="15" hidden="false" customHeight="false" outlineLevel="0" collapsed="false">
      <c r="A15801" s="0" t="s">
        <v>60982</v>
      </c>
      <c r="B15801" s="0" t="n">
        <f aca="false">HOUR(C15801)</f>
        <v>9</v>
      </c>
      <c r="C15801" s="1" t="n">
        <v>41379.3777777778</v>
      </c>
      <c r="D15801" s="0" t="s">
        <v>82142</v>
      </c>
    </row>
    <row r="15802" customFormat="false" ht="15" hidden="false" customHeight="false" outlineLevel="0" collapsed="false">
      <c r="A15802" s="0" t="s">
        <v>82143</v>
      </c>
      <c r="B15802" s="0" t="n">
        <f aca="false">HOUR(C15802)</f>
        <v>9</v>
      </c>
      <c r="C15802" s="1" t="n">
        <v>41379.3777777778</v>
      </c>
      <c r="D15802" s="0" t="s">
        <v>82144</v>
      </c>
    </row>
    <row r="15803" customFormat="false" ht="15" hidden="false" customHeight="false" outlineLevel="0" collapsed="false">
      <c r="A15803" s="0" t="s">
        <v>58992</v>
      </c>
      <c r="B15803" s="0" t="n">
        <f aca="false">HOUR(C15803)</f>
        <v>9</v>
      </c>
      <c r="C15803" s="1" t="n">
        <v>41379.3777777778</v>
      </c>
      <c r="D15803" s="0" t="s">
        <v>82145</v>
      </c>
    </row>
    <row r="15804" customFormat="false" ht="15" hidden="false" customHeight="false" outlineLevel="0" collapsed="false">
      <c r="A15804" s="0" t="s">
        <v>82146</v>
      </c>
      <c r="B15804" s="0" t="n">
        <f aca="false">HOUR(C15804)</f>
        <v>9</v>
      </c>
      <c r="C15804" s="1" t="n">
        <v>41379.3777777778</v>
      </c>
      <c r="D15804" s="0" t="s">
        <v>82147</v>
      </c>
    </row>
    <row r="15805" customFormat="false" ht="15" hidden="false" customHeight="false" outlineLevel="0" collapsed="false">
      <c r="A15805" s="0" t="s">
        <v>64264</v>
      </c>
      <c r="B15805" s="0" t="n">
        <f aca="false">HOUR(C15805)</f>
        <v>9</v>
      </c>
      <c r="C15805" s="1" t="n">
        <v>41379.3777777778</v>
      </c>
      <c r="D15805" s="0" t="s">
        <v>82148</v>
      </c>
    </row>
    <row r="15806" customFormat="false" ht="15" hidden="false" customHeight="false" outlineLevel="0" collapsed="false">
      <c r="A15806" s="0" t="s">
        <v>82149</v>
      </c>
      <c r="B15806" s="0" t="n">
        <f aca="false">HOUR(C15806)</f>
        <v>9</v>
      </c>
      <c r="C15806" s="1" t="n">
        <v>41379.3777777778</v>
      </c>
      <c r="D15806" s="0" t="s">
        <v>82150</v>
      </c>
    </row>
    <row r="15807" customFormat="false" ht="15" hidden="false" customHeight="false" outlineLevel="0" collapsed="false">
      <c r="A15807" s="0" t="s">
        <v>63457</v>
      </c>
      <c r="B15807" s="0" t="n">
        <f aca="false">HOUR(C15807)</f>
        <v>9</v>
      </c>
      <c r="C15807" s="1" t="n">
        <v>41379.3777777778</v>
      </c>
      <c r="D15807" s="0" t="s">
        <v>82151</v>
      </c>
    </row>
    <row r="15808" customFormat="false" ht="15" hidden="false" customHeight="false" outlineLevel="0" collapsed="false">
      <c r="A15808" s="0" t="s">
        <v>82152</v>
      </c>
      <c r="B15808" s="0" t="n">
        <f aca="false">HOUR(C15808)</f>
        <v>9</v>
      </c>
      <c r="C15808" s="1" t="n">
        <v>41379.3777777778</v>
      </c>
      <c r="D15808" s="0" t="s">
        <v>82153</v>
      </c>
    </row>
    <row r="15809" customFormat="false" ht="15" hidden="false" customHeight="false" outlineLevel="0" collapsed="false">
      <c r="A15809" s="0" t="s">
        <v>70860</v>
      </c>
      <c r="B15809" s="0" t="n">
        <f aca="false">HOUR(C15809)</f>
        <v>9</v>
      </c>
      <c r="C15809" s="1" t="n">
        <v>41379.3777777778</v>
      </c>
      <c r="D15809" s="0" t="s">
        <v>82154</v>
      </c>
    </row>
    <row r="15810" customFormat="false" ht="15" hidden="false" customHeight="false" outlineLevel="0" collapsed="false">
      <c r="A15810" s="0" t="s">
        <v>82155</v>
      </c>
      <c r="B15810" s="0" t="n">
        <f aca="false">HOUR(C15810)</f>
        <v>9</v>
      </c>
      <c r="C15810" s="1" t="n">
        <v>41379.3777777778</v>
      </c>
      <c r="D15810" s="0" t="s">
        <v>82156</v>
      </c>
    </row>
    <row r="15811" customFormat="false" ht="15" hidden="false" customHeight="false" outlineLevel="0" collapsed="false">
      <c r="A15811" s="0" t="s">
        <v>82157</v>
      </c>
      <c r="B15811" s="0" t="n">
        <f aca="false">HOUR(C15811)</f>
        <v>9</v>
      </c>
      <c r="C15811" s="1" t="n">
        <v>41379.3777777778</v>
      </c>
      <c r="D15811" s="0" t="s">
        <v>82158</v>
      </c>
    </row>
    <row r="15812" customFormat="false" ht="15" hidden="false" customHeight="false" outlineLevel="0" collapsed="false">
      <c r="A15812" s="0" t="s">
        <v>82159</v>
      </c>
      <c r="B15812" s="0" t="n">
        <f aca="false">HOUR(C15812)</f>
        <v>9</v>
      </c>
      <c r="C15812" s="1" t="n">
        <v>41379.3777777778</v>
      </c>
      <c r="D15812" s="0" t="s">
        <v>82160</v>
      </c>
    </row>
    <row r="15813" customFormat="false" ht="15" hidden="false" customHeight="false" outlineLevel="0" collapsed="false">
      <c r="A15813" s="0" t="s">
        <v>82161</v>
      </c>
      <c r="B15813" s="0" t="n">
        <f aca="false">HOUR(C15813)</f>
        <v>9</v>
      </c>
      <c r="C15813" s="1" t="n">
        <v>41379.3777777778</v>
      </c>
      <c r="D15813" s="0" t="s">
        <v>82162</v>
      </c>
    </row>
    <row r="15814" customFormat="false" ht="15" hidden="false" customHeight="false" outlineLevel="0" collapsed="false">
      <c r="A15814" s="0" t="s">
        <v>82163</v>
      </c>
      <c r="B15814" s="0" t="n">
        <f aca="false">HOUR(C15814)</f>
        <v>9</v>
      </c>
      <c r="C15814" s="1" t="n">
        <v>41379.3777777778</v>
      </c>
      <c r="D15814" s="0" t="s">
        <v>82164</v>
      </c>
    </row>
    <row r="15815" customFormat="false" ht="15" hidden="false" customHeight="false" outlineLevel="0" collapsed="false">
      <c r="A15815" s="0" t="s">
        <v>82165</v>
      </c>
      <c r="B15815" s="0" t="n">
        <f aca="false">HOUR(C15815)</f>
        <v>9</v>
      </c>
      <c r="C15815" s="1" t="n">
        <v>41379.3777777778</v>
      </c>
      <c r="D15815" s="0" t="s">
        <v>82166</v>
      </c>
    </row>
    <row r="15816" customFormat="false" ht="15" hidden="false" customHeight="false" outlineLevel="0" collapsed="false">
      <c r="A15816" s="0" t="s">
        <v>82167</v>
      </c>
      <c r="B15816" s="0" t="n">
        <f aca="false">HOUR(C15816)</f>
        <v>9</v>
      </c>
      <c r="C15816" s="1" t="n">
        <v>41379.3777777778</v>
      </c>
      <c r="D15816" s="0" t="s">
        <v>82168</v>
      </c>
    </row>
    <row r="15817" customFormat="false" ht="15" hidden="false" customHeight="false" outlineLevel="0" collapsed="false">
      <c r="A15817" s="0" t="s">
        <v>59652</v>
      </c>
      <c r="B15817" s="0" t="n">
        <f aca="false">HOUR(C15817)</f>
        <v>9</v>
      </c>
      <c r="C15817" s="1" t="n">
        <v>41379.3777777778</v>
      </c>
      <c r="D15817" s="0" t="s">
        <v>82169</v>
      </c>
    </row>
    <row r="15818" customFormat="false" ht="15" hidden="false" customHeight="false" outlineLevel="0" collapsed="false">
      <c r="A15818" s="0" t="s">
        <v>82170</v>
      </c>
      <c r="B15818" s="0" t="n">
        <f aca="false">HOUR(C15818)</f>
        <v>9</v>
      </c>
      <c r="C15818" s="1" t="n">
        <v>41379.3777777778</v>
      </c>
      <c r="D15818" s="0" t="s">
        <v>82171</v>
      </c>
    </row>
    <row r="15819" customFormat="false" ht="15" hidden="false" customHeight="false" outlineLevel="0" collapsed="false">
      <c r="A15819" s="0" t="s">
        <v>82172</v>
      </c>
      <c r="B15819" s="0" t="n">
        <f aca="false">HOUR(C15819)</f>
        <v>9</v>
      </c>
      <c r="C15819" s="1" t="n">
        <v>41379.3777777778</v>
      </c>
      <c r="D15819" s="0" t="s">
        <v>82173</v>
      </c>
    </row>
    <row r="15820" customFormat="false" ht="15" hidden="false" customHeight="false" outlineLevel="0" collapsed="false">
      <c r="A15820" s="0" t="s">
        <v>82174</v>
      </c>
      <c r="B15820" s="0" t="n">
        <f aca="false">HOUR(C15820)</f>
        <v>9</v>
      </c>
      <c r="C15820" s="1" t="n">
        <v>41379.3777777778</v>
      </c>
      <c r="D15820" s="0" t="s">
        <v>82175</v>
      </c>
    </row>
    <row r="15821" customFormat="false" ht="15" hidden="false" customHeight="false" outlineLevel="0" collapsed="false">
      <c r="A15821" s="0" t="s">
        <v>82176</v>
      </c>
      <c r="B15821" s="0" t="n">
        <f aca="false">HOUR(C15821)</f>
        <v>9</v>
      </c>
      <c r="C15821" s="1" t="n">
        <v>41379.3777777778</v>
      </c>
      <c r="D15821" s="0" t="s">
        <v>82177</v>
      </c>
    </row>
    <row r="15822" customFormat="false" ht="15" hidden="false" customHeight="false" outlineLevel="0" collapsed="false">
      <c r="A15822" s="0" t="s">
        <v>82178</v>
      </c>
      <c r="B15822" s="0" t="n">
        <f aca="false">HOUR(C15822)</f>
        <v>9</v>
      </c>
      <c r="C15822" s="1" t="n">
        <v>41379.3777777778</v>
      </c>
      <c r="D15822" s="0" t="s">
        <v>82179</v>
      </c>
    </row>
    <row r="15823" customFormat="false" ht="15" hidden="false" customHeight="false" outlineLevel="0" collapsed="false">
      <c r="A15823" s="0" t="s">
        <v>61818</v>
      </c>
      <c r="B15823" s="0" t="n">
        <f aca="false">HOUR(C15823)</f>
        <v>9</v>
      </c>
      <c r="C15823" s="1" t="n">
        <v>41379.3777777778</v>
      </c>
      <c r="D15823" s="0" t="s">
        <v>82180</v>
      </c>
    </row>
    <row r="15824" customFormat="false" ht="15" hidden="false" customHeight="false" outlineLevel="0" collapsed="false">
      <c r="A15824" s="0" t="s">
        <v>921</v>
      </c>
      <c r="B15824" s="0" t="n">
        <f aca="false">HOUR(C15824)</f>
        <v>9</v>
      </c>
      <c r="C15824" s="1" t="n">
        <v>41379.3777777778</v>
      </c>
      <c r="D15824" s="0" t="s">
        <v>82181</v>
      </c>
    </row>
    <row r="15825" customFormat="false" ht="15" hidden="false" customHeight="false" outlineLevel="0" collapsed="false">
      <c r="A15825" s="0" t="s">
        <v>79084</v>
      </c>
      <c r="B15825" s="0" t="n">
        <f aca="false">HOUR(C15825)</f>
        <v>9</v>
      </c>
      <c r="C15825" s="1" t="n">
        <v>41379.3777777778</v>
      </c>
      <c r="D15825" s="0" t="s">
        <v>82182</v>
      </c>
    </row>
    <row r="15826" customFormat="false" ht="15" hidden="false" customHeight="false" outlineLevel="0" collapsed="false">
      <c r="A15826" s="0" t="s">
        <v>70552</v>
      </c>
      <c r="B15826" s="0" t="n">
        <f aca="false">HOUR(C15826)</f>
        <v>9</v>
      </c>
      <c r="C15826" s="1" t="n">
        <v>41379.3777777778</v>
      </c>
      <c r="D15826" s="0" t="s">
        <v>82183</v>
      </c>
    </row>
    <row r="15827" customFormat="false" ht="15" hidden="false" customHeight="false" outlineLevel="0" collapsed="false">
      <c r="A15827" s="0" t="s">
        <v>82184</v>
      </c>
      <c r="B15827" s="0" t="n">
        <f aca="false">HOUR(C15827)</f>
        <v>9</v>
      </c>
      <c r="C15827" s="1" t="n">
        <v>41379.3777777778</v>
      </c>
      <c r="D15827" s="0" t="s">
        <v>82185</v>
      </c>
    </row>
    <row r="15828" customFormat="false" ht="15" hidden="false" customHeight="false" outlineLevel="0" collapsed="false">
      <c r="A15828" s="0" t="s">
        <v>82186</v>
      </c>
      <c r="B15828" s="0" t="n">
        <f aca="false">HOUR(C15828)</f>
        <v>9</v>
      </c>
      <c r="C15828" s="1" t="n">
        <v>41379.3777777778</v>
      </c>
      <c r="D15828" s="0" t="s">
        <v>82187</v>
      </c>
    </row>
    <row r="15829" customFormat="false" ht="15" hidden="false" customHeight="false" outlineLevel="0" collapsed="false">
      <c r="A15829" s="0" t="s">
        <v>78937</v>
      </c>
      <c r="B15829" s="0" t="n">
        <f aca="false">HOUR(C15829)</f>
        <v>9</v>
      </c>
      <c r="C15829" s="1" t="n">
        <v>41379.3777777778</v>
      </c>
      <c r="D15829" s="0" t="s">
        <v>82188</v>
      </c>
    </row>
    <row r="15830" customFormat="false" ht="15" hidden="false" customHeight="false" outlineLevel="0" collapsed="false">
      <c r="A15830" s="0" t="s">
        <v>57356</v>
      </c>
      <c r="B15830" s="0" t="n">
        <f aca="false">HOUR(C15830)</f>
        <v>9</v>
      </c>
      <c r="C15830" s="1" t="n">
        <v>41379.3777777778</v>
      </c>
      <c r="D15830" s="0" t="s">
        <v>82189</v>
      </c>
    </row>
    <row r="15831" customFormat="false" ht="15" hidden="false" customHeight="false" outlineLevel="0" collapsed="false">
      <c r="A15831" s="0" t="s">
        <v>78674</v>
      </c>
      <c r="B15831" s="0" t="n">
        <f aca="false">HOUR(C15831)</f>
        <v>9</v>
      </c>
      <c r="C15831" s="1" t="n">
        <v>41379.3777777778</v>
      </c>
      <c r="D15831" s="0" t="s">
        <v>82190</v>
      </c>
    </row>
    <row r="15832" customFormat="false" ht="15" hidden="false" customHeight="false" outlineLevel="0" collapsed="false">
      <c r="A15832" s="0" t="s">
        <v>73842</v>
      </c>
      <c r="B15832" s="0" t="n">
        <f aca="false">HOUR(C15832)</f>
        <v>9</v>
      </c>
      <c r="C15832" s="1" t="n">
        <v>41379.3777777778</v>
      </c>
      <c r="D15832" s="0" t="s">
        <v>82191</v>
      </c>
    </row>
    <row r="15833" customFormat="false" ht="15" hidden="false" customHeight="false" outlineLevel="0" collapsed="false">
      <c r="A15833" s="0" t="s">
        <v>82192</v>
      </c>
      <c r="B15833" s="0" t="n">
        <f aca="false">HOUR(C15833)</f>
        <v>9</v>
      </c>
      <c r="C15833" s="1" t="n">
        <v>41379.3777777778</v>
      </c>
      <c r="D15833" s="0" t="s">
        <v>82193</v>
      </c>
    </row>
    <row r="15834" customFormat="false" ht="15" hidden="false" customHeight="false" outlineLevel="0" collapsed="false">
      <c r="A15834" s="0" t="s">
        <v>82194</v>
      </c>
      <c r="B15834" s="0" t="n">
        <f aca="false">HOUR(C15834)</f>
        <v>9</v>
      </c>
      <c r="C15834" s="1" t="n">
        <v>41379.3777777778</v>
      </c>
      <c r="D15834" s="0" t="s">
        <v>82195</v>
      </c>
    </row>
    <row r="15835" customFormat="false" ht="15" hidden="false" customHeight="false" outlineLevel="0" collapsed="false">
      <c r="A15835" s="0" t="s">
        <v>82196</v>
      </c>
      <c r="B15835" s="0" t="n">
        <f aca="false">HOUR(C15835)</f>
        <v>9</v>
      </c>
      <c r="C15835" s="1" t="n">
        <v>41379.3777777778</v>
      </c>
      <c r="D15835" s="0" t="s">
        <v>82197</v>
      </c>
    </row>
    <row r="15836" customFormat="false" ht="15" hidden="false" customHeight="false" outlineLevel="0" collapsed="false">
      <c r="A15836" s="0" t="s">
        <v>76719</v>
      </c>
      <c r="B15836" s="0" t="n">
        <f aca="false">HOUR(C15836)</f>
        <v>9</v>
      </c>
      <c r="C15836" s="1" t="n">
        <v>41379.3777777778</v>
      </c>
      <c r="D15836" s="0" t="s">
        <v>82198</v>
      </c>
    </row>
    <row r="15837" customFormat="false" ht="15" hidden="false" customHeight="false" outlineLevel="0" collapsed="false">
      <c r="A15837" s="0" t="s">
        <v>82199</v>
      </c>
      <c r="B15837" s="0" t="n">
        <f aca="false">HOUR(C15837)</f>
        <v>9</v>
      </c>
      <c r="C15837" s="1" t="n">
        <v>41379.3777777778</v>
      </c>
      <c r="D15837" s="0" t="s">
        <v>82200</v>
      </c>
    </row>
    <row r="15838" customFormat="false" ht="15" hidden="false" customHeight="false" outlineLevel="0" collapsed="false">
      <c r="A15838" s="2" t="s">
        <v>82201</v>
      </c>
      <c r="B15838" s="0" t="n">
        <f aca="false">HOUR(C15838)</f>
        <v>9</v>
      </c>
      <c r="C15838" s="1" t="n">
        <v>41379.3777777778</v>
      </c>
      <c r="D15838" s="0" t="s">
        <v>82202</v>
      </c>
    </row>
    <row r="15839" customFormat="false" ht="15" hidden="false" customHeight="false" outlineLevel="0" collapsed="false">
      <c r="A15839" s="0" t="s">
        <v>76348</v>
      </c>
      <c r="B15839" s="0" t="n">
        <f aca="false">HOUR(C15839)</f>
        <v>9</v>
      </c>
      <c r="C15839" s="1" t="n">
        <v>41379.3777777778</v>
      </c>
      <c r="D15839" s="0" t="s">
        <v>82203</v>
      </c>
    </row>
    <row r="15840" customFormat="false" ht="15" hidden="false" customHeight="false" outlineLevel="0" collapsed="false">
      <c r="A15840" s="0" t="s">
        <v>82204</v>
      </c>
      <c r="B15840" s="0" t="n">
        <f aca="false">HOUR(C15840)</f>
        <v>9</v>
      </c>
      <c r="C15840" s="1" t="n">
        <v>41379.3777777778</v>
      </c>
      <c r="D15840" s="0" t="s">
        <v>82205</v>
      </c>
    </row>
    <row r="15841" customFormat="false" ht="15" hidden="false" customHeight="false" outlineLevel="0" collapsed="false">
      <c r="A15841" s="0" t="s">
        <v>82206</v>
      </c>
      <c r="B15841" s="0" t="n">
        <f aca="false">HOUR(C15841)</f>
        <v>9</v>
      </c>
      <c r="C15841" s="1" t="n">
        <v>41379.3777777778</v>
      </c>
      <c r="D15841" s="0" t="s">
        <v>82207</v>
      </c>
    </row>
    <row r="15842" customFormat="false" ht="15" hidden="false" customHeight="false" outlineLevel="0" collapsed="false">
      <c r="A15842" s="0" t="s">
        <v>64298</v>
      </c>
      <c r="B15842" s="0" t="n">
        <f aca="false">HOUR(C15842)</f>
        <v>9</v>
      </c>
      <c r="C15842" s="1" t="n">
        <v>41379.3777777778</v>
      </c>
      <c r="D15842" s="0" t="s">
        <v>82208</v>
      </c>
    </row>
    <row r="15843" customFormat="false" ht="15" hidden="false" customHeight="false" outlineLevel="0" collapsed="false">
      <c r="A15843" s="0" t="s">
        <v>82209</v>
      </c>
      <c r="B15843" s="0" t="n">
        <f aca="false">HOUR(C15843)</f>
        <v>9</v>
      </c>
      <c r="C15843" s="1" t="n">
        <v>41379.3777777778</v>
      </c>
      <c r="D15843" s="0" t="s">
        <v>82210</v>
      </c>
    </row>
    <row r="15844" customFormat="false" ht="15" hidden="false" customHeight="false" outlineLevel="0" collapsed="false">
      <c r="A15844" s="0" t="s">
        <v>82211</v>
      </c>
      <c r="B15844" s="0" t="n">
        <f aca="false">HOUR(C15844)</f>
        <v>9</v>
      </c>
      <c r="C15844" s="1" t="n">
        <v>41379.3777777778</v>
      </c>
      <c r="D15844" s="0" t="s">
        <v>82212</v>
      </c>
    </row>
    <row r="15845" customFormat="false" ht="15" hidden="false" customHeight="false" outlineLevel="0" collapsed="false">
      <c r="A15845" s="0" t="s">
        <v>67201</v>
      </c>
      <c r="B15845" s="0" t="n">
        <f aca="false">HOUR(C15845)</f>
        <v>9</v>
      </c>
      <c r="C15845" s="1" t="n">
        <v>41379.3777777778</v>
      </c>
      <c r="D15845" s="0" t="s">
        <v>82213</v>
      </c>
    </row>
    <row r="15846" customFormat="false" ht="15" hidden="false" customHeight="false" outlineLevel="0" collapsed="false">
      <c r="A15846" s="0" t="s">
        <v>82214</v>
      </c>
      <c r="B15846" s="0" t="n">
        <f aca="false">HOUR(C15846)</f>
        <v>9</v>
      </c>
      <c r="C15846" s="1" t="n">
        <v>41379.3777777778</v>
      </c>
      <c r="D15846" s="0" t="s">
        <v>82215</v>
      </c>
    </row>
    <row r="15847" customFormat="false" ht="15" hidden="false" customHeight="false" outlineLevel="0" collapsed="false">
      <c r="A15847" s="0" t="s">
        <v>82216</v>
      </c>
      <c r="B15847" s="0" t="n">
        <f aca="false">HOUR(C15847)</f>
        <v>9</v>
      </c>
      <c r="C15847" s="1" t="n">
        <v>41379.3777777778</v>
      </c>
      <c r="D15847" s="0" t="s">
        <v>82217</v>
      </c>
    </row>
    <row r="15848" customFormat="false" ht="15" hidden="false" customHeight="false" outlineLevel="0" collapsed="false">
      <c r="A15848" s="0" t="s">
        <v>38320</v>
      </c>
      <c r="B15848" s="0" t="n">
        <f aca="false">HOUR(C15848)</f>
        <v>9</v>
      </c>
      <c r="C15848" s="1" t="n">
        <v>41379.3777777778</v>
      </c>
      <c r="D15848" s="0" t="s">
        <v>82218</v>
      </c>
    </row>
    <row r="15849" customFormat="false" ht="15" hidden="false" customHeight="false" outlineLevel="0" collapsed="false">
      <c r="A15849" s="0" t="s">
        <v>82219</v>
      </c>
      <c r="B15849" s="0" t="n">
        <f aca="false">HOUR(C15849)</f>
        <v>9</v>
      </c>
      <c r="C15849" s="1" t="n">
        <v>41379.3777777778</v>
      </c>
      <c r="D15849" s="0" t="s">
        <v>82220</v>
      </c>
    </row>
    <row r="15850" customFormat="false" ht="15" hidden="false" customHeight="false" outlineLevel="0" collapsed="false">
      <c r="A15850" s="0" t="s">
        <v>82221</v>
      </c>
      <c r="B15850" s="0" t="n">
        <f aca="false">HOUR(C15850)</f>
        <v>9</v>
      </c>
      <c r="C15850" s="1" t="n">
        <v>41379.3777777778</v>
      </c>
      <c r="D15850" s="0" t="s">
        <v>82222</v>
      </c>
    </row>
    <row r="15851" customFormat="false" ht="15" hidden="false" customHeight="false" outlineLevel="0" collapsed="false">
      <c r="A15851" s="0" t="s">
        <v>82223</v>
      </c>
      <c r="B15851" s="0" t="n">
        <f aca="false">HOUR(C15851)</f>
        <v>9</v>
      </c>
      <c r="C15851" s="1" t="n">
        <v>41379.3777777778</v>
      </c>
      <c r="D15851" s="0" t="s">
        <v>82224</v>
      </c>
    </row>
    <row r="15852" customFormat="false" ht="15" hidden="false" customHeight="false" outlineLevel="0" collapsed="false">
      <c r="A15852" s="0" t="s">
        <v>77514</v>
      </c>
      <c r="B15852" s="0" t="n">
        <f aca="false">HOUR(C15852)</f>
        <v>9</v>
      </c>
      <c r="C15852" s="1" t="n">
        <v>41379.3777777778</v>
      </c>
      <c r="D15852" s="0" t="s">
        <v>82225</v>
      </c>
    </row>
    <row r="15853" customFormat="false" ht="15" hidden="false" customHeight="false" outlineLevel="0" collapsed="false">
      <c r="A15853" s="0" t="s">
        <v>59987</v>
      </c>
      <c r="B15853" s="0" t="n">
        <f aca="false">HOUR(C15853)</f>
        <v>9</v>
      </c>
      <c r="C15853" s="1" t="n">
        <v>41379.3777777778</v>
      </c>
      <c r="D15853" s="0" t="s">
        <v>82226</v>
      </c>
    </row>
    <row r="15854" customFormat="false" ht="15" hidden="false" customHeight="false" outlineLevel="0" collapsed="false">
      <c r="A15854" s="0" t="s">
        <v>59157</v>
      </c>
      <c r="B15854" s="0" t="n">
        <f aca="false">HOUR(C15854)</f>
        <v>9</v>
      </c>
      <c r="C15854" s="1" t="n">
        <v>41379.3777777778</v>
      </c>
      <c r="D15854" s="0" t="s">
        <v>82227</v>
      </c>
    </row>
    <row r="15855" customFormat="false" ht="15" hidden="false" customHeight="false" outlineLevel="0" collapsed="false">
      <c r="A15855" s="0" t="s">
        <v>82228</v>
      </c>
      <c r="B15855" s="0" t="n">
        <f aca="false">HOUR(C15855)</f>
        <v>9</v>
      </c>
      <c r="C15855" s="1" t="n">
        <v>41379.3777777778</v>
      </c>
      <c r="D15855" s="0" t="s">
        <v>82229</v>
      </c>
    </row>
    <row r="15856" customFormat="false" ht="15" hidden="false" customHeight="false" outlineLevel="0" collapsed="false">
      <c r="A15856" s="0" t="s">
        <v>82230</v>
      </c>
      <c r="B15856" s="0" t="n">
        <f aca="false">HOUR(C15856)</f>
        <v>9</v>
      </c>
      <c r="C15856" s="1" t="n">
        <v>41379.3777777778</v>
      </c>
      <c r="D15856" s="0" t="s">
        <v>82231</v>
      </c>
    </row>
    <row r="15857" customFormat="false" ht="15" hidden="false" customHeight="false" outlineLevel="0" collapsed="false">
      <c r="A15857" s="0" t="s">
        <v>82232</v>
      </c>
      <c r="B15857" s="0" t="n">
        <f aca="false">HOUR(C15857)</f>
        <v>9</v>
      </c>
      <c r="C15857" s="1" t="n">
        <v>41379.3777777778</v>
      </c>
      <c r="D15857" s="0" t="s">
        <v>82233</v>
      </c>
    </row>
    <row r="15858" customFormat="false" ht="15" hidden="false" customHeight="false" outlineLevel="0" collapsed="false">
      <c r="A15858" s="0" t="s">
        <v>82234</v>
      </c>
      <c r="B15858" s="0" t="n">
        <f aca="false">HOUR(C15858)</f>
        <v>9</v>
      </c>
      <c r="C15858" s="1" t="n">
        <v>41379.3777777778</v>
      </c>
      <c r="D15858" s="0" t="s">
        <v>82235</v>
      </c>
    </row>
    <row r="15859" customFormat="false" ht="15" hidden="false" customHeight="false" outlineLevel="0" collapsed="false">
      <c r="A15859" s="0" t="s">
        <v>61867</v>
      </c>
      <c r="B15859" s="0" t="n">
        <f aca="false">HOUR(C15859)</f>
        <v>9</v>
      </c>
      <c r="C15859" s="1" t="n">
        <v>41379.3777777778</v>
      </c>
      <c r="D15859" s="0" t="s">
        <v>82236</v>
      </c>
    </row>
    <row r="15860" customFormat="false" ht="15" hidden="false" customHeight="false" outlineLevel="0" collapsed="false">
      <c r="A15860" s="0" t="s">
        <v>65966</v>
      </c>
      <c r="B15860" s="0" t="n">
        <f aca="false">HOUR(C15860)</f>
        <v>9</v>
      </c>
      <c r="C15860" s="1" t="n">
        <v>41379.3777777778</v>
      </c>
      <c r="D15860" s="0" t="s">
        <v>82237</v>
      </c>
    </row>
    <row r="15861" customFormat="false" ht="15" hidden="false" customHeight="false" outlineLevel="0" collapsed="false">
      <c r="A15861" s="0" t="s">
        <v>82238</v>
      </c>
      <c r="B15861" s="0" t="n">
        <f aca="false">HOUR(C15861)</f>
        <v>9</v>
      </c>
      <c r="C15861" s="1" t="n">
        <v>41379.3777777778</v>
      </c>
      <c r="D15861" s="0" t="s">
        <v>82239</v>
      </c>
    </row>
    <row r="15862" customFormat="false" ht="15" hidden="false" customHeight="false" outlineLevel="0" collapsed="false">
      <c r="A15862" s="0" t="s">
        <v>60323</v>
      </c>
      <c r="B15862" s="0" t="n">
        <f aca="false">HOUR(C15862)</f>
        <v>9</v>
      </c>
      <c r="C15862" s="1" t="n">
        <v>41379.3777777778</v>
      </c>
      <c r="D15862" s="0" t="s">
        <v>82240</v>
      </c>
    </row>
    <row r="15863" customFormat="false" ht="15" hidden="false" customHeight="false" outlineLevel="0" collapsed="false">
      <c r="A15863" s="0" t="s">
        <v>82241</v>
      </c>
      <c r="B15863" s="0" t="n">
        <f aca="false">HOUR(C15863)</f>
        <v>9</v>
      </c>
      <c r="C15863" s="1" t="n">
        <v>41379.3777777778</v>
      </c>
      <c r="D15863" s="0" t="s">
        <v>82242</v>
      </c>
    </row>
    <row r="15864" customFormat="false" ht="15" hidden="false" customHeight="false" outlineLevel="0" collapsed="false">
      <c r="A15864" s="0" t="s">
        <v>61926</v>
      </c>
      <c r="B15864" s="0" t="n">
        <f aca="false">HOUR(C15864)</f>
        <v>9</v>
      </c>
      <c r="C15864" s="1" t="n">
        <v>41379.3777777778</v>
      </c>
      <c r="D15864" s="0" t="s">
        <v>82243</v>
      </c>
    </row>
    <row r="15865" customFormat="false" ht="15" hidden="false" customHeight="false" outlineLevel="0" collapsed="false">
      <c r="A15865" s="0" t="s">
        <v>82244</v>
      </c>
      <c r="B15865" s="0" t="n">
        <f aca="false">HOUR(C15865)</f>
        <v>9</v>
      </c>
      <c r="C15865" s="1" t="n">
        <v>41379.3777777778</v>
      </c>
      <c r="D15865" s="0" t="s">
        <v>82245</v>
      </c>
    </row>
    <row r="15866" customFormat="false" ht="15" hidden="false" customHeight="false" outlineLevel="0" collapsed="false">
      <c r="A15866" s="0" t="s">
        <v>3266</v>
      </c>
      <c r="B15866" s="0" t="n">
        <f aca="false">HOUR(C15866)</f>
        <v>9</v>
      </c>
      <c r="C15866" s="1" t="n">
        <v>41379.3777777778</v>
      </c>
      <c r="D15866" s="0" t="s">
        <v>82246</v>
      </c>
    </row>
    <row r="15867" customFormat="false" ht="15" hidden="false" customHeight="false" outlineLevel="0" collapsed="false">
      <c r="A15867" s="0" t="s">
        <v>82247</v>
      </c>
      <c r="B15867" s="0" t="n">
        <f aca="false">HOUR(C15867)</f>
        <v>9</v>
      </c>
      <c r="C15867" s="1" t="n">
        <v>41379.3777777778</v>
      </c>
      <c r="D15867" s="0" t="s">
        <v>82248</v>
      </c>
    </row>
    <row r="15868" customFormat="false" ht="15" hidden="false" customHeight="false" outlineLevel="0" collapsed="false">
      <c r="A15868" s="0" t="s">
        <v>961</v>
      </c>
      <c r="B15868" s="0" t="n">
        <f aca="false">HOUR(C15868)</f>
        <v>9</v>
      </c>
      <c r="C15868" s="1" t="n">
        <v>41379.3777777778</v>
      </c>
      <c r="D15868" s="0" t="s">
        <v>82249</v>
      </c>
    </row>
    <row r="15869" customFormat="false" ht="15" hidden="false" customHeight="false" outlineLevel="0" collapsed="false">
      <c r="A15869" s="0" t="s">
        <v>82250</v>
      </c>
      <c r="B15869" s="0" t="n">
        <f aca="false">HOUR(C15869)</f>
        <v>9</v>
      </c>
      <c r="C15869" s="1" t="n">
        <v>41379.3777777778</v>
      </c>
      <c r="D15869" s="0" t="s">
        <v>82251</v>
      </c>
    </row>
    <row r="15870" customFormat="false" ht="15" hidden="false" customHeight="false" outlineLevel="0" collapsed="false">
      <c r="A15870" s="0" t="s">
        <v>82252</v>
      </c>
      <c r="B15870" s="0" t="n">
        <f aca="false">HOUR(C15870)</f>
        <v>9</v>
      </c>
      <c r="C15870" s="1" t="n">
        <v>41379.3777777778</v>
      </c>
      <c r="D15870" s="0" t="s">
        <v>82253</v>
      </c>
    </row>
    <row r="15871" customFormat="false" ht="15" hidden="false" customHeight="false" outlineLevel="0" collapsed="false">
      <c r="A15871" s="0" t="s">
        <v>82254</v>
      </c>
      <c r="B15871" s="0" t="n">
        <f aca="false">HOUR(C15871)</f>
        <v>9</v>
      </c>
      <c r="C15871" s="1" t="n">
        <v>41379.3777777778</v>
      </c>
      <c r="D15871" s="0" t="s">
        <v>82255</v>
      </c>
    </row>
    <row r="15872" customFormat="false" ht="15" hidden="false" customHeight="false" outlineLevel="0" collapsed="false">
      <c r="A15872" s="0" t="s">
        <v>82256</v>
      </c>
      <c r="B15872" s="0" t="n">
        <f aca="false">HOUR(C15872)</f>
        <v>9</v>
      </c>
      <c r="C15872" s="1" t="n">
        <v>41379.3777777778</v>
      </c>
      <c r="D15872" s="0" t="s">
        <v>82257</v>
      </c>
    </row>
    <row r="15873" customFormat="false" ht="15" hidden="false" customHeight="false" outlineLevel="0" collapsed="false">
      <c r="A15873" s="0" t="s">
        <v>70073</v>
      </c>
      <c r="B15873" s="0" t="n">
        <f aca="false">HOUR(C15873)</f>
        <v>9</v>
      </c>
      <c r="C15873" s="1" t="n">
        <v>41379.3777777778</v>
      </c>
      <c r="D15873" s="0" t="s">
        <v>82258</v>
      </c>
    </row>
    <row r="15874" customFormat="false" ht="15" hidden="false" customHeight="false" outlineLevel="0" collapsed="false">
      <c r="A15874" s="0" t="s">
        <v>28306</v>
      </c>
      <c r="B15874" s="0" t="n">
        <f aca="false">HOUR(C15874)</f>
        <v>9</v>
      </c>
      <c r="C15874" s="1" t="n">
        <v>41379.3777777778</v>
      </c>
      <c r="D15874" s="0" t="s">
        <v>82259</v>
      </c>
    </row>
    <row r="15875" customFormat="false" ht="15" hidden="false" customHeight="false" outlineLevel="0" collapsed="false">
      <c r="A15875" s="0" t="s">
        <v>82260</v>
      </c>
      <c r="B15875" s="0" t="n">
        <f aca="false">HOUR(C15875)</f>
        <v>9</v>
      </c>
      <c r="C15875" s="1" t="n">
        <v>41379.3777777778</v>
      </c>
      <c r="D15875" s="0" t="s">
        <v>82261</v>
      </c>
    </row>
    <row r="15876" customFormat="false" ht="15" hidden="false" customHeight="false" outlineLevel="0" collapsed="false">
      <c r="A15876" s="0" t="s">
        <v>82262</v>
      </c>
      <c r="B15876" s="0" t="n">
        <f aca="false">HOUR(C15876)</f>
        <v>9</v>
      </c>
      <c r="C15876" s="1" t="n">
        <v>41379.3777777778</v>
      </c>
      <c r="D15876" s="0" t="s">
        <v>82263</v>
      </c>
    </row>
    <row r="15877" customFormat="false" ht="15" hidden="false" customHeight="false" outlineLevel="0" collapsed="false">
      <c r="A15877" s="0" t="s">
        <v>63602</v>
      </c>
      <c r="B15877" s="0" t="n">
        <f aca="false">HOUR(C15877)</f>
        <v>9</v>
      </c>
      <c r="C15877" s="1" t="n">
        <v>41379.3777777778</v>
      </c>
      <c r="D15877" s="0" t="s">
        <v>82264</v>
      </c>
    </row>
    <row r="15878" customFormat="false" ht="15" hidden="false" customHeight="false" outlineLevel="0" collapsed="false">
      <c r="A15878" s="0" t="s">
        <v>57502</v>
      </c>
      <c r="B15878" s="0" t="n">
        <f aca="false">HOUR(C15878)</f>
        <v>9</v>
      </c>
      <c r="C15878" s="1" t="n">
        <v>41379.3777777778</v>
      </c>
      <c r="D15878" s="0" t="s">
        <v>82265</v>
      </c>
    </row>
    <row r="15879" customFormat="false" ht="15" hidden="false" customHeight="false" outlineLevel="0" collapsed="false">
      <c r="A15879" s="0" t="s">
        <v>67772</v>
      </c>
      <c r="B15879" s="0" t="n">
        <f aca="false">HOUR(C15879)</f>
        <v>9</v>
      </c>
      <c r="C15879" s="1" t="n">
        <v>41379.3777777778</v>
      </c>
      <c r="D15879" s="0" t="s">
        <v>82266</v>
      </c>
    </row>
    <row r="15880" customFormat="false" ht="15" hidden="false" customHeight="false" outlineLevel="0" collapsed="false">
      <c r="A15880" s="0" t="s">
        <v>82267</v>
      </c>
      <c r="B15880" s="0" t="n">
        <f aca="false">HOUR(C15880)</f>
        <v>9</v>
      </c>
      <c r="C15880" s="1" t="n">
        <v>41379.3777777778</v>
      </c>
      <c r="D15880" s="0" t="s">
        <v>82268</v>
      </c>
    </row>
    <row r="15881" customFormat="false" ht="15" hidden="false" customHeight="false" outlineLevel="0" collapsed="false">
      <c r="A15881" s="0" t="s">
        <v>59727</v>
      </c>
      <c r="B15881" s="0" t="n">
        <f aca="false">HOUR(C15881)</f>
        <v>9</v>
      </c>
      <c r="C15881" s="1" t="n">
        <v>41379.3777777778</v>
      </c>
      <c r="D15881" s="0" t="s">
        <v>82269</v>
      </c>
    </row>
    <row r="15882" customFormat="false" ht="15" hidden="false" customHeight="false" outlineLevel="0" collapsed="false">
      <c r="A15882" s="0" t="s">
        <v>82270</v>
      </c>
      <c r="B15882" s="0" t="n">
        <f aca="false">HOUR(C15882)</f>
        <v>9</v>
      </c>
      <c r="C15882" s="1" t="n">
        <v>41379.3777777778</v>
      </c>
      <c r="D15882" s="0" t="s">
        <v>82271</v>
      </c>
    </row>
    <row r="15883" customFormat="false" ht="15" hidden="false" customHeight="false" outlineLevel="0" collapsed="false">
      <c r="A15883" s="0" t="s">
        <v>82272</v>
      </c>
      <c r="B15883" s="0" t="n">
        <f aca="false">HOUR(C15883)</f>
        <v>9</v>
      </c>
      <c r="C15883" s="1" t="n">
        <v>41379.3777777778</v>
      </c>
      <c r="D15883" s="0" t="s">
        <v>82271</v>
      </c>
    </row>
    <row r="15884" customFormat="false" ht="15" hidden="false" customHeight="false" outlineLevel="0" collapsed="false">
      <c r="A15884" s="0" t="s">
        <v>12731</v>
      </c>
      <c r="B15884" s="0" t="n">
        <f aca="false">HOUR(C15884)</f>
        <v>9</v>
      </c>
      <c r="C15884" s="1" t="n">
        <v>41379.3777777778</v>
      </c>
      <c r="D15884" s="0" t="s">
        <v>82273</v>
      </c>
    </row>
    <row r="15885" customFormat="false" ht="15" hidden="false" customHeight="false" outlineLevel="0" collapsed="false">
      <c r="A15885" s="0" t="s">
        <v>82274</v>
      </c>
      <c r="B15885" s="0" t="n">
        <f aca="false">HOUR(C15885)</f>
        <v>9</v>
      </c>
      <c r="C15885" s="1" t="n">
        <v>41379.3777777778</v>
      </c>
      <c r="D15885" s="0" t="s">
        <v>82275</v>
      </c>
    </row>
    <row r="15886" customFormat="false" ht="15" hidden="false" customHeight="false" outlineLevel="0" collapsed="false">
      <c r="A15886" s="0" t="s">
        <v>82276</v>
      </c>
      <c r="B15886" s="0" t="n">
        <f aca="false">HOUR(C15886)</f>
        <v>9</v>
      </c>
      <c r="C15886" s="1" t="n">
        <v>41379.3777777778</v>
      </c>
      <c r="D15886" s="0" t="s">
        <v>82277</v>
      </c>
    </row>
    <row r="15887" customFormat="false" ht="15" hidden="false" customHeight="false" outlineLevel="0" collapsed="false">
      <c r="A15887" s="0" t="s">
        <v>82278</v>
      </c>
      <c r="B15887" s="0" t="n">
        <f aca="false">HOUR(C15887)</f>
        <v>9</v>
      </c>
      <c r="C15887" s="1" t="n">
        <v>41379.3777777778</v>
      </c>
      <c r="D15887" s="0" t="s">
        <v>82279</v>
      </c>
    </row>
    <row r="15888" customFormat="false" ht="15" hidden="false" customHeight="false" outlineLevel="0" collapsed="false">
      <c r="A15888" s="0" t="s">
        <v>64803</v>
      </c>
      <c r="B15888" s="0" t="n">
        <f aca="false">HOUR(C15888)</f>
        <v>9</v>
      </c>
      <c r="C15888" s="1" t="n">
        <v>41379.3777777778</v>
      </c>
      <c r="D15888" s="0" t="s">
        <v>82280</v>
      </c>
    </row>
    <row r="15889" customFormat="false" ht="15" hidden="false" customHeight="false" outlineLevel="0" collapsed="false">
      <c r="A15889" s="0" t="s">
        <v>61360</v>
      </c>
      <c r="B15889" s="0" t="n">
        <f aca="false">HOUR(C15889)</f>
        <v>9</v>
      </c>
      <c r="C15889" s="1" t="n">
        <v>41379.3777777778</v>
      </c>
      <c r="D15889" s="0" t="s">
        <v>82281</v>
      </c>
    </row>
    <row r="15890" customFormat="false" ht="15" hidden="false" customHeight="false" outlineLevel="0" collapsed="false">
      <c r="A15890" s="0" t="s">
        <v>60934</v>
      </c>
      <c r="B15890" s="0" t="n">
        <f aca="false">HOUR(C15890)</f>
        <v>9</v>
      </c>
      <c r="C15890" s="1" t="n">
        <v>41379.3777777778</v>
      </c>
      <c r="D15890" s="0" t="s">
        <v>82282</v>
      </c>
    </row>
    <row r="15891" customFormat="false" ht="15" hidden="false" customHeight="false" outlineLevel="0" collapsed="false">
      <c r="A15891" s="0" t="s">
        <v>82283</v>
      </c>
      <c r="B15891" s="0" t="n">
        <f aca="false">HOUR(C15891)</f>
        <v>9</v>
      </c>
      <c r="C15891" s="1" t="n">
        <v>41379.3777777778</v>
      </c>
      <c r="D15891" s="0" t="s">
        <v>82284</v>
      </c>
    </row>
    <row r="15892" customFormat="false" ht="15" hidden="false" customHeight="false" outlineLevel="0" collapsed="false">
      <c r="A15892" s="0" t="s">
        <v>60202</v>
      </c>
      <c r="B15892" s="0" t="n">
        <f aca="false">HOUR(C15892)</f>
        <v>9</v>
      </c>
      <c r="C15892" s="1" t="n">
        <v>41379.3777777778</v>
      </c>
      <c r="D15892" s="0" t="s">
        <v>82285</v>
      </c>
    </row>
    <row r="15893" customFormat="false" ht="15" hidden="false" customHeight="false" outlineLevel="0" collapsed="false">
      <c r="A15893" s="0" t="s">
        <v>61022</v>
      </c>
      <c r="B15893" s="0" t="n">
        <f aca="false">HOUR(C15893)</f>
        <v>9</v>
      </c>
      <c r="C15893" s="1" t="n">
        <v>41379.3777777778</v>
      </c>
      <c r="D15893" s="0" t="s">
        <v>82286</v>
      </c>
    </row>
    <row r="15894" customFormat="false" ht="15" hidden="false" customHeight="false" outlineLevel="0" collapsed="false">
      <c r="A15894" s="0" t="s">
        <v>70256</v>
      </c>
      <c r="B15894" s="0" t="n">
        <f aca="false">HOUR(C15894)</f>
        <v>9</v>
      </c>
      <c r="C15894" s="1" t="n">
        <v>41379.3777777778</v>
      </c>
      <c r="D15894" s="0" t="s">
        <v>82287</v>
      </c>
    </row>
    <row r="15895" customFormat="false" ht="15" hidden="false" customHeight="false" outlineLevel="0" collapsed="false">
      <c r="A15895" s="0" t="s">
        <v>82288</v>
      </c>
      <c r="B15895" s="0" t="n">
        <f aca="false">HOUR(C15895)</f>
        <v>9</v>
      </c>
      <c r="C15895" s="1" t="n">
        <v>41379.3777777778</v>
      </c>
      <c r="D15895" s="0" t="s">
        <v>82289</v>
      </c>
    </row>
    <row r="15896" customFormat="false" ht="15" hidden="false" customHeight="false" outlineLevel="0" collapsed="false">
      <c r="A15896" s="0" t="s">
        <v>82290</v>
      </c>
      <c r="B15896" s="0" t="n">
        <f aca="false">HOUR(C15896)</f>
        <v>9</v>
      </c>
      <c r="C15896" s="1" t="n">
        <v>41379.3777777778</v>
      </c>
      <c r="D15896" s="0" t="s">
        <v>82291</v>
      </c>
    </row>
    <row r="15897" customFormat="false" ht="15" hidden="false" customHeight="false" outlineLevel="0" collapsed="false">
      <c r="A15897" s="0" t="s">
        <v>59981</v>
      </c>
      <c r="B15897" s="0" t="n">
        <f aca="false">HOUR(C15897)</f>
        <v>9</v>
      </c>
      <c r="C15897" s="1" t="n">
        <v>41379.3777777778</v>
      </c>
      <c r="D15897" s="0" t="s">
        <v>82292</v>
      </c>
    </row>
    <row r="15898" customFormat="false" ht="15" hidden="false" customHeight="false" outlineLevel="0" collapsed="false">
      <c r="A15898" s="0" t="s">
        <v>82293</v>
      </c>
      <c r="B15898" s="0" t="n">
        <f aca="false">HOUR(C15898)</f>
        <v>9</v>
      </c>
      <c r="C15898" s="1" t="n">
        <v>41379.3777777778</v>
      </c>
      <c r="D15898" s="0" t="s">
        <v>82294</v>
      </c>
    </row>
    <row r="15899" customFormat="false" ht="15" hidden="false" customHeight="false" outlineLevel="0" collapsed="false">
      <c r="A15899" s="0" t="s">
        <v>82295</v>
      </c>
      <c r="B15899" s="0" t="n">
        <f aca="false">HOUR(C15899)</f>
        <v>9</v>
      </c>
      <c r="C15899" s="1" t="n">
        <v>41379.3777777778</v>
      </c>
      <c r="D15899" s="0" t="s">
        <v>82296</v>
      </c>
    </row>
    <row r="15900" customFormat="false" ht="15" hidden="false" customHeight="false" outlineLevel="0" collapsed="false">
      <c r="A15900" s="0" t="s">
        <v>82297</v>
      </c>
      <c r="B15900" s="0" t="n">
        <f aca="false">HOUR(C15900)</f>
        <v>9</v>
      </c>
      <c r="C15900" s="1" t="n">
        <v>41379.3777777778</v>
      </c>
      <c r="D15900" s="0" t="s">
        <v>82298</v>
      </c>
    </row>
    <row r="15901" customFormat="false" ht="15" hidden="false" customHeight="false" outlineLevel="0" collapsed="false">
      <c r="A15901" s="0" t="s">
        <v>82299</v>
      </c>
      <c r="B15901" s="0" t="n">
        <f aca="false">HOUR(C15901)</f>
        <v>9</v>
      </c>
      <c r="C15901" s="1" t="n">
        <v>41379.3777777778</v>
      </c>
      <c r="D15901" s="0" t="s">
        <v>82300</v>
      </c>
    </row>
    <row r="15902" customFormat="false" ht="15" hidden="false" customHeight="false" outlineLevel="0" collapsed="false">
      <c r="A15902" s="0" t="s">
        <v>59870</v>
      </c>
      <c r="B15902" s="0" t="n">
        <f aca="false">HOUR(C15902)</f>
        <v>9</v>
      </c>
      <c r="C15902" s="1" t="n">
        <v>41379.3777777778</v>
      </c>
      <c r="D15902" s="0" t="s">
        <v>82301</v>
      </c>
    </row>
    <row r="15903" customFormat="false" ht="15" hidden="false" customHeight="false" outlineLevel="0" collapsed="false">
      <c r="A15903" s="0" t="s">
        <v>82302</v>
      </c>
      <c r="B15903" s="0" t="n">
        <f aca="false">HOUR(C15903)</f>
        <v>9</v>
      </c>
      <c r="C15903" s="1" t="n">
        <v>41379.3777777778</v>
      </c>
      <c r="D15903" s="0" t="s">
        <v>82303</v>
      </c>
    </row>
    <row r="15904" customFormat="false" ht="15" hidden="false" customHeight="false" outlineLevel="0" collapsed="false">
      <c r="A15904" s="0" t="s">
        <v>82304</v>
      </c>
      <c r="B15904" s="0" t="n">
        <f aca="false">HOUR(C15904)</f>
        <v>9</v>
      </c>
      <c r="C15904" s="1" t="n">
        <v>41379.3777777778</v>
      </c>
      <c r="D15904" s="0" t="s">
        <v>82305</v>
      </c>
    </row>
    <row r="15905" customFormat="false" ht="15" hidden="false" customHeight="false" outlineLevel="0" collapsed="false">
      <c r="A15905" s="0" t="s">
        <v>82306</v>
      </c>
      <c r="B15905" s="0" t="n">
        <f aca="false">HOUR(C15905)</f>
        <v>9</v>
      </c>
      <c r="C15905" s="1" t="n">
        <v>41379.3777777778</v>
      </c>
      <c r="D15905" s="0" t="s">
        <v>82307</v>
      </c>
    </row>
    <row r="15906" customFormat="false" ht="15" hidden="false" customHeight="false" outlineLevel="0" collapsed="false">
      <c r="A15906" s="0" t="s">
        <v>82308</v>
      </c>
      <c r="B15906" s="0" t="n">
        <f aca="false">HOUR(C15906)</f>
        <v>9</v>
      </c>
      <c r="C15906" s="1" t="n">
        <v>41379.3777777778</v>
      </c>
      <c r="D15906" s="0" t="s">
        <v>82309</v>
      </c>
    </row>
    <row r="15907" customFormat="false" ht="15" hidden="false" customHeight="false" outlineLevel="0" collapsed="false">
      <c r="A15907" s="0" t="s">
        <v>82310</v>
      </c>
      <c r="B15907" s="0" t="n">
        <f aca="false">HOUR(C15907)</f>
        <v>9</v>
      </c>
      <c r="C15907" s="1" t="n">
        <v>41379.3777777778</v>
      </c>
      <c r="D15907" s="0" t="s">
        <v>82311</v>
      </c>
    </row>
    <row r="15908" customFormat="false" ht="15" hidden="false" customHeight="false" outlineLevel="0" collapsed="false">
      <c r="A15908" s="0" t="s">
        <v>82312</v>
      </c>
      <c r="B15908" s="0" t="n">
        <f aca="false">HOUR(C15908)</f>
        <v>9</v>
      </c>
      <c r="C15908" s="1" t="n">
        <v>41379.3777777778</v>
      </c>
      <c r="D15908" s="0" t="s">
        <v>82313</v>
      </c>
    </row>
    <row r="15909" customFormat="false" ht="15" hidden="false" customHeight="false" outlineLevel="0" collapsed="false">
      <c r="A15909" s="0" t="s">
        <v>82314</v>
      </c>
      <c r="B15909" s="0" t="n">
        <f aca="false">HOUR(C15909)</f>
        <v>9</v>
      </c>
      <c r="C15909" s="1" t="n">
        <v>41379.3777777778</v>
      </c>
      <c r="D15909" s="0" t="s">
        <v>82315</v>
      </c>
    </row>
    <row r="15910" customFormat="false" ht="15" hidden="false" customHeight="false" outlineLevel="0" collapsed="false">
      <c r="A15910" s="0" t="s">
        <v>71210</v>
      </c>
      <c r="B15910" s="0" t="n">
        <f aca="false">HOUR(C15910)</f>
        <v>9</v>
      </c>
      <c r="C15910" s="1" t="n">
        <v>41379.3777777778</v>
      </c>
      <c r="D15910" s="0" t="s">
        <v>82316</v>
      </c>
    </row>
    <row r="15911" customFormat="false" ht="15" hidden="false" customHeight="false" outlineLevel="0" collapsed="false">
      <c r="A15911" s="0" t="s">
        <v>82317</v>
      </c>
      <c r="B15911" s="0" t="n">
        <f aca="false">HOUR(C15911)</f>
        <v>9</v>
      </c>
      <c r="C15911" s="1" t="n">
        <v>41379.3777777778</v>
      </c>
      <c r="D15911" s="0" t="s">
        <v>82318</v>
      </c>
    </row>
    <row r="15912" customFormat="false" ht="15" hidden="false" customHeight="false" outlineLevel="0" collapsed="false">
      <c r="A15912" s="0" t="s">
        <v>62605</v>
      </c>
      <c r="B15912" s="0" t="n">
        <f aca="false">HOUR(C15912)</f>
        <v>9</v>
      </c>
      <c r="C15912" s="1" t="n">
        <v>41379.3777777778</v>
      </c>
      <c r="D15912" s="0" t="s">
        <v>82319</v>
      </c>
    </row>
    <row r="15913" customFormat="false" ht="15" hidden="false" customHeight="false" outlineLevel="0" collapsed="false">
      <c r="A15913" s="0" t="s">
        <v>61208</v>
      </c>
      <c r="B15913" s="0" t="n">
        <f aca="false">HOUR(C15913)</f>
        <v>9</v>
      </c>
      <c r="C15913" s="1" t="n">
        <v>41379.3777777778</v>
      </c>
      <c r="D15913" s="0" t="s">
        <v>82320</v>
      </c>
    </row>
    <row r="15914" customFormat="false" ht="15" hidden="false" customHeight="false" outlineLevel="0" collapsed="false">
      <c r="A15914" s="0" t="s">
        <v>38360</v>
      </c>
      <c r="B15914" s="0" t="n">
        <f aca="false">HOUR(C15914)</f>
        <v>9</v>
      </c>
      <c r="C15914" s="1" t="n">
        <v>41379.3777777778</v>
      </c>
      <c r="D15914" s="0" t="s">
        <v>82321</v>
      </c>
    </row>
    <row r="15915" customFormat="false" ht="15" hidden="false" customHeight="false" outlineLevel="0" collapsed="false">
      <c r="A15915" s="0" t="s">
        <v>62030</v>
      </c>
      <c r="B15915" s="0" t="n">
        <f aca="false">HOUR(C15915)</f>
        <v>9</v>
      </c>
      <c r="C15915" s="1" t="n">
        <v>41379.3777777778</v>
      </c>
      <c r="D15915" s="0" t="s">
        <v>82322</v>
      </c>
    </row>
    <row r="15916" customFormat="false" ht="15" hidden="false" customHeight="false" outlineLevel="0" collapsed="false">
      <c r="A15916" s="0" t="s">
        <v>82323</v>
      </c>
      <c r="B15916" s="0" t="n">
        <f aca="false">HOUR(C15916)</f>
        <v>9</v>
      </c>
      <c r="C15916" s="1" t="n">
        <v>41379.3777777778</v>
      </c>
      <c r="D15916" s="0" t="s">
        <v>82324</v>
      </c>
    </row>
    <row r="15917" customFormat="false" ht="15" hidden="false" customHeight="false" outlineLevel="0" collapsed="false">
      <c r="A15917" s="0" t="s">
        <v>70292</v>
      </c>
      <c r="B15917" s="0" t="n">
        <f aca="false">HOUR(C15917)</f>
        <v>9</v>
      </c>
      <c r="C15917" s="1" t="n">
        <v>41379.3777777778</v>
      </c>
      <c r="D15917" s="0" t="s">
        <v>82325</v>
      </c>
    </row>
    <row r="15918" customFormat="false" ht="15" hidden="false" customHeight="false" outlineLevel="0" collapsed="false">
      <c r="A15918" s="0" t="s">
        <v>51591</v>
      </c>
      <c r="B15918" s="0" t="n">
        <f aca="false">HOUR(C15918)</f>
        <v>9</v>
      </c>
      <c r="C15918" s="1" t="n">
        <v>41379.3777777778</v>
      </c>
      <c r="D15918" s="0" t="s">
        <v>82326</v>
      </c>
    </row>
    <row r="15919" customFormat="false" ht="15" hidden="false" customHeight="false" outlineLevel="0" collapsed="false">
      <c r="A15919" s="0" t="s">
        <v>70909</v>
      </c>
      <c r="B15919" s="0" t="n">
        <f aca="false">HOUR(C15919)</f>
        <v>9</v>
      </c>
      <c r="C15919" s="1" t="n">
        <v>41379.3777777778</v>
      </c>
      <c r="D15919" s="0" t="s">
        <v>82327</v>
      </c>
    </row>
    <row r="15920" customFormat="false" ht="15" hidden="false" customHeight="false" outlineLevel="0" collapsed="false">
      <c r="A15920" s="0" t="s">
        <v>60365</v>
      </c>
      <c r="B15920" s="0" t="n">
        <f aca="false">HOUR(C15920)</f>
        <v>9</v>
      </c>
      <c r="C15920" s="1" t="n">
        <v>41379.3777777778</v>
      </c>
      <c r="D15920" s="0" t="s">
        <v>82328</v>
      </c>
    </row>
    <row r="15921" customFormat="false" ht="15" hidden="false" customHeight="false" outlineLevel="0" collapsed="false">
      <c r="A15921" s="0" t="s">
        <v>62249</v>
      </c>
      <c r="B15921" s="0" t="n">
        <f aca="false">HOUR(C15921)</f>
        <v>9</v>
      </c>
      <c r="C15921" s="1" t="n">
        <v>41379.3777777778</v>
      </c>
      <c r="D15921" s="0" t="s">
        <v>82329</v>
      </c>
    </row>
    <row r="15922" customFormat="false" ht="15" hidden="false" customHeight="false" outlineLevel="0" collapsed="false">
      <c r="A15922" s="0" t="s">
        <v>59609</v>
      </c>
      <c r="B15922" s="0" t="n">
        <f aca="false">HOUR(C15922)</f>
        <v>9</v>
      </c>
      <c r="C15922" s="1" t="n">
        <v>41379.3777777778</v>
      </c>
      <c r="D15922" s="0" t="s">
        <v>82330</v>
      </c>
    </row>
    <row r="15923" customFormat="false" ht="15" hidden="false" customHeight="false" outlineLevel="0" collapsed="false">
      <c r="A15923" s="0" t="s">
        <v>82331</v>
      </c>
      <c r="B15923" s="0" t="n">
        <f aca="false">HOUR(C15923)</f>
        <v>9</v>
      </c>
      <c r="C15923" s="1" t="n">
        <v>41379.3777777778</v>
      </c>
      <c r="D15923" s="0" t="s">
        <v>82332</v>
      </c>
    </row>
    <row r="15924" customFormat="false" ht="15" hidden="false" customHeight="false" outlineLevel="0" collapsed="false">
      <c r="A15924" s="0" t="s">
        <v>66714</v>
      </c>
      <c r="B15924" s="0" t="n">
        <f aca="false">HOUR(C15924)</f>
        <v>9</v>
      </c>
      <c r="C15924" s="1" t="n">
        <v>41379.3777777778</v>
      </c>
      <c r="D15924" s="0" t="s">
        <v>82333</v>
      </c>
    </row>
    <row r="15925" customFormat="false" ht="15" hidden="false" customHeight="false" outlineLevel="0" collapsed="false">
      <c r="A15925" s="0" t="s">
        <v>78337</v>
      </c>
      <c r="B15925" s="0" t="n">
        <f aca="false">HOUR(C15925)</f>
        <v>9</v>
      </c>
      <c r="C15925" s="1" t="n">
        <v>41379.3777777778</v>
      </c>
      <c r="D15925" s="0" t="s">
        <v>82334</v>
      </c>
    </row>
    <row r="15926" customFormat="false" ht="15" hidden="false" customHeight="false" outlineLevel="0" collapsed="false">
      <c r="A15926" s="0" t="s">
        <v>44393</v>
      </c>
      <c r="B15926" s="0" t="n">
        <f aca="false">HOUR(C15926)</f>
        <v>9</v>
      </c>
      <c r="C15926" s="1" t="n">
        <v>41379.3777777778</v>
      </c>
      <c r="D15926" s="0" t="s">
        <v>82335</v>
      </c>
    </row>
    <row r="15927" customFormat="false" ht="15" hidden="false" customHeight="false" outlineLevel="0" collapsed="false">
      <c r="A15927" s="0" t="s">
        <v>82336</v>
      </c>
      <c r="B15927" s="0" t="n">
        <f aca="false">HOUR(C15927)</f>
        <v>9</v>
      </c>
      <c r="C15927" s="1" t="n">
        <v>41379.3777777778</v>
      </c>
      <c r="D15927" s="0" t="s">
        <v>82337</v>
      </c>
    </row>
    <row r="15928" customFormat="false" ht="15" hidden="false" customHeight="false" outlineLevel="0" collapsed="false">
      <c r="A15928" s="0" t="s">
        <v>82338</v>
      </c>
      <c r="B15928" s="0" t="n">
        <f aca="false">HOUR(C15928)</f>
        <v>9</v>
      </c>
      <c r="C15928" s="1" t="n">
        <v>41379.3777777778</v>
      </c>
      <c r="D15928" s="0" t="s">
        <v>82339</v>
      </c>
    </row>
    <row r="15929" customFormat="false" ht="15" hidden="false" customHeight="false" outlineLevel="0" collapsed="false">
      <c r="A15929" s="0" t="s">
        <v>82340</v>
      </c>
      <c r="B15929" s="0" t="n">
        <f aca="false">HOUR(C15929)</f>
        <v>9</v>
      </c>
      <c r="C15929" s="1" t="n">
        <v>41379.3777777778</v>
      </c>
      <c r="D15929" s="0" t="s">
        <v>82341</v>
      </c>
    </row>
    <row r="15930" customFormat="false" ht="15" hidden="false" customHeight="false" outlineLevel="0" collapsed="false">
      <c r="A15930" s="0" t="s">
        <v>82342</v>
      </c>
      <c r="B15930" s="0" t="n">
        <f aca="false">HOUR(C15930)</f>
        <v>9</v>
      </c>
      <c r="C15930" s="1" t="n">
        <v>41379.3777777778</v>
      </c>
      <c r="D15930" s="0" t="s">
        <v>82343</v>
      </c>
    </row>
    <row r="15931" customFormat="false" ht="15" hidden="false" customHeight="false" outlineLevel="0" collapsed="false">
      <c r="A15931" s="0" t="s">
        <v>61208</v>
      </c>
      <c r="B15931" s="0" t="n">
        <f aca="false">HOUR(C15931)</f>
        <v>9</v>
      </c>
      <c r="C15931" s="1" t="n">
        <v>41379.3777777778</v>
      </c>
      <c r="D15931" s="0" t="s">
        <v>82344</v>
      </c>
    </row>
    <row r="15932" customFormat="false" ht="15" hidden="false" customHeight="false" outlineLevel="0" collapsed="false">
      <c r="A15932" s="0" t="s">
        <v>82345</v>
      </c>
      <c r="B15932" s="0" t="n">
        <f aca="false">HOUR(C15932)</f>
        <v>9</v>
      </c>
      <c r="C15932" s="1" t="n">
        <v>41379.3784722222</v>
      </c>
      <c r="D15932" s="0" t="s">
        <v>82346</v>
      </c>
    </row>
    <row r="15933" customFormat="false" ht="15" hidden="false" customHeight="false" outlineLevel="0" collapsed="false">
      <c r="A15933" s="0" t="s">
        <v>82347</v>
      </c>
      <c r="B15933" s="0" t="n">
        <f aca="false">HOUR(C15933)</f>
        <v>9</v>
      </c>
      <c r="C15933" s="1" t="n">
        <v>41379.3784722222</v>
      </c>
      <c r="D15933" s="0" t="s">
        <v>82348</v>
      </c>
    </row>
    <row r="15934" customFormat="false" ht="15" hidden="false" customHeight="false" outlineLevel="0" collapsed="false">
      <c r="A15934" s="0" t="s">
        <v>82349</v>
      </c>
      <c r="B15934" s="0" t="n">
        <f aca="false">HOUR(C15934)</f>
        <v>9</v>
      </c>
      <c r="C15934" s="1" t="n">
        <v>41379.3784722222</v>
      </c>
      <c r="D15934" s="0" t="s">
        <v>82350</v>
      </c>
    </row>
    <row r="15935" customFormat="false" ht="15" hidden="false" customHeight="false" outlineLevel="0" collapsed="false">
      <c r="A15935" s="0" t="s">
        <v>59594</v>
      </c>
      <c r="B15935" s="0" t="n">
        <f aca="false">HOUR(C15935)</f>
        <v>9</v>
      </c>
      <c r="C15935" s="1" t="n">
        <v>41379.3784722222</v>
      </c>
      <c r="D15935" s="0" t="s">
        <v>82351</v>
      </c>
    </row>
    <row r="15936" customFormat="false" ht="15" hidden="false" customHeight="false" outlineLevel="0" collapsed="false">
      <c r="A15936" s="0" t="s">
        <v>59414</v>
      </c>
      <c r="B15936" s="0" t="n">
        <f aca="false">HOUR(C15936)</f>
        <v>9</v>
      </c>
      <c r="C15936" s="1" t="n">
        <v>41379.3784722222</v>
      </c>
      <c r="D15936" s="0" t="s">
        <v>82352</v>
      </c>
    </row>
    <row r="15937" customFormat="false" ht="15" hidden="false" customHeight="false" outlineLevel="0" collapsed="false">
      <c r="A15937" s="0" t="s">
        <v>58986</v>
      </c>
      <c r="B15937" s="0" t="n">
        <f aca="false">HOUR(C15937)</f>
        <v>9</v>
      </c>
      <c r="C15937" s="1" t="n">
        <v>41379.3784722222</v>
      </c>
      <c r="D15937" s="0" t="s">
        <v>82353</v>
      </c>
    </row>
    <row r="15938" customFormat="false" ht="15" hidden="false" customHeight="false" outlineLevel="0" collapsed="false">
      <c r="A15938" s="0" t="s">
        <v>82354</v>
      </c>
      <c r="B15938" s="0" t="n">
        <f aca="false">HOUR(C15938)</f>
        <v>9</v>
      </c>
      <c r="C15938" s="1" t="n">
        <v>41379.3784722222</v>
      </c>
      <c r="D15938" s="0" t="s">
        <v>82355</v>
      </c>
    </row>
    <row r="15939" customFormat="false" ht="15" hidden="false" customHeight="false" outlineLevel="0" collapsed="false">
      <c r="A15939" s="0" t="s">
        <v>78297</v>
      </c>
      <c r="B15939" s="0" t="n">
        <f aca="false">HOUR(C15939)</f>
        <v>9</v>
      </c>
      <c r="C15939" s="1" t="n">
        <v>41379.3784722222</v>
      </c>
      <c r="D15939" s="0" t="s">
        <v>82356</v>
      </c>
    </row>
    <row r="15940" customFormat="false" ht="15" hidden="false" customHeight="false" outlineLevel="0" collapsed="false">
      <c r="A15940" s="0" t="s">
        <v>62550</v>
      </c>
      <c r="B15940" s="0" t="n">
        <f aca="false">HOUR(C15940)</f>
        <v>9</v>
      </c>
      <c r="C15940" s="1" t="n">
        <v>41379.3784722222</v>
      </c>
      <c r="D15940" s="0" t="s">
        <v>82357</v>
      </c>
    </row>
    <row r="15941" customFormat="false" ht="15" hidden="false" customHeight="false" outlineLevel="0" collapsed="false">
      <c r="A15941" s="0" t="s">
        <v>61534</v>
      </c>
      <c r="B15941" s="0" t="n">
        <f aca="false">HOUR(C15941)</f>
        <v>9</v>
      </c>
      <c r="C15941" s="1" t="n">
        <v>41379.3784722222</v>
      </c>
      <c r="D15941" s="0" t="s">
        <v>82358</v>
      </c>
    </row>
    <row r="15942" customFormat="false" ht="15" hidden="false" customHeight="false" outlineLevel="0" collapsed="false">
      <c r="A15942" s="0" t="s">
        <v>64273</v>
      </c>
      <c r="B15942" s="0" t="n">
        <f aca="false">HOUR(C15942)</f>
        <v>9</v>
      </c>
      <c r="C15942" s="1" t="n">
        <v>41379.3784722222</v>
      </c>
      <c r="D15942" s="0" t="s">
        <v>82359</v>
      </c>
    </row>
    <row r="15943" customFormat="false" ht="15" hidden="false" customHeight="false" outlineLevel="0" collapsed="false">
      <c r="A15943" s="0" t="s">
        <v>64277</v>
      </c>
      <c r="B15943" s="0" t="n">
        <f aca="false">HOUR(C15943)</f>
        <v>9</v>
      </c>
      <c r="C15943" s="1" t="n">
        <v>41379.3784722222</v>
      </c>
      <c r="D15943" s="0" t="s">
        <v>82360</v>
      </c>
    </row>
    <row r="15944" customFormat="false" ht="15" hidden="false" customHeight="false" outlineLevel="0" collapsed="false">
      <c r="A15944" s="0" t="s">
        <v>82361</v>
      </c>
      <c r="B15944" s="0" t="n">
        <f aca="false">HOUR(C15944)</f>
        <v>9</v>
      </c>
      <c r="C15944" s="1" t="n">
        <v>41379.3784722222</v>
      </c>
      <c r="D15944" s="0" t="s">
        <v>82362</v>
      </c>
    </row>
    <row r="15945" customFormat="false" ht="15" hidden="false" customHeight="false" outlineLevel="0" collapsed="false">
      <c r="A15945" s="0" t="s">
        <v>82363</v>
      </c>
      <c r="B15945" s="0" t="n">
        <f aca="false">HOUR(C15945)</f>
        <v>9</v>
      </c>
      <c r="C15945" s="1" t="n">
        <v>41379.3784722222</v>
      </c>
      <c r="D15945" s="0" t="s">
        <v>82364</v>
      </c>
    </row>
    <row r="15946" customFormat="false" ht="15" hidden="false" customHeight="false" outlineLevel="0" collapsed="false">
      <c r="A15946" s="0" t="s">
        <v>82365</v>
      </c>
      <c r="B15946" s="0" t="n">
        <f aca="false">HOUR(C15946)</f>
        <v>9</v>
      </c>
      <c r="C15946" s="1" t="n">
        <v>41379.3784722222</v>
      </c>
      <c r="D15946" s="0" t="s">
        <v>82366</v>
      </c>
    </row>
    <row r="15947" customFormat="false" ht="15" hidden="false" customHeight="false" outlineLevel="0" collapsed="false">
      <c r="A15947" s="0" t="s">
        <v>82367</v>
      </c>
      <c r="B15947" s="0" t="n">
        <f aca="false">HOUR(C15947)</f>
        <v>9</v>
      </c>
      <c r="C15947" s="1" t="n">
        <v>41379.3784722222</v>
      </c>
      <c r="D15947" s="0" t="s">
        <v>82368</v>
      </c>
    </row>
    <row r="15948" customFormat="false" ht="15" hidden="false" customHeight="false" outlineLevel="0" collapsed="false">
      <c r="A15948" s="0" t="s">
        <v>47677</v>
      </c>
      <c r="B15948" s="0" t="n">
        <f aca="false">HOUR(C15948)</f>
        <v>9</v>
      </c>
      <c r="C15948" s="1" t="n">
        <v>41379.3784722222</v>
      </c>
      <c r="D15948" s="0" t="s">
        <v>82369</v>
      </c>
    </row>
    <row r="15949" customFormat="false" ht="15" hidden="false" customHeight="false" outlineLevel="0" collapsed="false">
      <c r="A15949" s="0" t="s">
        <v>63007</v>
      </c>
      <c r="B15949" s="0" t="n">
        <f aca="false">HOUR(C15949)</f>
        <v>9</v>
      </c>
      <c r="C15949" s="1" t="n">
        <v>41379.3784722222</v>
      </c>
      <c r="D15949" s="0" t="s">
        <v>82370</v>
      </c>
    </row>
    <row r="15950" customFormat="false" ht="15" hidden="false" customHeight="false" outlineLevel="0" collapsed="false">
      <c r="A15950" s="0" t="s">
        <v>82371</v>
      </c>
      <c r="B15950" s="0" t="n">
        <f aca="false">HOUR(C15950)</f>
        <v>9</v>
      </c>
      <c r="C15950" s="1" t="n">
        <v>41379.3784722222</v>
      </c>
      <c r="D15950" s="0" t="s">
        <v>82372</v>
      </c>
    </row>
    <row r="15951" customFormat="false" ht="15" hidden="false" customHeight="false" outlineLevel="0" collapsed="false">
      <c r="A15951" s="0" t="s">
        <v>82373</v>
      </c>
      <c r="B15951" s="0" t="n">
        <f aca="false">HOUR(C15951)</f>
        <v>9</v>
      </c>
      <c r="C15951" s="1" t="n">
        <v>41379.3784722222</v>
      </c>
      <c r="D15951" s="0" t="s">
        <v>82374</v>
      </c>
    </row>
    <row r="15952" customFormat="false" ht="15" hidden="false" customHeight="false" outlineLevel="0" collapsed="false">
      <c r="A15952" s="0" t="s">
        <v>82375</v>
      </c>
      <c r="B15952" s="0" t="n">
        <f aca="false">HOUR(C15952)</f>
        <v>9</v>
      </c>
      <c r="C15952" s="1" t="n">
        <v>41379.3784722222</v>
      </c>
      <c r="D15952" s="0" t="s">
        <v>82376</v>
      </c>
    </row>
    <row r="15953" customFormat="false" ht="15" hidden="false" customHeight="false" outlineLevel="0" collapsed="false">
      <c r="A15953" s="0" t="s">
        <v>55715</v>
      </c>
      <c r="B15953" s="0" t="n">
        <f aca="false">HOUR(C15953)</f>
        <v>9</v>
      </c>
      <c r="C15953" s="1" t="n">
        <v>41379.3784722222</v>
      </c>
      <c r="D15953" s="0" t="s">
        <v>82377</v>
      </c>
    </row>
    <row r="15954" customFormat="false" ht="15" hidden="false" customHeight="false" outlineLevel="0" collapsed="false">
      <c r="A15954" s="0" t="s">
        <v>82378</v>
      </c>
      <c r="B15954" s="0" t="n">
        <f aca="false">HOUR(C15954)</f>
        <v>9</v>
      </c>
      <c r="C15954" s="1" t="n">
        <v>41379.3784722222</v>
      </c>
      <c r="D15954" s="0" t="s">
        <v>82379</v>
      </c>
    </row>
    <row r="15955" customFormat="false" ht="15" hidden="false" customHeight="false" outlineLevel="0" collapsed="false">
      <c r="A15955" s="0" t="s">
        <v>82380</v>
      </c>
      <c r="B15955" s="0" t="n">
        <f aca="false">HOUR(C15955)</f>
        <v>9</v>
      </c>
      <c r="C15955" s="1" t="n">
        <v>41379.3784722222</v>
      </c>
      <c r="D15955" s="0" t="s">
        <v>82381</v>
      </c>
    </row>
    <row r="15956" customFormat="false" ht="15" hidden="false" customHeight="false" outlineLevel="0" collapsed="false">
      <c r="A15956" s="0" t="s">
        <v>60110</v>
      </c>
      <c r="B15956" s="0" t="n">
        <f aca="false">HOUR(C15956)</f>
        <v>9</v>
      </c>
      <c r="C15956" s="1" t="n">
        <v>41379.3784722222</v>
      </c>
      <c r="D15956" s="0" t="s">
        <v>82382</v>
      </c>
    </row>
    <row r="15957" customFormat="false" ht="15" hidden="false" customHeight="false" outlineLevel="0" collapsed="false">
      <c r="A15957" s="0" t="s">
        <v>82383</v>
      </c>
      <c r="B15957" s="0" t="n">
        <f aca="false">HOUR(C15957)</f>
        <v>9</v>
      </c>
      <c r="C15957" s="1" t="n">
        <v>41379.3784722222</v>
      </c>
      <c r="D15957" s="0" t="s">
        <v>82384</v>
      </c>
    </row>
    <row r="15958" customFormat="false" ht="15" hidden="false" customHeight="false" outlineLevel="0" collapsed="false">
      <c r="A15958" s="0" t="s">
        <v>7648</v>
      </c>
      <c r="B15958" s="0" t="n">
        <f aca="false">HOUR(C15958)</f>
        <v>9</v>
      </c>
      <c r="C15958" s="1" t="n">
        <v>41379.3784722222</v>
      </c>
      <c r="D15958" s="0" t="s">
        <v>82385</v>
      </c>
    </row>
    <row r="15959" customFormat="false" ht="15" hidden="false" customHeight="false" outlineLevel="0" collapsed="false">
      <c r="A15959" s="0" t="s">
        <v>82386</v>
      </c>
      <c r="B15959" s="0" t="n">
        <f aca="false">HOUR(C15959)</f>
        <v>9</v>
      </c>
      <c r="C15959" s="1" t="n">
        <v>41379.3784722222</v>
      </c>
      <c r="D15959" s="0" t="s">
        <v>82387</v>
      </c>
    </row>
    <row r="15960" customFormat="false" ht="15" hidden="false" customHeight="false" outlineLevel="0" collapsed="false">
      <c r="A15960" s="0" t="s">
        <v>81857</v>
      </c>
      <c r="B15960" s="0" t="n">
        <f aca="false">HOUR(C15960)</f>
        <v>9</v>
      </c>
      <c r="C15960" s="1" t="n">
        <v>41379.3784722222</v>
      </c>
      <c r="D15960" s="0" t="s">
        <v>82388</v>
      </c>
    </row>
    <row r="15961" customFormat="false" ht="15" hidden="false" customHeight="false" outlineLevel="0" collapsed="false">
      <c r="A15961" s="0" t="s">
        <v>62436</v>
      </c>
      <c r="B15961" s="0" t="n">
        <f aca="false">HOUR(C15961)</f>
        <v>9</v>
      </c>
      <c r="C15961" s="1" t="n">
        <v>41379.3784722222</v>
      </c>
      <c r="D15961" s="0" t="s">
        <v>82389</v>
      </c>
    </row>
    <row r="15962" customFormat="false" ht="15" hidden="false" customHeight="false" outlineLevel="0" collapsed="false">
      <c r="A15962" s="0" t="s">
        <v>71931</v>
      </c>
      <c r="B15962" s="0" t="n">
        <f aca="false">HOUR(C15962)</f>
        <v>9</v>
      </c>
      <c r="C15962" s="1" t="n">
        <v>41379.3784722222</v>
      </c>
      <c r="D15962" s="0" t="s">
        <v>82390</v>
      </c>
    </row>
    <row r="15963" customFormat="false" ht="15" hidden="false" customHeight="false" outlineLevel="0" collapsed="false">
      <c r="A15963" s="0" t="s">
        <v>65207</v>
      </c>
      <c r="B15963" s="0" t="n">
        <f aca="false">HOUR(C15963)</f>
        <v>9</v>
      </c>
      <c r="C15963" s="1" t="n">
        <v>41379.3784722222</v>
      </c>
      <c r="D15963" s="0" t="s">
        <v>82391</v>
      </c>
    </row>
    <row r="15964" customFormat="false" ht="15" hidden="false" customHeight="false" outlineLevel="0" collapsed="false">
      <c r="A15964" s="0" t="s">
        <v>82392</v>
      </c>
      <c r="B15964" s="0" t="n">
        <f aca="false">HOUR(C15964)</f>
        <v>9</v>
      </c>
      <c r="C15964" s="1" t="n">
        <v>41379.3784722222</v>
      </c>
      <c r="D15964" s="0" t="s">
        <v>82393</v>
      </c>
    </row>
    <row r="15965" customFormat="false" ht="15" hidden="false" customHeight="false" outlineLevel="0" collapsed="false">
      <c r="A15965" s="0" t="s">
        <v>82394</v>
      </c>
      <c r="B15965" s="0" t="n">
        <f aca="false">HOUR(C15965)</f>
        <v>9</v>
      </c>
      <c r="C15965" s="1" t="n">
        <v>41379.3784722222</v>
      </c>
      <c r="D15965" s="0" t="s">
        <v>82395</v>
      </c>
    </row>
    <row r="15966" customFormat="false" ht="15" hidden="false" customHeight="false" outlineLevel="0" collapsed="false">
      <c r="A15966" s="0" t="s">
        <v>82396</v>
      </c>
      <c r="B15966" s="0" t="n">
        <f aca="false">HOUR(C15966)</f>
        <v>9</v>
      </c>
      <c r="C15966" s="1" t="n">
        <v>41379.3784722222</v>
      </c>
      <c r="D15966" s="0" t="s">
        <v>82397</v>
      </c>
    </row>
    <row r="15967" customFormat="false" ht="15" hidden="false" customHeight="false" outlineLevel="0" collapsed="false">
      <c r="A15967" s="0" t="s">
        <v>59219</v>
      </c>
      <c r="B15967" s="0" t="n">
        <f aca="false">HOUR(C15967)</f>
        <v>9</v>
      </c>
      <c r="C15967" s="1" t="n">
        <v>41379.3784722222</v>
      </c>
      <c r="D15967" s="0" t="s">
        <v>82398</v>
      </c>
    </row>
    <row r="15968" customFormat="false" ht="15" hidden="false" customHeight="false" outlineLevel="0" collapsed="false">
      <c r="A15968" s="0" t="s">
        <v>82399</v>
      </c>
      <c r="B15968" s="0" t="n">
        <f aca="false">HOUR(C15968)</f>
        <v>9</v>
      </c>
      <c r="C15968" s="1" t="n">
        <v>41379.3784722222</v>
      </c>
      <c r="D15968" s="0" t="s">
        <v>82400</v>
      </c>
    </row>
    <row r="15969" customFormat="false" ht="15" hidden="false" customHeight="false" outlineLevel="0" collapsed="false">
      <c r="A15969" s="0" t="s">
        <v>82401</v>
      </c>
      <c r="B15969" s="0" t="n">
        <f aca="false">HOUR(C15969)</f>
        <v>9</v>
      </c>
      <c r="C15969" s="1" t="n">
        <v>41379.3784722222</v>
      </c>
      <c r="D15969" s="0" t="s">
        <v>82402</v>
      </c>
    </row>
    <row r="15970" customFormat="false" ht="15" hidden="false" customHeight="false" outlineLevel="0" collapsed="false">
      <c r="A15970" s="0" t="s">
        <v>10849</v>
      </c>
      <c r="B15970" s="0" t="n">
        <f aca="false">HOUR(C15970)</f>
        <v>9</v>
      </c>
      <c r="C15970" s="1" t="n">
        <v>41379.3784722222</v>
      </c>
      <c r="D15970" s="0" t="s">
        <v>82403</v>
      </c>
    </row>
    <row r="15971" customFormat="false" ht="15" hidden="false" customHeight="false" outlineLevel="0" collapsed="false">
      <c r="A15971" s="0" t="s">
        <v>76022</v>
      </c>
      <c r="B15971" s="0" t="n">
        <f aca="false">HOUR(C15971)</f>
        <v>9</v>
      </c>
      <c r="C15971" s="1" t="n">
        <v>41379.3784722222</v>
      </c>
      <c r="D15971" s="0" t="s">
        <v>82404</v>
      </c>
    </row>
    <row r="15972" customFormat="false" ht="15" hidden="false" customHeight="false" outlineLevel="0" collapsed="false">
      <c r="A15972" s="0" t="s">
        <v>82405</v>
      </c>
      <c r="B15972" s="0" t="n">
        <f aca="false">HOUR(C15972)</f>
        <v>9</v>
      </c>
      <c r="C15972" s="1" t="n">
        <v>41379.3784722222</v>
      </c>
      <c r="D15972" s="0" t="s">
        <v>82406</v>
      </c>
    </row>
    <row r="15973" customFormat="false" ht="15" hidden="false" customHeight="false" outlineLevel="0" collapsed="false">
      <c r="A15973" s="0" t="s">
        <v>82407</v>
      </c>
      <c r="B15973" s="0" t="n">
        <f aca="false">HOUR(C15973)</f>
        <v>9</v>
      </c>
      <c r="C15973" s="1" t="n">
        <v>41379.3784722222</v>
      </c>
      <c r="D15973" s="0" t="s">
        <v>82408</v>
      </c>
    </row>
    <row r="15974" customFormat="false" ht="15" hidden="false" customHeight="false" outlineLevel="0" collapsed="false">
      <c r="A15974" s="0" t="s">
        <v>82409</v>
      </c>
      <c r="B15974" s="0" t="n">
        <f aca="false">HOUR(C15974)</f>
        <v>9</v>
      </c>
      <c r="C15974" s="1" t="n">
        <v>41379.3784722222</v>
      </c>
      <c r="D15974" s="0" t="s">
        <v>82410</v>
      </c>
    </row>
    <row r="15975" customFormat="false" ht="15" hidden="false" customHeight="false" outlineLevel="0" collapsed="false">
      <c r="A15975" s="0" t="s">
        <v>78554</v>
      </c>
      <c r="B15975" s="0" t="n">
        <f aca="false">HOUR(C15975)</f>
        <v>9</v>
      </c>
      <c r="C15975" s="1" t="n">
        <v>41379.3784722222</v>
      </c>
      <c r="D15975" s="0" t="s">
        <v>82411</v>
      </c>
    </row>
    <row r="15976" customFormat="false" ht="15" hidden="false" customHeight="false" outlineLevel="0" collapsed="false">
      <c r="A15976" s="0" t="s">
        <v>74648</v>
      </c>
      <c r="B15976" s="0" t="n">
        <f aca="false">HOUR(C15976)</f>
        <v>9</v>
      </c>
      <c r="C15976" s="1" t="n">
        <v>41379.3784722222</v>
      </c>
      <c r="D15976" s="0" t="s">
        <v>82412</v>
      </c>
    </row>
    <row r="15977" customFormat="false" ht="15" hidden="false" customHeight="false" outlineLevel="0" collapsed="false">
      <c r="A15977" s="0" t="s">
        <v>63896</v>
      </c>
      <c r="B15977" s="0" t="n">
        <f aca="false">HOUR(C15977)</f>
        <v>9</v>
      </c>
      <c r="C15977" s="1" t="n">
        <v>41379.3784722222</v>
      </c>
      <c r="D15977" s="0" t="s">
        <v>82413</v>
      </c>
    </row>
    <row r="15978" customFormat="false" ht="15" hidden="false" customHeight="false" outlineLevel="0" collapsed="false">
      <c r="A15978" s="0" t="s">
        <v>82414</v>
      </c>
      <c r="B15978" s="0" t="n">
        <f aca="false">HOUR(C15978)</f>
        <v>9</v>
      </c>
      <c r="C15978" s="1" t="n">
        <v>41379.3784722222</v>
      </c>
      <c r="D15978" s="0" t="s">
        <v>82415</v>
      </c>
    </row>
    <row r="15979" customFormat="false" ht="15" hidden="false" customHeight="false" outlineLevel="0" collapsed="false">
      <c r="A15979" s="0" t="s">
        <v>82416</v>
      </c>
      <c r="B15979" s="0" t="n">
        <f aca="false">HOUR(C15979)</f>
        <v>9</v>
      </c>
      <c r="C15979" s="1" t="n">
        <v>41379.3784722222</v>
      </c>
      <c r="D15979" s="0" t="s">
        <v>82417</v>
      </c>
    </row>
    <row r="15980" customFormat="false" ht="15" hidden="false" customHeight="false" outlineLevel="0" collapsed="false">
      <c r="A15980" s="0" t="s">
        <v>82418</v>
      </c>
      <c r="B15980" s="0" t="n">
        <f aca="false">HOUR(C15980)</f>
        <v>9</v>
      </c>
      <c r="C15980" s="1" t="n">
        <v>41379.3784722222</v>
      </c>
      <c r="D15980" s="0" t="s">
        <v>82419</v>
      </c>
    </row>
    <row r="15981" customFormat="false" ht="15" hidden="false" customHeight="false" outlineLevel="0" collapsed="false">
      <c r="A15981" s="0" t="s">
        <v>82420</v>
      </c>
      <c r="B15981" s="0" t="n">
        <f aca="false">HOUR(C15981)</f>
        <v>9</v>
      </c>
      <c r="C15981" s="1" t="n">
        <v>41379.3784722222</v>
      </c>
      <c r="D15981" s="0" t="s">
        <v>82421</v>
      </c>
    </row>
    <row r="15982" customFormat="false" ht="15" hidden="false" customHeight="false" outlineLevel="0" collapsed="false">
      <c r="A15982" s="0" t="s">
        <v>64840</v>
      </c>
      <c r="B15982" s="0" t="n">
        <f aca="false">HOUR(C15982)</f>
        <v>9</v>
      </c>
      <c r="C15982" s="1" t="n">
        <v>41379.3784722222</v>
      </c>
      <c r="D15982" s="0" t="s">
        <v>82422</v>
      </c>
    </row>
    <row r="15983" customFormat="false" ht="15" hidden="false" customHeight="false" outlineLevel="0" collapsed="false">
      <c r="A15983" s="0" t="s">
        <v>82423</v>
      </c>
      <c r="B15983" s="0" t="n">
        <f aca="false">HOUR(C15983)</f>
        <v>9</v>
      </c>
      <c r="C15983" s="1" t="n">
        <v>41379.3784722222</v>
      </c>
      <c r="D15983" s="0" t="s">
        <v>82424</v>
      </c>
    </row>
    <row r="15984" customFormat="false" ht="15" hidden="false" customHeight="false" outlineLevel="0" collapsed="false">
      <c r="A15984" s="0" t="s">
        <v>82425</v>
      </c>
      <c r="B15984" s="0" t="n">
        <f aca="false">HOUR(C15984)</f>
        <v>9</v>
      </c>
      <c r="C15984" s="1" t="n">
        <v>41379.3784722222</v>
      </c>
      <c r="D15984" s="0" t="s">
        <v>82426</v>
      </c>
    </row>
    <row r="15985" customFormat="false" ht="15" hidden="false" customHeight="false" outlineLevel="0" collapsed="false">
      <c r="A15985" s="0" t="s">
        <v>57412</v>
      </c>
      <c r="B15985" s="0" t="n">
        <f aca="false">HOUR(C15985)</f>
        <v>9</v>
      </c>
      <c r="C15985" s="1" t="n">
        <v>41379.3784722222</v>
      </c>
      <c r="D15985" s="0" t="s">
        <v>82427</v>
      </c>
    </row>
    <row r="15986" customFormat="false" ht="15" hidden="false" customHeight="false" outlineLevel="0" collapsed="false">
      <c r="A15986" s="0" t="s">
        <v>61857</v>
      </c>
      <c r="B15986" s="0" t="n">
        <f aca="false">HOUR(C15986)</f>
        <v>9</v>
      </c>
      <c r="C15986" s="1" t="n">
        <v>41379.3784722222</v>
      </c>
      <c r="D15986" s="0" t="s">
        <v>82428</v>
      </c>
    </row>
    <row r="15987" customFormat="false" ht="15" hidden="false" customHeight="false" outlineLevel="0" collapsed="false">
      <c r="A15987" s="0" t="s">
        <v>82429</v>
      </c>
      <c r="B15987" s="0" t="n">
        <f aca="false">HOUR(C15987)</f>
        <v>9</v>
      </c>
      <c r="C15987" s="1" t="n">
        <v>41379.3784722222</v>
      </c>
      <c r="D15987" s="0" t="s">
        <v>82430</v>
      </c>
    </row>
    <row r="15988" customFormat="false" ht="15" hidden="false" customHeight="false" outlineLevel="0" collapsed="false">
      <c r="A15988" s="0" t="s">
        <v>82431</v>
      </c>
      <c r="B15988" s="0" t="n">
        <f aca="false">HOUR(C15988)</f>
        <v>9</v>
      </c>
      <c r="C15988" s="1" t="n">
        <v>41379.3784722222</v>
      </c>
      <c r="D15988" s="0" t="s">
        <v>82432</v>
      </c>
    </row>
    <row r="15989" customFormat="false" ht="15" hidden="false" customHeight="false" outlineLevel="0" collapsed="false">
      <c r="A15989" s="0" t="s">
        <v>82433</v>
      </c>
      <c r="B15989" s="0" t="n">
        <f aca="false">HOUR(C15989)</f>
        <v>9</v>
      </c>
      <c r="C15989" s="1" t="n">
        <v>41379.3784722222</v>
      </c>
      <c r="D15989" s="0" t="s">
        <v>82434</v>
      </c>
    </row>
    <row r="15990" customFormat="false" ht="15" hidden="false" customHeight="false" outlineLevel="0" collapsed="false">
      <c r="A15990" s="0" t="s">
        <v>47677</v>
      </c>
      <c r="B15990" s="0" t="n">
        <f aca="false">HOUR(C15990)</f>
        <v>9</v>
      </c>
      <c r="C15990" s="1" t="n">
        <v>41379.3784722222</v>
      </c>
      <c r="D15990" s="0" t="s">
        <v>82435</v>
      </c>
    </row>
    <row r="15991" customFormat="false" ht="15" hidden="false" customHeight="false" outlineLevel="0" collapsed="false">
      <c r="A15991" s="0" t="s">
        <v>82436</v>
      </c>
      <c r="B15991" s="0" t="n">
        <f aca="false">HOUR(C15991)</f>
        <v>9</v>
      </c>
      <c r="C15991" s="1" t="n">
        <v>41379.3784722222</v>
      </c>
      <c r="D15991" s="0" t="s">
        <v>82437</v>
      </c>
    </row>
    <row r="15992" customFormat="false" ht="15" hidden="false" customHeight="false" outlineLevel="0" collapsed="false">
      <c r="A15992" s="0" t="s">
        <v>82438</v>
      </c>
      <c r="B15992" s="0" t="n">
        <f aca="false">HOUR(C15992)</f>
        <v>9</v>
      </c>
      <c r="C15992" s="1" t="n">
        <v>41379.3784722222</v>
      </c>
      <c r="D15992" s="0" t="s">
        <v>82439</v>
      </c>
    </row>
    <row r="15993" customFormat="false" ht="15" hidden="false" customHeight="false" outlineLevel="0" collapsed="false">
      <c r="A15993" s="0" t="s">
        <v>57727</v>
      </c>
      <c r="B15993" s="0" t="n">
        <f aca="false">HOUR(C15993)</f>
        <v>9</v>
      </c>
      <c r="C15993" s="1" t="n">
        <v>41379.3784722222</v>
      </c>
      <c r="D15993" s="0" t="s">
        <v>82440</v>
      </c>
    </row>
    <row r="15994" customFormat="false" ht="15" hidden="false" customHeight="false" outlineLevel="0" collapsed="false">
      <c r="A15994" s="0" t="s">
        <v>82441</v>
      </c>
      <c r="B15994" s="0" t="n">
        <f aca="false">HOUR(C15994)</f>
        <v>9</v>
      </c>
      <c r="C15994" s="1" t="n">
        <v>41379.3784722222</v>
      </c>
      <c r="D15994" s="0" t="s">
        <v>82442</v>
      </c>
    </row>
    <row r="15995" customFormat="false" ht="15" hidden="false" customHeight="false" outlineLevel="0" collapsed="false">
      <c r="A15995" s="0" t="s">
        <v>82443</v>
      </c>
      <c r="B15995" s="0" t="n">
        <f aca="false">HOUR(C15995)</f>
        <v>9</v>
      </c>
      <c r="C15995" s="1" t="n">
        <v>41379.3784722222</v>
      </c>
      <c r="D15995" s="0" t="s">
        <v>82444</v>
      </c>
    </row>
    <row r="15996" customFormat="false" ht="15" hidden="false" customHeight="false" outlineLevel="0" collapsed="false">
      <c r="B15996" s="0" t="n">
        <f aca="false">HOUR(C15996)</f>
        <v>9</v>
      </c>
      <c r="C15996" s="1" t="n">
        <v>41379.3784722222</v>
      </c>
      <c r="D15996" s="0" t="s">
        <v>82445</v>
      </c>
    </row>
    <row r="15997" customFormat="false" ht="15" hidden="false" customHeight="false" outlineLevel="0" collapsed="false">
      <c r="A15997" s="0" t="s">
        <v>82446</v>
      </c>
      <c r="B15997" s="0" t="n">
        <f aca="false">HOUR(C15997)</f>
        <v>9</v>
      </c>
      <c r="C15997" s="1" t="n">
        <v>41379.3784722222</v>
      </c>
      <c r="D15997" s="0" t="s">
        <v>82447</v>
      </c>
    </row>
    <row r="15998" customFormat="false" ht="15" hidden="false" customHeight="false" outlineLevel="0" collapsed="false">
      <c r="A15998" s="0" t="s">
        <v>6905</v>
      </c>
      <c r="B15998" s="0" t="n">
        <f aca="false">HOUR(C15998)</f>
        <v>9</v>
      </c>
      <c r="C15998" s="1" t="n">
        <v>41379.3784722222</v>
      </c>
      <c r="D15998" s="0" t="s">
        <v>82448</v>
      </c>
    </row>
    <row r="15999" customFormat="false" ht="15" hidden="false" customHeight="false" outlineLevel="0" collapsed="false">
      <c r="A15999" s="0" t="s">
        <v>12321</v>
      </c>
      <c r="B15999" s="0" t="n">
        <f aca="false">HOUR(C15999)</f>
        <v>9</v>
      </c>
      <c r="C15999" s="1" t="n">
        <v>41379.3784722222</v>
      </c>
      <c r="D15999" s="0" t="s">
        <v>82449</v>
      </c>
    </row>
    <row r="16000" customFormat="false" ht="15" hidden="false" customHeight="false" outlineLevel="0" collapsed="false">
      <c r="A16000" s="0" t="s">
        <v>77187</v>
      </c>
      <c r="B16000" s="0" t="n">
        <f aca="false">HOUR(C16000)</f>
        <v>9</v>
      </c>
      <c r="C16000" s="1" t="n">
        <v>41379.3784722222</v>
      </c>
      <c r="D16000" s="0" t="s">
        <v>82450</v>
      </c>
    </row>
    <row r="16001" customFormat="false" ht="15" hidden="false" customHeight="false" outlineLevel="0" collapsed="false">
      <c r="A16001" s="0" t="s">
        <v>68952</v>
      </c>
      <c r="B16001" s="0" t="n">
        <f aca="false">HOUR(C16001)</f>
        <v>9</v>
      </c>
      <c r="C16001" s="1" t="n">
        <v>41379.3784722222</v>
      </c>
      <c r="D16001" s="0" t="s">
        <v>82451</v>
      </c>
    </row>
    <row r="16002" customFormat="false" ht="15" hidden="false" customHeight="false" outlineLevel="0" collapsed="false">
      <c r="A16002" s="0" t="s">
        <v>59429</v>
      </c>
      <c r="B16002" s="0" t="n">
        <f aca="false">HOUR(C16002)</f>
        <v>9</v>
      </c>
      <c r="C16002" s="1" t="n">
        <v>41379.3784722222</v>
      </c>
      <c r="D16002" s="0" t="s">
        <v>82452</v>
      </c>
    </row>
    <row r="16003" customFormat="false" ht="15" hidden="false" customHeight="false" outlineLevel="0" collapsed="false">
      <c r="A16003" s="0" t="s">
        <v>82453</v>
      </c>
      <c r="B16003" s="0" t="n">
        <f aca="false">HOUR(C16003)</f>
        <v>9</v>
      </c>
      <c r="C16003" s="1" t="n">
        <v>41379.3784722222</v>
      </c>
      <c r="D16003" s="0" t="s">
        <v>82454</v>
      </c>
    </row>
    <row r="16004" customFormat="false" ht="15" hidden="false" customHeight="false" outlineLevel="0" collapsed="false">
      <c r="A16004" s="0" t="s">
        <v>34859</v>
      </c>
      <c r="B16004" s="0" t="n">
        <f aca="false">HOUR(C16004)</f>
        <v>9</v>
      </c>
      <c r="C16004" s="1" t="n">
        <v>41379.3784722222</v>
      </c>
      <c r="D16004" s="0" t="s">
        <v>82455</v>
      </c>
    </row>
    <row r="16005" customFormat="false" ht="15" hidden="false" customHeight="false" outlineLevel="0" collapsed="false">
      <c r="A16005" s="0" t="n">
        <v>3030</v>
      </c>
      <c r="B16005" s="0" t="n">
        <f aca="false">HOUR(C16005)</f>
        <v>9</v>
      </c>
      <c r="C16005" s="1" t="n">
        <v>41379.3784722222</v>
      </c>
      <c r="D16005" s="0" t="s">
        <v>82456</v>
      </c>
    </row>
    <row r="16006" customFormat="false" ht="15" hidden="false" customHeight="false" outlineLevel="0" collapsed="false">
      <c r="A16006" s="0" t="s">
        <v>82457</v>
      </c>
      <c r="B16006" s="0" t="n">
        <f aca="false">HOUR(C16006)</f>
        <v>9</v>
      </c>
      <c r="C16006" s="1" t="n">
        <v>41379.3784722222</v>
      </c>
      <c r="D16006" s="0" t="s">
        <v>82458</v>
      </c>
    </row>
    <row r="16007" customFormat="false" ht="15" hidden="false" customHeight="false" outlineLevel="0" collapsed="false">
      <c r="A16007" s="0" t="s">
        <v>15382</v>
      </c>
      <c r="B16007" s="0" t="n">
        <f aca="false">HOUR(C16007)</f>
        <v>9</v>
      </c>
      <c r="C16007" s="1" t="n">
        <v>41379.3784722222</v>
      </c>
      <c r="D16007" s="0" t="s">
        <v>82459</v>
      </c>
    </row>
    <row r="16008" customFormat="false" ht="15" hidden="false" customHeight="false" outlineLevel="0" collapsed="false">
      <c r="A16008" s="0" t="s">
        <v>82460</v>
      </c>
      <c r="B16008" s="0" t="n">
        <f aca="false">HOUR(C16008)</f>
        <v>9</v>
      </c>
      <c r="C16008" s="1" t="n">
        <v>41379.3784722222</v>
      </c>
      <c r="D16008" s="0" t="s">
        <v>82459</v>
      </c>
    </row>
    <row r="16009" customFormat="false" ht="15" hidden="false" customHeight="false" outlineLevel="0" collapsed="false">
      <c r="A16009" s="0" t="s">
        <v>37472</v>
      </c>
      <c r="B16009" s="0" t="n">
        <f aca="false">HOUR(C16009)</f>
        <v>9</v>
      </c>
      <c r="C16009" s="1" t="n">
        <v>41379.3784722222</v>
      </c>
      <c r="D16009" s="0" t="s">
        <v>82461</v>
      </c>
    </row>
    <row r="16010" customFormat="false" ht="15" hidden="false" customHeight="false" outlineLevel="0" collapsed="false">
      <c r="A16010" s="0" t="s">
        <v>64811</v>
      </c>
      <c r="B16010" s="0" t="n">
        <f aca="false">HOUR(C16010)</f>
        <v>9</v>
      </c>
      <c r="C16010" s="1" t="n">
        <v>41379.3784722222</v>
      </c>
      <c r="D16010" s="0" t="s">
        <v>82462</v>
      </c>
    </row>
    <row r="16011" customFormat="false" ht="15" hidden="false" customHeight="false" outlineLevel="0" collapsed="false">
      <c r="A16011" s="0" t="s">
        <v>82463</v>
      </c>
      <c r="B16011" s="0" t="n">
        <f aca="false">HOUR(C16011)</f>
        <v>9</v>
      </c>
      <c r="C16011" s="1" t="n">
        <v>41379.3784722222</v>
      </c>
      <c r="D16011" s="0" t="s">
        <v>82464</v>
      </c>
    </row>
    <row r="16012" customFormat="false" ht="15" hidden="false" customHeight="false" outlineLevel="0" collapsed="false">
      <c r="A16012" s="0" t="s">
        <v>82465</v>
      </c>
      <c r="B16012" s="0" t="n">
        <f aca="false">HOUR(C16012)</f>
        <v>9</v>
      </c>
      <c r="C16012" s="1" t="n">
        <v>41379.3784722222</v>
      </c>
      <c r="D16012" s="0" t="s">
        <v>82466</v>
      </c>
    </row>
    <row r="16013" customFormat="false" ht="15" hidden="false" customHeight="false" outlineLevel="0" collapsed="false">
      <c r="A16013" s="0" t="s">
        <v>68235</v>
      </c>
      <c r="B16013" s="0" t="n">
        <f aca="false">HOUR(C16013)</f>
        <v>9</v>
      </c>
      <c r="C16013" s="1" t="n">
        <v>41379.3784722222</v>
      </c>
      <c r="D16013" s="0" t="s">
        <v>82467</v>
      </c>
    </row>
    <row r="16014" customFormat="false" ht="15" hidden="false" customHeight="false" outlineLevel="0" collapsed="false">
      <c r="A16014" s="0" t="s">
        <v>82468</v>
      </c>
      <c r="B16014" s="0" t="n">
        <f aca="false">HOUR(C16014)</f>
        <v>9</v>
      </c>
      <c r="C16014" s="1" t="n">
        <v>41379.3784722222</v>
      </c>
      <c r="D16014" s="0" t="s">
        <v>82469</v>
      </c>
    </row>
    <row r="16015" customFormat="false" ht="15" hidden="false" customHeight="false" outlineLevel="0" collapsed="false">
      <c r="A16015" s="0" t="s">
        <v>67284</v>
      </c>
      <c r="B16015" s="0" t="n">
        <f aca="false">HOUR(C16015)</f>
        <v>9</v>
      </c>
      <c r="C16015" s="1" t="n">
        <v>41379.3784722222</v>
      </c>
      <c r="D16015" s="0" t="s">
        <v>82470</v>
      </c>
    </row>
    <row r="16016" customFormat="false" ht="15" hidden="false" customHeight="false" outlineLevel="0" collapsed="false">
      <c r="A16016" s="0" t="s">
        <v>59408</v>
      </c>
      <c r="B16016" s="0" t="n">
        <f aca="false">HOUR(C16016)</f>
        <v>9</v>
      </c>
      <c r="C16016" s="1" t="n">
        <v>41379.3784722222</v>
      </c>
      <c r="D16016" s="0" t="s">
        <v>82471</v>
      </c>
    </row>
    <row r="16017" customFormat="false" ht="15" hidden="false" customHeight="false" outlineLevel="0" collapsed="false">
      <c r="A16017" s="0" t="s">
        <v>82472</v>
      </c>
      <c r="B16017" s="0" t="n">
        <f aca="false">HOUR(C16017)</f>
        <v>9</v>
      </c>
      <c r="C16017" s="1" t="n">
        <v>41379.3784722222</v>
      </c>
      <c r="D16017" s="0" t="s">
        <v>82473</v>
      </c>
    </row>
    <row r="16018" customFormat="false" ht="15" hidden="false" customHeight="false" outlineLevel="0" collapsed="false">
      <c r="A16018" s="0" t="s">
        <v>82474</v>
      </c>
      <c r="B16018" s="0" t="n">
        <f aca="false">HOUR(C16018)</f>
        <v>9</v>
      </c>
      <c r="C16018" s="1" t="n">
        <v>41379.3784722222</v>
      </c>
      <c r="D16018" s="0" t="s">
        <v>82475</v>
      </c>
    </row>
    <row r="16019" customFormat="false" ht="15" hidden="false" customHeight="false" outlineLevel="0" collapsed="false">
      <c r="A16019" s="0" t="s">
        <v>82476</v>
      </c>
      <c r="B16019" s="0" t="n">
        <f aca="false">HOUR(C16019)</f>
        <v>9</v>
      </c>
      <c r="C16019" s="1" t="n">
        <v>41379.3784722222</v>
      </c>
      <c r="D16019" s="0" t="s">
        <v>82477</v>
      </c>
    </row>
    <row r="16020" customFormat="false" ht="15" hidden="false" customHeight="false" outlineLevel="0" collapsed="false">
      <c r="A16020" s="0" t="s">
        <v>62223</v>
      </c>
      <c r="B16020" s="0" t="n">
        <f aca="false">HOUR(C16020)</f>
        <v>9</v>
      </c>
      <c r="C16020" s="1" t="n">
        <v>41379.3784722222</v>
      </c>
      <c r="D16020" s="0" t="s">
        <v>82478</v>
      </c>
    </row>
    <row r="16021" customFormat="false" ht="15" hidden="false" customHeight="false" outlineLevel="0" collapsed="false">
      <c r="A16021" s="0" t="s">
        <v>82479</v>
      </c>
      <c r="B16021" s="0" t="n">
        <f aca="false">HOUR(C16021)</f>
        <v>9</v>
      </c>
      <c r="C16021" s="1" t="n">
        <v>41379.3784722222</v>
      </c>
      <c r="D16021" s="0" t="s">
        <v>82480</v>
      </c>
    </row>
    <row r="16022" customFormat="false" ht="15" hidden="false" customHeight="false" outlineLevel="0" collapsed="false">
      <c r="A16022" s="0" t="s">
        <v>82481</v>
      </c>
      <c r="B16022" s="0" t="n">
        <f aca="false">HOUR(C16022)</f>
        <v>9</v>
      </c>
      <c r="C16022" s="1" t="n">
        <v>41379.3784722222</v>
      </c>
      <c r="D16022" s="0" t="s">
        <v>82482</v>
      </c>
    </row>
    <row r="16023" customFormat="false" ht="15" hidden="false" customHeight="false" outlineLevel="0" collapsed="false">
      <c r="A16023" s="0" t="s">
        <v>59301</v>
      </c>
      <c r="B16023" s="0" t="n">
        <f aca="false">HOUR(C16023)</f>
        <v>9</v>
      </c>
      <c r="C16023" s="1" t="n">
        <v>41379.3784722222</v>
      </c>
      <c r="D16023" s="0" t="s">
        <v>82483</v>
      </c>
    </row>
    <row r="16024" customFormat="false" ht="15" hidden="false" customHeight="false" outlineLevel="0" collapsed="false">
      <c r="A16024" s="0" t="s">
        <v>57261</v>
      </c>
      <c r="B16024" s="0" t="n">
        <f aca="false">HOUR(C16024)</f>
        <v>9</v>
      </c>
      <c r="C16024" s="1" t="n">
        <v>41379.3784722222</v>
      </c>
      <c r="D16024" s="0" t="s">
        <v>82484</v>
      </c>
    </row>
    <row r="16025" customFormat="false" ht="15" hidden="false" customHeight="false" outlineLevel="0" collapsed="false">
      <c r="A16025" s="0" t="s">
        <v>82485</v>
      </c>
      <c r="B16025" s="0" t="n">
        <f aca="false">HOUR(C16025)</f>
        <v>9</v>
      </c>
      <c r="C16025" s="1" t="n">
        <v>41379.3784722222</v>
      </c>
      <c r="D16025" s="0" t="s">
        <v>82486</v>
      </c>
    </row>
    <row r="16026" customFormat="false" ht="15" hidden="false" customHeight="false" outlineLevel="0" collapsed="false">
      <c r="A16026" s="0" t="s">
        <v>82487</v>
      </c>
      <c r="B16026" s="0" t="n">
        <f aca="false">HOUR(C16026)</f>
        <v>9</v>
      </c>
      <c r="C16026" s="1" t="n">
        <v>41379.3784722222</v>
      </c>
      <c r="D16026" s="0" t="s">
        <v>82488</v>
      </c>
    </row>
    <row r="16027" customFormat="false" ht="15" hidden="false" customHeight="false" outlineLevel="0" collapsed="false">
      <c r="A16027" s="0" t="s">
        <v>64834</v>
      </c>
      <c r="B16027" s="0" t="n">
        <f aca="false">HOUR(C16027)</f>
        <v>9</v>
      </c>
      <c r="C16027" s="1" t="n">
        <v>41379.3784722222</v>
      </c>
      <c r="D16027" s="0" t="s">
        <v>82489</v>
      </c>
    </row>
    <row r="16028" customFormat="false" ht="409.5" hidden="false" customHeight="false" outlineLevel="0" collapsed="false">
      <c r="A16028" s="0" t="s">
        <v>82490</v>
      </c>
      <c r="B16028" s="0" t="n">
        <f aca="false">HOUR(C16028)</f>
        <v>9</v>
      </c>
      <c r="C16028" s="1" t="n">
        <v>41379.3784722222</v>
      </c>
      <c r="D16028" s="3" t="s">
        <v>82491</v>
      </c>
    </row>
    <row r="16029" customFormat="false" ht="15" hidden="false" customHeight="false" outlineLevel="0" collapsed="false">
      <c r="A16029" s="0" t="s">
        <v>82492</v>
      </c>
      <c r="B16029" s="0" t="n">
        <f aca="false">HOUR(C16029)</f>
        <v>9</v>
      </c>
      <c r="C16029" s="1" t="n">
        <v>41379.3784722222</v>
      </c>
      <c r="D16029" s="0" t="s">
        <v>82493</v>
      </c>
    </row>
    <row r="16030" customFormat="false" ht="15" hidden="false" customHeight="false" outlineLevel="0" collapsed="false">
      <c r="A16030" s="0" t="s">
        <v>82494</v>
      </c>
      <c r="B16030" s="0" t="n">
        <f aca="false">HOUR(C16030)</f>
        <v>9</v>
      </c>
      <c r="C16030" s="1" t="n">
        <v>41379.3784722222</v>
      </c>
      <c r="D16030" s="0" t="s">
        <v>82495</v>
      </c>
    </row>
    <row r="16031" customFormat="false" ht="15" hidden="false" customHeight="false" outlineLevel="0" collapsed="false">
      <c r="A16031" s="0" t="s">
        <v>18328</v>
      </c>
      <c r="B16031" s="0" t="n">
        <f aca="false">HOUR(C16031)</f>
        <v>9</v>
      </c>
      <c r="C16031" s="1" t="n">
        <v>41379.3784722222</v>
      </c>
      <c r="D16031" s="0" t="s">
        <v>82496</v>
      </c>
    </row>
    <row r="16032" customFormat="false" ht="15" hidden="false" customHeight="false" outlineLevel="0" collapsed="false">
      <c r="A16032" s="0" t="s">
        <v>82497</v>
      </c>
      <c r="B16032" s="0" t="n">
        <f aca="false">HOUR(C16032)</f>
        <v>9</v>
      </c>
      <c r="C16032" s="1" t="n">
        <v>41379.3784722222</v>
      </c>
      <c r="D16032" s="0" t="s">
        <v>82498</v>
      </c>
    </row>
    <row r="16033" customFormat="false" ht="15" hidden="false" customHeight="false" outlineLevel="0" collapsed="false">
      <c r="A16033" s="0" t="s">
        <v>50586</v>
      </c>
      <c r="B16033" s="0" t="n">
        <f aca="false">HOUR(C16033)</f>
        <v>9</v>
      </c>
      <c r="C16033" s="1" t="n">
        <v>41379.3791666667</v>
      </c>
      <c r="D16033" s="0" t="s">
        <v>82499</v>
      </c>
    </row>
    <row r="16034" customFormat="false" ht="15" hidden="false" customHeight="false" outlineLevel="0" collapsed="false">
      <c r="A16034" s="0" t="s">
        <v>16349</v>
      </c>
      <c r="B16034" s="0" t="n">
        <f aca="false">HOUR(C16034)</f>
        <v>9</v>
      </c>
      <c r="C16034" s="1" t="n">
        <v>41379.3791666667</v>
      </c>
      <c r="D16034" s="0" t="s">
        <v>82500</v>
      </c>
    </row>
    <row r="16035" customFormat="false" ht="15" hidden="false" customHeight="false" outlineLevel="0" collapsed="false">
      <c r="A16035" s="0" t="s">
        <v>62319</v>
      </c>
      <c r="B16035" s="0" t="n">
        <f aca="false">HOUR(C16035)</f>
        <v>9</v>
      </c>
      <c r="C16035" s="1" t="n">
        <v>41379.3791666667</v>
      </c>
      <c r="D16035" s="0" t="s">
        <v>82501</v>
      </c>
    </row>
    <row r="16036" customFormat="false" ht="15" hidden="false" customHeight="false" outlineLevel="0" collapsed="false">
      <c r="A16036" s="0" t="s">
        <v>60057</v>
      </c>
      <c r="B16036" s="0" t="n">
        <f aca="false">HOUR(C16036)</f>
        <v>9</v>
      </c>
      <c r="C16036" s="1" t="n">
        <v>41379.3791666667</v>
      </c>
      <c r="D16036" s="0" t="s">
        <v>82502</v>
      </c>
    </row>
    <row r="16037" customFormat="false" ht="15" hidden="false" customHeight="false" outlineLevel="0" collapsed="false">
      <c r="A16037" s="0" t="s">
        <v>58983</v>
      </c>
      <c r="B16037" s="0" t="n">
        <f aca="false">HOUR(C16037)</f>
        <v>9</v>
      </c>
      <c r="C16037" s="1" t="n">
        <v>41379.3791666667</v>
      </c>
      <c r="D16037" s="0" t="s">
        <v>82503</v>
      </c>
    </row>
    <row r="16038" customFormat="false" ht="15" hidden="false" customHeight="false" outlineLevel="0" collapsed="false">
      <c r="A16038" s="0" t="s">
        <v>82504</v>
      </c>
      <c r="B16038" s="0" t="n">
        <f aca="false">HOUR(C16038)</f>
        <v>9</v>
      </c>
      <c r="C16038" s="1" t="n">
        <v>41379.3791666667</v>
      </c>
      <c r="D16038" s="0" t="s">
        <v>82505</v>
      </c>
    </row>
    <row r="16039" customFormat="false" ht="15" hidden="false" customHeight="false" outlineLevel="0" collapsed="false">
      <c r="A16039" s="0" t="s">
        <v>82506</v>
      </c>
      <c r="B16039" s="0" t="n">
        <f aca="false">HOUR(C16039)</f>
        <v>9</v>
      </c>
      <c r="C16039" s="1" t="n">
        <v>41379.3791666667</v>
      </c>
      <c r="D16039" s="0" t="s">
        <v>82507</v>
      </c>
    </row>
    <row r="16040" customFormat="false" ht="15" hidden="false" customHeight="false" outlineLevel="0" collapsed="false">
      <c r="A16040" s="0" t="s">
        <v>60030</v>
      </c>
      <c r="B16040" s="0" t="n">
        <f aca="false">HOUR(C16040)</f>
        <v>9</v>
      </c>
      <c r="C16040" s="1" t="n">
        <v>41379.3791666667</v>
      </c>
      <c r="D16040" s="0" t="s">
        <v>82508</v>
      </c>
    </row>
    <row r="16041" customFormat="false" ht="15" hidden="false" customHeight="false" outlineLevel="0" collapsed="false">
      <c r="A16041" s="0" t="s">
        <v>67839</v>
      </c>
      <c r="B16041" s="0" t="n">
        <f aca="false">HOUR(C16041)</f>
        <v>9</v>
      </c>
      <c r="C16041" s="1" t="n">
        <v>41379.3791666667</v>
      </c>
      <c r="D16041" s="0" t="s">
        <v>82509</v>
      </c>
    </row>
    <row r="16042" customFormat="false" ht="15" hidden="false" customHeight="false" outlineLevel="0" collapsed="false">
      <c r="A16042" s="0" t="s">
        <v>82510</v>
      </c>
      <c r="B16042" s="0" t="n">
        <f aca="false">HOUR(C16042)</f>
        <v>9</v>
      </c>
      <c r="C16042" s="1" t="n">
        <v>41379.3791666667</v>
      </c>
      <c r="D16042" s="0" t="s">
        <v>82511</v>
      </c>
    </row>
    <row r="16043" customFormat="false" ht="15" hidden="false" customHeight="false" outlineLevel="0" collapsed="false">
      <c r="A16043" s="0" t="s">
        <v>82312</v>
      </c>
      <c r="B16043" s="0" t="n">
        <f aca="false">HOUR(C16043)</f>
        <v>9</v>
      </c>
      <c r="C16043" s="1" t="n">
        <v>41379.3791666667</v>
      </c>
      <c r="D16043" s="0" t="s">
        <v>82512</v>
      </c>
    </row>
    <row r="16044" customFormat="false" ht="15" hidden="false" customHeight="false" outlineLevel="0" collapsed="false">
      <c r="A16044" s="0" t="s">
        <v>57873</v>
      </c>
      <c r="B16044" s="0" t="n">
        <f aca="false">HOUR(C16044)</f>
        <v>9</v>
      </c>
      <c r="C16044" s="1" t="n">
        <v>41379.3791666667</v>
      </c>
      <c r="D16044" s="0" t="s">
        <v>82513</v>
      </c>
    </row>
    <row r="16045" customFormat="false" ht="15" hidden="false" customHeight="false" outlineLevel="0" collapsed="false">
      <c r="A16045" s="0" t="s">
        <v>71696</v>
      </c>
      <c r="B16045" s="0" t="n">
        <f aca="false">HOUR(C16045)</f>
        <v>9</v>
      </c>
      <c r="C16045" s="1" t="n">
        <v>41379.3791666667</v>
      </c>
      <c r="D16045" s="0" t="s">
        <v>82514</v>
      </c>
    </row>
    <row r="16046" customFormat="false" ht="15" hidden="false" customHeight="false" outlineLevel="0" collapsed="false">
      <c r="A16046" s="0" t="s">
        <v>82515</v>
      </c>
      <c r="B16046" s="0" t="n">
        <f aca="false">HOUR(C16046)</f>
        <v>9</v>
      </c>
      <c r="C16046" s="1" t="n">
        <v>41379.3791666667</v>
      </c>
      <c r="D16046" s="0" t="s">
        <v>82516</v>
      </c>
    </row>
    <row r="16047" customFormat="false" ht="15" hidden="false" customHeight="false" outlineLevel="0" collapsed="false">
      <c r="A16047" s="0" t="s">
        <v>3452</v>
      </c>
      <c r="B16047" s="0" t="n">
        <f aca="false">HOUR(C16047)</f>
        <v>9</v>
      </c>
      <c r="C16047" s="1" t="n">
        <v>41379.3791666667</v>
      </c>
      <c r="D16047" s="0" t="s">
        <v>82517</v>
      </c>
    </row>
    <row r="16048" customFormat="false" ht="15" hidden="false" customHeight="false" outlineLevel="0" collapsed="false">
      <c r="A16048" s="0" t="s">
        <v>39525</v>
      </c>
      <c r="B16048" s="0" t="n">
        <f aca="false">HOUR(C16048)</f>
        <v>9</v>
      </c>
      <c r="C16048" s="1" t="n">
        <v>41379.3791666667</v>
      </c>
      <c r="D16048" s="0" t="s">
        <v>82518</v>
      </c>
    </row>
    <row r="16049" customFormat="false" ht="15" hidden="false" customHeight="false" outlineLevel="0" collapsed="false">
      <c r="A16049" s="0" t="s">
        <v>17990</v>
      </c>
      <c r="B16049" s="0" t="n">
        <f aca="false">HOUR(C16049)</f>
        <v>9</v>
      </c>
      <c r="C16049" s="1" t="n">
        <v>41379.3791666667</v>
      </c>
      <c r="D16049" s="0" t="s">
        <v>82519</v>
      </c>
    </row>
    <row r="16050" customFormat="false" ht="15" hidden="false" customHeight="false" outlineLevel="0" collapsed="false">
      <c r="A16050" s="0" t="s">
        <v>82520</v>
      </c>
      <c r="B16050" s="0" t="n">
        <f aca="false">HOUR(C16050)</f>
        <v>9</v>
      </c>
      <c r="C16050" s="1" t="n">
        <v>41379.3791666667</v>
      </c>
      <c r="D16050" s="0" t="s">
        <v>82521</v>
      </c>
    </row>
    <row r="16051" customFormat="false" ht="15" hidden="false" customHeight="false" outlineLevel="0" collapsed="false">
      <c r="A16051" s="0" t="s">
        <v>73441</v>
      </c>
      <c r="B16051" s="0" t="n">
        <f aca="false">HOUR(C16051)</f>
        <v>9</v>
      </c>
      <c r="C16051" s="1" t="n">
        <v>41379.3791666667</v>
      </c>
      <c r="D16051" s="0" t="s">
        <v>82522</v>
      </c>
    </row>
    <row r="16052" customFormat="false" ht="15" hidden="false" customHeight="false" outlineLevel="0" collapsed="false">
      <c r="A16052" s="0" t="s">
        <v>61902</v>
      </c>
      <c r="B16052" s="0" t="n">
        <f aca="false">HOUR(C16052)</f>
        <v>9</v>
      </c>
      <c r="C16052" s="1" t="n">
        <v>41379.3791666667</v>
      </c>
      <c r="D16052" s="0" t="s">
        <v>82523</v>
      </c>
    </row>
    <row r="16053" customFormat="false" ht="15" hidden="false" customHeight="false" outlineLevel="0" collapsed="false">
      <c r="A16053" s="0" t="s">
        <v>82524</v>
      </c>
      <c r="B16053" s="0" t="n">
        <f aca="false">HOUR(C16053)</f>
        <v>9</v>
      </c>
      <c r="C16053" s="1" t="n">
        <v>41379.3791666667</v>
      </c>
      <c r="D16053" s="0" t="s">
        <v>82525</v>
      </c>
    </row>
    <row r="16054" customFormat="false" ht="15" hidden="false" customHeight="false" outlineLevel="0" collapsed="false">
      <c r="A16054" s="0" t="s">
        <v>65252</v>
      </c>
      <c r="B16054" s="0" t="n">
        <f aca="false">HOUR(C16054)</f>
        <v>9</v>
      </c>
      <c r="C16054" s="1" t="n">
        <v>41379.3791666667</v>
      </c>
      <c r="D16054" s="0" t="s">
        <v>82526</v>
      </c>
    </row>
    <row r="16055" customFormat="false" ht="15" hidden="false" customHeight="false" outlineLevel="0" collapsed="false">
      <c r="A16055" s="0" t="s">
        <v>63400</v>
      </c>
      <c r="B16055" s="0" t="n">
        <f aca="false">HOUR(C16055)</f>
        <v>9</v>
      </c>
      <c r="C16055" s="1" t="n">
        <v>41379.3791666667</v>
      </c>
      <c r="D16055" s="0" t="s">
        <v>82527</v>
      </c>
    </row>
    <row r="16056" customFormat="false" ht="15" hidden="false" customHeight="false" outlineLevel="0" collapsed="false">
      <c r="A16056" s="0" t="s">
        <v>82528</v>
      </c>
      <c r="B16056" s="0" t="n">
        <f aca="false">HOUR(C16056)</f>
        <v>9</v>
      </c>
      <c r="C16056" s="1" t="n">
        <v>41379.3791666667</v>
      </c>
      <c r="D16056" s="0" t="s">
        <v>82529</v>
      </c>
    </row>
    <row r="16057" customFormat="false" ht="15" hidden="false" customHeight="false" outlineLevel="0" collapsed="false">
      <c r="A16057" s="0" t="s">
        <v>82530</v>
      </c>
      <c r="B16057" s="0" t="n">
        <f aca="false">HOUR(C16057)</f>
        <v>9</v>
      </c>
      <c r="C16057" s="1" t="n">
        <v>41379.3791666667</v>
      </c>
      <c r="D16057" s="0" t="s">
        <v>82531</v>
      </c>
    </row>
    <row r="16058" customFormat="false" ht="15" hidden="false" customHeight="false" outlineLevel="0" collapsed="false">
      <c r="A16058" s="0" t="s">
        <v>82532</v>
      </c>
      <c r="B16058" s="0" t="n">
        <f aca="false">HOUR(C16058)</f>
        <v>9</v>
      </c>
      <c r="C16058" s="1" t="n">
        <v>41379.3791666667</v>
      </c>
      <c r="D16058" s="0" t="s">
        <v>82533</v>
      </c>
    </row>
    <row r="16059" customFormat="false" ht="15" hidden="false" customHeight="false" outlineLevel="0" collapsed="false">
      <c r="A16059" s="0" t="s">
        <v>60840</v>
      </c>
      <c r="B16059" s="0" t="n">
        <f aca="false">HOUR(C16059)</f>
        <v>9</v>
      </c>
      <c r="C16059" s="1" t="n">
        <v>41379.3791666667</v>
      </c>
      <c r="D16059" s="0" t="s">
        <v>82534</v>
      </c>
    </row>
    <row r="16060" customFormat="false" ht="15" hidden="false" customHeight="false" outlineLevel="0" collapsed="false">
      <c r="A16060" s="0" t="s">
        <v>32487</v>
      </c>
      <c r="B16060" s="0" t="n">
        <f aca="false">HOUR(C16060)</f>
        <v>9</v>
      </c>
      <c r="C16060" s="1" t="n">
        <v>41379.3791666667</v>
      </c>
      <c r="D16060" s="0" t="s">
        <v>82535</v>
      </c>
    </row>
    <row r="16061" customFormat="false" ht="15" hidden="false" customHeight="false" outlineLevel="0" collapsed="false">
      <c r="A16061" s="0" t="s">
        <v>82536</v>
      </c>
      <c r="B16061" s="0" t="n">
        <f aca="false">HOUR(C16061)</f>
        <v>9</v>
      </c>
      <c r="C16061" s="1" t="n">
        <v>41379.3791666667</v>
      </c>
      <c r="D16061" s="0" t="s">
        <v>82537</v>
      </c>
    </row>
    <row r="16062" customFormat="false" ht="15" hidden="false" customHeight="false" outlineLevel="0" collapsed="false">
      <c r="A16062" s="0" t="s">
        <v>82538</v>
      </c>
      <c r="B16062" s="0" t="n">
        <f aca="false">HOUR(C16062)</f>
        <v>9</v>
      </c>
      <c r="C16062" s="1" t="n">
        <v>41379.3791666667</v>
      </c>
      <c r="D16062" s="0" t="s">
        <v>82539</v>
      </c>
    </row>
    <row r="16063" customFormat="false" ht="15" hidden="false" customHeight="false" outlineLevel="0" collapsed="false">
      <c r="A16063" s="0" t="s">
        <v>79660</v>
      </c>
      <c r="B16063" s="0" t="n">
        <f aca="false">HOUR(C16063)</f>
        <v>9</v>
      </c>
      <c r="C16063" s="1" t="n">
        <v>41379.3791666667</v>
      </c>
      <c r="D16063" s="0" t="s">
        <v>82540</v>
      </c>
    </row>
    <row r="16064" customFormat="false" ht="15" hidden="false" customHeight="false" outlineLevel="0" collapsed="false">
      <c r="A16064" s="0" t="s">
        <v>71601</v>
      </c>
      <c r="B16064" s="0" t="n">
        <f aca="false">HOUR(C16064)</f>
        <v>9</v>
      </c>
      <c r="C16064" s="1" t="n">
        <v>41379.3791666667</v>
      </c>
      <c r="D16064" s="0" t="s">
        <v>82541</v>
      </c>
    </row>
    <row r="16065" customFormat="false" ht="15" hidden="false" customHeight="false" outlineLevel="0" collapsed="false">
      <c r="A16065" s="0" t="s">
        <v>82542</v>
      </c>
      <c r="B16065" s="0" t="n">
        <f aca="false">HOUR(C16065)</f>
        <v>9</v>
      </c>
      <c r="C16065" s="1" t="n">
        <v>41379.3791666667</v>
      </c>
      <c r="D16065" s="0" t="s">
        <v>82543</v>
      </c>
    </row>
    <row r="16066" customFormat="false" ht="15" hidden="false" customHeight="false" outlineLevel="0" collapsed="false">
      <c r="A16066" s="0" t="s">
        <v>82544</v>
      </c>
      <c r="B16066" s="0" t="n">
        <f aca="false">HOUR(C16066)</f>
        <v>9</v>
      </c>
      <c r="C16066" s="1" t="n">
        <v>41379.3791666667</v>
      </c>
      <c r="D16066" s="0" t="s">
        <v>82545</v>
      </c>
    </row>
    <row r="16067" customFormat="false" ht="15" hidden="false" customHeight="false" outlineLevel="0" collapsed="false">
      <c r="A16067" s="0" t="s">
        <v>27384</v>
      </c>
      <c r="B16067" s="0" t="n">
        <f aca="false">HOUR(C16067)</f>
        <v>9</v>
      </c>
      <c r="C16067" s="1" t="n">
        <v>41379.3791666667</v>
      </c>
      <c r="D16067" s="0" t="s">
        <v>82546</v>
      </c>
    </row>
    <row r="16068" customFormat="false" ht="15" hidden="false" customHeight="false" outlineLevel="0" collapsed="false">
      <c r="A16068" s="0" t="s">
        <v>82547</v>
      </c>
      <c r="B16068" s="0" t="n">
        <f aca="false">HOUR(C16068)</f>
        <v>9</v>
      </c>
      <c r="C16068" s="1" t="n">
        <v>41379.3791666667</v>
      </c>
      <c r="D16068" s="0" t="s">
        <v>82548</v>
      </c>
    </row>
    <row r="16069" customFormat="false" ht="15" hidden="false" customHeight="false" outlineLevel="0" collapsed="false">
      <c r="A16069" s="0" t="s">
        <v>82549</v>
      </c>
      <c r="B16069" s="0" t="n">
        <f aca="false">HOUR(C16069)</f>
        <v>9</v>
      </c>
      <c r="C16069" s="1" t="n">
        <v>41379.3791666667</v>
      </c>
      <c r="D16069" s="0" t="s">
        <v>82550</v>
      </c>
    </row>
    <row r="16070" customFormat="false" ht="15" hidden="false" customHeight="false" outlineLevel="0" collapsed="false">
      <c r="A16070" s="0" t="s">
        <v>18986</v>
      </c>
      <c r="B16070" s="0" t="n">
        <f aca="false">HOUR(C16070)</f>
        <v>9</v>
      </c>
      <c r="C16070" s="1" t="n">
        <v>41379.3791666667</v>
      </c>
      <c r="D16070" s="0" t="s">
        <v>82551</v>
      </c>
    </row>
    <row r="16071" customFormat="false" ht="15" hidden="false" customHeight="false" outlineLevel="0" collapsed="false">
      <c r="A16071" s="0" t="s">
        <v>69965</v>
      </c>
      <c r="B16071" s="0" t="n">
        <f aca="false">HOUR(C16071)</f>
        <v>9</v>
      </c>
      <c r="C16071" s="1" t="n">
        <v>41379.3791666667</v>
      </c>
      <c r="D16071" s="0" t="s">
        <v>82552</v>
      </c>
    </row>
    <row r="16072" customFormat="false" ht="15" hidden="false" customHeight="false" outlineLevel="0" collapsed="false">
      <c r="A16072" s="0" t="s">
        <v>82553</v>
      </c>
      <c r="B16072" s="0" t="n">
        <f aca="false">HOUR(C16072)</f>
        <v>9</v>
      </c>
      <c r="C16072" s="1" t="n">
        <v>41379.3791666667</v>
      </c>
      <c r="D16072" s="0" t="s">
        <v>82554</v>
      </c>
    </row>
    <row r="16073" customFormat="false" ht="15" hidden="false" customHeight="false" outlineLevel="0" collapsed="false">
      <c r="A16073" s="0" t="s">
        <v>82555</v>
      </c>
      <c r="B16073" s="0" t="n">
        <f aca="false">HOUR(C16073)</f>
        <v>9</v>
      </c>
      <c r="C16073" s="1" t="n">
        <v>41379.3791666667</v>
      </c>
      <c r="D16073" s="0" t="s">
        <v>82556</v>
      </c>
    </row>
    <row r="16074" customFormat="false" ht="15" hidden="false" customHeight="false" outlineLevel="0" collapsed="false">
      <c r="A16074" s="0" t="s">
        <v>62087</v>
      </c>
      <c r="B16074" s="0" t="n">
        <f aca="false">HOUR(C16074)</f>
        <v>9</v>
      </c>
      <c r="C16074" s="1" t="n">
        <v>41379.3791666667</v>
      </c>
      <c r="D16074" s="0" t="s">
        <v>82557</v>
      </c>
    </row>
    <row r="16075" customFormat="false" ht="15" hidden="false" customHeight="false" outlineLevel="0" collapsed="false">
      <c r="A16075" s="0" t="s">
        <v>57795</v>
      </c>
      <c r="B16075" s="0" t="n">
        <f aca="false">HOUR(C16075)</f>
        <v>9</v>
      </c>
      <c r="C16075" s="1" t="n">
        <v>41379.3791666667</v>
      </c>
      <c r="D16075" s="0" t="s">
        <v>82558</v>
      </c>
    </row>
    <row r="16076" customFormat="false" ht="15" hidden="false" customHeight="false" outlineLevel="0" collapsed="false">
      <c r="A16076" s="0" t="s">
        <v>67825</v>
      </c>
      <c r="B16076" s="0" t="n">
        <f aca="false">HOUR(C16076)</f>
        <v>9</v>
      </c>
      <c r="C16076" s="1" t="n">
        <v>41379.3791666667</v>
      </c>
      <c r="D16076" s="0" t="s">
        <v>82559</v>
      </c>
    </row>
    <row r="16077" customFormat="false" ht="15" hidden="false" customHeight="false" outlineLevel="0" collapsed="false">
      <c r="A16077" s="0" t="s">
        <v>62101</v>
      </c>
      <c r="B16077" s="0" t="n">
        <f aca="false">HOUR(C16077)</f>
        <v>9</v>
      </c>
      <c r="C16077" s="1" t="n">
        <v>41379.3791666667</v>
      </c>
      <c r="D16077" s="0" t="s">
        <v>82560</v>
      </c>
    </row>
    <row r="16078" customFormat="false" ht="15" hidden="false" customHeight="false" outlineLevel="0" collapsed="false">
      <c r="A16078" s="0" t="s">
        <v>60538</v>
      </c>
      <c r="B16078" s="0" t="n">
        <f aca="false">HOUR(C16078)</f>
        <v>9</v>
      </c>
      <c r="C16078" s="1" t="n">
        <v>41379.3791666667</v>
      </c>
      <c r="D16078" s="0" t="s">
        <v>82561</v>
      </c>
    </row>
    <row r="16079" customFormat="false" ht="15" hidden="false" customHeight="false" outlineLevel="0" collapsed="false">
      <c r="A16079" s="0" t="s">
        <v>82562</v>
      </c>
      <c r="B16079" s="0" t="n">
        <f aca="false">HOUR(C16079)</f>
        <v>9</v>
      </c>
      <c r="C16079" s="1" t="n">
        <v>41379.3791666667</v>
      </c>
      <c r="D16079" s="0" t="s">
        <v>82563</v>
      </c>
    </row>
    <row r="16080" customFormat="false" ht="15" hidden="false" customHeight="false" outlineLevel="0" collapsed="false">
      <c r="A16080" s="0" t="s">
        <v>82564</v>
      </c>
      <c r="B16080" s="0" t="n">
        <f aca="false">HOUR(C16080)</f>
        <v>9</v>
      </c>
      <c r="C16080" s="1" t="n">
        <v>41379.3791666667</v>
      </c>
      <c r="D16080" s="0" t="s">
        <v>82565</v>
      </c>
    </row>
    <row r="16081" customFormat="false" ht="15" hidden="false" customHeight="false" outlineLevel="0" collapsed="false">
      <c r="A16081" s="0" t="s">
        <v>82566</v>
      </c>
      <c r="B16081" s="0" t="n">
        <f aca="false">HOUR(C16081)</f>
        <v>9</v>
      </c>
      <c r="C16081" s="1" t="n">
        <v>41379.3791666667</v>
      </c>
      <c r="D16081" s="0" t="s">
        <v>82567</v>
      </c>
    </row>
    <row r="16082" customFormat="false" ht="15" hidden="false" customHeight="false" outlineLevel="0" collapsed="false">
      <c r="A16082" s="0" t="s">
        <v>74838</v>
      </c>
      <c r="B16082" s="0" t="n">
        <f aca="false">HOUR(C16082)</f>
        <v>9</v>
      </c>
      <c r="C16082" s="1" t="n">
        <v>41379.3791666667</v>
      </c>
      <c r="D16082" s="0" t="s">
        <v>82568</v>
      </c>
    </row>
    <row r="16083" customFormat="false" ht="15" hidden="false" customHeight="false" outlineLevel="0" collapsed="false">
      <c r="A16083" s="0" t="s">
        <v>82569</v>
      </c>
      <c r="B16083" s="0" t="n">
        <f aca="false">HOUR(C16083)</f>
        <v>9</v>
      </c>
      <c r="C16083" s="1" t="n">
        <v>41379.3791666667</v>
      </c>
      <c r="D16083" s="0" t="s">
        <v>82570</v>
      </c>
    </row>
    <row r="16084" customFormat="false" ht="15" hidden="false" customHeight="false" outlineLevel="0" collapsed="false">
      <c r="A16084" s="0" t="s">
        <v>82571</v>
      </c>
      <c r="B16084" s="0" t="n">
        <f aca="false">HOUR(C16084)</f>
        <v>9</v>
      </c>
      <c r="C16084" s="1" t="n">
        <v>41379.3791666667</v>
      </c>
      <c r="D16084" s="0" t="s">
        <v>82572</v>
      </c>
    </row>
    <row r="16085" customFormat="false" ht="15" hidden="false" customHeight="false" outlineLevel="0" collapsed="false">
      <c r="A16085" s="0" t="s">
        <v>67448</v>
      </c>
      <c r="B16085" s="0" t="n">
        <f aca="false">HOUR(C16085)</f>
        <v>9</v>
      </c>
      <c r="C16085" s="1" t="n">
        <v>41379.3791666667</v>
      </c>
      <c r="D16085" s="0" t="s">
        <v>82573</v>
      </c>
    </row>
    <row r="16086" customFormat="false" ht="15" hidden="false" customHeight="false" outlineLevel="0" collapsed="false">
      <c r="A16086" s="0" t="s">
        <v>82574</v>
      </c>
      <c r="B16086" s="0" t="n">
        <f aca="false">HOUR(C16086)</f>
        <v>9</v>
      </c>
      <c r="C16086" s="1" t="n">
        <v>41379.3791666667</v>
      </c>
      <c r="D16086" s="0" t="s">
        <v>82575</v>
      </c>
    </row>
    <row r="16087" customFormat="false" ht="15" hidden="false" customHeight="false" outlineLevel="0" collapsed="false">
      <c r="A16087" s="0" t="s">
        <v>60080</v>
      </c>
      <c r="B16087" s="0" t="n">
        <f aca="false">HOUR(C16087)</f>
        <v>9</v>
      </c>
      <c r="C16087" s="1" t="n">
        <v>41379.3791666667</v>
      </c>
      <c r="D16087" s="0" t="s">
        <v>82576</v>
      </c>
    </row>
    <row r="16088" customFormat="false" ht="15" hidden="false" customHeight="false" outlineLevel="0" collapsed="false">
      <c r="A16088" s="0" t="s">
        <v>82577</v>
      </c>
      <c r="B16088" s="0" t="n">
        <f aca="false">HOUR(C16088)</f>
        <v>9</v>
      </c>
      <c r="C16088" s="1" t="n">
        <v>41379.3791666667</v>
      </c>
      <c r="D16088" s="0" t="s">
        <v>82578</v>
      </c>
    </row>
    <row r="16089" customFormat="false" ht="15" hidden="false" customHeight="false" outlineLevel="0" collapsed="false">
      <c r="A16089" s="0" t="s">
        <v>66827</v>
      </c>
      <c r="B16089" s="0" t="n">
        <f aca="false">HOUR(C16089)</f>
        <v>9</v>
      </c>
      <c r="C16089" s="1" t="n">
        <v>41379.3791666667</v>
      </c>
      <c r="D16089" s="0" t="s">
        <v>82579</v>
      </c>
    </row>
    <row r="16090" customFormat="false" ht="15" hidden="false" customHeight="false" outlineLevel="0" collapsed="false">
      <c r="A16090" s="0" t="s">
        <v>82580</v>
      </c>
      <c r="B16090" s="0" t="n">
        <f aca="false">HOUR(C16090)</f>
        <v>9</v>
      </c>
      <c r="C16090" s="1" t="n">
        <v>41379.3791666667</v>
      </c>
      <c r="D16090" s="0" t="s">
        <v>82581</v>
      </c>
    </row>
    <row r="16091" customFormat="false" ht="15" hidden="false" customHeight="false" outlineLevel="0" collapsed="false">
      <c r="A16091" s="0" t="s">
        <v>35235</v>
      </c>
      <c r="B16091" s="0" t="n">
        <f aca="false">HOUR(C16091)</f>
        <v>9</v>
      </c>
      <c r="C16091" s="1" t="n">
        <v>41379.3791666667</v>
      </c>
      <c r="D16091" s="0" t="s">
        <v>82582</v>
      </c>
    </row>
    <row r="16092" customFormat="false" ht="15" hidden="false" customHeight="false" outlineLevel="0" collapsed="false">
      <c r="A16092" s="0" t="s">
        <v>71581</v>
      </c>
      <c r="B16092" s="0" t="n">
        <f aca="false">HOUR(C16092)</f>
        <v>9</v>
      </c>
      <c r="C16092" s="1" t="n">
        <v>41379.3791666667</v>
      </c>
      <c r="D16092" s="0" t="s">
        <v>82583</v>
      </c>
    </row>
    <row r="16093" customFormat="false" ht="15" hidden="false" customHeight="false" outlineLevel="0" collapsed="false">
      <c r="A16093" s="0" t="s">
        <v>82584</v>
      </c>
      <c r="B16093" s="0" t="n">
        <f aca="false">HOUR(C16093)</f>
        <v>9</v>
      </c>
      <c r="C16093" s="1" t="n">
        <v>41379.3791666667</v>
      </c>
      <c r="D16093" s="0" t="s">
        <v>82585</v>
      </c>
    </row>
    <row r="16094" customFormat="false" ht="15" hidden="false" customHeight="false" outlineLevel="0" collapsed="false">
      <c r="A16094" s="0" t="s">
        <v>82423</v>
      </c>
      <c r="B16094" s="0" t="n">
        <f aca="false">HOUR(C16094)</f>
        <v>9</v>
      </c>
      <c r="C16094" s="1" t="n">
        <v>41379.3791666667</v>
      </c>
      <c r="D16094" s="0" t="s">
        <v>82586</v>
      </c>
    </row>
    <row r="16095" customFormat="false" ht="15" hidden="false" customHeight="false" outlineLevel="0" collapsed="false">
      <c r="A16095" s="0" t="s">
        <v>82587</v>
      </c>
      <c r="B16095" s="0" t="n">
        <f aca="false">HOUR(C16095)</f>
        <v>9</v>
      </c>
      <c r="C16095" s="1" t="n">
        <v>41379.3791666667</v>
      </c>
      <c r="D16095" s="0" t="s">
        <v>82588</v>
      </c>
    </row>
    <row r="16096" customFormat="false" ht="15" hidden="false" customHeight="false" outlineLevel="0" collapsed="false">
      <c r="A16096" s="0" t="s">
        <v>82589</v>
      </c>
      <c r="B16096" s="0" t="n">
        <f aca="false">HOUR(C16096)</f>
        <v>9</v>
      </c>
      <c r="C16096" s="1" t="n">
        <v>41379.3791666667</v>
      </c>
      <c r="D16096" s="0" t="s">
        <v>82590</v>
      </c>
    </row>
    <row r="16097" customFormat="false" ht="15" hidden="false" customHeight="false" outlineLevel="0" collapsed="false">
      <c r="A16097" s="0" t="s">
        <v>64221</v>
      </c>
      <c r="B16097" s="0" t="n">
        <f aca="false">HOUR(C16097)</f>
        <v>9</v>
      </c>
      <c r="C16097" s="1" t="n">
        <v>41379.3791666667</v>
      </c>
      <c r="D16097" s="0" t="s">
        <v>67200</v>
      </c>
    </row>
    <row r="16098" customFormat="false" ht="15" hidden="false" customHeight="false" outlineLevel="0" collapsed="false">
      <c r="A16098" s="0" t="s">
        <v>82591</v>
      </c>
      <c r="B16098" s="0" t="n">
        <f aca="false">HOUR(C16098)</f>
        <v>9</v>
      </c>
      <c r="C16098" s="1" t="n">
        <v>41379.3791666667</v>
      </c>
      <c r="D16098" s="0" t="s">
        <v>82592</v>
      </c>
    </row>
    <row r="16099" customFormat="false" ht="15" hidden="false" customHeight="false" outlineLevel="0" collapsed="false">
      <c r="A16099" s="0" t="s">
        <v>82593</v>
      </c>
      <c r="B16099" s="0" t="n">
        <f aca="false">HOUR(C16099)</f>
        <v>9</v>
      </c>
      <c r="C16099" s="1" t="n">
        <v>41379.3791666667</v>
      </c>
      <c r="D16099" s="0" t="s">
        <v>82594</v>
      </c>
    </row>
    <row r="16100" customFormat="false" ht="15" hidden="false" customHeight="false" outlineLevel="0" collapsed="false">
      <c r="A16100" s="0" t="s">
        <v>63368</v>
      </c>
      <c r="B16100" s="0" t="n">
        <f aca="false">HOUR(C16100)</f>
        <v>9</v>
      </c>
      <c r="C16100" s="1" t="n">
        <v>41379.3791666667</v>
      </c>
      <c r="D16100" s="0" t="s">
        <v>82595</v>
      </c>
    </row>
    <row r="16101" customFormat="false" ht="15" hidden="false" customHeight="false" outlineLevel="0" collapsed="false">
      <c r="A16101" s="0" t="s">
        <v>1005</v>
      </c>
      <c r="B16101" s="0" t="n">
        <f aca="false">HOUR(C16101)</f>
        <v>9</v>
      </c>
      <c r="C16101" s="1" t="n">
        <v>41379.3791666667</v>
      </c>
      <c r="D16101" s="0" t="s">
        <v>82596</v>
      </c>
    </row>
    <row r="16102" customFormat="false" ht="15" hidden="false" customHeight="false" outlineLevel="0" collapsed="false">
      <c r="A16102" s="0" t="s">
        <v>1005</v>
      </c>
      <c r="B16102" s="0" t="n">
        <f aca="false">HOUR(C16102)</f>
        <v>9</v>
      </c>
      <c r="C16102" s="1" t="n">
        <v>41379.3791666667</v>
      </c>
      <c r="D16102" s="0" t="s">
        <v>82597</v>
      </c>
    </row>
    <row r="16103" customFormat="false" ht="15" hidden="false" customHeight="false" outlineLevel="0" collapsed="false">
      <c r="A16103" s="0" t="s">
        <v>82598</v>
      </c>
      <c r="B16103" s="0" t="n">
        <f aca="false">HOUR(C16103)</f>
        <v>9</v>
      </c>
      <c r="C16103" s="1" t="n">
        <v>41379.3791666667</v>
      </c>
      <c r="D16103" s="0" t="s">
        <v>82599</v>
      </c>
    </row>
    <row r="16104" customFormat="false" ht="15" hidden="false" customHeight="false" outlineLevel="0" collapsed="false">
      <c r="A16104" s="0" t="s">
        <v>32124</v>
      </c>
      <c r="B16104" s="0" t="n">
        <f aca="false">HOUR(C16104)</f>
        <v>9</v>
      </c>
      <c r="C16104" s="1" t="n">
        <v>41379.3791666667</v>
      </c>
      <c r="D16104" s="0" t="s">
        <v>82600</v>
      </c>
    </row>
    <row r="16105" customFormat="false" ht="15" hidden="false" customHeight="false" outlineLevel="0" collapsed="false">
      <c r="A16105" s="0" t="s">
        <v>57412</v>
      </c>
      <c r="B16105" s="0" t="n">
        <f aca="false">HOUR(C16105)</f>
        <v>9</v>
      </c>
      <c r="C16105" s="1" t="n">
        <v>41379.3791666667</v>
      </c>
      <c r="D16105" s="0" t="s">
        <v>82601</v>
      </c>
    </row>
    <row r="16106" customFormat="false" ht="15" hidden="false" customHeight="false" outlineLevel="0" collapsed="false">
      <c r="A16106" s="0" t="s">
        <v>14823</v>
      </c>
      <c r="B16106" s="0" t="n">
        <f aca="false">HOUR(C16106)</f>
        <v>9</v>
      </c>
      <c r="C16106" s="1" t="n">
        <v>41379.3791666667</v>
      </c>
      <c r="D16106" s="0" t="s">
        <v>82602</v>
      </c>
    </row>
    <row r="16107" customFormat="false" ht="15" hidden="false" customHeight="false" outlineLevel="0" collapsed="false">
      <c r="A16107" s="0" t="s">
        <v>14823</v>
      </c>
      <c r="B16107" s="0" t="n">
        <f aca="false">HOUR(C16107)</f>
        <v>9</v>
      </c>
      <c r="C16107" s="1" t="n">
        <v>41379.3791666667</v>
      </c>
      <c r="D16107" s="0" t="s">
        <v>82603</v>
      </c>
    </row>
    <row r="16108" customFormat="false" ht="15" hidden="false" customHeight="false" outlineLevel="0" collapsed="false">
      <c r="A16108" s="0" t="s">
        <v>82604</v>
      </c>
      <c r="B16108" s="0" t="n">
        <f aca="false">HOUR(C16108)</f>
        <v>9</v>
      </c>
      <c r="C16108" s="1" t="n">
        <v>41379.3791666667</v>
      </c>
      <c r="D16108" s="0" t="s">
        <v>82605</v>
      </c>
    </row>
    <row r="16109" customFormat="false" ht="15" hidden="false" customHeight="false" outlineLevel="0" collapsed="false">
      <c r="A16109" s="0" t="s">
        <v>9613</v>
      </c>
      <c r="B16109" s="0" t="n">
        <f aca="false">HOUR(C16109)</f>
        <v>9</v>
      </c>
      <c r="C16109" s="1" t="n">
        <v>41379.3791666667</v>
      </c>
      <c r="D16109" s="0" t="s">
        <v>82606</v>
      </c>
    </row>
    <row r="16110" customFormat="false" ht="15" hidden="false" customHeight="false" outlineLevel="0" collapsed="false">
      <c r="A16110" s="0" t="s">
        <v>3452</v>
      </c>
      <c r="B16110" s="0" t="n">
        <f aca="false">HOUR(C16110)</f>
        <v>9</v>
      </c>
      <c r="C16110" s="1" t="n">
        <v>41379.3791666667</v>
      </c>
      <c r="D16110" s="0" t="s">
        <v>82607</v>
      </c>
    </row>
    <row r="16111" customFormat="false" ht="15" hidden="false" customHeight="false" outlineLevel="0" collapsed="false">
      <c r="A16111" s="0" t="s">
        <v>39525</v>
      </c>
      <c r="B16111" s="0" t="n">
        <f aca="false">HOUR(C16111)</f>
        <v>9</v>
      </c>
      <c r="C16111" s="1" t="n">
        <v>41379.3791666667</v>
      </c>
      <c r="D16111" s="0" t="s">
        <v>82608</v>
      </c>
    </row>
    <row r="16112" customFormat="false" ht="15" hidden="false" customHeight="false" outlineLevel="0" collapsed="false">
      <c r="A16112" s="0" t="s">
        <v>82609</v>
      </c>
      <c r="B16112" s="0" t="n">
        <f aca="false">HOUR(C16112)</f>
        <v>9</v>
      </c>
      <c r="C16112" s="1" t="n">
        <v>41379.3791666667</v>
      </c>
      <c r="D16112" s="0" t="s">
        <v>82610</v>
      </c>
    </row>
    <row r="16113" customFormat="false" ht="15" hidden="false" customHeight="false" outlineLevel="0" collapsed="false">
      <c r="A16113" s="0" t="s">
        <v>17990</v>
      </c>
      <c r="B16113" s="0" t="n">
        <f aca="false">HOUR(C16113)</f>
        <v>9</v>
      </c>
      <c r="C16113" s="1" t="n">
        <v>41379.3791666667</v>
      </c>
      <c r="D16113" s="0" t="s">
        <v>82611</v>
      </c>
    </row>
    <row r="16114" customFormat="false" ht="15" hidden="false" customHeight="false" outlineLevel="0" collapsed="false">
      <c r="A16114" s="0" t="s">
        <v>45964</v>
      </c>
      <c r="B16114" s="0" t="n">
        <f aca="false">HOUR(C16114)</f>
        <v>9</v>
      </c>
      <c r="C16114" s="1" t="n">
        <v>41379.3791666667</v>
      </c>
      <c r="D16114" s="0" t="s">
        <v>82612</v>
      </c>
    </row>
    <row r="16115" customFormat="false" ht="15" hidden="false" customHeight="false" outlineLevel="0" collapsed="false">
      <c r="A16115" s="0" t="s">
        <v>82613</v>
      </c>
      <c r="B16115" s="0" t="n">
        <f aca="false">HOUR(C16115)</f>
        <v>9</v>
      </c>
      <c r="C16115" s="1" t="n">
        <v>41379.3791666667</v>
      </c>
      <c r="D16115" s="0" t="s">
        <v>82612</v>
      </c>
    </row>
    <row r="16116" customFormat="false" ht="15" hidden="false" customHeight="false" outlineLevel="0" collapsed="false">
      <c r="A16116" s="0" t="s">
        <v>82614</v>
      </c>
      <c r="B16116" s="0" t="n">
        <f aca="false">HOUR(C16116)</f>
        <v>9</v>
      </c>
      <c r="C16116" s="1" t="n">
        <v>41379.3791666667</v>
      </c>
      <c r="D16116" s="0" t="s">
        <v>82615</v>
      </c>
    </row>
    <row r="16117" customFormat="false" ht="15" hidden="false" customHeight="false" outlineLevel="0" collapsed="false">
      <c r="A16117" s="0" t="s">
        <v>73346</v>
      </c>
      <c r="B16117" s="0" t="n">
        <f aca="false">HOUR(C16117)</f>
        <v>9</v>
      </c>
      <c r="C16117" s="1" t="n">
        <v>41379.3791666667</v>
      </c>
      <c r="D16117" s="0" t="s">
        <v>82616</v>
      </c>
    </row>
    <row r="16118" customFormat="false" ht="15" hidden="false" customHeight="false" outlineLevel="0" collapsed="false">
      <c r="A16118" s="0" t="s">
        <v>82617</v>
      </c>
      <c r="B16118" s="0" t="n">
        <f aca="false">HOUR(C16118)</f>
        <v>9</v>
      </c>
      <c r="C16118" s="1" t="n">
        <v>41379.3791666667</v>
      </c>
      <c r="D16118" s="0" t="s">
        <v>82618</v>
      </c>
    </row>
    <row r="16119" customFormat="false" ht="15" hidden="false" customHeight="false" outlineLevel="0" collapsed="false">
      <c r="A16119" s="0" t="s">
        <v>82619</v>
      </c>
      <c r="B16119" s="0" t="n">
        <f aca="false">HOUR(C16119)</f>
        <v>9</v>
      </c>
      <c r="C16119" s="1" t="n">
        <v>41379.3791666667</v>
      </c>
      <c r="D16119" s="0" t="s">
        <v>82620</v>
      </c>
    </row>
    <row r="16120" customFormat="false" ht="15" hidden="false" customHeight="false" outlineLevel="0" collapsed="false">
      <c r="A16120" s="0" t="s">
        <v>2045</v>
      </c>
      <c r="B16120" s="0" t="n">
        <f aca="false">HOUR(C16120)</f>
        <v>9</v>
      </c>
      <c r="C16120" s="1" t="n">
        <v>41379.3791666667</v>
      </c>
      <c r="D16120" s="0" t="s">
        <v>82621</v>
      </c>
    </row>
    <row r="16121" customFormat="false" ht="15" hidden="false" customHeight="false" outlineLevel="0" collapsed="false">
      <c r="A16121" s="0" t="s">
        <v>82622</v>
      </c>
      <c r="B16121" s="0" t="n">
        <f aca="false">HOUR(C16121)</f>
        <v>9</v>
      </c>
      <c r="C16121" s="1" t="n">
        <v>41379.3791666667</v>
      </c>
      <c r="D16121" s="0" t="s">
        <v>82623</v>
      </c>
    </row>
    <row r="16122" customFormat="false" ht="15" hidden="false" customHeight="false" outlineLevel="0" collapsed="false">
      <c r="A16122" s="0" t="s">
        <v>82624</v>
      </c>
      <c r="B16122" s="0" t="n">
        <f aca="false">HOUR(C16122)</f>
        <v>9</v>
      </c>
      <c r="C16122" s="1" t="n">
        <v>41379.3791666667</v>
      </c>
      <c r="D16122" s="0" t="s">
        <v>82625</v>
      </c>
    </row>
    <row r="16123" customFormat="false" ht="15" hidden="false" customHeight="false" outlineLevel="0" collapsed="false">
      <c r="A16123" s="0" t="s">
        <v>59169</v>
      </c>
      <c r="B16123" s="0" t="n">
        <f aca="false">HOUR(C16123)</f>
        <v>9</v>
      </c>
      <c r="C16123" s="1" t="n">
        <v>41379.3798611111</v>
      </c>
      <c r="D16123" s="0" t="s">
        <v>82626</v>
      </c>
    </row>
    <row r="16124" customFormat="false" ht="15" hidden="false" customHeight="false" outlineLevel="0" collapsed="false">
      <c r="A16124" s="0" t="s">
        <v>62200</v>
      </c>
      <c r="B16124" s="0" t="n">
        <f aca="false">HOUR(C16124)</f>
        <v>9</v>
      </c>
      <c r="C16124" s="1" t="n">
        <v>41379.3798611111</v>
      </c>
      <c r="D16124" s="0" t="s">
        <v>82627</v>
      </c>
    </row>
    <row r="16125" customFormat="false" ht="15" hidden="false" customHeight="false" outlineLevel="0" collapsed="false">
      <c r="A16125" s="0" t="s">
        <v>3976</v>
      </c>
      <c r="B16125" s="0" t="n">
        <f aca="false">HOUR(C16125)</f>
        <v>9</v>
      </c>
      <c r="C16125" s="1" t="n">
        <v>41379.3798611111</v>
      </c>
      <c r="D16125" s="0" t="s">
        <v>82628</v>
      </c>
    </row>
    <row r="16126" customFormat="false" ht="15" hidden="false" customHeight="false" outlineLevel="0" collapsed="false">
      <c r="A16126" s="0" t="s">
        <v>82629</v>
      </c>
      <c r="B16126" s="0" t="n">
        <f aca="false">HOUR(C16126)</f>
        <v>9</v>
      </c>
      <c r="C16126" s="1" t="n">
        <v>41379.3798611111</v>
      </c>
      <c r="D16126" s="0" t="s">
        <v>82630</v>
      </c>
    </row>
    <row r="16127" customFormat="false" ht="15" hidden="false" customHeight="false" outlineLevel="0" collapsed="false">
      <c r="A16127" s="0" t="s">
        <v>53583</v>
      </c>
      <c r="B16127" s="0" t="n">
        <f aca="false">HOUR(C16127)</f>
        <v>9</v>
      </c>
      <c r="C16127" s="1" t="n">
        <v>41379.3798611111</v>
      </c>
      <c r="D16127" s="0" t="s">
        <v>82631</v>
      </c>
    </row>
    <row r="16128" customFormat="false" ht="15" hidden="false" customHeight="false" outlineLevel="0" collapsed="false">
      <c r="A16128" s="0" t="s">
        <v>58881</v>
      </c>
      <c r="B16128" s="0" t="n">
        <f aca="false">HOUR(C16128)</f>
        <v>9</v>
      </c>
      <c r="C16128" s="1" t="n">
        <v>41379.3798611111</v>
      </c>
      <c r="D16128" s="0" t="s">
        <v>82632</v>
      </c>
    </row>
    <row r="16129" customFormat="false" ht="15" hidden="false" customHeight="false" outlineLevel="0" collapsed="false">
      <c r="A16129" s="0" t="s">
        <v>82633</v>
      </c>
      <c r="B16129" s="0" t="n">
        <f aca="false">HOUR(C16129)</f>
        <v>9</v>
      </c>
      <c r="C16129" s="1" t="n">
        <v>41379.3798611111</v>
      </c>
      <c r="D16129" s="0" t="s">
        <v>82634</v>
      </c>
    </row>
    <row r="16130" customFormat="false" ht="15" hidden="false" customHeight="false" outlineLevel="0" collapsed="false">
      <c r="A16130" s="0" t="s">
        <v>67538</v>
      </c>
      <c r="B16130" s="0" t="n">
        <f aca="false">HOUR(C16130)</f>
        <v>9</v>
      </c>
      <c r="C16130" s="1" t="n">
        <v>41379.3798611111</v>
      </c>
      <c r="D16130" s="0" t="s">
        <v>82635</v>
      </c>
    </row>
    <row r="16131" customFormat="false" ht="15" hidden="false" customHeight="false" outlineLevel="0" collapsed="false">
      <c r="A16131" s="0" t="s">
        <v>82636</v>
      </c>
      <c r="B16131" s="0" t="n">
        <f aca="false">HOUR(C16131)</f>
        <v>9</v>
      </c>
      <c r="C16131" s="1" t="n">
        <v>41379.3798611111</v>
      </c>
      <c r="D16131" s="0" t="s">
        <v>82637</v>
      </c>
    </row>
    <row r="16132" customFormat="false" ht="15" hidden="false" customHeight="false" outlineLevel="0" collapsed="false">
      <c r="A16132" s="0" t="s">
        <v>6259</v>
      </c>
      <c r="B16132" s="0" t="n">
        <f aca="false">HOUR(C16132)</f>
        <v>9</v>
      </c>
      <c r="C16132" s="1" t="n">
        <v>41379.3798611111</v>
      </c>
      <c r="D16132" s="0" t="s">
        <v>82638</v>
      </c>
    </row>
    <row r="16133" customFormat="false" ht="15" hidden="false" customHeight="false" outlineLevel="0" collapsed="false">
      <c r="A16133" s="0" t="s">
        <v>82639</v>
      </c>
      <c r="B16133" s="0" t="n">
        <f aca="false">HOUR(C16133)</f>
        <v>9</v>
      </c>
      <c r="C16133" s="1" t="n">
        <v>41379.3798611111</v>
      </c>
      <c r="D16133" s="0" t="s">
        <v>82640</v>
      </c>
    </row>
    <row r="16134" customFormat="false" ht="15" hidden="false" customHeight="false" outlineLevel="0" collapsed="false">
      <c r="A16134" s="0" t="s">
        <v>63704</v>
      </c>
      <c r="B16134" s="0" t="n">
        <f aca="false">HOUR(C16134)</f>
        <v>9</v>
      </c>
      <c r="C16134" s="1" t="n">
        <v>41379.3798611111</v>
      </c>
      <c r="D16134" s="0" t="s">
        <v>82641</v>
      </c>
    </row>
    <row r="16135" customFormat="false" ht="15" hidden="false" customHeight="false" outlineLevel="0" collapsed="false">
      <c r="A16135" s="0" t="s">
        <v>82642</v>
      </c>
      <c r="B16135" s="0" t="n">
        <f aca="false">HOUR(C16135)</f>
        <v>9</v>
      </c>
      <c r="C16135" s="1" t="n">
        <v>41379.3798611111</v>
      </c>
      <c r="D16135" s="0" t="s">
        <v>82643</v>
      </c>
    </row>
    <row r="16136" customFormat="false" ht="15" hidden="false" customHeight="false" outlineLevel="0" collapsed="false">
      <c r="A16136" s="0" t="s">
        <v>82644</v>
      </c>
      <c r="B16136" s="0" t="n">
        <f aca="false">HOUR(C16136)</f>
        <v>9</v>
      </c>
      <c r="C16136" s="1" t="n">
        <v>41379.3798611111</v>
      </c>
      <c r="D16136" s="0" t="s">
        <v>82645</v>
      </c>
    </row>
    <row r="16137" customFormat="false" ht="15" hidden="false" customHeight="false" outlineLevel="0" collapsed="false">
      <c r="A16137" s="0" t="s">
        <v>66714</v>
      </c>
      <c r="B16137" s="0" t="n">
        <f aca="false">HOUR(C16137)</f>
        <v>9</v>
      </c>
      <c r="C16137" s="1" t="n">
        <v>41379.3798611111</v>
      </c>
      <c r="D16137" s="0" t="s">
        <v>82646</v>
      </c>
    </row>
    <row r="16138" customFormat="false" ht="15" hidden="false" customHeight="false" outlineLevel="0" collapsed="false">
      <c r="A16138" s="0" t="s">
        <v>82647</v>
      </c>
      <c r="B16138" s="0" t="n">
        <f aca="false">HOUR(C16138)</f>
        <v>9</v>
      </c>
      <c r="C16138" s="1" t="n">
        <v>41379.3798611111</v>
      </c>
      <c r="D16138" s="0" t="s">
        <v>82648</v>
      </c>
    </row>
    <row r="16139" customFormat="false" ht="15" hidden="false" customHeight="false" outlineLevel="0" collapsed="false">
      <c r="A16139" s="0" t="s">
        <v>48559</v>
      </c>
      <c r="B16139" s="0" t="n">
        <f aca="false">HOUR(C16139)</f>
        <v>9</v>
      </c>
      <c r="C16139" s="1" t="n">
        <v>41379.3798611111</v>
      </c>
      <c r="D16139" s="0" t="s">
        <v>82649</v>
      </c>
    </row>
    <row r="16140" customFormat="false" ht="15" hidden="false" customHeight="false" outlineLevel="0" collapsed="false">
      <c r="A16140" s="0" t="s">
        <v>66592</v>
      </c>
      <c r="B16140" s="0" t="n">
        <f aca="false">HOUR(C16140)</f>
        <v>9</v>
      </c>
      <c r="C16140" s="1" t="n">
        <v>41379.3798611111</v>
      </c>
      <c r="D16140" s="0" t="s">
        <v>82650</v>
      </c>
    </row>
    <row r="16141" customFormat="false" ht="15" hidden="false" customHeight="false" outlineLevel="0" collapsed="false">
      <c r="A16141" s="0" t="s">
        <v>82651</v>
      </c>
      <c r="B16141" s="0" t="n">
        <f aca="false">HOUR(C16141)</f>
        <v>9</v>
      </c>
      <c r="C16141" s="1" t="n">
        <v>41379.3798611111</v>
      </c>
      <c r="D16141" s="0" t="s">
        <v>82652</v>
      </c>
    </row>
    <row r="16142" customFormat="false" ht="15" hidden="false" customHeight="false" outlineLevel="0" collapsed="false">
      <c r="A16142" s="0" t="s">
        <v>82653</v>
      </c>
      <c r="B16142" s="0" t="n">
        <f aca="false">HOUR(C16142)</f>
        <v>9</v>
      </c>
      <c r="C16142" s="1" t="n">
        <v>41379.3798611111</v>
      </c>
      <c r="D16142" s="0" t="s">
        <v>82654</v>
      </c>
    </row>
    <row r="16143" customFormat="false" ht="15" hidden="false" customHeight="false" outlineLevel="0" collapsed="false">
      <c r="A16143" s="0" t="s">
        <v>82655</v>
      </c>
      <c r="B16143" s="0" t="n">
        <f aca="false">HOUR(C16143)</f>
        <v>9</v>
      </c>
      <c r="C16143" s="1" t="n">
        <v>41379.3798611111</v>
      </c>
      <c r="D16143" s="0" t="s">
        <v>82656</v>
      </c>
    </row>
    <row r="16144" customFormat="false" ht="15" hidden="false" customHeight="false" outlineLevel="0" collapsed="false">
      <c r="A16144" s="0" t="s">
        <v>82657</v>
      </c>
      <c r="B16144" s="0" t="n">
        <f aca="false">HOUR(C16144)</f>
        <v>9</v>
      </c>
      <c r="C16144" s="1" t="n">
        <v>41379.3798611111</v>
      </c>
      <c r="D16144" s="0" t="s">
        <v>82658</v>
      </c>
    </row>
    <row r="16145" customFormat="false" ht="15" hidden="false" customHeight="false" outlineLevel="0" collapsed="false">
      <c r="A16145" s="0" t="s">
        <v>82659</v>
      </c>
      <c r="B16145" s="0" t="n">
        <f aca="false">HOUR(C16145)</f>
        <v>9</v>
      </c>
      <c r="C16145" s="1" t="n">
        <v>41379.3798611111</v>
      </c>
      <c r="D16145" s="0" t="s">
        <v>82660</v>
      </c>
    </row>
    <row r="16146" customFormat="false" ht="15" hidden="false" customHeight="false" outlineLevel="0" collapsed="false">
      <c r="A16146" s="0" t="s">
        <v>82661</v>
      </c>
      <c r="B16146" s="0" t="n">
        <f aca="false">HOUR(C16146)</f>
        <v>9</v>
      </c>
      <c r="C16146" s="1" t="n">
        <v>41379.3798611111</v>
      </c>
      <c r="D16146" s="0" t="s">
        <v>82662</v>
      </c>
    </row>
    <row r="16147" customFormat="false" ht="15" hidden="false" customHeight="false" outlineLevel="0" collapsed="false">
      <c r="A16147" s="0" t="s">
        <v>58365</v>
      </c>
      <c r="B16147" s="0" t="n">
        <f aca="false">HOUR(C16147)</f>
        <v>9</v>
      </c>
      <c r="C16147" s="1" t="n">
        <v>41379.3798611111</v>
      </c>
      <c r="D16147" s="0" t="s">
        <v>82663</v>
      </c>
    </row>
    <row r="16148" customFormat="false" ht="15" hidden="false" customHeight="false" outlineLevel="0" collapsed="false">
      <c r="A16148" s="0" t="s">
        <v>82664</v>
      </c>
      <c r="B16148" s="0" t="n">
        <f aca="false">HOUR(C16148)</f>
        <v>9</v>
      </c>
      <c r="C16148" s="1" t="n">
        <v>41379.3798611111</v>
      </c>
      <c r="D16148" s="0" t="s">
        <v>82665</v>
      </c>
    </row>
    <row r="16149" customFormat="false" ht="15" hidden="false" customHeight="false" outlineLevel="0" collapsed="false">
      <c r="A16149" s="0" t="s">
        <v>82666</v>
      </c>
      <c r="B16149" s="0" t="n">
        <f aca="false">HOUR(C16149)</f>
        <v>9</v>
      </c>
      <c r="C16149" s="1" t="n">
        <v>41379.3798611111</v>
      </c>
      <c r="D16149" s="0" t="s">
        <v>82667</v>
      </c>
    </row>
    <row r="16150" customFormat="false" ht="15" hidden="false" customHeight="false" outlineLevel="0" collapsed="false">
      <c r="A16150" s="0" t="s">
        <v>60619</v>
      </c>
      <c r="B16150" s="0" t="n">
        <f aca="false">HOUR(C16150)</f>
        <v>9</v>
      </c>
      <c r="C16150" s="1" t="n">
        <v>41379.3798611111</v>
      </c>
      <c r="D16150" s="0" t="s">
        <v>82668</v>
      </c>
    </row>
    <row r="16151" customFormat="false" ht="15" hidden="false" customHeight="false" outlineLevel="0" collapsed="false">
      <c r="A16151" s="2" t="s">
        <v>82669</v>
      </c>
      <c r="B16151" s="0" t="n">
        <f aca="false">HOUR(C16151)</f>
        <v>9</v>
      </c>
      <c r="C16151" s="1" t="n">
        <v>41379.3798611111</v>
      </c>
      <c r="D16151" s="0" t="s">
        <v>82670</v>
      </c>
    </row>
    <row r="16152" customFormat="false" ht="15" hidden="false" customHeight="false" outlineLevel="0" collapsed="false">
      <c r="A16152" s="0" t="s">
        <v>82671</v>
      </c>
      <c r="B16152" s="0" t="n">
        <f aca="false">HOUR(C16152)</f>
        <v>9</v>
      </c>
      <c r="C16152" s="1" t="n">
        <v>41379.3798611111</v>
      </c>
      <c r="D16152" s="0" t="s">
        <v>82672</v>
      </c>
    </row>
    <row r="16153" customFormat="false" ht="15" hidden="false" customHeight="false" outlineLevel="0" collapsed="false">
      <c r="A16153" s="0" t="s">
        <v>59652</v>
      </c>
      <c r="B16153" s="0" t="n">
        <f aca="false">HOUR(C16153)</f>
        <v>9</v>
      </c>
      <c r="C16153" s="1" t="n">
        <v>41379.3798611111</v>
      </c>
      <c r="D16153" s="0" t="s">
        <v>82673</v>
      </c>
    </row>
    <row r="16154" customFormat="false" ht="15" hidden="false" customHeight="false" outlineLevel="0" collapsed="false">
      <c r="A16154" s="0" t="s">
        <v>2987</v>
      </c>
      <c r="B16154" s="0" t="n">
        <f aca="false">HOUR(C16154)</f>
        <v>9</v>
      </c>
      <c r="C16154" s="1" t="n">
        <v>41379.3798611111</v>
      </c>
      <c r="D16154" s="0" t="s">
        <v>82674</v>
      </c>
    </row>
    <row r="16155" customFormat="false" ht="15" hidden="false" customHeight="false" outlineLevel="0" collapsed="false">
      <c r="A16155" s="0" t="s">
        <v>82675</v>
      </c>
      <c r="B16155" s="0" t="n">
        <f aca="false">HOUR(C16155)</f>
        <v>9</v>
      </c>
      <c r="C16155" s="1" t="n">
        <v>41379.3798611111</v>
      </c>
      <c r="D16155" s="0" t="s">
        <v>82676</v>
      </c>
    </row>
    <row r="16156" customFormat="false" ht="15" hidden="false" customHeight="false" outlineLevel="0" collapsed="false">
      <c r="A16156" s="0" t="s">
        <v>65207</v>
      </c>
      <c r="B16156" s="0" t="n">
        <f aca="false">HOUR(C16156)</f>
        <v>9</v>
      </c>
      <c r="C16156" s="1" t="n">
        <v>41379.3798611111</v>
      </c>
      <c r="D16156" s="0" t="s">
        <v>82677</v>
      </c>
    </row>
    <row r="16157" customFormat="false" ht="15" hidden="false" customHeight="false" outlineLevel="0" collapsed="false">
      <c r="A16157" s="0" t="s">
        <v>82678</v>
      </c>
      <c r="B16157" s="0" t="n">
        <f aca="false">HOUR(C16157)</f>
        <v>9</v>
      </c>
      <c r="C16157" s="1" t="n">
        <v>41379.3798611111</v>
      </c>
      <c r="D16157" s="0" t="s">
        <v>82679</v>
      </c>
    </row>
    <row r="16158" customFormat="false" ht="15" hidden="false" customHeight="false" outlineLevel="0" collapsed="false">
      <c r="A16158" s="0" t="s">
        <v>67940</v>
      </c>
      <c r="B16158" s="0" t="n">
        <f aca="false">HOUR(C16158)</f>
        <v>9</v>
      </c>
      <c r="C16158" s="1" t="n">
        <v>41379.3798611111</v>
      </c>
      <c r="D16158" s="0" t="s">
        <v>82680</v>
      </c>
    </row>
    <row r="16159" customFormat="false" ht="15" hidden="false" customHeight="false" outlineLevel="0" collapsed="false">
      <c r="A16159" s="0" t="s">
        <v>82681</v>
      </c>
      <c r="B16159" s="0" t="n">
        <f aca="false">HOUR(C16159)</f>
        <v>9</v>
      </c>
      <c r="C16159" s="1" t="n">
        <v>41379.3798611111</v>
      </c>
      <c r="D16159" s="0" t="s">
        <v>82682</v>
      </c>
    </row>
    <row r="16160" customFormat="false" ht="15" hidden="false" customHeight="false" outlineLevel="0" collapsed="false">
      <c r="A16160" s="0" t="s">
        <v>82683</v>
      </c>
      <c r="B16160" s="0" t="n">
        <f aca="false">HOUR(C16160)</f>
        <v>9</v>
      </c>
      <c r="C16160" s="1" t="n">
        <v>41379.3798611111</v>
      </c>
      <c r="D16160" s="0" t="s">
        <v>82684</v>
      </c>
    </row>
    <row r="16161" customFormat="false" ht="15" hidden="false" customHeight="false" outlineLevel="0" collapsed="false">
      <c r="A16161" s="0" t="s">
        <v>82685</v>
      </c>
      <c r="B16161" s="0" t="n">
        <f aca="false">HOUR(C16161)</f>
        <v>9</v>
      </c>
      <c r="C16161" s="1" t="n">
        <v>41379.3798611111</v>
      </c>
      <c r="D16161" s="0" t="s">
        <v>82686</v>
      </c>
    </row>
    <row r="16162" customFormat="false" ht="15" hidden="false" customHeight="false" outlineLevel="0" collapsed="false">
      <c r="A16162" s="0" t="s">
        <v>82687</v>
      </c>
      <c r="B16162" s="0" t="n">
        <f aca="false">HOUR(C16162)</f>
        <v>9</v>
      </c>
      <c r="C16162" s="1" t="n">
        <v>41379.3798611111</v>
      </c>
      <c r="D16162" s="0" t="s">
        <v>82688</v>
      </c>
    </row>
    <row r="16163" customFormat="false" ht="15" hidden="false" customHeight="false" outlineLevel="0" collapsed="false">
      <c r="A16163" s="0" t="s">
        <v>40680</v>
      </c>
      <c r="B16163" s="0" t="n">
        <f aca="false">HOUR(C16163)</f>
        <v>9</v>
      </c>
      <c r="C16163" s="1" t="n">
        <v>41379.3798611111</v>
      </c>
      <c r="D16163" s="0" t="s">
        <v>82689</v>
      </c>
    </row>
    <row r="16164" customFormat="false" ht="15" hidden="false" customHeight="false" outlineLevel="0" collapsed="false">
      <c r="A16164" s="0" t="s">
        <v>82690</v>
      </c>
      <c r="B16164" s="0" t="n">
        <f aca="false">HOUR(C16164)</f>
        <v>9</v>
      </c>
      <c r="C16164" s="1" t="n">
        <v>41379.3798611111</v>
      </c>
      <c r="D16164" s="0" t="s">
        <v>82691</v>
      </c>
    </row>
    <row r="16165" customFormat="false" ht="15" hidden="false" customHeight="false" outlineLevel="0" collapsed="false">
      <c r="A16165" s="0" t="s">
        <v>82692</v>
      </c>
      <c r="B16165" s="0" t="n">
        <f aca="false">HOUR(C16165)</f>
        <v>9</v>
      </c>
      <c r="C16165" s="1" t="n">
        <v>41379.3798611111</v>
      </c>
      <c r="D16165" s="0" t="s">
        <v>82693</v>
      </c>
    </row>
    <row r="16166" customFormat="false" ht="15" hidden="false" customHeight="false" outlineLevel="0" collapsed="false">
      <c r="A16166" s="0" t="s">
        <v>82694</v>
      </c>
      <c r="B16166" s="0" t="n">
        <f aca="false">HOUR(C16166)</f>
        <v>9</v>
      </c>
      <c r="C16166" s="1" t="n">
        <v>41379.3798611111</v>
      </c>
      <c r="D16166" s="0" t="s">
        <v>82695</v>
      </c>
    </row>
    <row r="16167" customFormat="false" ht="15" hidden="false" customHeight="false" outlineLevel="0" collapsed="false">
      <c r="A16167" s="0" t="s">
        <v>65331</v>
      </c>
      <c r="B16167" s="0" t="n">
        <f aca="false">HOUR(C16167)</f>
        <v>9</v>
      </c>
      <c r="C16167" s="1" t="n">
        <v>41379.3798611111</v>
      </c>
      <c r="D16167" s="0" t="s">
        <v>82696</v>
      </c>
    </row>
    <row r="16168" customFormat="false" ht="15" hidden="false" customHeight="false" outlineLevel="0" collapsed="false">
      <c r="A16168" s="0" t="s">
        <v>82697</v>
      </c>
      <c r="B16168" s="0" t="n">
        <f aca="false">HOUR(C16168)</f>
        <v>9</v>
      </c>
      <c r="C16168" s="1" t="n">
        <v>41379.3798611111</v>
      </c>
      <c r="D16168" s="0" t="s">
        <v>82698</v>
      </c>
    </row>
    <row r="16169" customFormat="false" ht="15" hidden="false" customHeight="false" outlineLevel="0" collapsed="false">
      <c r="A16169" s="0" t="s">
        <v>81752</v>
      </c>
      <c r="B16169" s="0" t="n">
        <f aca="false">HOUR(C16169)</f>
        <v>9</v>
      </c>
      <c r="C16169" s="1" t="n">
        <v>41379.3798611111</v>
      </c>
      <c r="D16169" s="0" t="s">
        <v>82699</v>
      </c>
    </row>
    <row r="16170" customFormat="false" ht="15" hidden="false" customHeight="false" outlineLevel="0" collapsed="false">
      <c r="A16170" s="0" t="s">
        <v>36395</v>
      </c>
      <c r="B16170" s="0" t="n">
        <f aca="false">HOUR(C16170)</f>
        <v>9</v>
      </c>
      <c r="C16170" s="1" t="n">
        <v>41379.3798611111</v>
      </c>
      <c r="D16170" s="0" t="s">
        <v>82700</v>
      </c>
    </row>
    <row r="16171" customFormat="false" ht="15" hidden="false" customHeight="false" outlineLevel="0" collapsed="false">
      <c r="A16171" s="0" t="s">
        <v>82701</v>
      </c>
      <c r="B16171" s="0" t="n">
        <f aca="false">HOUR(C16171)</f>
        <v>9</v>
      </c>
      <c r="C16171" s="1" t="n">
        <v>41379.3798611111</v>
      </c>
      <c r="D16171" s="0" t="s">
        <v>82702</v>
      </c>
    </row>
    <row r="16172" customFormat="false" ht="15" hidden="false" customHeight="false" outlineLevel="0" collapsed="false">
      <c r="A16172" s="0" t="s">
        <v>60946</v>
      </c>
      <c r="B16172" s="0" t="n">
        <f aca="false">HOUR(C16172)</f>
        <v>9</v>
      </c>
      <c r="C16172" s="1" t="n">
        <v>41379.3798611111</v>
      </c>
      <c r="D16172" s="0" t="s">
        <v>82703</v>
      </c>
    </row>
    <row r="16173" customFormat="false" ht="15" hidden="false" customHeight="false" outlineLevel="0" collapsed="false">
      <c r="A16173" s="0" t="s">
        <v>20828</v>
      </c>
      <c r="B16173" s="0" t="n">
        <f aca="false">HOUR(C16173)</f>
        <v>9</v>
      </c>
      <c r="C16173" s="1" t="n">
        <v>41379.3798611111</v>
      </c>
      <c r="D16173" s="0" t="s">
        <v>82704</v>
      </c>
    </row>
    <row r="16174" customFormat="false" ht="15" hidden="false" customHeight="false" outlineLevel="0" collapsed="false">
      <c r="A16174" s="0" t="s">
        <v>50274</v>
      </c>
      <c r="B16174" s="0" t="n">
        <f aca="false">HOUR(C16174)</f>
        <v>9</v>
      </c>
      <c r="C16174" s="1" t="n">
        <v>41379.3798611111</v>
      </c>
      <c r="D16174" s="0" t="s">
        <v>82705</v>
      </c>
    </row>
    <row r="16175" customFormat="false" ht="15" hidden="false" customHeight="false" outlineLevel="0" collapsed="false">
      <c r="A16175" s="0" t="s">
        <v>82706</v>
      </c>
      <c r="B16175" s="0" t="n">
        <f aca="false">HOUR(C16175)</f>
        <v>9</v>
      </c>
      <c r="C16175" s="1" t="n">
        <v>41379.3798611111</v>
      </c>
      <c r="D16175" s="0" t="s">
        <v>82707</v>
      </c>
    </row>
    <row r="16176" customFormat="false" ht="15" hidden="false" customHeight="false" outlineLevel="0" collapsed="false">
      <c r="A16176" s="0" t="s">
        <v>82708</v>
      </c>
      <c r="B16176" s="0" t="n">
        <f aca="false">HOUR(C16176)</f>
        <v>9</v>
      </c>
      <c r="C16176" s="1" t="n">
        <v>41379.3798611111</v>
      </c>
      <c r="D16176" s="0" t="s">
        <v>82709</v>
      </c>
    </row>
    <row r="16177" customFormat="false" ht="15" hidden="false" customHeight="false" outlineLevel="0" collapsed="false">
      <c r="A16177" s="0" t="s">
        <v>82710</v>
      </c>
      <c r="B16177" s="0" t="n">
        <f aca="false">HOUR(C16177)</f>
        <v>9</v>
      </c>
      <c r="C16177" s="1" t="n">
        <v>41379.3798611111</v>
      </c>
      <c r="D16177" s="0" t="s">
        <v>82711</v>
      </c>
    </row>
    <row r="16178" customFormat="false" ht="15" hidden="false" customHeight="false" outlineLevel="0" collapsed="false">
      <c r="A16178" s="0" t="s">
        <v>2130</v>
      </c>
      <c r="B16178" s="0" t="n">
        <f aca="false">HOUR(C16178)</f>
        <v>9</v>
      </c>
      <c r="C16178" s="1" t="n">
        <v>41379.3798611111</v>
      </c>
      <c r="D16178" s="0" t="s">
        <v>82712</v>
      </c>
    </row>
    <row r="16179" customFormat="false" ht="15" hidden="false" customHeight="false" outlineLevel="0" collapsed="false">
      <c r="A16179" s="0" t="s">
        <v>82713</v>
      </c>
      <c r="B16179" s="0" t="n">
        <f aca="false">HOUR(C16179)</f>
        <v>9</v>
      </c>
      <c r="C16179" s="1" t="n">
        <v>41379.3798611111</v>
      </c>
      <c r="D16179" s="0" t="s">
        <v>82714</v>
      </c>
    </row>
    <row r="16180" customFormat="false" ht="15" hidden="false" customHeight="false" outlineLevel="0" collapsed="false">
      <c r="A16180" s="0" t="s">
        <v>82715</v>
      </c>
      <c r="B16180" s="0" t="n">
        <f aca="false">HOUR(C16180)</f>
        <v>9</v>
      </c>
      <c r="C16180" s="1" t="n">
        <v>41379.3798611111</v>
      </c>
      <c r="D16180" s="0" t="s">
        <v>82716</v>
      </c>
    </row>
    <row r="16181" customFormat="false" ht="15" hidden="false" customHeight="false" outlineLevel="0" collapsed="false">
      <c r="A16181" s="0" t="s">
        <v>82717</v>
      </c>
      <c r="B16181" s="0" t="n">
        <f aca="false">HOUR(C16181)</f>
        <v>9</v>
      </c>
      <c r="C16181" s="1" t="n">
        <v>41379.3798611111</v>
      </c>
      <c r="D16181" s="0" t="s">
        <v>82718</v>
      </c>
    </row>
    <row r="16182" customFormat="false" ht="15" hidden="false" customHeight="false" outlineLevel="0" collapsed="false">
      <c r="A16182" s="0" t="s">
        <v>82719</v>
      </c>
      <c r="B16182" s="0" t="n">
        <f aca="false">HOUR(C16182)</f>
        <v>9</v>
      </c>
      <c r="C16182" s="1" t="n">
        <v>41379.3798611111</v>
      </c>
      <c r="D16182" s="0" t="s">
        <v>82720</v>
      </c>
    </row>
    <row r="16183" customFormat="false" ht="15" hidden="false" customHeight="false" outlineLevel="0" collapsed="false">
      <c r="A16183" s="0" t="s">
        <v>82721</v>
      </c>
      <c r="B16183" s="0" t="n">
        <f aca="false">HOUR(C16183)</f>
        <v>9</v>
      </c>
      <c r="C16183" s="1" t="n">
        <v>41379.3798611111</v>
      </c>
      <c r="D16183" s="0" t="s">
        <v>82722</v>
      </c>
    </row>
    <row r="16184" customFormat="false" ht="15" hidden="false" customHeight="false" outlineLevel="0" collapsed="false">
      <c r="A16184" s="0" t="s">
        <v>81426</v>
      </c>
      <c r="B16184" s="0" t="n">
        <f aca="false">HOUR(C16184)</f>
        <v>9</v>
      </c>
      <c r="C16184" s="1" t="n">
        <v>41379.3798611111</v>
      </c>
      <c r="D16184" s="0" t="s">
        <v>82723</v>
      </c>
    </row>
    <row r="16185" customFormat="false" ht="15" hidden="false" customHeight="false" outlineLevel="0" collapsed="false">
      <c r="A16185" s="0" t="s">
        <v>82724</v>
      </c>
      <c r="B16185" s="0" t="n">
        <f aca="false">HOUR(C16185)</f>
        <v>9</v>
      </c>
      <c r="C16185" s="1" t="n">
        <v>41379.3798611111</v>
      </c>
      <c r="D16185" s="0" t="s">
        <v>82725</v>
      </c>
    </row>
    <row r="16186" customFormat="false" ht="15" hidden="false" customHeight="false" outlineLevel="0" collapsed="false">
      <c r="A16186" s="0" t="s">
        <v>82726</v>
      </c>
      <c r="B16186" s="0" t="n">
        <f aca="false">HOUR(C16186)</f>
        <v>9</v>
      </c>
      <c r="C16186" s="1" t="n">
        <v>41379.3798611111</v>
      </c>
      <c r="D16186" s="0" t="s">
        <v>82727</v>
      </c>
    </row>
    <row r="16187" customFormat="false" ht="15" hidden="false" customHeight="false" outlineLevel="0" collapsed="false">
      <c r="A16187" s="0" t="s">
        <v>69824</v>
      </c>
      <c r="B16187" s="0" t="n">
        <f aca="false">HOUR(C16187)</f>
        <v>9</v>
      </c>
      <c r="C16187" s="1" t="n">
        <v>41379.3798611111</v>
      </c>
      <c r="D16187" s="0" t="s">
        <v>82727</v>
      </c>
    </row>
    <row r="16188" customFormat="false" ht="15" hidden="false" customHeight="false" outlineLevel="0" collapsed="false">
      <c r="A16188" s="0" t="s">
        <v>82728</v>
      </c>
      <c r="B16188" s="0" t="n">
        <f aca="false">HOUR(C16188)</f>
        <v>9</v>
      </c>
      <c r="C16188" s="1" t="n">
        <v>41379.3798611111</v>
      </c>
      <c r="D16188" s="0" t="s">
        <v>82729</v>
      </c>
    </row>
    <row r="16189" customFormat="false" ht="15" hidden="false" customHeight="false" outlineLevel="0" collapsed="false">
      <c r="A16189" s="0" t="s">
        <v>82730</v>
      </c>
      <c r="B16189" s="0" t="n">
        <f aca="false">HOUR(C16189)</f>
        <v>9</v>
      </c>
      <c r="C16189" s="1" t="n">
        <v>41379.3798611111</v>
      </c>
      <c r="D16189" s="0" t="s">
        <v>82731</v>
      </c>
    </row>
    <row r="16190" customFormat="false" ht="15" hidden="false" customHeight="false" outlineLevel="0" collapsed="false">
      <c r="A16190" s="0" t="s">
        <v>82732</v>
      </c>
      <c r="B16190" s="0" t="n">
        <f aca="false">HOUR(C16190)</f>
        <v>9</v>
      </c>
      <c r="C16190" s="1" t="n">
        <v>41379.3798611111</v>
      </c>
      <c r="D16190" s="0" t="s">
        <v>82733</v>
      </c>
    </row>
    <row r="16191" customFormat="false" ht="15" hidden="false" customHeight="false" outlineLevel="0" collapsed="false">
      <c r="A16191" s="0" t="s">
        <v>64221</v>
      </c>
      <c r="B16191" s="0" t="n">
        <f aca="false">HOUR(C16191)</f>
        <v>9</v>
      </c>
      <c r="C16191" s="1" t="n">
        <v>41379.3798611111</v>
      </c>
      <c r="D16191" s="0" t="s">
        <v>82734</v>
      </c>
    </row>
    <row r="16192" customFormat="false" ht="15" hidden="false" customHeight="false" outlineLevel="0" collapsed="false">
      <c r="A16192" s="0" t="s">
        <v>82735</v>
      </c>
      <c r="B16192" s="0" t="n">
        <f aca="false">HOUR(C16192)</f>
        <v>9</v>
      </c>
      <c r="C16192" s="1" t="n">
        <v>41379.3798611111</v>
      </c>
      <c r="D16192" s="0" t="s">
        <v>82736</v>
      </c>
    </row>
    <row r="16193" customFormat="false" ht="15" hidden="false" customHeight="false" outlineLevel="0" collapsed="false">
      <c r="A16193" s="0" t="s">
        <v>82737</v>
      </c>
      <c r="B16193" s="0" t="n">
        <f aca="false">HOUR(C16193)</f>
        <v>9</v>
      </c>
      <c r="C16193" s="1" t="n">
        <v>41379.3798611111</v>
      </c>
      <c r="D16193" s="0" t="s">
        <v>82738</v>
      </c>
    </row>
    <row r="16194" customFormat="false" ht="15" hidden="false" customHeight="false" outlineLevel="0" collapsed="false">
      <c r="A16194" s="0" t="s">
        <v>82739</v>
      </c>
      <c r="B16194" s="0" t="n">
        <f aca="false">HOUR(C16194)</f>
        <v>9</v>
      </c>
      <c r="C16194" s="1" t="n">
        <v>41379.3798611111</v>
      </c>
      <c r="D16194" s="0" t="s">
        <v>82740</v>
      </c>
    </row>
    <row r="16195" customFormat="false" ht="15" hidden="false" customHeight="false" outlineLevel="0" collapsed="false">
      <c r="A16195" s="0" t="s">
        <v>82741</v>
      </c>
      <c r="B16195" s="0" t="n">
        <f aca="false">HOUR(C16195)</f>
        <v>9</v>
      </c>
      <c r="C16195" s="1" t="n">
        <v>41379.3798611111</v>
      </c>
      <c r="D16195" s="0" t="s">
        <v>82742</v>
      </c>
    </row>
    <row r="16196" customFormat="false" ht="15" hidden="false" customHeight="false" outlineLevel="0" collapsed="false">
      <c r="A16196" s="0" t="s">
        <v>57668</v>
      </c>
      <c r="B16196" s="0" t="n">
        <f aca="false">HOUR(C16196)</f>
        <v>9</v>
      </c>
      <c r="C16196" s="1" t="n">
        <v>41379.3798611111</v>
      </c>
      <c r="D16196" s="0" t="s">
        <v>82743</v>
      </c>
    </row>
    <row r="16197" customFormat="false" ht="15" hidden="false" customHeight="false" outlineLevel="0" collapsed="false">
      <c r="A16197" s="0" t="s">
        <v>82744</v>
      </c>
      <c r="B16197" s="0" t="n">
        <f aca="false">HOUR(C16197)</f>
        <v>9</v>
      </c>
      <c r="C16197" s="1" t="n">
        <v>41379.3798611111</v>
      </c>
      <c r="D16197" s="0" t="s">
        <v>82745</v>
      </c>
    </row>
    <row r="16198" customFormat="false" ht="15" hidden="false" customHeight="false" outlineLevel="0" collapsed="false">
      <c r="A16198" s="0" t="s">
        <v>59981</v>
      </c>
      <c r="B16198" s="0" t="n">
        <f aca="false">HOUR(C16198)</f>
        <v>9</v>
      </c>
      <c r="C16198" s="1" t="n">
        <v>41379.3798611111</v>
      </c>
      <c r="D16198" s="0" t="s">
        <v>82746</v>
      </c>
    </row>
    <row r="16199" customFormat="false" ht="15" hidden="false" customHeight="false" outlineLevel="0" collapsed="false">
      <c r="A16199" s="0" t="s">
        <v>82747</v>
      </c>
      <c r="B16199" s="0" t="n">
        <f aca="false">HOUR(C16199)</f>
        <v>9</v>
      </c>
      <c r="C16199" s="1" t="n">
        <v>41379.3798611111</v>
      </c>
      <c r="D16199" s="0" t="s">
        <v>82748</v>
      </c>
    </row>
    <row r="16200" customFormat="false" ht="15" hidden="false" customHeight="false" outlineLevel="0" collapsed="false">
      <c r="A16200" s="0" t="s">
        <v>82749</v>
      </c>
      <c r="B16200" s="0" t="n">
        <f aca="false">HOUR(C16200)</f>
        <v>9</v>
      </c>
      <c r="C16200" s="1" t="n">
        <v>41379.3798611111</v>
      </c>
      <c r="D16200" s="0" t="s">
        <v>82750</v>
      </c>
    </row>
    <row r="16201" customFormat="false" ht="15" hidden="false" customHeight="false" outlineLevel="0" collapsed="false">
      <c r="A16201" s="0" t="s">
        <v>921</v>
      </c>
      <c r="B16201" s="0" t="n">
        <f aca="false">HOUR(C16201)</f>
        <v>9</v>
      </c>
      <c r="C16201" s="1" t="n">
        <v>41379.3798611111</v>
      </c>
      <c r="D16201" s="0" t="s">
        <v>82751</v>
      </c>
    </row>
    <row r="16202" customFormat="false" ht="15" hidden="false" customHeight="false" outlineLevel="0" collapsed="false">
      <c r="A16202" s="0" t="s">
        <v>57356</v>
      </c>
      <c r="B16202" s="0" t="n">
        <f aca="false">HOUR(C16202)</f>
        <v>9</v>
      </c>
      <c r="C16202" s="1" t="n">
        <v>41379.3798611111</v>
      </c>
      <c r="D16202" s="0" t="s">
        <v>82752</v>
      </c>
    </row>
    <row r="16203" customFormat="false" ht="15" hidden="false" customHeight="false" outlineLevel="0" collapsed="false">
      <c r="A16203" s="0" t="s">
        <v>82753</v>
      </c>
      <c r="B16203" s="0" t="n">
        <f aca="false">HOUR(C16203)</f>
        <v>9</v>
      </c>
      <c r="C16203" s="1" t="n">
        <v>41379.3798611111</v>
      </c>
      <c r="D16203" s="0" t="s">
        <v>82754</v>
      </c>
    </row>
    <row r="16204" customFormat="false" ht="15" hidden="false" customHeight="false" outlineLevel="0" collapsed="false">
      <c r="A16204" s="0" t="s">
        <v>74544</v>
      </c>
      <c r="B16204" s="0" t="n">
        <f aca="false">HOUR(C16204)</f>
        <v>9</v>
      </c>
      <c r="C16204" s="1" t="n">
        <v>41379.3798611111</v>
      </c>
      <c r="D16204" s="0" t="s">
        <v>82755</v>
      </c>
    </row>
    <row r="16205" customFormat="false" ht="15" hidden="false" customHeight="false" outlineLevel="0" collapsed="false">
      <c r="A16205" s="0" t="s">
        <v>82756</v>
      </c>
      <c r="B16205" s="0" t="n">
        <f aca="false">HOUR(C16205)</f>
        <v>9</v>
      </c>
      <c r="C16205" s="1" t="n">
        <v>41379.3798611111</v>
      </c>
      <c r="D16205" s="0" t="s">
        <v>82757</v>
      </c>
    </row>
    <row r="16206" customFormat="false" ht="15" hidden="false" customHeight="false" outlineLevel="0" collapsed="false">
      <c r="A16206" s="0" t="s">
        <v>82758</v>
      </c>
      <c r="B16206" s="0" t="n">
        <f aca="false">HOUR(C16206)</f>
        <v>9</v>
      </c>
      <c r="C16206" s="1" t="n">
        <v>41379.3798611111</v>
      </c>
      <c r="D16206" s="0" t="s">
        <v>82759</v>
      </c>
    </row>
    <row r="16207" customFormat="false" ht="15" hidden="false" customHeight="false" outlineLevel="0" collapsed="false">
      <c r="A16207" s="0" t="s">
        <v>82760</v>
      </c>
      <c r="B16207" s="0" t="n">
        <f aca="false">HOUR(C16207)</f>
        <v>9</v>
      </c>
      <c r="C16207" s="1" t="n">
        <v>41379.3798611111</v>
      </c>
      <c r="D16207" s="0" t="s">
        <v>82761</v>
      </c>
    </row>
    <row r="16208" customFormat="false" ht="15" hidden="false" customHeight="false" outlineLevel="0" collapsed="false">
      <c r="A16208" s="0" t="s">
        <v>82762</v>
      </c>
      <c r="B16208" s="0" t="n">
        <f aca="false">HOUR(C16208)</f>
        <v>9</v>
      </c>
      <c r="C16208" s="1" t="n">
        <v>41379.3798611111</v>
      </c>
      <c r="D16208" s="0" t="s">
        <v>82763</v>
      </c>
    </row>
    <row r="16209" customFormat="false" ht="15" hidden="false" customHeight="false" outlineLevel="0" collapsed="false">
      <c r="A16209" s="0" t="s">
        <v>82764</v>
      </c>
      <c r="B16209" s="0" t="n">
        <f aca="false">HOUR(C16209)</f>
        <v>9</v>
      </c>
      <c r="C16209" s="1" t="n">
        <v>41379.3798611111</v>
      </c>
      <c r="D16209" s="0" t="s">
        <v>82765</v>
      </c>
    </row>
    <row r="16210" customFormat="false" ht="15" hidden="false" customHeight="false" outlineLevel="0" collapsed="false">
      <c r="A16210" s="0" t="s">
        <v>82766</v>
      </c>
      <c r="B16210" s="0" t="n">
        <f aca="false">HOUR(C16210)</f>
        <v>9</v>
      </c>
      <c r="C16210" s="1" t="n">
        <v>41379.3798611111</v>
      </c>
      <c r="D16210" s="0" t="s">
        <v>82767</v>
      </c>
    </row>
    <row r="16211" customFormat="false" ht="15" hidden="false" customHeight="false" outlineLevel="0" collapsed="false">
      <c r="A16211" s="0" t="s">
        <v>82768</v>
      </c>
      <c r="B16211" s="0" t="n">
        <f aca="false">HOUR(C16211)</f>
        <v>9</v>
      </c>
      <c r="C16211" s="1" t="n">
        <v>41379.3798611111</v>
      </c>
      <c r="D16211" s="0" t="s">
        <v>82769</v>
      </c>
    </row>
    <row r="16212" customFormat="false" ht="15" hidden="false" customHeight="false" outlineLevel="0" collapsed="false">
      <c r="A16212" s="0" t="s">
        <v>82770</v>
      </c>
      <c r="B16212" s="0" t="n">
        <f aca="false">HOUR(C16212)</f>
        <v>9</v>
      </c>
      <c r="C16212" s="1" t="n">
        <v>41379.3798611111</v>
      </c>
      <c r="D16212" s="0" t="s">
        <v>82771</v>
      </c>
    </row>
    <row r="16213" customFormat="false" ht="15" hidden="false" customHeight="false" outlineLevel="0" collapsed="false">
      <c r="A16213" s="0" t="s">
        <v>73918</v>
      </c>
      <c r="B16213" s="0" t="n">
        <f aca="false">HOUR(C16213)</f>
        <v>9</v>
      </c>
      <c r="C16213" s="1" t="n">
        <v>41379.3798611111</v>
      </c>
      <c r="D16213" s="0" t="s">
        <v>82772</v>
      </c>
    </row>
    <row r="16214" customFormat="false" ht="15" hidden="false" customHeight="false" outlineLevel="0" collapsed="false">
      <c r="A16214" s="0" t="s">
        <v>82773</v>
      </c>
      <c r="B16214" s="0" t="n">
        <f aca="false">HOUR(C16214)</f>
        <v>9</v>
      </c>
      <c r="C16214" s="1" t="n">
        <v>41379.3798611111</v>
      </c>
      <c r="D16214" s="0" t="s">
        <v>82774</v>
      </c>
    </row>
    <row r="16215" customFormat="false" ht="15" hidden="false" customHeight="false" outlineLevel="0" collapsed="false">
      <c r="A16215" s="0" t="s">
        <v>82775</v>
      </c>
      <c r="B16215" s="0" t="n">
        <f aca="false">HOUR(C16215)</f>
        <v>9</v>
      </c>
      <c r="C16215" s="1" t="n">
        <v>41379.3805555556</v>
      </c>
      <c r="D16215" s="0" t="s">
        <v>82776</v>
      </c>
    </row>
    <row r="16216" customFormat="false" ht="15" hidden="false" customHeight="false" outlineLevel="0" collapsed="false">
      <c r="A16216" s="0" t="s">
        <v>1480</v>
      </c>
      <c r="B16216" s="0" t="n">
        <f aca="false">HOUR(C16216)</f>
        <v>9</v>
      </c>
      <c r="C16216" s="1" t="n">
        <v>41379.3805555556</v>
      </c>
      <c r="D16216" s="0" t="s">
        <v>82777</v>
      </c>
    </row>
    <row r="16217" customFormat="false" ht="15" hidden="false" customHeight="false" outlineLevel="0" collapsed="false">
      <c r="A16217" s="0" t="s">
        <v>82778</v>
      </c>
      <c r="B16217" s="0" t="n">
        <f aca="false">HOUR(C16217)</f>
        <v>9</v>
      </c>
      <c r="C16217" s="1" t="n">
        <v>41379.3805555556</v>
      </c>
      <c r="D16217" s="0" t="s">
        <v>82779</v>
      </c>
    </row>
    <row r="16218" customFormat="false" ht="15" hidden="false" customHeight="false" outlineLevel="0" collapsed="false">
      <c r="A16218" s="0" t="s">
        <v>82780</v>
      </c>
      <c r="B16218" s="0" t="n">
        <f aca="false">HOUR(C16218)</f>
        <v>9</v>
      </c>
      <c r="C16218" s="1" t="n">
        <v>41379.3805555556</v>
      </c>
      <c r="D16218" s="0" t="s">
        <v>82781</v>
      </c>
    </row>
    <row r="16219" customFormat="false" ht="15" hidden="false" customHeight="false" outlineLevel="0" collapsed="false">
      <c r="A16219" s="0" t="s">
        <v>82782</v>
      </c>
      <c r="B16219" s="0" t="n">
        <f aca="false">HOUR(C16219)</f>
        <v>9</v>
      </c>
      <c r="C16219" s="1" t="n">
        <v>41379.3805555556</v>
      </c>
      <c r="D16219" s="0" t="s">
        <v>82783</v>
      </c>
    </row>
    <row r="16220" customFormat="false" ht="15" hidden="false" customHeight="false" outlineLevel="0" collapsed="false">
      <c r="A16220" s="0" t="s">
        <v>58992</v>
      </c>
      <c r="B16220" s="0" t="n">
        <f aca="false">HOUR(C16220)</f>
        <v>9</v>
      </c>
      <c r="C16220" s="1" t="n">
        <v>41379.3805555556</v>
      </c>
      <c r="D16220" s="0" t="s">
        <v>82784</v>
      </c>
    </row>
    <row r="16221" customFormat="false" ht="15" hidden="false" customHeight="false" outlineLevel="0" collapsed="false">
      <c r="A16221" s="0" t="s">
        <v>82785</v>
      </c>
      <c r="B16221" s="0" t="n">
        <f aca="false">HOUR(C16221)</f>
        <v>9</v>
      </c>
      <c r="C16221" s="1" t="n">
        <v>41379.3805555556</v>
      </c>
      <c r="D16221" s="0" t="s">
        <v>82786</v>
      </c>
    </row>
    <row r="16222" customFormat="false" ht="15" hidden="false" customHeight="false" outlineLevel="0" collapsed="false">
      <c r="A16222" s="0" t="s">
        <v>82787</v>
      </c>
      <c r="B16222" s="0" t="n">
        <f aca="false">HOUR(C16222)</f>
        <v>9</v>
      </c>
      <c r="C16222" s="1" t="n">
        <v>41379.3805555556</v>
      </c>
      <c r="D16222" s="0" t="s">
        <v>82788</v>
      </c>
    </row>
    <row r="16223" customFormat="false" ht="15" hidden="false" customHeight="false" outlineLevel="0" collapsed="false">
      <c r="A16223" s="0" t="s">
        <v>46787</v>
      </c>
      <c r="B16223" s="0" t="n">
        <f aca="false">HOUR(C16223)</f>
        <v>9</v>
      </c>
      <c r="C16223" s="1" t="n">
        <v>41379.3805555556</v>
      </c>
      <c r="D16223" s="0" t="s">
        <v>82789</v>
      </c>
    </row>
    <row r="16224" customFormat="false" ht="15" hidden="false" customHeight="false" outlineLevel="0" collapsed="false">
      <c r="A16224" s="0" t="s">
        <v>80044</v>
      </c>
      <c r="B16224" s="0" t="n">
        <f aca="false">HOUR(C16224)</f>
        <v>9</v>
      </c>
      <c r="C16224" s="1" t="n">
        <v>41379.3805555556</v>
      </c>
      <c r="D16224" s="0" t="s">
        <v>82790</v>
      </c>
    </row>
    <row r="16225" customFormat="false" ht="15" hidden="false" customHeight="false" outlineLevel="0" collapsed="false">
      <c r="A16225" s="0" t="s">
        <v>82791</v>
      </c>
      <c r="B16225" s="0" t="n">
        <f aca="false">HOUR(C16225)</f>
        <v>9</v>
      </c>
      <c r="C16225" s="1" t="n">
        <v>41379.3805555556</v>
      </c>
      <c r="D16225" s="0" t="s">
        <v>82792</v>
      </c>
    </row>
    <row r="16226" customFormat="false" ht="15" hidden="false" customHeight="false" outlineLevel="0" collapsed="false">
      <c r="A16226" s="0" t="s">
        <v>82793</v>
      </c>
      <c r="B16226" s="0" t="n">
        <f aca="false">HOUR(C16226)</f>
        <v>9</v>
      </c>
      <c r="C16226" s="1" t="n">
        <v>41379.3805555556</v>
      </c>
      <c r="D16226" s="0" t="s">
        <v>82794</v>
      </c>
    </row>
    <row r="16227" customFormat="false" ht="15" hidden="false" customHeight="false" outlineLevel="0" collapsed="false">
      <c r="A16227" s="0" t="s">
        <v>82795</v>
      </c>
      <c r="B16227" s="0" t="n">
        <f aca="false">HOUR(C16227)</f>
        <v>9</v>
      </c>
      <c r="C16227" s="1" t="n">
        <v>41379.3805555556</v>
      </c>
      <c r="D16227" s="0" t="s">
        <v>82796</v>
      </c>
    </row>
    <row r="16228" customFormat="false" ht="15" hidden="false" customHeight="false" outlineLevel="0" collapsed="false">
      <c r="A16228" s="0" t="s">
        <v>82797</v>
      </c>
      <c r="B16228" s="0" t="n">
        <f aca="false">HOUR(C16228)</f>
        <v>9</v>
      </c>
      <c r="C16228" s="1" t="n">
        <v>41379.3805555556</v>
      </c>
      <c r="D16228" s="0" t="s">
        <v>82798</v>
      </c>
    </row>
    <row r="16229" customFormat="false" ht="15" hidden="false" customHeight="false" outlineLevel="0" collapsed="false">
      <c r="A16229" s="0" t="s">
        <v>82799</v>
      </c>
      <c r="B16229" s="0" t="n">
        <f aca="false">HOUR(C16229)</f>
        <v>9</v>
      </c>
      <c r="C16229" s="1" t="n">
        <v>41379.3805555556</v>
      </c>
      <c r="D16229" s="0" t="s">
        <v>82800</v>
      </c>
    </row>
    <row r="16230" customFormat="false" ht="15" hidden="false" customHeight="false" outlineLevel="0" collapsed="false">
      <c r="A16230" s="0" t="s">
        <v>3266</v>
      </c>
      <c r="B16230" s="0" t="n">
        <f aca="false">HOUR(C16230)</f>
        <v>9</v>
      </c>
      <c r="C16230" s="1" t="n">
        <v>41379.3805555556</v>
      </c>
      <c r="D16230" s="0" t="s">
        <v>82801</v>
      </c>
    </row>
    <row r="16231" customFormat="false" ht="15" hidden="false" customHeight="false" outlineLevel="0" collapsed="false">
      <c r="A16231" s="0" t="s">
        <v>82802</v>
      </c>
      <c r="B16231" s="0" t="n">
        <f aca="false">HOUR(C16231)</f>
        <v>9</v>
      </c>
      <c r="C16231" s="1" t="n">
        <v>41379.3805555556</v>
      </c>
      <c r="D16231" s="0" t="s">
        <v>82803</v>
      </c>
    </row>
    <row r="16232" customFormat="false" ht="15" hidden="false" customHeight="false" outlineLevel="0" collapsed="false">
      <c r="A16232" s="0" t="s">
        <v>82804</v>
      </c>
      <c r="B16232" s="0" t="n">
        <f aca="false">HOUR(C16232)</f>
        <v>9</v>
      </c>
      <c r="C16232" s="1" t="n">
        <v>41379.3805555556</v>
      </c>
      <c r="D16232" s="0" t="s">
        <v>82805</v>
      </c>
    </row>
    <row r="16233" customFormat="false" ht="15" hidden="false" customHeight="false" outlineLevel="0" collapsed="false">
      <c r="A16233" s="0" t="s">
        <v>82806</v>
      </c>
      <c r="B16233" s="0" t="n">
        <f aca="false">HOUR(C16233)</f>
        <v>9</v>
      </c>
      <c r="C16233" s="1" t="n">
        <v>41379.3805555556</v>
      </c>
      <c r="D16233" s="0" t="s">
        <v>82807</v>
      </c>
    </row>
    <row r="16234" customFormat="false" ht="15" hidden="false" customHeight="false" outlineLevel="0" collapsed="false">
      <c r="A16234" s="0" t="s">
        <v>82808</v>
      </c>
      <c r="B16234" s="0" t="n">
        <f aca="false">HOUR(C16234)</f>
        <v>9</v>
      </c>
      <c r="C16234" s="1" t="n">
        <v>41379.3805555556</v>
      </c>
      <c r="D16234" s="0" t="s">
        <v>82809</v>
      </c>
    </row>
    <row r="16235" customFormat="false" ht="15" hidden="false" customHeight="false" outlineLevel="0" collapsed="false">
      <c r="A16235" s="0" t="s">
        <v>82810</v>
      </c>
      <c r="B16235" s="0" t="n">
        <f aca="false">HOUR(C16235)</f>
        <v>9</v>
      </c>
      <c r="C16235" s="1" t="n">
        <v>41379.3805555556</v>
      </c>
      <c r="D16235" s="0" t="s">
        <v>82811</v>
      </c>
    </row>
    <row r="16236" customFormat="false" ht="15" hidden="false" customHeight="false" outlineLevel="0" collapsed="false">
      <c r="A16236" s="0" t="s">
        <v>72421</v>
      </c>
      <c r="B16236" s="0" t="n">
        <f aca="false">HOUR(C16236)</f>
        <v>9</v>
      </c>
      <c r="C16236" s="1" t="n">
        <v>41379.3805555556</v>
      </c>
      <c r="D16236" s="0" t="s">
        <v>82812</v>
      </c>
    </row>
    <row r="16237" customFormat="false" ht="15" hidden="false" customHeight="false" outlineLevel="0" collapsed="false">
      <c r="A16237" s="0" t="s">
        <v>16853</v>
      </c>
      <c r="B16237" s="0" t="n">
        <f aca="false">HOUR(C16237)</f>
        <v>9</v>
      </c>
      <c r="C16237" s="1" t="n">
        <v>41379.3805555556</v>
      </c>
      <c r="D16237" s="0" t="s">
        <v>82813</v>
      </c>
    </row>
    <row r="16238" customFormat="false" ht="15" hidden="false" customHeight="false" outlineLevel="0" collapsed="false">
      <c r="A16238" s="0" t="s">
        <v>81549</v>
      </c>
      <c r="B16238" s="0" t="n">
        <f aca="false">HOUR(C16238)</f>
        <v>9</v>
      </c>
      <c r="C16238" s="1" t="n">
        <v>41379.3805555556</v>
      </c>
      <c r="D16238" s="0" t="s">
        <v>82814</v>
      </c>
    </row>
    <row r="16239" customFormat="false" ht="15" hidden="false" customHeight="false" outlineLevel="0" collapsed="false">
      <c r="A16239" s="0" t="s">
        <v>81137</v>
      </c>
      <c r="B16239" s="0" t="n">
        <f aca="false">HOUR(C16239)</f>
        <v>9</v>
      </c>
      <c r="C16239" s="1" t="n">
        <v>41379.3805555556</v>
      </c>
      <c r="D16239" s="0" t="s">
        <v>82815</v>
      </c>
    </row>
    <row r="16240" customFormat="false" ht="15" hidden="false" customHeight="false" outlineLevel="0" collapsed="false">
      <c r="A16240" s="0" t="s">
        <v>82816</v>
      </c>
      <c r="B16240" s="0" t="n">
        <f aca="false">HOUR(C16240)</f>
        <v>9</v>
      </c>
      <c r="C16240" s="1" t="n">
        <v>41379.3805555556</v>
      </c>
      <c r="D16240" s="0" t="s">
        <v>82817</v>
      </c>
    </row>
    <row r="16241" customFormat="false" ht="15" hidden="false" customHeight="false" outlineLevel="0" collapsed="false">
      <c r="A16241" s="0" t="s">
        <v>82818</v>
      </c>
      <c r="B16241" s="0" t="n">
        <f aca="false">HOUR(C16241)</f>
        <v>9</v>
      </c>
      <c r="C16241" s="1" t="n">
        <v>41379.3805555556</v>
      </c>
      <c r="D16241" s="0" t="s">
        <v>82819</v>
      </c>
    </row>
    <row r="16242" customFormat="false" ht="15" hidden="false" customHeight="false" outlineLevel="0" collapsed="false">
      <c r="A16242" s="0" t="s">
        <v>82820</v>
      </c>
      <c r="B16242" s="0" t="n">
        <f aca="false">HOUR(C16242)</f>
        <v>9</v>
      </c>
      <c r="C16242" s="1" t="n">
        <v>41379.3805555556</v>
      </c>
      <c r="D16242" s="0" t="s">
        <v>82821</v>
      </c>
    </row>
    <row r="16243" customFormat="false" ht="15" hidden="false" customHeight="false" outlineLevel="0" collapsed="false">
      <c r="A16243" s="0" t="s">
        <v>70357</v>
      </c>
      <c r="B16243" s="0" t="n">
        <f aca="false">HOUR(C16243)</f>
        <v>9</v>
      </c>
      <c r="C16243" s="1" t="n">
        <v>41379.3805555556</v>
      </c>
      <c r="D16243" s="0" t="s">
        <v>82822</v>
      </c>
    </row>
    <row r="16244" customFormat="false" ht="15" hidden="false" customHeight="false" outlineLevel="0" collapsed="false">
      <c r="A16244" s="0" t="s">
        <v>82823</v>
      </c>
      <c r="B16244" s="0" t="n">
        <f aca="false">HOUR(C16244)</f>
        <v>9</v>
      </c>
      <c r="C16244" s="1" t="n">
        <v>41379.3805555556</v>
      </c>
      <c r="D16244" s="0" t="s">
        <v>82824</v>
      </c>
    </row>
    <row r="16245" customFormat="false" ht="15" hidden="false" customHeight="false" outlineLevel="0" collapsed="false">
      <c r="A16245" s="0" t="s">
        <v>82825</v>
      </c>
      <c r="B16245" s="0" t="n">
        <f aca="false">HOUR(C16245)</f>
        <v>9</v>
      </c>
      <c r="C16245" s="1" t="n">
        <v>41379.3805555556</v>
      </c>
      <c r="D16245" s="0" t="s">
        <v>82826</v>
      </c>
    </row>
    <row r="16246" customFormat="false" ht="15" hidden="false" customHeight="false" outlineLevel="0" collapsed="false">
      <c r="A16246" s="0" t="s">
        <v>66637</v>
      </c>
      <c r="B16246" s="0" t="n">
        <f aca="false">HOUR(C16246)</f>
        <v>9</v>
      </c>
      <c r="C16246" s="1" t="n">
        <v>41379.3805555556</v>
      </c>
      <c r="D16246" s="0" t="s">
        <v>82827</v>
      </c>
    </row>
    <row r="16247" customFormat="false" ht="15" hidden="false" customHeight="false" outlineLevel="0" collapsed="false">
      <c r="A16247" s="0" t="s">
        <v>82828</v>
      </c>
      <c r="B16247" s="0" t="n">
        <f aca="false">HOUR(C16247)</f>
        <v>9</v>
      </c>
      <c r="C16247" s="1" t="n">
        <v>41379.3805555556</v>
      </c>
      <c r="D16247" s="0" t="s">
        <v>82829</v>
      </c>
    </row>
    <row r="16248" customFormat="false" ht="15" hidden="false" customHeight="false" outlineLevel="0" collapsed="false">
      <c r="A16248" s="0" t="s">
        <v>51104</v>
      </c>
      <c r="B16248" s="0" t="n">
        <f aca="false">HOUR(C16248)</f>
        <v>9</v>
      </c>
      <c r="C16248" s="1" t="n">
        <v>41379.3805555556</v>
      </c>
      <c r="D16248" s="0" t="s">
        <v>82830</v>
      </c>
    </row>
    <row r="16249" customFormat="false" ht="15" hidden="false" customHeight="false" outlineLevel="0" collapsed="false">
      <c r="A16249" s="0" t="s">
        <v>82831</v>
      </c>
      <c r="B16249" s="0" t="n">
        <f aca="false">HOUR(C16249)</f>
        <v>9</v>
      </c>
      <c r="C16249" s="1" t="n">
        <v>41379.3805555556</v>
      </c>
      <c r="D16249" s="0" t="s">
        <v>82832</v>
      </c>
    </row>
    <row r="16250" customFormat="false" ht="15" hidden="false" customHeight="false" outlineLevel="0" collapsed="false">
      <c r="A16250" s="0" t="s">
        <v>61526</v>
      </c>
      <c r="B16250" s="0" t="n">
        <f aca="false">HOUR(C16250)</f>
        <v>9</v>
      </c>
      <c r="C16250" s="1" t="n">
        <v>41379.3805555556</v>
      </c>
      <c r="D16250" s="0" t="s">
        <v>82833</v>
      </c>
    </row>
    <row r="16251" customFormat="false" ht="15" hidden="false" customHeight="false" outlineLevel="0" collapsed="false">
      <c r="A16251" s="0" t="s">
        <v>82834</v>
      </c>
      <c r="B16251" s="0" t="n">
        <f aca="false">HOUR(C16251)</f>
        <v>9</v>
      </c>
      <c r="C16251" s="1" t="n">
        <v>41379.3805555556</v>
      </c>
      <c r="D16251" s="0" t="s">
        <v>82835</v>
      </c>
    </row>
    <row r="16252" customFormat="false" ht="15" hidden="false" customHeight="false" outlineLevel="0" collapsed="false">
      <c r="A16252" s="0" t="s">
        <v>82836</v>
      </c>
      <c r="B16252" s="0" t="n">
        <f aca="false">HOUR(C16252)</f>
        <v>9</v>
      </c>
      <c r="C16252" s="1" t="n">
        <v>41379.3805555556</v>
      </c>
      <c r="D16252" s="0" t="s">
        <v>82837</v>
      </c>
    </row>
    <row r="16253" customFormat="false" ht="15" hidden="false" customHeight="false" outlineLevel="0" collapsed="false">
      <c r="A16253" s="0" t="s">
        <v>82838</v>
      </c>
      <c r="B16253" s="0" t="n">
        <f aca="false">HOUR(C16253)</f>
        <v>9</v>
      </c>
      <c r="C16253" s="1" t="n">
        <v>41379.3805555556</v>
      </c>
      <c r="D16253" s="0" t="s">
        <v>82839</v>
      </c>
    </row>
    <row r="16254" customFormat="false" ht="15" hidden="false" customHeight="false" outlineLevel="0" collapsed="false">
      <c r="A16254" s="0" t="s">
        <v>59870</v>
      </c>
      <c r="B16254" s="0" t="n">
        <f aca="false">HOUR(C16254)</f>
        <v>9</v>
      </c>
      <c r="C16254" s="1" t="n">
        <v>41379.3805555556</v>
      </c>
      <c r="D16254" s="0" t="s">
        <v>82840</v>
      </c>
    </row>
    <row r="16255" customFormat="false" ht="15" hidden="false" customHeight="false" outlineLevel="0" collapsed="false">
      <c r="A16255" s="0" t="s">
        <v>82841</v>
      </c>
      <c r="B16255" s="0" t="n">
        <f aca="false">HOUR(C16255)</f>
        <v>9</v>
      </c>
      <c r="C16255" s="1" t="n">
        <v>41379.3805555556</v>
      </c>
      <c r="D16255" s="0" t="s">
        <v>82842</v>
      </c>
    </row>
    <row r="16256" customFormat="false" ht="15" hidden="false" customHeight="false" outlineLevel="0" collapsed="false">
      <c r="A16256" s="0" t="s">
        <v>82843</v>
      </c>
      <c r="B16256" s="0" t="n">
        <f aca="false">HOUR(C16256)</f>
        <v>9</v>
      </c>
      <c r="C16256" s="1" t="n">
        <v>41379.3805555556</v>
      </c>
      <c r="D16256" s="0" t="s">
        <v>82844</v>
      </c>
    </row>
    <row r="16257" customFormat="false" ht="15" hidden="false" customHeight="false" outlineLevel="0" collapsed="false">
      <c r="A16257" s="0" t="s">
        <v>37698</v>
      </c>
      <c r="B16257" s="0" t="n">
        <f aca="false">HOUR(C16257)</f>
        <v>9</v>
      </c>
      <c r="C16257" s="1" t="n">
        <v>41379.3805555556</v>
      </c>
      <c r="D16257" s="0" t="s">
        <v>82845</v>
      </c>
    </row>
    <row r="16258" customFormat="false" ht="15" hidden="false" customHeight="false" outlineLevel="0" collapsed="false">
      <c r="A16258" s="0" t="s">
        <v>71725</v>
      </c>
      <c r="B16258" s="0" t="n">
        <f aca="false">HOUR(C16258)</f>
        <v>9</v>
      </c>
      <c r="C16258" s="1" t="n">
        <v>41379.3805555556</v>
      </c>
      <c r="D16258" s="0" t="s">
        <v>82846</v>
      </c>
    </row>
    <row r="16259" customFormat="false" ht="15" hidden="false" customHeight="false" outlineLevel="0" collapsed="false">
      <c r="A16259" s="0" t="s">
        <v>63645</v>
      </c>
      <c r="B16259" s="0" t="n">
        <f aca="false">HOUR(C16259)</f>
        <v>9</v>
      </c>
      <c r="C16259" s="1" t="n">
        <v>41379.3805555556</v>
      </c>
      <c r="D16259" s="0" t="s">
        <v>82847</v>
      </c>
    </row>
    <row r="16260" customFormat="false" ht="15" hidden="false" customHeight="false" outlineLevel="0" collapsed="false">
      <c r="A16260" s="0" t="s">
        <v>64856</v>
      </c>
      <c r="B16260" s="0" t="n">
        <f aca="false">HOUR(C16260)</f>
        <v>9</v>
      </c>
      <c r="C16260" s="1" t="n">
        <v>41379.3805555556</v>
      </c>
      <c r="D16260" s="0" t="s">
        <v>82848</v>
      </c>
    </row>
    <row r="16261" customFormat="false" ht="15" hidden="false" customHeight="false" outlineLevel="0" collapsed="false">
      <c r="A16261" s="0" t="s">
        <v>82849</v>
      </c>
      <c r="B16261" s="0" t="n">
        <f aca="false">HOUR(C16261)</f>
        <v>9</v>
      </c>
      <c r="C16261" s="1" t="n">
        <v>41379.3805555556</v>
      </c>
      <c r="D16261" s="0" t="s">
        <v>82850</v>
      </c>
    </row>
    <row r="16262" customFormat="false" ht="15" hidden="false" customHeight="false" outlineLevel="0" collapsed="false">
      <c r="A16262" s="0" t="s">
        <v>82851</v>
      </c>
      <c r="B16262" s="0" t="n">
        <f aca="false">HOUR(C16262)</f>
        <v>9</v>
      </c>
      <c r="C16262" s="1" t="n">
        <v>41379.3805555556</v>
      </c>
      <c r="D16262" s="0" t="s">
        <v>82852</v>
      </c>
    </row>
    <row r="16263" customFormat="false" ht="15" hidden="false" customHeight="false" outlineLevel="0" collapsed="false">
      <c r="A16263" s="0" t="s">
        <v>62629</v>
      </c>
      <c r="B16263" s="0" t="n">
        <f aca="false">HOUR(C16263)</f>
        <v>9</v>
      </c>
      <c r="C16263" s="1" t="n">
        <v>41379.3805555556</v>
      </c>
      <c r="D16263" s="0" t="s">
        <v>82853</v>
      </c>
    </row>
    <row r="16264" customFormat="false" ht="15" hidden="false" customHeight="false" outlineLevel="0" collapsed="false">
      <c r="A16264" s="0" t="s">
        <v>82854</v>
      </c>
      <c r="B16264" s="0" t="n">
        <f aca="false">HOUR(C16264)</f>
        <v>9</v>
      </c>
      <c r="C16264" s="1" t="n">
        <v>41379.3805555556</v>
      </c>
      <c r="D16264" s="0" t="s">
        <v>82855</v>
      </c>
    </row>
    <row r="16265" customFormat="false" ht="15" hidden="false" customHeight="false" outlineLevel="0" collapsed="false">
      <c r="A16265" s="0" t="s">
        <v>82856</v>
      </c>
      <c r="B16265" s="0" t="n">
        <f aca="false">HOUR(C16265)</f>
        <v>9</v>
      </c>
      <c r="C16265" s="1" t="n">
        <v>41379.3805555556</v>
      </c>
      <c r="D16265" s="0" t="s">
        <v>82857</v>
      </c>
    </row>
    <row r="16266" customFormat="false" ht="15" hidden="false" customHeight="false" outlineLevel="0" collapsed="false">
      <c r="A16266" s="0" t="s">
        <v>82858</v>
      </c>
      <c r="B16266" s="0" t="n">
        <f aca="false">HOUR(C16266)</f>
        <v>9</v>
      </c>
      <c r="C16266" s="1" t="n">
        <v>41379.3805555556</v>
      </c>
      <c r="D16266" s="0" t="s">
        <v>82859</v>
      </c>
    </row>
    <row r="16267" customFormat="false" ht="15" hidden="false" customHeight="false" outlineLevel="0" collapsed="false">
      <c r="A16267" s="0" t="s">
        <v>3741</v>
      </c>
      <c r="B16267" s="0" t="n">
        <f aca="false">HOUR(C16267)</f>
        <v>9</v>
      </c>
      <c r="C16267" s="1" t="n">
        <v>41379.3805555556</v>
      </c>
      <c r="D16267" s="0" t="s">
        <v>82860</v>
      </c>
    </row>
    <row r="16268" customFormat="false" ht="15" hidden="false" customHeight="false" outlineLevel="0" collapsed="false">
      <c r="A16268" s="0" t="s">
        <v>82861</v>
      </c>
      <c r="B16268" s="0" t="n">
        <f aca="false">HOUR(C16268)</f>
        <v>9</v>
      </c>
      <c r="C16268" s="1" t="n">
        <v>41379.3805555556</v>
      </c>
      <c r="D16268" s="0" t="s">
        <v>82862</v>
      </c>
    </row>
    <row r="16269" customFormat="false" ht="15" hidden="false" customHeight="false" outlineLevel="0" collapsed="false">
      <c r="A16269" s="0" t="s">
        <v>61401</v>
      </c>
      <c r="B16269" s="0" t="n">
        <f aca="false">HOUR(C16269)</f>
        <v>9</v>
      </c>
      <c r="C16269" s="1" t="n">
        <v>41379.3805555556</v>
      </c>
      <c r="D16269" s="0" t="s">
        <v>82863</v>
      </c>
    </row>
    <row r="16270" customFormat="false" ht="15" hidden="false" customHeight="false" outlineLevel="0" collapsed="false">
      <c r="A16270" s="0" t="s">
        <v>82864</v>
      </c>
      <c r="B16270" s="0" t="n">
        <f aca="false">HOUR(C16270)</f>
        <v>9</v>
      </c>
      <c r="C16270" s="1" t="n">
        <v>41379.3805555556</v>
      </c>
      <c r="D16270" s="0" t="s">
        <v>82865</v>
      </c>
    </row>
    <row r="16271" customFormat="false" ht="15" hidden="false" customHeight="false" outlineLevel="0" collapsed="false">
      <c r="A16271" s="0" t="s">
        <v>81101</v>
      </c>
      <c r="B16271" s="0" t="n">
        <f aca="false">HOUR(C16271)</f>
        <v>9</v>
      </c>
      <c r="C16271" s="1" t="n">
        <v>41379.3805555556</v>
      </c>
      <c r="D16271" s="0" t="s">
        <v>82866</v>
      </c>
    </row>
    <row r="16272" customFormat="false" ht="15" hidden="false" customHeight="false" outlineLevel="0" collapsed="false">
      <c r="A16272" s="0" t="s">
        <v>82867</v>
      </c>
      <c r="B16272" s="0" t="n">
        <f aca="false">HOUR(C16272)</f>
        <v>9</v>
      </c>
      <c r="C16272" s="1" t="n">
        <v>41379.3805555556</v>
      </c>
      <c r="D16272" s="0" t="s">
        <v>82868</v>
      </c>
    </row>
    <row r="16273" customFormat="false" ht="15" hidden="false" customHeight="false" outlineLevel="0" collapsed="false">
      <c r="A16273" s="0" t="s">
        <v>82869</v>
      </c>
      <c r="B16273" s="0" t="n">
        <f aca="false">HOUR(C16273)</f>
        <v>9</v>
      </c>
      <c r="C16273" s="1" t="n">
        <v>41379.3805555556</v>
      </c>
      <c r="D16273" s="0" t="s">
        <v>82870</v>
      </c>
    </row>
    <row r="16274" customFormat="false" ht="15" hidden="false" customHeight="false" outlineLevel="0" collapsed="false">
      <c r="A16274" s="0" t="s">
        <v>82871</v>
      </c>
      <c r="B16274" s="0" t="n">
        <f aca="false">HOUR(C16274)</f>
        <v>9</v>
      </c>
      <c r="C16274" s="1" t="n">
        <v>41379.3805555556</v>
      </c>
      <c r="D16274" s="0" t="s">
        <v>82872</v>
      </c>
    </row>
    <row r="16275" customFormat="false" ht="15" hidden="false" customHeight="false" outlineLevel="0" collapsed="false">
      <c r="A16275" s="0" t="s">
        <v>82873</v>
      </c>
      <c r="B16275" s="0" t="n">
        <f aca="false">HOUR(C16275)</f>
        <v>9</v>
      </c>
      <c r="C16275" s="1" t="n">
        <v>41379.3805555556</v>
      </c>
      <c r="D16275" s="0" t="s">
        <v>82874</v>
      </c>
    </row>
    <row r="16276" customFormat="false" ht="15" hidden="false" customHeight="false" outlineLevel="0" collapsed="false">
      <c r="A16276" s="0" t="s">
        <v>82875</v>
      </c>
      <c r="B16276" s="0" t="n">
        <f aca="false">HOUR(C16276)</f>
        <v>9</v>
      </c>
      <c r="C16276" s="1" t="n">
        <v>41379.3805555556</v>
      </c>
      <c r="D16276" s="0" t="s">
        <v>82876</v>
      </c>
    </row>
    <row r="16277" customFormat="false" ht="15" hidden="false" customHeight="false" outlineLevel="0" collapsed="false">
      <c r="A16277" s="0" t="s">
        <v>38684</v>
      </c>
      <c r="B16277" s="0" t="n">
        <f aca="false">HOUR(C16277)</f>
        <v>9</v>
      </c>
      <c r="C16277" s="1" t="n">
        <v>41379.3805555556</v>
      </c>
      <c r="D16277" s="0" t="s">
        <v>82877</v>
      </c>
    </row>
    <row r="16278" customFormat="false" ht="15" hidden="false" customHeight="false" outlineLevel="0" collapsed="false">
      <c r="A16278" s="0" t="s">
        <v>82878</v>
      </c>
      <c r="B16278" s="0" t="n">
        <f aca="false">HOUR(C16278)</f>
        <v>9</v>
      </c>
      <c r="C16278" s="1" t="n">
        <v>41379.3805555556</v>
      </c>
      <c r="D16278" s="0" t="s">
        <v>82879</v>
      </c>
    </row>
    <row r="16279" customFormat="false" ht="15" hidden="false" customHeight="false" outlineLevel="0" collapsed="false">
      <c r="A16279" s="0" t="s">
        <v>79891</v>
      </c>
      <c r="B16279" s="0" t="n">
        <f aca="false">HOUR(C16279)</f>
        <v>9</v>
      </c>
      <c r="C16279" s="1" t="n">
        <v>41379.3805555556</v>
      </c>
      <c r="D16279" s="0" t="s">
        <v>82880</v>
      </c>
    </row>
    <row r="16280" customFormat="false" ht="15" hidden="false" customHeight="false" outlineLevel="0" collapsed="false">
      <c r="A16280" s="0" t="s">
        <v>76279</v>
      </c>
      <c r="B16280" s="0" t="n">
        <f aca="false">HOUR(C16280)</f>
        <v>9</v>
      </c>
      <c r="C16280" s="1" t="n">
        <v>41379.3805555556</v>
      </c>
      <c r="D16280" s="0" t="s">
        <v>82881</v>
      </c>
    </row>
    <row r="16281" customFormat="false" ht="15" hidden="false" customHeight="false" outlineLevel="0" collapsed="false">
      <c r="A16281" s="0" t="s">
        <v>82882</v>
      </c>
      <c r="B16281" s="0" t="n">
        <f aca="false">HOUR(C16281)</f>
        <v>9</v>
      </c>
      <c r="C16281" s="1" t="n">
        <v>41379.3805555556</v>
      </c>
      <c r="D16281" s="0" t="s">
        <v>82883</v>
      </c>
    </row>
    <row r="16282" customFormat="false" ht="15" hidden="false" customHeight="false" outlineLevel="0" collapsed="false">
      <c r="A16282" s="0" t="s">
        <v>82884</v>
      </c>
      <c r="B16282" s="0" t="n">
        <f aca="false">HOUR(C16282)</f>
        <v>9</v>
      </c>
      <c r="C16282" s="1" t="n">
        <v>41379.3805555556</v>
      </c>
      <c r="D16282" s="0" t="s">
        <v>82885</v>
      </c>
    </row>
    <row r="16283" customFormat="false" ht="15" hidden="false" customHeight="false" outlineLevel="0" collapsed="false">
      <c r="A16283" s="0" t="s">
        <v>76126</v>
      </c>
      <c r="B16283" s="0" t="n">
        <f aca="false">HOUR(C16283)</f>
        <v>9</v>
      </c>
      <c r="C16283" s="1" t="n">
        <v>41379.3805555556</v>
      </c>
      <c r="D16283" s="0" t="s">
        <v>82886</v>
      </c>
    </row>
    <row r="16284" customFormat="false" ht="15" hidden="false" customHeight="false" outlineLevel="0" collapsed="false">
      <c r="A16284" s="0" t="s">
        <v>34221</v>
      </c>
      <c r="B16284" s="0" t="n">
        <f aca="false">HOUR(C16284)</f>
        <v>9</v>
      </c>
      <c r="C16284" s="1" t="n">
        <v>41379.38125</v>
      </c>
      <c r="D16284" s="0" t="s">
        <v>82887</v>
      </c>
    </row>
    <row r="16285" customFormat="false" ht="15" hidden="false" customHeight="false" outlineLevel="0" collapsed="false">
      <c r="A16285" s="0" t="s">
        <v>82888</v>
      </c>
      <c r="B16285" s="0" t="n">
        <f aca="false">HOUR(C16285)</f>
        <v>9</v>
      </c>
      <c r="C16285" s="1" t="n">
        <v>41379.38125</v>
      </c>
      <c r="D16285" s="0" t="s">
        <v>82889</v>
      </c>
    </row>
    <row r="16286" customFormat="false" ht="15" hidden="false" customHeight="false" outlineLevel="0" collapsed="false">
      <c r="A16286" s="0" t="s">
        <v>77986</v>
      </c>
      <c r="B16286" s="0" t="n">
        <f aca="false">HOUR(C16286)</f>
        <v>9</v>
      </c>
      <c r="C16286" s="1" t="n">
        <v>41379.38125</v>
      </c>
      <c r="D16286" s="0" t="s">
        <v>82890</v>
      </c>
    </row>
    <row r="16287" customFormat="false" ht="15" hidden="false" customHeight="false" outlineLevel="0" collapsed="false">
      <c r="A16287" s="0" t="s">
        <v>77050</v>
      </c>
      <c r="B16287" s="0" t="n">
        <f aca="false">HOUR(C16287)</f>
        <v>9</v>
      </c>
      <c r="C16287" s="1" t="n">
        <v>41379.38125</v>
      </c>
      <c r="D16287" s="0" t="s">
        <v>82891</v>
      </c>
    </row>
    <row r="16288" customFormat="false" ht="15" hidden="false" customHeight="false" outlineLevel="0" collapsed="false">
      <c r="A16288" s="0" t="s">
        <v>82892</v>
      </c>
      <c r="B16288" s="0" t="n">
        <f aca="false">HOUR(C16288)</f>
        <v>9</v>
      </c>
      <c r="C16288" s="1" t="n">
        <v>41379.38125</v>
      </c>
      <c r="D16288" s="0" t="s">
        <v>82893</v>
      </c>
    </row>
    <row r="16289" customFormat="false" ht="15" hidden="false" customHeight="false" outlineLevel="0" collapsed="false">
      <c r="A16289" s="0" t="s">
        <v>82894</v>
      </c>
      <c r="B16289" s="0" t="n">
        <f aca="false">HOUR(C16289)</f>
        <v>9</v>
      </c>
      <c r="C16289" s="1" t="n">
        <v>41379.38125</v>
      </c>
      <c r="D16289" s="0" t="s">
        <v>82895</v>
      </c>
    </row>
    <row r="16290" customFormat="false" ht="15" hidden="false" customHeight="false" outlineLevel="0" collapsed="false">
      <c r="A16290" s="0" t="s">
        <v>190</v>
      </c>
      <c r="B16290" s="0" t="n">
        <f aca="false">HOUR(C16290)</f>
        <v>9</v>
      </c>
      <c r="C16290" s="1" t="n">
        <v>41379.38125</v>
      </c>
      <c r="D16290" s="0" t="s">
        <v>82896</v>
      </c>
    </row>
    <row r="16291" customFormat="false" ht="15" hidden="false" customHeight="false" outlineLevel="0" collapsed="false">
      <c r="A16291" s="0" t="s">
        <v>6418</v>
      </c>
      <c r="B16291" s="0" t="n">
        <f aca="false">HOUR(C16291)</f>
        <v>9</v>
      </c>
      <c r="C16291" s="1" t="n">
        <v>41379.38125</v>
      </c>
      <c r="D16291" s="0" t="s">
        <v>82897</v>
      </c>
    </row>
    <row r="16292" customFormat="false" ht="15" hidden="false" customHeight="false" outlineLevel="0" collapsed="false">
      <c r="A16292" s="0" t="s">
        <v>82898</v>
      </c>
      <c r="B16292" s="0" t="n">
        <f aca="false">HOUR(C16292)</f>
        <v>9</v>
      </c>
      <c r="C16292" s="1" t="n">
        <v>41379.38125</v>
      </c>
      <c r="D16292" s="0" t="s">
        <v>82899</v>
      </c>
    </row>
    <row r="16293" customFormat="false" ht="15" hidden="false" customHeight="false" outlineLevel="0" collapsed="false">
      <c r="A16293" s="0" t="s">
        <v>82900</v>
      </c>
      <c r="B16293" s="0" t="n">
        <f aca="false">HOUR(C16293)</f>
        <v>9</v>
      </c>
      <c r="C16293" s="1" t="n">
        <v>41379.38125</v>
      </c>
      <c r="D16293" s="0" t="s">
        <v>82901</v>
      </c>
    </row>
    <row r="16294" customFormat="false" ht="15" hidden="false" customHeight="false" outlineLevel="0" collapsed="false">
      <c r="A16294" s="0" t="s">
        <v>82902</v>
      </c>
      <c r="B16294" s="0" t="n">
        <f aca="false">HOUR(C16294)</f>
        <v>9</v>
      </c>
      <c r="C16294" s="1" t="n">
        <v>41379.38125</v>
      </c>
      <c r="D16294" s="0" t="s">
        <v>82903</v>
      </c>
    </row>
    <row r="16295" customFormat="false" ht="15" hidden="false" customHeight="false" outlineLevel="0" collapsed="false">
      <c r="A16295" s="0" t="s">
        <v>18533</v>
      </c>
      <c r="B16295" s="0" t="n">
        <f aca="false">HOUR(C16295)</f>
        <v>9</v>
      </c>
      <c r="C16295" s="1" t="n">
        <v>41379.38125</v>
      </c>
      <c r="D16295" s="0" t="s">
        <v>82904</v>
      </c>
    </row>
    <row r="16296" customFormat="false" ht="15" hidden="false" customHeight="false" outlineLevel="0" collapsed="false">
      <c r="A16296" s="0" t="s">
        <v>31075</v>
      </c>
      <c r="B16296" s="0" t="n">
        <f aca="false">HOUR(C16296)</f>
        <v>9</v>
      </c>
      <c r="C16296" s="1" t="n">
        <v>41379.38125</v>
      </c>
      <c r="D16296" s="0" t="s">
        <v>82905</v>
      </c>
    </row>
    <row r="16297" customFormat="false" ht="15" hidden="false" customHeight="false" outlineLevel="0" collapsed="false">
      <c r="A16297" s="0" t="s">
        <v>82906</v>
      </c>
      <c r="B16297" s="0" t="n">
        <f aca="false">HOUR(C16297)</f>
        <v>9</v>
      </c>
      <c r="C16297" s="1" t="n">
        <v>41379.38125</v>
      </c>
      <c r="D16297" s="0" t="s">
        <v>82907</v>
      </c>
    </row>
    <row r="16298" customFormat="false" ht="15" hidden="false" customHeight="false" outlineLevel="0" collapsed="false">
      <c r="A16298" s="0" t="s">
        <v>76269</v>
      </c>
      <c r="B16298" s="0" t="n">
        <f aca="false">HOUR(C16298)</f>
        <v>9</v>
      </c>
      <c r="C16298" s="1" t="n">
        <v>41379.38125</v>
      </c>
      <c r="D16298" s="0" t="s">
        <v>82908</v>
      </c>
    </row>
    <row r="16299" customFormat="false" ht="15" hidden="false" customHeight="false" outlineLevel="0" collapsed="false">
      <c r="A16299" s="0" t="s">
        <v>82909</v>
      </c>
      <c r="B16299" s="0" t="n">
        <f aca="false">HOUR(C16299)</f>
        <v>9</v>
      </c>
      <c r="C16299" s="1" t="n">
        <v>41379.38125</v>
      </c>
      <c r="D16299" s="0" t="s">
        <v>82910</v>
      </c>
    </row>
    <row r="16300" customFormat="false" ht="15" hidden="false" customHeight="false" outlineLevel="0" collapsed="false">
      <c r="A16300" s="0" t="s">
        <v>82911</v>
      </c>
      <c r="B16300" s="0" t="n">
        <f aca="false">HOUR(C16300)</f>
        <v>9</v>
      </c>
      <c r="C16300" s="1" t="n">
        <v>41379.38125</v>
      </c>
      <c r="D16300" s="0" t="s">
        <v>82912</v>
      </c>
    </row>
    <row r="16301" customFormat="false" ht="15" hidden="false" customHeight="false" outlineLevel="0" collapsed="false">
      <c r="A16301" s="0" t="s">
        <v>57093</v>
      </c>
      <c r="B16301" s="0" t="n">
        <f aca="false">HOUR(C16301)</f>
        <v>9</v>
      </c>
      <c r="C16301" s="1" t="n">
        <v>41379.38125</v>
      </c>
      <c r="D16301" s="0" t="s">
        <v>82913</v>
      </c>
    </row>
    <row r="16302" customFormat="false" ht="15" hidden="false" customHeight="false" outlineLevel="0" collapsed="false">
      <c r="A16302" s="0" t="s">
        <v>21988</v>
      </c>
      <c r="B16302" s="0" t="n">
        <f aca="false">HOUR(C16302)</f>
        <v>9</v>
      </c>
      <c r="C16302" s="1" t="n">
        <v>41379.38125</v>
      </c>
      <c r="D16302" s="0" t="s">
        <v>82913</v>
      </c>
    </row>
    <row r="16303" customFormat="false" ht="15" hidden="false" customHeight="false" outlineLevel="0" collapsed="false">
      <c r="A16303" s="0" t="s">
        <v>82914</v>
      </c>
      <c r="B16303" s="0" t="n">
        <f aca="false">HOUR(C16303)</f>
        <v>9</v>
      </c>
      <c r="C16303" s="1" t="n">
        <v>41379.38125</v>
      </c>
      <c r="D16303" s="0" t="s">
        <v>82915</v>
      </c>
    </row>
    <row r="16304" customFormat="false" ht="15" hidden="false" customHeight="false" outlineLevel="0" collapsed="false">
      <c r="A16304" s="0" t="s">
        <v>82916</v>
      </c>
      <c r="B16304" s="0" t="n">
        <f aca="false">HOUR(C16304)</f>
        <v>9</v>
      </c>
      <c r="C16304" s="1" t="n">
        <v>41379.38125</v>
      </c>
      <c r="D16304" s="0" t="s">
        <v>82917</v>
      </c>
    </row>
    <row r="16305" customFormat="false" ht="15" hidden="false" customHeight="false" outlineLevel="0" collapsed="false">
      <c r="A16305" s="0" t="s">
        <v>82918</v>
      </c>
      <c r="B16305" s="0" t="n">
        <f aca="false">HOUR(C16305)</f>
        <v>9</v>
      </c>
      <c r="C16305" s="1" t="n">
        <v>41379.38125</v>
      </c>
      <c r="D16305" s="0" t="s">
        <v>82919</v>
      </c>
    </row>
    <row r="16306" customFormat="false" ht="15" hidden="false" customHeight="false" outlineLevel="0" collapsed="false">
      <c r="A16306" s="0" t="s">
        <v>82920</v>
      </c>
      <c r="B16306" s="0" t="n">
        <f aca="false">HOUR(C16306)</f>
        <v>9</v>
      </c>
      <c r="C16306" s="1" t="n">
        <v>41379.38125</v>
      </c>
      <c r="D16306" s="0" t="s">
        <v>82921</v>
      </c>
    </row>
    <row r="16307" customFormat="false" ht="15" hidden="false" customHeight="false" outlineLevel="0" collapsed="false">
      <c r="A16307" s="0" t="s">
        <v>77861</v>
      </c>
      <c r="B16307" s="0" t="n">
        <f aca="false">HOUR(C16307)</f>
        <v>9</v>
      </c>
      <c r="C16307" s="1" t="n">
        <v>41379.38125</v>
      </c>
      <c r="D16307" s="0" t="s">
        <v>82922</v>
      </c>
    </row>
    <row r="16308" customFormat="false" ht="15" hidden="false" customHeight="false" outlineLevel="0" collapsed="false">
      <c r="A16308" s="0" t="s">
        <v>82923</v>
      </c>
      <c r="B16308" s="0" t="n">
        <f aca="false">HOUR(C16308)</f>
        <v>9</v>
      </c>
      <c r="C16308" s="1" t="n">
        <v>41379.38125</v>
      </c>
      <c r="D16308" s="0" t="s">
        <v>82924</v>
      </c>
    </row>
    <row r="16309" customFormat="false" ht="15" hidden="false" customHeight="false" outlineLevel="0" collapsed="false">
      <c r="A16309" s="0" t="s">
        <v>55537</v>
      </c>
      <c r="B16309" s="0" t="n">
        <f aca="false">HOUR(C16309)</f>
        <v>9</v>
      </c>
      <c r="C16309" s="1" t="n">
        <v>41379.38125</v>
      </c>
      <c r="D16309" s="0" t="s">
        <v>82925</v>
      </c>
    </row>
    <row r="16310" customFormat="false" ht="15" hidden="false" customHeight="false" outlineLevel="0" collapsed="false">
      <c r="A16310" s="0" t="s">
        <v>82926</v>
      </c>
      <c r="B16310" s="0" t="n">
        <f aca="false">HOUR(C16310)</f>
        <v>9</v>
      </c>
      <c r="C16310" s="1" t="n">
        <v>41379.38125</v>
      </c>
      <c r="D16310" s="0" t="s">
        <v>82927</v>
      </c>
    </row>
    <row r="16311" customFormat="false" ht="15" hidden="false" customHeight="false" outlineLevel="0" collapsed="false">
      <c r="A16311" s="0" t="s">
        <v>5024</v>
      </c>
      <c r="B16311" s="0" t="n">
        <f aca="false">HOUR(C16311)</f>
        <v>9</v>
      </c>
      <c r="C16311" s="1" t="n">
        <v>41379.38125</v>
      </c>
      <c r="D16311" s="0" t="s">
        <v>82928</v>
      </c>
    </row>
    <row r="16312" customFormat="false" ht="15" hidden="false" customHeight="false" outlineLevel="0" collapsed="false">
      <c r="A16312" s="0" t="s">
        <v>82929</v>
      </c>
      <c r="B16312" s="0" t="n">
        <f aca="false">HOUR(C16312)</f>
        <v>9</v>
      </c>
      <c r="C16312" s="1" t="n">
        <v>41379.38125</v>
      </c>
      <c r="D16312" s="0" t="s">
        <v>82930</v>
      </c>
    </row>
    <row r="16313" customFormat="false" ht="15" hidden="false" customHeight="false" outlineLevel="0" collapsed="false">
      <c r="A16313" s="0" t="s">
        <v>82931</v>
      </c>
      <c r="B16313" s="0" t="n">
        <f aca="false">HOUR(C16313)</f>
        <v>9</v>
      </c>
      <c r="C16313" s="1" t="n">
        <v>41379.38125</v>
      </c>
      <c r="D16313" s="0" t="s">
        <v>82932</v>
      </c>
    </row>
    <row r="16314" customFormat="false" ht="15" hidden="false" customHeight="false" outlineLevel="0" collapsed="false">
      <c r="A16314" s="0" t="s">
        <v>82933</v>
      </c>
      <c r="B16314" s="0" t="n">
        <f aca="false">HOUR(C16314)</f>
        <v>9</v>
      </c>
      <c r="C16314" s="1" t="n">
        <v>41379.38125</v>
      </c>
      <c r="D16314" s="0" t="s">
        <v>82934</v>
      </c>
    </row>
    <row r="16315" customFormat="false" ht="15" hidden="false" customHeight="false" outlineLevel="0" collapsed="false">
      <c r="A16315" s="0" t="s">
        <v>82935</v>
      </c>
      <c r="B16315" s="0" t="n">
        <f aca="false">HOUR(C16315)</f>
        <v>9</v>
      </c>
      <c r="C16315" s="1" t="n">
        <v>41379.38125</v>
      </c>
      <c r="D16315" s="0" t="s">
        <v>82936</v>
      </c>
    </row>
    <row r="16316" customFormat="false" ht="15" hidden="false" customHeight="false" outlineLevel="0" collapsed="false">
      <c r="A16316" s="0" t="s">
        <v>82937</v>
      </c>
      <c r="B16316" s="0" t="n">
        <f aca="false">HOUR(C16316)</f>
        <v>9</v>
      </c>
      <c r="C16316" s="1" t="n">
        <v>41379.38125</v>
      </c>
      <c r="D16316" s="0" t="s">
        <v>82938</v>
      </c>
    </row>
    <row r="16317" customFormat="false" ht="15" hidden="false" customHeight="false" outlineLevel="0" collapsed="false">
      <c r="A16317" s="0" t="s">
        <v>82939</v>
      </c>
      <c r="B16317" s="0" t="n">
        <f aca="false">HOUR(C16317)</f>
        <v>9</v>
      </c>
      <c r="C16317" s="1" t="n">
        <v>41379.38125</v>
      </c>
      <c r="D16317" s="0" t="s">
        <v>82940</v>
      </c>
    </row>
    <row r="16318" customFormat="false" ht="15" hidden="false" customHeight="false" outlineLevel="0" collapsed="false">
      <c r="A16318" s="0" t="s">
        <v>82941</v>
      </c>
      <c r="B16318" s="0" t="n">
        <f aca="false">HOUR(C16318)</f>
        <v>9</v>
      </c>
      <c r="C16318" s="1" t="n">
        <v>41379.38125</v>
      </c>
      <c r="D16318" s="0" t="s">
        <v>82942</v>
      </c>
    </row>
    <row r="16319" customFormat="false" ht="15" hidden="false" customHeight="false" outlineLevel="0" collapsed="false">
      <c r="A16319" s="0" t="s">
        <v>82943</v>
      </c>
      <c r="B16319" s="0" t="n">
        <f aca="false">HOUR(C16319)</f>
        <v>9</v>
      </c>
      <c r="C16319" s="1" t="n">
        <v>41379.38125</v>
      </c>
      <c r="D16319" s="0" t="s">
        <v>82944</v>
      </c>
    </row>
    <row r="16320" customFormat="false" ht="15" hidden="false" customHeight="false" outlineLevel="0" collapsed="false">
      <c r="A16320" s="0" t="s">
        <v>82945</v>
      </c>
      <c r="B16320" s="0" t="n">
        <f aca="false">HOUR(C16320)</f>
        <v>9</v>
      </c>
      <c r="C16320" s="1" t="n">
        <v>41379.38125</v>
      </c>
      <c r="D16320" s="0" t="s">
        <v>82946</v>
      </c>
    </row>
    <row r="16321" customFormat="false" ht="15" hidden="false" customHeight="false" outlineLevel="0" collapsed="false">
      <c r="A16321" s="0" t="s">
        <v>5773</v>
      </c>
      <c r="B16321" s="0" t="n">
        <f aca="false">HOUR(C16321)</f>
        <v>9</v>
      </c>
      <c r="C16321" s="1" t="n">
        <v>41379.38125</v>
      </c>
      <c r="D16321" s="0" t="s">
        <v>82947</v>
      </c>
    </row>
    <row r="16322" customFormat="false" ht="15" hidden="false" customHeight="false" outlineLevel="0" collapsed="false">
      <c r="A16322" s="0" t="s">
        <v>82948</v>
      </c>
      <c r="B16322" s="0" t="n">
        <f aca="false">HOUR(C16322)</f>
        <v>9</v>
      </c>
      <c r="C16322" s="1" t="n">
        <v>41379.38125</v>
      </c>
      <c r="D16322" s="0" t="s">
        <v>82949</v>
      </c>
    </row>
    <row r="16323" customFormat="false" ht="15" hidden="false" customHeight="false" outlineLevel="0" collapsed="false">
      <c r="A16323" s="0" t="s">
        <v>82472</v>
      </c>
      <c r="B16323" s="0" t="n">
        <f aca="false">HOUR(C16323)</f>
        <v>9</v>
      </c>
      <c r="C16323" s="1" t="n">
        <v>41379.38125</v>
      </c>
      <c r="D16323" s="0" t="s">
        <v>82949</v>
      </c>
    </row>
    <row r="16324" customFormat="false" ht="15" hidden="false" customHeight="false" outlineLevel="0" collapsed="false">
      <c r="A16324" s="0" t="s">
        <v>82950</v>
      </c>
      <c r="B16324" s="0" t="n">
        <f aca="false">HOUR(C16324)</f>
        <v>9</v>
      </c>
      <c r="C16324" s="1" t="n">
        <v>41379.38125</v>
      </c>
      <c r="D16324" s="0" t="s">
        <v>82951</v>
      </c>
    </row>
    <row r="16325" customFormat="false" ht="15" hidden="false" customHeight="false" outlineLevel="0" collapsed="false">
      <c r="A16325" s="0" t="s">
        <v>7849</v>
      </c>
      <c r="B16325" s="0" t="n">
        <f aca="false">HOUR(C16325)</f>
        <v>9</v>
      </c>
      <c r="C16325" s="1" t="n">
        <v>41379.38125</v>
      </c>
      <c r="D16325" s="0" t="s">
        <v>82952</v>
      </c>
    </row>
    <row r="16326" customFormat="false" ht="15" hidden="false" customHeight="false" outlineLevel="0" collapsed="false">
      <c r="A16326" s="0" t="s">
        <v>71671</v>
      </c>
      <c r="B16326" s="0" t="n">
        <f aca="false">HOUR(C16326)</f>
        <v>9</v>
      </c>
      <c r="C16326" s="1" t="n">
        <v>41379.38125</v>
      </c>
      <c r="D16326" s="0" t="s">
        <v>82953</v>
      </c>
    </row>
    <row r="16327" customFormat="false" ht="15" hidden="false" customHeight="false" outlineLevel="0" collapsed="false">
      <c r="A16327" s="0" t="s">
        <v>82954</v>
      </c>
      <c r="B16327" s="0" t="n">
        <f aca="false">HOUR(C16327)</f>
        <v>9</v>
      </c>
      <c r="C16327" s="1" t="n">
        <v>41379.38125</v>
      </c>
      <c r="D16327" s="0" t="s">
        <v>82955</v>
      </c>
    </row>
    <row r="16328" customFormat="false" ht="15" hidden="false" customHeight="false" outlineLevel="0" collapsed="false">
      <c r="A16328" s="0" t="s">
        <v>82956</v>
      </c>
      <c r="B16328" s="0" t="n">
        <f aca="false">HOUR(C16328)</f>
        <v>9</v>
      </c>
      <c r="C16328" s="1" t="n">
        <v>41379.38125</v>
      </c>
      <c r="D16328" s="0" t="s">
        <v>82957</v>
      </c>
    </row>
    <row r="16329" customFormat="false" ht="15" hidden="false" customHeight="false" outlineLevel="0" collapsed="false">
      <c r="A16329" s="0" t="s">
        <v>59250</v>
      </c>
      <c r="B16329" s="0" t="n">
        <f aca="false">HOUR(C16329)</f>
        <v>9</v>
      </c>
      <c r="C16329" s="1" t="n">
        <v>41379.38125</v>
      </c>
      <c r="D16329" s="0" t="s">
        <v>82958</v>
      </c>
    </row>
    <row r="16330" customFormat="false" ht="15" hidden="false" customHeight="false" outlineLevel="0" collapsed="false">
      <c r="A16330" s="0" t="s">
        <v>82959</v>
      </c>
      <c r="B16330" s="0" t="n">
        <f aca="false">HOUR(C16330)</f>
        <v>9</v>
      </c>
      <c r="C16330" s="1" t="n">
        <v>41379.38125</v>
      </c>
      <c r="D16330" s="0" t="s">
        <v>82960</v>
      </c>
    </row>
    <row r="16331" customFormat="false" ht="15" hidden="false" customHeight="false" outlineLevel="0" collapsed="false">
      <c r="A16331" s="0" t="s">
        <v>82961</v>
      </c>
      <c r="B16331" s="0" t="n">
        <f aca="false">HOUR(C16331)</f>
        <v>9</v>
      </c>
      <c r="C16331" s="1" t="n">
        <v>41379.38125</v>
      </c>
      <c r="D16331" s="0" t="s">
        <v>82962</v>
      </c>
    </row>
    <row r="16332" customFormat="false" ht="15" hidden="false" customHeight="false" outlineLevel="0" collapsed="false">
      <c r="A16332" s="0" t="s">
        <v>82963</v>
      </c>
      <c r="B16332" s="0" t="n">
        <f aca="false">HOUR(C16332)</f>
        <v>9</v>
      </c>
      <c r="C16332" s="1" t="n">
        <v>41379.38125</v>
      </c>
      <c r="D16332" s="0" t="s">
        <v>82964</v>
      </c>
    </row>
    <row r="16333" customFormat="false" ht="15" hidden="false" customHeight="false" outlineLevel="0" collapsed="false">
      <c r="A16333" s="0" t="s">
        <v>82965</v>
      </c>
      <c r="B16333" s="0" t="n">
        <f aca="false">HOUR(C16333)</f>
        <v>9</v>
      </c>
      <c r="C16333" s="1" t="n">
        <v>41379.38125</v>
      </c>
      <c r="D16333" s="0" t="s">
        <v>82966</v>
      </c>
    </row>
    <row r="16334" customFormat="false" ht="15" hidden="false" customHeight="false" outlineLevel="0" collapsed="false">
      <c r="A16334" s="0" t="s">
        <v>82967</v>
      </c>
      <c r="B16334" s="0" t="n">
        <f aca="false">HOUR(C16334)</f>
        <v>9</v>
      </c>
      <c r="C16334" s="1" t="n">
        <v>41379.38125</v>
      </c>
      <c r="D16334" s="0" t="s">
        <v>82968</v>
      </c>
    </row>
    <row r="16335" customFormat="false" ht="15" hidden="false" customHeight="false" outlineLevel="0" collapsed="false">
      <c r="A16335" s="0" t="s">
        <v>64189</v>
      </c>
      <c r="B16335" s="0" t="n">
        <f aca="false">HOUR(C16335)</f>
        <v>9</v>
      </c>
      <c r="C16335" s="1" t="n">
        <v>41379.38125</v>
      </c>
      <c r="D16335" s="0" t="s">
        <v>82969</v>
      </c>
    </row>
    <row r="16336" customFormat="false" ht="15" hidden="false" customHeight="false" outlineLevel="0" collapsed="false">
      <c r="A16336" s="0" t="s">
        <v>71717</v>
      </c>
      <c r="B16336" s="0" t="n">
        <f aca="false">HOUR(C16336)</f>
        <v>9</v>
      </c>
      <c r="C16336" s="1" t="n">
        <v>41379.38125</v>
      </c>
      <c r="D16336" s="0" t="s">
        <v>82970</v>
      </c>
    </row>
    <row r="16337" customFormat="false" ht="15" hidden="false" customHeight="false" outlineLevel="0" collapsed="false">
      <c r="A16337" s="0" t="s">
        <v>30782</v>
      </c>
      <c r="B16337" s="0" t="n">
        <f aca="false">HOUR(C16337)</f>
        <v>9</v>
      </c>
      <c r="C16337" s="1" t="n">
        <v>41379.38125</v>
      </c>
      <c r="D16337" s="0" t="s">
        <v>82971</v>
      </c>
    </row>
    <row r="16338" customFormat="false" ht="15" hidden="false" customHeight="false" outlineLevel="0" collapsed="false">
      <c r="A16338" s="0" t="s">
        <v>82972</v>
      </c>
      <c r="B16338" s="0" t="n">
        <f aca="false">HOUR(C16338)</f>
        <v>9</v>
      </c>
      <c r="C16338" s="1" t="n">
        <v>41379.38125</v>
      </c>
      <c r="D16338" s="0" t="s">
        <v>82973</v>
      </c>
    </row>
    <row r="16339" customFormat="false" ht="15" hidden="false" customHeight="false" outlineLevel="0" collapsed="false">
      <c r="A16339" s="0" t="s">
        <v>82974</v>
      </c>
      <c r="B16339" s="0" t="n">
        <f aca="false">HOUR(C16339)</f>
        <v>9</v>
      </c>
      <c r="C16339" s="1" t="n">
        <v>41379.38125</v>
      </c>
      <c r="D16339" s="0" t="s">
        <v>82975</v>
      </c>
    </row>
    <row r="16340" customFormat="false" ht="15" hidden="false" customHeight="false" outlineLevel="0" collapsed="false">
      <c r="A16340" s="0" t="s">
        <v>73809</v>
      </c>
      <c r="B16340" s="0" t="n">
        <f aca="false">HOUR(C16340)</f>
        <v>9</v>
      </c>
      <c r="C16340" s="1" t="n">
        <v>41379.38125</v>
      </c>
      <c r="D16340" s="0" t="s">
        <v>82976</v>
      </c>
    </row>
    <row r="16341" customFormat="false" ht="15" hidden="false" customHeight="false" outlineLevel="0" collapsed="false">
      <c r="A16341" s="0" t="s">
        <v>82977</v>
      </c>
      <c r="B16341" s="0" t="n">
        <f aca="false">HOUR(C16341)</f>
        <v>9</v>
      </c>
      <c r="C16341" s="1" t="n">
        <v>41379.38125</v>
      </c>
      <c r="D16341" s="0" t="s">
        <v>82978</v>
      </c>
    </row>
    <row r="16342" customFormat="false" ht="15" hidden="false" customHeight="false" outlineLevel="0" collapsed="false">
      <c r="A16342" s="0" t="s">
        <v>82979</v>
      </c>
      <c r="B16342" s="0" t="n">
        <f aca="false">HOUR(C16342)</f>
        <v>9</v>
      </c>
      <c r="C16342" s="1" t="n">
        <v>41379.38125</v>
      </c>
      <c r="D16342" s="0" t="s">
        <v>82980</v>
      </c>
    </row>
    <row r="16343" customFormat="false" ht="15" hidden="false" customHeight="false" outlineLevel="0" collapsed="false">
      <c r="A16343" s="0" t="s">
        <v>71834</v>
      </c>
      <c r="B16343" s="0" t="n">
        <f aca="false">HOUR(C16343)</f>
        <v>9</v>
      </c>
      <c r="C16343" s="1" t="n">
        <v>41379.38125</v>
      </c>
      <c r="D16343" s="0" t="s">
        <v>82981</v>
      </c>
    </row>
    <row r="16344" customFormat="false" ht="15" hidden="false" customHeight="false" outlineLevel="0" collapsed="false">
      <c r="A16344" s="0" t="s">
        <v>24430</v>
      </c>
      <c r="B16344" s="0" t="n">
        <f aca="false">HOUR(C16344)</f>
        <v>9</v>
      </c>
      <c r="C16344" s="1" t="n">
        <v>41379.38125</v>
      </c>
      <c r="D16344" s="0" t="s">
        <v>82982</v>
      </c>
    </row>
    <row r="16345" customFormat="false" ht="15" hidden="false" customHeight="false" outlineLevel="0" collapsed="false">
      <c r="A16345" s="0" t="s">
        <v>82983</v>
      </c>
      <c r="B16345" s="0" t="n">
        <f aca="false">HOUR(C16345)</f>
        <v>9</v>
      </c>
      <c r="C16345" s="1" t="n">
        <v>41379.38125</v>
      </c>
      <c r="D16345" s="0" t="s">
        <v>82984</v>
      </c>
    </row>
    <row r="16346" customFormat="false" ht="15" hidden="false" customHeight="false" outlineLevel="0" collapsed="false">
      <c r="A16346" s="0" t="s">
        <v>4546</v>
      </c>
      <c r="B16346" s="0" t="n">
        <f aca="false">HOUR(C16346)</f>
        <v>9</v>
      </c>
      <c r="C16346" s="1" t="n">
        <v>41379.38125</v>
      </c>
      <c r="D16346" s="0" t="s">
        <v>82985</v>
      </c>
    </row>
    <row r="16347" customFormat="false" ht="15" hidden="false" customHeight="false" outlineLevel="0" collapsed="false">
      <c r="A16347" s="0" t="s">
        <v>82986</v>
      </c>
      <c r="B16347" s="0" t="n">
        <f aca="false">HOUR(C16347)</f>
        <v>9</v>
      </c>
      <c r="C16347" s="1" t="n">
        <v>41379.38125</v>
      </c>
      <c r="D16347" s="0" t="s">
        <v>82987</v>
      </c>
    </row>
    <row r="16348" customFormat="false" ht="15" hidden="false" customHeight="false" outlineLevel="0" collapsed="false">
      <c r="A16348" s="0" t="s">
        <v>82988</v>
      </c>
      <c r="B16348" s="0" t="n">
        <f aca="false">HOUR(C16348)</f>
        <v>9</v>
      </c>
      <c r="C16348" s="1" t="n">
        <v>41379.38125</v>
      </c>
      <c r="D16348" s="0" t="s">
        <v>82989</v>
      </c>
    </row>
    <row r="16349" customFormat="false" ht="15" hidden="false" customHeight="false" outlineLevel="0" collapsed="false">
      <c r="A16349" s="0" t="s">
        <v>82990</v>
      </c>
      <c r="B16349" s="0" t="n">
        <f aca="false">HOUR(C16349)</f>
        <v>9</v>
      </c>
      <c r="C16349" s="1" t="n">
        <v>41379.38125</v>
      </c>
      <c r="D16349" s="0" t="s">
        <v>82991</v>
      </c>
    </row>
    <row r="16350" customFormat="false" ht="15" hidden="false" customHeight="false" outlineLevel="0" collapsed="false">
      <c r="A16350" s="0" t="s">
        <v>82992</v>
      </c>
      <c r="B16350" s="0" t="n">
        <f aca="false">HOUR(C16350)</f>
        <v>9</v>
      </c>
      <c r="C16350" s="1" t="n">
        <v>41379.38125</v>
      </c>
      <c r="D16350" s="0" t="s">
        <v>82993</v>
      </c>
    </row>
    <row r="16351" customFormat="false" ht="15" hidden="false" customHeight="false" outlineLevel="0" collapsed="false">
      <c r="A16351" s="0" t="s">
        <v>82994</v>
      </c>
      <c r="B16351" s="0" t="n">
        <f aca="false">HOUR(C16351)</f>
        <v>9</v>
      </c>
      <c r="C16351" s="1" t="n">
        <v>41379.38125</v>
      </c>
      <c r="D16351" s="0" t="s">
        <v>82995</v>
      </c>
    </row>
    <row r="16352" customFormat="false" ht="15" hidden="false" customHeight="false" outlineLevel="0" collapsed="false">
      <c r="A16352" s="0" t="s">
        <v>82996</v>
      </c>
      <c r="B16352" s="0" t="n">
        <f aca="false">HOUR(C16352)</f>
        <v>9</v>
      </c>
      <c r="C16352" s="1" t="n">
        <v>41379.38125</v>
      </c>
      <c r="D16352" s="0" t="s">
        <v>82997</v>
      </c>
    </row>
    <row r="16353" customFormat="false" ht="15" hidden="false" customHeight="false" outlineLevel="0" collapsed="false">
      <c r="A16353" s="0" t="s">
        <v>15930</v>
      </c>
      <c r="B16353" s="0" t="n">
        <f aca="false">HOUR(C16353)</f>
        <v>9</v>
      </c>
      <c r="C16353" s="1" t="n">
        <v>41379.38125</v>
      </c>
      <c r="D16353" s="0" t="s">
        <v>82998</v>
      </c>
    </row>
    <row r="16354" customFormat="false" ht="15" hidden="false" customHeight="false" outlineLevel="0" collapsed="false">
      <c r="A16354" s="0" t="s">
        <v>82999</v>
      </c>
      <c r="B16354" s="0" t="n">
        <f aca="false">HOUR(C16354)</f>
        <v>9</v>
      </c>
      <c r="C16354" s="1" t="n">
        <v>41379.38125</v>
      </c>
      <c r="D16354" s="0" t="s">
        <v>83000</v>
      </c>
    </row>
    <row r="16355" customFormat="false" ht="15" hidden="false" customHeight="false" outlineLevel="0" collapsed="false">
      <c r="A16355" s="0" t="s">
        <v>83001</v>
      </c>
      <c r="B16355" s="0" t="n">
        <f aca="false">HOUR(C16355)</f>
        <v>9</v>
      </c>
      <c r="C16355" s="1" t="n">
        <v>41379.38125</v>
      </c>
      <c r="D16355" s="0" t="s">
        <v>83002</v>
      </c>
    </row>
    <row r="16356" customFormat="false" ht="15" hidden="false" customHeight="false" outlineLevel="0" collapsed="false">
      <c r="A16356" s="0" t="s">
        <v>62954</v>
      </c>
      <c r="B16356" s="0" t="n">
        <f aca="false">HOUR(C16356)</f>
        <v>9</v>
      </c>
      <c r="C16356" s="1" t="n">
        <v>41379.38125</v>
      </c>
      <c r="D16356" s="0" t="s">
        <v>83003</v>
      </c>
    </row>
    <row r="16357" customFormat="false" ht="15" hidden="false" customHeight="false" outlineLevel="0" collapsed="false">
      <c r="A16357" s="0" t="s">
        <v>83004</v>
      </c>
      <c r="B16357" s="0" t="n">
        <f aca="false">HOUR(C16357)</f>
        <v>9</v>
      </c>
      <c r="C16357" s="1" t="n">
        <v>41379.38125</v>
      </c>
      <c r="D16357" s="0" t="s">
        <v>83005</v>
      </c>
    </row>
    <row r="16358" customFormat="false" ht="15" hidden="false" customHeight="false" outlineLevel="0" collapsed="false">
      <c r="A16358" s="0" t="s">
        <v>37334</v>
      </c>
      <c r="B16358" s="0" t="n">
        <f aca="false">HOUR(C16358)</f>
        <v>9</v>
      </c>
      <c r="C16358" s="1" t="n">
        <v>41379.3819444444</v>
      </c>
      <c r="D16358" s="0" t="s">
        <v>83006</v>
      </c>
    </row>
    <row r="16359" customFormat="false" ht="15" hidden="false" customHeight="false" outlineLevel="0" collapsed="false">
      <c r="A16359" s="0" t="s">
        <v>83007</v>
      </c>
      <c r="B16359" s="0" t="n">
        <f aca="false">HOUR(C16359)</f>
        <v>9</v>
      </c>
      <c r="C16359" s="1" t="n">
        <v>41379.3819444444</v>
      </c>
      <c r="D16359" s="0" t="s">
        <v>83008</v>
      </c>
    </row>
    <row r="16360" customFormat="false" ht="15" hidden="false" customHeight="false" outlineLevel="0" collapsed="false">
      <c r="A16360" s="0" t="s">
        <v>23676</v>
      </c>
      <c r="B16360" s="0" t="n">
        <f aca="false">HOUR(C16360)</f>
        <v>9</v>
      </c>
      <c r="C16360" s="1" t="n">
        <v>41379.3819444444</v>
      </c>
      <c r="D16360" s="0" t="s">
        <v>83009</v>
      </c>
    </row>
    <row r="16361" customFormat="false" ht="15" hidden="false" customHeight="false" outlineLevel="0" collapsed="false">
      <c r="A16361" s="0" t="s">
        <v>83010</v>
      </c>
      <c r="B16361" s="0" t="n">
        <f aca="false">HOUR(C16361)</f>
        <v>9</v>
      </c>
      <c r="C16361" s="1" t="n">
        <v>41379.3819444444</v>
      </c>
      <c r="D16361" s="0" t="s">
        <v>83011</v>
      </c>
    </row>
    <row r="16362" customFormat="false" ht="15" hidden="false" customHeight="false" outlineLevel="0" collapsed="false">
      <c r="A16362" s="0" t="s">
        <v>61924</v>
      </c>
      <c r="B16362" s="0" t="n">
        <f aca="false">HOUR(C16362)</f>
        <v>9</v>
      </c>
      <c r="C16362" s="1" t="n">
        <v>41379.3819444444</v>
      </c>
      <c r="D16362" s="0" t="s">
        <v>83012</v>
      </c>
    </row>
    <row r="16363" customFormat="false" ht="15" hidden="false" customHeight="false" outlineLevel="0" collapsed="false">
      <c r="A16363" s="0" t="s">
        <v>83013</v>
      </c>
      <c r="B16363" s="0" t="n">
        <f aca="false">HOUR(C16363)</f>
        <v>9</v>
      </c>
      <c r="C16363" s="1" t="n">
        <v>41379.3819444444</v>
      </c>
      <c r="D16363" s="0" t="s">
        <v>83014</v>
      </c>
    </row>
    <row r="16364" customFormat="false" ht="15" hidden="false" customHeight="false" outlineLevel="0" collapsed="false">
      <c r="A16364" s="0" t="s">
        <v>63874</v>
      </c>
      <c r="B16364" s="0" t="n">
        <f aca="false">HOUR(C16364)</f>
        <v>9</v>
      </c>
      <c r="C16364" s="1" t="n">
        <v>41379.3819444444</v>
      </c>
      <c r="D16364" s="0" t="s">
        <v>83015</v>
      </c>
    </row>
    <row r="16365" customFormat="false" ht="15" hidden="false" customHeight="false" outlineLevel="0" collapsed="false">
      <c r="A16365" s="0" t="s">
        <v>61591</v>
      </c>
      <c r="B16365" s="0" t="n">
        <f aca="false">HOUR(C16365)</f>
        <v>9</v>
      </c>
      <c r="C16365" s="1" t="n">
        <v>41379.3819444444</v>
      </c>
      <c r="D16365" s="0" t="s">
        <v>83016</v>
      </c>
    </row>
    <row r="16366" customFormat="false" ht="15" hidden="false" customHeight="false" outlineLevel="0" collapsed="false">
      <c r="A16366" s="0" t="s">
        <v>80539</v>
      </c>
      <c r="B16366" s="0" t="n">
        <f aca="false">HOUR(C16366)</f>
        <v>9</v>
      </c>
      <c r="C16366" s="1" t="n">
        <v>41379.3819444444</v>
      </c>
      <c r="D16366" s="0" t="s">
        <v>83017</v>
      </c>
    </row>
    <row r="16367" customFormat="false" ht="15" hidden="false" customHeight="false" outlineLevel="0" collapsed="false">
      <c r="A16367" s="0" t="s">
        <v>67561</v>
      </c>
      <c r="B16367" s="0" t="n">
        <f aca="false">HOUR(C16367)</f>
        <v>9</v>
      </c>
      <c r="C16367" s="1" t="n">
        <v>41379.3819444444</v>
      </c>
      <c r="D16367" s="0" t="s">
        <v>83018</v>
      </c>
    </row>
    <row r="16368" customFormat="false" ht="15" hidden="false" customHeight="false" outlineLevel="0" collapsed="false">
      <c r="A16368" s="0" t="s">
        <v>60940</v>
      </c>
      <c r="B16368" s="0" t="n">
        <f aca="false">HOUR(C16368)</f>
        <v>9</v>
      </c>
      <c r="C16368" s="1" t="n">
        <v>41379.3819444444</v>
      </c>
      <c r="D16368" s="0" t="s">
        <v>83019</v>
      </c>
    </row>
    <row r="16369" customFormat="false" ht="15" hidden="false" customHeight="false" outlineLevel="0" collapsed="false">
      <c r="A16369" s="0" t="s">
        <v>63546</v>
      </c>
      <c r="B16369" s="0" t="n">
        <f aca="false">HOUR(C16369)</f>
        <v>9</v>
      </c>
      <c r="C16369" s="1" t="n">
        <v>41379.3819444444</v>
      </c>
      <c r="D16369" s="0" t="s">
        <v>83020</v>
      </c>
    </row>
    <row r="16370" customFormat="false" ht="15" hidden="false" customHeight="false" outlineLevel="0" collapsed="false">
      <c r="A16370" s="0" t="s">
        <v>4831</v>
      </c>
      <c r="B16370" s="0" t="n">
        <f aca="false">HOUR(C16370)</f>
        <v>9</v>
      </c>
      <c r="C16370" s="1" t="n">
        <v>41379.3819444444</v>
      </c>
      <c r="D16370" s="0" t="s">
        <v>83021</v>
      </c>
    </row>
    <row r="16371" customFormat="false" ht="15" hidden="false" customHeight="false" outlineLevel="0" collapsed="false">
      <c r="A16371" s="0" t="s">
        <v>83022</v>
      </c>
      <c r="B16371" s="0" t="n">
        <f aca="false">HOUR(C16371)</f>
        <v>9</v>
      </c>
      <c r="C16371" s="1" t="n">
        <v>41379.3819444444</v>
      </c>
      <c r="D16371" s="0" t="s">
        <v>83023</v>
      </c>
    </row>
    <row r="16372" customFormat="false" ht="15" hidden="false" customHeight="false" outlineLevel="0" collapsed="false">
      <c r="A16372" s="0" t="s">
        <v>60407</v>
      </c>
      <c r="B16372" s="0" t="n">
        <f aca="false">HOUR(C16372)</f>
        <v>9</v>
      </c>
      <c r="C16372" s="1" t="n">
        <v>41379.3819444444</v>
      </c>
      <c r="D16372" s="0" t="s">
        <v>83024</v>
      </c>
    </row>
    <row r="16373" customFormat="false" ht="15" hidden="false" customHeight="false" outlineLevel="0" collapsed="false">
      <c r="A16373" s="0" t="s">
        <v>83025</v>
      </c>
      <c r="B16373" s="0" t="n">
        <f aca="false">HOUR(C16373)</f>
        <v>9</v>
      </c>
      <c r="C16373" s="1" t="n">
        <v>41379.3819444444</v>
      </c>
      <c r="D16373" s="0" t="s">
        <v>83026</v>
      </c>
    </row>
    <row r="16374" customFormat="false" ht="15" hidden="false" customHeight="false" outlineLevel="0" collapsed="false">
      <c r="A16374" s="0" t="s">
        <v>65081</v>
      </c>
      <c r="B16374" s="0" t="n">
        <f aca="false">HOUR(C16374)</f>
        <v>9</v>
      </c>
      <c r="C16374" s="1" t="n">
        <v>41379.3819444444</v>
      </c>
      <c r="D16374" s="0" t="s">
        <v>83027</v>
      </c>
    </row>
    <row r="16375" customFormat="false" ht="15" hidden="false" customHeight="false" outlineLevel="0" collapsed="false">
      <c r="A16375" s="0" t="s">
        <v>16233</v>
      </c>
      <c r="B16375" s="0" t="n">
        <f aca="false">HOUR(C16375)</f>
        <v>9</v>
      </c>
      <c r="C16375" s="1" t="n">
        <v>41379.3819444444</v>
      </c>
      <c r="D16375" s="0" t="s">
        <v>83028</v>
      </c>
    </row>
    <row r="16376" customFormat="false" ht="15" hidden="false" customHeight="false" outlineLevel="0" collapsed="false">
      <c r="A16376" s="0" t="s">
        <v>83029</v>
      </c>
      <c r="B16376" s="0" t="n">
        <f aca="false">HOUR(C16376)</f>
        <v>9</v>
      </c>
      <c r="C16376" s="1" t="n">
        <v>41379.3819444444</v>
      </c>
      <c r="D16376" s="0" t="s">
        <v>83030</v>
      </c>
    </row>
    <row r="16377" customFormat="false" ht="15" hidden="false" customHeight="false" outlineLevel="0" collapsed="false">
      <c r="A16377" s="0" t="s">
        <v>83031</v>
      </c>
      <c r="B16377" s="0" t="n">
        <f aca="false">HOUR(C16377)</f>
        <v>9</v>
      </c>
      <c r="C16377" s="1" t="n">
        <v>41379.3819444444</v>
      </c>
      <c r="D16377" s="0" t="s">
        <v>83032</v>
      </c>
    </row>
    <row r="16378" customFormat="false" ht="15" hidden="false" customHeight="false" outlineLevel="0" collapsed="false">
      <c r="A16378" s="0" t="s">
        <v>83033</v>
      </c>
      <c r="B16378" s="0" t="n">
        <f aca="false">HOUR(C16378)</f>
        <v>9</v>
      </c>
      <c r="C16378" s="1" t="n">
        <v>41379.3819444444</v>
      </c>
      <c r="D16378" s="0" t="s">
        <v>83034</v>
      </c>
    </row>
    <row r="16379" customFormat="false" ht="15" hidden="false" customHeight="false" outlineLevel="0" collapsed="false">
      <c r="A16379" s="0" t="s">
        <v>83035</v>
      </c>
      <c r="B16379" s="0" t="n">
        <f aca="false">HOUR(C16379)</f>
        <v>9</v>
      </c>
      <c r="C16379" s="1" t="n">
        <v>41379.3819444444</v>
      </c>
      <c r="D16379" s="0" t="s">
        <v>83036</v>
      </c>
    </row>
    <row r="16380" customFormat="false" ht="15" hidden="false" customHeight="false" outlineLevel="0" collapsed="false">
      <c r="A16380" s="0" t="s">
        <v>67347</v>
      </c>
      <c r="B16380" s="0" t="n">
        <f aca="false">HOUR(C16380)</f>
        <v>9</v>
      </c>
      <c r="C16380" s="1" t="n">
        <v>41379.3819444444</v>
      </c>
      <c r="D16380" s="0" t="s">
        <v>83037</v>
      </c>
    </row>
    <row r="16381" customFormat="false" ht="15" hidden="false" customHeight="false" outlineLevel="0" collapsed="false">
      <c r="A16381" s="0" t="s">
        <v>83038</v>
      </c>
      <c r="B16381" s="0" t="n">
        <f aca="false">HOUR(C16381)</f>
        <v>9</v>
      </c>
      <c r="C16381" s="1" t="n">
        <v>41379.3819444444</v>
      </c>
      <c r="D16381" s="0" t="s">
        <v>83039</v>
      </c>
    </row>
    <row r="16382" customFormat="false" ht="15" hidden="false" customHeight="false" outlineLevel="0" collapsed="false">
      <c r="A16382" s="0" t="s">
        <v>83040</v>
      </c>
      <c r="B16382" s="0" t="n">
        <f aca="false">HOUR(C16382)</f>
        <v>9</v>
      </c>
      <c r="C16382" s="1" t="n">
        <v>41379.3819444444</v>
      </c>
      <c r="D16382" s="0" t="s">
        <v>83041</v>
      </c>
    </row>
    <row r="16383" customFormat="false" ht="15" hidden="false" customHeight="false" outlineLevel="0" collapsed="false">
      <c r="A16383" s="0" t="s">
        <v>62279</v>
      </c>
      <c r="B16383" s="0" t="n">
        <f aca="false">HOUR(C16383)</f>
        <v>9</v>
      </c>
      <c r="C16383" s="1" t="n">
        <v>41379.3819444444</v>
      </c>
      <c r="D16383" s="0" t="s">
        <v>83042</v>
      </c>
    </row>
    <row r="16384" customFormat="false" ht="15" hidden="false" customHeight="false" outlineLevel="0" collapsed="false">
      <c r="A16384" s="0" t="s">
        <v>83043</v>
      </c>
      <c r="B16384" s="0" t="n">
        <f aca="false">HOUR(C16384)</f>
        <v>9</v>
      </c>
      <c r="C16384" s="1" t="n">
        <v>41379.3819444444</v>
      </c>
      <c r="D16384" s="0" t="s">
        <v>83044</v>
      </c>
    </row>
    <row r="16385" customFormat="false" ht="15" hidden="false" customHeight="false" outlineLevel="0" collapsed="false">
      <c r="A16385" s="0" t="s">
        <v>83045</v>
      </c>
      <c r="B16385" s="0" t="n">
        <f aca="false">HOUR(C16385)</f>
        <v>9</v>
      </c>
      <c r="C16385" s="1" t="n">
        <v>41379.3819444444</v>
      </c>
      <c r="D16385" s="0" t="s">
        <v>83046</v>
      </c>
    </row>
    <row r="16386" customFormat="false" ht="15" hidden="false" customHeight="false" outlineLevel="0" collapsed="false">
      <c r="A16386" s="0" t="s">
        <v>83047</v>
      </c>
      <c r="B16386" s="0" t="n">
        <f aca="false">HOUR(C16386)</f>
        <v>9</v>
      </c>
      <c r="C16386" s="1" t="n">
        <v>41379.3819444444</v>
      </c>
      <c r="D16386" s="0" t="s">
        <v>83048</v>
      </c>
    </row>
    <row r="16387" customFormat="false" ht="15" hidden="false" customHeight="false" outlineLevel="0" collapsed="false">
      <c r="A16387" s="0" t="s">
        <v>62618</v>
      </c>
      <c r="B16387" s="0" t="n">
        <f aca="false">HOUR(C16387)</f>
        <v>9</v>
      </c>
      <c r="C16387" s="1" t="n">
        <v>41379.3819444444</v>
      </c>
      <c r="D16387" s="0" t="s">
        <v>83049</v>
      </c>
    </row>
    <row r="16388" customFormat="false" ht="15" hidden="false" customHeight="false" outlineLevel="0" collapsed="false">
      <c r="A16388" s="0" t="s">
        <v>83050</v>
      </c>
      <c r="B16388" s="0" t="n">
        <f aca="false">HOUR(C16388)</f>
        <v>9</v>
      </c>
      <c r="C16388" s="1" t="n">
        <v>41379.3819444444</v>
      </c>
      <c r="D16388" s="0" t="s">
        <v>83051</v>
      </c>
    </row>
    <row r="16389" customFormat="false" ht="15" hidden="false" customHeight="false" outlineLevel="0" collapsed="false">
      <c r="A16389" s="0" t="s">
        <v>83052</v>
      </c>
      <c r="B16389" s="0" t="n">
        <f aca="false">HOUR(C16389)</f>
        <v>9</v>
      </c>
      <c r="C16389" s="1" t="n">
        <v>41379.3819444444</v>
      </c>
      <c r="D16389" s="0" t="s">
        <v>83053</v>
      </c>
    </row>
    <row r="16390" customFormat="false" ht="15" hidden="false" customHeight="false" outlineLevel="0" collapsed="false">
      <c r="A16390" s="0" t="s">
        <v>83054</v>
      </c>
      <c r="B16390" s="0" t="n">
        <f aca="false">HOUR(C16390)</f>
        <v>9</v>
      </c>
      <c r="C16390" s="1" t="n">
        <v>41379.3819444444</v>
      </c>
      <c r="D16390" s="0" t="s">
        <v>83055</v>
      </c>
    </row>
    <row r="16391" customFormat="false" ht="15" hidden="false" customHeight="false" outlineLevel="0" collapsed="false">
      <c r="A16391" s="0" t="s">
        <v>83056</v>
      </c>
      <c r="B16391" s="0" t="n">
        <f aca="false">HOUR(C16391)</f>
        <v>9</v>
      </c>
      <c r="C16391" s="1" t="n">
        <v>41379.3819444444</v>
      </c>
      <c r="D16391" s="0" t="s">
        <v>83057</v>
      </c>
    </row>
    <row r="16392" customFormat="false" ht="15" hidden="false" customHeight="false" outlineLevel="0" collapsed="false">
      <c r="A16392" s="0" t="s">
        <v>83058</v>
      </c>
      <c r="B16392" s="0" t="n">
        <f aca="false">HOUR(C16392)</f>
        <v>9</v>
      </c>
      <c r="C16392" s="1" t="n">
        <v>41379.3819444444</v>
      </c>
      <c r="D16392" s="0" t="s">
        <v>83059</v>
      </c>
    </row>
    <row r="16393" customFormat="false" ht="15" hidden="false" customHeight="false" outlineLevel="0" collapsed="false">
      <c r="A16393" s="0" t="s">
        <v>83060</v>
      </c>
      <c r="B16393" s="0" t="n">
        <f aca="false">HOUR(C16393)</f>
        <v>9</v>
      </c>
      <c r="C16393" s="1" t="n">
        <v>41379.3819444444</v>
      </c>
      <c r="D16393" s="0" t="s">
        <v>83061</v>
      </c>
    </row>
    <row r="16394" customFormat="false" ht="15" hidden="false" customHeight="false" outlineLevel="0" collapsed="false">
      <c r="A16394" s="0" t="s">
        <v>83062</v>
      </c>
      <c r="B16394" s="0" t="n">
        <f aca="false">HOUR(C16394)</f>
        <v>9</v>
      </c>
      <c r="C16394" s="1" t="n">
        <v>41379.3819444444</v>
      </c>
      <c r="D16394" s="0" t="s">
        <v>83063</v>
      </c>
    </row>
    <row r="16395" customFormat="false" ht="15" hidden="false" customHeight="false" outlineLevel="0" collapsed="false">
      <c r="A16395" s="0" t="s">
        <v>83064</v>
      </c>
      <c r="B16395" s="0" t="n">
        <f aca="false">HOUR(C16395)</f>
        <v>9</v>
      </c>
      <c r="C16395" s="1" t="n">
        <v>41379.3819444444</v>
      </c>
      <c r="D16395" s="0" t="s">
        <v>83065</v>
      </c>
    </row>
    <row r="16396" customFormat="false" ht="15" hidden="false" customHeight="false" outlineLevel="0" collapsed="false">
      <c r="A16396" s="0" t="s">
        <v>59652</v>
      </c>
      <c r="B16396" s="0" t="n">
        <f aca="false">HOUR(C16396)</f>
        <v>9</v>
      </c>
      <c r="C16396" s="1" t="n">
        <v>41379.3819444444</v>
      </c>
      <c r="D16396" s="0" t="s">
        <v>83066</v>
      </c>
    </row>
    <row r="16397" customFormat="false" ht="15" hidden="false" customHeight="false" outlineLevel="0" collapsed="false">
      <c r="A16397" s="0" t="s">
        <v>83067</v>
      </c>
      <c r="B16397" s="0" t="n">
        <f aca="false">HOUR(C16397)</f>
        <v>9</v>
      </c>
      <c r="C16397" s="1" t="n">
        <v>41379.3819444444</v>
      </c>
      <c r="D16397" s="0" t="s">
        <v>83068</v>
      </c>
    </row>
    <row r="16398" customFormat="false" ht="15" hidden="false" customHeight="false" outlineLevel="0" collapsed="false">
      <c r="A16398" s="0" t="s">
        <v>67887</v>
      </c>
      <c r="B16398" s="0" t="n">
        <f aca="false">HOUR(C16398)</f>
        <v>9</v>
      </c>
      <c r="C16398" s="1" t="n">
        <v>41379.3819444444</v>
      </c>
      <c r="D16398" s="0" t="s">
        <v>83069</v>
      </c>
    </row>
    <row r="16399" customFormat="false" ht="15" hidden="false" customHeight="false" outlineLevel="0" collapsed="false">
      <c r="A16399" s="0" t="s">
        <v>4047</v>
      </c>
      <c r="B16399" s="0" t="n">
        <f aca="false">HOUR(C16399)</f>
        <v>9</v>
      </c>
      <c r="C16399" s="1" t="n">
        <v>41379.3819444444</v>
      </c>
      <c r="D16399" s="0" t="s">
        <v>83070</v>
      </c>
    </row>
    <row r="16400" customFormat="false" ht="15" hidden="false" customHeight="false" outlineLevel="0" collapsed="false">
      <c r="A16400" s="0" t="s">
        <v>83071</v>
      </c>
      <c r="B16400" s="0" t="n">
        <f aca="false">HOUR(C16400)</f>
        <v>9</v>
      </c>
      <c r="C16400" s="1" t="n">
        <v>41379.3819444444</v>
      </c>
      <c r="D16400" s="0" t="s">
        <v>83072</v>
      </c>
    </row>
    <row r="16401" customFormat="false" ht="15" hidden="false" customHeight="false" outlineLevel="0" collapsed="false">
      <c r="A16401" s="0" t="s">
        <v>83071</v>
      </c>
      <c r="B16401" s="0" t="n">
        <f aca="false">HOUR(C16401)</f>
        <v>9</v>
      </c>
      <c r="C16401" s="1" t="n">
        <v>41379.3819444444</v>
      </c>
      <c r="D16401" s="0" t="s">
        <v>83072</v>
      </c>
    </row>
    <row r="16402" customFormat="false" ht="15" hidden="false" customHeight="false" outlineLevel="0" collapsed="false">
      <c r="A16402" s="0" t="s">
        <v>83073</v>
      </c>
      <c r="B16402" s="0" t="n">
        <f aca="false">HOUR(C16402)</f>
        <v>9</v>
      </c>
      <c r="C16402" s="1" t="n">
        <v>41379.3819444444</v>
      </c>
      <c r="D16402" s="0" t="s">
        <v>83074</v>
      </c>
    </row>
    <row r="16403" customFormat="false" ht="15" hidden="false" customHeight="false" outlineLevel="0" collapsed="false">
      <c r="A16403" s="0" t="s">
        <v>66759</v>
      </c>
      <c r="B16403" s="0" t="n">
        <f aca="false">HOUR(C16403)</f>
        <v>9</v>
      </c>
      <c r="C16403" s="1" t="n">
        <v>41379.3819444444</v>
      </c>
      <c r="D16403" s="0" t="s">
        <v>83075</v>
      </c>
    </row>
    <row r="16404" customFormat="false" ht="15" hidden="false" customHeight="false" outlineLevel="0" collapsed="false">
      <c r="A16404" s="0" t="s">
        <v>77154</v>
      </c>
      <c r="B16404" s="0" t="n">
        <f aca="false">HOUR(C16404)</f>
        <v>9</v>
      </c>
      <c r="C16404" s="1" t="n">
        <v>41379.3819444444</v>
      </c>
      <c r="D16404" s="0" t="s">
        <v>83076</v>
      </c>
    </row>
    <row r="16405" customFormat="false" ht="15" hidden="false" customHeight="false" outlineLevel="0" collapsed="false">
      <c r="A16405" s="0" t="s">
        <v>62200</v>
      </c>
      <c r="B16405" s="0" t="n">
        <f aca="false">HOUR(C16405)</f>
        <v>9</v>
      </c>
      <c r="C16405" s="1" t="n">
        <v>41379.3819444444</v>
      </c>
      <c r="D16405" s="0" t="s">
        <v>83077</v>
      </c>
    </row>
    <row r="16406" customFormat="false" ht="15" hidden="false" customHeight="false" outlineLevel="0" collapsed="false">
      <c r="A16406" s="0" t="s">
        <v>83078</v>
      </c>
      <c r="B16406" s="0" t="n">
        <f aca="false">HOUR(C16406)</f>
        <v>9</v>
      </c>
      <c r="C16406" s="1" t="n">
        <v>41379.3819444444</v>
      </c>
      <c r="D16406" s="0" t="s">
        <v>83079</v>
      </c>
    </row>
    <row r="16407" customFormat="false" ht="15" hidden="false" customHeight="false" outlineLevel="0" collapsed="false">
      <c r="A16407" s="0" t="s">
        <v>62249</v>
      </c>
      <c r="B16407" s="0" t="n">
        <f aca="false">HOUR(C16407)</f>
        <v>9</v>
      </c>
      <c r="C16407" s="1" t="n">
        <v>41379.3819444444</v>
      </c>
      <c r="D16407" s="0" t="s">
        <v>83080</v>
      </c>
    </row>
    <row r="16408" customFormat="false" ht="15" hidden="false" customHeight="false" outlineLevel="0" collapsed="false">
      <c r="A16408" s="0" t="s">
        <v>53843</v>
      </c>
      <c r="B16408" s="0" t="n">
        <f aca="false">HOUR(C16408)</f>
        <v>9</v>
      </c>
      <c r="C16408" s="1" t="n">
        <v>41379.3819444444</v>
      </c>
      <c r="D16408" s="0" t="s">
        <v>83081</v>
      </c>
    </row>
    <row r="16409" customFormat="false" ht="15" hidden="false" customHeight="false" outlineLevel="0" collapsed="false">
      <c r="A16409" s="0" t="s">
        <v>83082</v>
      </c>
      <c r="B16409" s="0" t="n">
        <f aca="false">HOUR(C16409)</f>
        <v>9</v>
      </c>
      <c r="C16409" s="1" t="n">
        <v>41379.3819444444</v>
      </c>
      <c r="D16409" s="0" t="s">
        <v>83083</v>
      </c>
    </row>
    <row r="16410" customFormat="false" ht="15" hidden="false" customHeight="false" outlineLevel="0" collapsed="false">
      <c r="A16410" s="0" t="s">
        <v>83084</v>
      </c>
      <c r="B16410" s="0" t="n">
        <f aca="false">HOUR(C16410)</f>
        <v>9</v>
      </c>
      <c r="C16410" s="1" t="n">
        <v>41379.3819444444</v>
      </c>
      <c r="D16410" s="0" t="s">
        <v>83085</v>
      </c>
    </row>
    <row r="16411" customFormat="false" ht="15" hidden="false" customHeight="false" outlineLevel="0" collapsed="false">
      <c r="A16411" s="0" t="s">
        <v>83086</v>
      </c>
      <c r="B16411" s="0" t="n">
        <f aca="false">HOUR(C16411)</f>
        <v>9</v>
      </c>
      <c r="C16411" s="1" t="n">
        <v>41379.3819444444</v>
      </c>
      <c r="D16411" s="0" t="s">
        <v>83087</v>
      </c>
    </row>
    <row r="16412" customFormat="false" ht="15" hidden="false" customHeight="false" outlineLevel="0" collapsed="false">
      <c r="A16412" s="0" t="s">
        <v>61818</v>
      </c>
      <c r="B16412" s="0" t="n">
        <f aca="false">HOUR(C16412)</f>
        <v>9</v>
      </c>
      <c r="C16412" s="1" t="n">
        <v>41379.3819444444</v>
      </c>
      <c r="D16412" s="0" t="s">
        <v>83088</v>
      </c>
    </row>
    <row r="16413" customFormat="false" ht="15" hidden="false" customHeight="false" outlineLevel="0" collapsed="false">
      <c r="A16413" s="0" t="s">
        <v>83089</v>
      </c>
      <c r="B16413" s="0" t="n">
        <f aca="false">HOUR(C16413)</f>
        <v>9</v>
      </c>
      <c r="C16413" s="1" t="n">
        <v>41379.3819444444</v>
      </c>
      <c r="D16413" s="0" t="s">
        <v>83090</v>
      </c>
    </row>
    <row r="16414" customFormat="false" ht="15" hidden="false" customHeight="false" outlineLevel="0" collapsed="false">
      <c r="A16414" s="0" t="s">
        <v>83091</v>
      </c>
      <c r="B16414" s="0" t="n">
        <f aca="false">HOUR(C16414)</f>
        <v>9</v>
      </c>
      <c r="C16414" s="1" t="n">
        <v>41379.3819444444</v>
      </c>
      <c r="D16414" s="0" t="s">
        <v>83092</v>
      </c>
    </row>
    <row r="16415" customFormat="false" ht="15" hidden="false" customHeight="false" outlineLevel="0" collapsed="false">
      <c r="A16415" s="0" t="s">
        <v>83093</v>
      </c>
      <c r="B16415" s="0" t="n">
        <f aca="false">HOUR(C16415)</f>
        <v>9</v>
      </c>
      <c r="C16415" s="1" t="n">
        <v>41379.3819444444</v>
      </c>
      <c r="D16415" s="0" t="s">
        <v>83094</v>
      </c>
    </row>
    <row r="16416" customFormat="false" ht="15" hidden="false" customHeight="false" outlineLevel="0" collapsed="false">
      <c r="A16416" s="0" t="s">
        <v>83095</v>
      </c>
      <c r="B16416" s="0" t="n">
        <f aca="false">HOUR(C16416)</f>
        <v>9</v>
      </c>
      <c r="C16416" s="1" t="n">
        <v>41379.3819444444</v>
      </c>
      <c r="D16416" s="0" t="s">
        <v>83096</v>
      </c>
    </row>
    <row r="16417" customFormat="false" ht="15" hidden="false" customHeight="false" outlineLevel="0" collapsed="false">
      <c r="A16417" s="0" t="s">
        <v>61598</v>
      </c>
      <c r="B16417" s="0" t="n">
        <f aca="false">HOUR(C16417)</f>
        <v>9</v>
      </c>
      <c r="C16417" s="1" t="n">
        <v>41379.3819444444</v>
      </c>
      <c r="D16417" s="0" t="s">
        <v>83097</v>
      </c>
    </row>
    <row r="16418" customFormat="false" ht="15" hidden="false" customHeight="false" outlineLevel="0" collapsed="false">
      <c r="B16418" s="0" t="n">
        <f aca="false">HOUR(C16418)</f>
        <v>9</v>
      </c>
      <c r="C16418" s="1" t="n">
        <v>41379.3819444444</v>
      </c>
      <c r="D16418" s="0" t="s">
        <v>83098</v>
      </c>
    </row>
    <row r="16419" customFormat="false" ht="15" hidden="false" customHeight="false" outlineLevel="0" collapsed="false">
      <c r="A16419" s="0" t="s">
        <v>83099</v>
      </c>
      <c r="B16419" s="0" t="n">
        <f aca="false">HOUR(C16419)</f>
        <v>9</v>
      </c>
      <c r="C16419" s="1" t="n">
        <v>41379.3819444444</v>
      </c>
      <c r="D16419" s="0" t="s">
        <v>83100</v>
      </c>
    </row>
    <row r="16420" customFormat="false" ht="15" hidden="false" customHeight="false" outlineLevel="0" collapsed="false">
      <c r="A16420" s="0" t="s">
        <v>83101</v>
      </c>
      <c r="B16420" s="0" t="n">
        <f aca="false">HOUR(C16420)</f>
        <v>9</v>
      </c>
      <c r="C16420" s="1" t="n">
        <v>41379.3819444444</v>
      </c>
      <c r="D16420" s="0" t="s">
        <v>83102</v>
      </c>
    </row>
    <row r="16421" customFormat="false" ht="15" hidden="false" customHeight="false" outlineLevel="0" collapsed="false">
      <c r="A16421" s="0" t="s">
        <v>83103</v>
      </c>
      <c r="B16421" s="0" t="n">
        <f aca="false">HOUR(C16421)</f>
        <v>9</v>
      </c>
      <c r="C16421" s="1" t="n">
        <v>41379.3819444444</v>
      </c>
      <c r="D16421" s="0" t="s">
        <v>83104</v>
      </c>
    </row>
    <row r="16422" customFormat="false" ht="15" hidden="false" customHeight="false" outlineLevel="0" collapsed="false">
      <c r="A16422" s="0" t="s">
        <v>83105</v>
      </c>
      <c r="B16422" s="0" t="n">
        <f aca="false">HOUR(C16422)</f>
        <v>9</v>
      </c>
      <c r="C16422" s="1" t="n">
        <v>41379.3819444444</v>
      </c>
      <c r="D16422" s="0" t="s">
        <v>83106</v>
      </c>
    </row>
    <row r="16423" customFormat="false" ht="15" hidden="false" customHeight="false" outlineLevel="0" collapsed="false">
      <c r="A16423" s="0" t="s">
        <v>48745</v>
      </c>
      <c r="B16423" s="0" t="n">
        <f aca="false">HOUR(C16423)</f>
        <v>9</v>
      </c>
      <c r="C16423" s="1" t="n">
        <v>41379.3819444444</v>
      </c>
      <c r="D16423" s="0" t="s">
        <v>83107</v>
      </c>
    </row>
    <row r="16424" customFormat="false" ht="15" hidden="false" customHeight="false" outlineLevel="0" collapsed="false">
      <c r="A16424" s="0" t="s">
        <v>83108</v>
      </c>
      <c r="B16424" s="0" t="n">
        <f aca="false">HOUR(C16424)</f>
        <v>9</v>
      </c>
      <c r="C16424" s="1" t="n">
        <v>41379.3819444444</v>
      </c>
      <c r="D16424" s="0" t="s">
        <v>83109</v>
      </c>
    </row>
    <row r="16425" customFormat="false" ht="15" hidden="false" customHeight="false" outlineLevel="0" collapsed="false">
      <c r="A16425" s="0" t="s">
        <v>83110</v>
      </c>
      <c r="B16425" s="0" t="n">
        <f aca="false">HOUR(C16425)</f>
        <v>9</v>
      </c>
      <c r="C16425" s="1" t="n">
        <v>41379.3819444444</v>
      </c>
      <c r="D16425" s="0" t="s">
        <v>83111</v>
      </c>
    </row>
    <row r="16426" customFormat="false" ht="15" hidden="false" customHeight="false" outlineLevel="0" collapsed="false">
      <c r="A16426" s="0" t="s">
        <v>83112</v>
      </c>
      <c r="B16426" s="0" t="n">
        <f aca="false">HOUR(C16426)</f>
        <v>9</v>
      </c>
      <c r="C16426" s="1" t="n">
        <v>41379.3819444444</v>
      </c>
      <c r="D16426" s="0" t="s">
        <v>83113</v>
      </c>
    </row>
    <row r="16427" customFormat="false" ht="15" hidden="false" customHeight="false" outlineLevel="0" collapsed="false">
      <c r="A16427" s="0" t="s">
        <v>65002</v>
      </c>
      <c r="B16427" s="0" t="n">
        <f aca="false">HOUR(C16427)</f>
        <v>9</v>
      </c>
      <c r="C16427" s="1" t="n">
        <v>41379.3819444444</v>
      </c>
      <c r="D16427" s="0" t="s">
        <v>83114</v>
      </c>
    </row>
    <row r="16428" customFormat="false" ht="15" hidden="false" customHeight="false" outlineLevel="0" collapsed="false">
      <c r="A16428" s="0" t="s">
        <v>83115</v>
      </c>
      <c r="B16428" s="0" t="n">
        <f aca="false">HOUR(C16428)</f>
        <v>9</v>
      </c>
      <c r="C16428" s="1" t="n">
        <v>41379.3819444444</v>
      </c>
      <c r="D16428" s="0" t="s">
        <v>83116</v>
      </c>
    </row>
    <row r="16429" customFormat="false" ht="15" hidden="false" customHeight="false" outlineLevel="0" collapsed="false">
      <c r="A16429" s="0" t="s">
        <v>65714</v>
      </c>
      <c r="B16429" s="0" t="n">
        <f aca="false">HOUR(C16429)</f>
        <v>9</v>
      </c>
      <c r="C16429" s="1" t="n">
        <v>41379.3819444444</v>
      </c>
      <c r="D16429" s="0" t="s">
        <v>83117</v>
      </c>
    </row>
    <row r="16430" customFormat="false" ht="15" hidden="false" customHeight="false" outlineLevel="0" collapsed="false">
      <c r="A16430" s="0" t="s">
        <v>83118</v>
      </c>
      <c r="B16430" s="0" t="n">
        <f aca="false">HOUR(C16430)</f>
        <v>9</v>
      </c>
      <c r="C16430" s="1" t="n">
        <v>41379.3819444444</v>
      </c>
      <c r="D16430" s="0" t="s">
        <v>83119</v>
      </c>
    </row>
    <row r="16431" customFormat="false" ht="15" hidden="false" customHeight="false" outlineLevel="0" collapsed="false">
      <c r="A16431" s="0" t="s">
        <v>83120</v>
      </c>
      <c r="B16431" s="0" t="n">
        <f aca="false">HOUR(C16431)</f>
        <v>9</v>
      </c>
      <c r="C16431" s="1" t="n">
        <v>41379.3819444444</v>
      </c>
      <c r="D16431" s="0" t="s">
        <v>83121</v>
      </c>
    </row>
    <row r="16432" customFormat="false" ht="15" hidden="false" customHeight="false" outlineLevel="0" collapsed="false">
      <c r="A16432" s="0" t="s">
        <v>58992</v>
      </c>
      <c r="B16432" s="0" t="n">
        <f aca="false">HOUR(C16432)</f>
        <v>9</v>
      </c>
      <c r="C16432" s="1" t="n">
        <v>41379.3819444444</v>
      </c>
      <c r="D16432" s="0" t="s">
        <v>83122</v>
      </c>
    </row>
    <row r="16433" customFormat="false" ht="15" hidden="false" customHeight="false" outlineLevel="0" collapsed="false">
      <c r="A16433" s="0" t="s">
        <v>59914</v>
      </c>
      <c r="B16433" s="0" t="n">
        <f aca="false">HOUR(C16433)</f>
        <v>9</v>
      </c>
      <c r="C16433" s="1" t="n">
        <v>41379.3819444444</v>
      </c>
      <c r="D16433" s="0" t="s">
        <v>83123</v>
      </c>
    </row>
    <row r="16434" customFormat="false" ht="15" hidden="false" customHeight="false" outlineLevel="0" collapsed="false">
      <c r="A16434" s="0" t="s">
        <v>72430</v>
      </c>
      <c r="B16434" s="0" t="n">
        <f aca="false">HOUR(C16434)</f>
        <v>9</v>
      </c>
      <c r="C16434" s="1" t="n">
        <v>41379.3819444444</v>
      </c>
      <c r="D16434" s="0" t="s">
        <v>83124</v>
      </c>
    </row>
    <row r="16435" customFormat="false" ht="15" hidden="false" customHeight="false" outlineLevel="0" collapsed="false">
      <c r="A16435" s="0" t="s">
        <v>83125</v>
      </c>
      <c r="B16435" s="0" t="n">
        <f aca="false">HOUR(C16435)</f>
        <v>9</v>
      </c>
      <c r="C16435" s="1" t="n">
        <v>41379.3819444444</v>
      </c>
      <c r="D16435" s="0" t="s">
        <v>83126</v>
      </c>
    </row>
    <row r="16436" customFormat="false" ht="15" hidden="false" customHeight="false" outlineLevel="0" collapsed="false">
      <c r="A16436" s="0" t="s">
        <v>83127</v>
      </c>
      <c r="B16436" s="0" t="n">
        <f aca="false">HOUR(C16436)</f>
        <v>9</v>
      </c>
      <c r="C16436" s="1" t="n">
        <v>41379.3819444444</v>
      </c>
      <c r="D16436" s="0" t="s">
        <v>83128</v>
      </c>
    </row>
    <row r="16437" customFormat="false" ht="15" hidden="false" customHeight="false" outlineLevel="0" collapsed="false">
      <c r="A16437" s="0" t="s">
        <v>83129</v>
      </c>
      <c r="B16437" s="0" t="n">
        <f aca="false">HOUR(C16437)</f>
        <v>9</v>
      </c>
      <c r="C16437" s="1" t="n">
        <v>41379.3819444444</v>
      </c>
      <c r="D16437" s="0" t="s">
        <v>83130</v>
      </c>
    </row>
    <row r="16438" customFormat="false" ht="15" hidden="false" customHeight="false" outlineLevel="0" collapsed="false">
      <c r="A16438" s="0" t="s">
        <v>39174</v>
      </c>
      <c r="B16438" s="0" t="n">
        <f aca="false">HOUR(C16438)</f>
        <v>9</v>
      </c>
      <c r="C16438" s="1" t="n">
        <v>41379.3819444444</v>
      </c>
      <c r="D16438" s="0" t="s">
        <v>83131</v>
      </c>
    </row>
    <row r="16439" customFormat="false" ht="15" hidden="false" customHeight="false" outlineLevel="0" collapsed="false">
      <c r="A16439" s="0" t="s">
        <v>83132</v>
      </c>
      <c r="B16439" s="0" t="n">
        <f aca="false">HOUR(C16439)</f>
        <v>9</v>
      </c>
      <c r="C16439" s="1" t="n">
        <v>41379.3819444444</v>
      </c>
      <c r="D16439" s="0" t="s">
        <v>83133</v>
      </c>
    </row>
    <row r="16440" customFormat="false" ht="15" hidden="false" customHeight="false" outlineLevel="0" collapsed="false">
      <c r="A16440" s="0" t="s">
        <v>58373</v>
      </c>
      <c r="B16440" s="0" t="n">
        <f aca="false">HOUR(C16440)</f>
        <v>9</v>
      </c>
      <c r="C16440" s="1" t="n">
        <v>41379.3819444444</v>
      </c>
      <c r="D16440" s="0" t="s">
        <v>83134</v>
      </c>
    </row>
    <row r="16441" customFormat="false" ht="15" hidden="false" customHeight="false" outlineLevel="0" collapsed="false">
      <c r="A16441" s="0" t="s">
        <v>83135</v>
      </c>
      <c r="B16441" s="0" t="n">
        <f aca="false">HOUR(C16441)</f>
        <v>9</v>
      </c>
      <c r="C16441" s="1" t="n">
        <v>41379.3819444444</v>
      </c>
      <c r="D16441" s="0" t="s">
        <v>83136</v>
      </c>
    </row>
    <row r="16442" customFormat="false" ht="15" hidden="false" customHeight="false" outlineLevel="0" collapsed="false">
      <c r="A16442" s="0" t="s">
        <v>83137</v>
      </c>
      <c r="B16442" s="0" t="n">
        <f aca="false">HOUR(C16442)</f>
        <v>9</v>
      </c>
      <c r="C16442" s="1" t="n">
        <v>41379.3819444444</v>
      </c>
      <c r="D16442" s="0" t="s">
        <v>83138</v>
      </c>
    </row>
    <row r="16443" customFormat="false" ht="15" hidden="false" customHeight="false" outlineLevel="0" collapsed="false">
      <c r="A16443" s="0" t="s">
        <v>61330</v>
      </c>
      <c r="B16443" s="0" t="n">
        <f aca="false">HOUR(C16443)</f>
        <v>9</v>
      </c>
      <c r="C16443" s="1" t="n">
        <v>41379.3819444444</v>
      </c>
      <c r="D16443" s="0" t="s">
        <v>83139</v>
      </c>
    </row>
    <row r="16444" customFormat="false" ht="15" hidden="false" customHeight="false" outlineLevel="0" collapsed="false">
      <c r="A16444" s="0" t="s">
        <v>14075</v>
      </c>
      <c r="B16444" s="0" t="n">
        <f aca="false">HOUR(C16444)</f>
        <v>9</v>
      </c>
      <c r="C16444" s="1" t="n">
        <v>41379.3819444444</v>
      </c>
      <c r="D16444" s="0" t="s">
        <v>83140</v>
      </c>
    </row>
    <row r="16445" customFormat="false" ht="15" hidden="false" customHeight="false" outlineLevel="0" collapsed="false">
      <c r="A16445" s="0" t="s">
        <v>77423</v>
      </c>
      <c r="B16445" s="0" t="n">
        <f aca="false">HOUR(C16445)</f>
        <v>9</v>
      </c>
      <c r="C16445" s="1" t="n">
        <v>41379.3819444444</v>
      </c>
      <c r="D16445" s="0" t="s">
        <v>83141</v>
      </c>
    </row>
    <row r="16446" customFormat="false" ht="15" hidden="false" customHeight="false" outlineLevel="0" collapsed="false">
      <c r="A16446" s="0" t="s">
        <v>83142</v>
      </c>
      <c r="B16446" s="0" t="n">
        <f aca="false">HOUR(C16446)</f>
        <v>9</v>
      </c>
      <c r="C16446" s="1" t="n">
        <v>41379.3819444444</v>
      </c>
      <c r="D16446" s="0" t="s">
        <v>83143</v>
      </c>
    </row>
    <row r="16447" customFormat="false" ht="15" hidden="false" customHeight="false" outlineLevel="0" collapsed="false">
      <c r="A16447" s="0" t="s">
        <v>83144</v>
      </c>
      <c r="B16447" s="0" t="n">
        <f aca="false">HOUR(C16447)</f>
        <v>9</v>
      </c>
      <c r="C16447" s="1" t="n">
        <v>41379.3819444444</v>
      </c>
      <c r="D16447" s="0" t="s">
        <v>83145</v>
      </c>
    </row>
    <row r="16448" customFormat="false" ht="15" hidden="false" customHeight="false" outlineLevel="0" collapsed="false">
      <c r="A16448" s="0" t="s">
        <v>83146</v>
      </c>
      <c r="B16448" s="0" t="n">
        <f aca="false">HOUR(C16448)</f>
        <v>9</v>
      </c>
      <c r="C16448" s="1" t="n">
        <v>41379.3819444444</v>
      </c>
      <c r="D16448" s="0" t="s">
        <v>83147</v>
      </c>
    </row>
    <row r="16449" customFormat="false" ht="15" hidden="false" customHeight="false" outlineLevel="0" collapsed="false">
      <c r="A16449" s="0" t="s">
        <v>83148</v>
      </c>
      <c r="B16449" s="0" t="n">
        <f aca="false">HOUR(C16449)</f>
        <v>9</v>
      </c>
      <c r="C16449" s="1" t="n">
        <v>41379.3819444444</v>
      </c>
      <c r="D16449" s="0" t="s">
        <v>83149</v>
      </c>
    </row>
    <row r="16450" customFormat="false" ht="15" hidden="false" customHeight="false" outlineLevel="0" collapsed="false">
      <c r="A16450" s="0" t="s">
        <v>60559</v>
      </c>
      <c r="B16450" s="0" t="n">
        <f aca="false">HOUR(C16450)</f>
        <v>9</v>
      </c>
      <c r="C16450" s="1" t="n">
        <v>41379.3819444444</v>
      </c>
      <c r="D16450" s="0" t="s">
        <v>83150</v>
      </c>
    </row>
    <row r="16451" customFormat="false" ht="15" hidden="false" customHeight="false" outlineLevel="0" collapsed="false">
      <c r="A16451" s="0" t="s">
        <v>83151</v>
      </c>
      <c r="B16451" s="0" t="n">
        <f aca="false">HOUR(C16451)</f>
        <v>9</v>
      </c>
      <c r="C16451" s="1" t="n">
        <v>41379.3819444444</v>
      </c>
      <c r="D16451" s="0" t="s">
        <v>83152</v>
      </c>
    </row>
    <row r="16452" customFormat="false" ht="15" hidden="false" customHeight="false" outlineLevel="0" collapsed="false">
      <c r="A16452" s="0" t="s">
        <v>76216</v>
      </c>
      <c r="B16452" s="0" t="n">
        <f aca="false">HOUR(C16452)</f>
        <v>9</v>
      </c>
      <c r="C16452" s="1" t="n">
        <v>41379.3819444444</v>
      </c>
      <c r="D16452" s="0" t="s">
        <v>83153</v>
      </c>
    </row>
    <row r="16453" customFormat="false" ht="15" hidden="false" customHeight="false" outlineLevel="0" collapsed="false">
      <c r="A16453" s="0" t="s">
        <v>83154</v>
      </c>
      <c r="B16453" s="0" t="n">
        <f aca="false">HOUR(C16453)</f>
        <v>9</v>
      </c>
      <c r="C16453" s="1" t="n">
        <v>41379.3819444444</v>
      </c>
      <c r="D16453" s="0" t="s">
        <v>83155</v>
      </c>
    </row>
    <row r="16454" customFormat="false" ht="15" hidden="false" customHeight="false" outlineLevel="0" collapsed="false">
      <c r="A16454" s="0" t="s">
        <v>83156</v>
      </c>
      <c r="B16454" s="0" t="n">
        <f aca="false">HOUR(C16454)</f>
        <v>9</v>
      </c>
      <c r="C16454" s="1" t="n">
        <v>41379.3819444444</v>
      </c>
      <c r="D16454" s="0" t="s">
        <v>83157</v>
      </c>
    </row>
    <row r="16455" customFormat="false" ht="15" hidden="false" customHeight="false" outlineLevel="0" collapsed="false">
      <c r="A16455" s="0" t="s">
        <v>83158</v>
      </c>
      <c r="B16455" s="0" t="n">
        <f aca="false">HOUR(C16455)</f>
        <v>9</v>
      </c>
      <c r="C16455" s="1" t="n">
        <v>41379.3819444444</v>
      </c>
      <c r="D16455" s="0" t="s">
        <v>83159</v>
      </c>
    </row>
    <row r="16456" customFormat="false" ht="15" hidden="false" customHeight="false" outlineLevel="0" collapsed="false">
      <c r="A16456" s="0" t="s">
        <v>83160</v>
      </c>
      <c r="B16456" s="0" t="n">
        <f aca="false">HOUR(C16456)</f>
        <v>9</v>
      </c>
      <c r="C16456" s="1" t="n">
        <v>41379.3819444444</v>
      </c>
      <c r="D16456" s="0" t="s">
        <v>83161</v>
      </c>
    </row>
    <row r="16457" customFormat="false" ht="15" hidden="false" customHeight="false" outlineLevel="0" collapsed="false">
      <c r="A16457" s="0" t="s">
        <v>83162</v>
      </c>
      <c r="B16457" s="0" t="n">
        <f aca="false">HOUR(C16457)</f>
        <v>9</v>
      </c>
      <c r="C16457" s="1" t="n">
        <v>41379.3819444444</v>
      </c>
      <c r="D16457" s="0" t="s">
        <v>83163</v>
      </c>
    </row>
    <row r="16458" customFormat="false" ht="15" hidden="false" customHeight="false" outlineLevel="0" collapsed="false">
      <c r="A16458" s="0" t="s">
        <v>80188</v>
      </c>
      <c r="B16458" s="0" t="n">
        <f aca="false">HOUR(C16458)</f>
        <v>9</v>
      </c>
      <c r="C16458" s="1" t="n">
        <v>41379.3819444444</v>
      </c>
      <c r="D16458" s="0" t="s">
        <v>83164</v>
      </c>
    </row>
    <row r="16459" customFormat="false" ht="15" hidden="false" customHeight="false" outlineLevel="0" collapsed="false">
      <c r="A16459" s="0" t="s">
        <v>83165</v>
      </c>
      <c r="B16459" s="0" t="n">
        <f aca="false">HOUR(C16459)</f>
        <v>9</v>
      </c>
      <c r="C16459" s="1" t="n">
        <v>41379.3819444444</v>
      </c>
      <c r="D16459" s="0" t="s">
        <v>83166</v>
      </c>
    </row>
    <row r="16460" customFormat="false" ht="15" hidden="false" customHeight="false" outlineLevel="0" collapsed="false">
      <c r="A16460" s="0" t="s">
        <v>83167</v>
      </c>
      <c r="B16460" s="0" t="n">
        <f aca="false">HOUR(C16460)</f>
        <v>9</v>
      </c>
      <c r="C16460" s="1" t="n">
        <v>41379.3819444444</v>
      </c>
      <c r="D16460" s="0" t="s">
        <v>83168</v>
      </c>
    </row>
    <row r="16461" customFormat="false" ht="15" hidden="false" customHeight="false" outlineLevel="0" collapsed="false">
      <c r="A16461" s="0" t="s">
        <v>83169</v>
      </c>
      <c r="B16461" s="0" t="n">
        <f aca="false">HOUR(C16461)</f>
        <v>9</v>
      </c>
      <c r="C16461" s="1" t="n">
        <v>41379.3819444444</v>
      </c>
      <c r="D16461" s="0" t="s">
        <v>83170</v>
      </c>
    </row>
    <row r="16462" customFormat="false" ht="15" hidden="false" customHeight="false" outlineLevel="0" collapsed="false">
      <c r="A16462" s="0" t="s">
        <v>83171</v>
      </c>
      <c r="B16462" s="0" t="n">
        <f aca="false">HOUR(C16462)</f>
        <v>9</v>
      </c>
      <c r="C16462" s="1" t="n">
        <v>41379.3819444444</v>
      </c>
      <c r="D16462" s="0" t="s">
        <v>83172</v>
      </c>
    </row>
    <row r="16463" customFormat="false" ht="15" hidden="false" customHeight="false" outlineLevel="0" collapsed="false">
      <c r="A16463" s="0" t="s">
        <v>83173</v>
      </c>
      <c r="B16463" s="0" t="n">
        <f aca="false">HOUR(C16463)</f>
        <v>9</v>
      </c>
      <c r="C16463" s="1" t="n">
        <v>41379.3819444444</v>
      </c>
      <c r="D16463" s="0" t="s">
        <v>83174</v>
      </c>
    </row>
    <row r="16464" customFormat="false" ht="15" hidden="false" customHeight="false" outlineLevel="0" collapsed="false">
      <c r="A16464" s="0" t="s">
        <v>82986</v>
      </c>
      <c r="B16464" s="0" t="n">
        <f aca="false">HOUR(C16464)</f>
        <v>9</v>
      </c>
      <c r="C16464" s="1" t="n">
        <v>41379.3819444444</v>
      </c>
      <c r="D16464" s="0" t="s">
        <v>83175</v>
      </c>
    </row>
    <row r="16465" customFormat="false" ht="15" hidden="false" customHeight="false" outlineLevel="0" collapsed="false">
      <c r="A16465" s="0" t="s">
        <v>83176</v>
      </c>
      <c r="B16465" s="0" t="n">
        <f aca="false">HOUR(C16465)</f>
        <v>9</v>
      </c>
      <c r="C16465" s="1" t="n">
        <v>41379.3819444444</v>
      </c>
      <c r="D16465" s="0" t="s">
        <v>83177</v>
      </c>
    </row>
    <row r="16466" customFormat="false" ht="15" hidden="false" customHeight="false" outlineLevel="0" collapsed="false">
      <c r="A16466" s="0" t="s">
        <v>83178</v>
      </c>
      <c r="B16466" s="0" t="n">
        <f aca="false">HOUR(C16466)</f>
        <v>9</v>
      </c>
      <c r="C16466" s="1" t="n">
        <v>41379.3819444444</v>
      </c>
      <c r="D16466" s="0" t="s">
        <v>83179</v>
      </c>
    </row>
    <row r="16467" customFormat="false" ht="15" hidden="false" customHeight="false" outlineLevel="0" collapsed="false">
      <c r="A16467" s="0" t="s">
        <v>83180</v>
      </c>
      <c r="B16467" s="0" t="n">
        <f aca="false">HOUR(C16467)</f>
        <v>9</v>
      </c>
      <c r="C16467" s="1" t="n">
        <v>41379.3819444444</v>
      </c>
      <c r="D16467" s="0" t="s">
        <v>83181</v>
      </c>
    </row>
    <row r="16468" customFormat="false" ht="15" hidden="false" customHeight="false" outlineLevel="0" collapsed="false">
      <c r="A16468" s="0" t="s">
        <v>36395</v>
      </c>
      <c r="B16468" s="0" t="n">
        <f aca="false">HOUR(C16468)</f>
        <v>9</v>
      </c>
      <c r="C16468" s="1" t="n">
        <v>41379.3819444444</v>
      </c>
      <c r="D16468" s="0" t="s">
        <v>83182</v>
      </c>
    </row>
    <row r="16469" customFormat="false" ht="15" hidden="false" customHeight="false" outlineLevel="0" collapsed="false">
      <c r="A16469" s="0" t="s">
        <v>66803</v>
      </c>
      <c r="B16469" s="0" t="n">
        <f aca="false">HOUR(C16469)</f>
        <v>9</v>
      </c>
      <c r="C16469" s="1" t="n">
        <v>41379.3819444444</v>
      </c>
      <c r="D16469" s="0" t="s">
        <v>83183</v>
      </c>
    </row>
    <row r="16470" customFormat="false" ht="15" hidden="false" customHeight="false" outlineLevel="0" collapsed="false">
      <c r="A16470" s="0" t="s">
        <v>67235</v>
      </c>
      <c r="B16470" s="0" t="n">
        <f aca="false">HOUR(C16470)</f>
        <v>9</v>
      </c>
      <c r="C16470" s="1" t="n">
        <v>41379.3819444444</v>
      </c>
      <c r="D16470" s="0" t="s">
        <v>83184</v>
      </c>
    </row>
    <row r="16471" customFormat="false" ht="15" hidden="false" customHeight="false" outlineLevel="0" collapsed="false">
      <c r="A16471" s="0" t="s">
        <v>83185</v>
      </c>
      <c r="B16471" s="0" t="n">
        <f aca="false">HOUR(C16471)</f>
        <v>9</v>
      </c>
      <c r="C16471" s="1" t="n">
        <v>41379.3819444444</v>
      </c>
      <c r="D16471" s="0" t="s">
        <v>83186</v>
      </c>
    </row>
    <row r="16472" customFormat="false" ht="15" hidden="false" customHeight="false" outlineLevel="0" collapsed="false">
      <c r="A16472" s="0" t="s">
        <v>83187</v>
      </c>
      <c r="B16472" s="0" t="n">
        <f aca="false">HOUR(C16472)</f>
        <v>9</v>
      </c>
      <c r="C16472" s="1" t="n">
        <v>41379.3819444444</v>
      </c>
      <c r="D16472" s="0" t="s">
        <v>83188</v>
      </c>
    </row>
    <row r="16473" customFormat="false" ht="15" hidden="false" customHeight="false" outlineLevel="0" collapsed="false">
      <c r="A16473" s="0" t="s">
        <v>83189</v>
      </c>
      <c r="B16473" s="0" t="n">
        <f aca="false">HOUR(C16473)</f>
        <v>9</v>
      </c>
      <c r="C16473" s="1" t="n">
        <v>41379.3819444444</v>
      </c>
      <c r="D16473" s="0" t="s">
        <v>83190</v>
      </c>
    </row>
    <row r="16474" customFormat="false" ht="15" hidden="false" customHeight="false" outlineLevel="0" collapsed="false">
      <c r="A16474" s="0" t="s">
        <v>83191</v>
      </c>
      <c r="B16474" s="0" t="n">
        <f aca="false">HOUR(C16474)</f>
        <v>9</v>
      </c>
      <c r="C16474" s="1" t="n">
        <v>41379.3819444444</v>
      </c>
      <c r="D16474" s="0" t="s">
        <v>83192</v>
      </c>
    </row>
    <row r="16475" customFormat="false" ht="15" hidden="false" customHeight="false" outlineLevel="0" collapsed="false">
      <c r="A16475" s="0" t="s">
        <v>83193</v>
      </c>
      <c r="B16475" s="0" t="n">
        <f aca="false">HOUR(C16475)</f>
        <v>9</v>
      </c>
      <c r="C16475" s="1" t="n">
        <v>41379.3819444444</v>
      </c>
      <c r="D16475" s="0" t="s">
        <v>83194</v>
      </c>
    </row>
    <row r="16476" customFormat="false" ht="15" hidden="false" customHeight="false" outlineLevel="0" collapsed="false">
      <c r="A16476" s="0" t="s">
        <v>83195</v>
      </c>
      <c r="B16476" s="0" t="n">
        <f aca="false">HOUR(C16476)</f>
        <v>9</v>
      </c>
      <c r="C16476" s="1" t="n">
        <v>41379.3819444444</v>
      </c>
      <c r="D16476" s="0" t="s">
        <v>83196</v>
      </c>
    </row>
    <row r="16477" customFormat="false" ht="15" hidden="false" customHeight="false" outlineLevel="0" collapsed="false">
      <c r="A16477" s="0" t="s">
        <v>83197</v>
      </c>
      <c r="B16477" s="0" t="n">
        <f aca="false">HOUR(C16477)</f>
        <v>9</v>
      </c>
      <c r="C16477" s="1" t="n">
        <v>41379.3819444444</v>
      </c>
      <c r="D16477" s="0" t="s">
        <v>83198</v>
      </c>
    </row>
    <row r="16478" customFormat="false" ht="15" hidden="false" customHeight="false" outlineLevel="0" collapsed="false">
      <c r="A16478" s="0" t="s">
        <v>83199</v>
      </c>
      <c r="B16478" s="0" t="n">
        <f aca="false">HOUR(C16478)</f>
        <v>9</v>
      </c>
      <c r="C16478" s="1" t="n">
        <v>41379.3819444444</v>
      </c>
      <c r="D16478" s="0" t="s">
        <v>83200</v>
      </c>
    </row>
    <row r="16479" customFormat="false" ht="15" hidden="false" customHeight="false" outlineLevel="0" collapsed="false">
      <c r="A16479" s="0" t="s">
        <v>936</v>
      </c>
      <c r="B16479" s="0" t="n">
        <f aca="false">HOUR(C16479)</f>
        <v>9</v>
      </c>
      <c r="C16479" s="1" t="n">
        <v>41379.3819444444</v>
      </c>
      <c r="D16479" s="0" t="s">
        <v>83201</v>
      </c>
    </row>
    <row r="16480" customFormat="false" ht="15" hidden="false" customHeight="false" outlineLevel="0" collapsed="false">
      <c r="A16480" s="0" t="s">
        <v>83202</v>
      </c>
      <c r="B16480" s="0" t="n">
        <f aca="false">HOUR(C16480)</f>
        <v>9</v>
      </c>
      <c r="C16480" s="1" t="n">
        <v>41379.3819444444</v>
      </c>
      <c r="D16480" s="0" t="s">
        <v>83203</v>
      </c>
    </row>
    <row r="16481" customFormat="false" ht="15" hidden="false" customHeight="false" outlineLevel="0" collapsed="false">
      <c r="A16481" s="0" t="s">
        <v>46970</v>
      </c>
      <c r="B16481" s="0" t="n">
        <f aca="false">HOUR(C16481)</f>
        <v>9</v>
      </c>
      <c r="C16481" s="1" t="n">
        <v>41379.3819444444</v>
      </c>
      <c r="D16481" s="0" t="s">
        <v>83204</v>
      </c>
    </row>
    <row r="16482" customFormat="false" ht="15" hidden="false" customHeight="false" outlineLevel="0" collapsed="false">
      <c r="A16482" s="0" t="s">
        <v>83205</v>
      </c>
      <c r="B16482" s="0" t="n">
        <f aca="false">HOUR(C16482)</f>
        <v>9</v>
      </c>
      <c r="C16482" s="1" t="n">
        <v>41379.3819444444</v>
      </c>
      <c r="D16482" s="0" t="s">
        <v>83206</v>
      </c>
    </row>
    <row r="16483" customFormat="false" ht="15" hidden="false" customHeight="false" outlineLevel="0" collapsed="false">
      <c r="A16483" s="0" t="s">
        <v>71470</v>
      </c>
      <c r="B16483" s="0" t="n">
        <f aca="false">HOUR(C16483)</f>
        <v>9</v>
      </c>
      <c r="C16483" s="1" t="n">
        <v>41379.3819444444</v>
      </c>
      <c r="D16483" s="0" t="s">
        <v>83207</v>
      </c>
    </row>
    <row r="16484" customFormat="false" ht="15" hidden="false" customHeight="false" outlineLevel="0" collapsed="false">
      <c r="A16484" s="0" t="s">
        <v>59870</v>
      </c>
      <c r="B16484" s="0" t="n">
        <f aca="false">HOUR(C16484)</f>
        <v>9</v>
      </c>
      <c r="C16484" s="1" t="n">
        <v>41379.3819444444</v>
      </c>
      <c r="D16484" s="0" t="s">
        <v>83208</v>
      </c>
    </row>
    <row r="16485" customFormat="false" ht="15" hidden="false" customHeight="false" outlineLevel="0" collapsed="false">
      <c r="A16485" s="0" t="s">
        <v>61199</v>
      </c>
      <c r="B16485" s="0" t="n">
        <f aca="false">HOUR(C16485)</f>
        <v>9</v>
      </c>
      <c r="C16485" s="1" t="n">
        <v>41379.3819444444</v>
      </c>
      <c r="D16485" s="0" t="s">
        <v>83209</v>
      </c>
    </row>
    <row r="16486" customFormat="false" ht="15" hidden="false" customHeight="false" outlineLevel="0" collapsed="false">
      <c r="A16486" s="0" t="s">
        <v>83210</v>
      </c>
      <c r="B16486" s="0" t="n">
        <f aca="false">HOUR(C16486)</f>
        <v>9</v>
      </c>
      <c r="C16486" s="1" t="n">
        <v>41379.3819444444</v>
      </c>
      <c r="D16486" s="0" t="s">
        <v>83211</v>
      </c>
    </row>
    <row r="16487" customFormat="false" ht="15" hidden="false" customHeight="false" outlineLevel="0" collapsed="false">
      <c r="A16487" s="0" t="s">
        <v>65170</v>
      </c>
      <c r="B16487" s="0" t="n">
        <f aca="false">HOUR(C16487)</f>
        <v>9</v>
      </c>
      <c r="C16487" s="1" t="n">
        <v>41379.3819444444</v>
      </c>
      <c r="D16487" s="0" t="s">
        <v>83212</v>
      </c>
    </row>
    <row r="16488" customFormat="false" ht="15" hidden="false" customHeight="false" outlineLevel="0" collapsed="false">
      <c r="A16488" s="0" t="s">
        <v>74122</v>
      </c>
      <c r="B16488" s="0" t="n">
        <f aca="false">HOUR(C16488)</f>
        <v>9</v>
      </c>
      <c r="C16488" s="1" t="n">
        <v>41379.3819444444</v>
      </c>
      <c r="D16488" s="0" t="s">
        <v>83213</v>
      </c>
    </row>
    <row r="16489" customFormat="false" ht="15" hidden="false" customHeight="false" outlineLevel="0" collapsed="false">
      <c r="A16489" s="0" t="s">
        <v>65096</v>
      </c>
      <c r="B16489" s="0" t="n">
        <f aca="false">HOUR(C16489)</f>
        <v>9</v>
      </c>
      <c r="C16489" s="1" t="n">
        <v>41379.3819444444</v>
      </c>
      <c r="D16489" s="0" t="s">
        <v>83214</v>
      </c>
    </row>
    <row r="16490" customFormat="false" ht="15" hidden="false" customHeight="false" outlineLevel="0" collapsed="false">
      <c r="A16490" s="0" t="s">
        <v>83215</v>
      </c>
      <c r="B16490" s="0" t="n">
        <f aca="false">HOUR(C16490)</f>
        <v>9</v>
      </c>
      <c r="C16490" s="1" t="n">
        <v>41379.3819444444</v>
      </c>
      <c r="D16490" s="0" t="s">
        <v>83216</v>
      </c>
    </row>
    <row r="16491" customFormat="false" ht="15" hidden="false" customHeight="false" outlineLevel="0" collapsed="false">
      <c r="A16491" s="0" t="s">
        <v>83217</v>
      </c>
      <c r="B16491" s="0" t="n">
        <f aca="false">HOUR(C16491)</f>
        <v>9</v>
      </c>
      <c r="C16491" s="1" t="n">
        <v>41379.3819444444</v>
      </c>
      <c r="D16491" s="0" t="s">
        <v>83218</v>
      </c>
    </row>
    <row r="16492" customFormat="false" ht="15" hidden="false" customHeight="false" outlineLevel="0" collapsed="false">
      <c r="A16492" s="0" t="s">
        <v>76719</v>
      </c>
      <c r="B16492" s="0" t="n">
        <f aca="false">HOUR(C16492)</f>
        <v>9</v>
      </c>
      <c r="C16492" s="1" t="n">
        <v>41379.3819444444</v>
      </c>
      <c r="D16492" s="0" t="s">
        <v>83219</v>
      </c>
    </row>
    <row r="16493" customFormat="false" ht="15" hidden="false" customHeight="false" outlineLevel="0" collapsed="false">
      <c r="A16493" s="0" t="s">
        <v>83220</v>
      </c>
      <c r="B16493" s="0" t="n">
        <f aca="false">HOUR(C16493)</f>
        <v>9</v>
      </c>
      <c r="C16493" s="1" t="n">
        <v>41379.3819444444</v>
      </c>
      <c r="D16493" s="0" t="s">
        <v>83221</v>
      </c>
    </row>
    <row r="16494" customFormat="false" ht="15" hidden="false" customHeight="false" outlineLevel="0" collapsed="false">
      <c r="A16494" s="0" t="s">
        <v>83222</v>
      </c>
      <c r="B16494" s="0" t="n">
        <f aca="false">HOUR(C16494)</f>
        <v>9</v>
      </c>
      <c r="C16494" s="1" t="n">
        <v>41379.3819444444</v>
      </c>
      <c r="D16494" s="0" t="s">
        <v>83223</v>
      </c>
    </row>
    <row r="16495" customFormat="false" ht="15" hidden="false" customHeight="false" outlineLevel="0" collapsed="false">
      <c r="A16495" s="0" t="s">
        <v>83224</v>
      </c>
      <c r="B16495" s="0" t="n">
        <f aca="false">HOUR(C16495)</f>
        <v>9</v>
      </c>
      <c r="C16495" s="1" t="n">
        <v>41379.3819444444</v>
      </c>
      <c r="D16495" s="0" t="s">
        <v>83225</v>
      </c>
    </row>
    <row r="16496" customFormat="false" ht="15" hidden="false" customHeight="false" outlineLevel="0" collapsed="false">
      <c r="A16496" s="0" t="s">
        <v>83226</v>
      </c>
      <c r="B16496" s="0" t="n">
        <f aca="false">HOUR(C16496)</f>
        <v>9</v>
      </c>
      <c r="C16496" s="1" t="n">
        <v>41379.3819444444</v>
      </c>
      <c r="D16496" s="0" t="s">
        <v>83227</v>
      </c>
    </row>
    <row r="16497" customFormat="false" ht="15" hidden="false" customHeight="false" outlineLevel="0" collapsed="false">
      <c r="A16497" s="0" t="s">
        <v>83228</v>
      </c>
      <c r="B16497" s="0" t="n">
        <f aca="false">HOUR(C16497)</f>
        <v>9</v>
      </c>
      <c r="C16497" s="1" t="n">
        <v>41379.3819444444</v>
      </c>
      <c r="D16497" s="0" t="s">
        <v>83229</v>
      </c>
    </row>
    <row r="16498" customFormat="false" ht="15" hidden="false" customHeight="false" outlineLevel="0" collapsed="false">
      <c r="A16498" s="0" t="s">
        <v>83230</v>
      </c>
      <c r="B16498" s="0" t="n">
        <f aca="false">HOUR(C16498)</f>
        <v>9</v>
      </c>
      <c r="C16498" s="1" t="n">
        <v>41379.3819444444</v>
      </c>
      <c r="D16498" s="0" t="s">
        <v>83231</v>
      </c>
    </row>
    <row r="16499" customFormat="false" ht="15" hidden="false" customHeight="false" outlineLevel="0" collapsed="false">
      <c r="A16499" s="0" t="s">
        <v>76878</v>
      </c>
      <c r="B16499" s="0" t="n">
        <f aca="false">HOUR(C16499)</f>
        <v>9</v>
      </c>
      <c r="C16499" s="1" t="n">
        <v>41379.3819444444</v>
      </c>
      <c r="D16499" s="0" t="s">
        <v>83232</v>
      </c>
    </row>
    <row r="16500" customFormat="false" ht="15" hidden="false" customHeight="false" outlineLevel="0" collapsed="false">
      <c r="A16500" s="0" t="s">
        <v>62436</v>
      </c>
      <c r="B16500" s="0" t="n">
        <f aca="false">HOUR(C16500)</f>
        <v>9</v>
      </c>
      <c r="C16500" s="1" t="n">
        <v>41379.3819444444</v>
      </c>
      <c r="D16500" s="0" t="s">
        <v>83233</v>
      </c>
    </row>
    <row r="16501" customFormat="false" ht="15" hidden="false" customHeight="false" outlineLevel="0" collapsed="false">
      <c r="A16501" s="0" t="s">
        <v>83234</v>
      </c>
      <c r="B16501" s="0" t="n">
        <f aca="false">HOUR(C16501)</f>
        <v>9</v>
      </c>
      <c r="C16501" s="1" t="n">
        <v>41379.3819444444</v>
      </c>
      <c r="D16501" s="0" t="s">
        <v>83235</v>
      </c>
    </row>
    <row r="16502" customFormat="false" ht="15" hidden="false" customHeight="false" outlineLevel="0" collapsed="false">
      <c r="A16502" s="0" t="s">
        <v>77927</v>
      </c>
      <c r="B16502" s="0" t="n">
        <f aca="false">HOUR(C16502)</f>
        <v>9</v>
      </c>
      <c r="C16502" s="1" t="n">
        <v>41379.3819444444</v>
      </c>
      <c r="D16502" s="0" t="s">
        <v>83236</v>
      </c>
    </row>
    <row r="16503" customFormat="false" ht="15" hidden="false" customHeight="false" outlineLevel="0" collapsed="false">
      <c r="A16503" s="0" t="s">
        <v>83237</v>
      </c>
      <c r="B16503" s="0" t="n">
        <f aca="false">HOUR(C16503)</f>
        <v>9</v>
      </c>
      <c r="C16503" s="1" t="n">
        <v>41379.3819444444</v>
      </c>
      <c r="D16503" s="0" t="s">
        <v>83238</v>
      </c>
    </row>
    <row r="16504" customFormat="false" ht="15" hidden="false" customHeight="false" outlineLevel="0" collapsed="false">
      <c r="A16504" s="0" t="s">
        <v>15728</v>
      </c>
      <c r="B16504" s="0" t="n">
        <f aca="false">HOUR(C16504)</f>
        <v>9</v>
      </c>
      <c r="C16504" s="1" t="n">
        <v>41379.3819444444</v>
      </c>
      <c r="D16504" s="0" t="s">
        <v>83239</v>
      </c>
    </row>
    <row r="16505" customFormat="false" ht="15" hidden="false" customHeight="false" outlineLevel="0" collapsed="false">
      <c r="A16505" s="0" t="s">
        <v>83240</v>
      </c>
      <c r="B16505" s="0" t="n">
        <f aca="false">HOUR(C16505)</f>
        <v>9</v>
      </c>
      <c r="C16505" s="1" t="n">
        <v>41379.3819444444</v>
      </c>
      <c r="D16505" s="0" t="s">
        <v>83241</v>
      </c>
    </row>
    <row r="16506" customFormat="false" ht="15" hidden="false" customHeight="false" outlineLevel="0" collapsed="false">
      <c r="A16506" s="0" t="s">
        <v>83242</v>
      </c>
      <c r="B16506" s="0" t="n">
        <f aca="false">HOUR(C16506)</f>
        <v>9</v>
      </c>
      <c r="C16506" s="1" t="n">
        <v>41379.3819444444</v>
      </c>
      <c r="D16506" s="0" t="s">
        <v>83243</v>
      </c>
    </row>
    <row r="16507" customFormat="false" ht="15" hidden="false" customHeight="false" outlineLevel="0" collapsed="false">
      <c r="A16507" s="0" t="s">
        <v>2987</v>
      </c>
      <c r="B16507" s="0" t="n">
        <f aca="false">HOUR(C16507)</f>
        <v>9</v>
      </c>
      <c r="C16507" s="1" t="n">
        <v>41379.3819444444</v>
      </c>
      <c r="D16507" s="0" t="s">
        <v>83244</v>
      </c>
    </row>
    <row r="16508" customFormat="false" ht="15" hidden="false" customHeight="false" outlineLevel="0" collapsed="false">
      <c r="A16508" s="0" t="s">
        <v>83245</v>
      </c>
      <c r="B16508" s="0" t="n">
        <f aca="false">HOUR(C16508)</f>
        <v>9</v>
      </c>
      <c r="C16508" s="1" t="n">
        <v>41379.3819444444</v>
      </c>
      <c r="D16508" s="0" t="s">
        <v>83246</v>
      </c>
    </row>
    <row r="16509" customFormat="false" ht="15" hidden="false" customHeight="false" outlineLevel="0" collapsed="false">
      <c r="A16509" s="0" t="s">
        <v>83247</v>
      </c>
      <c r="B16509" s="0" t="n">
        <f aca="false">HOUR(C16509)</f>
        <v>9</v>
      </c>
      <c r="C16509" s="1" t="n">
        <v>41379.3819444444</v>
      </c>
      <c r="D16509" s="0" t="s">
        <v>83248</v>
      </c>
    </row>
    <row r="16510" customFormat="false" ht="15" hidden="false" customHeight="false" outlineLevel="0" collapsed="false">
      <c r="A16510" s="0" t="s">
        <v>83249</v>
      </c>
      <c r="B16510" s="0" t="n">
        <f aca="false">HOUR(C16510)</f>
        <v>9</v>
      </c>
      <c r="C16510" s="1" t="n">
        <v>41379.3819444444</v>
      </c>
      <c r="D16510" s="0" t="s">
        <v>83250</v>
      </c>
    </row>
    <row r="16511" customFormat="false" ht="15" hidden="false" customHeight="false" outlineLevel="0" collapsed="false">
      <c r="A16511" s="0" t="s">
        <v>61041</v>
      </c>
      <c r="B16511" s="0" t="n">
        <f aca="false">HOUR(C16511)</f>
        <v>9</v>
      </c>
      <c r="C16511" s="1" t="n">
        <v>41379.3819444444</v>
      </c>
      <c r="D16511" s="0" t="s">
        <v>83251</v>
      </c>
    </row>
    <row r="16512" customFormat="false" ht="15" hidden="false" customHeight="false" outlineLevel="0" collapsed="false">
      <c r="A16512" s="0" t="s">
        <v>83252</v>
      </c>
      <c r="B16512" s="0" t="n">
        <f aca="false">HOUR(C16512)</f>
        <v>9</v>
      </c>
      <c r="C16512" s="1" t="n">
        <v>41379.3819444444</v>
      </c>
      <c r="D16512" s="0" t="s">
        <v>83253</v>
      </c>
    </row>
    <row r="16513" customFormat="false" ht="15" hidden="false" customHeight="false" outlineLevel="0" collapsed="false">
      <c r="A16513" s="0" t="s">
        <v>60561</v>
      </c>
      <c r="B16513" s="0" t="n">
        <f aca="false">HOUR(C16513)</f>
        <v>9</v>
      </c>
      <c r="C16513" s="1" t="n">
        <v>41379.3819444444</v>
      </c>
      <c r="D16513" s="0" t="s">
        <v>83254</v>
      </c>
    </row>
    <row r="16514" customFormat="false" ht="15" hidden="false" customHeight="false" outlineLevel="0" collapsed="false">
      <c r="A16514" s="0" t="s">
        <v>83255</v>
      </c>
      <c r="B16514" s="0" t="n">
        <f aca="false">HOUR(C16514)</f>
        <v>9</v>
      </c>
      <c r="C16514" s="1" t="n">
        <v>41379.3819444444</v>
      </c>
      <c r="D16514" s="0" t="s">
        <v>83256</v>
      </c>
    </row>
    <row r="16515" customFormat="false" ht="15" hidden="false" customHeight="false" outlineLevel="0" collapsed="false">
      <c r="A16515" s="0" t="s">
        <v>83257</v>
      </c>
      <c r="B16515" s="0" t="n">
        <f aca="false">HOUR(C16515)</f>
        <v>9</v>
      </c>
      <c r="C16515" s="1" t="n">
        <v>41379.3819444444</v>
      </c>
      <c r="D16515" s="0" t="s">
        <v>83258</v>
      </c>
    </row>
    <row r="16516" customFormat="false" ht="15" hidden="false" customHeight="false" outlineLevel="0" collapsed="false">
      <c r="A16516" s="0" t="s">
        <v>83259</v>
      </c>
      <c r="B16516" s="0" t="n">
        <f aca="false">HOUR(C16516)</f>
        <v>9</v>
      </c>
      <c r="C16516" s="1" t="n">
        <v>41379.3819444444</v>
      </c>
      <c r="D16516" s="0" t="s">
        <v>83260</v>
      </c>
    </row>
    <row r="16517" customFormat="false" ht="15" hidden="false" customHeight="false" outlineLevel="0" collapsed="false">
      <c r="A16517" s="0" t="s">
        <v>83261</v>
      </c>
      <c r="B16517" s="0" t="n">
        <f aca="false">HOUR(C16517)</f>
        <v>9</v>
      </c>
      <c r="C16517" s="1" t="n">
        <v>41379.3819444444</v>
      </c>
      <c r="D16517" s="0" t="s">
        <v>83262</v>
      </c>
    </row>
    <row r="16518" customFormat="false" ht="15" hidden="false" customHeight="false" outlineLevel="0" collapsed="false">
      <c r="A16518" s="0" t="s">
        <v>83263</v>
      </c>
      <c r="B16518" s="0" t="n">
        <f aca="false">HOUR(C16518)</f>
        <v>9</v>
      </c>
      <c r="C16518" s="1" t="n">
        <v>41379.3819444444</v>
      </c>
      <c r="D16518" s="0" t="s">
        <v>83264</v>
      </c>
    </row>
    <row r="16519" customFormat="false" ht="15" hidden="false" customHeight="false" outlineLevel="0" collapsed="false">
      <c r="A16519" s="0" t="s">
        <v>83265</v>
      </c>
      <c r="B16519" s="0" t="n">
        <f aca="false">HOUR(C16519)</f>
        <v>9</v>
      </c>
      <c r="C16519" s="1" t="n">
        <v>41379.3826388889</v>
      </c>
      <c r="D16519" s="0" t="s">
        <v>83266</v>
      </c>
    </row>
    <row r="16520" customFormat="false" ht="15" hidden="false" customHeight="false" outlineLevel="0" collapsed="false">
      <c r="A16520" s="0" t="s">
        <v>16349</v>
      </c>
      <c r="B16520" s="0" t="n">
        <f aca="false">HOUR(C16520)</f>
        <v>9</v>
      </c>
      <c r="C16520" s="1" t="n">
        <v>41379.3826388889</v>
      </c>
      <c r="D16520" s="0" t="s">
        <v>83267</v>
      </c>
    </row>
    <row r="16521" customFormat="false" ht="15" hidden="false" customHeight="false" outlineLevel="0" collapsed="false">
      <c r="A16521" s="0" t="s">
        <v>67180</v>
      </c>
      <c r="B16521" s="0" t="n">
        <f aca="false">HOUR(C16521)</f>
        <v>9</v>
      </c>
      <c r="C16521" s="1" t="n">
        <v>41379.3826388889</v>
      </c>
      <c r="D16521" s="0" t="s">
        <v>83268</v>
      </c>
    </row>
    <row r="16522" customFormat="false" ht="15" hidden="false" customHeight="false" outlineLevel="0" collapsed="false">
      <c r="A16522" s="0" t="s">
        <v>83269</v>
      </c>
      <c r="B16522" s="0" t="n">
        <f aca="false">HOUR(C16522)</f>
        <v>9</v>
      </c>
      <c r="C16522" s="1" t="n">
        <v>41379.3826388889</v>
      </c>
      <c r="D16522" s="0" t="s">
        <v>83270</v>
      </c>
    </row>
    <row r="16523" customFormat="false" ht="15" hidden="false" customHeight="false" outlineLevel="0" collapsed="false">
      <c r="A16523" s="0" t="s">
        <v>65987</v>
      </c>
      <c r="B16523" s="0" t="n">
        <f aca="false">HOUR(C16523)</f>
        <v>9</v>
      </c>
      <c r="C16523" s="1" t="n">
        <v>41379.3826388889</v>
      </c>
      <c r="D16523" s="0" t="s">
        <v>83271</v>
      </c>
    </row>
    <row r="16524" customFormat="false" ht="15" hidden="false" customHeight="false" outlineLevel="0" collapsed="false">
      <c r="A16524" s="0" t="s">
        <v>63946</v>
      </c>
      <c r="B16524" s="0" t="n">
        <f aca="false">HOUR(C16524)</f>
        <v>9</v>
      </c>
      <c r="C16524" s="1" t="n">
        <v>41379.3826388889</v>
      </c>
      <c r="D16524" s="0" t="s">
        <v>83272</v>
      </c>
    </row>
    <row r="16525" customFormat="false" ht="15" hidden="false" customHeight="false" outlineLevel="0" collapsed="false">
      <c r="A16525" s="0" t="s">
        <v>83273</v>
      </c>
      <c r="B16525" s="0" t="n">
        <f aca="false">HOUR(C16525)</f>
        <v>9</v>
      </c>
      <c r="C16525" s="1" t="n">
        <v>41379.3826388889</v>
      </c>
      <c r="D16525" s="0" t="s">
        <v>83274</v>
      </c>
    </row>
    <row r="16526" customFormat="false" ht="15" hidden="false" customHeight="false" outlineLevel="0" collapsed="false">
      <c r="A16526" s="0" t="s">
        <v>83275</v>
      </c>
      <c r="B16526" s="0" t="n">
        <f aca="false">HOUR(C16526)</f>
        <v>9</v>
      </c>
      <c r="C16526" s="1" t="n">
        <v>41379.3826388889</v>
      </c>
      <c r="D16526" s="0" t="s">
        <v>83276</v>
      </c>
    </row>
    <row r="16527" customFormat="false" ht="15" hidden="false" customHeight="false" outlineLevel="0" collapsed="false">
      <c r="A16527" s="0" t="s">
        <v>65072</v>
      </c>
      <c r="B16527" s="0" t="n">
        <f aca="false">HOUR(C16527)</f>
        <v>9</v>
      </c>
      <c r="C16527" s="1" t="n">
        <v>41379.3826388889</v>
      </c>
      <c r="D16527" s="0" t="s">
        <v>83277</v>
      </c>
    </row>
    <row r="16528" customFormat="false" ht="15" hidden="false" customHeight="false" outlineLevel="0" collapsed="false">
      <c r="A16528" s="0" t="s">
        <v>65916</v>
      </c>
      <c r="B16528" s="0" t="n">
        <f aca="false">HOUR(C16528)</f>
        <v>9</v>
      </c>
      <c r="C16528" s="1" t="n">
        <v>41379.3826388889</v>
      </c>
      <c r="D16528" s="0" t="s">
        <v>83278</v>
      </c>
    </row>
    <row r="16529" customFormat="false" ht="15" hidden="false" customHeight="false" outlineLevel="0" collapsed="false">
      <c r="A16529" s="0" t="s">
        <v>83279</v>
      </c>
      <c r="B16529" s="0" t="n">
        <f aca="false">HOUR(C16529)</f>
        <v>9</v>
      </c>
      <c r="C16529" s="1" t="n">
        <v>41379.3826388889</v>
      </c>
      <c r="D16529" s="0" t="s">
        <v>83280</v>
      </c>
    </row>
    <row r="16530" customFormat="false" ht="15" hidden="false" customHeight="false" outlineLevel="0" collapsed="false">
      <c r="A16530" s="0" t="s">
        <v>65207</v>
      </c>
      <c r="B16530" s="0" t="n">
        <f aca="false">HOUR(C16530)</f>
        <v>9</v>
      </c>
      <c r="C16530" s="1" t="n">
        <v>41379.3826388889</v>
      </c>
      <c r="D16530" s="0" t="s">
        <v>83281</v>
      </c>
    </row>
    <row r="16531" customFormat="false" ht="15" hidden="false" customHeight="false" outlineLevel="0" collapsed="false">
      <c r="A16531" s="0" t="s">
        <v>3452</v>
      </c>
      <c r="B16531" s="0" t="n">
        <f aca="false">HOUR(C16531)</f>
        <v>9</v>
      </c>
      <c r="C16531" s="1" t="n">
        <v>41379.3826388889</v>
      </c>
      <c r="D16531" s="0" t="s">
        <v>83282</v>
      </c>
    </row>
    <row r="16532" customFormat="false" ht="15" hidden="false" customHeight="false" outlineLevel="0" collapsed="false">
      <c r="A16532" s="0" t="s">
        <v>83283</v>
      </c>
      <c r="B16532" s="0" t="n">
        <f aca="false">HOUR(C16532)</f>
        <v>9</v>
      </c>
      <c r="C16532" s="1" t="n">
        <v>41379.3826388889</v>
      </c>
      <c r="D16532" s="0" t="s">
        <v>83284</v>
      </c>
    </row>
    <row r="16533" customFormat="false" ht="15" hidden="false" customHeight="false" outlineLevel="0" collapsed="false">
      <c r="A16533" s="0" t="s">
        <v>83285</v>
      </c>
      <c r="B16533" s="0" t="n">
        <f aca="false">HOUR(C16533)</f>
        <v>9</v>
      </c>
      <c r="C16533" s="1" t="n">
        <v>41379.3826388889</v>
      </c>
      <c r="D16533" s="0" t="s">
        <v>83286</v>
      </c>
    </row>
    <row r="16534" customFormat="false" ht="15" hidden="false" customHeight="false" outlineLevel="0" collapsed="false">
      <c r="A16534" s="0" t="s">
        <v>77050</v>
      </c>
      <c r="B16534" s="0" t="n">
        <f aca="false">HOUR(C16534)</f>
        <v>9</v>
      </c>
      <c r="C16534" s="1" t="n">
        <v>41379.3826388889</v>
      </c>
      <c r="D16534" s="0" t="s">
        <v>83287</v>
      </c>
    </row>
    <row r="16535" customFormat="false" ht="15" hidden="false" customHeight="false" outlineLevel="0" collapsed="false">
      <c r="A16535" s="0" t="s">
        <v>83288</v>
      </c>
      <c r="B16535" s="0" t="n">
        <f aca="false">HOUR(C16535)</f>
        <v>9</v>
      </c>
      <c r="C16535" s="1" t="n">
        <v>41379.3826388889</v>
      </c>
      <c r="D16535" s="0" t="s">
        <v>83289</v>
      </c>
    </row>
    <row r="16536" customFormat="false" ht="15" hidden="false" customHeight="false" outlineLevel="0" collapsed="false">
      <c r="A16536" s="0" t="s">
        <v>83290</v>
      </c>
      <c r="B16536" s="0" t="n">
        <f aca="false">HOUR(C16536)</f>
        <v>9</v>
      </c>
      <c r="C16536" s="1" t="n">
        <v>41379.3826388889</v>
      </c>
      <c r="D16536" s="0" t="s">
        <v>83291</v>
      </c>
    </row>
    <row r="16537" customFormat="false" ht="15" hidden="false" customHeight="false" outlineLevel="0" collapsed="false">
      <c r="A16537" s="0" t="s">
        <v>83292</v>
      </c>
      <c r="B16537" s="0" t="n">
        <f aca="false">HOUR(C16537)</f>
        <v>9</v>
      </c>
      <c r="C16537" s="1" t="n">
        <v>41379.3826388889</v>
      </c>
      <c r="D16537" s="0" t="s">
        <v>83293</v>
      </c>
    </row>
    <row r="16538" customFormat="false" ht="15" hidden="false" customHeight="false" outlineLevel="0" collapsed="false">
      <c r="A16538" s="0" t="s">
        <v>37891</v>
      </c>
      <c r="B16538" s="0" t="n">
        <f aca="false">HOUR(C16538)</f>
        <v>9</v>
      </c>
      <c r="C16538" s="1" t="n">
        <v>41379.3826388889</v>
      </c>
      <c r="D16538" s="0" t="s">
        <v>83294</v>
      </c>
    </row>
    <row r="16539" customFormat="false" ht="15" hidden="false" customHeight="false" outlineLevel="0" collapsed="false">
      <c r="A16539" s="0" t="s">
        <v>83295</v>
      </c>
      <c r="B16539" s="0" t="n">
        <f aca="false">HOUR(C16539)</f>
        <v>9</v>
      </c>
      <c r="C16539" s="1" t="n">
        <v>41379.3826388889</v>
      </c>
      <c r="D16539" s="0" t="s">
        <v>83296</v>
      </c>
    </row>
    <row r="16540" customFormat="false" ht="15" hidden="false" customHeight="false" outlineLevel="0" collapsed="false">
      <c r="A16540" s="0" t="s">
        <v>61641</v>
      </c>
      <c r="B16540" s="0" t="n">
        <f aca="false">HOUR(C16540)</f>
        <v>9</v>
      </c>
      <c r="C16540" s="1" t="n">
        <v>41379.3826388889</v>
      </c>
      <c r="D16540" s="0" t="s">
        <v>83297</v>
      </c>
    </row>
    <row r="16541" customFormat="false" ht="15" hidden="false" customHeight="false" outlineLevel="0" collapsed="false">
      <c r="A16541" s="0" t="s">
        <v>83298</v>
      </c>
      <c r="B16541" s="0" t="n">
        <f aca="false">HOUR(C16541)</f>
        <v>9</v>
      </c>
      <c r="C16541" s="1" t="n">
        <v>41379.3826388889</v>
      </c>
      <c r="D16541" s="0" t="s">
        <v>83299</v>
      </c>
    </row>
    <row r="16542" customFormat="false" ht="15" hidden="false" customHeight="false" outlineLevel="0" collapsed="false">
      <c r="A16542" s="0" t="s">
        <v>59459</v>
      </c>
      <c r="B16542" s="0" t="n">
        <f aca="false">HOUR(C16542)</f>
        <v>9</v>
      </c>
      <c r="C16542" s="1" t="n">
        <v>41379.3826388889</v>
      </c>
      <c r="D16542" s="0" t="s">
        <v>83300</v>
      </c>
    </row>
    <row r="16543" customFormat="false" ht="15" hidden="false" customHeight="false" outlineLevel="0" collapsed="false">
      <c r="A16543" s="0" t="s">
        <v>32487</v>
      </c>
      <c r="B16543" s="0" t="n">
        <f aca="false">HOUR(C16543)</f>
        <v>9</v>
      </c>
      <c r="C16543" s="1" t="n">
        <v>41379.3826388889</v>
      </c>
      <c r="D16543" s="0" t="s">
        <v>83301</v>
      </c>
    </row>
    <row r="16544" customFormat="false" ht="15" hidden="false" customHeight="false" outlineLevel="0" collapsed="false">
      <c r="A16544" s="0" t="s">
        <v>81776</v>
      </c>
      <c r="B16544" s="0" t="n">
        <f aca="false">HOUR(C16544)</f>
        <v>9</v>
      </c>
      <c r="C16544" s="1" t="n">
        <v>41379.3826388889</v>
      </c>
      <c r="D16544" s="0" t="s">
        <v>83302</v>
      </c>
    </row>
    <row r="16545" customFormat="false" ht="15" hidden="false" customHeight="false" outlineLevel="0" collapsed="false">
      <c r="A16545" s="0" t="s">
        <v>81898</v>
      </c>
      <c r="B16545" s="0" t="n">
        <f aca="false">HOUR(C16545)</f>
        <v>9</v>
      </c>
      <c r="C16545" s="1" t="n">
        <v>41379.3826388889</v>
      </c>
      <c r="D16545" s="0" t="s">
        <v>83303</v>
      </c>
    </row>
    <row r="16546" customFormat="false" ht="15" hidden="false" customHeight="false" outlineLevel="0" collapsed="false">
      <c r="A16546" s="0" t="s">
        <v>83304</v>
      </c>
      <c r="B16546" s="0" t="n">
        <f aca="false">HOUR(C16546)</f>
        <v>9</v>
      </c>
      <c r="C16546" s="1" t="n">
        <v>41379.3826388889</v>
      </c>
      <c r="D16546" s="0" t="s">
        <v>83305</v>
      </c>
    </row>
    <row r="16547" customFormat="false" ht="15" hidden="false" customHeight="false" outlineLevel="0" collapsed="false">
      <c r="A16547" s="0" t="s">
        <v>78297</v>
      </c>
      <c r="B16547" s="0" t="n">
        <f aca="false">HOUR(C16547)</f>
        <v>9</v>
      </c>
      <c r="C16547" s="1" t="n">
        <v>41379.3826388889</v>
      </c>
      <c r="D16547" s="0" t="s">
        <v>83306</v>
      </c>
    </row>
    <row r="16548" customFormat="false" ht="15" hidden="false" customHeight="false" outlineLevel="0" collapsed="false">
      <c r="A16548" s="0" t="s">
        <v>83307</v>
      </c>
      <c r="B16548" s="0" t="n">
        <f aca="false">HOUR(C16548)</f>
        <v>9</v>
      </c>
      <c r="C16548" s="1" t="n">
        <v>41379.3826388889</v>
      </c>
      <c r="D16548" s="0" t="s">
        <v>83308</v>
      </c>
    </row>
    <row r="16549" customFormat="false" ht="15" hidden="false" customHeight="false" outlineLevel="0" collapsed="false">
      <c r="A16549" s="0" t="s">
        <v>83309</v>
      </c>
      <c r="B16549" s="0" t="n">
        <f aca="false">HOUR(C16549)</f>
        <v>9</v>
      </c>
      <c r="C16549" s="1" t="n">
        <v>41379.3826388889</v>
      </c>
      <c r="D16549" s="0" t="s">
        <v>83310</v>
      </c>
    </row>
    <row r="16550" customFormat="false" ht="15" hidden="false" customHeight="false" outlineLevel="0" collapsed="false">
      <c r="A16550" s="0" t="s">
        <v>83311</v>
      </c>
      <c r="B16550" s="0" t="n">
        <f aca="false">HOUR(C16550)</f>
        <v>9</v>
      </c>
      <c r="C16550" s="1" t="n">
        <v>41379.3826388889</v>
      </c>
      <c r="D16550" s="0" t="s">
        <v>83312</v>
      </c>
    </row>
    <row r="16551" customFormat="false" ht="15" hidden="false" customHeight="false" outlineLevel="0" collapsed="false">
      <c r="A16551" s="0" t="s">
        <v>83313</v>
      </c>
      <c r="B16551" s="0" t="n">
        <f aca="false">HOUR(C16551)</f>
        <v>9</v>
      </c>
      <c r="C16551" s="1" t="n">
        <v>41379.3826388889</v>
      </c>
      <c r="D16551" s="0" t="s">
        <v>83314</v>
      </c>
    </row>
    <row r="16552" customFormat="false" ht="15" hidden="false" customHeight="false" outlineLevel="0" collapsed="false">
      <c r="A16552" s="0" t="s">
        <v>83315</v>
      </c>
      <c r="B16552" s="0" t="n">
        <f aca="false">HOUR(C16552)</f>
        <v>9</v>
      </c>
      <c r="C16552" s="1" t="n">
        <v>41379.3826388889</v>
      </c>
      <c r="D16552" s="0" t="s">
        <v>83316</v>
      </c>
    </row>
    <row r="16553" customFormat="false" ht="15" hidden="false" customHeight="false" outlineLevel="0" collapsed="false">
      <c r="A16553" s="0" t="s">
        <v>59860</v>
      </c>
      <c r="B16553" s="0" t="n">
        <f aca="false">HOUR(C16553)</f>
        <v>9</v>
      </c>
      <c r="C16553" s="1" t="n">
        <v>41379.3826388889</v>
      </c>
      <c r="D16553" s="0" t="s">
        <v>83317</v>
      </c>
    </row>
    <row r="16554" customFormat="false" ht="15" hidden="false" customHeight="false" outlineLevel="0" collapsed="false">
      <c r="A16554" s="0" t="s">
        <v>62418</v>
      </c>
      <c r="B16554" s="0" t="n">
        <f aca="false">HOUR(C16554)</f>
        <v>9</v>
      </c>
      <c r="C16554" s="1" t="n">
        <v>41379.3826388889</v>
      </c>
      <c r="D16554" s="0" t="s">
        <v>83318</v>
      </c>
    </row>
    <row r="16555" customFormat="false" ht="15" hidden="false" customHeight="false" outlineLevel="0" collapsed="false">
      <c r="A16555" s="0" t="s">
        <v>83319</v>
      </c>
      <c r="B16555" s="0" t="n">
        <f aca="false">HOUR(C16555)</f>
        <v>9</v>
      </c>
      <c r="C16555" s="1" t="n">
        <v>41379.3826388889</v>
      </c>
      <c r="D16555" s="0" t="s">
        <v>83320</v>
      </c>
    </row>
    <row r="16556" customFormat="false" ht="15" hidden="false" customHeight="false" outlineLevel="0" collapsed="false">
      <c r="A16556" s="0" t="s">
        <v>83321</v>
      </c>
      <c r="B16556" s="0" t="n">
        <f aca="false">HOUR(C16556)</f>
        <v>9</v>
      </c>
      <c r="C16556" s="1" t="n">
        <v>41379.3826388889</v>
      </c>
      <c r="D16556" s="0" t="s">
        <v>83322</v>
      </c>
    </row>
    <row r="16557" customFormat="false" ht="15" hidden="false" customHeight="false" outlineLevel="0" collapsed="false">
      <c r="A16557" s="0" t="s">
        <v>83323</v>
      </c>
      <c r="B16557" s="0" t="n">
        <f aca="false">HOUR(C16557)</f>
        <v>9</v>
      </c>
      <c r="C16557" s="1" t="n">
        <v>41379.3826388889</v>
      </c>
      <c r="D16557" s="0" t="s">
        <v>83324</v>
      </c>
    </row>
    <row r="16558" customFormat="false" ht="15" hidden="false" customHeight="false" outlineLevel="0" collapsed="false">
      <c r="A16558" s="0" t="s">
        <v>83325</v>
      </c>
      <c r="B16558" s="0" t="n">
        <f aca="false">HOUR(C16558)</f>
        <v>9</v>
      </c>
      <c r="C16558" s="1" t="n">
        <v>41379.3826388889</v>
      </c>
      <c r="D16558" s="0" t="s">
        <v>83326</v>
      </c>
    </row>
    <row r="16559" customFormat="false" ht="15" hidden="false" customHeight="false" outlineLevel="0" collapsed="false">
      <c r="A16559" s="0" t="s">
        <v>61401</v>
      </c>
      <c r="B16559" s="0" t="n">
        <f aca="false">HOUR(C16559)</f>
        <v>9</v>
      </c>
      <c r="C16559" s="1" t="n">
        <v>41379.3826388889</v>
      </c>
      <c r="D16559" s="0" t="s">
        <v>83327</v>
      </c>
    </row>
    <row r="16560" customFormat="false" ht="15" hidden="false" customHeight="false" outlineLevel="0" collapsed="false">
      <c r="A16560" s="0" t="s">
        <v>5167</v>
      </c>
      <c r="B16560" s="0" t="n">
        <f aca="false">HOUR(C16560)</f>
        <v>9</v>
      </c>
      <c r="C16560" s="1" t="n">
        <v>41379.3826388889</v>
      </c>
      <c r="D16560" s="0" t="s">
        <v>83328</v>
      </c>
    </row>
    <row r="16561" customFormat="false" ht="15" hidden="false" customHeight="false" outlineLevel="0" collapsed="false">
      <c r="A16561" s="0" t="s">
        <v>83329</v>
      </c>
      <c r="B16561" s="0" t="n">
        <f aca="false">HOUR(C16561)</f>
        <v>9</v>
      </c>
      <c r="C16561" s="1" t="n">
        <v>41379.3826388889</v>
      </c>
      <c r="D16561" s="0" t="s">
        <v>83330</v>
      </c>
    </row>
    <row r="16562" customFormat="false" ht="15" hidden="false" customHeight="false" outlineLevel="0" collapsed="false">
      <c r="A16562" s="0" t="s">
        <v>83331</v>
      </c>
      <c r="B16562" s="0" t="n">
        <f aca="false">HOUR(C16562)</f>
        <v>9</v>
      </c>
      <c r="C16562" s="1" t="n">
        <v>41379.3826388889</v>
      </c>
      <c r="D16562" s="0" t="s">
        <v>83332</v>
      </c>
    </row>
    <row r="16563" customFormat="false" ht="15" hidden="false" customHeight="false" outlineLevel="0" collapsed="false">
      <c r="A16563" s="0" t="s">
        <v>83333</v>
      </c>
      <c r="B16563" s="0" t="n">
        <f aca="false">HOUR(C16563)</f>
        <v>9</v>
      </c>
      <c r="C16563" s="1" t="n">
        <v>41379.3826388889</v>
      </c>
      <c r="D16563" s="0" t="s">
        <v>83334</v>
      </c>
    </row>
    <row r="16564" customFormat="false" ht="15" hidden="false" customHeight="false" outlineLevel="0" collapsed="false">
      <c r="A16564" s="0" t="s">
        <v>83335</v>
      </c>
      <c r="B16564" s="0" t="n">
        <f aca="false">HOUR(C16564)</f>
        <v>9</v>
      </c>
      <c r="C16564" s="1" t="n">
        <v>41379.3826388889</v>
      </c>
      <c r="D16564" s="0" t="s">
        <v>83336</v>
      </c>
    </row>
    <row r="16565" customFormat="false" ht="15" hidden="false" customHeight="false" outlineLevel="0" collapsed="false">
      <c r="A16565" s="0" t="s">
        <v>78676</v>
      </c>
      <c r="B16565" s="0" t="n">
        <f aca="false">HOUR(C16565)</f>
        <v>9</v>
      </c>
      <c r="C16565" s="1" t="n">
        <v>41379.3826388889</v>
      </c>
      <c r="D16565" s="0" t="s">
        <v>83337</v>
      </c>
    </row>
    <row r="16566" customFormat="false" ht="15" hidden="false" customHeight="false" outlineLevel="0" collapsed="false">
      <c r="A16566" s="0" t="s">
        <v>65277</v>
      </c>
      <c r="B16566" s="0" t="n">
        <f aca="false">HOUR(C16566)</f>
        <v>9</v>
      </c>
      <c r="C16566" s="1" t="n">
        <v>41379.3826388889</v>
      </c>
      <c r="D16566" s="0" t="s">
        <v>83338</v>
      </c>
    </row>
    <row r="16567" customFormat="false" ht="15" hidden="false" customHeight="false" outlineLevel="0" collapsed="false">
      <c r="A16567" s="0" t="s">
        <v>58130</v>
      </c>
      <c r="B16567" s="0" t="n">
        <f aca="false">HOUR(C16567)</f>
        <v>9</v>
      </c>
      <c r="C16567" s="1" t="n">
        <v>41379.3826388889</v>
      </c>
      <c r="D16567" s="0" t="s">
        <v>83339</v>
      </c>
    </row>
    <row r="16568" customFormat="false" ht="15" hidden="false" customHeight="false" outlineLevel="0" collapsed="false">
      <c r="A16568" s="0" t="s">
        <v>57247</v>
      </c>
      <c r="B16568" s="0" t="n">
        <f aca="false">HOUR(C16568)</f>
        <v>9</v>
      </c>
      <c r="C16568" s="1" t="n">
        <v>41379.3826388889</v>
      </c>
      <c r="D16568" s="0" t="s">
        <v>83340</v>
      </c>
    </row>
    <row r="16569" customFormat="false" ht="15" hidden="false" customHeight="false" outlineLevel="0" collapsed="false">
      <c r="A16569" s="0" t="s">
        <v>83341</v>
      </c>
      <c r="B16569" s="0" t="n">
        <f aca="false">HOUR(C16569)</f>
        <v>9</v>
      </c>
      <c r="C16569" s="1" t="n">
        <v>41379.3826388889</v>
      </c>
      <c r="D16569" s="0" t="s">
        <v>83342</v>
      </c>
    </row>
    <row r="16570" customFormat="false" ht="15" hidden="false" customHeight="false" outlineLevel="0" collapsed="false">
      <c r="A16570" s="0" t="s">
        <v>83343</v>
      </c>
      <c r="B16570" s="0" t="n">
        <f aca="false">HOUR(C16570)</f>
        <v>9</v>
      </c>
      <c r="C16570" s="1" t="n">
        <v>41379.3826388889</v>
      </c>
      <c r="D16570" s="0" t="s">
        <v>83344</v>
      </c>
    </row>
    <row r="16571" customFormat="false" ht="15" hidden="false" customHeight="false" outlineLevel="0" collapsed="false">
      <c r="A16571" s="0" t="s">
        <v>83345</v>
      </c>
      <c r="B16571" s="0" t="n">
        <f aca="false">HOUR(C16571)</f>
        <v>9</v>
      </c>
      <c r="C16571" s="1" t="n">
        <v>41379.3826388889</v>
      </c>
      <c r="D16571" s="0" t="s">
        <v>83346</v>
      </c>
    </row>
    <row r="16572" customFormat="false" ht="15" hidden="false" customHeight="false" outlineLevel="0" collapsed="false">
      <c r="A16572" s="0" t="s">
        <v>83347</v>
      </c>
      <c r="B16572" s="0" t="n">
        <f aca="false">HOUR(C16572)</f>
        <v>9</v>
      </c>
      <c r="C16572" s="1" t="n">
        <v>41379.3826388889</v>
      </c>
      <c r="D16572" s="0" t="s">
        <v>83348</v>
      </c>
    </row>
    <row r="16573" customFormat="false" ht="15" hidden="false" customHeight="false" outlineLevel="0" collapsed="false">
      <c r="A16573" s="0" t="s">
        <v>83349</v>
      </c>
      <c r="B16573" s="0" t="n">
        <f aca="false">HOUR(C16573)</f>
        <v>9</v>
      </c>
      <c r="C16573" s="1" t="n">
        <v>41379.3826388889</v>
      </c>
      <c r="D16573" s="0" t="s">
        <v>83350</v>
      </c>
    </row>
    <row r="16574" customFormat="false" ht="15" hidden="false" customHeight="false" outlineLevel="0" collapsed="false">
      <c r="A16574" s="0" t="s">
        <v>68066</v>
      </c>
      <c r="B16574" s="0" t="n">
        <f aca="false">HOUR(C16574)</f>
        <v>9</v>
      </c>
      <c r="C16574" s="1" t="n">
        <v>41379.3826388889</v>
      </c>
      <c r="D16574" s="0" t="s">
        <v>83351</v>
      </c>
    </row>
    <row r="16575" customFormat="false" ht="15" hidden="false" customHeight="false" outlineLevel="0" collapsed="false">
      <c r="A16575" s="0" t="s">
        <v>72204</v>
      </c>
      <c r="B16575" s="0" t="n">
        <f aca="false">HOUR(C16575)</f>
        <v>9</v>
      </c>
      <c r="C16575" s="1" t="n">
        <v>41379.3826388889</v>
      </c>
      <c r="D16575" s="0" t="s">
        <v>83352</v>
      </c>
    </row>
    <row r="16576" customFormat="false" ht="15" hidden="false" customHeight="false" outlineLevel="0" collapsed="false">
      <c r="A16576" s="0" t="s">
        <v>63581</v>
      </c>
      <c r="B16576" s="0" t="n">
        <f aca="false">HOUR(C16576)</f>
        <v>9</v>
      </c>
      <c r="C16576" s="1" t="n">
        <v>41379.3826388889</v>
      </c>
      <c r="D16576" s="0" t="s">
        <v>83353</v>
      </c>
    </row>
    <row r="16577" customFormat="false" ht="15" hidden="false" customHeight="false" outlineLevel="0" collapsed="false">
      <c r="A16577" s="0" t="s">
        <v>83354</v>
      </c>
      <c r="B16577" s="0" t="n">
        <f aca="false">HOUR(C16577)</f>
        <v>9</v>
      </c>
      <c r="C16577" s="1" t="n">
        <v>41379.3826388889</v>
      </c>
      <c r="D16577" s="0" t="s">
        <v>83355</v>
      </c>
    </row>
    <row r="16578" customFormat="false" ht="15" hidden="false" customHeight="false" outlineLevel="0" collapsed="false">
      <c r="A16578" s="0" t="s">
        <v>38190</v>
      </c>
      <c r="B16578" s="0" t="n">
        <f aca="false">HOUR(C16578)</f>
        <v>9</v>
      </c>
      <c r="C16578" s="1" t="n">
        <v>41379.3826388889</v>
      </c>
      <c r="D16578" s="0" t="s">
        <v>83356</v>
      </c>
    </row>
    <row r="16579" customFormat="false" ht="15" hidden="false" customHeight="false" outlineLevel="0" collapsed="false">
      <c r="A16579" s="0" t="s">
        <v>38041</v>
      </c>
      <c r="B16579" s="0" t="n">
        <f aca="false">HOUR(C16579)</f>
        <v>9</v>
      </c>
      <c r="C16579" s="1" t="n">
        <v>41379.3826388889</v>
      </c>
      <c r="D16579" s="0" t="s">
        <v>83357</v>
      </c>
    </row>
    <row r="16580" customFormat="false" ht="15" hidden="false" customHeight="false" outlineLevel="0" collapsed="false">
      <c r="A16580" s="0" t="s">
        <v>83358</v>
      </c>
      <c r="B16580" s="0" t="n">
        <f aca="false">HOUR(C16580)</f>
        <v>9</v>
      </c>
      <c r="C16580" s="1" t="n">
        <v>41379.3826388889</v>
      </c>
      <c r="D16580" s="0" t="s">
        <v>83359</v>
      </c>
    </row>
    <row r="16581" customFormat="false" ht="15" hidden="false" customHeight="false" outlineLevel="0" collapsed="false">
      <c r="A16581" s="0" t="s">
        <v>83360</v>
      </c>
      <c r="B16581" s="0" t="n">
        <f aca="false">HOUR(C16581)</f>
        <v>9</v>
      </c>
      <c r="C16581" s="1" t="n">
        <v>41379.3826388889</v>
      </c>
      <c r="D16581" s="0" t="s">
        <v>83361</v>
      </c>
    </row>
    <row r="16582" customFormat="false" ht="15" hidden="false" customHeight="false" outlineLevel="0" collapsed="false">
      <c r="A16582" s="0" t="s">
        <v>71737</v>
      </c>
      <c r="B16582" s="0" t="n">
        <f aca="false">HOUR(C16582)</f>
        <v>9</v>
      </c>
      <c r="C16582" s="1" t="n">
        <v>41379.3826388889</v>
      </c>
      <c r="D16582" s="0" t="s">
        <v>83362</v>
      </c>
    </row>
    <row r="16583" customFormat="false" ht="15" hidden="false" customHeight="false" outlineLevel="0" collapsed="false">
      <c r="A16583" s="0" t="s">
        <v>83363</v>
      </c>
      <c r="B16583" s="0" t="n">
        <f aca="false">HOUR(C16583)</f>
        <v>9</v>
      </c>
      <c r="C16583" s="1" t="n">
        <v>41379.3826388889</v>
      </c>
      <c r="D16583" s="0" t="s">
        <v>83364</v>
      </c>
    </row>
    <row r="16584" customFormat="false" ht="15" hidden="false" customHeight="false" outlineLevel="0" collapsed="false">
      <c r="A16584" s="0" t="s">
        <v>83365</v>
      </c>
      <c r="B16584" s="0" t="n">
        <f aca="false">HOUR(C16584)</f>
        <v>9</v>
      </c>
      <c r="C16584" s="1" t="n">
        <v>41379.3826388889</v>
      </c>
      <c r="D16584" s="0" t="s">
        <v>83366</v>
      </c>
    </row>
    <row r="16585" customFormat="false" ht="15" hidden="false" customHeight="false" outlineLevel="0" collapsed="false">
      <c r="A16585" s="0" t="s">
        <v>70187</v>
      </c>
      <c r="B16585" s="0" t="n">
        <f aca="false">HOUR(C16585)</f>
        <v>9</v>
      </c>
      <c r="C16585" s="1" t="n">
        <v>41379.3826388889</v>
      </c>
      <c r="D16585" s="0" t="s">
        <v>83367</v>
      </c>
    </row>
    <row r="16586" customFormat="false" ht="15" hidden="false" customHeight="false" outlineLevel="0" collapsed="false">
      <c r="A16586" s="0" t="s">
        <v>83368</v>
      </c>
      <c r="B16586" s="0" t="n">
        <f aca="false">HOUR(C16586)</f>
        <v>9</v>
      </c>
      <c r="C16586" s="1" t="n">
        <v>41379.3826388889</v>
      </c>
      <c r="D16586" s="0" t="s">
        <v>83369</v>
      </c>
    </row>
    <row r="16587" customFormat="false" ht="15" hidden="false" customHeight="false" outlineLevel="0" collapsed="false">
      <c r="A16587" s="0" t="s">
        <v>83370</v>
      </c>
      <c r="B16587" s="0" t="n">
        <f aca="false">HOUR(C16587)</f>
        <v>9</v>
      </c>
      <c r="C16587" s="1" t="n">
        <v>41379.3826388889</v>
      </c>
      <c r="D16587" s="0" t="s">
        <v>83371</v>
      </c>
    </row>
    <row r="16588" customFormat="false" ht="15" hidden="false" customHeight="false" outlineLevel="0" collapsed="false">
      <c r="A16588" s="0" t="s">
        <v>83372</v>
      </c>
      <c r="B16588" s="0" t="n">
        <f aca="false">HOUR(C16588)</f>
        <v>9</v>
      </c>
      <c r="C16588" s="1" t="n">
        <v>41379.3826388889</v>
      </c>
      <c r="D16588" s="0" t="s">
        <v>83373</v>
      </c>
    </row>
    <row r="16589" customFormat="false" ht="15" hidden="false" customHeight="false" outlineLevel="0" collapsed="false">
      <c r="A16589" s="0" t="s">
        <v>59870</v>
      </c>
      <c r="B16589" s="0" t="n">
        <f aca="false">HOUR(C16589)</f>
        <v>9</v>
      </c>
      <c r="C16589" s="1" t="n">
        <v>41379.3826388889</v>
      </c>
      <c r="D16589" s="0" t="s">
        <v>83374</v>
      </c>
    </row>
    <row r="16590" customFormat="false" ht="15" hidden="false" customHeight="false" outlineLevel="0" collapsed="false">
      <c r="A16590" s="0" t="s">
        <v>59509</v>
      </c>
      <c r="B16590" s="0" t="n">
        <f aca="false">HOUR(C16590)</f>
        <v>9</v>
      </c>
      <c r="C16590" s="1" t="n">
        <v>41379.3826388889</v>
      </c>
      <c r="D16590" s="0" t="s">
        <v>83375</v>
      </c>
    </row>
    <row r="16591" customFormat="false" ht="15" hidden="false" customHeight="false" outlineLevel="0" collapsed="false">
      <c r="A16591" s="0" t="s">
        <v>83376</v>
      </c>
      <c r="B16591" s="0" t="n">
        <f aca="false">HOUR(C16591)</f>
        <v>9</v>
      </c>
      <c r="C16591" s="1" t="n">
        <v>41379.3826388889</v>
      </c>
      <c r="D16591" s="0" t="s">
        <v>83377</v>
      </c>
    </row>
    <row r="16592" customFormat="false" ht="15" hidden="false" customHeight="false" outlineLevel="0" collapsed="false">
      <c r="A16592" s="0" t="s">
        <v>57795</v>
      </c>
      <c r="B16592" s="0" t="n">
        <f aca="false">HOUR(C16592)</f>
        <v>9</v>
      </c>
      <c r="C16592" s="1" t="n">
        <v>41379.3826388889</v>
      </c>
      <c r="D16592" s="0" t="s">
        <v>83378</v>
      </c>
    </row>
    <row r="16593" customFormat="false" ht="15" hidden="false" customHeight="false" outlineLevel="0" collapsed="false">
      <c r="A16593" s="0" t="s">
        <v>65231</v>
      </c>
      <c r="B16593" s="0" t="n">
        <f aca="false">HOUR(C16593)</f>
        <v>9</v>
      </c>
      <c r="C16593" s="1" t="n">
        <v>41379.3826388889</v>
      </c>
      <c r="D16593" s="0" t="s">
        <v>83379</v>
      </c>
    </row>
    <row r="16594" customFormat="false" ht="15" hidden="false" customHeight="false" outlineLevel="0" collapsed="false">
      <c r="A16594" s="0" t="s">
        <v>83380</v>
      </c>
      <c r="B16594" s="0" t="n">
        <f aca="false">HOUR(C16594)</f>
        <v>9</v>
      </c>
      <c r="C16594" s="1" t="n">
        <v>41379.3826388889</v>
      </c>
      <c r="D16594" s="0" t="s">
        <v>83381</v>
      </c>
    </row>
    <row r="16595" customFormat="false" ht="15" hidden="false" customHeight="false" outlineLevel="0" collapsed="false">
      <c r="A16595" s="0" t="s">
        <v>83382</v>
      </c>
      <c r="B16595" s="0" t="n">
        <f aca="false">HOUR(C16595)</f>
        <v>9</v>
      </c>
      <c r="C16595" s="1" t="n">
        <v>41379.3826388889</v>
      </c>
      <c r="D16595" s="0" t="s">
        <v>83383</v>
      </c>
    </row>
    <row r="16596" customFormat="false" ht="15" hidden="false" customHeight="false" outlineLevel="0" collapsed="false">
      <c r="A16596" s="0" t="s">
        <v>83384</v>
      </c>
      <c r="B16596" s="0" t="n">
        <f aca="false">HOUR(C16596)</f>
        <v>9</v>
      </c>
      <c r="C16596" s="1" t="n">
        <v>41379.3826388889</v>
      </c>
      <c r="D16596" s="0" t="s">
        <v>83385</v>
      </c>
    </row>
    <row r="16597" customFormat="false" ht="15" hidden="false" customHeight="false" outlineLevel="0" collapsed="false">
      <c r="A16597" s="0" t="s">
        <v>65584</v>
      </c>
      <c r="B16597" s="0" t="n">
        <f aca="false">HOUR(C16597)</f>
        <v>9</v>
      </c>
      <c r="C16597" s="1" t="n">
        <v>41379.3826388889</v>
      </c>
      <c r="D16597" s="0" t="s">
        <v>83386</v>
      </c>
    </row>
    <row r="16598" customFormat="false" ht="15" hidden="false" customHeight="false" outlineLevel="0" collapsed="false">
      <c r="A16598" s="0" t="s">
        <v>83387</v>
      </c>
      <c r="B16598" s="0" t="n">
        <f aca="false">HOUR(C16598)</f>
        <v>9</v>
      </c>
      <c r="C16598" s="1" t="n">
        <v>41379.3826388889</v>
      </c>
      <c r="D16598" s="0" t="s">
        <v>83388</v>
      </c>
    </row>
    <row r="16599" customFormat="false" ht="15" hidden="false" customHeight="false" outlineLevel="0" collapsed="false">
      <c r="A16599" s="0" t="s">
        <v>83389</v>
      </c>
      <c r="B16599" s="0" t="n">
        <f aca="false">HOUR(C16599)</f>
        <v>9</v>
      </c>
      <c r="C16599" s="1" t="n">
        <v>41379.3826388889</v>
      </c>
      <c r="D16599" s="0" t="s">
        <v>83390</v>
      </c>
    </row>
    <row r="16600" customFormat="false" ht="15" hidden="false" customHeight="false" outlineLevel="0" collapsed="false">
      <c r="A16600" s="0" t="s">
        <v>83391</v>
      </c>
      <c r="B16600" s="0" t="n">
        <f aca="false">HOUR(C16600)</f>
        <v>9</v>
      </c>
      <c r="C16600" s="1" t="n">
        <v>41379.3826388889</v>
      </c>
      <c r="D16600" s="0" t="s">
        <v>83392</v>
      </c>
    </row>
    <row r="16601" customFormat="false" ht="15" hidden="false" customHeight="false" outlineLevel="0" collapsed="false">
      <c r="A16601" s="0" t="s">
        <v>83393</v>
      </c>
      <c r="B16601" s="0" t="n">
        <f aca="false">HOUR(C16601)</f>
        <v>9</v>
      </c>
      <c r="C16601" s="1" t="n">
        <v>41379.3826388889</v>
      </c>
      <c r="D16601" s="0" t="s">
        <v>83394</v>
      </c>
    </row>
    <row r="16602" customFormat="false" ht="15" hidden="false" customHeight="false" outlineLevel="0" collapsed="false">
      <c r="A16602" s="0" t="s">
        <v>60852</v>
      </c>
      <c r="B16602" s="0" t="n">
        <f aca="false">HOUR(C16602)</f>
        <v>9</v>
      </c>
      <c r="C16602" s="1" t="n">
        <v>41379.3826388889</v>
      </c>
      <c r="D16602" s="0" t="s">
        <v>83395</v>
      </c>
    </row>
    <row r="16603" customFormat="false" ht="15" hidden="false" customHeight="false" outlineLevel="0" collapsed="false">
      <c r="A16603" s="0" t="s">
        <v>73075</v>
      </c>
      <c r="B16603" s="0" t="n">
        <f aca="false">HOUR(C16603)</f>
        <v>9</v>
      </c>
      <c r="C16603" s="1" t="n">
        <v>41379.3826388889</v>
      </c>
      <c r="D16603" s="0" t="s">
        <v>83396</v>
      </c>
    </row>
    <row r="16604" customFormat="false" ht="15" hidden="false" customHeight="false" outlineLevel="0" collapsed="false">
      <c r="A16604" s="0" t="s">
        <v>83397</v>
      </c>
      <c r="B16604" s="0" t="n">
        <f aca="false">HOUR(C16604)</f>
        <v>9</v>
      </c>
      <c r="C16604" s="1" t="n">
        <v>41379.3826388889</v>
      </c>
      <c r="D16604" s="0" t="s">
        <v>83398</v>
      </c>
    </row>
    <row r="16605" customFormat="false" ht="15" hidden="false" customHeight="false" outlineLevel="0" collapsed="false">
      <c r="A16605" s="0" t="s">
        <v>83399</v>
      </c>
      <c r="B16605" s="0" t="n">
        <f aca="false">HOUR(C16605)</f>
        <v>9</v>
      </c>
      <c r="C16605" s="1" t="n">
        <v>41379.3826388889</v>
      </c>
      <c r="D16605" s="0" t="s">
        <v>83400</v>
      </c>
    </row>
    <row r="16606" customFormat="false" ht="15" hidden="false" customHeight="false" outlineLevel="0" collapsed="false">
      <c r="A16606" s="0" t="s">
        <v>83401</v>
      </c>
      <c r="B16606" s="0" t="n">
        <f aca="false">HOUR(C16606)</f>
        <v>9</v>
      </c>
      <c r="C16606" s="1" t="n">
        <v>41379.3826388889</v>
      </c>
      <c r="D16606" s="0" t="s">
        <v>83402</v>
      </c>
    </row>
    <row r="16607" customFormat="false" ht="15" hidden="false" customHeight="false" outlineLevel="0" collapsed="false">
      <c r="A16607" s="0" t="s">
        <v>83403</v>
      </c>
      <c r="B16607" s="0" t="n">
        <f aca="false">HOUR(C16607)</f>
        <v>9</v>
      </c>
      <c r="C16607" s="1" t="n">
        <v>41379.3826388889</v>
      </c>
      <c r="D16607" s="0" t="s">
        <v>83404</v>
      </c>
    </row>
    <row r="16608" customFormat="false" ht="15" hidden="false" customHeight="false" outlineLevel="0" collapsed="false">
      <c r="A16608" s="0" t="s">
        <v>46960</v>
      </c>
      <c r="B16608" s="0" t="n">
        <f aca="false">HOUR(C16608)</f>
        <v>9</v>
      </c>
      <c r="C16608" s="1" t="n">
        <v>41379.3826388889</v>
      </c>
      <c r="D16608" s="0" t="s">
        <v>83405</v>
      </c>
    </row>
    <row r="16609" customFormat="false" ht="15" hidden="false" customHeight="false" outlineLevel="0" collapsed="false">
      <c r="A16609" s="0" t="s">
        <v>80044</v>
      </c>
      <c r="B16609" s="0" t="n">
        <f aca="false">HOUR(C16609)</f>
        <v>9</v>
      </c>
      <c r="C16609" s="1" t="n">
        <v>41379.3826388889</v>
      </c>
      <c r="D16609" s="0" t="s">
        <v>83406</v>
      </c>
    </row>
    <row r="16610" customFormat="false" ht="15" hidden="false" customHeight="false" outlineLevel="0" collapsed="false">
      <c r="A16610" s="0" t="s">
        <v>60080</v>
      </c>
      <c r="B16610" s="0" t="n">
        <f aca="false">HOUR(C16610)</f>
        <v>9</v>
      </c>
      <c r="C16610" s="1" t="n">
        <v>41379.3826388889</v>
      </c>
      <c r="D16610" s="0" t="s">
        <v>83407</v>
      </c>
    </row>
    <row r="16611" customFormat="false" ht="15" hidden="false" customHeight="false" outlineLevel="0" collapsed="false">
      <c r="A16611" s="0" t="s">
        <v>61426</v>
      </c>
      <c r="B16611" s="0" t="n">
        <f aca="false">HOUR(C16611)</f>
        <v>9</v>
      </c>
      <c r="C16611" s="1" t="n">
        <v>41379.3826388889</v>
      </c>
      <c r="D16611" s="0" t="s">
        <v>83408</v>
      </c>
    </row>
    <row r="16612" customFormat="false" ht="15" hidden="false" customHeight="false" outlineLevel="0" collapsed="false">
      <c r="A16612" s="0" t="s">
        <v>83409</v>
      </c>
      <c r="B16612" s="0" t="n">
        <f aca="false">HOUR(C16612)</f>
        <v>9</v>
      </c>
      <c r="C16612" s="1" t="n">
        <v>41379.3826388889</v>
      </c>
      <c r="D16612" s="0" t="s">
        <v>83410</v>
      </c>
    </row>
    <row r="16613" customFormat="false" ht="15" hidden="false" customHeight="false" outlineLevel="0" collapsed="false">
      <c r="A16613" s="0" t="s">
        <v>83411</v>
      </c>
      <c r="B16613" s="0" t="n">
        <f aca="false">HOUR(C16613)</f>
        <v>9</v>
      </c>
      <c r="C16613" s="1" t="n">
        <v>41379.3826388889</v>
      </c>
      <c r="D16613" s="0" t="s">
        <v>83412</v>
      </c>
    </row>
    <row r="16614" customFormat="false" ht="15" hidden="false" customHeight="false" outlineLevel="0" collapsed="false">
      <c r="A16614" s="0" t="s">
        <v>83413</v>
      </c>
      <c r="B16614" s="0" t="n">
        <f aca="false">HOUR(C16614)</f>
        <v>9</v>
      </c>
      <c r="C16614" s="1" t="n">
        <v>41379.3826388889</v>
      </c>
      <c r="D16614" s="0" t="s">
        <v>83414</v>
      </c>
    </row>
    <row r="16615" customFormat="false" ht="15" hidden="false" customHeight="false" outlineLevel="0" collapsed="false">
      <c r="A16615" s="0" t="s">
        <v>83415</v>
      </c>
      <c r="B16615" s="0" t="n">
        <f aca="false">HOUR(C16615)</f>
        <v>9</v>
      </c>
      <c r="C16615" s="1" t="n">
        <v>41379.3826388889</v>
      </c>
      <c r="D16615" s="0" t="s">
        <v>83416</v>
      </c>
    </row>
    <row r="16616" customFormat="false" ht="15" hidden="false" customHeight="false" outlineLevel="0" collapsed="false">
      <c r="A16616" s="0" t="s">
        <v>83417</v>
      </c>
      <c r="B16616" s="0" t="n">
        <f aca="false">HOUR(C16616)</f>
        <v>9</v>
      </c>
      <c r="C16616" s="1" t="n">
        <v>41379.3826388889</v>
      </c>
      <c r="D16616" s="0" t="s">
        <v>83418</v>
      </c>
    </row>
    <row r="16617" customFormat="false" ht="15" hidden="false" customHeight="false" outlineLevel="0" collapsed="false">
      <c r="A16617" s="0" t="s">
        <v>83419</v>
      </c>
      <c r="B16617" s="0" t="n">
        <f aca="false">HOUR(C16617)</f>
        <v>9</v>
      </c>
      <c r="C16617" s="1" t="n">
        <v>41379.3826388889</v>
      </c>
      <c r="D16617" s="0" t="s">
        <v>83420</v>
      </c>
    </row>
    <row r="16618" customFormat="false" ht="15" hidden="false" customHeight="false" outlineLevel="0" collapsed="false">
      <c r="A16618" s="0" t="s">
        <v>83421</v>
      </c>
      <c r="B16618" s="0" t="n">
        <f aca="false">HOUR(C16618)</f>
        <v>9</v>
      </c>
      <c r="C16618" s="1" t="n">
        <v>41379.3826388889</v>
      </c>
      <c r="D16618" s="0" t="s">
        <v>83422</v>
      </c>
    </row>
    <row r="16619" customFormat="false" ht="15" hidden="false" customHeight="false" outlineLevel="0" collapsed="false">
      <c r="A16619" s="0" t="s">
        <v>83156</v>
      </c>
      <c r="B16619" s="0" t="n">
        <f aca="false">HOUR(C16619)</f>
        <v>9</v>
      </c>
      <c r="C16619" s="1" t="n">
        <v>41379.3826388889</v>
      </c>
      <c r="D16619" s="0" t="s">
        <v>83423</v>
      </c>
    </row>
    <row r="16620" customFormat="false" ht="15" hidden="false" customHeight="false" outlineLevel="0" collapsed="false">
      <c r="A16620" s="0" t="s">
        <v>58829</v>
      </c>
      <c r="B16620" s="0" t="n">
        <f aca="false">HOUR(C16620)</f>
        <v>9</v>
      </c>
      <c r="C16620" s="1" t="n">
        <v>41379.3826388889</v>
      </c>
      <c r="D16620" s="0" t="s">
        <v>83424</v>
      </c>
    </row>
    <row r="16621" customFormat="false" ht="15" hidden="false" customHeight="false" outlineLevel="0" collapsed="false">
      <c r="A16621" s="0" t="s">
        <v>83425</v>
      </c>
      <c r="B16621" s="0" t="n">
        <f aca="false">HOUR(C16621)</f>
        <v>9</v>
      </c>
      <c r="C16621" s="1" t="n">
        <v>41379.3826388889</v>
      </c>
      <c r="D16621" s="0" t="s">
        <v>83426</v>
      </c>
    </row>
    <row r="16622" customFormat="false" ht="15" hidden="false" customHeight="false" outlineLevel="0" collapsed="false">
      <c r="A16622" s="0" t="s">
        <v>83427</v>
      </c>
      <c r="B16622" s="0" t="n">
        <f aca="false">HOUR(C16622)</f>
        <v>9</v>
      </c>
      <c r="C16622" s="1" t="n">
        <v>41379.3826388889</v>
      </c>
      <c r="D16622" s="0" t="s">
        <v>83428</v>
      </c>
    </row>
    <row r="16623" customFormat="false" ht="15" hidden="false" customHeight="false" outlineLevel="0" collapsed="false">
      <c r="A16623" s="0" t="s">
        <v>83429</v>
      </c>
      <c r="B16623" s="0" t="n">
        <f aca="false">HOUR(C16623)</f>
        <v>9</v>
      </c>
      <c r="C16623" s="1" t="n">
        <v>41379.3826388889</v>
      </c>
      <c r="D16623" s="0" t="s">
        <v>83430</v>
      </c>
    </row>
    <row r="16624" customFormat="false" ht="15" hidden="false" customHeight="false" outlineLevel="0" collapsed="false">
      <c r="A16624" s="0" t="s">
        <v>48223</v>
      </c>
      <c r="B16624" s="0" t="n">
        <f aca="false">HOUR(C16624)</f>
        <v>9</v>
      </c>
      <c r="C16624" s="1" t="n">
        <v>41379.3826388889</v>
      </c>
      <c r="D16624" s="0" t="s">
        <v>83431</v>
      </c>
    </row>
    <row r="16625" customFormat="false" ht="15" hidden="false" customHeight="false" outlineLevel="0" collapsed="false">
      <c r="A16625" s="0" t="s">
        <v>83432</v>
      </c>
      <c r="B16625" s="0" t="n">
        <f aca="false">HOUR(C16625)</f>
        <v>9</v>
      </c>
      <c r="C16625" s="1" t="n">
        <v>41379.3826388889</v>
      </c>
      <c r="D16625" s="0" t="s">
        <v>83433</v>
      </c>
    </row>
    <row r="16626" customFormat="false" ht="15" hidden="false" customHeight="false" outlineLevel="0" collapsed="false">
      <c r="A16626" s="0" t="s">
        <v>68934</v>
      </c>
      <c r="B16626" s="0" t="n">
        <f aca="false">HOUR(C16626)</f>
        <v>9</v>
      </c>
      <c r="C16626" s="1" t="n">
        <v>41379.3826388889</v>
      </c>
      <c r="D16626" s="0" t="s">
        <v>83434</v>
      </c>
    </row>
    <row r="16627" customFormat="false" ht="15" hidden="false" customHeight="false" outlineLevel="0" collapsed="false">
      <c r="A16627" s="0" t="s">
        <v>83435</v>
      </c>
      <c r="B16627" s="0" t="n">
        <f aca="false">HOUR(C16627)</f>
        <v>9</v>
      </c>
      <c r="C16627" s="1" t="n">
        <v>41379.3826388889</v>
      </c>
      <c r="D16627" s="0" t="s">
        <v>83436</v>
      </c>
    </row>
    <row r="16628" customFormat="false" ht="15" hidden="false" customHeight="false" outlineLevel="0" collapsed="false">
      <c r="A16628" s="0" t="s">
        <v>4994</v>
      </c>
      <c r="B16628" s="0" t="n">
        <f aca="false">HOUR(C16628)</f>
        <v>9</v>
      </c>
      <c r="C16628" s="1" t="n">
        <v>41379.3826388889</v>
      </c>
      <c r="D16628" s="0" t="s">
        <v>83437</v>
      </c>
    </row>
    <row r="16629" customFormat="false" ht="15" hidden="false" customHeight="false" outlineLevel="0" collapsed="false">
      <c r="A16629" s="0" t="s">
        <v>69491</v>
      </c>
      <c r="B16629" s="0" t="n">
        <f aca="false">HOUR(C16629)</f>
        <v>9</v>
      </c>
      <c r="C16629" s="1" t="n">
        <v>41379.3826388889</v>
      </c>
      <c r="D16629" s="0" t="s">
        <v>83438</v>
      </c>
    </row>
    <row r="16630" customFormat="false" ht="15" hidden="false" customHeight="false" outlineLevel="0" collapsed="false">
      <c r="A16630" s="0" t="s">
        <v>60046</v>
      </c>
      <c r="B16630" s="0" t="n">
        <f aca="false">HOUR(C16630)</f>
        <v>9</v>
      </c>
      <c r="C16630" s="1" t="n">
        <v>41379.3826388889</v>
      </c>
      <c r="D16630" s="0" t="s">
        <v>83439</v>
      </c>
    </row>
    <row r="16631" customFormat="false" ht="15" hidden="false" customHeight="false" outlineLevel="0" collapsed="false">
      <c r="A16631" s="0" t="s">
        <v>83440</v>
      </c>
      <c r="B16631" s="0" t="n">
        <f aca="false">HOUR(C16631)</f>
        <v>9</v>
      </c>
      <c r="C16631" s="1" t="n">
        <v>41379.3826388889</v>
      </c>
      <c r="D16631" s="0" t="s">
        <v>83441</v>
      </c>
    </row>
    <row r="16632" customFormat="false" ht="15" hidden="false" customHeight="false" outlineLevel="0" collapsed="false">
      <c r="A16632" s="0" t="s">
        <v>15088</v>
      </c>
      <c r="B16632" s="0" t="n">
        <f aca="false">HOUR(C16632)</f>
        <v>9</v>
      </c>
      <c r="C16632" s="1" t="n">
        <v>41379.3826388889</v>
      </c>
      <c r="D16632" s="0" t="s">
        <v>83442</v>
      </c>
    </row>
    <row r="16633" customFormat="false" ht="15" hidden="false" customHeight="false" outlineLevel="0" collapsed="false">
      <c r="A16633" s="0" t="s">
        <v>83443</v>
      </c>
      <c r="B16633" s="0" t="n">
        <f aca="false">HOUR(C16633)</f>
        <v>9</v>
      </c>
      <c r="C16633" s="1" t="n">
        <v>41379.3826388889</v>
      </c>
      <c r="D16633" s="0" t="s">
        <v>83444</v>
      </c>
    </row>
    <row r="16634" customFormat="false" ht="15" hidden="false" customHeight="false" outlineLevel="0" collapsed="false">
      <c r="A16634" s="0" t="s">
        <v>83445</v>
      </c>
      <c r="B16634" s="0" t="n">
        <f aca="false">HOUR(C16634)</f>
        <v>9</v>
      </c>
      <c r="C16634" s="1" t="n">
        <v>41379.3826388889</v>
      </c>
      <c r="D16634" s="0" t="s">
        <v>83446</v>
      </c>
    </row>
    <row r="16635" customFormat="false" ht="15" hidden="false" customHeight="false" outlineLevel="0" collapsed="false">
      <c r="A16635" s="0" t="s">
        <v>62217</v>
      </c>
      <c r="B16635" s="0" t="n">
        <f aca="false">HOUR(C16635)</f>
        <v>9</v>
      </c>
      <c r="C16635" s="1" t="n">
        <v>41379.3826388889</v>
      </c>
      <c r="D16635" s="0" t="s">
        <v>83447</v>
      </c>
    </row>
    <row r="16636" customFormat="false" ht="15" hidden="false" customHeight="false" outlineLevel="0" collapsed="false">
      <c r="A16636" s="0" t="s">
        <v>64946</v>
      </c>
      <c r="B16636" s="0" t="n">
        <f aca="false">HOUR(C16636)</f>
        <v>9</v>
      </c>
      <c r="C16636" s="1" t="n">
        <v>41379.3826388889</v>
      </c>
      <c r="D16636" s="0" t="s">
        <v>83448</v>
      </c>
    </row>
    <row r="16637" customFormat="false" ht="15" hidden="false" customHeight="false" outlineLevel="0" collapsed="false">
      <c r="A16637" s="0" t="s">
        <v>83449</v>
      </c>
      <c r="B16637" s="0" t="n">
        <f aca="false">HOUR(C16637)</f>
        <v>9</v>
      </c>
      <c r="C16637" s="1" t="n">
        <v>41379.3826388889</v>
      </c>
      <c r="D16637" s="0" t="s">
        <v>83450</v>
      </c>
    </row>
    <row r="16638" customFormat="false" ht="15" hidden="false" customHeight="false" outlineLevel="0" collapsed="false">
      <c r="A16638" s="0" t="s">
        <v>83451</v>
      </c>
      <c r="B16638" s="0" t="n">
        <f aca="false">HOUR(C16638)</f>
        <v>9</v>
      </c>
      <c r="C16638" s="1" t="n">
        <v>41379.3826388889</v>
      </c>
      <c r="D16638" s="0" t="s">
        <v>83452</v>
      </c>
    </row>
    <row r="16639" customFormat="false" ht="15" hidden="false" customHeight="false" outlineLevel="0" collapsed="false">
      <c r="A16639" s="0" t="s">
        <v>56690</v>
      </c>
      <c r="B16639" s="0" t="n">
        <f aca="false">HOUR(C16639)</f>
        <v>9</v>
      </c>
      <c r="C16639" s="1" t="n">
        <v>41379.3826388889</v>
      </c>
      <c r="D16639" s="0" t="s">
        <v>83453</v>
      </c>
    </row>
    <row r="16640" customFormat="false" ht="15" hidden="false" customHeight="false" outlineLevel="0" collapsed="false">
      <c r="A16640" s="0" t="s">
        <v>65207</v>
      </c>
      <c r="B16640" s="0" t="n">
        <f aca="false">HOUR(C16640)</f>
        <v>9</v>
      </c>
      <c r="C16640" s="1" t="n">
        <v>41379.3826388889</v>
      </c>
      <c r="D16640" s="0" t="s">
        <v>83454</v>
      </c>
    </row>
    <row r="16641" customFormat="false" ht="15" hidden="false" customHeight="false" outlineLevel="0" collapsed="false">
      <c r="A16641" s="0" t="s">
        <v>9628</v>
      </c>
      <c r="B16641" s="0" t="n">
        <f aca="false">HOUR(C16641)</f>
        <v>9</v>
      </c>
      <c r="C16641" s="1" t="n">
        <v>41379.3826388889</v>
      </c>
      <c r="D16641" s="0" t="s">
        <v>83455</v>
      </c>
    </row>
    <row r="16642" customFormat="false" ht="15" hidden="false" customHeight="false" outlineLevel="0" collapsed="false">
      <c r="A16642" s="0" t="s">
        <v>5667</v>
      </c>
      <c r="B16642" s="0" t="n">
        <f aca="false">HOUR(C16642)</f>
        <v>9</v>
      </c>
      <c r="C16642" s="1" t="n">
        <v>41379.3826388889</v>
      </c>
      <c r="D16642" s="0" t="s">
        <v>83456</v>
      </c>
    </row>
    <row r="16643" customFormat="false" ht="15" hidden="false" customHeight="false" outlineLevel="0" collapsed="false">
      <c r="A16643" s="0" t="s">
        <v>83457</v>
      </c>
      <c r="B16643" s="0" t="n">
        <f aca="false">HOUR(C16643)</f>
        <v>9</v>
      </c>
      <c r="C16643" s="1" t="n">
        <v>41379.3826388889</v>
      </c>
      <c r="D16643" s="0" t="s">
        <v>83458</v>
      </c>
    </row>
    <row r="16644" customFormat="false" ht="15" hidden="false" customHeight="false" outlineLevel="0" collapsed="false">
      <c r="A16644" s="0" t="s">
        <v>83459</v>
      </c>
      <c r="B16644" s="0" t="n">
        <f aca="false">HOUR(C16644)</f>
        <v>9</v>
      </c>
      <c r="C16644" s="1" t="n">
        <v>41379.3826388889</v>
      </c>
      <c r="D16644" s="0" t="s">
        <v>83460</v>
      </c>
    </row>
    <row r="16645" customFormat="false" ht="15" hidden="false" customHeight="false" outlineLevel="0" collapsed="false">
      <c r="A16645" s="0" t="s">
        <v>83461</v>
      </c>
      <c r="B16645" s="0" t="n">
        <f aca="false">HOUR(C16645)</f>
        <v>9</v>
      </c>
      <c r="C16645" s="1" t="n">
        <v>41379.3826388889</v>
      </c>
      <c r="D16645" s="0" t="s">
        <v>83462</v>
      </c>
    </row>
    <row r="16646" customFormat="false" ht="15" hidden="false" customHeight="false" outlineLevel="0" collapsed="false">
      <c r="A16646" s="0" t="s">
        <v>81474</v>
      </c>
      <c r="B16646" s="0" t="n">
        <f aca="false">HOUR(C16646)</f>
        <v>9</v>
      </c>
      <c r="C16646" s="1" t="n">
        <v>41379.3826388889</v>
      </c>
      <c r="D16646" s="0" t="s">
        <v>83463</v>
      </c>
    </row>
    <row r="16647" customFormat="false" ht="15" hidden="false" customHeight="false" outlineLevel="0" collapsed="false">
      <c r="A16647" s="0" t="s">
        <v>83464</v>
      </c>
      <c r="B16647" s="0" t="n">
        <f aca="false">HOUR(C16647)</f>
        <v>9</v>
      </c>
      <c r="C16647" s="1" t="n">
        <v>41379.3826388889</v>
      </c>
      <c r="D16647" s="0" t="s">
        <v>83465</v>
      </c>
    </row>
    <row r="16648" customFormat="false" ht="15" hidden="false" customHeight="false" outlineLevel="0" collapsed="false">
      <c r="A16648" s="0" t="s">
        <v>83466</v>
      </c>
      <c r="B16648" s="0" t="n">
        <f aca="false">HOUR(C16648)</f>
        <v>9</v>
      </c>
      <c r="C16648" s="1" t="n">
        <v>41379.3826388889</v>
      </c>
      <c r="D16648" s="0" t="s">
        <v>83467</v>
      </c>
    </row>
    <row r="16649" customFormat="false" ht="15" hidden="false" customHeight="false" outlineLevel="0" collapsed="false">
      <c r="A16649" s="0" t="s">
        <v>83468</v>
      </c>
      <c r="B16649" s="0" t="n">
        <f aca="false">HOUR(C16649)</f>
        <v>9</v>
      </c>
      <c r="C16649" s="1" t="n">
        <v>41379.3826388889</v>
      </c>
      <c r="D16649" s="0" t="s">
        <v>83469</v>
      </c>
    </row>
    <row r="16650" customFormat="false" ht="15" hidden="false" customHeight="false" outlineLevel="0" collapsed="false">
      <c r="A16650" s="0" t="s">
        <v>69581</v>
      </c>
      <c r="B16650" s="0" t="n">
        <f aca="false">HOUR(C16650)</f>
        <v>9</v>
      </c>
      <c r="C16650" s="1" t="n">
        <v>41379.3826388889</v>
      </c>
      <c r="D16650" s="0" t="s">
        <v>83470</v>
      </c>
    </row>
    <row r="16651" customFormat="false" ht="15" hidden="false" customHeight="false" outlineLevel="0" collapsed="false">
      <c r="A16651" s="0" t="s">
        <v>83471</v>
      </c>
      <c r="B16651" s="0" t="n">
        <f aca="false">HOUR(C16651)</f>
        <v>9</v>
      </c>
      <c r="C16651" s="1" t="n">
        <v>41379.3826388889</v>
      </c>
      <c r="D16651" s="0" t="s">
        <v>83472</v>
      </c>
    </row>
    <row r="16652" customFormat="false" ht="15" hidden="false" customHeight="false" outlineLevel="0" collapsed="false">
      <c r="A16652" s="0" t="s">
        <v>83473</v>
      </c>
      <c r="B16652" s="0" t="n">
        <f aca="false">HOUR(C16652)</f>
        <v>9</v>
      </c>
      <c r="C16652" s="1" t="n">
        <v>41379.3826388889</v>
      </c>
      <c r="D16652" s="0" t="s">
        <v>83474</v>
      </c>
    </row>
    <row r="16653" customFormat="false" ht="15" hidden="false" customHeight="false" outlineLevel="0" collapsed="false">
      <c r="A16653" s="0" t="s">
        <v>83475</v>
      </c>
      <c r="B16653" s="0" t="n">
        <f aca="false">HOUR(C16653)</f>
        <v>9</v>
      </c>
      <c r="C16653" s="1" t="n">
        <v>41379.3826388889</v>
      </c>
      <c r="D16653" s="0" t="s">
        <v>83476</v>
      </c>
    </row>
    <row r="16654" customFormat="false" ht="15" hidden="false" customHeight="false" outlineLevel="0" collapsed="false">
      <c r="A16654" s="0" t="s">
        <v>21688</v>
      </c>
      <c r="B16654" s="0" t="n">
        <f aca="false">HOUR(C16654)</f>
        <v>9</v>
      </c>
      <c r="C16654" s="1" t="n">
        <v>41379.3826388889</v>
      </c>
      <c r="D16654" s="0" t="s">
        <v>83477</v>
      </c>
    </row>
    <row r="16655" customFormat="false" ht="15" hidden="false" customHeight="false" outlineLevel="0" collapsed="false">
      <c r="A16655" s="0" t="s">
        <v>83478</v>
      </c>
      <c r="B16655" s="0" t="n">
        <f aca="false">HOUR(C16655)</f>
        <v>9</v>
      </c>
      <c r="C16655" s="1" t="n">
        <v>41379.3826388889</v>
      </c>
      <c r="D16655" s="0" t="s">
        <v>83479</v>
      </c>
    </row>
    <row r="16656" customFormat="false" ht="15" hidden="false" customHeight="false" outlineLevel="0" collapsed="false">
      <c r="A16656" s="0" t="s">
        <v>83480</v>
      </c>
      <c r="B16656" s="0" t="n">
        <f aca="false">HOUR(C16656)</f>
        <v>9</v>
      </c>
      <c r="C16656" s="1" t="n">
        <v>41379.3826388889</v>
      </c>
      <c r="D16656" s="0" t="s">
        <v>83481</v>
      </c>
    </row>
    <row r="16657" customFormat="false" ht="15" hidden="false" customHeight="false" outlineLevel="0" collapsed="false">
      <c r="A16657" s="0" t="s">
        <v>72046</v>
      </c>
      <c r="B16657" s="0" t="n">
        <f aca="false">HOUR(C16657)</f>
        <v>9</v>
      </c>
      <c r="C16657" s="1" t="n">
        <v>41379.3826388889</v>
      </c>
      <c r="D16657" s="2" t="s">
        <v>83482</v>
      </c>
    </row>
    <row r="16658" customFormat="false" ht="15" hidden="false" customHeight="false" outlineLevel="0" collapsed="false">
      <c r="A16658" s="0" t="s">
        <v>71884</v>
      </c>
      <c r="B16658" s="0" t="n">
        <f aca="false">HOUR(C16658)</f>
        <v>9</v>
      </c>
      <c r="C16658" s="1" t="n">
        <v>41379.3826388889</v>
      </c>
      <c r="D16658" s="0" t="s">
        <v>83483</v>
      </c>
    </row>
    <row r="16659" customFormat="false" ht="15" hidden="false" customHeight="false" outlineLevel="0" collapsed="false">
      <c r="A16659" s="0" t="s">
        <v>83484</v>
      </c>
      <c r="B16659" s="0" t="n">
        <f aca="false">HOUR(C16659)</f>
        <v>9</v>
      </c>
      <c r="C16659" s="1" t="n">
        <v>41379.3826388889</v>
      </c>
      <c r="D16659" s="0" t="s">
        <v>83485</v>
      </c>
    </row>
    <row r="16660" customFormat="false" ht="15" hidden="false" customHeight="false" outlineLevel="0" collapsed="false">
      <c r="A16660" s="0" t="s">
        <v>83486</v>
      </c>
      <c r="B16660" s="0" t="n">
        <f aca="false">HOUR(C16660)</f>
        <v>9</v>
      </c>
      <c r="C16660" s="1" t="n">
        <v>41379.3833333333</v>
      </c>
      <c r="D16660" s="0" t="s">
        <v>83487</v>
      </c>
    </row>
    <row r="16661" customFormat="false" ht="15" hidden="false" customHeight="false" outlineLevel="0" collapsed="false">
      <c r="A16661" s="0" t="s">
        <v>59026</v>
      </c>
      <c r="B16661" s="0" t="n">
        <f aca="false">HOUR(C16661)</f>
        <v>9</v>
      </c>
      <c r="C16661" s="1" t="n">
        <v>41379.3833333333</v>
      </c>
      <c r="D16661" s="0" t="s">
        <v>83488</v>
      </c>
    </row>
    <row r="16662" customFormat="false" ht="15" hidden="false" customHeight="false" outlineLevel="0" collapsed="false">
      <c r="A16662" s="0" t="s">
        <v>83489</v>
      </c>
      <c r="B16662" s="0" t="n">
        <f aca="false">HOUR(C16662)</f>
        <v>9</v>
      </c>
      <c r="C16662" s="1" t="n">
        <v>41379.3833333333</v>
      </c>
      <c r="D16662" s="0" t="s">
        <v>83490</v>
      </c>
    </row>
    <row r="16663" customFormat="false" ht="15" hidden="false" customHeight="false" outlineLevel="0" collapsed="false">
      <c r="A16663" s="0" t="s">
        <v>52645</v>
      </c>
      <c r="B16663" s="0" t="n">
        <f aca="false">HOUR(C16663)</f>
        <v>9</v>
      </c>
      <c r="C16663" s="1" t="n">
        <v>41379.3833333333</v>
      </c>
      <c r="D16663" s="0" t="s">
        <v>83491</v>
      </c>
    </row>
    <row r="16664" customFormat="false" ht="15" hidden="false" customHeight="false" outlineLevel="0" collapsed="false">
      <c r="A16664" s="0" t="s">
        <v>69716</v>
      </c>
      <c r="B16664" s="0" t="n">
        <f aca="false">HOUR(C16664)</f>
        <v>9</v>
      </c>
      <c r="C16664" s="1" t="n">
        <v>41379.3833333333</v>
      </c>
      <c r="D16664" s="0" t="s">
        <v>83492</v>
      </c>
    </row>
    <row r="16665" customFormat="false" ht="15" hidden="false" customHeight="false" outlineLevel="0" collapsed="false">
      <c r="A16665" s="0" t="s">
        <v>83493</v>
      </c>
      <c r="B16665" s="0" t="n">
        <f aca="false">HOUR(C16665)</f>
        <v>9</v>
      </c>
      <c r="C16665" s="1" t="n">
        <v>41379.3833333333</v>
      </c>
      <c r="D16665" s="0" t="s">
        <v>83494</v>
      </c>
    </row>
    <row r="16666" customFormat="false" ht="15" hidden="false" customHeight="false" outlineLevel="0" collapsed="false">
      <c r="A16666" s="0" t="s">
        <v>76328</v>
      </c>
      <c r="B16666" s="0" t="n">
        <f aca="false">HOUR(C16666)</f>
        <v>9</v>
      </c>
      <c r="C16666" s="1" t="n">
        <v>41379.3833333333</v>
      </c>
      <c r="D16666" s="0" t="s">
        <v>83495</v>
      </c>
    </row>
    <row r="16667" customFormat="false" ht="15" hidden="false" customHeight="false" outlineLevel="0" collapsed="false">
      <c r="A16667" s="0" t="s">
        <v>83496</v>
      </c>
      <c r="B16667" s="0" t="n">
        <f aca="false">HOUR(C16667)</f>
        <v>9</v>
      </c>
      <c r="C16667" s="1" t="n">
        <v>41379.3833333333</v>
      </c>
      <c r="D16667" s="0" t="s">
        <v>83497</v>
      </c>
    </row>
    <row r="16668" customFormat="false" ht="15" hidden="false" customHeight="false" outlineLevel="0" collapsed="false">
      <c r="A16668" s="0" t="s">
        <v>3364</v>
      </c>
      <c r="B16668" s="0" t="n">
        <f aca="false">HOUR(C16668)</f>
        <v>9</v>
      </c>
      <c r="C16668" s="1" t="n">
        <v>41379.3833333333</v>
      </c>
      <c r="D16668" s="0" t="s">
        <v>83498</v>
      </c>
    </row>
    <row r="16669" customFormat="false" ht="15" hidden="false" customHeight="false" outlineLevel="0" collapsed="false">
      <c r="A16669" s="0" t="s">
        <v>83499</v>
      </c>
      <c r="B16669" s="0" t="n">
        <f aca="false">HOUR(C16669)</f>
        <v>9</v>
      </c>
      <c r="C16669" s="1" t="n">
        <v>41379.3833333333</v>
      </c>
      <c r="D16669" s="0" t="s">
        <v>83500</v>
      </c>
    </row>
    <row r="16670" customFormat="false" ht="15" hidden="false" customHeight="false" outlineLevel="0" collapsed="false">
      <c r="A16670" s="0" t="s">
        <v>83501</v>
      </c>
      <c r="B16670" s="0" t="n">
        <f aca="false">HOUR(C16670)</f>
        <v>9</v>
      </c>
      <c r="C16670" s="1" t="n">
        <v>41379.3833333333</v>
      </c>
      <c r="D16670" s="0" t="s">
        <v>83502</v>
      </c>
    </row>
    <row r="16671" customFormat="false" ht="15" hidden="false" customHeight="false" outlineLevel="0" collapsed="false">
      <c r="A16671" s="0" t="s">
        <v>35620</v>
      </c>
      <c r="B16671" s="0" t="n">
        <f aca="false">HOUR(C16671)</f>
        <v>9</v>
      </c>
      <c r="C16671" s="1" t="n">
        <v>41379.3833333333</v>
      </c>
      <c r="D16671" s="0" t="s">
        <v>83503</v>
      </c>
    </row>
    <row r="16672" customFormat="false" ht="15" hidden="false" customHeight="false" outlineLevel="0" collapsed="false">
      <c r="A16672" s="0" t="s">
        <v>65510</v>
      </c>
      <c r="B16672" s="0" t="n">
        <f aca="false">HOUR(C16672)</f>
        <v>9</v>
      </c>
      <c r="C16672" s="1" t="n">
        <v>41379.3833333333</v>
      </c>
      <c r="D16672" s="0" t="s">
        <v>83504</v>
      </c>
    </row>
    <row r="16673" customFormat="false" ht="15" hidden="false" customHeight="false" outlineLevel="0" collapsed="false">
      <c r="A16673" s="0" t="s">
        <v>58016</v>
      </c>
      <c r="B16673" s="0" t="n">
        <f aca="false">HOUR(C16673)</f>
        <v>9</v>
      </c>
      <c r="C16673" s="1" t="n">
        <v>41379.3833333333</v>
      </c>
      <c r="D16673" s="0" t="s">
        <v>83505</v>
      </c>
    </row>
    <row r="16674" customFormat="false" ht="15" hidden="false" customHeight="false" outlineLevel="0" collapsed="false">
      <c r="A16674" s="0" t="s">
        <v>83506</v>
      </c>
      <c r="B16674" s="0" t="n">
        <f aca="false">HOUR(C16674)</f>
        <v>9</v>
      </c>
      <c r="C16674" s="1" t="n">
        <v>41379.3833333333</v>
      </c>
      <c r="D16674" s="0" t="s">
        <v>83507</v>
      </c>
    </row>
    <row r="16675" customFormat="false" ht="15" hidden="false" customHeight="false" outlineLevel="0" collapsed="false">
      <c r="A16675" s="0" t="s">
        <v>83508</v>
      </c>
      <c r="B16675" s="0" t="n">
        <f aca="false">HOUR(C16675)</f>
        <v>9</v>
      </c>
      <c r="C16675" s="1" t="n">
        <v>41379.3833333333</v>
      </c>
      <c r="D16675" s="0" t="s">
        <v>83509</v>
      </c>
    </row>
    <row r="16676" customFormat="false" ht="15" hidden="false" customHeight="false" outlineLevel="0" collapsed="false">
      <c r="A16676" s="0" t="s">
        <v>61078</v>
      </c>
      <c r="B16676" s="0" t="n">
        <f aca="false">HOUR(C16676)</f>
        <v>9</v>
      </c>
      <c r="C16676" s="1" t="n">
        <v>41379.3833333333</v>
      </c>
      <c r="D16676" s="0" t="s">
        <v>83510</v>
      </c>
    </row>
    <row r="16677" customFormat="false" ht="15" hidden="false" customHeight="false" outlineLevel="0" collapsed="false">
      <c r="A16677" s="0" t="s">
        <v>83511</v>
      </c>
      <c r="B16677" s="0" t="n">
        <f aca="false">HOUR(C16677)</f>
        <v>9</v>
      </c>
      <c r="C16677" s="1" t="n">
        <v>41379.3833333333</v>
      </c>
      <c r="D16677" s="0" t="s">
        <v>83512</v>
      </c>
    </row>
    <row r="16678" customFormat="false" ht="15" hidden="false" customHeight="false" outlineLevel="0" collapsed="false">
      <c r="A16678" s="0" t="s">
        <v>59135</v>
      </c>
      <c r="B16678" s="0" t="n">
        <f aca="false">HOUR(C16678)</f>
        <v>9</v>
      </c>
      <c r="C16678" s="1" t="n">
        <v>41379.3833333333</v>
      </c>
      <c r="D16678" s="0" t="s">
        <v>83513</v>
      </c>
    </row>
    <row r="16679" customFormat="false" ht="15" hidden="false" customHeight="false" outlineLevel="0" collapsed="false">
      <c r="A16679" s="0" t="s">
        <v>83514</v>
      </c>
      <c r="B16679" s="0" t="n">
        <f aca="false">HOUR(C16679)</f>
        <v>9</v>
      </c>
      <c r="C16679" s="1" t="n">
        <v>41379.3833333333</v>
      </c>
      <c r="D16679" s="0" t="s">
        <v>83515</v>
      </c>
    </row>
    <row r="16680" customFormat="false" ht="15" hidden="false" customHeight="false" outlineLevel="0" collapsed="false">
      <c r="A16680" s="0" t="s">
        <v>83516</v>
      </c>
      <c r="B16680" s="0" t="n">
        <f aca="false">HOUR(C16680)</f>
        <v>9</v>
      </c>
      <c r="C16680" s="1" t="n">
        <v>41379.3833333333</v>
      </c>
      <c r="D16680" s="0" t="s">
        <v>83517</v>
      </c>
    </row>
    <row r="16681" customFormat="false" ht="15" hidden="false" customHeight="false" outlineLevel="0" collapsed="false">
      <c r="A16681" s="0" t="s">
        <v>10282</v>
      </c>
      <c r="B16681" s="0" t="n">
        <f aca="false">HOUR(C16681)</f>
        <v>9</v>
      </c>
      <c r="C16681" s="1" t="n">
        <v>41379.3833333333</v>
      </c>
      <c r="D16681" s="0" t="s">
        <v>83518</v>
      </c>
    </row>
    <row r="16682" customFormat="false" ht="15" hidden="false" customHeight="false" outlineLevel="0" collapsed="false">
      <c r="A16682" s="0" t="s">
        <v>83519</v>
      </c>
      <c r="B16682" s="0" t="n">
        <f aca="false">HOUR(C16682)</f>
        <v>9</v>
      </c>
      <c r="C16682" s="1" t="n">
        <v>41379.3833333333</v>
      </c>
      <c r="D16682" s="0" t="s">
        <v>83520</v>
      </c>
    </row>
    <row r="16683" customFormat="false" ht="15" hidden="false" customHeight="false" outlineLevel="0" collapsed="false">
      <c r="A16683" s="0" t="s">
        <v>36395</v>
      </c>
      <c r="B16683" s="0" t="n">
        <f aca="false">HOUR(C16683)</f>
        <v>9</v>
      </c>
      <c r="C16683" s="1" t="n">
        <v>41379.3833333333</v>
      </c>
      <c r="D16683" s="0" t="s">
        <v>83521</v>
      </c>
    </row>
    <row r="16684" customFormat="false" ht="15" hidden="false" customHeight="false" outlineLevel="0" collapsed="false">
      <c r="A16684" s="0" t="s">
        <v>67152</v>
      </c>
      <c r="B16684" s="0" t="n">
        <f aca="false">HOUR(C16684)</f>
        <v>9</v>
      </c>
      <c r="C16684" s="1" t="n">
        <v>41379.3833333333</v>
      </c>
      <c r="D16684" s="0" t="s">
        <v>83522</v>
      </c>
    </row>
    <row r="16685" customFormat="false" ht="15" hidden="false" customHeight="false" outlineLevel="0" collapsed="false">
      <c r="A16685" s="0" t="s">
        <v>83523</v>
      </c>
      <c r="B16685" s="0" t="n">
        <f aca="false">HOUR(C16685)</f>
        <v>9</v>
      </c>
      <c r="C16685" s="1" t="n">
        <v>41379.3833333333</v>
      </c>
      <c r="D16685" s="0" t="s">
        <v>81844</v>
      </c>
    </row>
    <row r="16686" customFormat="false" ht="15" hidden="false" customHeight="false" outlineLevel="0" collapsed="false">
      <c r="A16686" s="0" t="s">
        <v>83524</v>
      </c>
      <c r="B16686" s="0" t="n">
        <f aca="false">HOUR(C16686)</f>
        <v>9</v>
      </c>
      <c r="C16686" s="1" t="n">
        <v>41379.3833333333</v>
      </c>
      <c r="D16686" s="0" t="s">
        <v>83525</v>
      </c>
    </row>
    <row r="16687" customFormat="false" ht="15" hidden="false" customHeight="false" outlineLevel="0" collapsed="false">
      <c r="A16687" s="0" t="s">
        <v>64264</v>
      </c>
      <c r="B16687" s="0" t="n">
        <f aca="false">HOUR(C16687)</f>
        <v>9</v>
      </c>
      <c r="C16687" s="1" t="n">
        <v>41379.3833333333</v>
      </c>
      <c r="D16687" s="0" t="s">
        <v>83526</v>
      </c>
    </row>
    <row r="16688" customFormat="false" ht="15" hidden="false" customHeight="false" outlineLevel="0" collapsed="false">
      <c r="A16688" s="0" t="s">
        <v>83527</v>
      </c>
      <c r="B16688" s="0" t="n">
        <f aca="false">HOUR(C16688)</f>
        <v>9</v>
      </c>
      <c r="C16688" s="1" t="n">
        <v>41379.3833333333</v>
      </c>
      <c r="D16688" s="0" t="s">
        <v>83528</v>
      </c>
    </row>
    <row r="16689" customFormat="false" ht="15" hidden="false" customHeight="false" outlineLevel="0" collapsed="false">
      <c r="A16689" s="0" t="s">
        <v>83529</v>
      </c>
      <c r="B16689" s="0" t="n">
        <f aca="false">HOUR(C16689)</f>
        <v>9</v>
      </c>
      <c r="C16689" s="1" t="n">
        <v>41379.3833333333</v>
      </c>
      <c r="D16689" s="0" t="s">
        <v>83530</v>
      </c>
    </row>
    <row r="16690" customFormat="false" ht="15" hidden="false" customHeight="false" outlineLevel="0" collapsed="false">
      <c r="A16690" s="0" t="s">
        <v>83531</v>
      </c>
      <c r="B16690" s="0" t="n">
        <f aca="false">HOUR(C16690)</f>
        <v>9</v>
      </c>
      <c r="C16690" s="1" t="n">
        <v>41379.3833333333</v>
      </c>
      <c r="D16690" s="0" t="s">
        <v>83532</v>
      </c>
    </row>
    <row r="16691" customFormat="false" ht="15" hidden="false" customHeight="false" outlineLevel="0" collapsed="false">
      <c r="A16691" s="0" t="s">
        <v>83533</v>
      </c>
      <c r="B16691" s="0" t="n">
        <f aca="false">HOUR(C16691)</f>
        <v>9</v>
      </c>
      <c r="C16691" s="1" t="n">
        <v>41379.3833333333</v>
      </c>
      <c r="D16691" s="0" t="s">
        <v>83534</v>
      </c>
    </row>
    <row r="16692" customFormat="false" ht="15" hidden="false" customHeight="false" outlineLevel="0" collapsed="false">
      <c r="A16692" s="0" t="s">
        <v>83535</v>
      </c>
      <c r="B16692" s="0" t="n">
        <f aca="false">HOUR(C16692)</f>
        <v>9</v>
      </c>
      <c r="C16692" s="1" t="n">
        <v>41379.3833333333</v>
      </c>
      <c r="D16692" s="0" t="s">
        <v>83536</v>
      </c>
    </row>
    <row r="16693" customFormat="false" ht="15" hidden="false" customHeight="false" outlineLevel="0" collapsed="false">
      <c r="A16693" s="0" t="s">
        <v>83537</v>
      </c>
      <c r="B16693" s="0" t="n">
        <f aca="false">HOUR(C16693)</f>
        <v>9</v>
      </c>
      <c r="C16693" s="1" t="n">
        <v>41379.3833333333</v>
      </c>
      <c r="D16693" s="0" t="s">
        <v>83538</v>
      </c>
    </row>
    <row r="16694" customFormat="false" ht="15" hidden="false" customHeight="false" outlineLevel="0" collapsed="false">
      <c r="A16694" s="0" t="s">
        <v>83539</v>
      </c>
      <c r="B16694" s="0" t="n">
        <f aca="false">HOUR(C16694)</f>
        <v>9</v>
      </c>
      <c r="C16694" s="1" t="n">
        <v>41379.3833333333</v>
      </c>
      <c r="D16694" s="0" t="s">
        <v>83540</v>
      </c>
    </row>
    <row r="16695" customFormat="false" ht="15" hidden="false" customHeight="false" outlineLevel="0" collapsed="false">
      <c r="A16695" s="0" t="s">
        <v>83541</v>
      </c>
      <c r="B16695" s="0" t="n">
        <f aca="false">HOUR(C16695)</f>
        <v>9</v>
      </c>
      <c r="C16695" s="1" t="n">
        <v>41379.3833333333</v>
      </c>
      <c r="D16695" s="0" t="s">
        <v>83542</v>
      </c>
    </row>
    <row r="16696" customFormat="false" ht="15" hidden="false" customHeight="false" outlineLevel="0" collapsed="false">
      <c r="A16696" s="0" t="s">
        <v>83543</v>
      </c>
      <c r="B16696" s="0" t="n">
        <f aca="false">HOUR(C16696)</f>
        <v>9</v>
      </c>
      <c r="C16696" s="1" t="n">
        <v>41379.3833333333</v>
      </c>
      <c r="D16696" s="0" t="s">
        <v>83544</v>
      </c>
    </row>
    <row r="16697" customFormat="false" ht="15" hidden="false" customHeight="false" outlineLevel="0" collapsed="false">
      <c r="A16697" s="0" t="s">
        <v>72430</v>
      </c>
      <c r="B16697" s="0" t="n">
        <f aca="false">HOUR(C16697)</f>
        <v>9</v>
      </c>
      <c r="C16697" s="1" t="n">
        <v>41379.3833333333</v>
      </c>
      <c r="D16697" s="0" t="s">
        <v>83545</v>
      </c>
    </row>
    <row r="16698" customFormat="false" ht="15" hidden="false" customHeight="false" outlineLevel="0" collapsed="false">
      <c r="A16698" s="0" t="s">
        <v>83546</v>
      </c>
      <c r="B16698" s="0" t="n">
        <f aca="false">HOUR(C16698)</f>
        <v>9</v>
      </c>
      <c r="C16698" s="1" t="n">
        <v>41379.3833333333</v>
      </c>
      <c r="D16698" s="0" t="s">
        <v>83547</v>
      </c>
    </row>
    <row r="16699" customFormat="false" ht="15" hidden="false" customHeight="false" outlineLevel="0" collapsed="false">
      <c r="A16699" s="0" t="s">
        <v>83548</v>
      </c>
      <c r="B16699" s="0" t="n">
        <f aca="false">HOUR(C16699)</f>
        <v>9</v>
      </c>
      <c r="C16699" s="1" t="n">
        <v>41379.3833333333</v>
      </c>
      <c r="D16699" s="0" t="s">
        <v>83549</v>
      </c>
    </row>
    <row r="16700" customFormat="false" ht="15" hidden="false" customHeight="false" outlineLevel="0" collapsed="false">
      <c r="A16700" s="0" t="s">
        <v>83550</v>
      </c>
      <c r="B16700" s="0" t="n">
        <f aca="false">HOUR(C16700)</f>
        <v>9</v>
      </c>
      <c r="C16700" s="1" t="n">
        <v>41379.3833333333</v>
      </c>
      <c r="D16700" s="0" t="s">
        <v>83551</v>
      </c>
    </row>
    <row r="16701" customFormat="false" ht="15" hidden="false" customHeight="false" outlineLevel="0" collapsed="false">
      <c r="A16701" s="0" t="s">
        <v>83550</v>
      </c>
      <c r="B16701" s="0" t="n">
        <f aca="false">HOUR(C16701)</f>
        <v>9</v>
      </c>
      <c r="C16701" s="1" t="n">
        <v>41379.3833333333</v>
      </c>
      <c r="D16701" s="0" t="s">
        <v>83551</v>
      </c>
    </row>
    <row r="16702" customFormat="false" ht="15" hidden="false" customHeight="false" outlineLevel="0" collapsed="false">
      <c r="A16702" s="0" t="s">
        <v>69125</v>
      </c>
      <c r="B16702" s="0" t="n">
        <f aca="false">HOUR(C16702)</f>
        <v>9</v>
      </c>
      <c r="C16702" s="1" t="n">
        <v>41379.3833333333</v>
      </c>
      <c r="D16702" s="0" t="s">
        <v>83552</v>
      </c>
    </row>
    <row r="16703" customFormat="false" ht="15" hidden="false" customHeight="false" outlineLevel="0" collapsed="false">
      <c r="A16703" s="0" t="s">
        <v>63192</v>
      </c>
      <c r="B16703" s="0" t="n">
        <f aca="false">HOUR(C16703)</f>
        <v>9</v>
      </c>
      <c r="C16703" s="1" t="n">
        <v>41379.3833333333</v>
      </c>
      <c r="D16703" s="0" t="s">
        <v>83553</v>
      </c>
    </row>
    <row r="16704" customFormat="false" ht="15" hidden="false" customHeight="false" outlineLevel="0" collapsed="false">
      <c r="A16704" s="0" t="s">
        <v>76269</v>
      </c>
      <c r="B16704" s="0" t="n">
        <f aca="false">HOUR(C16704)</f>
        <v>9</v>
      </c>
      <c r="C16704" s="1" t="n">
        <v>41379.3833333333</v>
      </c>
      <c r="D16704" s="0" t="s">
        <v>83554</v>
      </c>
    </row>
    <row r="16705" customFormat="false" ht="15" hidden="false" customHeight="false" outlineLevel="0" collapsed="false">
      <c r="A16705" s="0" t="s">
        <v>83555</v>
      </c>
      <c r="B16705" s="0" t="n">
        <f aca="false">HOUR(C16705)</f>
        <v>9</v>
      </c>
      <c r="C16705" s="1" t="n">
        <v>41379.3833333333</v>
      </c>
      <c r="D16705" s="0" t="s">
        <v>83556</v>
      </c>
    </row>
    <row r="16706" customFormat="false" ht="15" hidden="false" customHeight="false" outlineLevel="0" collapsed="false">
      <c r="A16706" s="0" t="s">
        <v>83557</v>
      </c>
      <c r="B16706" s="0" t="n">
        <f aca="false">HOUR(C16706)</f>
        <v>9</v>
      </c>
      <c r="C16706" s="1" t="n">
        <v>41379.3833333333</v>
      </c>
      <c r="D16706" s="0" t="s">
        <v>83558</v>
      </c>
    </row>
    <row r="16707" customFormat="false" ht="15" hidden="false" customHeight="false" outlineLevel="0" collapsed="false">
      <c r="A16707" s="0" t="s">
        <v>78786</v>
      </c>
      <c r="B16707" s="0" t="n">
        <f aca="false">HOUR(C16707)</f>
        <v>9</v>
      </c>
      <c r="C16707" s="1" t="n">
        <v>41379.3833333333</v>
      </c>
      <c r="D16707" s="0" t="s">
        <v>83559</v>
      </c>
    </row>
    <row r="16708" customFormat="false" ht="15" hidden="false" customHeight="false" outlineLevel="0" collapsed="false">
      <c r="A16708" s="0" t="s">
        <v>34899</v>
      </c>
      <c r="B16708" s="0" t="n">
        <f aca="false">HOUR(C16708)</f>
        <v>9</v>
      </c>
      <c r="C16708" s="1" t="n">
        <v>41379.3833333333</v>
      </c>
      <c r="D16708" s="0" t="s">
        <v>83560</v>
      </c>
    </row>
    <row r="16709" customFormat="false" ht="15" hidden="false" customHeight="false" outlineLevel="0" collapsed="false">
      <c r="A16709" s="0" t="s">
        <v>83561</v>
      </c>
      <c r="B16709" s="0" t="n">
        <f aca="false">HOUR(C16709)</f>
        <v>9</v>
      </c>
      <c r="C16709" s="1" t="n">
        <v>41379.3833333333</v>
      </c>
      <c r="D16709" s="0" t="s">
        <v>83562</v>
      </c>
    </row>
    <row r="16710" customFormat="false" ht="15" hidden="false" customHeight="false" outlineLevel="0" collapsed="false">
      <c r="A16710" s="0" t="s">
        <v>61540</v>
      </c>
      <c r="B16710" s="0" t="n">
        <f aca="false">HOUR(C16710)</f>
        <v>9</v>
      </c>
      <c r="C16710" s="1" t="n">
        <v>41379.3833333333</v>
      </c>
      <c r="D16710" s="0" t="s">
        <v>83563</v>
      </c>
    </row>
    <row r="16711" customFormat="false" ht="15" hidden="false" customHeight="false" outlineLevel="0" collapsed="false">
      <c r="A16711" s="0" t="s">
        <v>5127</v>
      </c>
      <c r="B16711" s="0" t="n">
        <f aca="false">HOUR(C16711)</f>
        <v>9</v>
      </c>
      <c r="C16711" s="1" t="n">
        <v>41379.3833333333</v>
      </c>
      <c r="D16711" s="0" t="s">
        <v>83564</v>
      </c>
    </row>
    <row r="16712" customFormat="false" ht="15" hidden="false" customHeight="false" outlineLevel="0" collapsed="false">
      <c r="A16712" s="0" t="s">
        <v>61826</v>
      </c>
      <c r="B16712" s="0" t="n">
        <f aca="false">HOUR(C16712)</f>
        <v>9</v>
      </c>
      <c r="C16712" s="1" t="n">
        <v>41379.3833333333</v>
      </c>
      <c r="D16712" s="0" t="s">
        <v>83565</v>
      </c>
    </row>
    <row r="16713" customFormat="false" ht="15" hidden="false" customHeight="false" outlineLevel="0" collapsed="false">
      <c r="A16713" s="0" t="s">
        <v>47562</v>
      </c>
      <c r="B16713" s="0" t="n">
        <f aca="false">HOUR(C16713)</f>
        <v>9</v>
      </c>
      <c r="C16713" s="1" t="n">
        <v>41379.3833333333</v>
      </c>
      <c r="D16713" s="0" t="s">
        <v>83566</v>
      </c>
    </row>
    <row r="16714" customFormat="false" ht="15" hidden="false" customHeight="false" outlineLevel="0" collapsed="false">
      <c r="A16714" s="0" t="s">
        <v>83567</v>
      </c>
      <c r="B16714" s="0" t="n">
        <f aca="false">HOUR(C16714)</f>
        <v>9</v>
      </c>
      <c r="C16714" s="1" t="n">
        <v>41379.3833333333</v>
      </c>
      <c r="D16714" s="0" t="s">
        <v>83568</v>
      </c>
    </row>
    <row r="16715" customFormat="false" ht="15" hidden="false" customHeight="false" outlineLevel="0" collapsed="false">
      <c r="A16715" s="0" t="s">
        <v>70286</v>
      </c>
      <c r="B16715" s="0" t="n">
        <f aca="false">HOUR(C16715)</f>
        <v>9</v>
      </c>
      <c r="C16715" s="1" t="n">
        <v>41379.3833333333</v>
      </c>
      <c r="D16715" s="0" t="s">
        <v>83569</v>
      </c>
    </row>
    <row r="16716" customFormat="false" ht="15" hidden="false" customHeight="false" outlineLevel="0" collapsed="false">
      <c r="A16716" s="0" t="s">
        <v>76279</v>
      </c>
      <c r="B16716" s="0" t="n">
        <f aca="false">HOUR(C16716)</f>
        <v>9</v>
      </c>
      <c r="C16716" s="1" t="n">
        <v>41379.3833333333</v>
      </c>
      <c r="D16716" s="0" t="s">
        <v>83570</v>
      </c>
    </row>
    <row r="16717" customFormat="false" ht="15" hidden="false" customHeight="false" outlineLevel="0" collapsed="false">
      <c r="A16717" s="0" t="s">
        <v>83571</v>
      </c>
      <c r="B16717" s="0" t="n">
        <f aca="false">HOUR(C16717)</f>
        <v>9</v>
      </c>
      <c r="C16717" s="1" t="n">
        <v>41379.3833333333</v>
      </c>
      <c r="D16717" s="0" t="s">
        <v>83572</v>
      </c>
    </row>
    <row r="16718" customFormat="false" ht="15" hidden="false" customHeight="false" outlineLevel="0" collapsed="false">
      <c r="A16718" s="0" t="s">
        <v>83573</v>
      </c>
      <c r="B16718" s="0" t="n">
        <f aca="false">HOUR(C16718)</f>
        <v>9</v>
      </c>
      <c r="C16718" s="1" t="n">
        <v>41379.3833333333</v>
      </c>
      <c r="D16718" s="0" t="s">
        <v>83574</v>
      </c>
    </row>
    <row r="16719" customFormat="false" ht="15" hidden="false" customHeight="false" outlineLevel="0" collapsed="false">
      <c r="A16719" s="0" t="s">
        <v>65053</v>
      </c>
      <c r="B16719" s="0" t="n">
        <f aca="false">HOUR(C16719)</f>
        <v>9</v>
      </c>
      <c r="C16719" s="1" t="n">
        <v>41379.3833333333</v>
      </c>
      <c r="D16719" s="0" t="s">
        <v>83575</v>
      </c>
    </row>
    <row r="16720" customFormat="false" ht="15" hidden="false" customHeight="false" outlineLevel="0" collapsed="false">
      <c r="A16720" s="0" t="s">
        <v>83576</v>
      </c>
      <c r="B16720" s="0" t="n">
        <f aca="false">HOUR(C16720)</f>
        <v>9</v>
      </c>
      <c r="C16720" s="1" t="n">
        <v>41379.3833333333</v>
      </c>
      <c r="D16720" s="0" t="s">
        <v>83577</v>
      </c>
    </row>
    <row r="16721" customFormat="false" ht="15" hidden="false" customHeight="false" outlineLevel="0" collapsed="false">
      <c r="A16721" s="0" t="s">
        <v>71167</v>
      </c>
      <c r="B16721" s="0" t="n">
        <f aca="false">HOUR(C16721)</f>
        <v>9</v>
      </c>
      <c r="C16721" s="1" t="n">
        <v>41379.3833333333</v>
      </c>
      <c r="D16721" s="0" t="s">
        <v>83578</v>
      </c>
    </row>
    <row r="16722" customFormat="false" ht="15" hidden="false" customHeight="false" outlineLevel="0" collapsed="false">
      <c r="A16722" s="0" t="s">
        <v>67749</v>
      </c>
      <c r="B16722" s="0" t="n">
        <f aca="false">HOUR(C16722)</f>
        <v>9</v>
      </c>
      <c r="C16722" s="1" t="n">
        <v>41379.3833333333</v>
      </c>
      <c r="D16722" s="0" t="s">
        <v>83579</v>
      </c>
    </row>
    <row r="16723" customFormat="false" ht="15" hidden="false" customHeight="false" outlineLevel="0" collapsed="false">
      <c r="A16723" s="0" t="s">
        <v>72855</v>
      </c>
      <c r="B16723" s="0" t="n">
        <f aca="false">HOUR(C16723)</f>
        <v>9</v>
      </c>
      <c r="C16723" s="1" t="n">
        <v>41379.3833333333</v>
      </c>
      <c r="D16723" s="0" t="s">
        <v>83580</v>
      </c>
    </row>
    <row r="16724" customFormat="false" ht="15" hidden="false" customHeight="false" outlineLevel="0" collapsed="false">
      <c r="A16724" s="0" t="s">
        <v>83581</v>
      </c>
      <c r="B16724" s="0" t="n">
        <f aca="false">HOUR(C16724)</f>
        <v>9</v>
      </c>
      <c r="C16724" s="1" t="n">
        <v>41379.3833333333</v>
      </c>
      <c r="D16724" s="0" t="s">
        <v>83582</v>
      </c>
    </row>
    <row r="16725" customFormat="false" ht="15" hidden="false" customHeight="false" outlineLevel="0" collapsed="false">
      <c r="A16725" s="0" t="s">
        <v>83129</v>
      </c>
      <c r="B16725" s="0" t="n">
        <f aca="false">HOUR(C16725)</f>
        <v>9</v>
      </c>
      <c r="C16725" s="1" t="n">
        <v>41379.3833333333</v>
      </c>
      <c r="D16725" s="0" t="s">
        <v>83583</v>
      </c>
    </row>
    <row r="16726" customFormat="false" ht="15" hidden="false" customHeight="false" outlineLevel="0" collapsed="false">
      <c r="A16726" s="0" t="s">
        <v>74498</v>
      </c>
      <c r="B16726" s="0" t="n">
        <f aca="false">HOUR(C16726)</f>
        <v>9</v>
      </c>
      <c r="C16726" s="1" t="n">
        <v>41379.3833333333</v>
      </c>
      <c r="D16726" s="0" t="s">
        <v>83584</v>
      </c>
    </row>
    <row r="16727" customFormat="false" ht="15" hidden="false" customHeight="false" outlineLevel="0" collapsed="false">
      <c r="A16727" s="0" t="s">
        <v>83585</v>
      </c>
      <c r="B16727" s="0" t="n">
        <f aca="false">HOUR(C16727)</f>
        <v>9</v>
      </c>
      <c r="C16727" s="1" t="n">
        <v>41379.3833333333</v>
      </c>
      <c r="D16727" s="0" t="s">
        <v>83586</v>
      </c>
    </row>
    <row r="16728" customFormat="false" ht="15" hidden="false" customHeight="false" outlineLevel="0" collapsed="false">
      <c r="A16728" s="0" t="s">
        <v>67157</v>
      </c>
      <c r="B16728" s="0" t="n">
        <f aca="false">HOUR(C16728)</f>
        <v>9</v>
      </c>
      <c r="C16728" s="1" t="n">
        <v>41379.3833333333</v>
      </c>
      <c r="D16728" s="0" t="s">
        <v>83587</v>
      </c>
    </row>
    <row r="16729" customFormat="false" ht="15" hidden="false" customHeight="false" outlineLevel="0" collapsed="false">
      <c r="A16729" s="0" t="s">
        <v>83588</v>
      </c>
      <c r="B16729" s="0" t="n">
        <f aca="false">HOUR(C16729)</f>
        <v>9</v>
      </c>
      <c r="C16729" s="1" t="n">
        <v>41379.3833333333</v>
      </c>
      <c r="D16729" s="0" t="s">
        <v>83589</v>
      </c>
    </row>
    <row r="16730" customFormat="false" ht="15" hidden="false" customHeight="false" outlineLevel="0" collapsed="false">
      <c r="A16730" s="0" t="s">
        <v>83590</v>
      </c>
      <c r="B16730" s="0" t="n">
        <f aca="false">HOUR(C16730)</f>
        <v>9</v>
      </c>
      <c r="C16730" s="1" t="n">
        <v>41379.3833333333</v>
      </c>
      <c r="D16730" s="0" t="s">
        <v>83591</v>
      </c>
    </row>
    <row r="16731" customFormat="false" ht="15" hidden="false" customHeight="false" outlineLevel="0" collapsed="false">
      <c r="A16731" s="0" t="s">
        <v>83592</v>
      </c>
      <c r="B16731" s="0" t="n">
        <f aca="false">HOUR(C16731)</f>
        <v>9</v>
      </c>
      <c r="C16731" s="1" t="n">
        <v>41379.3833333333</v>
      </c>
      <c r="D16731" s="0" t="s">
        <v>83593</v>
      </c>
    </row>
    <row r="16732" customFormat="false" ht="15" hidden="false" customHeight="false" outlineLevel="0" collapsed="false">
      <c r="A16732" s="0" t="s">
        <v>83594</v>
      </c>
      <c r="B16732" s="0" t="n">
        <f aca="false">HOUR(C16732)</f>
        <v>9</v>
      </c>
      <c r="C16732" s="1" t="n">
        <v>41379.3833333333</v>
      </c>
      <c r="D16732" s="0" t="s">
        <v>83595</v>
      </c>
    </row>
    <row r="16733" customFormat="false" ht="15" hidden="false" customHeight="false" outlineLevel="0" collapsed="false">
      <c r="A16733" s="0" t="s">
        <v>3121</v>
      </c>
      <c r="B16733" s="0" t="n">
        <f aca="false">HOUR(C16733)</f>
        <v>9</v>
      </c>
      <c r="C16733" s="1" t="n">
        <v>41379.3833333333</v>
      </c>
      <c r="D16733" s="0" t="s">
        <v>83596</v>
      </c>
    </row>
    <row r="16734" customFormat="false" ht="15" hidden="false" customHeight="false" outlineLevel="0" collapsed="false">
      <c r="A16734" s="0" t="s">
        <v>59941</v>
      </c>
      <c r="B16734" s="0" t="n">
        <f aca="false">HOUR(C16734)</f>
        <v>9</v>
      </c>
      <c r="C16734" s="1" t="n">
        <v>41379.3833333333</v>
      </c>
      <c r="D16734" s="0" t="s">
        <v>83597</v>
      </c>
    </row>
    <row r="16735" customFormat="false" ht="15" hidden="false" customHeight="false" outlineLevel="0" collapsed="false">
      <c r="A16735" s="0" t="s">
        <v>83598</v>
      </c>
      <c r="B16735" s="0" t="n">
        <f aca="false">HOUR(C16735)</f>
        <v>9</v>
      </c>
      <c r="C16735" s="1" t="n">
        <v>41379.3833333333</v>
      </c>
      <c r="D16735" s="0" t="s">
        <v>83599</v>
      </c>
    </row>
    <row r="16736" customFormat="false" ht="15" hidden="false" customHeight="false" outlineLevel="0" collapsed="false">
      <c r="A16736" s="0" t="s">
        <v>936</v>
      </c>
      <c r="B16736" s="0" t="n">
        <f aca="false">HOUR(C16736)</f>
        <v>9</v>
      </c>
      <c r="C16736" s="1" t="n">
        <v>41379.3833333333</v>
      </c>
      <c r="D16736" s="0" t="s">
        <v>83600</v>
      </c>
    </row>
    <row r="16737" customFormat="false" ht="15" hidden="false" customHeight="false" outlineLevel="0" collapsed="false">
      <c r="A16737" s="0" t="s">
        <v>83601</v>
      </c>
      <c r="B16737" s="0" t="n">
        <f aca="false">HOUR(C16737)</f>
        <v>9</v>
      </c>
      <c r="C16737" s="1" t="n">
        <v>41379.3833333333</v>
      </c>
      <c r="D16737" s="0" t="s">
        <v>83602</v>
      </c>
    </row>
    <row r="16738" customFormat="false" ht="15" hidden="false" customHeight="false" outlineLevel="0" collapsed="false">
      <c r="A16738" s="0" t="s">
        <v>83603</v>
      </c>
      <c r="B16738" s="0" t="n">
        <f aca="false">HOUR(C16738)</f>
        <v>9</v>
      </c>
      <c r="C16738" s="1" t="n">
        <v>41379.3833333333</v>
      </c>
      <c r="D16738" s="0" t="s">
        <v>83604</v>
      </c>
    </row>
    <row r="16739" customFormat="false" ht="15" hidden="false" customHeight="false" outlineLevel="0" collapsed="false">
      <c r="A16739" s="0" t="s">
        <v>83605</v>
      </c>
      <c r="B16739" s="0" t="n">
        <f aca="false">HOUR(C16739)</f>
        <v>9</v>
      </c>
      <c r="C16739" s="1" t="n">
        <v>41379.3833333333</v>
      </c>
      <c r="D16739" s="0" t="s">
        <v>83606</v>
      </c>
    </row>
    <row r="16740" customFormat="false" ht="15" hidden="false" customHeight="false" outlineLevel="0" collapsed="false">
      <c r="A16740" s="0" t="s">
        <v>69824</v>
      </c>
      <c r="B16740" s="0" t="n">
        <f aca="false">HOUR(C16740)</f>
        <v>9</v>
      </c>
      <c r="C16740" s="1" t="n">
        <v>41379.3833333333</v>
      </c>
      <c r="D16740" s="0" t="s">
        <v>83607</v>
      </c>
    </row>
    <row r="16741" customFormat="false" ht="15" hidden="false" customHeight="false" outlineLevel="0" collapsed="false">
      <c r="A16741" s="0" t="s">
        <v>83608</v>
      </c>
      <c r="B16741" s="0" t="n">
        <f aca="false">HOUR(C16741)</f>
        <v>9</v>
      </c>
      <c r="C16741" s="1" t="n">
        <v>41379.3833333333</v>
      </c>
      <c r="D16741" s="0" t="s">
        <v>83609</v>
      </c>
    </row>
    <row r="16742" customFormat="false" ht="15" hidden="false" customHeight="false" outlineLevel="0" collapsed="false">
      <c r="A16742" s="0" t="s">
        <v>83610</v>
      </c>
      <c r="B16742" s="0" t="n">
        <f aca="false">HOUR(C16742)</f>
        <v>9</v>
      </c>
      <c r="C16742" s="1" t="n">
        <v>41379.3833333333</v>
      </c>
      <c r="D16742" s="0" t="s">
        <v>83611</v>
      </c>
    </row>
    <row r="16743" customFormat="false" ht="15" hidden="false" customHeight="false" outlineLevel="0" collapsed="false">
      <c r="A16743" s="0" t="s">
        <v>83612</v>
      </c>
      <c r="B16743" s="0" t="n">
        <f aca="false">HOUR(C16743)</f>
        <v>9</v>
      </c>
      <c r="C16743" s="1" t="n">
        <v>41379.3833333333</v>
      </c>
      <c r="D16743" s="0" t="s">
        <v>83613</v>
      </c>
    </row>
    <row r="16744" customFormat="false" ht="15" hidden="false" customHeight="false" outlineLevel="0" collapsed="false">
      <c r="A16744" s="0" t="s">
        <v>72707</v>
      </c>
      <c r="B16744" s="0" t="n">
        <f aca="false">HOUR(C16744)</f>
        <v>9</v>
      </c>
      <c r="C16744" s="1" t="n">
        <v>41379.3833333333</v>
      </c>
      <c r="D16744" s="0" t="s">
        <v>83614</v>
      </c>
    </row>
    <row r="16745" customFormat="false" ht="15" hidden="false" customHeight="false" outlineLevel="0" collapsed="false">
      <c r="A16745" s="0" t="s">
        <v>74316</v>
      </c>
      <c r="B16745" s="0" t="n">
        <f aca="false">HOUR(C16745)</f>
        <v>9</v>
      </c>
      <c r="C16745" s="1" t="n">
        <v>41379.3833333333</v>
      </c>
      <c r="D16745" s="0" t="s">
        <v>83615</v>
      </c>
    </row>
    <row r="16746" customFormat="false" ht="15" hidden="false" customHeight="false" outlineLevel="0" collapsed="false">
      <c r="A16746" s="0" t="s">
        <v>83616</v>
      </c>
      <c r="B16746" s="0" t="n">
        <f aca="false">HOUR(C16746)</f>
        <v>9</v>
      </c>
      <c r="C16746" s="1" t="n">
        <v>41379.3833333333</v>
      </c>
      <c r="D16746" s="0" t="s">
        <v>83617</v>
      </c>
    </row>
    <row r="16747" customFormat="false" ht="15" hidden="false" customHeight="false" outlineLevel="0" collapsed="false">
      <c r="A16747" s="0" t="s">
        <v>83618</v>
      </c>
      <c r="B16747" s="0" t="n">
        <f aca="false">HOUR(C16747)</f>
        <v>9</v>
      </c>
      <c r="C16747" s="1" t="n">
        <v>41379.3833333333</v>
      </c>
      <c r="D16747" s="0" t="s">
        <v>83619</v>
      </c>
    </row>
    <row r="16748" customFormat="false" ht="15" hidden="false" customHeight="false" outlineLevel="0" collapsed="false">
      <c r="A16748" s="0" t="s">
        <v>83620</v>
      </c>
      <c r="B16748" s="0" t="n">
        <f aca="false">HOUR(C16748)</f>
        <v>9</v>
      </c>
      <c r="C16748" s="1" t="n">
        <v>41379.3833333333</v>
      </c>
      <c r="D16748" s="0" t="s">
        <v>83621</v>
      </c>
    </row>
    <row r="16749" customFormat="false" ht="15" hidden="false" customHeight="false" outlineLevel="0" collapsed="false">
      <c r="A16749" s="0" t="s">
        <v>78041</v>
      </c>
      <c r="B16749" s="0" t="n">
        <f aca="false">HOUR(C16749)</f>
        <v>9</v>
      </c>
      <c r="C16749" s="1" t="n">
        <v>41379.3833333333</v>
      </c>
      <c r="D16749" s="0" t="s">
        <v>83622</v>
      </c>
    </row>
    <row r="16750" customFormat="false" ht="15" hidden="false" customHeight="false" outlineLevel="0" collapsed="false">
      <c r="A16750" s="0" t="s">
        <v>83623</v>
      </c>
      <c r="B16750" s="0" t="n">
        <f aca="false">HOUR(C16750)</f>
        <v>9</v>
      </c>
      <c r="C16750" s="1" t="n">
        <v>41379.3833333333</v>
      </c>
      <c r="D16750" s="0" t="s">
        <v>83624</v>
      </c>
    </row>
    <row r="16751" customFormat="false" ht="15" hidden="false" customHeight="false" outlineLevel="0" collapsed="false">
      <c r="A16751" s="0" t="s">
        <v>79111</v>
      </c>
      <c r="B16751" s="0" t="n">
        <f aca="false">HOUR(C16751)</f>
        <v>9</v>
      </c>
      <c r="C16751" s="1" t="n">
        <v>41379.3833333333</v>
      </c>
      <c r="D16751" s="0" t="s">
        <v>83625</v>
      </c>
    </row>
    <row r="16752" customFormat="false" ht="15" hidden="false" customHeight="false" outlineLevel="0" collapsed="false">
      <c r="A16752" s="0" t="s">
        <v>60625</v>
      </c>
      <c r="B16752" s="0" t="n">
        <f aca="false">HOUR(C16752)</f>
        <v>9</v>
      </c>
      <c r="C16752" s="1" t="n">
        <v>41379.3833333333</v>
      </c>
      <c r="D16752" s="0" t="s">
        <v>83626</v>
      </c>
    </row>
    <row r="16753" customFormat="false" ht="15" hidden="false" customHeight="false" outlineLevel="0" collapsed="false">
      <c r="A16753" s="0" t="s">
        <v>83627</v>
      </c>
      <c r="B16753" s="0" t="n">
        <f aca="false">HOUR(C16753)</f>
        <v>9</v>
      </c>
      <c r="C16753" s="1" t="n">
        <v>41379.3833333333</v>
      </c>
      <c r="D16753" s="0" t="s">
        <v>83628</v>
      </c>
    </row>
    <row r="16754" customFormat="false" ht="15" hidden="false" customHeight="false" outlineLevel="0" collapsed="false">
      <c r="A16754" s="0" t="s">
        <v>61889</v>
      </c>
      <c r="B16754" s="0" t="n">
        <f aca="false">HOUR(C16754)</f>
        <v>9</v>
      </c>
      <c r="C16754" s="1" t="n">
        <v>41379.3833333333</v>
      </c>
      <c r="D16754" s="0" t="s">
        <v>83629</v>
      </c>
    </row>
    <row r="16755" customFormat="false" ht="15" hidden="false" customHeight="false" outlineLevel="0" collapsed="false">
      <c r="A16755" s="0" t="s">
        <v>65455</v>
      </c>
      <c r="B16755" s="0" t="n">
        <f aca="false">HOUR(C16755)</f>
        <v>9</v>
      </c>
      <c r="C16755" s="1" t="n">
        <v>41379.3833333333</v>
      </c>
      <c r="D16755" s="0" t="s">
        <v>83630</v>
      </c>
    </row>
    <row r="16756" customFormat="false" ht="15" hidden="false" customHeight="false" outlineLevel="0" collapsed="false">
      <c r="A16756" s="0" t="s">
        <v>83631</v>
      </c>
      <c r="B16756" s="0" t="n">
        <f aca="false">HOUR(C16756)</f>
        <v>9</v>
      </c>
      <c r="C16756" s="1" t="n">
        <v>41379.3833333333</v>
      </c>
      <c r="D16756" s="0" t="s">
        <v>83632</v>
      </c>
    </row>
    <row r="16757" customFormat="false" ht="15" hidden="false" customHeight="false" outlineLevel="0" collapsed="false">
      <c r="A16757" s="0" t="s">
        <v>83633</v>
      </c>
      <c r="B16757" s="0" t="n">
        <f aca="false">HOUR(C16757)</f>
        <v>9</v>
      </c>
      <c r="C16757" s="1" t="n">
        <v>41379.3833333333</v>
      </c>
      <c r="D16757" s="0" t="s">
        <v>83634</v>
      </c>
    </row>
    <row r="16758" customFormat="false" ht="15" hidden="false" customHeight="false" outlineLevel="0" collapsed="false">
      <c r="A16758" s="0" t="s">
        <v>83635</v>
      </c>
      <c r="B16758" s="0" t="n">
        <f aca="false">HOUR(C16758)</f>
        <v>9</v>
      </c>
      <c r="C16758" s="1" t="n">
        <v>41379.3833333333</v>
      </c>
      <c r="D16758" s="0" t="s">
        <v>83636</v>
      </c>
    </row>
    <row r="16759" customFormat="false" ht="15" hidden="false" customHeight="false" outlineLevel="0" collapsed="false">
      <c r="A16759" s="0" t="s">
        <v>83637</v>
      </c>
      <c r="B16759" s="0" t="n">
        <f aca="false">HOUR(C16759)</f>
        <v>9</v>
      </c>
      <c r="C16759" s="1" t="n">
        <v>41379.3833333333</v>
      </c>
      <c r="D16759" s="0" t="s">
        <v>83638</v>
      </c>
    </row>
    <row r="16760" customFormat="false" ht="15" hidden="false" customHeight="false" outlineLevel="0" collapsed="false">
      <c r="A16760" s="0" t="s">
        <v>62279</v>
      </c>
      <c r="B16760" s="0" t="n">
        <f aca="false">HOUR(C16760)</f>
        <v>9</v>
      </c>
      <c r="C16760" s="1" t="n">
        <v>41379.3833333333</v>
      </c>
      <c r="D16760" s="0" t="s">
        <v>83639</v>
      </c>
    </row>
    <row r="16761" customFormat="false" ht="15" hidden="false" customHeight="false" outlineLevel="0" collapsed="false">
      <c r="A16761" s="0" t="s">
        <v>62379</v>
      </c>
      <c r="B16761" s="0" t="n">
        <f aca="false">HOUR(C16761)</f>
        <v>9</v>
      </c>
      <c r="C16761" s="1" t="n">
        <v>41379.3833333333</v>
      </c>
      <c r="D16761" s="0" t="s">
        <v>83640</v>
      </c>
    </row>
    <row r="16762" customFormat="false" ht="15" hidden="false" customHeight="false" outlineLevel="0" collapsed="false">
      <c r="A16762" s="0" t="s">
        <v>63505</v>
      </c>
      <c r="B16762" s="0" t="n">
        <f aca="false">HOUR(C16762)</f>
        <v>9</v>
      </c>
      <c r="C16762" s="1" t="n">
        <v>41379.3833333333</v>
      </c>
      <c r="D16762" s="0" t="s">
        <v>83641</v>
      </c>
    </row>
    <row r="16763" customFormat="false" ht="15" hidden="false" customHeight="false" outlineLevel="0" collapsed="false">
      <c r="A16763" s="0" t="s">
        <v>83642</v>
      </c>
      <c r="B16763" s="0" t="n">
        <f aca="false">HOUR(C16763)</f>
        <v>9</v>
      </c>
      <c r="C16763" s="1" t="n">
        <v>41379.3833333333</v>
      </c>
      <c r="D16763" s="0" t="s">
        <v>83643</v>
      </c>
    </row>
    <row r="16764" customFormat="false" ht="15" hidden="false" customHeight="false" outlineLevel="0" collapsed="false">
      <c r="A16764" s="0" t="s">
        <v>83644</v>
      </c>
      <c r="B16764" s="0" t="n">
        <f aca="false">HOUR(C16764)</f>
        <v>9</v>
      </c>
      <c r="C16764" s="1" t="n">
        <v>41379.3833333333</v>
      </c>
      <c r="D16764" s="0" t="s">
        <v>83645</v>
      </c>
    </row>
    <row r="16765" customFormat="false" ht="15" hidden="false" customHeight="false" outlineLevel="0" collapsed="false">
      <c r="A16765" s="0" t="s">
        <v>24665</v>
      </c>
      <c r="B16765" s="0" t="n">
        <f aca="false">HOUR(C16765)</f>
        <v>9</v>
      </c>
      <c r="C16765" s="1" t="n">
        <v>41379.3833333333</v>
      </c>
      <c r="D16765" s="0" t="s">
        <v>83646</v>
      </c>
    </row>
    <row r="16766" customFormat="false" ht="15" hidden="false" customHeight="false" outlineLevel="0" collapsed="false">
      <c r="A16766" s="0" t="s">
        <v>46722</v>
      </c>
      <c r="B16766" s="0" t="n">
        <f aca="false">HOUR(C16766)</f>
        <v>9</v>
      </c>
      <c r="C16766" s="1" t="n">
        <v>41379.3833333333</v>
      </c>
      <c r="D16766" s="0" t="s">
        <v>83647</v>
      </c>
    </row>
    <row r="16767" customFormat="false" ht="15" hidden="false" customHeight="false" outlineLevel="0" collapsed="false">
      <c r="A16767" s="0" t="s">
        <v>59132</v>
      </c>
      <c r="B16767" s="0" t="n">
        <f aca="false">HOUR(C16767)</f>
        <v>9</v>
      </c>
      <c r="C16767" s="1" t="n">
        <v>41379.3833333333</v>
      </c>
      <c r="D16767" s="0" t="s">
        <v>83648</v>
      </c>
    </row>
    <row r="16768" customFormat="false" ht="15" hidden="false" customHeight="false" outlineLevel="0" collapsed="false">
      <c r="A16768" s="0" t="s">
        <v>64735</v>
      </c>
      <c r="B16768" s="0" t="n">
        <f aca="false">HOUR(C16768)</f>
        <v>9</v>
      </c>
      <c r="C16768" s="1" t="n">
        <v>41379.3833333333</v>
      </c>
      <c r="D16768" s="0" t="s">
        <v>83649</v>
      </c>
    </row>
    <row r="16769" customFormat="false" ht="15" hidden="false" customHeight="false" outlineLevel="0" collapsed="false">
      <c r="A16769" s="0" t="s">
        <v>83650</v>
      </c>
      <c r="B16769" s="0" t="n">
        <f aca="false">HOUR(C16769)</f>
        <v>9</v>
      </c>
      <c r="C16769" s="1" t="n">
        <v>41379.3833333333</v>
      </c>
      <c r="D16769" s="0" t="s">
        <v>83651</v>
      </c>
    </row>
    <row r="16770" customFormat="false" ht="15" hidden="false" customHeight="false" outlineLevel="0" collapsed="false">
      <c r="A16770" s="0" t="s">
        <v>3121</v>
      </c>
      <c r="B16770" s="0" t="n">
        <f aca="false">HOUR(C16770)</f>
        <v>9</v>
      </c>
      <c r="C16770" s="1" t="n">
        <v>41379.3833333333</v>
      </c>
      <c r="D16770" s="0" t="s">
        <v>83652</v>
      </c>
    </row>
    <row r="16771" customFormat="false" ht="15" hidden="false" customHeight="false" outlineLevel="0" collapsed="false">
      <c r="A16771" s="0" t="s">
        <v>83653</v>
      </c>
      <c r="B16771" s="0" t="n">
        <f aca="false">HOUR(C16771)</f>
        <v>9</v>
      </c>
      <c r="C16771" s="1" t="n">
        <v>41379.3833333333</v>
      </c>
      <c r="D16771" s="0" t="s">
        <v>83654</v>
      </c>
    </row>
    <row r="16772" customFormat="false" ht="15" hidden="false" customHeight="false" outlineLevel="0" collapsed="false">
      <c r="A16772" s="0" t="s">
        <v>83655</v>
      </c>
      <c r="B16772" s="0" t="n">
        <f aca="false">HOUR(C16772)</f>
        <v>9</v>
      </c>
      <c r="C16772" s="1" t="n">
        <v>41379.3833333333</v>
      </c>
      <c r="D16772" s="0" t="s">
        <v>83656</v>
      </c>
    </row>
    <row r="16773" customFormat="false" ht="15" hidden="false" customHeight="false" outlineLevel="0" collapsed="false">
      <c r="A16773" s="0" t="s">
        <v>83657</v>
      </c>
      <c r="B16773" s="0" t="n">
        <f aca="false">HOUR(C16773)</f>
        <v>9</v>
      </c>
      <c r="C16773" s="1" t="n">
        <v>41379.3833333333</v>
      </c>
      <c r="D16773" s="0" t="s">
        <v>83658</v>
      </c>
    </row>
    <row r="16774" customFormat="false" ht="15" hidden="false" customHeight="false" outlineLevel="0" collapsed="false">
      <c r="A16774" s="0" t="s">
        <v>83659</v>
      </c>
      <c r="B16774" s="0" t="n">
        <f aca="false">HOUR(C16774)</f>
        <v>9</v>
      </c>
      <c r="C16774" s="1" t="n">
        <v>41379.3833333333</v>
      </c>
      <c r="D16774" s="0" t="s">
        <v>83660</v>
      </c>
    </row>
    <row r="16775" customFormat="false" ht="15" hidden="false" customHeight="false" outlineLevel="0" collapsed="false">
      <c r="A16775" s="0" t="s">
        <v>83661</v>
      </c>
      <c r="B16775" s="0" t="n">
        <f aca="false">HOUR(C16775)</f>
        <v>9</v>
      </c>
      <c r="C16775" s="1" t="n">
        <v>41379.3833333333</v>
      </c>
      <c r="D16775" s="0" t="s">
        <v>83662</v>
      </c>
    </row>
    <row r="16776" customFormat="false" ht="15" hidden="false" customHeight="false" outlineLevel="0" collapsed="false">
      <c r="A16776" s="0" t="s">
        <v>83663</v>
      </c>
      <c r="B16776" s="0" t="n">
        <f aca="false">HOUR(C16776)</f>
        <v>9</v>
      </c>
      <c r="C16776" s="1" t="n">
        <v>41379.3833333333</v>
      </c>
      <c r="D16776" s="0" t="s">
        <v>83664</v>
      </c>
    </row>
    <row r="16777" customFormat="false" ht="15" hidden="false" customHeight="false" outlineLevel="0" collapsed="false">
      <c r="A16777" s="0" t="s">
        <v>83665</v>
      </c>
      <c r="B16777" s="0" t="n">
        <f aca="false">HOUR(C16777)</f>
        <v>9</v>
      </c>
      <c r="C16777" s="1" t="n">
        <v>41379.3833333333</v>
      </c>
      <c r="D16777" s="0" t="s">
        <v>83666</v>
      </c>
    </row>
    <row r="16778" customFormat="false" ht="15" hidden="false" customHeight="false" outlineLevel="0" collapsed="false">
      <c r="A16778" s="0" t="s">
        <v>83667</v>
      </c>
      <c r="B16778" s="0" t="n">
        <f aca="false">HOUR(C16778)</f>
        <v>9</v>
      </c>
      <c r="C16778" s="1" t="n">
        <v>41379.3833333333</v>
      </c>
      <c r="D16778" s="0" t="s">
        <v>83668</v>
      </c>
    </row>
    <row r="16779" customFormat="false" ht="15" hidden="false" customHeight="false" outlineLevel="0" collapsed="false">
      <c r="A16779" s="0" t="s">
        <v>83669</v>
      </c>
      <c r="B16779" s="0" t="n">
        <f aca="false">HOUR(C16779)</f>
        <v>9</v>
      </c>
      <c r="C16779" s="1" t="n">
        <v>41379.3833333333</v>
      </c>
      <c r="D16779" s="0" t="s">
        <v>83670</v>
      </c>
    </row>
    <row r="16780" customFormat="false" ht="15" hidden="false" customHeight="false" outlineLevel="0" collapsed="false">
      <c r="A16780" s="0" t="s">
        <v>81776</v>
      </c>
      <c r="B16780" s="0" t="n">
        <f aca="false">HOUR(C16780)</f>
        <v>9</v>
      </c>
      <c r="C16780" s="1" t="n">
        <v>41379.3833333333</v>
      </c>
      <c r="D16780" s="0" t="s">
        <v>83671</v>
      </c>
    </row>
    <row r="16781" customFormat="false" ht="15" hidden="false" customHeight="false" outlineLevel="0" collapsed="false">
      <c r="A16781" s="0" t="s">
        <v>83672</v>
      </c>
      <c r="B16781" s="0" t="n">
        <f aca="false">HOUR(C16781)</f>
        <v>9</v>
      </c>
      <c r="C16781" s="1" t="n">
        <v>41379.3833333333</v>
      </c>
      <c r="D16781" s="0" t="s">
        <v>83673</v>
      </c>
    </row>
    <row r="16782" customFormat="false" ht="15" hidden="false" customHeight="false" outlineLevel="0" collapsed="false">
      <c r="A16782" s="0" t="s">
        <v>83674</v>
      </c>
      <c r="B16782" s="0" t="n">
        <f aca="false">HOUR(C16782)</f>
        <v>9</v>
      </c>
      <c r="C16782" s="1" t="n">
        <v>41379.3833333333</v>
      </c>
      <c r="D16782" s="0" t="s">
        <v>83675</v>
      </c>
    </row>
    <row r="16783" customFormat="false" ht="15" hidden="false" customHeight="false" outlineLevel="0" collapsed="false">
      <c r="A16783" s="0" t="s">
        <v>74010</v>
      </c>
      <c r="B16783" s="0" t="n">
        <f aca="false">HOUR(C16783)</f>
        <v>9</v>
      </c>
      <c r="C16783" s="1" t="n">
        <v>41379.3833333333</v>
      </c>
      <c r="D16783" s="0" t="s">
        <v>83676</v>
      </c>
    </row>
    <row r="16784" customFormat="false" ht="15" hidden="false" customHeight="false" outlineLevel="0" collapsed="false">
      <c r="A16784" s="0" t="s">
        <v>5553</v>
      </c>
      <c r="B16784" s="0" t="n">
        <f aca="false">HOUR(C16784)</f>
        <v>9</v>
      </c>
      <c r="C16784" s="1" t="n">
        <v>41379.3833333333</v>
      </c>
      <c r="D16784" s="0" t="s">
        <v>83677</v>
      </c>
    </row>
    <row r="16785" customFormat="false" ht="15" hidden="false" customHeight="false" outlineLevel="0" collapsed="false">
      <c r="A16785" s="0" t="s">
        <v>66592</v>
      </c>
      <c r="B16785" s="0" t="n">
        <f aca="false">HOUR(C16785)</f>
        <v>9</v>
      </c>
      <c r="C16785" s="1" t="n">
        <v>41379.3833333333</v>
      </c>
      <c r="D16785" s="0" t="s">
        <v>83678</v>
      </c>
    </row>
    <row r="16786" customFormat="false" ht="15" hidden="false" customHeight="false" outlineLevel="0" collapsed="false">
      <c r="A16786" s="0" t="s">
        <v>81735</v>
      </c>
      <c r="B16786" s="0" t="n">
        <f aca="false">HOUR(C16786)</f>
        <v>9</v>
      </c>
      <c r="C16786" s="1" t="n">
        <v>41379.3833333333</v>
      </c>
      <c r="D16786" s="0" t="s">
        <v>83679</v>
      </c>
    </row>
    <row r="16787" customFormat="false" ht="15" hidden="false" customHeight="false" outlineLevel="0" collapsed="false">
      <c r="A16787" s="0" t="s">
        <v>62436</v>
      </c>
      <c r="B16787" s="0" t="n">
        <f aca="false">HOUR(C16787)</f>
        <v>9</v>
      </c>
      <c r="C16787" s="1" t="n">
        <v>41379.3833333333</v>
      </c>
      <c r="D16787" s="0" t="s">
        <v>83680</v>
      </c>
    </row>
    <row r="16788" customFormat="false" ht="15" hidden="false" customHeight="false" outlineLevel="0" collapsed="false">
      <c r="A16788" s="0" t="s">
        <v>73098</v>
      </c>
      <c r="B16788" s="0" t="n">
        <f aca="false">HOUR(C16788)</f>
        <v>9</v>
      </c>
      <c r="C16788" s="1" t="n">
        <v>41379.3833333333</v>
      </c>
      <c r="D16788" s="0" t="s">
        <v>83681</v>
      </c>
    </row>
    <row r="16789" customFormat="false" ht="15" hidden="false" customHeight="false" outlineLevel="0" collapsed="false">
      <c r="A16789" s="0" t="s">
        <v>83682</v>
      </c>
      <c r="B16789" s="0" t="n">
        <f aca="false">HOUR(C16789)</f>
        <v>9</v>
      </c>
      <c r="C16789" s="1" t="n">
        <v>41379.3833333333</v>
      </c>
      <c r="D16789" s="0" t="s">
        <v>83683</v>
      </c>
    </row>
    <row r="16790" customFormat="false" ht="15" hidden="false" customHeight="false" outlineLevel="0" collapsed="false">
      <c r="A16790" s="0" t="s">
        <v>83684</v>
      </c>
      <c r="B16790" s="0" t="n">
        <f aca="false">HOUR(C16790)</f>
        <v>9</v>
      </c>
      <c r="C16790" s="1" t="n">
        <v>41379.3833333333</v>
      </c>
      <c r="D16790" s="0" t="s">
        <v>83685</v>
      </c>
    </row>
    <row r="16791" customFormat="false" ht="15" hidden="false" customHeight="false" outlineLevel="0" collapsed="false">
      <c r="A16791" s="0" t="s">
        <v>83686</v>
      </c>
      <c r="B16791" s="0" t="n">
        <f aca="false">HOUR(C16791)</f>
        <v>9</v>
      </c>
      <c r="C16791" s="1" t="n">
        <v>41379.3833333333</v>
      </c>
      <c r="D16791" s="0" t="s">
        <v>83687</v>
      </c>
    </row>
    <row r="16792" customFormat="false" ht="15" hidden="false" customHeight="false" outlineLevel="0" collapsed="false">
      <c r="A16792" s="0" t="s">
        <v>62418</v>
      </c>
      <c r="B16792" s="0" t="n">
        <f aca="false">HOUR(C16792)</f>
        <v>9</v>
      </c>
      <c r="C16792" s="1" t="n">
        <v>41379.3833333333</v>
      </c>
      <c r="D16792" s="0" t="s">
        <v>83688</v>
      </c>
    </row>
    <row r="16793" customFormat="false" ht="15" hidden="false" customHeight="false" outlineLevel="0" collapsed="false">
      <c r="A16793" s="0" t="s">
        <v>83689</v>
      </c>
      <c r="B16793" s="0" t="n">
        <f aca="false">HOUR(C16793)</f>
        <v>9</v>
      </c>
      <c r="C16793" s="1" t="n">
        <v>41379.3833333333</v>
      </c>
      <c r="D16793" s="0" t="s">
        <v>83690</v>
      </c>
    </row>
    <row r="16794" customFormat="false" ht="15" hidden="false" customHeight="false" outlineLevel="0" collapsed="false">
      <c r="A16794" s="0" t="s">
        <v>83691</v>
      </c>
      <c r="B16794" s="0" t="n">
        <f aca="false">HOUR(C16794)</f>
        <v>9</v>
      </c>
      <c r="C16794" s="1" t="n">
        <v>41379.3833333333</v>
      </c>
      <c r="D16794" s="0" t="s">
        <v>83692</v>
      </c>
    </row>
    <row r="16795" customFormat="false" ht="15" hidden="false" customHeight="false" outlineLevel="0" collapsed="false">
      <c r="A16795" s="0" t="s">
        <v>83693</v>
      </c>
      <c r="B16795" s="0" t="n">
        <f aca="false">HOUR(C16795)</f>
        <v>9</v>
      </c>
      <c r="C16795" s="1" t="n">
        <v>41379.3833333333</v>
      </c>
      <c r="D16795" s="0" t="s">
        <v>83694</v>
      </c>
    </row>
    <row r="16796" customFormat="false" ht="15" hidden="false" customHeight="false" outlineLevel="0" collapsed="false">
      <c r="A16796" s="0" t="s">
        <v>60112</v>
      </c>
      <c r="B16796" s="0" t="n">
        <f aca="false">HOUR(C16796)</f>
        <v>9</v>
      </c>
      <c r="C16796" s="1" t="n">
        <v>41379.3833333333</v>
      </c>
      <c r="D16796" s="0" t="s">
        <v>83695</v>
      </c>
    </row>
    <row r="16797" customFormat="false" ht="15" hidden="false" customHeight="false" outlineLevel="0" collapsed="false">
      <c r="A16797" s="0" t="s">
        <v>83696</v>
      </c>
      <c r="B16797" s="0" t="n">
        <f aca="false">HOUR(C16797)</f>
        <v>9</v>
      </c>
      <c r="C16797" s="1" t="n">
        <v>41379.3833333333</v>
      </c>
      <c r="D16797" s="0" t="s">
        <v>83697</v>
      </c>
    </row>
    <row r="16798" customFormat="false" ht="15" hidden="false" customHeight="false" outlineLevel="0" collapsed="false">
      <c r="A16798" s="0" t="s">
        <v>83698</v>
      </c>
      <c r="B16798" s="0" t="n">
        <f aca="false">HOUR(C16798)</f>
        <v>9</v>
      </c>
      <c r="C16798" s="1" t="n">
        <v>41379.3833333333</v>
      </c>
      <c r="D16798" s="0" t="s">
        <v>83699</v>
      </c>
    </row>
    <row r="16799" customFormat="false" ht="15" hidden="false" customHeight="false" outlineLevel="0" collapsed="false">
      <c r="A16799" s="0" t="s">
        <v>83700</v>
      </c>
      <c r="B16799" s="0" t="n">
        <f aca="false">HOUR(C16799)</f>
        <v>9</v>
      </c>
      <c r="C16799" s="1" t="n">
        <v>41379.3833333333</v>
      </c>
      <c r="D16799" s="0" t="s">
        <v>83701</v>
      </c>
    </row>
    <row r="16800" customFormat="false" ht="15" hidden="false" customHeight="false" outlineLevel="0" collapsed="false">
      <c r="A16800" s="0" t="s">
        <v>83702</v>
      </c>
      <c r="B16800" s="0" t="n">
        <f aca="false">HOUR(C16800)</f>
        <v>9</v>
      </c>
      <c r="C16800" s="1" t="n">
        <v>41379.3833333333</v>
      </c>
      <c r="D16800" s="0" t="s">
        <v>83703</v>
      </c>
    </row>
    <row r="16801" customFormat="false" ht="15" hidden="false" customHeight="false" outlineLevel="0" collapsed="false">
      <c r="A16801" s="0" t="s">
        <v>59981</v>
      </c>
      <c r="B16801" s="0" t="n">
        <f aca="false">HOUR(C16801)</f>
        <v>9</v>
      </c>
      <c r="C16801" s="1" t="n">
        <v>41379.3833333333</v>
      </c>
      <c r="D16801" s="0" t="s">
        <v>83704</v>
      </c>
    </row>
    <row r="16802" customFormat="false" ht="15" hidden="false" customHeight="false" outlineLevel="0" collapsed="false">
      <c r="A16802" s="0" t="s">
        <v>83705</v>
      </c>
      <c r="B16802" s="0" t="n">
        <f aca="false">HOUR(C16802)</f>
        <v>9</v>
      </c>
      <c r="C16802" s="1" t="n">
        <v>41379.3833333333</v>
      </c>
      <c r="D16802" s="0" t="s">
        <v>83706</v>
      </c>
    </row>
    <row r="16803" customFormat="false" ht="15" hidden="false" customHeight="false" outlineLevel="0" collapsed="false">
      <c r="A16803" s="0" t="s">
        <v>68248</v>
      </c>
      <c r="B16803" s="0" t="n">
        <f aca="false">HOUR(C16803)</f>
        <v>9</v>
      </c>
      <c r="C16803" s="1" t="n">
        <v>41379.3833333333</v>
      </c>
      <c r="D16803" s="0" t="s">
        <v>83707</v>
      </c>
    </row>
    <row r="16804" customFormat="false" ht="15" hidden="false" customHeight="false" outlineLevel="0" collapsed="false">
      <c r="A16804" s="0" t="s">
        <v>83708</v>
      </c>
      <c r="B16804" s="0" t="n">
        <f aca="false">HOUR(C16804)</f>
        <v>9</v>
      </c>
      <c r="C16804" s="1" t="n">
        <v>41379.3840277778</v>
      </c>
      <c r="D16804" s="0" t="s">
        <v>83709</v>
      </c>
    </row>
    <row r="16805" customFormat="false" ht="15" hidden="false" customHeight="false" outlineLevel="0" collapsed="false">
      <c r="A16805" s="0" t="s">
        <v>83710</v>
      </c>
      <c r="B16805" s="0" t="n">
        <f aca="false">HOUR(C16805)</f>
        <v>9</v>
      </c>
      <c r="C16805" s="1" t="n">
        <v>41379.3840277778</v>
      </c>
      <c r="D16805" s="0" t="s">
        <v>83711</v>
      </c>
    </row>
    <row r="16806" customFormat="false" ht="15" hidden="false" customHeight="false" outlineLevel="0" collapsed="false">
      <c r="A16806" s="0" t="s">
        <v>83712</v>
      </c>
      <c r="B16806" s="0" t="n">
        <f aca="false">HOUR(C16806)</f>
        <v>9</v>
      </c>
      <c r="C16806" s="1" t="n">
        <v>41379.3840277778</v>
      </c>
      <c r="D16806" s="0" t="s">
        <v>83713</v>
      </c>
    </row>
    <row r="16807" customFormat="false" ht="15" hidden="false" customHeight="false" outlineLevel="0" collapsed="false">
      <c r="A16807" s="0" t="s">
        <v>83714</v>
      </c>
      <c r="B16807" s="0" t="n">
        <f aca="false">HOUR(C16807)</f>
        <v>9</v>
      </c>
      <c r="C16807" s="1" t="n">
        <v>41379.3840277778</v>
      </c>
      <c r="D16807" s="0" t="s">
        <v>83715</v>
      </c>
    </row>
    <row r="16808" customFormat="false" ht="15" hidden="false" customHeight="false" outlineLevel="0" collapsed="false">
      <c r="A16808" s="0" t="s">
        <v>83716</v>
      </c>
      <c r="B16808" s="0" t="n">
        <f aca="false">HOUR(C16808)</f>
        <v>9</v>
      </c>
      <c r="C16808" s="1" t="n">
        <v>41379.3840277778</v>
      </c>
      <c r="D16808" s="0" t="s">
        <v>83717</v>
      </c>
    </row>
    <row r="16809" customFormat="false" ht="15" hidden="false" customHeight="false" outlineLevel="0" collapsed="false">
      <c r="A16809" s="0" t="s">
        <v>83718</v>
      </c>
      <c r="B16809" s="0" t="n">
        <f aca="false">HOUR(C16809)</f>
        <v>9</v>
      </c>
      <c r="C16809" s="1" t="n">
        <v>41379.3840277778</v>
      </c>
      <c r="D16809" s="0" t="s">
        <v>83719</v>
      </c>
    </row>
    <row r="16810" customFormat="false" ht="15" hidden="false" customHeight="false" outlineLevel="0" collapsed="false">
      <c r="A16810" s="0" t="s">
        <v>83720</v>
      </c>
      <c r="B16810" s="0" t="n">
        <f aca="false">HOUR(C16810)</f>
        <v>9</v>
      </c>
      <c r="C16810" s="1" t="n">
        <v>41379.3840277778</v>
      </c>
      <c r="D16810" s="0" t="s">
        <v>83721</v>
      </c>
    </row>
    <row r="16811" customFormat="false" ht="15" hidden="false" customHeight="false" outlineLevel="0" collapsed="false">
      <c r="A16811" s="0" t="s">
        <v>83722</v>
      </c>
      <c r="B16811" s="0" t="n">
        <f aca="false">HOUR(C16811)</f>
        <v>9</v>
      </c>
      <c r="C16811" s="1" t="n">
        <v>41379.3840277778</v>
      </c>
      <c r="D16811" s="0" t="s">
        <v>83723</v>
      </c>
    </row>
    <row r="16812" customFormat="false" ht="15" hidden="false" customHeight="false" outlineLevel="0" collapsed="false">
      <c r="A16812" s="0" t="s">
        <v>71836</v>
      </c>
      <c r="B16812" s="0" t="n">
        <f aca="false">HOUR(C16812)</f>
        <v>9</v>
      </c>
      <c r="C16812" s="1" t="n">
        <v>41379.3840277778</v>
      </c>
      <c r="D16812" s="0" t="s">
        <v>83724</v>
      </c>
    </row>
    <row r="16813" customFormat="false" ht="15" hidden="false" customHeight="false" outlineLevel="0" collapsed="false">
      <c r="A16813" s="0" t="s">
        <v>83725</v>
      </c>
      <c r="B16813" s="0" t="n">
        <f aca="false">HOUR(C16813)</f>
        <v>9</v>
      </c>
      <c r="C16813" s="1" t="n">
        <v>41379.3840277778</v>
      </c>
      <c r="D16813" s="0" t="s">
        <v>83726</v>
      </c>
    </row>
    <row r="16814" customFormat="false" ht="15" hidden="false" customHeight="false" outlineLevel="0" collapsed="false">
      <c r="A16814" s="0" t="s">
        <v>83727</v>
      </c>
      <c r="B16814" s="0" t="n">
        <f aca="false">HOUR(C16814)</f>
        <v>9</v>
      </c>
      <c r="C16814" s="1" t="n">
        <v>41379.3840277778</v>
      </c>
      <c r="D16814" s="0" t="s">
        <v>83728</v>
      </c>
    </row>
    <row r="16815" customFormat="false" ht="15" hidden="false" customHeight="false" outlineLevel="0" collapsed="false">
      <c r="A16815" s="0" t="s">
        <v>83729</v>
      </c>
      <c r="B16815" s="0" t="n">
        <f aca="false">HOUR(C16815)</f>
        <v>9</v>
      </c>
      <c r="C16815" s="1" t="n">
        <v>41379.3840277778</v>
      </c>
      <c r="D16815" s="0" t="s">
        <v>83730</v>
      </c>
    </row>
    <row r="16816" customFormat="false" ht="15" hidden="false" customHeight="false" outlineLevel="0" collapsed="false">
      <c r="A16816" s="0" t="s">
        <v>83731</v>
      </c>
      <c r="B16816" s="0" t="n">
        <f aca="false">HOUR(C16816)</f>
        <v>9</v>
      </c>
      <c r="C16816" s="1" t="n">
        <v>41379.3840277778</v>
      </c>
      <c r="D16816" s="0" t="s">
        <v>83732</v>
      </c>
    </row>
    <row r="16817" customFormat="false" ht="15" hidden="false" customHeight="false" outlineLevel="0" collapsed="false">
      <c r="A16817" s="0" t="s">
        <v>961</v>
      </c>
      <c r="B16817" s="0" t="n">
        <f aca="false">HOUR(C16817)</f>
        <v>9</v>
      </c>
      <c r="C16817" s="1" t="n">
        <v>41379.3840277778</v>
      </c>
      <c r="D16817" s="0" t="s">
        <v>83733</v>
      </c>
    </row>
    <row r="16818" customFormat="false" ht="15" hidden="false" customHeight="false" outlineLevel="0" collapsed="false">
      <c r="A16818" s="0" t="s">
        <v>74019</v>
      </c>
      <c r="B16818" s="0" t="n">
        <f aca="false">HOUR(C16818)</f>
        <v>9</v>
      </c>
      <c r="C16818" s="1" t="n">
        <v>41379.3840277778</v>
      </c>
      <c r="D16818" s="0" t="s">
        <v>83734</v>
      </c>
    </row>
    <row r="16819" customFormat="false" ht="15" hidden="false" customHeight="false" outlineLevel="0" collapsed="false">
      <c r="A16819" s="0" t="s">
        <v>83735</v>
      </c>
      <c r="B16819" s="0" t="n">
        <f aca="false">HOUR(C16819)</f>
        <v>9</v>
      </c>
      <c r="C16819" s="1" t="n">
        <v>41379.3840277778</v>
      </c>
      <c r="D16819" s="0" t="s">
        <v>83736</v>
      </c>
    </row>
    <row r="16820" customFormat="false" ht="15" hidden="false" customHeight="false" outlineLevel="0" collapsed="false">
      <c r="A16820" s="0" t="s">
        <v>639</v>
      </c>
      <c r="B16820" s="0" t="n">
        <f aca="false">HOUR(C16820)</f>
        <v>9</v>
      </c>
      <c r="C16820" s="1" t="n">
        <v>41379.3840277778</v>
      </c>
      <c r="D16820" s="0" t="s">
        <v>83737</v>
      </c>
    </row>
    <row r="16821" customFormat="false" ht="15" hidden="false" customHeight="false" outlineLevel="0" collapsed="false">
      <c r="A16821" s="0" t="s">
        <v>83738</v>
      </c>
      <c r="B16821" s="0" t="n">
        <f aca="false">HOUR(C16821)</f>
        <v>9</v>
      </c>
      <c r="C16821" s="1" t="n">
        <v>41379.3840277778</v>
      </c>
      <c r="D16821" s="0" t="s">
        <v>83739</v>
      </c>
    </row>
    <row r="16822" customFormat="false" ht="15" hidden="false" customHeight="false" outlineLevel="0" collapsed="false">
      <c r="A16822" s="0" t="s">
        <v>48522</v>
      </c>
      <c r="B16822" s="0" t="n">
        <f aca="false">HOUR(C16822)</f>
        <v>9</v>
      </c>
      <c r="C16822" s="1" t="n">
        <v>41379.3840277778</v>
      </c>
      <c r="D16822" s="0" t="s">
        <v>83740</v>
      </c>
    </row>
    <row r="16823" customFormat="false" ht="15" hidden="false" customHeight="false" outlineLevel="0" collapsed="false">
      <c r="A16823" s="0" t="s">
        <v>83741</v>
      </c>
      <c r="B16823" s="0" t="n">
        <f aca="false">HOUR(C16823)</f>
        <v>9</v>
      </c>
      <c r="C16823" s="1" t="n">
        <v>41379.3840277778</v>
      </c>
      <c r="D16823" s="0" t="s">
        <v>83742</v>
      </c>
    </row>
    <row r="16824" customFormat="false" ht="15" hidden="false" customHeight="false" outlineLevel="0" collapsed="false">
      <c r="A16824" s="0" t="s">
        <v>63634</v>
      </c>
      <c r="B16824" s="0" t="n">
        <f aca="false">HOUR(C16824)</f>
        <v>9</v>
      </c>
      <c r="C16824" s="1" t="n">
        <v>41379.3840277778</v>
      </c>
      <c r="D16824" s="0" t="s">
        <v>83743</v>
      </c>
    </row>
    <row r="16825" customFormat="false" ht="15" hidden="false" customHeight="false" outlineLevel="0" collapsed="false">
      <c r="A16825" s="0" t="s">
        <v>63505</v>
      </c>
      <c r="B16825" s="0" t="n">
        <f aca="false">HOUR(C16825)</f>
        <v>9</v>
      </c>
      <c r="C16825" s="1" t="n">
        <v>41379.3840277778</v>
      </c>
      <c r="D16825" s="0" t="s">
        <v>83744</v>
      </c>
    </row>
    <row r="16826" customFormat="false" ht="15" hidden="false" customHeight="false" outlineLevel="0" collapsed="false">
      <c r="A16826" s="0" t="s">
        <v>63505</v>
      </c>
      <c r="B16826" s="0" t="n">
        <f aca="false">HOUR(C16826)</f>
        <v>9</v>
      </c>
      <c r="C16826" s="1" t="n">
        <v>41379.3840277778</v>
      </c>
      <c r="D16826" s="0" t="s">
        <v>83745</v>
      </c>
    </row>
    <row r="16827" customFormat="false" ht="15" hidden="false" customHeight="false" outlineLevel="0" collapsed="false">
      <c r="A16827" s="0" t="s">
        <v>83746</v>
      </c>
      <c r="B16827" s="0" t="n">
        <f aca="false">HOUR(C16827)</f>
        <v>9</v>
      </c>
      <c r="C16827" s="1" t="n">
        <v>41379.3840277778</v>
      </c>
      <c r="D16827" s="0" t="s">
        <v>83747</v>
      </c>
    </row>
    <row r="16828" customFormat="false" ht="15" hidden="false" customHeight="false" outlineLevel="0" collapsed="false">
      <c r="A16828" s="0" t="s">
        <v>83748</v>
      </c>
      <c r="B16828" s="0" t="n">
        <f aca="false">HOUR(C16828)</f>
        <v>9</v>
      </c>
      <c r="C16828" s="1" t="n">
        <v>41379.3840277778</v>
      </c>
      <c r="D16828" s="0" t="s">
        <v>83749</v>
      </c>
    </row>
    <row r="16829" customFormat="false" ht="15" hidden="false" customHeight="false" outlineLevel="0" collapsed="false">
      <c r="A16829" s="0" t="s">
        <v>83750</v>
      </c>
      <c r="B16829" s="0" t="n">
        <f aca="false">HOUR(C16829)</f>
        <v>9</v>
      </c>
      <c r="C16829" s="1" t="n">
        <v>41379.3840277778</v>
      </c>
      <c r="D16829" s="0" t="s">
        <v>83751</v>
      </c>
    </row>
    <row r="16830" customFormat="false" ht="15" hidden="false" customHeight="false" outlineLevel="0" collapsed="false">
      <c r="A16830" s="0" t="s">
        <v>82472</v>
      </c>
      <c r="B16830" s="0" t="n">
        <f aca="false">HOUR(C16830)</f>
        <v>9</v>
      </c>
      <c r="C16830" s="1" t="n">
        <v>41379.3840277778</v>
      </c>
      <c r="D16830" s="0" t="s">
        <v>83752</v>
      </c>
    </row>
    <row r="16831" customFormat="false" ht="15" hidden="false" customHeight="false" outlineLevel="0" collapsed="false">
      <c r="A16831" s="0" t="s">
        <v>80003</v>
      </c>
      <c r="B16831" s="0" t="n">
        <f aca="false">HOUR(C16831)</f>
        <v>9</v>
      </c>
      <c r="C16831" s="1" t="n">
        <v>41379.3840277778</v>
      </c>
      <c r="D16831" s="0" t="s">
        <v>83753</v>
      </c>
    </row>
    <row r="16832" customFormat="false" ht="15" hidden="false" customHeight="false" outlineLevel="0" collapsed="false">
      <c r="A16832" s="0" t="s">
        <v>83754</v>
      </c>
      <c r="B16832" s="0" t="n">
        <f aca="false">HOUR(C16832)</f>
        <v>9</v>
      </c>
      <c r="C16832" s="1" t="n">
        <v>41379.3840277778</v>
      </c>
      <c r="D16832" s="0" t="s">
        <v>83755</v>
      </c>
    </row>
    <row r="16833" customFormat="false" ht="15" hidden="false" customHeight="false" outlineLevel="0" collapsed="false">
      <c r="A16833" s="0" t="s">
        <v>83756</v>
      </c>
      <c r="B16833" s="0" t="n">
        <f aca="false">HOUR(C16833)</f>
        <v>9</v>
      </c>
      <c r="C16833" s="1" t="n">
        <v>41379.3840277778</v>
      </c>
      <c r="D16833" s="0" t="s">
        <v>83757</v>
      </c>
    </row>
    <row r="16834" customFormat="false" ht="15" hidden="false" customHeight="false" outlineLevel="0" collapsed="false">
      <c r="A16834" s="0" t="s">
        <v>71059</v>
      </c>
      <c r="B16834" s="0" t="n">
        <f aca="false">HOUR(C16834)</f>
        <v>9</v>
      </c>
      <c r="C16834" s="1" t="n">
        <v>41379.3840277778</v>
      </c>
      <c r="D16834" s="0" t="s">
        <v>83758</v>
      </c>
    </row>
    <row r="16835" customFormat="false" ht="15" hidden="false" customHeight="false" outlineLevel="0" collapsed="false">
      <c r="A16835" s="0" t="s">
        <v>83759</v>
      </c>
      <c r="B16835" s="0" t="n">
        <f aca="false">HOUR(C16835)</f>
        <v>9</v>
      </c>
      <c r="C16835" s="1" t="n">
        <v>41379.3840277778</v>
      </c>
      <c r="D16835" s="0" t="s">
        <v>83760</v>
      </c>
    </row>
    <row r="16836" customFormat="false" ht="15" hidden="false" customHeight="false" outlineLevel="0" collapsed="false">
      <c r="A16836" s="0" t="s">
        <v>83761</v>
      </c>
      <c r="B16836" s="0" t="n">
        <f aca="false">HOUR(C16836)</f>
        <v>9</v>
      </c>
      <c r="C16836" s="1" t="n">
        <v>41379.3840277778</v>
      </c>
      <c r="D16836" s="0" t="s">
        <v>83762</v>
      </c>
    </row>
    <row r="16837" customFormat="false" ht="15" hidden="false" customHeight="false" outlineLevel="0" collapsed="false">
      <c r="A16837" s="0" t="s">
        <v>83763</v>
      </c>
      <c r="B16837" s="0" t="n">
        <f aca="false">HOUR(C16837)</f>
        <v>9</v>
      </c>
      <c r="C16837" s="1" t="n">
        <v>41379.3840277778</v>
      </c>
      <c r="D16837" s="0" t="s">
        <v>83764</v>
      </c>
    </row>
    <row r="16838" customFormat="false" ht="15" hidden="false" customHeight="false" outlineLevel="0" collapsed="false">
      <c r="A16838" s="0" t="s">
        <v>71729</v>
      </c>
      <c r="B16838" s="0" t="n">
        <f aca="false">HOUR(C16838)</f>
        <v>9</v>
      </c>
      <c r="C16838" s="1" t="n">
        <v>41379.3840277778</v>
      </c>
      <c r="D16838" s="0" t="s">
        <v>83765</v>
      </c>
    </row>
    <row r="16839" customFormat="false" ht="15" hidden="false" customHeight="false" outlineLevel="0" collapsed="false">
      <c r="A16839" s="0" t="s">
        <v>83766</v>
      </c>
      <c r="B16839" s="0" t="n">
        <f aca="false">HOUR(C16839)</f>
        <v>9</v>
      </c>
      <c r="C16839" s="1" t="n">
        <v>41379.3840277778</v>
      </c>
      <c r="D16839" s="0" t="s">
        <v>83767</v>
      </c>
    </row>
    <row r="16840" customFormat="false" ht="15" hidden="false" customHeight="false" outlineLevel="0" collapsed="false">
      <c r="A16840" s="0" t="s">
        <v>83768</v>
      </c>
      <c r="B16840" s="0" t="n">
        <f aca="false">HOUR(C16840)</f>
        <v>9</v>
      </c>
      <c r="C16840" s="1" t="n">
        <v>41379.3840277778</v>
      </c>
      <c r="D16840" s="0" t="s">
        <v>83769</v>
      </c>
    </row>
    <row r="16841" customFormat="false" ht="15" hidden="false" customHeight="false" outlineLevel="0" collapsed="false">
      <c r="A16841" s="0" t="s">
        <v>83770</v>
      </c>
      <c r="B16841" s="0" t="n">
        <f aca="false">HOUR(C16841)</f>
        <v>9</v>
      </c>
      <c r="C16841" s="1" t="n">
        <v>41379.3840277778</v>
      </c>
      <c r="D16841" s="0" t="s">
        <v>83771</v>
      </c>
    </row>
    <row r="16842" customFormat="false" ht="15" hidden="false" customHeight="false" outlineLevel="0" collapsed="false">
      <c r="A16842" s="0" t="s">
        <v>74481</v>
      </c>
      <c r="B16842" s="0" t="n">
        <f aca="false">HOUR(C16842)</f>
        <v>9</v>
      </c>
      <c r="C16842" s="1" t="n">
        <v>41379.3840277778</v>
      </c>
      <c r="D16842" s="0" t="s">
        <v>83772</v>
      </c>
    </row>
    <row r="16843" customFormat="false" ht="15" hidden="false" customHeight="false" outlineLevel="0" collapsed="false">
      <c r="A16843" s="0" t="s">
        <v>79660</v>
      </c>
      <c r="B16843" s="0" t="n">
        <f aca="false">HOUR(C16843)</f>
        <v>9</v>
      </c>
      <c r="C16843" s="1" t="n">
        <v>41379.3840277778</v>
      </c>
      <c r="D16843" s="0" t="s">
        <v>83773</v>
      </c>
    </row>
    <row r="16844" customFormat="false" ht="15" hidden="false" customHeight="false" outlineLevel="0" collapsed="false">
      <c r="A16844" s="0" t="s">
        <v>83774</v>
      </c>
      <c r="B16844" s="0" t="n">
        <f aca="false">HOUR(C16844)</f>
        <v>9</v>
      </c>
      <c r="C16844" s="1" t="n">
        <v>41379.3840277778</v>
      </c>
      <c r="D16844" s="0" t="s">
        <v>83775</v>
      </c>
    </row>
    <row r="16845" customFormat="false" ht="15" hidden="false" customHeight="false" outlineLevel="0" collapsed="false">
      <c r="A16845" s="0" t="s">
        <v>83776</v>
      </c>
      <c r="B16845" s="0" t="n">
        <f aca="false">HOUR(C16845)</f>
        <v>9</v>
      </c>
      <c r="C16845" s="1" t="n">
        <v>41379.3840277778</v>
      </c>
      <c r="D16845" s="0" t="s">
        <v>83777</v>
      </c>
    </row>
    <row r="16846" customFormat="false" ht="15" hidden="false" customHeight="false" outlineLevel="0" collapsed="false">
      <c r="A16846" s="0" t="s">
        <v>66592</v>
      </c>
      <c r="B16846" s="0" t="n">
        <f aca="false">HOUR(C16846)</f>
        <v>9</v>
      </c>
      <c r="C16846" s="1" t="n">
        <v>41379.3840277778</v>
      </c>
      <c r="D16846" s="0" t="s">
        <v>83778</v>
      </c>
    </row>
    <row r="16847" customFormat="false" ht="15" hidden="false" customHeight="false" outlineLevel="0" collapsed="false">
      <c r="A16847" s="0" t="s">
        <v>83779</v>
      </c>
      <c r="B16847" s="0" t="n">
        <f aca="false">HOUR(C16847)</f>
        <v>9</v>
      </c>
      <c r="C16847" s="1" t="n">
        <v>41379.3840277778</v>
      </c>
      <c r="D16847" s="0" t="s">
        <v>83780</v>
      </c>
    </row>
    <row r="16848" customFormat="false" ht="15" hidden="false" customHeight="false" outlineLevel="0" collapsed="false">
      <c r="A16848" s="0" t="s">
        <v>83781</v>
      </c>
      <c r="B16848" s="0" t="n">
        <f aca="false">HOUR(C16848)</f>
        <v>9</v>
      </c>
      <c r="C16848" s="1" t="n">
        <v>41379.3840277778</v>
      </c>
      <c r="D16848" s="0" t="s">
        <v>83782</v>
      </c>
    </row>
    <row r="16849" customFormat="false" ht="15" hidden="false" customHeight="false" outlineLevel="0" collapsed="false">
      <c r="A16849" s="0" t="s">
        <v>68248</v>
      </c>
      <c r="B16849" s="0" t="n">
        <f aca="false">HOUR(C16849)</f>
        <v>9</v>
      </c>
      <c r="C16849" s="1" t="n">
        <v>41379.3840277778</v>
      </c>
      <c r="D16849" s="0" t="s">
        <v>83783</v>
      </c>
    </row>
    <row r="16850" customFormat="false" ht="15" hidden="false" customHeight="false" outlineLevel="0" collapsed="false">
      <c r="A16850" s="0" t="s">
        <v>80112</v>
      </c>
      <c r="B16850" s="0" t="n">
        <f aca="false">HOUR(C16850)</f>
        <v>9</v>
      </c>
      <c r="C16850" s="1" t="n">
        <v>41379.3840277778</v>
      </c>
      <c r="D16850" s="0" t="s">
        <v>83784</v>
      </c>
    </row>
    <row r="16851" customFormat="false" ht="15" hidden="false" customHeight="false" outlineLevel="0" collapsed="false">
      <c r="A16851" s="0" t="s">
        <v>2987</v>
      </c>
      <c r="B16851" s="0" t="n">
        <f aca="false">HOUR(C16851)</f>
        <v>9</v>
      </c>
      <c r="C16851" s="1" t="n">
        <v>41379.3840277778</v>
      </c>
      <c r="D16851" s="0" t="s">
        <v>83785</v>
      </c>
    </row>
    <row r="16852" customFormat="false" ht="15" hidden="false" customHeight="false" outlineLevel="0" collapsed="false">
      <c r="A16852" s="0" t="s">
        <v>83786</v>
      </c>
      <c r="B16852" s="0" t="n">
        <f aca="false">HOUR(C16852)</f>
        <v>9</v>
      </c>
      <c r="C16852" s="1" t="n">
        <v>41379.3840277778</v>
      </c>
      <c r="D16852" s="0" t="s">
        <v>83787</v>
      </c>
    </row>
    <row r="16853" customFormat="false" ht="15" hidden="false" customHeight="false" outlineLevel="0" collapsed="false">
      <c r="A16853" s="0" t="s">
        <v>83788</v>
      </c>
      <c r="B16853" s="0" t="n">
        <f aca="false">HOUR(C16853)</f>
        <v>9</v>
      </c>
      <c r="C16853" s="1" t="n">
        <v>41379.3840277778</v>
      </c>
      <c r="D16853" s="0" t="s">
        <v>83789</v>
      </c>
    </row>
    <row r="16854" customFormat="false" ht="15" hidden="false" customHeight="false" outlineLevel="0" collapsed="false">
      <c r="A16854" s="0" t="s">
        <v>83790</v>
      </c>
      <c r="B16854" s="0" t="n">
        <f aca="false">HOUR(C16854)</f>
        <v>9</v>
      </c>
      <c r="C16854" s="1" t="n">
        <v>41379.3840277778</v>
      </c>
      <c r="D16854" s="0" t="s">
        <v>83791</v>
      </c>
    </row>
    <row r="16855" customFormat="false" ht="15" hidden="false" customHeight="false" outlineLevel="0" collapsed="false">
      <c r="A16855" s="0" t="s">
        <v>83792</v>
      </c>
      <c r="B16855" s="0" t="n">
        <f aca="false">HOUR(C16855)</f>
        <v>9</v>
      </c>
      <c r="C16855" s="1" t="n">
        <v>41379.3840277778</v>
      </c>
      <c r="D16855" s="0" t="s">
        <v>83793</v>
      </c>
    </row>
    <row r="16856" customFormat="false" ht="15" hidden="false" customHeight="false" outlineLevel="0" collapsed="false">
      <c r="A16856" s="0" t="s">
        <v>83794</v>
      </c>
      <c r="B16856" s="0" t="n">
        <f aca="false">HOUR(C16856)</f>
        <v>9</v>
      </c>
      <c r="C16856" s="1" t="n">
        <v>41379.3840277778</v>
      </c>
      <c r="D16856" s="0" t="s">
        <v>83795</v>
      </c>
    </row>
    <row r="16857" customFormat="false" ht="15" hidden="false" customHeight="false" outlineLevel="0" collapsed="false">
      <c r="A16857" s="0" t="s">
        <v>16766</v>
      </c>
      <c r="B16857" s="0" t="n">
        <f aca="false">HOUR(C16857)</f>
        <v>9</v>
      </c>
      <c r="C16857" s="1" t="n">
        <v>41379.3840277778</v>
      </c>
      <c r="D16857" s="0" t="s">
        <v>83796</v>
      </c>
    </row>
    <row r="16858" customFormat="false" ht="15" hidden="false" customHeight="false" outlineLevel="0" collapsed="false">
      <c r="A16858" s="0" t="s">
        <v>83797</v>
      </c>
      <c r="B16858" s="0" t="n">
        <f aca="false">HOUR(C16858)</f>
        <v>9</v>
      </c>
      <c r="C16858" s="1" t="n">
        <v>41379.3840277778</v>
      </c>
      <c r="D16858" s="0" t="s">
        <v>83798</v>
      </c>
    </row>
    <row r="16859" customFormat="false" ht="15" hidden="false" customHeight="false" outlineLevel="0" collapsed="false">
      <c r="A16859" s="0" t="s">
        <v>58826</v>
      </c>
      <c r="B16859" s="0" t="n">
        <f aca="false">HOUR(C16859)</f>
        <v>9</v>
      </c>
      <c r="C16859" s="1" t="n">
        <v>41379.3840277778</v>
      </c>
      <c r="D16859" s="0" t="s">
        <v>83799</v>
      </c>
    </row>
    <row r="16860" customFormat="false" ht="15" hidden="false" customHeight="false" outlineLevel="0" collapsed="false">
      <c r="A16860" s="0" t="s">
        <v>83800</v>
      </c>
      <c r="B16860" s="0" t="n">
        <f aca="false">HOUR(C16860)</f>
        <v>9</v>
      </c>
      <c r="C16860" s="1" t="n">
        <v>41379.3840277778</v>
      </c>
      <c r="D16860" s="0" t="s">
        <v>83801</v>
      </c>
    </row>
    <row r="16861" customFormat="false" ht="15" hidden="false" customHeight="false" outlineLevel="0" collapsed="false">
      <c r="A16861" s="0" t="s">
        <v>83802</v>
      </c>
      <c r="B16861" s="0" t="n">
        <f aca="false">HOUR(C16861)</f>
        <v>9</v>
      </c>
      <c r="C16861" s="1" t="n">
        <v>41379.3840277778</v>
      </c>
      <c r="D16861" s="0" t="s">
        <v>83803</v>
      </c>
    </row>
    <row r="16862" customFormat="false" ht="15" hidden="false" customHeight="false" outlineLevel="0" collapsed="false">
      <c r="A16862" s="0" t="s">
        <v>83804</v>
      </c>
      <c r="B16862" s="0" t="n">
        <f aca="false">HOUR(C16862)</f>
        <v>9</v>
      </c>
      <c r="C16862" s="1" t="n">
        <v>41379.3840277778</v>
      </c>
      <c r="D16862" s="0" t="s">
        <v>83805</v>
      </c>
    </row>
    <row r="16863" customFormat="false" ht="15" hidden="false" customHeight="false" outlineLevel="0" collapsed="false">
      <c r="A16863" s="0" t="s">
        <v>83806</v>
      </c>
      <c r="B16863" s="0" t="n">
        <f aca="false">HOUR(C16863)</f>
        <v>9</v>
      </c>
      <c r="C16863" s="1" t="n">
        <v>41379.3840277778</v>
      </c>
      <c r="D16863" s="0" t="s">
        <v>83807</v>
      </c>
    </row>
    <row r="16864" customFormat="false" ht="15" hidden="false" customHeight="false" outlineLevel="0" collapsed="false">
      <c r="A16864" s="0" t="s">
        <v>72414</v>
      </c>
      <c r="B16864" s="0" t="n">
        <f aca="false">HOUR(C16864)</f>
        <v>9</v>
      </c>
      <c r="C16864" s="1" t="n">
        <v>41379.3840277778</v>
      </c>
      <c r="D16864" s="0" t="s">
        <v>83808</v>
      </c>
    </row>
    <row r="16865" customFormat="false" ht="15" hidden="false" customHeight="false" outlineLevel="0" collapsed="false">
      <c r="A16865" s="0" t="s">
        <v>59870</v>
      </c>
      <c r="B16865" s="0" t="n">
        <f aca="false">HOUR(C16865)</f>
        <v>9</v>
      </c>
      <c r="C16865" s="1" t="n">
        <v>41379.3840277778</v>
      </c>
      <c r="D16865" s="0" t="s">
        <v>83809</v>
      </c>
    </row>
    <row r="16866" customFormat="false" ht="15" hidden="false" customHeight="false" outlineLevel="0" collapsed="false">
      <c r="A16866" s="0" t="s">
        <v>61176</v>
      </c>
      <c r="B16866" s="0" t="n">
        <f aca="false">HOUR(C16866)</f>
        <v>9</v>
      </c>
      <c r="C16866" s="1" t="n">
        <v>41379.3840277778</v>
      </c>
      <c r="D16866" s="0" t="s">
        <v>83810</v>
      </c>
    </row>
    <row r="16867" customFormat="false" ht="15" hidden="false" customHeight="false" outlineLevel="0" collapsed="false">
      <c r="A16867" s="0" t="s">
        <v>83524</v>
      </c>
      <c r="B16867" s="0" t="n">
        <f aca="false">HOUR(C16867)</f>
        <v>9</v>
      </c>
      <c r="C16867" s="1" t="n">
        <v>41379.3840277778</v>
      </c>
      <c r="D16867" s="0" t="s">
        <v>83811</v>
      </c>
    </row>
    <row r="16868" customFormat="false" ht="15" hidden="false" customHeight="false" outlineLevel="0" collapsed="false">
      <c r="A16868" s="0" t="s">
        <v>77423</v>
      </c>
      <c r="B16868" s="0" t="n">
        <f aca="false">HOUR(C16868)</f>
        <v>9</v>
      </c>
      <c r="C16868" s="1" t="n">
        <v>41379.3840277778</v>
      </c>
      <c r="D16868" s="0" t="s">
        <v>83812</v>
      </c>
    </row>
    <row r="16869" customFormat="false" ht="15" hidden="false" customHeight="false" outlineLevel="0" collapsed="false">
      <c r="A16869" s="0" t="s">
        <v>83099</v>
      </c>
      <c r="B16869" s="0" t="n">
        <f aca="false">HOUR(C16869)</f>
        <v>9</v>
      </c>
      <c r="C16869" s="1" t="n">
        <v>41379.3840277778</v>
      </c>
      <c r="D16869" s="0" t="s">
        <v>83813</v>
      </c>
    </row>
    <row r="16870" customFormat="false" ht="15" hidden="false" customHeight="false" outlineLevel="0" collapsed="false">
      <c r="A16870" s="0" t="s">
        <v>75916</v>
      </c>
      <c r="B16870" s="0" t="n">
        <f aca="false">HOUR(C16870)</f>
        <v>9</v>
      </c>
      <c r="C16870" s="1" t="n">
        <v>41379.3840277778</v>
      </c>
      <c r="D16870" s="0" t="s">
        <v>83814</v>
      </c>
    </row>
    <row r="16871" customFormat="false" ht="15" hidden="false" customHeight="false" outlineLevel="0" collapsed="false">
      <c r="A16871" s="0" t="s">
        <v>83435</v>
      </c>
      <c r="B16871" s="0" t="n">
        <f aca="false">HOUR(C16871)</f>
        <v>9</v>
      </c>
      <c r="C16871" s="1" t="n">
        <v>41379.3840277778</v>
      </c>
      <c r="D16871" s="0" t="s">
        <v>83815</v>
      </c>
    </row>
    <row r="16872" customFormat="false" ht="15" hidden="false" customHeight="false" outlineLevel="0" collapsed="false">
      <c r="A16872" s="0" t="s">
        <v>83816</v>
      </c>
      <c r="B16872" s="0" t="n">
        <f aca="false">HOUR(C16872)</f>
        <v>9</v>
      </c>
      <c r="C16872" s="1" t="n">
        <v>41379.3840277778</v>
      </c>
      <c r="D16872" s="0" t="s">
        <v>83817</v>
      </c>
    </row>
    <row r="16873" customFormat="false" ht="15" hidden="false" customHeight="false" outlineLevel="0" collapsed="false">
      <c r="A16873" s="0" t="s">
        <v>83818</v>
      </c>
      <c r="B16873" s="0" t="n">
        <f aca="false">HOUR(C16873)</f>
        <v>9</v>
      </c>
      <c r="C16873" s="1" t="n">
        <v>41379.3840277778</v>
      </c>
      <c r="D16873" s="0" t="s">
        <v>83819</v>
      </c>
    </row>
    <row r="16874" customFormat="false" ht="15" hidden="false" customHeight="false" outlineLevel="0" collapsed="false">
      <c r="A16874" s="0" t="s">
        <v>83820</v>
      </c>
      <c r="B16874" s="0" t="n">
        <f aca="false">HOUR(C16874)</f>
        <v>9</v>
      </c>
      <c r="C16874" s="1" t="n">
        <v>41379.3840277778</v>
      </c>
      <c r="D16874" s="0" t="s">
        <v>83821</v>
      </c>
    </row>
    <row r="16875" customFormat="false" ht="15" hidden="false" customHeight="false" outlineLevel="0" collapsed="false">
      <c r="A16875" s="0" t="s">
        <v>83822</v>
      </c>
      <c r="B16875" s="0" t="n">
        <f aca="false">HOUR(C16875)</f>
        <v>9</v>
      </c>
      <c r="C16875" s="1" t="n">
        <v>41379.3840277778</v>
      </c>
      <c r="D16875" s="0" t="s">
        <v>83823</v>
      </c>
    </row>
    <row r="16876" customFormat="false" ht="15" hidden="false" customHeight="false" outlineLevel="0" collapsed="false">
      <c r="A16876" s="0" t="s">
        <v>83824</v>
      </c>
      <c r="B16876" s="0" t="n">
        <f aca="false">HOUR(C16876)</f>
        <v>9</v>
      </c>
      <c r="C16876" s="1" t="n">
        <v>41379.3840277778</v>
      </c>
      <c r="D16876" s="0" t="s">
        <v>83825</v>
      </c>
    </row>
    <row r="16877" customFormat="false" ht="15" hidden="false" customHeight="false" outlineLevel="0" collapsed="false">
      <c r="A16877" s="0" t="s">
        <v>83826</v>
      </c>
      <c r="B16877" s="0" t="n">
        <f aca="false">HOUR(C16877)</f>
        <v>9</v>
      </c>
      <c r="C16877" s="1" t="n">
        <v>41379.3840277778</v>
      </c>
      <c r="D16877" s="0" t="s">
        <v>83827</v>
      </c>
    </row>
    <row r="16878" customFormat="false" ht="15" hidden="false" customHeight="false" outlineLevel="0" collapsed="false">
      <c r="A16878" s="0" t="s">
        <v>83828</v>
      </c>
      <c r="B16878" s="0" t="n">
        <f aca="false">HOUR(C16878)</f>
        <v>9</v>
      </c>
      <c r="C16878" s="1" t="n">
        <v>41379.3840277778</v>
      </c>
      <c r="D16878" s="0" t="s">
        <v>83829</v>
      </c>
    </row>
    <row r="16879" customFormat="false" ht="15" hidden="false" customHeight="false" outlineLevel="0" collapsed="false">
      <c r="A16879" s="0" t="s">
        <v>83830</v>
      </c>
      <c r="B16879" s="0" t="n">
        <f aca="false">HOUR(C16879)</f>
        <v>9</v>
      </c>
      <c r="C16879" s="1" t="n">
        <v>41379.3840277778</v>
      </c>
      <c r="D16879" s="0" t="s">
        <v>83831</v>
      </c>
    </row>
    <row r="16880" customFormat="false" ht="15" hidden="false" customHeight="false" outlineLevel="0" collapsed="false">
      <c r="A16880" s="0" t="s">
        <v>83832</v>
      </c>
      <c r="B16880" s="0" t="n">
        <f aca="false">HOUR(C16880)</f>
        <v>9</v>
      </c>
      <c r="C16880" s="1" t="n">
        <v>41379.3840277778</v>
      </c>
      <c r="D16880" s="0" t="s">
        <v>83833</v>
      </c>
    </row>
    <row r="16881" customFormat="false" ht="15" hidden="false" customHeight="false" outlineLevel="0" collapsed="false">
      <c r="A16881" s="0" t="s">
        <v>72308</v>
      </c>
      <c r="B16881" s="0" t="n">
        <f aca="false">HOUR(C16881)</f>
        <v>9</v>
      </c>
      <c r="C16881" s="1" t="n">
        <v>41379.3840277778</v>
      </c>
      <c r="D16881" s="0" t="s">
        <v>83834</v>
      </c>
    </row>
    <row r="16882" customFormat="false" ht="15" hidden="false" customHeight="false" outlineLevel="0" collapsed="false">
      <c r="A16882" s="0" t="s">
        <v>83835</v>
      </c>
      <c r="B16882" s="0" t="n">
        <f aca="false">HOUR(C16882)</f>
        <v>9</v>
      </c>
      <c r="C16882" s="1" t="n">
        <v>41379.3840277778</v>
      </c>
      <c r="D16882" s="0" t="s">
        <v>83836</v>
      </c>
    </row>
    <row r="16883" customFormat="false" ht="15" hidden="false" customHeight="false" outlineLevel="0" collapsed="false">
      <c r="A16883" s="0" t="s">
        <v>83837</v>
      </c>
      <c r="B16883" s="0" t="n">
        <f aca="false">HOUR(C16883)</f>
        <v>9</v>
      </c>
      <c r="C16883" s="1" t="n">
        <v>41379.3840277778</v>
      </c>
      <c r="D16883" s="0" t="s">
        <v>83838</v>
      </c>
    </row>
    <row r="16884" customFormat="false" ht="15" hidden="false" customHeight="false" outlineLevel="0" collapsed="false">
      <c r="A16884" s="0" t="s">
        <v>83839</v>
      </c>
      <c r="B16884" s="0" t="n">
        <f aca="false">HOUR(C16884)</f>
        <v>9</v>
      </c>
      <c r="C16884" s="1" t="n">
        <v>41379.3840277778</v>
      </c>
      <c r="D16884" s="0" t="s">
        <v>83840</v>
      </c>
    </row>
    <row r="16885" customFormat="false" ht="15" hidden="false" customHeight="false" outlineLevel="0" collapsed="false">
      <c r="A16885" s="0" t="s">
        <v>61010</v>
      </c>
      <c r="B16885" s="0" t="n">
        <f aca="false">HOUR(C16885)</f>
        <v>9</v>
      </c>
      <c r="C16885" s="1" t="n">
        <v>41379.3840277778</v>
      </c>
      <c r="D16885" s="0" t="s">
        <v>83841</v>
      </c>
    </row>
    <row r="16886" customFormat="false" ht="15" hidden="false" customHeight="false" outlineLevel="0" collapsed="false">
      <c r="A16886" s="0" t="s">
        <v>73098</v>
      </c>
      <c r="B16886" s="0" t="n">
        <f aca="false">HOUR(C16886)</f>
        <v>9</v>
      </c>
      <c r="C16886" s="1" t="n">
        <v>41379.3840277778</v>
      </c>
      <c r="D16886" s="0" t="s">
        <v>83842</v>
      </c>
    </row>
    <row r="16887" customFormat="false" ht="15" hidden="false" customHeight="false" outlineLevel="0" collapsed="false">
      <c r="A16887" s="0" t="s">
        <v>71474</v>
      </c>
      <c r="B16887" s="0" t="n">
        <f aca="false">HOUR(C16887)</f>
        <v>9</v>
      </c>
      <c r="C16887" s="1" t="n">
        <v>41379.3840277778</v>
      </c>
      <c r="D16887" s="0" t="s">
        <v>83843</v>
      </c>
    </row>
    <row r="16888" customFormat="false" ht="15" hidden="false" customHeight="false" outlineLevel="0" collapsed="false">
      <c r="A16888" s="0" t="s">
        <v>67832</v>
      </c>
      <c r="B16888" s="0" t="n">
        <f aca="false">HOUR(C16888)</f>
        <v>9</v>
      </c>
      <c r="C16888" s="1" t="n">
        <v>41379.3840277778</v>
      </c>
      <c r="D16888" s="0" t="s">
        <v>83844</v>
      </c>
    </row>
    <row r="16889" customFormat="false" ht="15" hidden="false" customHeight="false" outlineLevel="0" collapsed="false">
      <c r="A16889" s="0" t="s">
        <v>83845</v>
      </c>
      <c r="B16889" s="0" t="n">
        <f aca="false">HOUR(C16889)</f>
        <v>9</v>
      </c>
      <c r="C16889" s="1" t="n">
        <v>41379.3840277778</v>
      </c>
      <c r="D16889" s="0" t="s">
        <v>83846</v>
      </c>
    </row>
    <row r="16890" customFormat="false" ht="15" hidden="false" customHeight="false" outlineLevel="0" collapsed="false">
      <c r="A16890" s="0" t="s">
        <v>1537</v>
      </c>
      <c r="B16890" s="0" t="n">
        <f aca="false">HOUR(C16890)</f>
        <v>9</v>
      </c>
      <c r="C16890" s="1" t="n">
        <v>41379.3840277778</v>
      </c>
      <c r="D16890" s="0" t="s">
        <v>83847</v>
      </c>
    </row>
    <row r="16891" customFormat="false" ht="15" hidden="false" customHeight="false" outlineLevel="0" collapsed="false">
      <c r="A16891" s="0" t="s">
        <v>62445</v>
      </c>
      <c r="B16891" s="0" t="n">
        <f aca="false">HOUR(C16891)</f>
        <v>9</v>
      </c>
      <c r="C16891" s="1" t="n">
        <v>41379.3840277778</v>
      </c>
      <c r="D16891" s="0" t="s">
        <v>83848</v>
      </c>
    </row>
    <row r="16892" customFormat="false" ht="15" hidden="false" customHeight="false" outlineLevel="0" collapsed="false">
      <c r="A16892" s="0" t="s">
        <v>83849</v>
      </c>
      <c r="B16892" s="0" t="n">
        <f aca="false">HOUR(C16892)</f>
        <v>9</v>
      </c>
      <c r="C16892" s="1" t="n">
        <v>41379.3840277778</v>
      </c>
      <c r="D16892" s="0" t="s">
        <v>83850</v>
      </c>
    </row>
    <row r="16893" customFormat="false" ht="15" hidden="false" customHeight="false" outlineLevel="0" collapsed="false">
      <c r="A16893" s="0" t="s">
        <v>83851</v>
      </c>
      <c r="B16893" s="0" t="n">
        <f aca="false">HOUR(C16893)</f>
        <v>9</v>
      </c>
      <c r="C16893" s="1" t="n">
        <v>41379.3840277778</v>
      </c>
      <c r="D16893" s="0" t="s">
        <v>83852</v>
      </c>
    </row>
    <row r="16894" customFormat="false" ht="15" hidden="false" customHeight="false" outlineLevel="0" collapsed="false">
      <c r="A16894" s="0" t="s">
        <v>83853</v>
      </c>
      <c r="B16894" s="0" t="n">
        <f aca="false">HOUR(C16894)</f>
        <v>9</v>
      </c>
      <c r="C16894" s="1" t="n">
        <v>41379.3840277778</v>
      </c>
      <c r="D16894" s="0" t="s">
        <v>83854</v>
      </c>
    </row>
    <row r="16895" customFormat="false" ht="15" hidden="false" customHeight="false" outlineLevel="0" collapsed="false">
      <c r="A16895" s="0" t="s">
        <v>83855</v>
      </c>
      <c r="B16895" s="0" t="n">
        <f aca="false">HOUR(C16895)</f>
        <v>9</v>
      </c>
      <c r="C16895" s="1" t="n">
        <v>41379.3840277778</v>
      </c>
      <c r="D16895" s="0" t="s">
        <v>83856</v>
      </c>
    </row>
    <row r="16896" customFormat="false" ht="15" hidden="false" customHeight="false" outlineLevel="0" collapsed="false">
      <c r="A16896" s="0" t="s">
        <v>83857</v>
      </c>
      <c r="B16896" s="0" t="n">
        <f aca="false">HOUR(C16896)</f>
        <v>9</v>
      </c>
      <c r="C16896" s="1" t="n">
        <v>41379.3840277778</v>
      </c>
      <c r="D16896" s="0" t="s">
        <v>83858</v>
      </c>
    </row>
    <row r="16897" customFormat="false" ht="15" hidden="false" customHeight="false" outlineLevel="0" collapsed="false">
      <c r="A16897" s="0" t="s">
        <v>4108</v>
      </c>
      <c r="B16897" s="0" t="n">
        <f aca="false">HOUR(C16897)</f>
        <v>9</v>
      </c>
      <c r="C16897" s="1" t="n">
        <v>41379.3840277778</v>
      </c>
      <c r="D16897" s="0" t="s">
        <v>83859</v>
      </c>
    </row>
    <row r="16898" customFormat="false" ht="15" hidden="false" customHeight="false" outlineLevel="0" collapsed="false">
      <c r="A16898" s="0" t="s">
        <v>83860</v>
      </c>
      <c r="B16898" s="0" t="n">
        <f aca="false">HOUR(C16898)</f>
        <v>9</v>
      </c>
      <c r="C16898" s="1" t="n">
        <v>41379.3840277778</v>
      </c>
      <c r="D16898" s="0" t="s">
        <v>83861</v>
      </c>
    </row>
    <row r="16899" customFormat="false" ht="15" hidden="false" customHeight="false" outlineLevel="0" collapsed="false">
      <c r="A16899" s="0" t="s">
        <v>80787</v>
      </c>
      <c r="B16899" s="0" t="n">
        <f aca="false">HOUR(C16899)</f>
        <v>9</v>
      </c>
      <c r="C16899" s="1" t="n">
        <v>41379.3840277778</v>
      </c>
      <c r="D16899" s="0" t="s">
        <v>83862</v>
      </c>
    </row>
    <row r="16900" customFormat="false" ht="15" hidden="false" customHeight="false" outlineLevel="0" collapsed="false">
      <c r="A16900" s="0" t="s">
        <v>83863</v>
      </c>
      <c r="B16900" s="0" t="n">
        <f aca="false">HOUR(C16900)</f>
        <v>9</v>
      </c>
      <c r="C16900" s="1" t="n">
        <v>41379.3840277778</v>
      </c>
      <c r="D16900" s="0" t="s">
        <v>83864</v>
      </c>
    </row>
    <row r="16901" customFormat="false" ht="15" hidden="false" customHeight="false" outlineLevel="0" collapsed="false">
      <c r="A16901" s="0" t="s">
        <v>83865</v>
      </c>
      <c r="B16901" s="0" t="n">
        <f aca="false">HOUR(C16901)</f>
        <v>9</v>
      </c>
      <c r="C16901" s="1" t="n">
        <v>41379.3840277778</v>
      </c>
      <c r="D16901" s="0" t="s">
        <v>83866</v>
      </c>
    </row>
    <row r="16902" customFormat="false" ht="15" hidden="false" customHeight="false" outlineLevel="0" collapsed="false">
      <c r="A16902" s="0" t="s">
        <v>83867</v>
      </c>
      <c r="B16902" s="0" t="n">
        <f aca="false">HOUR(C16902)</f>
        <v>9</v>
      </c>
      <c r="C16902" s="1" t="n">
        <v>41379.3840277778</v>
      </c>
      <c r="D16902" s="0" t="s">
        <v>83868</v>
      </c>
    </row>
    <row r="16903" customFormat="false" ht="15" hidden="false" customHeight="false" outlineLevel="0" collapsed="false">
      <c r="A16903" s="0" t="s">
        <v>73441</v>
      </c>
      <c r="B16903" s="0" t="n">
        <f aca="false">HOUR(C16903)</f>
        <v>9</v>
      </c>
      <c r="C16903" s="1" t="n">
        <v>41379.3840277778</v>
      </c>
      <c r="D16903" s="0" t="s">
        <v>83869</v>
      </c>
    </row>
    <row r="16904" customFormat="false" ht="15" hidden="false" customHeight="false" outlineLevel="0" collapsed="false">
      <c r="A16904" s="0" t="s">
        <v>83870</v>
      </c>
      <c r="B16904" s="0" t="n">
        <f aca="false">HOUR(C16904)</f>
        <v>9</v>
      </c>
      <c r="C16904" s="1" t="n">
        <v>41379.3840277778</v>
      </c>
      <c r="D16904" s="0" t="s">
        <v>83871</v>
      </c>
    </row>
    <row r="16905" customFormat="false" ht="15" hidden="false" customHeight="false" outlineLevel="0" collapsed="false">
      <c r="A16905" s="0" t="s">
        <v>65434</v>
      </c>
      <c r="B16905" s="0" t="n">
        <f aca="false">HOUR(C16905)</f>
        <v>9</v>
      </c>
      <c r="C16905" s="1" t="n">
        <v>41379.3840277778</v>
      </c>
      <c r="D16905" s="0" t="s">
        <v>83872</v>
      </c>
    </row>
    <row r="16906" customFormat="false" ht="15" hidden="false" customHeight="false" outlineLevel="0" collapsed="false">
      <c r="A16906" s="0" t="s">
        <v>83873</v>
      </c>
      <c r="B16906" s="0" t="n">
        <f aca="false">HOUR(C16906)</f>
        <v>9</v>
      </c>
      <c r="C16906" s="1" t="n">
        <v>41379.3840277778</v>
      </c>
      <c r="D16906" s="0" t="s">
        <v>76131</v>
      </c>
    </row>
    <row r="16907" customFormat="false" ht="15" hidden="false" customHeight="false" outlineLevel="0" collapsed="false">
      <c r="A16907" s="0" t="s">
        <v>66807</v>
      </c>
      <c r="B16907" s="0" t="n">
        <f aca="false">HOUR(C16907)</f>
        <v>9</v>
      </c>
      <c r="C16907" s="1" t="n">
        <v>41379.3840277778</v>
      </c>
      <c r="D16907" s="0" t="s">
        <v>83874</v>
      </c>
    </row>
    <row r="16908" customFormat="false" ht="15" hidden="false" customHeight="false" outlineLevel="0" collapsed="false">
      <c r="A16908" s="0" t="s">
        <v>83875</v>
      </c>
      <c r="B16908" s="0" t="n">
        <f aca="false">HOUR(C16908)</f>
        <v>9</v>
      </c>
      <c r="C16908" s="1" t="n">
        <v>41379.3840277778</v>
      </c>
      <c r="D16908" s="0" t="s">
        <v>83876</v>
      </c>
    </row>
    <row r="16909" customFormat="false" ht="15" hidden="false" customHeight="false" outlineLevel="0" collapsed="false">
      <c r="A16909" s="0" t="s">
        <v>4428</v>
      </c>
      <c r="B16909" s="0" t="n">
        <f aca="false">HOUR(C16909)</f>
        <v>9</v>
      </c>
      <c r="C16909" s="1" t="n">
        <v>41379.3840277778</v>
      </c>
      <c r="D16909" s="0" t="s">
        <v>83877</v>
      </c>
    </row>
    <row r="16910" customFormat="false" ht="15" hidden="false" customHeight="false" outlineLevel="0" collapsed="false">
      <c r="A16910" s="0" t="s">
        <v>83878</v>
      </c>
      <c r="B16910" s="0" t="n">
        <f aca="false">HOUR(C16910)</f>
        <v>9</v>
      </c>
      <c r="C16910" s="1" t="n">
        <v>41379.3840277778</v>
      </c>
      <c r="D16910" s="0" t="s">
        <v>83879</v>
      </c>
    </row>
    <row r="16911" customFormat="false" ht="15" hidden="false" customHeight="false" outlineLevel="0" collapsed="false">
      <c r="A16911" s="0" t="s">
        <v>83880</v>
      </c>
      <c r="B16911" s="0" t="n">
        <f aca="false">HOUR(C16911)</f>
        <v>9</v>
      </c>
      <c r="C16911" s="1" t="n">
        <v>41379.3840277778</v>
      </c>
      <c r="D16911" s="0" t="s">
        <v>83881</v>
      </c>
    </row>
    <row r="16912" customFormat="false" ht="15" hidden="false" customHeight="false" outlineLevel="0" collapsed="false">
      <c r="A16912" s="0" t="s">
        <v>65170</v>
      </c>
      <c r="B16912" s="0" t="n">
        <f aca="false">HOUR(C16912)</f>
        <v>9</v>
      </c>
      <c r="C16912" s="1" t="n">
        <v>41379.3840277778</v>
      </c>
      <c r="D16912" s="0" t="s">
        <v>83882</v>
      </c>
    </row>
    <row r="16913" customFormat="false" ht="15" hidden="false" customHeight="false" outlineLevel="0" collapsed="false">
      <c r="A16913" s="0" t="s">
        <v>83883</v>
      </c>
      <c r="B16913" s="0" t="n">
        <f aca="false">HOUR(C16913)</f>
        <v>9</v>
      </c>
      <c r="C16913" s="1" t="n">
        <v>41379.3840277778</v>
      </c>
      <c r="D16913" s="0" t="s">
        <v>83884</v>
      </c>
    </row>
    <row r="16914" customFormat="false" ht="15" hidden="false" customHeight="false" outlineLevel="0" collapsed="false">
      <c r="A16914" s="0" t="s">
        <v>61526</v>
      </c>
      <c r="B16914" s="0" t="n">
        <f aca="false">HOUR(C16914)</f>
        <v>9</v>
      </c>
      <c r="C16914" s="1" t="n">
        <v>41379.3840277778</v>
      </c>
      <c r="D16914" s="0" t="s">
        <v>83885</v>
      </c>
    </row>
    <row r="16915" customFormat="false" ht="15" hidden="false" customHeight="false" outlineLevel="0" collapsed="false">
      <c r="A16915" s="0" t="s">
        <v>83886</v>
      </c>
      <c r="B16915" s="0" t="n">
        <f aca="false">HOUR(C16915)</f>
        <v>9</v>
      </c>
      <c r="C16915" s="1" t="n">
        <v>41379.3840277778</v>
      </c>
      <c r="D16915" s="0" t="s">
        <v>83887</v>
      </c>
    </row>
    <row r="16916" customFormat="false" ht="15" hidden="false" customHeight="false" outlineLevel="0" collapsed="false">
      <c r="A16916" s="0" t="s">
        <v>77240</v>
      </c>
      <c r="B16916" s="0" t="n">
        <f aca="false">HOUR(C16916)</f>
        <v>9</v>
      </c>
      <c r="C16916" s="1" t="n">
        <v>41379.3840277778</v>
      </c>
      <c r="D16916" s="0" t="s">
        <v>83888</v>
      </c>
    </row>
    <row r="16917" customFormat="false" ht="15" hidden="false" customHeight="false" outlineLevel="0" collapsed="false">
      <c r="A16917" s="0" t="s">
        <v>69007</v>
      </c>
      <c r="B16917" s="0" t="n">
        <f aca="false">HOUR(C16917)</f>
        <v>9</v>
      </c>
      <c r="C16917" s="1" t="n">
        <v>41379.3840277778</v>
      </c>
      <c r="D16917" s="0" t="s">
        <v>83889</v>
      </c>
    </row>
    <row r="16918" customFormat="false" ht="15" hidden="false" customHeight="false" outlineLevel="0" collapsed="false">
      <c r="A16918" s="0" t="s">
        <v>83890</v>
      </c>
      <c r="B16918" s="0" t="n">
        <f aca="false">HOUR(C16918)</f>
        <v>9</v>
      </c>
      <c r="C16918" s="1" t="n">
        <v>41379.3840277778</v>
      </c>
      <c r="D16918" s="0" t="s">
        <v>83891</v>
      </c>
    </row>
    <row r="16919" customFormat="false" ht="15" hidden="false" customHeight="false" outlineLevel="0" collapsed="false">
      <c r="A16919" s="0" t="s">
        <v>80897</v>
      </c>
      <c r="B16919" s="0" t="n">
        <f aca="false">HOUR(C16919)</f>
        <v>9</v>
      </c>
      <c r="C16919" s="1" t="n">
        <v>41379.3840277778</v>
      </c>
      <c r="D16919" s="0" t="s">
        <v>83892</v>
      </c>
    </row>
    <row r="16920" customFormat="false" ht="15" hidden="false" customHeight="false" outlineLevel="0" collapsed="false">
      <c r="A16920" s="0" t="s">
        <v>54610</v>
      </c>
      <c r="B16920" s="0" t="n">
        <f aca="false">HOUR(C16920)</f>
        <v>9</v>
      </c>
      <c r="C16920" s="1" t="n">
        <v>41379.3840277778</v>
      </c>
      <c r="D16920" s="0" t="s">
        <v>83893</v>
      </c>
    </row>
    <row r="16921" customFormat="false" ht="15" hidden="false" customHeight="false" outlineLevel="0" collapsed="false">
      <c r="A16921" s="0" t="s">
        <v>83894</v>
      </c>
      <c r="B16921" s="0" t="n">
        <f aca="false">HOUR(C16921)</f>
        <v>9</v>
      </c>
      <c r="C16921" s="1" t="n">
        <v>41379.3840277778</v>
      </c>
      <c r="D16921" s="0" t="s">
        <v>83895</v>
      </c>
    </row>
    <row r="16922" customFormat="false" ht="15" hidden="false" customHeight="false" outlineLevel="0" collapsed="false">
      <c r="A16922" s="0" t="s">
        <v>83896</v>
      </c>
      <c r="B16922" s="0" t="n">
        <f aca="false">HOUR(C16922)</f>
        <v>9</v>
      </c>
      <c r="C16922" s="1" t="n">
        <v>41379.3840277778</v>
      </c>
      <c r="D16922" s="0" t="s">
        <v>83897</v>
      </c>
    </row>
    <row r="16923" customFormat="false" ht="15" hidden="false" customHeight="false" outlineLevel="0" collapsed="false">
      <c r="A16923" s="0" t="s">
        <v>83898</v>
      </c>
      <c r="B16923" s="0" t="n">
        <f aca="false">HOUR(C16923)</f>
        <v>9</v>
      </c>
      <c r="C16923" s="1" t="n">
        <v>41379.3840277778</v>
      </c>
      <c r="D16923" s="0" t="s">
        <v>83899</v>
      </c>
    </row>
    <row r="16924" customFormat="false" ht="15" hidden="false" customHeight="false" outlineLevel="0" collapsed="false">
      <c r="A16924" s="0" t="s">
        <v>83900</v>
      </c>
      <c r="B16924" s="0" t="n">
        <f aca="false">HOUR(C16924)</f>
        <v>9</v>
      </c>
      <c r="C16924" s="1" t="n">
        <v>41379.3840277778</v>
      </c>
      <c r="D16924" s="0" t="s">
        <v>83901</v>
      </c>
    </row>
    <row r="16925" customFormat="false" ht="15" hidden="false" customHeight="false" outlineLevel="0" collapsed="false">
      <c r="A16925" s="0" t="s">
        <v>83902</v>
      </c>
      <c r="B16925" s="0" t="n">
        <f aca="false">HOUR(C16925)</f>
        <v>9</v>
      </c>
      <c r="C16925" s="1" t="n">
        <v>41379.3840277778</v>
      </c>
      <c r="D16925" s="0" t="s">
        <v>83903</v>
      </c>
    </row>
    <row r="16926" customFormat="false" ht="15" hidden="false" customHeight="false" outlineLevel="0" collapsed="false">
      <c r="A16926" s="0" t="s">
        <v>83904</v>
      </c>
      <c r="B16926" s="0" t="n">
        <f aca="false">HOUR(C16926)</f>
        <v>9</v>
      </c>
      <c r="C16926" s="1" t="n">
        <v>41379.3840277778</v>
      </c>
      <c r="D16926" s="0" t="s">
        <v>83905</v>
      </c>
    </row>
    <row r="16927" customFormat="false" ht="15" hidden="false" customHeight="false" outlineLevel="0" collapsed="false">
      <c r="A16927" s="0" t="s">
        <v>83906</v>
      </c>
      <c r="B16927" s="0" t="n">
        <f aca="false">HOUR(C16927)</f>
        <v>9</v>
      </c>
      <c r="C16927" s="1" t="n">
        <v>41379.3840277778</v>
      </c>
      <c r="D16927" s="0" t="s">
        <v>83907</v>
      </c>
    </row>
    <row r="16928" customFormat="false" ht="15" hidden="false" customHeight="false" outlineLevel="0" collapsed="false">
      <c r="A16928" s="0" t="s">
        <v>83908</v>
      </c>
      <c r="B16928" s="0" t="n">
        <f aca="false">HOUR(C16928)</f>
        <v>9</v>
      </c>
      <c r="C16928" s="1" t="n">
        <v>41379.3847222222</v>
      </c>
      <c r="D16928" s="0" t="s">
        <v>83909</v>
      </c>
    </row>
    <row r="16929" customFormat="false" ht="15" hidden="false" customHeight="false" outlineLevel="0" collapsed="false">
      <c r="A16929" s="0" t="s">
        <v>83910</v>
      </c>
      <c r="B16929" s="0" t="n">
        <f aca="false">HOUR(C16929)</f>
        <v>9</v>
      </c>
      <c r="C16929" s="1" t="n">
        <v>41379.3847222222</v>
      </c>
      <c r="D16929" s="0" t="s">
        <v>83911</v>
      </c>
    </row>
    <row r="16930" customFormat="false" ht="15" hidden="false" customHeight="false" outlineLevel="0" collapsed="false">
      <c r="A16930" s="0" t="s">
        <v>61481</v>
      </c>
      <c r="B16930" s="0" t="n">
        <f aca="false">HOUR(C16930)</f>
        <v>9</v>
      </c>
      <c r="C16930" s="1" t="n">
        <v>41379.3847222222</v>
      </c>
      <c r="D16930" s="0" t="s">
        <v>83912</v>
      </c>
    </row>
    <row r="16931" customFormat="false" ht="15" hidden="false" customHeight="false" outlineLevel="0" collapsed="false">
      <c r="A16931" s="0" t="s">
        <v>83913</v>
      </c>
      <c r="B16931" s="0" t="n">
        <f aca="false">HOUR(C16931)</f>
        <v>9</v>
      </c>
      <c r="C16931" s="1" t="n">
        <v>41379.3847222222</v>
      </c>
      <c r="D16931" s="0" t="s">
        <v>83914</v>
      </c>
    </row>
    <row r="16932" customFormat="false" ht="15" hidden="false" customHeight="false" outlineLevel="0" collapsed="false">
      <c r="A16932" s="0" t="s">
        <v>83915</v>
      </c>
      <c r="B16932" s="0" t="n">
        <f aca="false">HOUR(C16932)</f>
        <v>9</v>
      </c>
      <c r="C16932" s="1" t="n">
        <v>41379.3847222222</v>
      </c>
      <c r="D16932" s="0" t="s">
        <v>83916</v>
      </c>
    </row>
    <row r="16933" customFormat="false" ht="15" hidden="false" customHeight="false" outlineLevel="0" collapsed="false">
      <c r="A16933" s="0" t="s">
        <v>58992</v>
      </c>
      <c r="B16933" s="0" t="n">
        <f aca="false">HOUR(C16933)</f>
        <v>9</v>
      </c>
      <c r="C16933" s="1" t="n">
        <v>41379.3847222222</v>
      </c>
      <c r="D16933" s="0" t="s">
        <v>83917</v>
      </c>
    </row>
    <row r="16934" customFormat="false" ht="15" hidden="false" customHeight="false" outlineLevel="0" collapsed="false">
      <c r="A16934" s="0" t="s">
        <v>83918</v>
      </c>
      <c r="B16934" s="0" t="n">
        <f aca="false">HOUR(C16934)</f>
        <v>9</v>
      </c>
      <c r="C16934" s="1" t="n">
        <v>41379.3847222222</v>
      </c>
      <c r="D16934" s="0" t="s">
        <v>83919</v>
      </c>
    </row>
    <row r="16935" customFormat="false" ht="15" hidden="false" customHeight="false" outlineLevel="0" collapsed="false">
      <c r="A16935" s="0" t="s">
        <v>83920</v>
      </c>
      <c r="B16935" s="0" t="n">
        <f aca="false">HOUR(C16935)</f>
        <v>9</v>
      </c>
      <c r="C16935" s="1" t="n">
        <v>41379.3847222222</v>
      </c>
      <c r="D16935" s="0" t="s">
        <v>83921</v>
      </c>
    </row>
    <row r="16936" customFormat="false" ht="15" hidden="false" customHeight="false" outlineLevel="0" collapsed="false">
      <c r="A16936" s="0" t="s">
        <v>83922</v>
      </c>
      <c r="B16936" s="0" t="n">
        <f aca="false">HOUR(C16936)</f>
        <v>9</v>
      </c>
      <c r="C16936" s="1" t="n">
        <v>41379.3847222222</v>
      </c>
      <c r="D16936" s="0" t="s">
        <v>83923</v>
      </c>
    </row>
    <row r="16937" customFormat="false" ht="15" hidden="false" customHeight="false" outlineLevel="0" collapsed="false">
      <c r="A16937" s="0" t="s">
        <v>83924</v>
      </c>
      <c r="B16937" s="0" t="n">
        <f aca="false">HOUR(C16937)</f>
        <v>9</v>
      </c>
      <c r="C16937" s="1" t="n">
        <v>41379.3847222222</v>
      </c>
      <c r="D16937" s="0" t="s">
        <v>83925</v>
      </c>
    </row>
    <row r="16938" customFormat="false" ht="15" hidden="false" customHeight="false" outlineLevel="0" collapsed="false">
      <c r="A16938" s="0" t="s">
        <v>83926</v>
      </c>
      <c r="B16938" s="0" t="n">
        <f aca="false">HOUR(C16938)</f>
        <v>9</v>
      </c>
      <c r="C16938" s="1" t="n">
        <v>41379.3847222222</v>
      </c>
      <c r="D16938" s="0" t="s">
        <v>83927</v>
      </c>
    </row>
    <row r="16939" customFormat="false" ht="15" hidden="false" customHeight="false" outlineLevel="0" collapsed="false">
      <c r="A16939" s="0" t="s">
        <v>83928</v>
      </c>
      <c r="B16939" s="0" t="n">
        <f aca="false">HOUR(C16939)</f>
        <v>9</v>
      </c>
      <c r="C16939" s="1" t="n">
        <v>41379.3847222222</v>
      </c>
      <c r="D16939" s="0" t="s">
        <v>83929</v>
      </c>
    </row>
    <row r="16940" customFormat="false" ht="15" hidden="false" customHeight="false" outlineLevel="0" collapsed="false">
      <c r="A16940" s="0" t="s">
        <v>83930</v>
      </c>
      <c r="B16940" s="0" t="n">
        <f aca="false">HOUR(C16940)</f>
        <v>9</v>
      </c>
      <c r="C16940" s="1" t="n">
        <v>41379.3847222222</v>
      </c>
      <c r="D16940" s="0" t="s">
        <v>83931</v>
      </c>
    </row>
    <row r="16941" customFormat="false" ht="15" hidden="false" customHeight="false" outlineLevel="0" collapsed="false">
      <c r="A16941" s="0" t="s">
        <v>83932</v>
      </c>
      <c r="B16941" s="0" t="n">
        <f aca="false">HOUR(C16941)</f>
        <v>9</v>
      </c>
      <c r="C16941" s="1" t="n">
        <v>41379.3847222222</v>
      </c>
      <c r="D16941" s="0" t="s">
        <v>83933</v>
      </c>
    </row>
    <row r="16942" customFormat="false" ht="15" hidden="false" customHeight="false" outlineLevel="0" collapsed="false">
      <c r="A16942" s="0" t="s">
        <v>66710</v>
      </c>
      <c r="B16942" s="0" t="n">
        <f aca="false">HOUR(C16942)</f>
        <v>9</v>
      </c>
      <c r="C16942" s="1" t="n">
        <v>41379.3847222222</v>
      </c>
      <c r="D16942" s="0" t="s">
        <v>83934</v>
      </c>
    </row>
    <row r="16943" customFormat="false" ht="15" hidden="false" customHeight="false" outlineLevel="0" collapsed="false">
      <c r="A16943" s="0" t="s">
        <v>59924</v>
      </c>
      <c r="B16943" s="0" t="n">
        <f aca="false">HOUR(C16943)</f>
        <v>9</v>
      </c>
      <c r="C16943" s="1" t="n">
        <v>41379.3847222222</v>
      </c>
      <c r="D16943" s="0" t="s">
        <v>83935</v>
      </c>
    </row>
    <row r="16944" customFormat="false" ht="15" hidden="false" customHeight="false" outlineLevel="0" collapsed="false">
      <c r="A16944" s="0" t="s">
        <v>61526</v>
      </c>
      <c r="B16944" s="0" t="n">
        <f aca="false">HOUR(C16944)</f>
        <v>9</v>
      </c>
      <c r="C16944" s="1" t="n">
        <v>41379.3847222222</v>
      </c>
      <c r="D16944" s="0" t="s">
        <v>83936</v>
      </c>
    </row>
    <row r="16945" customFormat="false" ht="15" hidden="false" customHeight="false" outlineLevel="0" collapsed="false">
      <c r="A16945" s="0" t="s">
        <v>62065</v>
      </c>
      <c r="B16945" s="0" t="n">
        <f aca="false">HOUR(C16945)</f>
        <v>9</v>
      </c>
      <c r="C16945" s="1" t="n">
        <v>41379.3847222222</v>
      </c>
      <c r="D16945" s="0" t="s">
        <v>83937</v>
      </c>
    </row>
    <row r="16946" customFormat="false" ht="15" hidden="false" customHeight="false" outlineLevel="0" collapsed="false">
      <c r="A16946" s="0" t="s">
        <v>83938</v>
      </c>
      <c r="B16946" s="0" t="n">
        <f aca="false">HOUR(C16946)</f>
        <v>9</v>
      </c>
      <c r="C16946" s="1" t="n">
        <v>41379.3847222222</v>
      </c>
      <c r="D16946" s="0" t="s">
        <v>83939</v>
      </c>
    </row>
    <row r="16947" customFormat="false" ht="15" hidden="false" customHeight="false" outlineLevel="0" collapsed="false">
      <c r="A16947" s="0" t="s">
        <v>60538</v>
      </c>
      <c r="B16947" s="0" t="n">
        <f aca="false">HOUR(C16947)</f>
        <v>9</v>
      </c>
      <c r="C16947" s="1" t="n">
        <v>41379.3847222222</v>
      </c>
      <c r="D16947" s="0" t="s">
        <v>83940</v>
      </c>
    </row>
    <row r="16948" customFormat="false" ht="15" hidden="false" customHeight="false" outlineLevel="0" collapsed="false">
      <c r="A16948" s="0" t="s">
        <v>60840</v>
      </c>
      <c r="B16948" s="0" t="n">
        <f aca="false">HOUR(C16948)</f>
        <v>9</v>
      </c>
      <c r="C16948" s="1" t="n">
        <v>41379.3847222222</v>
      </c>
      <c r="D16948" s="0" t="s">
        <v>83941</v>
      </c>
    </row>
    <row r="16949" customFormat="false" ht="15" hidden="false" customHeight="false" outlineLevel="0" collapsed="false">
      <c r="A16949" s="0" t="s">
        <v>78272</v>
      </c>
      <c r="B16949" s="0" t="n">
        <f aca="false">HOUR(C16949)</f>
        <v>9</v>
      </c>
      <c r="C16949" s="1" t="n">
        <v>41379.3847222222</v>
      </c>
      <c r="D16949" s="0" t="s">
        <v>83942</v>
      </c>
    </row>
    <row r="16950" customFormat="false" ht="15" hidden="false" customHeight="false" outlineLevel="0" collapsed="false">
      <c r="A16950" s="0" t="s">
        <v>83943</v>
      </c>
      <c r="B16950" s="0" t="n">
        <f aca="false">HOUR(C16950)</f>
        <v>9</v>
      </c>
      <c r="C16950" s="1" t="n">
        <v>41379.3847222222</v>
      </c>
      <c r="D16950" s="0" t="s">
        <v>83944</v>
      </c>
    </row>
    <row r="16951" customFormat="false" ht="15" hidden="false" customHeight="false" outlineLevel="0" collapsed="false">
      <c r="A16951" s="0" t="s">
        <v>83945</v>
      </c>
      <c r="B16951" s="0" t="n">
        <f aca="false">HOUR(C16951)</f>
        <v>9</v>
      </c>
      <c r="C16951" s="1" t="n">
        <v>41379.3847222222</v>
      </c>
      <c r="D16951" s="0" t="s">
        <v>83946</v>
      </c>
    </row>
    <row r="16952" customFormat="false" ht="15" hidden="false" customHeight="false" outlineLevel="0" collapsed="false">
      <c r="A16952" s="0" t="s">
        <v>66832</v>
      </c>
      <c r="B16952" s="0" t="n">
        <f aca="false">HOUR(C16952)</f>
        <v>9</v>
      </c>
      <c r="C16952" s="1" t="n">
        <v>41379.3847222222</v>
      </c>
      <c r="D16952" s="0" t="s">
        <v>83947</v>
      </c>
    </row>
    <row r="16953" customFormat="false" ht="15" hidden="false" customHeight="false" outlineLevel="0" collapsed="false">
      <c r="A16953" s="0" t="s">
        <v>36395</v>
      </c>
      <c r="B16953" s="0" t="n">
        <f aca="false">HOUR(C16953)</f>
        <v>9</v>
      </c>
      <c r="C16953" s="1" t="n">
        <v>41379.3847222222</v>
      </c>
      <c r="D16953" s="0" t="s">
        <v>83948</v>
      </c>
    </row>
    <row r="16954" customFormat="false" ht="15" hidden="false" customHeight="false" outlineLevel="0" collapsed="false">
      <c r="A16954" s="0" t="s">
        <v>59739</v>
      </c>
      <c r="B16954" s="0" t="n">
        <f aca="false">HOUR(C16954)</f>
        <v>9</v>
      </c>
      <c r="C16954" s="1" t="n">
        <v>41379.3847222222</v>
      </c>
      <c r="D16954" s="0" t="s">
        <v>83949</v>
      </c>
    </row>
    <row r="16955" customFormat="false" ht="15" hidden="false" customHeight="false" outlineLevel="0" collapsed="false">
      <c r="A16955" s="0" t="s">
        <v>83950</v>
      </c>
      <c r="B16955" s="0" t="n">
        <f aca="false">HOUR(C16955)</f>
        <v>9</v>
      </c>
      <c r="C16955" s="1" t="n">
        <v>41379.3847222222</v>
      </c>
      <c r="D16955" s="0" t="s">
        <v>83951</v>
      </c>
    </row>
    <row r="16956" customFormat="false" ht="15" hidden="false" customHeight="false" outlineLevel="0" collapsed="false">
      <c r="A16956" s="0" t="s">
        <v>83952</v>
      </c>
      <c r="B16956" s="0" t="n">
        <f aca="false">HOUR(C16956)</f>
        <v>9</v>
      </c>
      <c r="C16956" s="1" t="n">
        <v>41379.3847222222</v>
      </c>
      <c r="D16956" s="0" t="s">
        <v>83953</v>
      </c>
    </row>
    <row r="16957" customFormat="false" ht="15" hidden="false" customHeight="false" outlineLevel="0" collapsed="false">
      <c r="A16957" s="0" t="s">
        <v>3452</v>
      </c>
      <c r="B16957" s="0" t="n">
        <f aca="false">HOUR(C16957)</f>
        <v>9</v>
      </c>
      <c r="C16957" s="1" t="n">
        <v>41379.3847222222</v>
      </c>
      <c r="D16957" s="0" t="s">
        <v>83954</v>
      </c>
    </row>
    <row r="16958" customFormat="false" ht="15" hidden="false" customHeight="false" outlineLevel="0" collapsed="false">
      <c r="A16958" s="0" t="s">
        <v>83955</v>
      </c>
      <c r="B16958" s="0" t="n">
        <f aca="false">HOUR(C16958)</f>
        <v>9</v>
      </c>
      <c r="C16958" s="1" t="n">
        <v>41379.3847222222</v>
      </c>
      <c r="D16958" s="0" t="s">
        <v>83956</v>
      </c>
    </row>
    <row r="16959" customFormat="false" ht="15" hidden="false" customHeight="false" outlineLevel="0" collapsed="false">
      <c r="A16959" s="0" t="s">
        <v>83957</v>
      </c>
      <c r="B16959" s="0" t="n">
        <f aca="false">HOUR(C16959)</f>
        <v>9</v>
      </c>
      <c r="C16959" s="1" t="n">
        <v>41379.3847222222</v>
      </c>
      <c r="D16959" s="0" t="s">
        <v>83958</v>
      </c>
    </row>
    <row r="16960" customFormat="false" ht="15" hidden="false" customHeight="false" outlineLevel="0" collapsed="false">
      <c r="A16960" s="0" t="s">
        <v>63252</v>
      </c>
      <c r="B16960" s="0" t="n">
        <f aca="false">HOUR(C16960)</f>
        <v>9</v>
      </c>
      <c r="C16960" s="1" t="n">
        <v>41379.3847222222</v>
      </c>
      <c r="D16960" s="0" t="s">
        <v>83959</v>
      </c>
    </row>
    <row r="16961" customFormat="false" ht="15" hidden="false" customHeight="false" outlineLevel="0" collapsed="false">
      <c r="A16961" s="0" t="s">
        <v>18252</v>
      </c>
      <c r="B16961" s="0" t="n">
        <f aca="false">HOUR(C16961)</f>
        <v>9</v>
      </c>
      <c r="C16961" s="1" t="n">
        <v>41379.3847222222</v>
      </c>
      <c r="D16961" s="0" t="s">
        <v>83960</v>
      </c>
    </row>
    <row r="16962" customFormat="false" ht="15" hidden="false" customHeight="false" outlineLevel="0" collapsed="false">
      <c r="A16962" s="0" t="s">
        <v>17990</v>
      </c>
      <c r="B16962" s="0" t="n">
        <f aca="false">HOUR(C16962)</f>
        <v>9</v>
      </c>
      <c r="C16962" s="1" t="n">
        <v>41379.3847222222</v>
      </c>
      <c r="D16962" s="0" t="s">
        <v>83961</v>
      </c>
    </row>
    <row r="16963" customFormat="false" ht="15" hidden="false" customHeight="false" outlineLevel="0" collapsed="false">
      <c r="A16963" s="0" t="s">
        <v>59860</v>
      </c>
      <c r="B16963" s="0" t="n">
        <f aca="false">HOUR(C16963)</f>
        <v>9</v>
      </c>
      <c r="C16963" s="1" t="n">
        <v>41379.3847222222</v>
      </c>
      <c r="D16963" s="0" t="s">
        <v>83962</v>
      </c>
    </row>
    <row r="16964" customFormat="false" ht="15" hidden="false" customHeight="false" outlineLevel="0" collapsed="false">
      <c r="A16964" s="0" t="s">
        <v>83963</v>
      </c>
      <c r="B16964" s="0" t="n">
        <f aca="false">HOUR(C16964)</f>
        <v>9</v>
      </c>
      <c r="C16964" s="1" t="n">
        <v>41379.3847222222</v>
      </c>
      <c r="D16964" s="0" t="s">
        <v>83964</v>
      </c>
    </row>
    <row r="16965" customFormat="false" ht="15" hidden="false" customHeight="false" outlineLevel="0" collapsed="false">
      <c r="A16965" s="0" t="s">
        <v>83965</v>
      </c>
      <c r="B16965" s="0" t="n">
        <f aca="false">HOUR(C16965)</f>
        <v>9</v>
      </c>
      <c r="C16965" s="1" t="n">
        <v>41379.3847222222</v>
      </c>
      <c r="D16965" s="0" t="s">
        <v>83966</v>
      </c>
    </row>
    <row r="16966" customFormat="false" ht="15" hidden="false" customHeight="false" outlineLevel="0" collapsed="false">
      <c r="A16966" s="0" t="s">
        <v>61307</v>
      </c>
      <c r="B16966" s="0" t="n">
        <f aca="false">HOUR(C16966)</f>
        <v>9</v>
      </c>
      <c r="C16966" s="1" t="n">
        <v>41379.3847222222</v>
      </c>
      <c r="D16966" s="0" t="s">
        <v>83967</v>
      </c>
    </row>
    <row r="16967" customFormat="false" ht="15" hidden="false" customHeight="false" outlineLevel="0" collapsed="false">
      <c r="A16967" s="0" t="s">
        <v>83968</v>
      </c>
      <c r="B16967" s="0" t="n">
        <f aca="false">HOUR(C16967)</f>
        <v>9</v>
      </c>
      <c r="C16967" s="1" t="n">
        <v>41379.3847222222</v>
      </c>
      <c r="D16967" s="0" t="s">
        <v>83967</v>
      </c>
    </row>
    <row r="16968" customFormat="false" ht="15" hidden="false" customHeight="false" outlineLevel="0" collapsed="false">
      <c r="A16968" s="0" t="s">
        <v>83969</v>
      </c>
      <c r="B16968" s="0" t="n">
        <f aca="false">HOUR(C16968)</f>
        <v>9</v>
      </c>
      <c r="C16968" s="1" t="n">
        <v>41379.3847222222</v>
      </c>
      <c r="D16968" s="0" t="s">
        <v>83970</v>
      </c>
    </row>
    <row r="16969" customFormat="false" ht="15" hidden="false" customHeight="false" outlineLevel="0" collapsed="false">
      <c r="A16969" s="0" t="s">
        <v>83971</v>
      </c>
      <c r="B16969" s="0" t="n">
        <f aca="false">HOUR(C16969)</f>
        <v>9</v>
      </c>
      <c r="C16969" s="1" t="n">
        <v>41379.3847222222</v>
      </c>
      <c r="D16969" s="0" t="s">
        <v>83972</v>
      </c>
    </row>
    <row r="16970" customFormat="false" ht="15" hidden="false" customHeight="false" outlineLevel="0" collapsed="false">
      <c r="A16970" s="0" t="s">
        <v>83973</v>
      </c>
      <c r="B16970" s="0" t="n">
        <f aca="false">HOUR(C16970)</f>
        <v>9</v>
      </c>
      <c r="C16970" s="1" t="n">
        <v>41379.3847222222</v>
      </c>
      <c r="D16970" s="0" t="s">
        <v>83974</v>
      </c>
    </row>
    <row r="16971" customFormat="false" ht="15" hidden="false" customHeight="false" outlineLevel="0" collapsed="false">
      <c r="A16971" s="0" t="s">
        <v>83975</v>
      </c>
      <c r="B16971" s="0" t="n">
        <f aca="false">HOUR(C16971)</f>
        <v>9</v>
      </c>
      <c r="C16971" s="1" t="n">
        <v>41379.3847222222</v>
      </c>
      <c r="D16971" s="0" t="s">
        <v>83976</v>
      </c>
    </row>
    <row r="16972" customFormat="false" ht="15" hidden="false" customHeight="false" outlineLevel="0" collapsed="false">
      <c r="A16972" s="0" t="s">
        <v>83977</v>
      </c>
      <c r="B16972" s="0" t="n">
        <f aca="false">HOUR(C16972)</f>
        <v>9</v>
      </c>
      <c r="C16972" s="1" t="n">
        <v>41379.3847222222</v>
      </c>
      <c r="D16972" s="0" t="s">
        <v>83978</v>
      </c>
    </row>
    <row r="16973" customFormat="false" ht="15" hidden="false" customHeight="false" outlineLevel="0" collapsed="false">
      <c r="A16973" s="0" t="s">
        <v>65017</v>
      </c>
      <c r="B16973" s="0" t="n">
        <f aca="false">HOUR(C16973)</f>
        <v>9</v>
      </c>
      <c r="C16973" s="1" t="n">
        <v>41379.3847222222</v>
      </c>
      <c r="D16973" s="0" t="s">
        <v>83979</v>
      </c>
    </row>
    <row r="16974" customFormat="false" ht="15" hidden="false" customHeight="false" outlineLevel="0" collapsed="false">
      <c r="A16974" s="0" t="s">
        <v>83980</v>
      </c>
      <c r="B16974" s="0" t="n">
        <f aca="false">HOUR(C16974)</f>
        <v>9</v>
      </c>
      <c r="C16974" s="1" t="n">
        <v>41379.3847222222</v>
      </c>
      <c r="D16974" s="0" t="s">
        <v>83981</v>
      </c>
    </row>
    <row r="16975" customFormat="false" ht="15" hidden="false" customHeight="false" outlineLevel="0" collapsed="false">
      <c r="A16975" s="0" t="s">
        <v>59914</v>
      </c>
      <c r="B16975" s="0" t="n">
        <f aca="false">HOUR(C16975)</f>
        <v>9</v>
      </c>
      <c r="C16975" s="1" t="n">
        <v>41379.3847222222</v>
      </c>
      <c r="D16975" s="0" t="s">
        <v>83982</v>
      </c>
    </row>
    <row r="16976" customFormat="false" ht="15" hidden="false" customHeight="false" outlineLevel="0" collapsed="false">
      <c r="A16976" s="0" t="s">
        <v>83983</v>
      </c>
      <c r="B16976" s="0" t="n">
        <f aca="false">HOUR(C16976)</f>
        <v>9</v>
      </c>
      <c r="C16976" s="1" t="n">
        <v>41379.3847222222</v>
      </c>
      <c r="D16976" s="0" t="s">
        <v>83984</v>
      </c>
    </row>
    <row r="16977" customFormat="false" ht="15" hidden="false" customHeight="false" outlineLevel="0" collapsed="false">
      <c r="A16977" s="0" t="s">
        <v>83985</v>
      </c>
      <c r="B16977" s="0" t="n">
        <f aca="false">HOUR(C16977)</f>
        <v>9</v>
      </c>
      <c r="C16977" s="1" t="n">
        <v>41379.3847222222</v>
      </c>
      <c r="D16977" s="0" t="s">
        <v>83986</v>
      </c>
    </row>
    <row r="16978" customFormat="false" ht="15" hidden="false" customHeight="false" outlineLevel="0" collapsed="false">
      <c r="A16978" s="0" t="s">
        <v>83987</v>
      </c>
      <c r="B16978" s="0" t="n">
        <f aca="false">HOUR(C16978)</f>
        <v>9</v>
      </c>
      <c r="C16978" s="1" t="n">
        <v>41379.3847222222</v>
      </c>
      <c r="D16978" s="0" t="s">
        <v>83988</v>
      </c>
    </row>
    <row r="16979" customFormat="false" ht="15" hidden="false" customHeight="false" outlineLevel="0" collapsed="false">
      <c r="A16979" s="0" t="s">
        <v>62605</v>
      </c>
      <c r="B16979" s="0" t="n">
        <f aca="false">HOUR(C16979)</f>
        <v>9</v>
      </c>
      <c r="C16979" s="1" t="n">
        <v>41379.3847222222</v>
      </c>
      <c r="D16979" s="0" t="s">
        <v>83989</v>
      </c>
    </row>
    <row r="16980" customFormat="false" ht="15" hidden="false" customHeight="false" outlineLevel="0" collapsed="false">
      <c r="A16980" s="0" t="s">
        <v>59609</v>
      </c>
      <c r="B16980" s="0" t="n">
        <f aca="false">HOUR(C16980)</f>
        <v>9</v>
      </c>
      <c r="C16980" s="1" t="n">
        <v>41379.3847222222</v>
      </c>
      <c r="D16980" s="0" t="s">
        <v>83990</v>
      </c>
    </row>
    <row r="16981" customFormat="false" ht="15" hidden="false" customHeight="false" outlineLevel="0" collapsed="false">
      <c r="A16981" s="0" t="s">
        <v>83991</v>
      </c>
      <c r="B16981" s="0" t="n">
        <f aca="false">HOUR(C16981)</f>
        <v>9</v>
      </c>
      <c r="C16981" s="1" t="n">
        <v>41379.3847222222</v>
      </c>
      <c r="D16981" s="0" t="s">
        <v>83992</v>
      </c>
    </row>
    <row r="16982" customFormat="false" ht="15" hidden="false" customHeight="false" outlineLevel="0" collapsed="false">
      <c r="A16982" s="0" t="s">
        <v>83993</v>
      </c>
      <c r="B16982" s="0" t="n">
        <f aca="false">HOUR(C16982)</f>
        <v>9</v>
      </c>
      <c r="C16982" s="1" t="n">
        <v>41379.3847222222</v>
      </c>
      <c r="D16982" s="0" t="s">
        <v>83994</v>
      </c>
    </row>
    <row r="16983" customFormat="false" ht="15" hidden="false" customHeight="false" outlineLevel="0" collapsed="false">
      <c r="A16983" s="0" t="s">
        <v>80340</v>
      </c>
      <c r="B16983" s="0" t="n">
        <f aca="false">HOUR(C16983)</f>
        <v>9</v>
      </c>
      <c r="C16983" s="1" t="n">
        <v>41379.3847222222</v>
      </c>
      <c r="D16983" s="0" t="s">
        <v>83995</v>
      </c>
    </row>
    <row r="16984" customFormat="false" ht="15" hidden="false" customHeight="false" outlineLevel="0" collapsed="false">
      <c r="A16984" s="0" t="s">
        <v>83996</v>
      </c>
      <c r="B16984" s="0" t="n">
        <f aca="false">HOUR(C16984)</f>
        <v>9</v>
      </c>
      <c r="C16984" s="1" t="n">
        <v>41379.3847222222</v>
      </c>
      <c r="D16984" s="0" t="s">
        <v>83997</v>
      </c>
    </row>
    <row r="16985" customFormat="false" ht="15" hidden="false" customHeight="false" outlineLevel="0" collapsed="false">
      <c r="A16985" s="0" t="s">
        <v>83998</v>
      </c>
      <c r="B16985" s="0" t="n">
        <f aca="false">HOUR(C16985)</f>
        <v>9</v>
      </c>
      <c r="C16985" s="1" t="n">
        <v>41379.3847222222</v>
      </c>
      <c r="D16985" s="0" t="s">
        <v>83999</v>
      </c>
    </row>
    <row r="16986" customFormat="false" ht="15" hidden="false" customHeight="false" outlineLevel="0" collapsed="false">
      <c r="A16986" s="0" t="s">
        <v>37675</v>
      </c>
      <c r="B16986" s="0" t="n">
        <f aca="false">HOUR(C16986)</f>
        <v>9</v>
      </c>
      <c r="C16986" s="1" t="n">
        <v>41379.3847222222</v>
      </c>
      <c r="D16986" s="0" t="s">
        <v>84000</v>
      </c>
    </row>
    <row r="16987" customFormat="false" ht="15" hidden="false" customHeight="false" outlineLevel="0" collapsed="false">
      <c r="A16987" s="0" t="s">
        <v>32623</v>
      </c>
      <c r="B16987" s="0" t="n">
        <f aca="false">HOUR(C16987)</f>
        <v>9</v>
      </c>
      <c r="C16987" s="1" t="n">
        <v>41379.3847222222</v>
      </c>
      <c r="D16987" s="0" t="s">
        <v>84001</v>
      </c>
    </row>
    <row r="16988" customFormat="false" ht="15" hidden="false" customHeight="false" outlineLevel="0" collapsed="false">
      <c r="A16988" s="0" t="s">
        <v>84002</v>
      </c>
      <c r="B16988" s="0" t="n">
        <f aca="false">HOUR(C16988)</f>
        <v>9</v>
      </c>
      <c r="C16988" s="1" t="n">
        <v>41379.3847222222</v>
      </c>
      <c r="D16988" s="0" t="s">
        <v>84003</v>
      </c>
    </row>
    <row r="16989" customFormat="false" ht="15" hidden="false" customHeight="false" outlineLevel="0" collapsed="false">
      <c r="A16989" s="0" t="s">
        <v>3452</v>
      </c>
      <c r="B16989" s="0" t="n">
        <f aca="false">HOUR(C16989)</f>
        <v>9</v>
      </c>
      <c r="C16989" s="1" t="n">
        <v>41379.3847222222</v>
      </c>
      <c r="D16989" s="0" t="s">
        <v>84004</v>
      </c>
    </row>
    <row r="16990" customFormat="false" ht="15" hidden="false" customHeight="false" outlineLevel="0" collapsed="false">
      <c r="A16990" s="0" t="s">
        <v>69171</v>
      </c>
      <c r="B16990" s="0" t="n">
        <f aca="false">HOUR(C16990)</f>
        <v>9</v>
      </c>
      <c r="C16990" s="1" t="n">
        <v>41379.3847222222</v>
      </c>
      <c r="D16990" s="0" t="s">
        <v>84005</v>
      </c>
    </row>
    <row r="16991" customFormat="false" ht="15" hidden="false" customHeight="false" outlineLevel="0" collapsed="false">
      <c r="A16991" s="0" t="s">
        <v>84006</v>
      </c>
      <c r="B16991" s="0" t="n">
        <f aca="false">HOUR(C16991)</f>
        <v>9</v>
      </c>
      <c r="C16991" s="1" t="n">
        <v>41379.3847222222</v>
      </c>
      <c r="D16991" s="0" t="s">
        <v>84005</v>
      </c>
    </row>
    <row r="16992" customFormat="false" ht="15" hidden="false" customHeight="false" outlineLevel="0" collapsed="false">
      <c r="A16992" s="0" t="s">
        <v>76878</v>
      </c>
      <c r="B16992" s="0" t="n">
        <f aca="false">HOUR(C16992)</f>
        <v>9</v>
      </c>
      <c r="C16992" s="1" t="n">
        <v>41379.3847222222</v>
      </c>
      <c r="D16992" s="0" t="s">
        <v>84007</v>
      </c>
    </row>
    <row r="16993" customFormat="false" ht="15" hidden="false" customHeight="false" outlineLevel="0" collapsed="false">
      <c r="A16993" s="0" t="s">
        <v>12321</v>
      </c>
      <c r="B16993" s="0" t="n">
        <f aca="false">HOUR(C16993)</f>
        <v>9</v>
      </c>
      <c r="C16993" s="1" t="n">
        <v>41379.3847222222</v>
      </c>
      <c r="D16993" s="0" t="s">
        <v>84008</v>
      </c>
    </row>
    <row r="16994" customFormat="false" ht="15" hidden="false" customHeight="false" outlineLevel="0" collapsed="false">
      <c r="A16994" s="0" t="s">
        <v>84009</v>
      </c>
      <c r="B16994" s="0" t="n">
        <f aca="false">HOUR(C16994)</f>
        <v>9</v>
      </c>
      <c r="C16994" s="1" t="n">
        <v>41379.3847222222</v>
      </c>
      <c r="D16994" s="0" t="s">
        <v>84010</v>
      </c>
    </row>
    <row r="16995" customFormat="false" ht="15" hidden="false" customHeight="false" outlineLevel="0" collapsed="false">
      <c r="A16995" s="0" t="s">
        <v>5541</v>
      </c>
      <c r="B16995" s="0" t="n">
        <f aca="false">HOUR(C16995)</f>
        <v>9</v>
      </c>
      <c r="C16995" s="1" t="n">
        <v>41379.3847222222</v>
      </c>
      <c r="D16995" s="0" t="s">
        <v>84011</v>
      </c>
    </row>
    <row r="16996" customFormat="false" ht="15" hidden="false" customHeight="false" outlineLevel="0" collapsed="false">
      <c r="A16996" s="0" t="s">
        <v>62453</v>
      </c>
      <c r="B16996" s="0" t="n">
        <f aca="false">HOUR(C16996)</f>
        <v>9</v>
      </c>
      <c r="C16996" s="1" t="n">
        <v>41379.3847222222</v>
      </c>
      <c r="D16996" s="0" t="s">
        <v>84012</v>
      </c>
    </row>
    <row r="16997" customFormat="false" ht="15" hidden="false" customHeight="false" outlineLevel="0" collapsed="false">
      <c r="A16997" s="0" t="s">
        <v>79084</v>
      </c>
      <c r="B16997" s="0" t="n">
        <f aca="false">HOUR(C16997)</f>
        <v>9</v>
      </c>
      <c r="C16997" s="1" t="n">
        <v>41379.3847222222</v>
      </c>
      <c r="D16997" s="0" t="s">
        <v>84013</v>
      </c>
    </row>
    <row r="16998" customFormat="false" ht="15" hidden="false" customHeight="false" outlineLevel="0" collapsed="false">
      <c r="A16998" s="0" t="s">
        <v>15881</v>
      </c>
      <c r="B16998" s="0" t="n">
        <f aca="false">HOUR(C16998)</f>
        <v>9</v>
      </c>
      <c r="C16998" s="1" t="n">
        <v>41379.3847222222</v>
      </c>
      <c r="D16998" s="0" t="s">
        <v>84014</v>
      </c>
    </row>
    <row r="16999" customFormat="false" ht="15" hidden="false" customHeight="false" outlineLevel="0" collapsed="false">
      <c r="A16999" s="0" t="s">
        <v>66209</v>
      </c>
      <c r="B16999" s="0" t="n">
        <f aca="false">HOUR(C16999)</f>
        <v>9</v>
      </c>
      <c r="C16999" s="1" t="n">
        <v>41379.3847222222</v>
      </c>
      <c r="D16999" s="0" t="s">
        <v>84015</v>
      </c>
    </row>
    <row r="17000" customFormat="false" ht="15" hidden="false" customHeight="false" outlineLevel="0" collapsed="false">
      <c r="A17000" s="0" t="s">
        <v>41094</v>
      </c>
      <c r="B17000" s="0" t="n">
        <f aca="false">HOUR(C17000)</f>
        <v>9</v>
      </c>
      <c r="C17000" s="1" t="n">
        <v>41379.3847222222</v>
      </c>
      <c r="D17000" s="0" t="s">
        <v>84016</v>
      </c>
    </row>
    <row r="17001" customFormat="false" ht="15" hidden="false" customHeight="false" outlineLevel="0" collapsed="false">
      <c r="A17001" s="0" t="s">
        <v>84017</v>
      </c>
      <c r="B17001" s="0" t="n">
        <f aca="false">HOUR(C17001)</f>
        <v>9</v>
      </c>
      <c r="C17001" s="1" t="n">
        <v>41379.3847222222</v>
      </c>
      <c r="D17001" s="0" t="s">
        <v>84018</v>
      </c>
    </row>
    <row r="17002" customFormat="false" ht="15" hidden="false" customHeight="false" outlineLevel="0" collapsed="false">
      <c r="A17002" s="0" t="s">
        <v>83996</v>
      </c>
      <c r="B17002" s="0" t="n">
        <f aca="false">HOUR(C17002)</f>
        <v>9</v>
      </c>
      <c r="C17002" s="1" t="n">
        <v>41379.3847222222</v>
      </c>
      <c r="D17002" s="0" t="s">
        <v>84019</v>
      </c>
    </row>
    <row r="17003" customFormat="false" ht="15" hidden="false" customHeight="false" outlineLevel="0" collapsed="false">
      <c r="A17003" s="0" t="s">
        <v>82657</v>
      </c>
      <c r="B17003" s="0" t="n">
        <f aca="false">HOUR(C17003)</f>
        <v>9</v>
      </c>
      <c r="C17003" s="1" t="n">
        <v>41379.3847222222</v>
      </c>
      <c r="D17003" s="0" t="s">
        <v>84020</v>
      </c>
    </row>
    <row r="17004" customFormat="false" ht="15" hidden="false" customHeight="false" outlineLevel="0" collapsed="false">
      <c r="A17004" s="0" t="s">
        <v>76734</v>
      </c>
      <c r="B17004" s="0" t="n">
        <f aca="false">HOUR(C17004)</f>
        <v>9</v>
      </c>
      <c r="C17004" s="1" t="n">
        <v>41379.3847222222</v>
      </c>
      <c r="D17004" s="0" t="s">
        <v>84021</v>
      </c>
    </row>
    <row r="17005" customFormat="false" ht="15" hidden="false" customHeight="false" outlineLevel="0" collapsed="false">
      <c r="A17005" s="0" t="s">
        <v>52281</v>
      </c>
      <c r="B17005" s="0" t="n">
        <f aca="false">HOUR(C17005)</f>
        <v>9</v>
      </c>
      <c r="C17005" s="1" t="n">
        <v>41379.3847222222</v>
      </c>
      <c r="D17005" s="0" t="s">
        <v>84022</v>
      </c>
    </row>
    <row r="17006" customFormat="false" ht="15" hidden="false" customHeight="false" outlineLevel="0" collapsed="false">
      <c r="A17006" s="0" t="s">
        <v>84023</v>
      </c>
      <c r="B17006" s="0" t="n">
        <f aca="false">HOUR(C17006)</f>
        <v>9</v>
      </c>
      <c r="C17006" s="1" t="n">
        <v>41379.3847222222</v>
      </c>
      <c r="D17006" s="0" t="s">
        <v>84024</v>
      </c>
    </row>
    <row r="17007" customFormat="false" ht="15" hidden="false" customHeight="false" outlineLevel="0" collapsed="false">
      <c r="A17007" s="0" t="s">
        <v>84025</v>
      </c>
      <c r="B17007" s="0" t="n">
        <f aca="false">HOUR(C17007)</f>
        <v>9</v>
      </c>
      <c r="C17007" s="1" t="n">
        <v>41379.3847222222</v>
      </c>
      <c r="D17007" s="0" t="s">
        <v>84026</v>
      </c>
    </row>
    <row r="17008" customFormat="false" ht="15" hidden="false" customHeight="false" outlineLevel="0" collapsed="false">
      <c r="A17008" s="0" t="s">
        <v>71269</v>
      </c>
      <c r="B17008" s="0" t="n">
        <f aca="false">HOUR(C17008)</f>
        <v>9</v>
      </c>
      <c r="C17008" s="1" t="n">
        <v>41379.3847222222</v>
      </c>
      <c r="D17008" s="0" t="s">
        <v>84027</v>
      </c>
    </row>
    <row r="17009" customFormat="false" ht="15" hidden="false" customHeight="false" outlineLevel="0" collapsed="false">
      <c r="A17009" s="0" t="s">
        <v>17990</v>
      </c>
      <c r="B17009" s="0" t="n">
        <f aca="false">HOUR(C17009)</f>
        <v>9</v>
      </c>
      <c r="C17009" s="1" t="n">
        <v>41379.3847222222</v>
      </c>
      <c r="D17009" s="0" t="s">
        <v>84028</v>
      </c>
    </row>
    <row r="17010" customFormat="false" ht="15" hidden="false" customHeight="false" outlineLevel="0" collapsed="false">
      <c r="A17010" s="0" t="s">
        <v>84029</v>
      </c>
      <c r="B17010" s="0" t="n">
        <f aca="false">HOUR(C17010)</f>
        <v>9</v>
      </c>
      <c r="C17010" s="1" t="n">
        <v>41379.3847222222</v>
      </c>
      <c r="D17010" s="0" t="s">
        <v>84030</v>
      </c>
    </row>
    <row r="17011" customFormat="false" ht="15" hidden="false" customHeight="false" outlineLevel="0" collapsed="false">
      <c r="A17011" s="0" t="s">
        <v>84031</v>
      </c>
      <c r="B17011" s="0" t="n">
        <f aca="false">HOUR(C17011)</f>
        <v>9</v>
      </c>
      <c r="C17011" s="1" t="n">
        <v>41379.3847222222</v>
      </c>
      <c r="D17011" s="0" t="s">
        <v>84032</v>
      </c>
    </row>
    <row r="17012" customFormat="false" ht="15" hidden="false" customHeight="false" outlineLevel="0" collapsed="false">
      <c r="A17012" s="0" t="s">
        <v>65336</v>
      </c>
      <c r="B17012" s="0" t="n">
        <f aca="false">HOUR(C17012)</f>
        <v>9</v>
      </c>
      <c r="C17012" s="1" t="n">
        <v>41379.3847222222</v>
      </c>
      <c r="D17012" s="0" t="s">
        <v>84033</v>
      </c>
    </row>
    <row r="17013" customFormat="false" ht="15" hidden="false" customHeight="false" outlineLevel="0" collapsed="false">
      <c r="A17013" s="0" t="s">
        <v>3266</v>
      </c>
      <c r="B17013" s="0" t="n">
        <f aca="false">HOUR(C17013)</f>
        <v>9</v>
      </c>
      <c r="C17013" s="1" t="n">
        <v>41379.3847222222</v>
      </c>
      <c r="D17013" s="0" t="s">
        <v>84034</v>
      </c>
    </row>
    <row r="17014" customFormat="false" ht="15" hidden="false" customHeight="false" outlineLevel="0" collapsed="false">
      <c r="A17014" s="0" t="s">
        <v>25116</v>
      </c>
      <c r="B17014" s="0" t="n">
        <f aca="false">HOUR(C17014)</f>
        <v>9</v>
      </c>
      <c r="C17014" s="1" t="n">
        <v>41379.3847222222</v>
      </c>
      <c r="D17014" s="0" t="s">
        <v>84035</v>
      </c>
    </row>
    <row r="17015" customFormat="false" ht="15" hidden="false" customHeight="false" outlineLevel="0" collapsed="false">
      <c r="A17015" s="0" t="s">
        <v>84036</v>
      </c>
      <c r="B17015" s="0" t="n">
        <f aca="false">HOUR(C17015)</f>
        <v>9</v>
      </c>
      <c r="C17015" s="1" t="n">
        <v>41379.3847222222</v>
      </c>
      <c r="D17015" s="0" t="s">
        <v>84037</v>
      </c>
    </row>
    <row r="17016" customFormat="false" ht="15" hidden="false" customHeight="false" outlineLevel="0" collapsed="false">
      <c r="A17016" s="0" t="s">
        <v>84038</v>
      </c>
      <c r="B17016" s="0" t="n">
        <f aca="false">HOUR(C17016)</f>
        <v>9</v>
      </c>
      <c r="C17016" s="1" t="n">
        <v>41379.3847222222</v>
      </c>
      <c r="D17016" s="0" t="s">
        <v>84037</v>
      </c>
    </row>
    <row r="17017" customFormat="false" ht="15" hidden="false" customHeight="false" outlineLevel="0" collapsed="false">
      <c r="A17017" s="0" t="s">
        <v>84039</v>
      </c>
      <c r="B17017" s="0" t="n">
        <f aca="false">HOUR(C17017)</f>
        <v>9</v>
      </c>
      <c r="C17017" s="1" t="n">
        <v>41379.3847222222</v>
      </c>
      <c r="D17017" s="0" t="s">
        <v>84040</v>
      </c>
    </row>
    <row r="17018" customFormat="false" ht="15" hidden="false" customHeight="false" outlineLevel="0" collapsed="false">
      <c r="A17018" s="0" t="s">
        <v>84041</v>
      </c>
      <c r="B17018" s="0" t="n">
        <f aca="false">HOUR(C17018)</f>
        <v>9</v>
      </c>
      <c r="C17018" s="1" t="n">
        <v>41379.3847222222</v>
      </c>
      <c r="D17018" s="0" t="s">
        <v>84042</v>
      </c>
    </row>
    <row r="17019" customFormat="false" ht="15" hidden="false" customHeight="false" outlineLevel="0" collapsed="false">
      <c r="A17019" s="0" t="s">
        <v>84043</v>
      </c>
      <c r="B17019" s="0" t="n">
        <f aca="false">HOUR(C17019)</f>
        <v>9</v>
      </c>
      <c r="C17019" s="1" t="n">
        <v>41379.3847222222</v>
      </c>
      <c r="D17019" s="0" t="s">
        <v>84044</v>
      </c>
    </row>
    <row r="17020" customFormat="false" ht="15" hidden="false" customHeight="false" outlineLevel="0" collapsed="false">
      <c r="A17020" s="0" t="s">
        <v>84045</v>
      </c>
      <c r="B17020" s="0" t="n">
        <f aca="false">HOUR(C17020)</f>
        <v>9</v>
      </c>
      <c r="C17020" s="1" t="n">
        <v>41379.3847222222</v>
      </c>
      <c r="D17020" s="0" t="s">
        <v>84046</v>
      </c>
    </row>
    <row r="17021" customFormat="false" ht="15" hidden="false" customHeight="false" outlineLevel="0" collapsed="false">
      <c r="A17021" s="0" t="s">
        <v>59557</v>
      </c>
      <c r="B17021" s="0" t="n">
        <f aca="false">HOUR(C17021)</f>
        <v>9</v>
      </c>
      <c r="C17021" s="1" t="n">
        <v>41379.3847222222</v>
      </c>
      <c r="D17021" s="0" t="s">
        <v>84047</v>
      </c>
    </row>
    <row r="17022" customFormat="false" ht="15" hidden="false" customHeight="false" outlineLevel="0" collapsed="false">
      <c r="A17022" s="0" t="s">
        <v>84048</v>
      </c>
      <c r="B17022" s="0" t="n">
        <f aca="false">HOUR(C17022)</f>
        <v>9</v>
      </c>
      <c r="C17022" s="1" t="n">
        <v>41379.3847222222</v>
      </c>
      <c r="D17022" s="0" t="s">
        <v>84049</v>
      </c>
    </row>
    <row r="17023" customFormat="false" ht="15" hidden="false" customHeight="false" outlineLevel="0" collapsed="false">
      <c r="A17023" s="0" t="s">
        <v>84050</v>
      </c>
      <c r="B17023" s="0" t="n">
        <f aca="false">HOUR(C17023)</f>
        <v>9</v>
      </c>
      <c r="C17023" s="1" t="n">
        <v>41379.3847222222</v>
      </c>
      <c r="D17023" s="0" t="s">
        <v>84051</v>
      </c>
    </row>
    <row r="17024" customFormat="false" ht="15" hidden="false" customHeight="false" outlineLevel="0" collapsed="false">
      <c r="A17024" s="0" t="s">
        <v>77357</v>
      </c>
      <c r="B17024" s="0" t="n">
        <f aca="false">HOUR(C17024)</f>
        <v>9</v>
      </c>
      <c r="C17024" s="1" t="n">
        <v>41379.3847222222</v>
      </c>
      <c r="D17024" s="0" t="s">
        <v>84052</v>
      </c>
    </row>
    <row r="17025" customFormat="false" ht="15" hidden="false" customHeight="false" outlineLevel="0" collapsed="false">
      <c r="A17025" s="0" t="s">
        <v>84053</v>
      </c>
      <c r="B17025" s="0" t="n">
        <f aca="false">HOUR(C17025)</f>
        <v>9</v>
      </c>
      <c r="C17025" s="1" t="n">
        <v>41379.3847222222</v>
      </c>
      <c r="D17025" s="0" t="s">
        <v>84054</v>
      </c>
    </row>
    <row r="17026" customFormat="false" ht="15" hidden="false" customHeight="false" outlineLevel="0" collapsed="false">
      <c r="A17026" s="0" t="s">
        <v>84055</v>
      </c>
      <c r="B17026" s="0" t="n">
        <f aca="false">HOUR(C17026)</f>
        <v>9</v>
      </c>
      <c r="C17026" s="1" t="n">
        <v>41379.3847222222</v>
      </c>
      <c r="D17026" s="0" t="s">
        <v>84056</v>
      </c>
    </row>
    <row r="17027" customFormat="false" ht="15" hidden="false" customHeight="false" outlineLevel="0" collapsed="false">
      <c r="A17027" s="0" t="s">
        <v>70819</v>
      </c>
      <c r="B17027" s="0" t="n">
        <f aca="false">HOUR(C17027)</f>
        <v>9</v>
      </c>
      <c r="C17027" s="1" t="n">
        <v>41379.3847222222</v>
      </c>
      <c r="D17027" s="0" t="s">
        <v>84057</v>
      </c>
    </row>
    <row r="17028" customFormat="false" ht="15" hidden="false" customHeight="false" outlineLevel="0" collapsed="false">
      <c r="A17028" s="0" t="s">
        <v>84058</v>
      </c>
      <c r="B17028" s="0" t="n">
        <f aca="false">HOUR(C17028)</f>
        <v>9</v>
      </c>
      <c r="C17028" s="1" t="n">
        <v>41379.3847222222</v>
      </c>
      <c r="D17028" s="0" t="s">
        <v>84059</v>
      </c>
    </row>
    <row r="17029" customFormat="false" ht="15" hidden="false" customHeight="false" outlineLevel="0" collapsed="false">
      <c r="A17029" s="0" t="s">
        <v>84060</v>
      </c>
      <c r="B17029" s="0" t="n">
        <f aca="false">HOUR(C17029)</f>
        <v>9</v>
      </c>
      <c r="C17029" s="1" t="n">
        <v>41379.3847222222</v>
      </c>
      <c r="D17029" s="0" t="s">
        <v>84061</v>
      </c>
    </row>
    <row r="17030" customFormat="false" ht="15" hidden="false" customHeight="false" outlineLevel="0" collapsed="false">
      <c r="A17030" s="0" t="s">
        <v>84062</v>
      </c>
      <c r="B17030" s="0" t="n">
        <f aca="false">HOUR(C17030)</f>
        <v>9</v>
      </c>
      <c r="C17030" s="1" t="n">
        <v>41379.3847222222</v>
      </c>
      <c r="D17030" s="0" t="s">
        <v>84063</v>
      </c>
    </row>
    <row r="17031" customFormat="false" ht="15" hidden="false" customHeight="false" outlineLevel="0" collapsed="false">
      <c r="A17031" s="0" t="s">
        <v>57039</v>
      </c>
      <c r="B17031" s="0" t="n">
        <f aca="false">HOUR(C17031)</f>
        <v>9</v>
      </c>
      <c r="C17031" s="1" t="n">
        <v>41379.3847222222</v>
      </c>
      <c r="D17031" s="0" t="s">
        <v>84064</v>
      </c>
    </row>
    <row r="17032" customFormat="false" ht="15" hidden="false" customHeight="false" outlineLevel="0" collapsed="false">
      <c r="A17032" s="0" t="s">
        <v>84065</v>
      </c>
      <c r="B17032" s="0" t="n">
        <f aca="false">HOUR(C17032)</f>
        <v>9</v>
      </c>
      <c r="C17032" s="1" t="n">
        <v>41379.3847222222</v>
      </c>
      <c r="D17032" s="0" t="s">
        <v>84066</v>
      </c>
    </row>
    <row r="17033" customFormat="false" ht="15" hidden="false" customHeight="false" outlineLevel="0" collapsed="false">
      <c r="A17033" s="0" t="s">
        <v>84067</v>
      </c>
      <c r="B17033" s="0" t="n">
        <f aca="false">HOUR(C17033)</f>
        <v>9</v>
      </c>
      <c r="C17033" s="1" t="n">
        <v>41379.3847222222</v>
      </c>
      <c r="D17033" s="0" t="s">
        <v>84068</v>
      </c>
    </row>
    <row r="17034" customFormat="false" ht="15" hidden="false" customHeight="false" outlineLevel="0" collapsed="false">
      <c r="A17034" s="0" t="s">
        <v>84069</v>
      </c>
      <c r="B17034" s="0" t="n">
        <f aca="false">HOUR(C17034)</f>
        <v>9</v>
      </c>
      <c r="C17034" s="1" t="n">
        <v>41379.3847222222</v>
      </c>
      <c r="D17034" s="0" t="s">
        <v>84070</v>
      </c>
    </row>
    <row r="17035" customFormat="false" ht="15" hidden="false" customHeight="false" outlineLevel="0" collapsed="false">
      <c r="A17035" s="0" t="s">
        <v>65726</v>
      </c>
      <c r="B17035" s="0" t="n">
        <f aca="false">HOUR(C17035)</f>
        <v>9</v>
      </c>
      <c r="C17035" s="1" t="n">
        <v>41379.3847222222</v>
      </c>
      <c r="D17035" s="0" t="s">
        <v>84071</v>
      </c>
    </row>
    <row r="17036" customFormat="false" ht="15" hidden="false" customHeight="false" outlineLevel="0" collapsed="false">
      <c r="A17036" s="0" t="s">
        <v>84072</v>
      </c>
      <c r="B17036" s="0" t="n">
        <f aca="false">HOUR(C17036)</f>
        <v>9</v>
      </c>
      <c r="C17036" s="1" t="n">
        <v>41379.3847222222</v>
      </c>
      <c r="D17036" s="0" t="s">
        <v>84073</v>
      </c>
    </row>
    <row r="17037" customFormat="false" ht="15" hidden="false" customHeight="false" outlineLevel="0" collapsed="false">
      <c r="A17037" s="0" t="s">
        <v>80897</v>
      </c>
      <c r="B17037" s="0" t="n">
        <f aca="false">HOUR(C17037)</f>
        <v>9</v>
      </c>
      <c r="C17037" s="1" t="n">
        <v>41379.3847222222</v>
      </c>
      <c r="D17037" s="0" t="s">
        <v>84074</v>
      </c>
    </row>
    <row r="17038" customFormat="false" ht="15" hidden="false" customHeight="false" outlineLevel="0" collapsed="false">
      <c r="A17038" s="0" t="s">
        <v>84075</v>
      </c>
      <c r="B17038" s="0" t="n">
        <f aca="false">HOUR(C17038)</f>
        <v>9</v>
      </c>
      <c r="C17038" s="1" t="n">
        <v>41379.3847222222</v>
      </c>
      <c r="D17038" s="0" t="s">
        <v>84076</v>
      </c>
    </row>
    <row r="17039" customFormat="false" ht="15" hidden="false" customHeight="false" outlineLevel="0" collapsed="false">
      <c r="A17039" s="0" t="s">
        <v>36395</v>
      </c>
      <c r="B17039" s="0" t="n">
        <f aca="false">HOUR(C17039)</f>
        <v>9</v>
      </c>
      <c r="C17039" s="1" t="n">
        <v>41379.3847222222</v>
      </c>
      <c r="D17039" s="0" t="s">
        <v>84077</v>
      </c>
    </row>
    <row r="17040" customFormat="false" ht="15" hidden="false" customHeight="false" outlineLevel="0" collapsed="false">
      <c r="A17040" s="0" t="s">
        <v>68931</v>
      </c>
      <c r="B17040" s="0" t="n">
        <f aca="false">HOUR(C17040)</f>
        <v>9</v>
      </c>
      <c r="C17040" s="1" t="n">
        <v>41379.3847222222</v>
      </c>
      <c r="D17040" s="0" t="s">
        <v>84078</v>
      </c>
    </row>
    <row r="17041" customFormat="false" ht="15" hidden="false" customHeight="false" outlineLevel="0" collapsed="false">
      <c r="A17041" s="0" t="s">
        <v>84079</v>
      </c>
      <c r="B17041" s="0" t="n">
        <f aca="false">HOUR(C17041)</f>
        <v>9</v>
      </c>
      <c r="C17041" s="1" t="n">
        <v>41379.3847222222</v>
      </c>
      <c r="D17041" s="0" t="s">
        <v>84080</v>
      </c>
    </row>
    <row r="17042" customFormat="false" ht="15" hidden="false" customHeight="false" outlineLevel="0" collapsed="false">
      <c r="A17042" s="0" t="s">
        <v>14052</v>
      </c>
      <c r="B17042" s="0" t="n">
        <f aca="false">HOUR(C17042)</f>
        <v>9</v>
      </c>
      <c r="C17042" s="1" t="n">
        <v>41379.3847222222</v>
      </c>
      <c r="D17042" s="0" t="s">
        <v>84081</v>
      </c>
    </row>
    <row r="17043" customFormat="false" ht="15" hidden="false" customHeight="false" outlineLevel="0" collapsed="false">
      <c r="A17043" s="0" t="s">
        <v>84082</v>
      </c>
      <c r="B17043" s="0" t="n">
        <f aca="false">HOUR(C17043)</f>
        <v>9</v>
      </c>
      <c r="C17043" s="1" t="n">
        <v>41379.3847222222</v>
      </c>
      <c r="D17043" s="0" t="s">
        <v>84083</v>
      </c>
    </row>
    <row r="17044" customFormat="false" ht="15" hidden="false" customHeight="false" outlineLevel="0" collapsed="false">
      <c r="A17044" s="0" t="s">
        <v>60810</v>
      </c>
      <c r="B17044" s="0" t="n">
        <f aca="false">HOUR(C17044)</f>
        <v>9</v>
      </c>
      <c r="C17044" s="1" t="n">
        <v>41379.3847222222</v>
      </c>
      <c r="D17044" s="0" t="s">
        <v>84084</v>
      </c>
    </row>
    <row r="17045" customFormat="false" ht="15" hidden="false" customHeight="false" outlineLevel="0" collapsed="false">
      <c r="A17045" s="2" t="s">
        <v>84085</v>
      </c>
      <c r="B17045" s="0" t="n">
        <f aca="false">HOUR(C17045)</f>
        <v>9</v>
      </c>
      <c r="C17045" s="1" t="n">
        <v>41379.3847222222</v>
      </c>
      <c r="D17045" s="0" t="s">
        <v>84086</v>
      </c>
    </row>
    <row r="17046" customFormat="false" ht="15" hidden="false" customHeight="false" outlineLevel="0" collapsed="false">
      <c r="A17046" s="0" t="s">
        <v>75173</v>
      </c>
      <c r="B17046" s="0" t="n">
        <f aca="false">HOUR(C17046)</f>
        <v>9</v>
      </c>
      <c r="C17046" s="1" t="n">
        <v>41379.3847222222</v>
      </c>
      <c r="D17046" s="0" t="s">
        <v>84087</v>
      </c>
    </row>
    <row r="17047" customFormat="false" ht="15" hidden="false" customHeight="false" outlineLevel="0" collapsed="false">
      <c r="A17047" s="0" t="s">
        <v>921</v>
      </c>
      <c r="B17047" s="0" t="n">
        <f aca="false">HOUR(C17047)</f>
        <v>9</v>
      </c>
      <c r="C17047" s="1" t="n">
        <v>41379.3847222222</v>
      </c>
      <c r="D17047" s="0" t="s">
        <v>84088</v>
      </c>
    </row>
    <row r="17048" customFormat="false" ht="15" hidden="false" customHeight="false" outlineLevel="0" collapsed="false">
      <c r="A17048" s="0" t="s">
        <v>58000</v>
      </c>
      <c r="B17048" s="0" t="n">
        <f aca="false">HOUR(C17048)</f>
        <v>9</v>
      </c>
      <c r="C17048" s="1" t="n">
        <v>41379.3847222222</v>
      </c>
      <c r="D17048" s="0" t="s">
        <v>84089</v>
      </c>
    </row>
    <row r="17049" customFormat="false" ht="15" hidden="false" customHeight="false" outlineLevel="0" collapsed="false">
      <c r="A17049" s="0" t="s">
        <v>84090</v>
      </c>
      <c r="B17049" s="0" t="n">
        <f aca="false">HOUR(C17049)</f>
        <v>9</v>
      </c>
      <c r="C17049" s="1" t="n">
        <v>41379.3847222222</v>
      </c>
      <c r="D17049" s="0" t="s">
        <v>84089</v>
      </c>
    </row>
    <row r="17050" customFormat="false" ht="15" hidden="false" customHeight="false" outlineLevel="0" collapsed="false">
      <c r="A17050" s="0" t="s">
        <v>84091</v>
      </c>
      <c r="B17050" s="0" t="n">
        <f aca="false">HOUR(C17050)</f>
        <v>9</v>
      </c>
      <c r="C17050" s="1" t="n">
        <v>41379.3847222222</v>
      </c>
      <c r="D17050" s="0" t="s">
        <v>84092</v>
      </c>
    </row>
    <row r="17051" customFormat="false" ht="15" hidden="false" customHeight="false" outlineLevel="0" collapsed="false">
      <c r="A17051" s="0" t="s">
        <v>84093</v>
      </c>
      <c r="B17051" s="0" t="n">
        <f aca="false">HOUR(C17051)</f>
        <v>9</v>
      </c>
      <c r="C17051" s="1" t="n">
        <v>41379.3847222222</v>
      </c>
      <c r="D17051" s="0" t="s">
        <v>84094</v>
      </c>
    </row>
    <row r="17052" customFormat="false" ht="15" hidden="false" customHeight="false" outlineLevel="0" collapsed="false">
      <c r="A17052" s="0" t="s">
        <v>84095</v>
      </c>
      <c r="B17052" s="0" t="n">
        <f aca="false">HOUR(C17052)</f>
        <v>9</v>
      </c>
      <c r="C17052" s="1" t="n">
        <v>41379.3847222222</v>
      </c>
      <c r="D17052" s="0" t="s">
        <v>84096</v>
      </c>
    </row>
    <row r="17053" customFormat="false" ht="15" hidden="false" customHeight="false" outlineLevel="0" collapsed="false">
      <c r="A17053" s="0" t="s">
        <v>84097</v>
      </c>
      <c r="B17053" s="0" t="n">
        <f aca="false">HOUR(C17053)</f>
        <v>9</v>
      </c>
      <c r="C17053" s="1" t="n">
        <v>41379.3847222222</v>
      </c>
      <c r="D17053" s="0" t="s">
        <v>84098</v>
      </c>
    </row>
    <row r="17054" customFormat="false" ht="15" hidden="false" customHeight="false" outlineLevel="0" collapsed="false">
      <c r="A17054" s="0" t="s">
        <v>30087</v>
      </c>
      <c r="B17054" s="0" t="n">
        <f aca="false">HOUR(C17054)</f>
        <v>9</v>
      </c>
      <c r="C17054" s="1" t="n">
        <v>41379.3847222222</v>
      </c>
      <c r="D17054" s="0" t="s">
        <v>81982</v>
      </c>
    </row>
    <row r="17055" customFormat="false" ht="15" hidden="false" customHeight="false" outlineLevel="0" collapsed="false">
      <c r="A17055" s="0" t="s">
        <v>72963</v>
      </c>
      <c r="B17055" s="0" t="n">
        <f aca="false">HOUR(C17055)</f>
        <v>9</v>
      </c>
      <c r="C17055" s="1" t="n">
        <v>41379.3847222222</v>
      </c>
      <c r="D17055" s="0" t="s">
        <v>84099</v>
      </c>
    </row>
    <row r="17056" customFormat="false" ht="15" hidden="false" customHeight="false" outlineLevel="0" collapsed="false">
      <c r="A17056" s="0" t="s">
        <v>84100</v>
      </c>
      <c r="B17056" s="0" t="n">
        <f aca="false">HOUR(C17056)</f>
        <v>9</v>
      </c>
      <c r="C17056" s="1" t="n">
        <v>41379.3847222222</v>
      </c>
      <c r="D17056" s="0" t="s">
        <v>84101</v>
      </c>
    </row>
    <row r="17057" customFormat="false" ht="15" hidden="false" customHeight="false" outlineLevel="0" collapsed="false">
      <c r="A17057" s="0" t="s">
        <v>84102</v>
      </c>
      <c r="B17057" s="0" t="n">
        <f aca="false">HOUR(C17057)</f>
        <v>9</v>
      </c>
      <c r="C17057" s="1" t="n">
        <v>41379.3847222222</v>
      </c>
      <c r="D17057" s="0" t="s">
        <v>84103</v>
      </c>
    </row>
    <row r="17058" customFormat="false" ht="15" hidden="false" customHeight="false" outlineLevel="0" collapsed="false">
      <c r="A17058" s="0" t="s">
        <v>84104</v>
      </c>
      <c r="B17058" s="0" t="n">
        <f aca="false">HOUR(C17058)</f>
        <v>9</v>
      </c>
      <c r="C17058" s="1" t="n">
        <v>41379.3847222222</v>
      </c>
      <c r="D17058" s="0" t="s">
        <v>84105</v>
      </c>
    </row>
    <row r="17059" customFormat="false" ht="15" hidden="false" customHeight="false" outlineLevel="0" collapsed="false">
      <c r="A17059" s="0" t="s">
        <v>80787</v>
      </c>
      <c r="B17059" s="0" t="n">
        <f aca="false">HOUR(C17059)</f>
        <v>9</v>
      </c>
      <c r="C17059" s="1" t="n">
        <v>41379.3854166667</v>
      </c>
      <c r="D17059" s="0" t="s">
        <v>84106</v>
      </c>
    </row>
    <row r="17060" customFormat="false" ht="15" hidden="false" customHeight="false" outlineLevel="0" collapsed="false">
      <c r="A17060" s="0" t="s">
        <v>84107</v>
      </c>
      <c r="B17060" s="0" t="n">
        <f aca="false">HOUR(C17060)</f>
        <v>9</v>
      </c>
      <c r="C17060" s="1" t="n">
        <v>41379.3854166667</v>
      </c>
      <c r="D17060" s="0" t="s">
        <v>84108</v>
      </c>
    </row>
    <row r="17061" customFormat="false" ht="15" hidden="false" customHeight="false" outlineLevel="0" collapsed="false">
      <c r="A17061" s="0" t="s">
        <v>84109</v>
      </c>
      <c r="B17061" s="0" t="n">
        <f aca="false">HOUR(C17061)</f>
        <v>9</v>
      </c>
      <c r="C17061" s="1" t="n">
        <v>41379.3854166667</v>
      </c>
      <c r="D17061" s="0" t="s">
        <v>84110</v>
      </c>
    </row>
    <row r="17062" customFormat="false" ht="15" hidden="false" customHeight="false" outlineLevel="0" collapsed="false">
      <c r="A17062" s="0" t="s">
        <v>84111</v>
      </c>
      <c r="B17062" s="0" t="n">
        <f aca="false">HOUR(C17062)</f>
        <v>9</v>
      </c>
      <c r="C17062" s="1" t="n">
        <v>41379.3854166667</v>
      </c>
      <c r="D17062" s="0" t="s">
        <v>84112</v>
      </c>
    </row>
    <row r="17063" customFormat="false" ht="15" hidden="false" customHeight="false" outlineLevel="0" collapsed="false">
      <c r="A17063" s="0" t="s">
        <v>60836</v>
      </c>
      <c r="B17063" s="0" t="n">
        <f aca="false">HOUR(C17063)</f>
        <v>9</v>
      </c>
      <c r="C17063" s="1" t="n">
        <v>41379.3854166667</v>
      </c>
      <c r="D17063" s="0" t="s">
        <v>84113</v>
      </c>
    </row>
    <row r="17064" customFormat="false" ht="15" hidden="false" customHeight="false" outlineLevel="0" collapsed="false">
      <c r="A17064" s="0" t="s">
        <v>12384</v>
      </c>
      <c r="B17064" s="0" t="n">
        <f aca="false">HOUR(C17064)</f>
        <v>9</v>
      </c>
      <c r="C17064" s="1" t="n">
        <v>41379.3854166667</v>
      </c>
      <c r="D17064" s="0" t="s">
        <v>84114</v>
      </c>
    </row>
    <row r="17065" customFormat="false" ht="15" hidden="false" customHeight="false" outlineLevel="0" collapsed="false">
      <c r="A17065" s="0" t="s">
        <v>84115</v>
      </c>
      <c r="B17065" s="0" t="n">
        <f aca="false">HOUR(C17065)</f>
        <v>9</v>
      </c>
      <c r="C17065" s="1" t="n">
        <v>41379.3854166667</v>
      </c>
      <c r="D17065" s="0" t="s">
        <v>84116</v>
      </c>
    </row>
    <row r="17066" customFormat="false" ht="15" hidden="false" customHeight="false" outlineLevel="0" collapsed="false">
      <c r="A17066" s="0" t="s">
        <v>84117</v>
      </c>
      <c r="B17066" s="0" t="n">
        <f aca="false">HOUR(C17066)</f>
        <v>9</v>
      </c>
      <c r="C17066" s="1" t="n">
        <v>41379.3854166667</v>
      </c>
      <c r="D17066" s="0" t="s">
        <v>84118</v>
      </c>
    </row>
    <row r="17067" customFormat="false" ht="15" hidden="false" customHeight="false" outlineLevel="0" collapsed="false">
      <c r="A17067" s="0" t="s">
        <v>84119</v>
      </c>
      <c r="B17067" s="0" t="n">
        <f aca="false">HOUR(C17067)</f>
        <v>9</v>
      </c>
      <c r="C17067" s="1" t="n">
        <v>41379.3854166667</v>
      </c>
      <c r="D17067" s="0" t="s">
        <v>84120</v>
      </c>
    </row>
    <row r="17068" customFormat="false" ht="15" hidden="false" customHeight="false" outlineLevel="0" collapsed="false">
      <c r="A17068" s="0" t="s">
        <v>84121</v>
      </c>
      <c r="B17068" s="0" t="n">
        <f aca="false">HOUR(C17068)</f>
        <v>9</v>
      </c>
      <c r="C17068" s="1" t="n">
        <v>41379.3854166667</v>
      </c>
      <c r="D17068" s="0" t="s">
        <v>84122</v>
      </c>
    </row>
    <row r="17069" customFormat="false" ht="15" hidden="false" customHeight="false" outlineLevel="0" collapsed="false">
      <c r="A17069" s="0" t="s">
        <v>61205</v>
      </c>
      <c r="B17069" s="0" t="n">
        <f aca="false">HOUR(C17069)</f>
        <v>9</v>
      </c>
      <c r="C17069" s="1" t="n">
        <v>41379.3854166667</v>
      </c>
      <c r="D17069" s="0" t="s">
        <v>84123</v>
      </c>
    </row>
    <row r="17070" customFormat="false" ht="15" hidden="false" customHeight="false" outlineLevel="0" collapsed="false">
      <c r="A17070" s="0" t="s">
        <v>63370</v>
      </c>
      <c r="B17070" s="0" t="n">
        <f aca="false">HOUR(C17070)</f>
        <v>9</v>
      </c>
      <c r="C17070" s="1" t="n">
        <v>41379.3854166667</v>
      </c>
      <c r="D17070" s="0" t="s">
        <v>84124</v>
      </c>
    </row>
    <row r="17071" customFormat="false" ht="15" hidden="false" customHeight="false" outlineLevel="0" collapsed="false">
      <c r="A17071" s="0" t="s">
        <v>84125</v>
      </c>
      <c r="B17071" s="0" t="n">
        <f aca="false">HOUR(C17071)</f>
        <v>9</v>
      </c>
      <c r="C17071" s="1" t="n">
        <v>41379.3854166667</v>
      </c>
      <c r="D17071" s="0" t="s">
        <v>84126</v>
      </c>
    </row>
    <row r="17072" customFormat="false" ht="15" hidden="false" customHeight="false" outlineLevel="0" collapsed="false">
      <c r="A17072" s="0" t="s">
        <v>84127</v>
      </c>
      <c r="B17072" s="0" t="n">
        <f aca="false">HOUR(C17072)</f>
        <v>9</v>
      </c>
      <c r="C17072" s="1" t="n">
        <v>41379.3854166667</v>
      </c>
      <c r="D17072" s="0" t="s">
        <v>84128</v>
      </c>
    </row>
    <row r="17073" customFormat="false" ht="15" hidden="false" customHeight="false" outlineLevel="0" collapsed="false">
      <c r="A17073" s="0" t="s">
        <v>61809</v>
      </c>
      <c r="B17073" s="0" t="n">
        <f aca="false">HOUR(C17073)</f>
        <v>9</v>
      </c>
      <c r="C17073" s="1" t="n">
        <v>41379.3854166667</v>
      </c>
      <c r="D17073" s="0" t="s">
        <v>84129</v>
      </c>
    </row>
    <row r="17074" customFormat="false" ht="15" hidden="false" customHeight="false" outlineLevel="0" collapsed="false">
      <c r="A17074" s="0" t="s">
        <v>84130</v>
      </c>
      <c r="B17074" s="0" t="n">
        <f aca="false">HOUR(C17074)</f>
        <v>9</v>
      </c>
      <c r="C17074" s="1" t="n">
        <v>41379.3854166667</v>
      </c>
      <c r="D17074" s="0" t="s">
        <v>84131</v>
      </c>
    </row>
    <row r="17075" customFormat="false" ht="15" hidden="false" customHeight="false" outlineLevel="0" collapsed="false">
      <c r="A17075" s="0" t="s">
        <v>84132</v>
      </c>
      <c r="B17075" s="0" t="n">
        <f aca="false">HOUR(C17075)</f>
        <v>9</v>
      </c>
      <c r="C17075" s="1" t="n">
        <v>41379.3854166667</v>
      </c>
      <c r="D17075" s="0" t="s">
        <v>84133</v>
      </c>
    </row>
    <row r="17076" customFormat="false" ht="15" hidden="false" customHeight="false" outlineLevel="0" collapsed="false">
      <c r="A17076" s="0" t="s">
        <v>84134</v>
      </c>
      <c r="B17076" s="0" t="n">
        <f aca="false">HOUR(C17076)</f>
        <v>9</v>
      </c>
      <c r="C17076" s="1" t="n">
        <v>41379.3854166667</v>
      </c>
      <c r="D17076" s="0" t="s">
        <v>84135</v>
      </c>
    </row>
    <row r="17077" customFormat="false" ht="15" hidden="false" customHeight="false" outlineLevel="0" collapsed="false">
      <c r="A17077" s="0" t="s">
        <v>84136</v>
      </c>
      <c r="B17077" s="0" t="n">
        <f aca="false">HOUR(C17077)</f>
        <v>9</v>
      </c>
      <c r="C17077" s="1" t="n">
        <v>41379.3854166667</v>
      </c>
      <c r="D17077" s="0" t="s">
        <v>84137</v>
      </c>
    </row>
    <row r="17078" customFormat="false" ht="15" hidden="false" customHeight="false" outlineLevel="0" collapsed="false">
      <c r="A17078" s="0" t="s">
        <v>84138</v>
      </c>
      <c r="B17078" s="0" t="n">
        <f aca="false">HOUR(C17078)</f>
        <v>9</v>
      </c>
      <c r="C17078" s="1" t="n">
        <v>41379.3854166667</v>
      </c>
      <c r="D17078" s="0" t="s">
        <v>84139</v>
      </c>
    </row>
    <row r="17079" customFormat="false" ht="15" hidden="false" customHeight="false" outlineLevel="0" collapsed="false">
      <c r="A17079" s="0" t="s">
        <v>72148</v>
      </c>
      <c r="B17079" s="0" t="n">
        <f aca="false">HOUR(C17079)</f>
        <v>9</v>
      </c>
      <c r="C17079" s="1" t="n">
        <v>41379.3854166667</v>
      </c>
      <c r="D17079" s="0" t="s">
        <v>84140</v>
      </c>
    </row>
    <row r="17080" customFormat="false" ht="15" hidden="false" customHeight="false" outlineLevel="0" collapsed="false">
      <c r="A17080" s="0" t="s">
        <v>57846</v>
      </c>
      <c r="B17080" s="0" t="n">
        <f aca="false">HOUR(C17080)</f>
        <v>9</v>
      </c>
      <c r="C17080" s="1" t="n">
        <v>41379.3854166667</v>
      </c>
      <c r="D17080" s="0" t="s">
        <v>84141</v>
      </c>
    </row>
    <row r="17081" customFormat="false" ht="15" hidden="false" customHeight="false" outlineLevel="0" collapsed="false">
      <c r="A17081" s="0" t="s">
        <v>84142</v>
      </c>
      <c r="B17081" s="0" t="n">
        <f aca="false">HOUR(C17081)</f>
        <v>9</v>
      </c>
      <c r="C17081" s="1" t="n">
        <v>41379.3854166667</v>
      </c>
      <c r="D17081" s="0" t="s">
        <v>84143</v>
      </c>
    </row>
    <row r="17082" customFormat="false" ht="15" hidden="false" customHeight="false" outlineLevel="0" collapsed="false">
      <c r="A17082" s="0" t="s">
        <v>84144</v>
      </c>
      <c r="B17082" s="0" t="n">
        <f aca="false">HOUR(C17082)</f>
        <v>9</v>
      </c>
      <c r="C17082" s="1" t="n">
        <v>41379.3854166667</v>
      </c>
      <c r="D17082" s="0" t="s">
        <v>84145</v>
      </c>
    </row>
    <row r="17083" customFormat="false" ht="15" hidden="false" customHeight="false" outlineLevel="0" collapsed="false">
      <c r="A17083" s="0" t="s">
        <v>74655</v>
      </c>
      <c r="B17083" s="0" t="n">
        <f aca="false">HOUR(C17083)</f>
        <v>9</v>
      </c>
      <c r="C17083" s="1" t="n">
        <v>41379.3854166667</v>
      </c>
      <c r="D17083" s="0" t="s">
        <v>84146</v>
      </c>
    </row>
    <row r="17084" customFormat="false" ht="15" hidden="false" customHeight="false" outlineLevel="0" collapsed="false">
      <c r="A17084" s="0" t="s">
        <v>84147</v>
      </c>
      <c r="B17084" s="0" t="n">
        <f aca="false">HOUR(C17084)</f>
        <v>9</v>
      </c>
      <c r="C17084" s="1" t="n">
        <v>41379.3854166667</v>
      </c>
      <c r="D17084" s="0" t="s">
        <v>84148</v>
      </c>
    </row>
    <row r="17085" customFormat="false" ht="15" hidden="false" customHeight="false" outlineLevel="0" collapsed="false">
      <c r="A17085" s="0" t="s">
        <v>84149</v>
      </c>
      <c r="B17085" s="0" t="n">
        <f aca="false">HOUR(C17085)</f>
        <v>9</v>
      </c>
      <c r="C17085" s="1" t="n">
        <v>41379.3854166667</v>
      </c>
      <c r="D17085" s="0" t="s">
        <v>84150</v>
      </c>
    </row>
    <row r="17086" customFormat="false" ht="15" hidden="false" customHeight="false" outlineLevel="0" collapsed="false">
      <c r="A17086" s="0" t="s">
        <v>6684</v>
      </c>
      <c r="B17086" s="0" t="n">
        <f aca="false">HOUR(C17086)</f>
        <v>9</v>
      </c>
      <c r="C17086" s="1" t="n">
        <v>41379.3854166667</v>
      </c>
      <c r="D17086" s="0" t="s">
        <v>84151</v>
      </c>
    </row>
    <row r="17087" customFormat="false" ht="15" hidden="false" customHeight="false" outlineLevel="0" collapsed="false">
      <c r="A17087" s="0" t="s">
        <v>77859</v>
      </c>
      <c r="B17087" s="0" t="n">
        <f aca="false">HOUR(C17087)</f>
        <v>9</v>
      </c>
      <c r="C17087" s="1" t="n">
        <v>41379.3854166667</v>
      </c>
      <c r="D17087" s="0" t="s">
        <v>84152</v>
      </c>
    </row>
    <row r="17088" customFormat="false" ht="15" hidden="false" customHeight="false" outlineLevel="0" collapsed="false">
      <c r="A17088" s="0" t="s">
        <v>84153</v>
      </c>
      <c r="B17088" s="0" t="n">
        <f aca="false">HOUR(C17088)</f>
        <v>9</v>
      </c>
      <c r="C17088" s="1" t="n">
        <v>41379.3854166667</v>
      </c>
      <c r="D17088" s="0" t="s">
        <v>84154</v>
      </c>
    </row>
    <row r="17089" customFormat="false" ht="15" hidden="false" customHeight="false" outlineLevel="0" collapsed="false">
      <c r="A17089" s="0" t="s">
        <v>84155</v>
      </c>
      <c r="B17089" s="0" t="n">
        <f aca="false">HOUR(C17089)</f>
        <v>9</v>
      </c>
      <c r="C17089" s="1" t="n">
        <v>41379.3854166667</v>
      </c>
      <c r="D17089" s="0" t="s">
        <v>84156</v>
      </c>
    </row>
    <row r="17090" customFormat="false" ht="15" hidden="false" customHeight="false" outlineLevel="0" collapsed="false">
      <c r="A17090" s="0" t="s">
        <v>84157</v>
      </c>
      <c r="B17090" s="0" t="n">
        <f aca="false">HOUR(C17090)</f>
        <v>9</v>
      </c>
      <c r="C17090" s="1" t="n">
        <v>41379.3854166667</v>
      </c>
      <c r="D17090" s="0" t="s">
        <v>84158</v>
      </c>
    </row>
    <row r="17091" customFormat="false" ht="15" hidden="false" customHeight="false" outlineLevel="0" collapsed="false">
      <c r="A17091" s="0" t="s">
        <v>69732</v>
      </c>
      <c r="B17091" s="0" t="n">
        <f aca="false">HOUR(C17091)</f>
        <v>9</v>
      </c>
      <c r="C17091" s="1" t="n">
        <v>41379.3854166667</v>
      </c>
      <c r="D17091" s="0" t="s">
        <v>84159</v>
      </c>
    </row>
    <row r="17092" customFormat="false" ht="15" hidden="false" customHeight="false" outlineLevel="0" collapsed="false">
      <c r="A17092" s="0" t="s">
        <v>61208</v>
      </c>
      <c r="B17092" s="0" t="n">
        <f aca="false">HOUR(C17092)</f>
        <v>9</v>
      </c>
      <c r="C17092" s="1" t="n">
        <v>41379.3854166667</v>
      </c>
      <c r="D17092" s="0" t="s">
        <v>84160</v>
      </c>
    </row>
    <row r="17093" customFormat="false" ht="15" hidden="false" customHeight="false" outlineLevel="0" collapsed="false">
      <c r="A17093" s="0" t="s">
        <v>84161</v>
      </c>
      <c r="B17093" s="0" t="n">
        <f aca="false">HOUR(C17093)</f>
        <v>9</v>
      </c>
      <c r="C17093" s="1" t="n">
        <v>41379.3854166667</v>
      </c>
      <c r="D17093" s="0" t="s">
        <v>84162</v>
      </c>
    </row>
    <row r="17094" customFormat="false" ht="15" hidden="false" customHeight="false" outlineLevel="0" collapsed="false">
      <c r="A17094" s="0" t="s">
        <v>47056</v>
      </c>
      <c r="B17094" s="0" t="n">
        <f aca="false">HOUR(C17094)</f>
        <v>9</v>
      </c>
      <c r="C17094" s="1" t="n">
        <v>41379.3854166667</v>
      </c>
      <c r="D17094" s="0" t="s">
        <v>84163</v>
      </c>
    </row>
    <row r="17095" customFormat="false" ht="15" hidden="false" customHeight="false" outlineLevel="0" collapsed="false">
      <c r="A17095" s="0" t="s">
        <v>59814</v>
      </c>
      <c r="B17095" s="0" t="n">
        <f aca="false">HOUR(C17095)</f>
        <v>9</v>
      </c>
      <c r="C17095" s="1" t="n">
        <v>41379.3854166667</v>
      </c>
      <c r="D17095" s="0" t="s">
        <v>84164</v>
      </c>
    </row>
    <row r="17096" customFormat="false" ht="15" hidden="false" customHeight="false" outlineLevel="0" collapsed="false">
      <c r="A17096" s="0" t="s">
        <v>84165</v>
      </c>
      <c r="B17096" s="0" t="n">
        <f aca="false">HOUR(C17096)</f>
        <v>9</v>
      </c>
      <c r="C17096" s="1" t="n">
        <v>41379.3854166667</v>
      </c>
      <c r="D17096" s="0" t="s">
        <v>84166</v>
      </c>
    </row>
    <row r="17097" customFormat="false" ht="15" hidden="false" customHeight="false" outlineLevel="0" collapsed="false">
      <c r="A17097" s="0" t="s">
        <v>84167</v>
      </c>
      <c r="B17097" s="0" t="n">
        <f aca="false">HOUR(C17097)</f>
        <v>9</v>
      </c>
      <c r="C17097" s="1" t="n">
        <v>41379.3854166667</v>
      </c>
      <c r="D17097" s="0" t="s">
        <v>84168</v>
      </c>
    </row>
    <row r="17098" customFormat="false" ht="15" hidden="false" customHeight="false" outlineLevel="0" collapsed="false">
      <c r="A17098" s="0" t="s">
        <v>84169</v>
      </c>
      <c r="B17098" s="0" t="n">
        <f aca="false">HOUR(C17098)</f>
        <v>9</v>
      </c>
      <c r="C17098" s="1" t="n">
        <v>41379.3854166667</v>
      </c>
      <c r="D17098" s="0" t="s">
        <v>84170</v>
      </c>
    </row>
    <row r="17099" customFormat="false" ht="15" hidden="false" customHeight="false" outlineLevel="0" collapsed="false">
      <c r="A17099" s="0" t="s">
        <v>45964</v>
      </c>
      <c r="B17099" s="0" t="n">
        <f aca="false">HOUR(C17099)</f>
        <v>9</v>
      </c>
      <c r="C17099" s="1" t="n">
        <v>41379.3854166667</v>
      </c>
      <c r="D17099" s="0" t="s">
        <v>84171</v>
      </c>
    </row>
    <row r="17100" customFormat="false" ht="15" hidden="false" customHeight="false" outlineLevel="0" collapsed="false">
      <c r="A17100" s="0" t="s">
        <v>84172</v>
      </c>
      <c r="B17100" s="0" t="n">
        <f aca="false">HOUR(C17100)</f>
        <v>9</v>
      </c>
      <c r="C17100" s="1" t="n">
        <v>41379.3854166667</v>
      </c>
      <c r="D17100" s="0" t="s">
        <v>84173</v>
      </c>
    </row>
    <row r="17101" customFormat="false" ht="15" hidden="false" customHeight="false" outlineLevel="0" collapsed="false">
      <c r="A17101" s="0" t="s">
        <v>71059</v>
      </c>
      <c r="B17101" s="0" t="n">
        <f aca="false">HOUR(C17101)</f>
        <v>9</v>
      </c>
      <c r="C17101" s="1" t="n">
        <v>41379.3854166667</v>
      </c>
      <c r="D17101" s="0" t="s">
        <v>84174</v>
      </c>
    </row>
    <row r="17102" customFormat="false" ht="15" hidden="false" customHeight="false" outlineLevel="0" collapsed="false">
      <c r="A17102" s="0" t="s">
        <v>68551</v>
      </c>
      <c r="B17102" s="0" t="n">
        <f aca="false">HOUR(C17102)</f>
        <v>9</v>
      </c>
      <c r="C17102" s="1" t="n">
        <v>41379.3854166667</v>
      </c>
      <c r="D17102" s="0" t="s">
        <v>84175</v>
      </c>
    </row>
    <row r="17103" customFormat="false" ht="15" hidden="false" customHeight="false" outlineLevel="0" collapsed="false">
      <c r="A17103" s="0" t="s">
        <v>84176</v>
      </c>
      <c r="B17103" s="0" t="n">
        <f aca="false">HOUR(C17103)</f>
        <v>9</v>
      </c>
      <c r="C17103" s="1" t="n">
        <v>41379.3854166667</v>
      </c>
      <c r="D17103" s="0" t="s">
        <v>84177</v>
      </c>
    </row>
    <row r="17104" customFormat="false" ht="15" hidden="false" customHeight="false" outlineLevel="0" collapsed="false">
      <c r="A17104" s="0" t="s">
        <v>61526</v>
      </c>
      <c r="B17104" s="0" t="n">
        <f aca="false">HOUR(C17104)</f>
        <v>9</v>
      </c>
      <c r="C17104" s="1" t="n">
        <v>41379.3854166667</v>
      </c>
      <c r="D17104" s="0" t="s">
        <v>84178</v>
      </c>
    </row>
    <row r="17105" customFormat="false" ht="15" hidden="false" customHeight="false" outlineLevel="0" collapsed="false">
      <c r="A17105" s="0" t="s">
        <v>61596</v>
      </c>
      <c r="B17105" s="0" t="n">
        <f aca="false">HOUR(C17105)</f>
        <v>9</v>
      </c>
      <c r="C17105" s="1" t="n">
        <v>41379.3854166667</v>
      </c>
      <c r="D17105" s="0" t="s">
        <v>84179</v>
      </c>
    </row>
    <row r="17106" customFormat="false" ht="15" hidden="false" customHeight="false" outlineLevel="0" collapsed="false">
      <c r="A17106" s="0" t="s">
        <v>84180</v>
      </c>
      <c r="B17106" s="0" t="n">
        <f aca="false">HOUR(C17106)</f>
        <v>9</v>
      </c>
      <c r="C17106" s="1" t="n">
        <v>41379.3854166667</v>
      </c>
      <c r="D17106" s="0" t="s">
        <v>84181</v>
      </c>
    </row>
    <row r="17107" customFormat="false" ht="15" hidden="false" customHeight="false" outlineLevel="0" collapsed="false">
      <c r="A17107" s="0" t="s">
        <v>68108</v>
      </c>
      <c r="B17107" s="0" t="n">
        <f aca="false">HOUR(C17107)</f>
        <v>9</v>
      </c>
      <c r="C17107" s="1" t="n">
        <v>41379.3854166667</v>
      </c>
      <c r="D17107" s="0" t="s">
        <v>84182</v>
      </c>
    </row>
    <row r="17108" customFormat="false" ht="15" hidden="false" customHeight="false" outlineLevel="0" collapsed="false">
      <c r="A17108" s="0" t="s">
        <v>84183</v>
      </c>
      <c r="B17108" s="0" t="n">
        <f aca="false">HOUR(C17108)</f>
        <v>9</v>
      </c>
      <c r="C17108" s="1" t="n">
        <v>41379.3854166667</v>
      </c>
      <c r="D17108" s="0" t="s">
        <v>84184</v>
      </c>
    </row>
    <row r="17109" customFormat="false" ht="15" hidden="false" customHeight="false" outlineLevel="0" collapsed="false">
      <c r="A17109" s="0" t="s">
        <v>75171</v>
      </c>
      <c r="B17109" s="0" t="n">
        <f aca="false">HOUR(C17109)</f>
        <v>9</v>
      </c>
      <c r="C17109" s="1" t="n">
        <v>41379.3854166667</v>
      </c>
      <c r="D17109" s="0" t="s">
        <v>84185</v>
      </c>
    </row>
    <row r="17110" customFormat="false" ht="15" hidden="false" customHeight="false" outlineLevel="0" collapsed="false">
      <c r="A17110" s="0" t="s">
        <v>84186</v>
      </c>
      <c r="B17110" s="0" t="n">
        <f aca="false">HOUR(C17110)</f>
        <v>9</v>
      </c>
      <c r="C17110" s="1" t="n">
        <v>41379.3854166667</v>
      </c>
      <c r="D17110" s="0" t="s">
        <v>84187</v>
      </c>
    </row>
    <row r="17111" customFormat="false" ht="15" hidden="false" customHeight="false" outlineLevel="0" collapsed="false">
      <c r="A17111" s="0" t="s">
        <v>58408</v>
      </c>
      <c r="B17111" s="0" t="n">
        <f aca="false">HOUR(C17111)</f>
        <v>9</v>
      </c>
      <c r="C17111" s="1" t="n">
        <v>41379.3854166667</v>
      </c>
      <c r="D17111" s="0" t="s">
        <v>84188</v>
      </c>
    </row>
    <row r="17112" customFormat="false" ht="15" hidden="false" customHeight="false" outlineLevel="0" collapsed="false">
      <c r="A17112" s="0" t="s">
        <v>84189</v>
      </c>
      <c r="B17112" s="0" t="n">
        <f aca="false">HOUR(C17112)</f>
        <v>9</v>
      </c>
      <c r="C17112" s="1" t="n">
        <v>41379.3854166667</v>
      </c>
      <c r="D17112" s="0" t="s">
        <v>84190</v>
      </c>
    </row>
    <row r="17113" customFormat="false" ht="15" hidden="false" customHeight="false" outlineLevel="0" collapsed="false">
      <c r="A17113" s="0" t="s">
        <v>71269</v>
      </c>
      <c r="B17113" s="0" t="n">
        <f aca="false">HOUR(C17113)</f>
        <v>9</v>
      </c>
      <c r="C17113" s="1" t="n">
        <v>41379.3854166667</v>
      </c>
      <c r="D17113" s="0" t="s">
        <v>84191</v>
      </c>
    </row>
    <row r="17114" customFormat="false" ht="15" hidden="false" customHeight="false" outlineLevel="0" collapsed="false">
      <c r="A17114" s="0" t="s">
        <v>84192</v>
      </c>
      <c r="B17114" s="0" t="n">
        <f aca="false">HOUR(C17114)</f>
        <v>9</v>
      </c>
      <c r="C17114" s="1" t="n">
        <v>41379.3854166667</v>
      </c>
      <c r="D17114" s="0" t="s">
        <v>84193</v>
      </c>
    </row>
    <row r="17115" customFormat="false" ht="15" hidden="false" customHeight="false" outlineLevel="0" collapsed="false">
      <c r="A17115" s="0" t="s">
        <v>84194</v>
      </c>
      <c r="B17115" s="0" t="n">
        <f aca="false">HOUR(C17115)</f>
        <v>9</v>
      </c>
      <c r="C17115" s="1" t="n">
        <v>41379.3854166667</v>
      </c>
      <c r="D17115" s="0" t="s">
        <v>84195</v>
      </c>
    </row>
    <row r="17116" customFormat="false" ht="15" hidden="false" customHeight="false" outlineLevel="0" collapsed="false">
      <c r="A17116" s="0" t="s">
        <v>74852</v>
      </c>
      <c r="B17116" s="0" t="n">
        <f aca="false">HOUR(C17116)</f>
        <v>9</v>
      </c>
      <c r="C17116" s="1" t="n">
        <v>41379.3854166667</v>
      </c>
      <c r="D17116" s="0" t="s">
        <v>84196</v>
      </c>
    </row>
    <row r="17117" customFormat="false" ht="15" hidden="false" customHeight="false" outlineLevel="0" collapsed="false">
      <c r="A17117" s="0" t="s">
        <v>62319</v>
      </c>
      <c r="B17117" s="0" t="n">
        <f aca="false">HOUR(C17117)</f>
        <v>9</v>
      </c>
      <c r="C17117" s="1" t="n">
        <v>41379.3854166667</v>
      </c>
      <c r="D17117" s="0" t="s">
        <v>84197</v>
      </c>
    </row>
    <row r="17118" customFormat="false" ht="15" hidden="false" customHeight="false" outlineLevel="0" collapsed="false">
      <c r="A17118" s="0" t="s">
        <v>84198</v>
      </c>
      <c r="B17118" s="0" t="n">
        <f aca="false">HOUR(C17118)</f>
        <v>9</v>
      </c>
      <c r="C17118" s="1" t="n">
        <v>41379.3854166667</v>
      </c>
      <c r="D17118" s="0" t="s">
        <v>84199</v>
      </c>
    </row>
    <row r="17119" customFormat="false" ht="15" hidden="false" customHeight="false" outlineLevel="0" collapsed="false">
      <c r="A17119" s="0" t="s">
        <v>73098</v>
      </c>
      <c r="B17119" s="0" t="n">
        <f aca="false">HOUR(C17119)</f>
        <v>9</v>
      </c>
      <c r="C17119" s="1" t="n">
        <v>41379.3854166667</v>
      </c>
      <c r="D17119" s="0" t="s">
        <v>84200</v>
      </c>
    </row>
    <row r="17120" customFormat="false" ht="15" hidden="false" customHeight="false" outlineLevel="0" collapsed="false">
      <c r="A17120" s="0" t="s">
        <v>84201</v>
      </c>
      <c r="B17120" s="0" t="n">
        <f aca="false">HOUR(C17120)</f>
        <v>9</v>
      </c>
      <c r="C17120" s="1" t="n">
        <v>41379.3854166667</v>
      </c>
      <c r="D17120" s="0" t="s">
        <v>84202</v>
      </c>
    </row>
    <row r="17121" customFormat="false" ht="15" hidden="false" customHeight="false" outlineLevel="0" collapsed="false">
      <c r="A17121" s="0" t="s">
        <v>84203</v>
      </c>
      <c r="B17121" s="0" t="n">
        <f aca="false">HOUR(C17121)</f>
        <v>9</v>
      </c>
      <c r="C17121" s="1" t="n">
        <v>41379.3854166667</v>
      </c>
      <c r="D17121" s="0" t="s">
        <v>84204</v>
      </c>
    </row>
    <row r="17122" customFormat="false" ht="15" hidden="false" customHeight="false" outlineLevel="0" collapsed="false">
      <c r="A17122" s="0" t="s">
        <v>84205</v>
      </c>
      <c r="B17122" s="0" t="n">
        <f aca="false">HOUR(C17122)</f>
        <v>9</v>
      </c>
      <c r="C17122" s="1" t="n">
        <v>41379.3854166667</v>
      </c>
      <c r="D17122" s="0" t="s">
        <v>84206</v>
      </c>
    </row>
    <row r="17123" customFormat="false" ht="15" hidden="false" customHeight="false" outlineLevel="0" collapsed="false">
      <c r="A17123" s="0" t="s">
        <v>84207</v>
      </c>
      <c r="B17123" s="0" t="n">
        <f aca="false">HOUR(C17123)</f>
        <v>9</v>
      </c>
      <c r="C17123" s="1" t="n">
        <v>41379.3854166667</v>
      </c>
      <c r="D17123" s="0" t="s">
        <v>84208</v>
      </c>
    </row>
    <row r="17124" customFormat="false" ht="15" hidden="false" customHeight="false" outlineLevel="0" collapsed="false">
      <c r="A17124" s="0" t="s">
        <v>961</v>
      </c>
      <c r="B17124" s="0" t="n">
        <f aca="false">HOUR(C17124)</f>
        <v>9</v>
      </c>
      <c r="C17124" s="1" t="n">
        <v>41379.3854166667</v>
      </c>
      <c r="D17124" s="0" t="s">
        <v>84209</v>
      </c>
    </row>
    <row r="17125" customFormat="false" ht="15" hidden="false" customHeight="false" outlineLevel="0" collapsed="false">
      <c r="A17125" s="0" t="s">
        <v>66795</v>
      </c>
      <c r="B17125" s="0" t="n">
        <f aca="false">HOUR(C17125)</f>
        <v>9</v>
      </c>
      <c r="C17125" s="1" t="n">
        <v>41379.3854166667</v>
      </c>
      <c r="D17125" s="0" t="s">
        <v>84210</v>
      </c>
    </row>
    <row r="17126" customFormat="false" ht="15" hidden="false" customHeight="false" outlineLevel="0" collapsed="false">
      <c r="A17126" s="0" t="s">
        <v>84211</v>
      </c>
      <c r="B17126" s="0" t="n">
        <f aca="false">HOUR(C17126)</f>
        <v>9</v>
      </c>
      <c r="C17126" s="1" t="n">
        <v>41379.3854166667</v>
      </c>
      <c r="D17126" s="0" t="s">
        <v>84212</v>
      </c>
    </row>
    <row r="17127" customFormat="false" ht="15" hidden="false" customHeight="false" outlineLevel="0" collapsed="false">
      <c r="A17127" s="0" t="s">
        <v>84213</v>
      </c>
      <c r="B17127" s="0" t="n">
        <f aca="false">HOUR(C17127)</f>
        <v>9</v>
      </c>
      <c r="C17127" s="1" t="n">
        <v>41379.3854166667</v>
      </c>
      <c r="D17127" s="0" t="s">
        <v>84214</v>
      </c>
    </row>
    <row r="17128" customFormat="false" ht="15" hidden="false" customHeight="false" outlineLevel="0" collapsed="false">
      <c r="A17128" s="0" t="s">
        <v>84215</v>
      </c>
      <c r="B17128" s="0" t="n">
        <f aca="false">HOUR(C17128)</f>
        <v>9</v>
      </c>
      <c r="C17128" s="1" t="n">
        <v>41379.3854166667</v>
      </c>
      <c r="D17128" s="0" t="s">
        <v>84216</v>
      </c>
    </row>
    <row r="17129" customFormat="false" ht="15" hidden="false" customHeight="false" outlineLevel="0" collapsed="false">
      <c r="A17129" s="0" t="s">
        <v>61641</v>
      </c>
      <c r="B17129" s="0" t="n">
        <f aca="false">HOUR(C17129)</f>
        <v>9</v>
      </c>
      <c r="C17129" s="1" t="n">
        <v>41379.3854166667</v>
      </c>
      <c r="D17129" s="0" t="s">
        <v>84217</v>
      </c>
    </row>
    <row r="17130" customFormat="false" ht="15" hidden="false" customHeight="false" outlineLevel="0" collapsed="false">
      <c r="A17130" s="0" t="s">
        <v>60930</v>
      </c>
      <c r="B17130" s="0" t="n">
        <f aca="false">HOUR(C17130)</f>
        <v>9</v>
      </c>
      <c r="C17130" s="1" t="n">
        <v>41379.3854166667</v>
      </c>
      <c r="D17130" s="0" t="s">
        <v>84218</v>
      </c>
    </row>
    <row r="17131" customFormat="false" ht="15" hidden="false" customHeight="false" outlineLevel="0" collapsed="false">
      <c r="A17131" s="0" t="s">
        <v>84219</v>
      </c>
      <c r="B17131" s="0" t="n">
        <f aca="false">HOUR(C17131)</f>
        <v>9</v>
      </c>
      <c r="C17131" s="1" t="n">
        <v>41379.3854166667</v>
      </c>
      <c r="D17131" s="0" t="s">
        <v>84220</v>
      </c>
    </row>
    <row r="17132" customFormat="false" ht="15" hidden="false" customHeight="false" outlineLevel="0" collapsed="false">
      <c r="A17132" s="0" t="s">
        <v>66460</v>
      </c>
      <c r="B17132" s="0" t="n">
        <f aca="false">HOUR(C17132)</f>
        <v>9</v>
      </c>
      <c r="C17132" s="1" t="n">
        <v>41379.3854166667</v>
      </c>
      <c r="D17132" s="0" t="s">
        <v>84221</v>
      </c>
    </row>
    <row r="17133" customFormat="false" ht="15" hidden="false" customHeight="false" outlineLevel="0" collapsed="false">
      <c r="A17133" s="0" t="s">
        <v>75544</v>
      </c>
      <c r="B17133" s="0" t="n">
        <f aca="false">HOUR(C17133)</f>
        <v>9</v>
      </c>
      <c r="C17133" s="1" t="n">
        <v>41379.3854166667</v>
      </c>
      <c r="D17133" s="0" t="s">
        <v>84222</v>
      </c>
    </row>
    <row r="17134" customFormat="false" ht="15" hidden="false" customHeight="false" outlineLevel="0" collapsed="false">
      <c r="A17134" s="0" t="s">
        <v>61540</v>
      </c>
      <c r="B17134" s="0" t="n">
        <f aca="false">HOUR(C17134)</f>
        <v>9</v>
      </c>
      <c r="C17134" s="1" t="n">
        <v>41379.3854166667</v>
      </c>
      <c r="D17134" s="0" t="s">
        <v>84223</v>
      </c>
    </row>
    <row r="17135" customFormat="false" ht="15" hidden="false" customHeight="false" outlineLevel="0" collapsed="false">
      <c r="A17135" s="0" t="s">
        <v>61826</v>
      </c>
      <c r="B17135" s="0" t="n">
        <f aca="false">HOUR(C17135)</f>
        <v>9</v>
      </c>
      <c r="C17135" s="1" t="n">
        <v>41379.3854166667</v>
      </c>
      <c r="D17135" s="0" t="s">
        <v>84224</v>
      </c>
    </row>
    <row r="17136" customFormat="false" ht="15" hidden="false" customHeight="false" outlineLevel="0" collapsed="false">
      <c r="A17136" s="0" t="s">
        <v>71601</v>
      </c>
      <c r="B17136" s="0" t="n">
        <f aca="false">HOUR(C17136)</f>
        <v>9</v>
      </c>
      <c r="C17136" s="1" t="n">
        <v>41379.3854166667</v>
      </c>
      <c r="D17136" s="0" t="s">
        <v>84225</v>
      </c>
    </row>
    <row r="17137" customFormat="false" ht="15" hidden="false" customHeight="false" outlineLevel="0" collapsed="false">
      <c r="A17137" s="0" t="s">
        <v>62636</v>
      </c>
      <c r="B17137" s="0" t="n">
        <f aca="false">HOUR(C17137)</f>
        <v>9</v>
      </c>
      <c r="C17137" s="1" t="n">
        <v>41379.3854166667</v>
      </c>
      <c r="D17137" s="0" t="s">
        <v>84226</v>
      </c>
    </row>
    <row r="17138" customFormat="false" ht="15" hidden="false" customHeight="false" outlineLevel="0" collapsed="false">
      <c r="A17138" s="0" t="s">
        <v>69554</v>
      </c>
      <c r="B17138" s="0" t="n">
        <f aca="false">HOUR(C17138)</f>
        <v>9</v>
      </c>
      <c r="C17138" s="1" t="n">
        <v>41379.3854166667</v>
      </c>
      <c r="D17138" s="0" t="s">
        <v>84227</v>
      </c>
    </row>
    <row r="17139" customFormat="false" ht="15" hidden="false" customHeight="false" outlineLevel="0" collapsed="false">
      <c r="A17139" s="0" t="s">
        <v>77861</v>
      </c>
      <c r="B17139" s="0" t="n">
        <f aca="false">HOUR(C17139)</f>
        <v>9</v>
      </c>
      <c r="C17139" s="1" t="n">
        <v>41379.3854166667</v>
      </c>
      <c r="D17139" s="0" t="s">
        <v>84228</v>
      </c>
    </row>
    <row r="17140" customFormat="false" ht="15" hidden="false" customHeight="false" outlineLevel="0" collapsed="false">
      <c r="A17140" s="0" t="s">
        <v>84229</v>
      </c>
      <c r="B17140" s="0" t="n">
        <f aca="false">HOUR(C17140)</f>
        <v>9</v>
      </c>
      <c r="C17140" s="1" t="n">
        <v>41379.3854166667</v>
      </c>
      <c r="D17140" s="0" t="s">
        <v>84230</v>
      </c>
    </row>
    <row r="17141" customFormat="false" ht="15" hidden="false" customHeight="false" outlineLevel="0" collapsed="false">
      <c r="A17141" s="0" t="s">
        <v>68253</v>
      </c>
      <c r="B17141" s="0" t="n">
        <f aca="false">HOUR(C17141)</f>
        <v>9</v>
      </c>
      <c r="C17141" s="1" t="n">
        <v>41379.3854166667</v>
      </c>
      <c r="D17141" s="0" t="s">
        <v>84231</v>
      </c>
    </row>
    <row r="17142" customFormat="false" ht="15" hidden="false" customHeight="false" outlineLevel="0" collapsed="false">
      <c r="A17142" s="0" t="s">
        <v>61094</v>
      </c>
      <c r="B17142" s="0" t="n">
        <f aca="false">HOUR(C17142)</f>
        <v>9</v>
      </c>
      <c r="C17142" s="1" t="n">
        <v>41379.3854166667</v>
      </c>
      <c r="D17142" s="0" t="s">
        <v>84232</v>
      </c>
    </row>
    <row r="17143" customFormat="false" ht="15" hidden="false" customHeight="false" outlineLevel="0" collapsed="false">
      <c r="A17143" s="0" t="s">
        <v>84233</v>
      </c>
      <c r="B17143" s="0" t="n">
        <f aca="false">HOUR(C17143)</f>
        <v>9</v>
      </c>
      <c r="C17143" s="1" t="n">
        <v>41379.3854166667</v>
      </c>
      <c r="D17143" s="0" t="s">
        <v>84234</v>
      </c>
    </row>
    <row r="17144" customFormat="false" ht="15" hidden="false" customHeight="false" outlineLevel="0" collapsed="false">
      <c r="A17144" s="0" t="s">
        <v>58016</v>
      </c>
      <c r="B17144" s="0" t="n">
        <f aca="false">HOUR(C17144)</f>
        <v>9</v>
      </c>
      <c r="C17144" s="1" t="n">
        <v>41379.3854166667</v>
      </c>
      <c r="D17144" s="0" t="s">
        <v>84235</v>
      </c>
    </row>
    <row r="17145" customFormat="false" ht="15" hidden="false" customHeight="false" outlineLevel="0" collapsed="false">
      <c r="A17145" s="0" t="s">
        <v>84236</v>
      </c>
      <c r="B17145" s="0" t="n">
        <f aca="false">HOUR(C17145)</f>
        <v>9</v>
      </c>
      <c r="C17145" s="1" t="n">
        <v>41379.3854166667</v>
      </c>
      <c r="D17145" s="0" t="s">
        <v>84237</v>
      </c>
    </row>
    <row r="17146" customFormat="false" ht="15" hidden="false" customHeight="false" outlineLevel="0" collapsed="false">
      <c r="A17146" s="0" t="s">
        <v>84238</v>
      </c>
      <c r="B17146" s="0" t="n">
        <f aca="false">HOUR(C17146)</f>
        <v>9</v>
      </c>
      <c r="C17146" s="1" t="n">
        <v>41379.3854166667</v>
      </c>
      <c r="D17146" s="0" t="s">
        <v>84239</v>
      </c>
    </row>
    <row r="17147" customFormat="false" ht="15" hidden="false" customHeight="false" outlineLevel="0" collapsed="false">
      <c r="A17147" s="0" t="s">
        <v>18197</v>
      </c>
      <c r="B17147" s="0" t="n">
        <f aca="false">HOUR(C17147)</f>
        <v>9</v>
      </c>
      <c r="C17147" s="1" t="n">
        <v>41379.3854166667</v>
      </c>
      <c r="D17147" s="0" t="s">
        <v>84240</v>
      </c>
    </row>
    <row r="17148" customFormat="false" ht="15" hidden="false" customHeight="false" outlineLevel="0" collapsed="false">
      <c r="A17148" s="0" t="s">
        <v>59796</v>
      </c>
      <c r="B17148" s="0" t="n">
        <f aca="false">HOUR(C17148)</f>
        <v>9</v>
      </c>
      <c r="C17148" s="1" t="n">
        <v>41379.3854166667</v>
      </c>
      <c r="D17148" s="0" t="s">
        <v>84241</v>
      </c>
    </row>
    <row r="17149" customFormat="false" ht="15" hidden="false" customHeight="false" outlineLevel="0" collapsed="false">
      <c r="A17149" s="0" t="s">
        <v>59870</v>
      </c>
      <c r="B17149" s="0" t="n">
        <f aca="false">HOUR(C17149)</f>
        <v>9</v>
      </c>
      <c r="C17149" s="1" t="n">
        <v>41379.3854166667</v>
      </c>
      <c r="D17149" s="0" t="s">
        <v>84242</v>
      </c>
    </row>
    <row r="17150" customFormat="false" ht="15" hidden="false" customHeight="false" outlineLevel="0" collapsed="false">
      <c r="A17150" s="0" t="s">
        <v>62200</v>
      </c>
      <c r="B17150" s="0" t="n">
        <f aca="false">HOUR(C17150)</f>
        <v>9</v>
      </c>
      <c r="C17150" s="1" t="n">
        <v>41379.3854166667</v>
      </c>
      <c r="D17150" s="0" t="s">
        <v>84243</v>
      </c>
    </row>
    <row r="17151" customFormat="false" ht="15" hidden="false" customHeight="false" outlineLevel="0" collapsed="false">
      <c r="A17151" s="0" t="s">
        <v>84244</v>
      </c>
      <c r="B17151" s="0" t="n">
        <f aca="false">HOUR(C17151)</f>
        <v>9</v>
      </c>
      <c r="C17151" s="1" t="n">
        <v>41379.3854166667</v>
      </c>
      <c r="D17151" s="0" t="s">
        <v>84245</v>
      </c>
    </row>
    <row r="17152" customFormat="false" ht="15" hidden="false" customHeight="false" outlineLevel="0" collapsed="false">
      <c r="A17152" s="0" t="s">
        <v>84246</v>
      </c>
      <c r="B17152" s="0" t="n">
        <f aca="false">HOUR(C17152)</f>
        <v>9</v>
      </c>
      <c r="C17152" s="1" t="n">
        <v>41379.3854166667</v>
      </c>
      <c r="D17152" s="0" t="s">
        <v>84247</v>
      </c>
    </row>
    <row r="17153" customFormat="false" ht="15" hidden="false" customHeight="false" outlineLevel="0" collapsed="false">
      <c r="A17153" s="0" t="s">
        <v>84248</v>
      </c>
      <c r="B17153" s="0" t="n">
        <f aca="false">HOUR(C17153)</f>
        <v>9</v>
      </c>
      <c r="C17153" s="1" t="n">
        <v>41379.3854166667</v>
      </c>
      <c r="D17153" s="0" t="s">
        <v>84249</v>
      </c>
    </row>
    <row r="17154" customFormat="false" ht="15" hidden="false" customHeight="false" outlineLevel="0" collapsed="false">
      <c r="A17154" s="0" t="s">
        <v>57557</v>
      </c>
      <c r="B17154" s="0" t="n">
        <f aca="false">HOUR(C17154)</f>
        <v>9</v>
      </c>
      <c r="C17154" s="1" t="n">
        <v>41379.3854166667</v>
      </c>
      <c r="D17154" s="0" t="s">
        <v>84250</v>
      </c>
    </row>
    <row r="17155" customFormat="false" ht="15" hidden="false" customHeight="false" outlineLevel="0" collapsed="false">
      <c r="A17155" s="0" t="s">
        <v>77500</v>
      </c>
      <c r="B17155" s="0" t="n">
        <f aca="false">HOUR(C17155)</f>
        <v>9</v>
      </c>
      <c r="C17155" s="1" t="n">
        <v>41379.3854166667</v>
      </c>
      <c r="D17155" s="0" t="s">
        <v>84251</v>
      </c>
    </row>
    <row r="17156" customFormat="false" ht="15" hidden="false" customHeight="false" outlineLevel="0" collapsed="false">
      <c r="A17156" s="0" t="s">
        <v>84252</v>
      </c>
      <c r="B17156" s="0" t="n">
        <f aca="false">HOUR(C17156)</f>
        <v>9</v>
      </c>
      <c r="C17156" s="1" t="n">
        <v>41379.3854166667</v>
      </c>
      <c r="D17156" s="0" t="s">
        <v>84253</v>
      </c>
    </row>
    <row r="17157" customFormat="false" ht="15" hidden="false" customHeight="false" outlineLevel="0" collapsed="false">
      <c r="A17157" s="0" t="s">
        <v>65693</v>
      </c>
      <c r="B17157" s="0" t="n">
        <f aca="false">HOUR(C17157)</f>
        <v>9</v>
      </c>
      <c r="C17157" s="1" t="n">
        <v>41379.3854166667</v>
      </c>
      <c r="D17157" s="0" t="s">
        <v>84254</v>
      </c>
    </row>
    <row r="17158" customFormat="false" ht="15" hidden="false" customHeight="false" outlineLevel="0" collapsed="false">
      <c r="A17158" s="0" t="s">
        <v>84255</v>
      </c>
      <c r="B17158" s="0" t="n">
        <f aca="false">HOUR(C17158)</f>
        <v>9</v>
      </c>
      <c r="C17158" s="1" t="n">
        <v>41379.3861111111</v>
      </c>
      <c r="D17158" s="0" t="s">
        <v>84256</v>
      </c>
    </row>
    <row r="17159" customFormat="false" ht="15" hidden="false" customHeight="false" outlineLevel="0" collapsed="false">
      <c r="A17159" s="0" t="s">
        <v>80749</v>
      </c>
      <c r="B17159" s="0" t="n">
        <f aca="false">HOUR(C17159)</f>
        <v>9</v>
      </c>
      <c r="C17159" s="1" t="n">
        <v>41379.3861111111</v>
      </c>
      <c r="D17159" s="0" t="s">
        <v>84257</v>
      </c>
    </row>
    <row r="17160" customFormat="false" ht="15" hidden="false" customHeight="false" outlineLevel="0" collapsed="false">
      <c r="A17160" s="0" t="s">
        <v>74019</v>
      </c>
      <c r="B17160" s="0" t="n">
        <f aca="false">HOUR(C17160)</f>
        <v>9</v>
      </c>
      <c r="C17160" s="1" t="n">
        <v>41379.3861111111</v>
      </c>
      <c r="D17160" s="0" t="s">
        <v>84258</v>
      </c>
    </row>
    <row r="17161" customFormat="false" ht="15" hidden="false" customHeight="false" outlineLevel="0" collapsed="false">
      <c r="A17161" s="0" t="s">
        <v>84259</v>
      </c>
      <c r="B17161" s="0" t="n">
        <f aca="false">HOUR(C17161)</f>
        <v>9</v>
      </c>
      <c r="C17161" s="1" t="n">
        <v>41379.3861111111</v>
      </c>
      <c r="D17161" s="0" t="s">
        <v>84260</v>
      </c>
    </row>
    <row r="17162" customFormat="false" ht="15" hidden="false" customHeight="false" outlineLevel="0" collapsed="false">
      <c r="A17162" s="0" t="s">
        <v>84261</v>
      </c>
      <c r="B17162" s="0" t="n">
        <f aca="false">HOUR(C17162)</f>
        <v>9</v>
      </c>
      <c r="C17162" s="1" t="n">
        <v>41379.3861111111</v>
      </c>
      <c r="D17162" s="0" t="s">
        <v>84262</v>
      </c>
    </row>
    <row r="17163" customFormat="false" ht="15" hidden="false" customHeight="false" outlineLevel="0" collapsed="false">
      <c r="A17163" s="0" t="s">
        <v>84261</v>
      </c>
      <c r="B17163" s="0" t="n">
        <f aca="false">HOUR(C17163)</f>
        <v>9</v>
      </c>
      <c r="C17163" s="1" t="n">
        <v>41379.3861111111</v>
      </c>
      <c r="D17163" s="0" t="s">
        <v>84262</v>
      </c>
    </row>
    <row r="17164" customFormat="false" ht="15" hidden="false" customHeight="false" outlineLevel="0" collapsed="false">
      <c r="A17164" s="0" t="s">
        <v>84263</v>
      </c>
      <c r="B17164" s="0" t="n">
        <f aca="false">HOUR(C17164)</f>
        <v>9</v>
      </c>
      <c r="C17164" s="1" t="n">
        <v>41379.3861111111</v>
      </c>
      <c r="D17164" s="0" t="s">
        <v>84264</v>
      </c>
    </row>
    <row r="17165" customFormat="false" ht="15" hidden="false" customHeight="false" outlineLevel="0" collapsed="false">
      <c r="A17165" s="0" t="s">
        <v>84265</v>
      </c>
      <c r="B17165" s="0" t="n">
        <f aca="false">HOUR(C17165)</f>
        <v>9</v>
      </c>
      <c r="C17165" s="1" t="n">
        <v>41379.3861111111</v>
      </c>
      <c r="D17165" s="0" t="s">
        <v>84266</v>
      </c>
    </row>
    <row r="17166" customFormat="false" ht="15" hidden="false" customHeight="false" outlineLevel="0" collapsed="false">
      <c r="A17166" s="0" t="s">
        <v>84267</v>
      </c>
      <c r="B17166" s="0" t="n">
        <f aca="false">HOUR(C17166)</f>
        <v>9</v>
      </c>
      <c r="C17166" s="1" t="n">
        <v>41379.3861111111</v>
      </c>
      <c r="D17166" s="0" t="s">
        <v>84268</v>
      </c>
    </row>
    <row r="17167" customFormat="false" ht="15" hidden="false" customHeight="false" outlineLevel="0" collapsed="false">
      <c r="A17167" s="0" t="s">
        <v>84269</v>
      </c>
      <c r="B17167" s="0" t="n">
        <f aca="false">HOUR(C17167)</f>
        <v>9</v>
      </c>
      <c r="C17167" s="1" t="n">
        <v>41379.3861111111</v>
      </c>
      <c r="D17167" s="0" t="s">
        <v>84270</v>
      </c>
    </row>
    <row r="17168" customFormat="false" ht="15" hidden="false" customHeight="false" outlineLevel="0" collapsed="false">
      <c r="A17168" s="0" t="s">
        <v>6684</v>
      </c>
      <c r="B17168" s="0" t="n">
        <f aca="false">HOUR(C17168)</f>
        <v>9</v>
      </c>
      <c r="C17168" s="1" t="n">
        <v>41379.3861111111</v>
      </c>
      <c r="D17168" s="0" t="s">
        <v>84271</v>
      </c>
    </row>
    <row r="17169" customFormat="false" ht="15" hidden="false" customHeight="false" outlineLevel="0" collapsed="false">
      <c r="A17169" s="0" t="s">
        <v>84272</v>
      </c>
      <c r="B17169" s="0" t="n">
        <f aca="false">HOUR(C17169)</f>
        <v>9</v>
      </c>
      <c r="C17169" s="1" t="n">
        <v>41379.3861111111</v>
      </c>
      <c r="D17169" s="0" t="s">
        <v>84273</v>
      </c>
    </row>
    <row r="17170" customFormat="false" ht="15" hidden="false" customHeight="false" outlineLevel="0" collapsed="false">
      <c r="A17170" s="0" t="s">
        <v>55715</v>
      </c>
      <c r="B17170" s="0" t="n">
        <f aca="false">HOUR(C17170)</f>
        <v>9</v>
      </c>
      <c r="C17170" s="1" t="n">
        <v>41379.3861111111</v>
      </c>
      <c r="D17170" s="0" t="s">
        <v>84274</v>
      </c>
    </row>
    <row r="17171" customFormat="false" ht="15" hidden="false" customHeight="false" outlineLevel="0" collapsed="false">
      <c r="A17171" s="0" t="s">
        <v>84275</v>
      </c>
      <c r="B17171" s="0" t="n">
        <f aca="false">HOUR(C17171)</f>
        <v>9</v>
      </c>
      <c r="C17171" s="1" t="n">
        <v>41379.3861111111</v>
      </c>
      <c r="D17171" s="0" t="s">
        <v>84276</v>
      </c>
    </row>
    <row r="17172" customFormat="false" ht="15" hidden="false" customHeight="false" outlineLevel="0" collapsed="false">
      <c r="A17172" s="0" t="s">
        <v>84277</v>
      </c>
      <c r="B17172" s="0" t="n">
        <f aca="false">HOUR(C17172)</f>
        <v>9</v>
      </c>
      <c r="C17172" s="1" t="n">
        <v>41379.3861111111</v>
      </c>
      <c r="D17172" s="0" t="s">
        <v>84278</v>
      </c>
    </row>
    <row r="17173" customFormat="false" ht="15" hidden="false" customHeight="false" outlineLevel="0" collapsed="false">
      <c r="A17173" s="0" t="s">
        <v>3860</v>
      </c>
      <c r="B17173" s="0" t="n">
        <f aca="false">HOUR(C17173)</f>
        <v>9</v>
      </c>
      <c r="C17173" s="1" t="n">
        <v>41379.3861111111</v>
      </c>
      <c r="D17173" s="0" t="s">
        <v>84279</v>
      </c>
    </row>
    <row r="17174" customFormat="false" ht="15" hidden="false" customHeight="false" outlineLevel="0" collapsed="false">
      <c r="A17174" s="0" t="s">
        <v>63391</v>
      </c>
      <c r="B17174" s="0" t="n">
        <f aca="false">HOUR(C17174)</f>
        <v>9</v>
      </c>
      <c r="C17174" s="1" t="n">
        <v>41379.3861111111</v>
      </c>
      <c r="D17174" s="0" t="s">
        <v>84280</v>
      </c>
    </row>
    <row r="17175" customFormat="false" ht="15" hidden="false" customHeight="false" outlineLevel="0" collapsed="false">
      <c r="A17175" s="0" t="s">
        <v>65377</v>
      </c>
      <c r="B17175" s="0" t="n">
        <f aca="false">HOUR(C17175)</f>
        <v>9</v>
      </c>
      <c r="C17175" s="1" t="n">
        <v>41379.3861111111</v>
      </c>
      <c r="D17175" s="0" t="s">
        <v>84281</v>
      </c>
    </row>
    <row r="17176" customFormat="false" ht="15" hidden="false" customHeight="false" outlineLevel="0" collapsed="false">
      <c r="A17176" s="0" t="s">
        <v>84282</v>
      </c>
      <c r="B17176" s="0" t="n">
        <f aca="false">HOUR(C17176)</f>
        <v>9</v>
      </c>
      <c r="C17176" s="1" t="n">
        <v>41379.3861111111</v>
      </c>
      <c r="D17176" s="0" t="s">
        <v>84283</v>
      </c>
    </row>
    <row r="17177" customFormat="false" ht="15" hidden="false" customHeight="false" outlineLevel="0" collapsed="false">
      <c r="A17177" s="0" t="s">
        <v>84284</v>
      </c>
      <c r="B17177" s="0" t="n">
        <f aca="false">HOUR(C17177)</f>
        <v>9</v>
      </c>
      <c r="C17177" s="1" t="n">
        <v>41379.3861111111</v>
      </c>
      <c r="D17177" s="0" t="s">
        <v>84285</v>
      </c>
    </row>
    <row r="17178" customFormat="false" ht="15" hidden="false" customHeight="false" outlineLevel="0" collapsed="false">
      <c r="A17178" s="0" t="s">
        <v>5679</v>
      </c>
      <c r="B17178" s="0" t="n">
        <f aca="false">HOUR(C17178)</f>
        <v>9</v>
      </c>
      <c r="C17178" s="1" t="n">
        <v>41379.3861111111</v>
      </c>
      <c r="D17178" s="0" t="s">
        <v>84286</v>
      </c>
    </row>
    <row r="17179" customFormat="false" ht="15" hidden="false" customHeight="false" outlineLevel="0" collapsed="false">
      <c r="A17179" s="0" t="s">
        <v>59050</v>
      </c>
      <c r="B17179" s="0" t="n">
        <f aca="false">HOUR(C17179)</f>
        <v>9</v>
      </c>
      <c r="C17179" s="1" t="n">
        <v>41379.3861111111</v>
      </c>
      <c r="D17179" s="0" t="s">
        <v>84287</v>
      </c>
    </row>
    <row r="17180" customFormat="false" ht="15" hidden="false" customHeight="false" outlineLevel="0" collapsed="false">
      <c r="A17180" s="0" t="s">
        <v>61199</v>
      </c>
      <c r="B17180" s="0" t="n">
        <f aca="false">HOUR(C17180)</f>
        <v>9</v>
      </c>
      <c r="C17180" s="1" t="n">
        <v>41379.3861111111</v>
      </c>
      <c r="D17180" s="0" t="s">
        <v>84288</v>
      </c>
    </row>
    <row r="17181" customFormat="false" ht="15" hidden="false" customHeight="false" outlineLevel="0" collapsed="false">
      <c r="A17181" s="0" t="s">
        <v>84289</v>
      </c>
      <c r="B17181" s="0" t="n">
        <f aca="false">HOUR(C17181)</f>
        <v>9</v>
      </c>
      <c r="C17181" s="1" t="n">
        <v>41379.3861111111</v>
      </c>
      <c r="D17181" s="0" t="s">
        <v>84290</v>
      </c>
    </row>
    <row r="17182" customFormat="false" ht="15" hidden="false" customHeight="false" outlineLevel="0" collapsed="false">
      <c r="A17182" s="0" t="s">
        <v>84291</v>
      </c>
      <c r="B17182" s="0" t="n">
        <f aca="false">HOUR(C17182)</f>
        <v>9</v>
      </c>
      <c r="C17182" s="1" t="n">
        <v>41379.3861111111</v>
      </c>
      <c r="D17182" s="0" t="s">
        <v>84292</v>
      </c>
    </row>
    <row r="17183" customFormat="false" ht="15" hidden="false" customHeight="false" outlineLevel="0" collapsed="false">
      <c r="A17183" s="0" t="s">
        <v>59314</v>
      </c>
      <c r="B17183" s="0" t="n">
        <f aca="false">HOUR(C17183)</f>
        <v>9</v>
      </c>
      <c r="C17183" s="1" t="n">
        <v>41379.3861111111</v>
      </c>
      <c r="D17183" s="0" t="s">
        <v>84293</v>
      </c>
    </row>
    <row r="17184" customFormat="false" ht="15" hidden="false" customHeight="false" outlineLevel="0" collapsed="false">
      <c r="A17184" s="0" t="s">
        <v>84294</v>
      </c>
      <c r="B17184" s="0" t="n">
        <f aca="false">HOUR(C17184)</f>
        <v>9</v>
      </c>
      <c r="C17184" s="1" t="n">
        <v>41379.3861111111</v>
      </c>
      <c r="D17184" s="0" t="s">
        <v>84295</v>
      </c>
    </row>
    <row r="17185" customFormat="false" ht="15" hidden="false" customHeight="false" outlineLevel="0" collapsed="false">
      <c r="A17185" s="0" t="s">
        <v>71962</v>
      </c>
      <c r="B17185" s="0" t="n">
        <f aca="false">HOUR(C17185)</f>
        <v>9</v>
      </c>
      <c r="C17185" s="1" t="n">
        <v>41379.3861111111</v>
      </c>
      <c r="D17185" s="0" t="s">
        <v>84296</v>
      </c>
    </row>
    <row r="17186" customFormat="false" ht="15" hidden="false" customHeight="false" outlineLevel="0" collapsed="false">
      <c r="A17186" s="0" t="s">
        <v>84297</v>
      </c>
      <c r="B17186" s="0" t="n">
        <f aca="false">HOUR(C17186)</f>
        <v>9</v>
      </c>
      <c r="C17186" s="1" t="n">
        <v>41379.3861111111</v>
      </c>
      <c r="D17186" s="0" t="s">
        <v>84298</v>
      </c>
    </row>
    <row r="17187" customFormat="false" ht="15" hidden="false" customHeight="false" outlineLevel="0" collapsed="false">
      <c r="A17187" s="0" t="s">
        <v>75544</v>
      </c>
      <c r="B17187" s="0" t="n">
        <f aca="false">HOUR(C17187)</f>
        <v>9</v>
      </c>
      <c r="C17187" s="1" t="n">
        <v>41379.3861111111</v>
      </c>
      <c r="D17187" s="0" t="s">
        <v>84299</v>
      </c>
    </row>
    <row r="17188" customFormat="false" ht="15" hidden="false" customHeight="false" outlineLevel="0" collapsed="false">
      <c r="A17188" s="0" t="s">
        <v>84300</v>
      </c>
      <c r="B17188" s="0" t="n">
        <f aca="false">HOUR(C17188)</f>
        <v>9</v>
      </c>
      <c r="C17188" s="1" t="n">
        <v>41379.3861111111</v>
      </c>
      <c r="D17188" s="0" t="s">
        <v>84301</v>
      </c>
    </row>
    <row r="17189" customFormat="false" ht="15" hidden="false" customHeight="false" outlineLevel="0" collapsed="false">
      <c r="A17189" s="0" t="s">
        <v>60078</v>
      </c>
      <c r="B17189" s="0" t="n">
        <f aca="false">HOUR(C17189)</f>
        <v>9</v>
      </c>
      <c r="C17189" s="1" t="n">
        <v>41379.3861111111</v>
      </c>
      <c r="D17189" s="0" t="s">
        <v>84302</v>
      </c>
    </row>
    <row r="17190" customFormat="false" ht="15" hidden="false" customHeight="false" outlineLevel="0" collapsed="false">
      <c r="A17190" s="0" t="s">
        <v>84303</v>
      </c>
      <c r="B17190" s="0" t="n">
        <f aca="false">HOUR(C17190)</f>
        <v>9</v>
      </c>
      <c r="C17190" s="1" t="n">
        <v>41379.3861111111</v>
      </c>
      <c r="D17190" s="0" t="s">
        <v>84304</v>
      </c>
    </row>
    <row r="17191" customFormat="false" ht="15" hidden="false" customHeight="false" outlineLevel="0" collapsed="false">
      <c r="A17191" s="0" t="s">
        <v>84305</v>
      </c>
      <c r="B17191" s="0" t="n">
        <f aca="false">HOUR(C17191)</f>
        <v>9</v>
      </c>
      <c r="C17191" s="1" t="n">
        <v>41379.3861111111</v>
      </c>
      <c r="D17191" s="0" t="s">
        <v>84306</v>
      </c>
    </row>
    <row r="17192" customFormat="false" ht="15" hidden="false" customHeight="false" outlineLevel="0" collapsed="false">
      <c r="A17192" s="0" t="s">
        <v>57505</v>
      </c>
      <c r="B17192" s="0" t="n">
        <f aca="false">HOUR(C17192)</f>
        <v>9</v>
      </c>
      <c r="C17192" s="1" t="n">
        <v>41379.3861111111</v>
      </c>
      <c r="D17192" s="0" t="s">
        <v>84307</v>
      </c>
    </row>
    <row r="17193" customFormat="false" ht="15" hidden="false" customHeight="false" outlineLevel="0" collapsed="false">
      <c r="A17193" s="0" t="s">
        <v>58681</v>
      </c>
      <c r="B17193" s="0" t="n">
        <f aca="false">HOUR(C17193)</f>
        <v>9</v>
      </c>
      <c r="C17193" s="1" t="n">
        <v>41379.3861111111</v>
      </c>
      <c r="D17193" s="0" t="s">
        <v>84308</v>
      </c>
    </row>
    <row r="17194" customFormat="false" ht="15" hidden="false" customHeight="false" outlineLevel="0" collapsed="false">
      <c r="A17194" s="0" t="s">
        <v>65351</v>
      </c>
      <c r="B17194" s="0" t="n">
        <f aca="false">HOUR(C17194)</f>
        <v>9</v>
      </c>
      <c r="C17194" s="1" t="n">
        <v>41379.3861111111</v>
      </c>
      <c r="D17194" s="0" t="s">
        <v>84309</v>
      </c>
    </row>
    <row r="17195" customFormat="false" ht="15" hidden="false" customHeight="false" outlineLevel="0" collapsed="false">
      <c r="A17195" s="0" t="s">
        <v>84310</v>
      </c>
      <c r="B17195" s="0" t="n">
        <f aca="false">HOUR(C17195)</f>
        <v>9</v>
      </c>
      <c r="C17195" s="1" t="n">
        <v>41379.3861111111</v>
      </c>
      <c r="D17195" s="0" t="s">
        <v>84311</v>
      </c>
    </row>
    <row r="17196" customFormat="false" ht="15" hidden="false" customHeight="false" outlineLevel="0" collapsed="false">
      <c r="A17196" s="0" t="s">
        <v>84312</v>
      </c>
      <c r="B17196" s="0" t="n">
        <f aca="false">HOUR(C17196)</f>
        <v>9</v>
      </c>
      <c r="C17196" s="1" t="n">
        <v>41379.3861111111</v>
      </c>
      <c r="D17196" s="0" t="s">
        <v>84313</v>
      </c>
    </row>
    <row r="17197" customFormat="false" ht="15" hidden="false" customHeight="false" outlineLevel="0" collapsed="false">
      <c r="A17197" s="0" t="s">
        <v>64262</v>
      </c>
      <c r="B17197" s="0" t="n">
        <f aca="false">HOUR(C17197)</f>
        <v>9</v>
      </c>
      <c r="C17197" s="1" t="n">
        <v>41379.3861111111</v>
      </c>
      <c r="D17197" s="0" t="s">
        <v>84314</v>
      </c>
    </row>
    <row r="17198" customFormat="false" ht="15" hidden="false" customHeight="false" outlineLevel="0" collapsed="false">
      <c r="A17198" s="0" t="s">
        <v>63404</v>
      </c>
      <c r="B17198" s="0" t="n">
        <f aca="false">HOUR(C17198)</f>
        <v>9</v>
      </c>
      <c r="C17198" s="1" t="n">
        <v>41379.3861111111</v>
      </c>
      <c r="D17198" s="0" t="s">
        <v>84315</v>
      </c>
    </row>
    <row r="17199" customFormat="false" ht="15" hidden="false" customHeight="false" outlineLevel="0" collapsed="false">
      <c r="A17199" s="0" t="s">
        <v>84316</v>
      </c>
      <c r="B17199" s="0" t="n">
        <f aca="false">HOUR(C17199)</f>
        <v>9</v>
      </c>
      <c r="C17199" s="1" t="n">
        <v>41379.3861111111</v>
      </c>
      <c r="D17199" s="0" t="s">
        <v>84317</v>
      </c>
    </row>
    <row r="17200" customFormat="false" ht="15" hidden="false" customHeight="false" outlineLevel="0" collapsed="false">
      <c r="A17200" s="0" t="s">
        <v>84318</v>
      </c>
      <c r="B17200" s="0" t="n">
        <f aca="false">HOUR(C17200)</f>
        <v>9</v>
      </c>
      <c r="C17200" s="1" t="n">
        <v>41379.3861111111</v>
      </c>
      <c r="D17200" s="0" t="s">
        <v>84319</v>
      </c>
    </row>
    <row r="17201" customFormat="false" ht="15" hidden="false" customHeight="false" outlineLevel="0" collapsed="false">
      <c r="A17201" s="0" t="s">
        <v>61795</v>
      </c>
      <c r="B17201" s="0" t="n">
        <f aca="false">HOUR(C17201)</f>
        <v>9</v>
      </c>
      <c r="C17201" s="1" t="n">
        <v>41379.3861111111</v>
      </c>
      <c r="D17201" s="0" t="s">
        <v>84320</v>
      </c>
    </row>
    <row r="17202" customFormat="false" ht="15" hidden="false" customHeight="false" outlineLevel="0" collapsed="false">
      <c r="A17202" s="0" t="s">
        <v>62597</v>
      </c>
      <c r="B17202" s="0" t="n">
        <f aca="false">HOUR(C17202)</f>
        <v>9</v>
      </c>
      <c r="C17202" s="1" t="n">
        <v>41379.3861111111</v>
      </c>
      <c r="D17202" s="0" t="s">
        <v>84321</v>
      </c>
    </row>
    <row r="17203" customFormat="false" ht="15" hidden="false" customHeight="false" outlineLevel="0" collapsed="false">
      <c r="A17203" s="0" t="s">
        <v>84322</v>
      </c>
      <c r="B17203" s="0" t="n">
        <f aca="false">HOUR(C17203)</f>
        <v>9</v>
      </c>
      <c r="C17203" s="1" t="n">
        <v>41379.3861111111</v>
      </c>
      <c r="D17203" s="0" t="s">
        <v>84323</v>
      </c>
    </row>
    <row r="17204" customFormat="false" ht="15" hidden="false" customHeight="false" outlineLevel="0" collapsed="false">
      <c r="A17204" s="0" t="s">
        <v>58408</v>
      </c>
      <c r="B17204" s="0" t="n">
        <f aca="false">HOUR(C17204)</f>
        <v>9</v>
      </c>
      <c r="C17204" s="1" t="n">
        <v>41379.3861111111</v>
      </c>
      <c r="D17204" s="0" t="s">
        <v>84324</v>
      </c>
    </row>
    <row r="17205" customFormat="false" ht="15" hidden="false" customHeight="false" outlineLevel="0" collapsed="false">
      <c r="A17205" s="0" t="s">
        <v>19665</v>
      </c>
      <c r="B17205" s="0" t="n">
        <f aca="false">HOUR(C17205)</f>
        <v>9</v>
      </c>
      <c r="C17205" s="1" t="n">
        <v>41379.3861111111</v>
      </c>
      <c r="D17205" s="0" t="s">
        <v>84325</v>
      </c>
    </row>
    <row r="17206" customFormat="false" ht="15" hidden="false" customHeight="false" outlineLevel="0" collapsed="false">
      <c r="A17206" s="0" t="s">
        <v>69141</v>
      </c>
      <c r="B17206" s="0" t="n">
        <f aca="false">HOUR(C17206)</f>
        <v>9</v>
      </c>
      <c r="C17206" s="1" t="n">
        <v>41379.3861111111</v>
      </c>
      <c r="D17206" s="0" t="s">
        <v>84326</v>
      </c>
    </row>
    <row r="17207" customFormat="false" ht="15" hidden="false" customHeight="false" outlineLevel="0" collapsed="false">
      <c r="A17207" s="0" t="s">
        <v>83735</v>
      </c>
      <c r="B17207" s="0" t="n">
        <f aca="false">HOUR(C17207)</f>
        <v>9</v>
      </c>
      <c r="C17207" s="1" t="n">
        <v>41379.3861111111</v>
      </c>
      <c r="D17207" s="0" t="s">
        <v>84327</v>
      </c>
    </row>
    <row r="17208" customFormat="false" ht="15" hidden="false" customHeight="false" outlineLevel="0" collapsed="false">
      <c r="A17208" s="0" t="s">
        <v>68376</v>
      </c>
      <c r="B17208" s="0" t="n">
        <f aca="false">HOUR(C17208)</f>
        <v>9</v>
      </c>
      <c r="C17208" s="1" t="n">
        <v>41379.3861111111</v>
      </c>
      <c r="D17208" s="0" t="s">
        <v>84328</v>
      </c>
    </row>
    <row r="17209" customFormat="false" ht="15" hidden="false" customHeight="false" outlineLevel="0" collapsed="false">
      <c r="A17209" s="0" t="s">
        <v>84329</v>
      </c>
      <c r="B17209" s="0" t="n">
        <f aca="false">HOUR(C17209)</f>
        <v>9</v>
      </c>
      <c r="C17209" s="1" t="n">
        <v>41379.3861111111</v>
      </c>
      <c r="D17209" s="0" t="s">
        <v>84330</v>
      </c>
    </row>
    <row r="17210" customFormat="false" ht="15" hidden="false" customHeight="false" outlineLevel="0" collapsed="false">
      <c r="A17210" s="0" t="s">
        <v>84331</v>
      </c>
      <c r="B17210" s="0" t="n">
        <f aca="false">HOUR(C17210)</f>
        <v>9</v>
      </c>
      <c r="C17210" s="1" t="n">
        <v>41379.3861111111</v>
      </c>
      <c r="D17210" s="0" t="s">
        <v>84332</v>
      </c>
    </row>
    <row r="17211" customFormat="false" ht="15" hidden="false" customHeight="false" outlineLevel="0" collapsed="false">
      <c r="A17211" s="0" t="s">
        <v>67839</v>
      </c>
      <c r="B17211" s="0" t="n">
        <f aca="false">HOUR(C17211)</f>
        <v>9</v>
      </c>
      <c r="C17211" s="1" t="n">
        <v>41379.3861111111</v>
      </c>
      <c r="D17211" s="0" t="s">
        <v>84333</v>
      </c>
    </row>
    <row r="17212" customFormat="false" ht="15" hidden="false" customHeight="false" outlineLevel="0" collapsed="false">
      <c r="A17212" s="0" t="s">
        <v>67480</v>
      </c>
      <c r="B17212" s="0" t="n">
        <f aca="false">HOUR(C17212)</f>
        <v>9</v>
      </c>
      <c r="C17212" s="1" t="n">
        <v>41379.3861111111</v>
      </c>
      <c r="D17212" s="0" t="s">
        <v>84334</v>
      </c>
    </row>
    <row r="17213" customFormat="false" ht="15" hidden="false" customHeight="false" outlineLevel="0" collapsed="false">
      <c r="A17213" s="0" t="s">
        <v>53583</v>
      </c>
      <c r="B17213" s="0" t="n">
        <f aca="false">HOUR(C17213)</f>
        <v>9</v>
      </c>
      <c r="C17213" s="1" t="n">
        <v>41379.3861111111</v>
      </c>
      <c r="D17213" s="0" t="s">
        <v>84335</v>
      </c>
    </row>
    <row r="17214" customFormat="false" ht="15" hidden="false" customHeight="false" outlineLevel="0" collapsed="false">
      <c r="A17214" s="0" t="s">
        <v>51104</v>
      </c>
      <c r="B17214" s="0" t="n">
        <f aca="false">HOUR(C17214)</f>
        <v>9</v>
      </c>
      <c r="C17214" s="1" t="n">
        <v>41379.3861111111</v>
      </c>
      <c r="D17214" s="0" t="s">
        <v>84336</v>
      </c>
    </row>
    <row r="17215" customFormat="false" ht="15" hidden="false" customHeight="false" outlineLevel="0" collapsed="false">
      <c r="A17215" s="0" t="s">
        <v>61641</v>
      </c>
      <c r="B17215" s="0" t="n">
        <f aca="false">HOUR(C17215)</f>
        <v>9</v>
      </c>
      <c r="C17215" s="1" t="n">
        <v>41379.3861111111</v>
      </c>
      <c r="D17215" s="0" t="s">
        <v>84337</v>
      </c>
    </row>
    <row r="17216" customFormat="false" ht="15" hidden="false" customHeight="false" outlineLevel="0" collapsed="false">
      <c r="A17216" s="0" t="s">
        <v>84338</v>
      </c>
      <c r="B17216" s="0" t="n">
        <f aca="false">HOUR(C17216)</f>
        <v>9</v>
      </c>
      <c r="C17216" s="1" t="n">
        <v>41379.3861111111</v>
      </c>
      <c r="D17216" s="0" t="s">
        <v>84339</v>
      </c>
    </row>
    <row r="17217" customFormat="false" ht="15" hidden="false" customHeight="false" outlineLevel="0" collapsed="false">
      <c r="A17217" s="0" t="s">
        <v>84340</v>
      </c>
      <c r="B17217" s="0" t="n">
        <f aca="false">HOUR(C17217)</f>
        <v>9</v>
      </c>
      <c r="C17217" s="1" t="n">
        <v>41379.3861111111</v>
      </c>
      <c r="D17217" s="0" t="s">
        <v>84341</v>
      </c>
    </row>
    <row r="17218" customFormat="false" ht="15" hidden="false" customHeight="false" outlineLevel="0" collapsed="false">
      <c r="A17218" s="0" t="s">
        <v>36395</v>
      </c>
      <c r="B17218" s="0" t="n">
        <f aca="false">HOUR(C17218)</f>
        <v>9</v>
      </c>
      <c r="C17218" s="1" t="n">
        <v>41379.3861111111</v>
      </c>
      <c r="D17218" s="0" t="s">
        <v>84342</v>
      </c>
    </row>
    <row r="17219" customFormat="false" ht="15" hidden="false" customHeight="false" outlineLevel="0" collapsed="false">
      <c r="A17219" s="0" t="s">
        <v>61360</v>
      </c>
      <c r="B17219" s="0" t="n">
        <f aca="false">HOUR(C17219)</f>
        <v>9</v>
      </c>
      <c r="C17219" s="1" t="n">
        <v>41379.3861111111</v>
      </c>
      <c r="D17219" s="0" t="s">
        <v>84343</v>
      </c>
    </row>
    <row r="17220" customFormat="false" ht="15" hidden="false" customHeight="false" outlineLevel="0" collapsed="false">
      <c r="A17220" s="0" t="s">
        <v>84344</v>
      </c>
      <c r="B17220" s="0" t="n">
        <f aca="false">HOUR(C17220)</f>
        <v>9</v>
      </c>
      <c r="C17220" s="1" t="n">
        <v>41379.3861111111</v>
      </c>
      <c r="D17220" s="0" t="s">
        <v>84345</v>
      </c>
    </row>
    <row r="17221" customFormat="false" ht="15" hidden="false" customHeight="false" outlineLevel="0" collapsed="false">
      <c r="A17221" s="0" t="s">
        <v>84346</v>
      </c>
      <c r="B17221" s="0" t="n">
        <f aca="false">HOUR(C17221)</f>
        <v>9</v>
      </c>
      <c r="C17221" s="1" t="n">
        <v>41379.3861111111</v>
      </c>
      <c r="D17221" s="0" t="s">
        <v>84347</v>
      </c>
    </row>
    <row r="17222" customFormat="false" ht="15" hidden="false" customHeight="false" outlineLevel="0" collapsed="false">
      <c r="A17222" s="0" t="s">
        <v>84348</v>
      </c>
      <c r="B17222" s="0" t="n">
        <f aca="false">HOUR(C17222)</f>
        <v>9</v>
      </c>
      <c r="C17222" s="1" t="n">
        <v>41379.3861111111</v>
      </c>
      <c r="D17222" s="0" t="s">
        <v>84349</v>
      </c>
    </row>
    <row r="17223" customFormat="false" ht="15" hidden="false" customHeight="false" outlineLevel="0" collapsed="false">
      <c r="A17223" s="0" t="s">
        <v>84350</v>
      </c>
      <c r="B17223" s="0" t="n">
        <f aca="false">HOUR(C17223)</f>
        <v>9</v>
      </c>
      <c r="C17223" s="1" t="n">
        <v>41379.3861111111</v>
      </c>
      <c r="D17223" s="0" t="s">
        <v>84351</v>
      </c>
    </row>
    <row r="17224" customFormat="false" ht="15" hidden="false" customHeight="false" outlineLevel="0" collapsed="false">
      <c r="A17224" s="0" t="s">
        <v>63258</v>
      </c>
      <c r="B17224" s="0" t="n">
        <f aca="false">HOUR(C17224)</f>
        <v>9</v>
      </c>
      <c r="C17224" s="1" t="n">
        <v>41379.3861111111</v>
      </c>
      <c r="D17224" s="0" t="s">
        <v>84352</v>
      </c>
    </row>
    <row r="17225" customFormat="false" ht="15" hidden="false" customHeight="false" outlineLevel="0" collapsed="false">
      <c r="A17225" s="0" t="s">
        <v>84353</v>
      </c>
      <c r="B17225" s="0" t="n">
        <f aca="false">HOUR(C17225)</f>
        <v>9</v>
      </c>
      <c r="C17225" s="1" t="n">
        <v>41379.3861111111</v>
      </c>
      <c r="D17225" s="2" t="s">
        <v>84354</v>
      </c>
    </row>
    <row r="17226" customFormat="false" ht="15" hidden="false" customHeight="false" outlineLevel="0" collapsed="false">
      <c r="A17226" s="0" t="s">
        <v>84355</v>
      </c>
      <c r="B17226" s="0" t="n">
        <f aca="false">HOUR(C17226)</f>
        <v>9</v>
      </c>
      <c r="C17226" s="1" t="n">
        <v>41379.3861111111</v>
      </c>
      <c r="D17226" s="0" t="s">
        <v>84356</v>
      </c>
    </row>
    <row r="17227" customFormat="false" ht="15" hidden="false" customHeight="false" outlineLevel="0" collapsed="false">
      <c r="A17227" s="0" t="s">
        <v>84357</v>
      </c>
      <c r="B17227" s="0" t="n">
        <f aca="false">HOUR(C17227)</f>
        <v>9</v>
      </c>
      <c r="C17227" s="1" t="n">
        <v>41379.3861111111</v>
      </c>
      <c r="D17227" s="0" t="s">
        <v>84358</v>
      </c>
    </row>
    <row r="17228" customFormat="false" ht="15" hidden="false" customHeight="false" outlineLevel="0" collapsed="false">
      <c r="A17228" s="0" t="s">
        <v>11240</v>
      </c>
      <c r="B17228" s="0" t="n">
        <f aca="false">HOUR(C17228)</f>
        <v>9</v>
      </c>
      <c r="C17228" s="1" t="n">
        <v>41379.3861111111</v>
      </c>
      <c r="D17228" s="0" t="s">
        <v>84359</v>
      </c>
    </row>
    <row r="17229" customFormat="false" ht="15" hidden="false" customHeight="false" outlineLevel="0" collapsed="false">
      <c r="A17229" s="0" t="s">
        <v>72308</v>
      </c>
      <c r="B17229" s="0" t="n">
        <f aca="false">HOUR(C17229)</f>
        <v>9</v>
      </c>
      <c r="C17229" s="1" t="n">
        <v>41379.3861111111</v>
      </c>
      <c r="D17229" s="0" t="s">
        <v>84360</v>
      </c>
    </row>
    <row r="17230" customFormat="false" ht="15" hidden="false" customHeight="false" outlineLevel="0" collapsed="false">
      <c r="A17230" s="0" t="s">
        <v>59875</v>
      </c>
      <c r="B17230" s="0" t="n">
        <f aca="false">HOUR(C17230)</f>
        <v>9</v>
      </c>
      <c r="C17230" s="1" t="n">
        <v>41379.3861111111</v>
      </c>
      <c r="D17230" s="0" t="s">
        <v>84361</v>
      </c>
    </row>
    <row r="17231" customFormat="false" ht="15" hidden="false" customHeight="false" outlineLevel="0" collapsed="false">
      <c r="A17231" s="0" t="s">
        <v>59063</v>
      </c>
      <c r="B17231" s="0" t="n">
        <f aca="false">HOUR(C17231)</f>
        <v>9</v>
      </c>
      <c r="C17231" s="1" t="n">
        <v>41379.3861111111</v>
      </c>
      <c r="D17231" s="0" t="s">
        <v>84362</v>
      </c>
    </row>
    <row r="17232" customFormat="false" ht="15" hidden="false" customHeight="false" outlineLevel="0" collapsed="false">
      <c r="A17232" s="0" t="s">
        <v>61688</v>
      </c>
      <c r="B17232" s="0" t="n">
        <f aca="false">HOUR(C17232)</f>
        <v>9</v>
      </c>
      <c r="C17232" s="1" t="n">
        <v>41379.3861111111</v>
      </c>
      <c r="D17232" s="0" t="s">
        <v>84363</v>
      </c>
    </row>
    <row r="17233" customFormat="false" ht="15" hidden="false" customHeight="false" outlineLevel="0" collapsed="false">
      <c r="A17233" s="0" t="s">
        <v>61688</v>
      </c>
      <c r="B17233" s="0" t="n">
        <f aca="false">HOUR(C17233)</f>
        <v>9</v>
      </c>
      <c r="C17233" s="1" t="n">
        <v>41379.3861111111</v>
      </c>
      <c r="D17233" s="0" t="s">
        <v>84363</v>
      </c>
    </row>
    <row r="17234" customFormat="false" ht="15" hidden="false" customHeight="false" outlineLevel="0" collapsed="false">
      <c r="A17234" s="0" t="s">
        <v>73392</v>
      </c>
      <c r="B17234" s="0" t="n">
        <f aca="false">HOUR(C17234)</f>
        <v>9</v>
      </c>
      <c r="C17234" s="1" t="n">
        <v>41379.3861111111</v>
      </c>
      <c r="D17234" s="0" t="s">
        <v>84364</v>
      </c>
    </row>
    <row r="17235" customFormat="false" ht="15" hidden="false" customHeight="false" outlineLevel="0" collapsed="false">
      <c r="A17235" s="0" t="s">
        <v>76276</v>
      </c>
      <c r="B17235" s="0" t="n">
        <f aca="false">HOUR(C17235)</f>
        <v>9</v>
      </c>
      <c r="C17235" s="1" t="n">
        <v>41379.3861111111</v>
      </c>
      <c r="D17235" s="0" t="s">
        <v>84365</v>
      </c>
    </row>
    <row r="17236" customFormat="false" ht="15" hidden="false" customHeight="false" outlineLevel="0" collapsed="false">
      <c r="A17236" s="0" t="s">
        <v>73392</v>
      </c>
      <c r="B17236" s="0" t="n">
        <f aca="false">HOUR(C17236)</f>
        <v>9</v>
      </c>
      <c r="C17236" s="1" t="n">
        <v>41379.3861111111</v>
      </c>
      <c r="D17236" s="0" t="s">
        <v>84366</v>
      </c>
    </row>
    <row r="17237" customFormat="false" ht="15" hidden="false" customHeight="false" outlineLevel="0" collapsed="false">
      <c r="A17237" s="0" t="s">
        <v>63714</v>
      </c>
      <c r="B17237" s="0" t="n">
        <f aca="false">HOUR(C17237)</f>
        <v>9</v>
      </c>
      <c r="C17237" s="1" t="n">
        <v>41379.3861111111</v>
      </c>
      <c r="D17237" s="0" t="s">
        <v>84367</v>
      </c>
    </row>
    <row r="17238" customFormat="false" ht="15" hidden="false" customHeight="false" outlineLevel="0" collapsed="false">
      <c r="A17238" s="0" t="s">
        <v>84368</v>
      </c>
      <c r="B17238" s="0" t="n">
        <f aca="false">HOUR(C17238)</f>
        <v>9</v>
      </c>
      <c r="C17238" s="1" t="n">
        <v>41379.3861111111</v>
      </c>
      <c r="D17238" s="0" t="s">
        <v>84369</v>
      </c>
    </row>
    <row r="17239" customFormat="false" ht="15" hidden="false" customHeight="false" outlineLevel="0" collapsed="false">
      <c r="A17239" s="0" t="s">
        <v>84370</v>
      </c>
      <c r="B17239" s="0" t="n">
        <f aca="false">HOUR(C17239)</f>
        <v>9</v>
      </c>
      <c r="C17239" s="1" t="n">
        <v>41379.3861111111</v>
      </c>
      <c r="D17239" s="0" t="s">
        <v>84371</v>
      </c>
    </row>
    <row r="17240" customFormat="false" ht="15" hidden="false" customHeight="false" outlineLevel="0" collapsed="false">
      <c r="A17240" s="0" t="s">
        <v>63031</v>
      </c>
      <c r="B17240" s="0" t="n">
        <f aca="false">HOUR(C17240)</f>
        <v>9</v>
      </c>
      <c r="C17240" s="1" t="n">
        <v>41379.3861111111</v>
      </c>
      <c r="D17240" s="0" t="s">
        <v>84372</v>
      </c>
    </row>
    <row r="17241" customFormat="false" ht="15" hidden="false" customHeight="false" outlineLevel="0" collapsed="false">
      <c r="A17241" s="0" t="s">
        <v>66474</v>
      </c>
      <c r="B17241" s="0" t="n">
        <f aca="false">HOUR(C17241)</f>
        <v>9</v>
      </c>
      <c r="C17241" s="1" t="n">
        <v>41379.3861111111</v>
      </c>
      <c r="D17241" s="0" t="s">
        <v>84373</v>
      </c>
    </row>
    <row r="17242" customFormat="false" ht="15" hidden="false" customHeight="false" outlineLevel="0" collapsed="false">
      <c r="A17242" s="0" t="s">
        <v>84374</v>
      </c>
      <c r="B17242" s="0" t="n">
        <f aca="false">HOUR(C17242)</f>
        <v>9</v>
      </c>
      <c r="C17242" s="1" t="n">
        <v>41379.3861111111</v>
      </c>
      <c r="D17242" s="0" t="s">
        <v>84375</v>
      </c>
    </row>
    <row r="17243" customFormat="false" ht="15" hidden="false" customHeight="false" outlineLevel="0" collapsed="false">
      <c r="A17243" s="0" t="s">
        <v>84376</v>
      </c>
      <c r="B17243" s="0" t="n">
        <f aca="false">HOUR(C17243)</f>
        <v>9</v>
      </c>
      <c r="C17243" s="1" t="n">
        <v>41379.3861111111</v>
      </c>
      <c r="D17243" s="0" t="s">
        <v>84377</v>
      </c>
    </row>
    <row r="17244" customFormat="false" ht="15" hidden="false" customHeight="false" outlineLevel="0" collapsed="false">
      <c r="A17244" s="0" t="s">
        <v>68055</v>
      </c>
      <c r="B17244" s="0" t="n">
        <f aca="false">HOUR(C17244)</f>
        <v>9</v>
      </c>
      <c r="C17244" s="1" t="n">
        <v>41379.3861111111</v>
      </c>
      <c r="D17244" s="0" t="s">
        <v>84378</v>
      </c>
    </row>
    <row r="17245" customFormat="false" ht="15" hidden="false" customHeight="false" outlineLevel="0" collapsed="false">
      <c r="A17245" s="0" t="s">
        <v>84379</v>
      </c>
      <c r="B17245" s="0" t="n">
        <f aca="false">HOUR(C17245)</f>
        <v>9</v>
      </c>
      <c r="C17245" s="1" t="n">
        <v>41379.3861111111</v>
      </c>
      <c r="D17245" s="0" t="s">
        <v>84380</v>
      </c>
    </row>
    <row r="17246" customFormat="false" ht="15" hidden="false" customHeight="false" outlineLevel="0" collapsed="false">
      <c r="A17246" s="0" t="s">
        <v>5167</v>
      </c>
      <c r="B17246" s="0" t="n">
        <f aca="false">HOUR(C17246)</f>
        <v>9</v>
      </c>
      <c r="C17246" s="1" t="n">
        <v>41379.3861111111</v>
      </c>
      <c r="D17246" s="0" t="s">
        <v>84381</v>
      </c>
    </row>
    <row r="17247" customFormat="false" ht="15" hidden="false" customHeight="false" outlineLevel="0" collapsed="false">
      <c r="A17247" s="0" t="s">
        <v>83393</v>
      </c>
      <c r="B17247" s="0" t="n">
        <f aca="false">HOUR(C17247)</f>
        <v>9</v>
      </c>
      <c r="C17247" s="1" t="n">
        <v>41379.3861111111</v>
      </c>
      <c r="D17247" s="0" t="s">
        <v>84382</v>
      </c>
    </row>
    <row r="17248" customFormat="false" ht="15" hidden="false" customHeight="false" outlineLevel="0" collapsed="false">
      <c r="A17248" s="0" t="s">
        <v>84383</v>
      </c>
      <c r="B17248" s="0" t="n">
        <f aca="false">HOUR(C17248)</f>
        <v>9</v>
      </c>
      <c r="C17248" s="1" t="n">
        <v>41379.3861111111</v>
      </c>
      <c r="D17248" s="0" t="s">
        <v>84384</v>
      </c>
    </row>
    <row r="17249" customFormat="false" ht="15" hidden="false" customHeight="false" outlineLevel="0" collapsed="false">
      <c r="A17249" s="0" t="s">
        <v>84383</v>
      </c>
      <c r="B17249" s="0" t="n">
        <f aca="false">HOUR(C17249)</f>
        <v>9</v>
      </c>
      <c r="C17249" s="1" t="n">
        <v>41379.3861111111</v>
      </c>
      <c r="D17249" s="0" t="s">
        <v>84384</v>
      </c>
    </row>
    <row r="17250" customFormat="false" ht="15" hidden="false" customHeight="false" outlineLevel="0" collapsed="false">
      <c r="A17250" s="0" t="s">
        <v>84385</v>
      </c>
      <c r="B17250" s="0" t="n">
        <f aca="false">HOUR(C17250)</f>
        <v>9</v>
      </c>
      <c r="C17250" s="1" t="n">
        <v>41379.3861111111</v>
      </c>
      <c r="D17250" s="0" t="s">
        <v>84386</v>
      </c>
    </row>
    <row r="17251" customFormat="false" ht="15" hidden="false" customHeight="false" outlineLevel="0" collapsed="false">
      <c r="A17251" s="0" t="s">
        <v>84387</v>
      </c>
      <c r="B17251" s="0" t="n">
        <f aca="false">HOUR(C17251)</f>
        <v>9</v>
      </c>
      <c r="C17251" s="1" t="n">
        <v>41379.3868055556</v>
      </c>
      <c r="D17251" s="0" t="s">
        <v>84388</v>
      </c>
    </row>
    <row r="17252" customFormat="false" ht="15" hidden="false" customHeight="false" outlineLevel="0" collapsed="false">
      <c r="A17252" s="0" t="s">
        <v>84389</v>
      </c>
      <c r="B17252" s="0" t="n">
        <f aca="false">HOUR(C17252)</f>
        <v>9</v>
      </c>
      <c r="C17252" s="1" t="n">
        <v>41379.3868055556</v>
      </c>
      <c r="D17252" s="0" t="s">
        <v>84390</v>
      </c>
    </row>
    <row r="17253" customFormat="false" ht="15" hidden="false" customHeight="false" outlineLevel="0" collapsed="false">
      <c r="A17253" s="0" t="s">
        <v>84391</v>
      </c>
      <c r="B17253" s="0" t="n">
        <f aca="false">HOUR(C17253)</f>
        <v>9</v>
      </c>
      <c r="C17253" s="1" t="n">
        <v>41379.3868055556</v>
      </c>
      <c r="D17253" s="0" t="s">
        <v>84392</v>
      </c>
    </row>
    <row r="17254" customFormat="false" ht="15" hidden="false" customHeight="false" outlineLevel="0" collapsed="false">
      <c r="A17254" s="0" t="s">
        <v>62548</v>
      </c>
      <c r="B17254" s="0" t="n">
        <f aca="false">HOUR(C17254)</f>
        <v>9</v>
      </c>
      <c r="C17254" s="1" t="n">
        <v>41379.3868055556</v>
      </c>
      <c r="D17254" s="0" t="s">
        <v>84393</v>
      </c>
    </row>
    <row r="17255" customFormat="false" ht="15" hidden="false" customHeight="false" outlineLevel="0" collapsed="false">
      <c r="A17255" s="0" t="s">
        <v>65455</v>
      </c>
      <c r="B17255" s="0" t="n">
        <f aca="false">HOUR(C17255)</f>
        <v>9</v>
      </c>
      <c r="C17255" s="1" t="n">
        <v>41379.3868055556</v>
      </c>
      <c r="D17255" s="0" t="s">
        <v>84394</v>
      </c>
    </row>
    <row r="17256" customFormat="false" ht="15" hidden="false" customHeight="false" outlineLevel="0" collapsed="false">
      <c r="A17256" s="0" t="s">
        <v>84395</v>
      </c>
      <c r="B17256" s="0" t="n">
        <f aca="false">HOUR(C17256)</f>
        <v>9</v>
      </c>
      <c r="C17256" s="1" t="n">
        <v>41379.3868055556</v>
      </c>
      <c r="D17256" s="0" t="s">
        <v>84396</v>
      </c>
    </row>
    <row r="17257" customFormat="false" ht="15" hidden="false" customHeight="false" outlineLevel="0" collapsed="false">
      <c r="A17257" s="0" t="s">
        <v>16853</v>
      </c>
      <c r="B17257" s="0" t="n">
        <f aca="false">HOUR(C17257)</f>
        <v>9</v>
      </c>
      <c r="C17257" s="1" t="n">
        <v>41379.3868055556</v>
      </c>
      <c r="D17257" s="0" t="s">
        <v>84397</v>
      </c>
    </row>
    <row r="17258" customFormat="false" ht="15" hidden="false" customHeight="false" outlineLevel="0" collapsed="false">
      <c r="A17258" s="0" t="s">
        <v>49574</v>
      </c>
      <c r="B17258" s="0" t="n">
        <f aca="false">HOUR(C17258)</f>
        <v>9</v>
      </c>
      <c r="C17258" s="1" t="n">
        <v>41379.3868055556</v>
      </c>
      <c r="D17258" s="0" t="s">
        <v>84398</v>
      </c>
    </row>
    <row r="17259" customFormat="false" ht="15" hidden="false" customHeight="false" outlineLevel="0" collapsed="false">
      <c r="A17259" s="0" t="s">
        <v>84399</v>
      </c>
      <c r="B17259" s="0" t="n">
        <f aca="false">HOUR(C17259)</f>
        <v>9</v>
      </c>
      <c r="C17259" s="1" t="n">
        <v>41379.3868055556</v>
      </c>
      <c r="D17259" s="0" t="s">
        <v>84400</v>
      </c>
    </row>
    <row r="17260" customFormat="false" ht="15" hidden="false" customHeight="false" outlineLevel="0" collapsed="false">
      <c r="A17260" s="0" t="s">
        <v>49578</v>
      </c>
      <c r="B17260" s="0" t="n">
        <f aca="false">HOUR(C17260)</f>
        <v>9</v>
      </c>
      <c r="C17260" s="1" t="n">
        <v>41379.3868055556</v>
      </c>
      <c r="D17260" s="0" t="s">
        <v>84401</v>
      </c>
    </row>
    <row r="17261" customFormat="false" ht="15" hidden="false" customHeight="false" outlineLevel="0" collapsed="false">
      <c r="A17261" s="0" t="s">
        <v>84402</v>
      </c>
      <c r="B17261" s="0" t="n">
        <f aca="false">HOUR(C17261)</f>
        <v>9</v>
      </c>
      <c r="C17261" s="1" t="n">
        <v>41379.3868055556</v>
      </c>
      <c r="D17261" s="0" t="s">
        <v>84403</v>
      </c>
    </row>
    <row r="17262" customFormat="false" ht="15" hidden="false" customHeight="false" outlineLevel="0" collapsed="false">
      <c r="A17262" s="0" t="s">
        <v>67218</v>
      </c>
      <c r="B17262" s="0" t="n">
        <f aca="false">HOUR(C17262)</f>
        <v>9</v>
      </c>
      <c r="C17262" s="1" t="n">
        <v>41379.3868055556</v>
      </c>
      <c r="D17262" s="0" t="s">
        <v>84404</v>
      </c>
    </row>
    <row r="17263" customFormat="false" ht="15" hidden="false" customHeight="false" outlineLevel="0" collapsed="false">
      <c r="A17263" s="0" t="s">
        <v>61973</v>
      </c>
      <c r="B17263" s="0" t="n">
        <f aca="false">HOUR(C17263)</f>
        <v>9</v>
      </c>
      <c r="C17263" s="1" t="n">
        <v>41379.3868055556</v>
      </c>
      <c r="D17263" s="0" t="s">
        <v>84405</v>
      </c>
    </row>
    <row r="17264" customFormat="false" ht="15" hidden="false" customHeight="false" outlineLevel="0" collapsed="false">
      <c r="A17264" s="0" t="s">
        <v>61526</v>
      </c>
      <c r="B17264" s="0" t="n">
        <f aca="false">HOUR(C17264)</f>
        <v>9</v>
      </c>
      <c r="C17264" s="1" t="n">
        <v>41379.3868055556</v>
      </c>
      <c r="D17264" s="0" t="s">
        <v>84406</v>
      </c>
    </row>
    <row r="17265" customFormat="false" ht="15" hidden="false" customHeight="false" outlineLevel="0" collapsed="false">
      <c r="A17265" s="0" t="s">
        <v>61199</v>
      </c>
      <c r="B17265" s="0" t="n">
        <f aca="false">HOUR(C17265)</f>
        <v>9</v>
      </c>
      <c r="C17265" s="1" t="n">
        <v>41379.3868055556</v>
      </c>
      <c r="D17265" s="0" t="s">
        <v>84407</v>
      </c>
    </row>
    <row r="17266" customFormat="false" ht="15" hidden="false" customHeight="false" outlineLevel="0" collapsed="false">
      <c r="A17266" s="0" t="s">
        <v>84408</v>
      </c>
      <c r="B17266" s="0" t="n">
        <f aca="false">HOUR(C17266)</f>
        <v>9</v>
      </c>
      <c r="C17266" s="1" t="n">
        <v>41379.3868055556</v>
      </c>
      <c r="D17266" s="0" t="s">
        <v>84409</v>
      </c>
    </row>
    <row r="17267" customFormat="false" ht="15" hidden="false" customHeight="false" outlineLevel="0" collapsed="false">
      <c r="A17267" s="0" t="s">
        <v>84410</v>
      </c>
      <c r="B17267" s="0" t="n">
        <f aca="false">HOUR(C17267)</f>
        <v>9</v>
      </c>
      <c r="C17267" s="1" t="n">
        <v>41379.3868055556</v>
      </c>
      <c r="D17267" s="0" t="s">
        <v>84411</v>
      </c>
    </row>
    <row r="17268" customFormat="false" ht="15" hidden="false" customHeight="false" outlineLevel="0" collapsed="false">
      <c r="A17268" s="0" t="s">
        <v>84412</v>
      </c>
      <c r="B17268" s="0" t="n">
        <f aca="false">HOUR(C17268)</f>
        <v>9</v>
      </c>
      <c r="C17268" s="1" t="n">
        <v>41379.3868055556</v>
      </c>
      <c r="D17268" s="0" t="s">
        <v>84413</v>
      </c>
    </row>
    <row r="17269" customFormat="false" ht="15" hidden="false" customHeight="false" outlineLevel="0" collapsed="false">
      <c r="A17269" s="0" t="s">
        <v>84414</v>
      </c>
      <c r="B17269" s="0" t="n">
        <f aca="false">HOUR(C17269)</f>
        <v>9</v>
      </c>
      <c r="C17269" s="1" t="n">
        <v>41379.3868055556</v>
      </c>
      <c r="D17269" s="0" t="s">
        <v>84415</v>
      </c>
    </row>
    <row r="17270" customFormat="false" ht="15" hidden="false" customHeight="false" outlineLevel="0" collapsed="false">
      <c r="A17270" s="0" t="s">
        <v>58706</v>
      </c>
      <c r="B17270" s="0" t="n">
        <f aca="false">HOUR(C17270)</f>
        <v>9</v>
      </c>
      <c r="C17270" s="1" t="n">
        <v>41379.3868055556</v>
      </c>
      <c r="D17270" s="0" t="s">
        <v>84416</v>
      </c>
    </row>
    <row r="17271" customFormat="false" ht="15" hidden="false" customHeight="false" outlineLevel="0" collapsed="false">
      <c r="A17271" s="0" t="s">
        <v>84417</v>
      </c>
      <c r="B17271" s="0" t="n">
        <f aca="false">HOUR(C17271)</f>
        <v>9</v>
      </c>
      <c r="C17271" s="1" t="n">
        <v>41379.3868055556</v>
      </c>
      <c r="D17271" s="0" t="s">
        <v>84418</v>
      </c>
    </row>
    <row r="17272" customFormat="false" ht="15" hidden="false" customHeight="false" outlineLevel="0" collapsed="false">
      <c r="A17272" s="0" t="s">
        <v>84419</v>
      </c>
      <c r="B17272" s="0" t="n">
        <f aca="false">HOUR(C17272)</f>
        <v>9</v>
      </c>
      <c r="C17272" s="1" t="n">
        <v>41379.3868055556</v>
      </c>
      <c r="D17272" s="0" t="s">
        <v>84420</v>
      </c>
    </row>
    <row r="17273" customFormat="false" ht="15" hidden="false" customHeight="false" outlineLevel="0" collapsed="false">
      <c r="A17273" s="0" t="s">
        <v>84421</v>
      </c>
      <c r="B17273" s="0" t="n">
        <f aca="false">HOUR(C17273)</f>
        <v>9</v>
      </c>
      <c r="C17273" s="1" t="n">
        <v>41379.3868055556</v>
      </c>
      <c r="D17273" s="0" t="s">
        <v>84422</v>
      </c>
    </row>
    <row r="17274" customFormat="false" ht="15" hidden="false" customHeight="false" outlineLevel="0" collapsed="false">
      <c r="A17274" s="0" t="s">
        <v>84423</v>
      </c>
      <c r="B17274" s="0" t="n">
        <f aca="false">HOUR(C17274)</f>
        <v>9</v>
      </c>
      <c r="C17274" s="1" t="n">
        <v>41379.3868055556</v>
      </c>
      <c r="D17274" s="0" t="s">
        <v>84424</v>
      </c>
    </row>
    <row r="17275" customFormat="false" ht="15" hidden="false" customHeight="false" outlineLevel="0" collapsed="false">
      <c r="A17275" s="0" t="s">
        <v>84425</v>
      </c>
      <c r="B17275" s="0" t="n">
        <f aca="false">HOUR(C17275)</f>
        <v>9</v>
      </c>
      <c r="C17275" s="1" t="n">
        <v>41379.3868055556</v>
      </c>
      <c r="D17275" s="0" t="s">
        <v>84426</v>
      </c>
    </row>
    <row r="17276" customFormat="false" ht="15" hidden="false" customHeight="false" outlineLevel="0" collapsed="false">
      <c r="A17276" s="0" t="s">
        <v>65252</v>
      </c>
      <c r="B17276" s="0" t="n">
        <f aca="false">HOUR(C17276)</f>
        <v>9</v>
      </c>
      <c r="C17276" s="1" t="n">
        <v>41379.3868055556</v>
      </c>
      <c r="D17276" s="0" t="s">
        <v>84427</v>
      </c>
    </row>
    <row r="17277" customFormat="false" ht="15" hidden="false" customHeight="false" outlineLevel="0" collapsed="false">
      <c r="A17277" s="0" t="s">
        <v>84428</v>
      </c>
      <c r="B17277" s="0" t="n">
        <f aca="false">HOUR(C17277)</f>
        <v>9</v>
      </c>
      <c r="C17277" s="1" t="n">
        <v>41379.3868055556</v>
      </c>
      <c r="D17277" s="0" t="s">
        <v>84429</v>
      </c>
    </row>
    <row r="17278" customFormat="false" ht="15" hidden="false" customHeight="false" outlineLevel="0" collapsed="false">
      <c r="A17278" s="0" t="s">
        <v>84430</v>
      </c>
      <c r="B17278" s="0" t="n">
        <f aca="false">HOUR(C17278)</f>
        <v>9</v>
      </c>
      <c r="C17278" s="1" t="n">
        <v>41379.3868055556</v>
      </c>
      <c r="D17278" s="0" t="s">
        <v>84431</v>
      </c>
    </row>
    <row r="17279" customFormat="false" ht="15" hidden="false" customHeight="false" outlineLevel="0" collapsed="false">
      <c r="A17279" s="0" t="s">
        <v>84432</v>
      </c>
      <c r="B17279" s="0" t="n">
        <f aca="false">HOUR(C17279)</f>
        <v>9</v>
      </c>
      <c r="C17279" s="1" t="n">
        <v>41379.3868055556</v>
      </c>
      <c r="D17279" s="0" t="s">
        <v>84433</v>
      </c>
    </row>
    <row r="17280" customFormat="false" ht="15" hidden="false" customHeight="false" outlineLevel="0" collapsed="false">
      <c r="A17280" s="0" t="s">
        <v>61861</v>
      </c>
      <c r="B17280" s="0" t="n">
        <f aca="false">HOUR(C17280)</f>
        <v>9</v>
      </c>
      <c r="C17280" s="1" t="n">
        <v>41379.3868055556</v>
      </c>
      <c r="D17280" s="0" t="s">
        <v>84434</v>
      </c>
    </row>
    <row r="17281" customFormat="false" ht="15" hidden="false" customHeight="false" outlineLevel="0" collapsed="false">
      <c r="A17281" s="0" t="s">
        <v>84435</v>
      </c>
      <c r="B17281" s="0" t="n">
        <f aca="false">HOUR(C17281)</f>
        <v>9</v>
      </c>
      <c r="C17281" s="1" t="n">
        <v>41379.3868055556</v>
      </c>
      <c r="D17281" s="0" t="s">
        <v>84436</v>
      </c>
    </row>
    <row r="17282" customFormat="false" ht="15" hidden="false" customHeight="false" outlineLevel="0" collapsed="false">
      <c r="A17282" s="0" t="s">
        <v>84437</v>
      </c>
      <c r="B17282" s="0" t="n">
        <f aca="false">HOUR(C17282)</f>
        <v>9</v>
      </c>
      <c r="C17282" s="1" t="n">
        <v>41379.3868055556</v>
      </c>
      <c r="D17282" s="0" t="s">
        <v>84438</v>
      </c>
    </row>
    <row r="17283" customFormat="false" ht="15" hidden="false" customHeight="false" outlineLevel="0" collapsed="false">
      <c r="A17283" s="0" t="s">
        <v>65825</v>
      </c>
      <c r="B17283" s="0" t="n">
        <f aca="false">HOUR(C17283)</f>
        <v>9</v>
      </c>
      <c r="C17283" s="1" t="n">
        <v>41379.3868055556</v>
      </c>
      <c r="D17283" s="0" t="s">
        <v>84439</v>
      </c>
    </row>
    <row r="17284" customFormat="false" ht="15" hidden="false" customHeight="false" outlineLevel="0" collapsed="false">
      <c r="A17284" s="0" t="s">
        <v>84440</v>
      </c>
      <c r="B17284" s="0" t="n">
        <f aca="false">HOUR(C17284)</f>
        <v>9</v>
      </c>
      <c r="C17284" s="1" t="n">
        <v>41379.3868055556</v>
      </c>
      <c r="D17284" s="0" t="s">
        <v>84441</v>
      </c>
    </row>
    <row r="17285" customFormat="false" ht="15" hidden="false" customHeight="false" outlineLevel="0" collapsed="false">
      <c r="A17285" s="0" t="s">
        <v>84442</v>
      </c>
      <c r="B17285" s="0" t="n">
        <f aca="false">HOUR(C17285)</f>
        <v>9</v>
      </c>
      <c r="C17285" s="1" t="n">
        <v>41379.3868055556</v>
      </c>
      <c r="D17285" s="0" t="s">
        <v>84443</v>
      </c>
    </row>
    <row r="17286" customFormat="false" ht="15" hidden="false" customHeight="false" outlineLevel="0" collapsed="false">
      <c r="A17286" s="0" t="s">
        <v>63256</v>
      </c>
      <c r="B17286" s="0" t="n">
        <f aca="false">HOUR(C17286)</f>
        <v>9</v>
      </c>
      <c r="C17286" s="1" t="n">
        <v>41379.3868055556</v>
      </c>
      <c r="D17286" s="0" t="s">
        <v>84444</v>
      </c>
    </row>
    <row r="17287" customFormat="false" ht="15" hidden="false" customHeight="false" outlineLevel="0" collapsed="false">
      <c r="A17287" s="0" t="s">
        <v>59301</v>
      </c>
      <c r="B17287" s="0" t="n">
        <f aca="false">HOUR(C17287)</f>
        <v>9</v>
      </c>
      <c r="C17287" s="1" t="n">
        <v>41379.3868055556</v>
      </c>
      <c r="D17287" s="0" t="s">
        <v>84445</v>
      </c>
    </row>
    <row r="17288" customFormat="false" ht="15" hidden="false" customHeight="false" outlineLevel="0" collapsed="false">
      <c r="A17288" s="0" t="s">
        <v>60536</v>
      </c>
      <c r="B17288" s="0" t="n">
        <f aca="false">HOUR(C17288)</f>
        <v>9</v>
      </c>
      <c r="C17288" s="1" t="n">
        <v>41379.3868055556</v>
      </c>
      <c r="D17288" s="0" t="s">
        <v>84446</v>
      </c>
    </row>
    <row r="17289" customFormat="false" ht="15" hidden="false" customHeight="false" outlineLevel="0" collapsed="false">
      <c r="A17289" s="0" t="s">
        <v>57716</v>
      </c>
      <c r="B17289" s="0" t="n">
        <f aca="false">HOUR(C17289)</f>
        <v>9</v>
      </c>
      <c r="C17289" s="1" t="n">
        <v>41379.3868055556</v>
      </c>
      <c r="D17289" s="0" t="s">
        <v>84447</v>
      </c>
    </row>
    <row r="17290" customFormat="false" ht="15" hidden="false" customHeight="false" outlineLevel="0" collapsed="false">
      <c r="A17290" s="0" t="s">
        <v>59301</v>
      </c>
      <c r="B17290" s="0" t="n">
        <f aca="false">HOUR(C17290)</f>
        <v>9</v>
      </c>
      <c r="C17290" s="1" t="n">
        <v>41379.3868055556</v>
      </c>
      <c r="D17290" s="0" t="s">
        <v>84448</v>
      </c>
    </row>
    <row r="17291" customFormat="false" ht="15" hidden="false" customHeight="false" outlineLevel="0" collapsed="false">
      <c r="A17291" s="0" t="s">
        <v>66524</v>
      </c>
      <c r="B17291" s="0" t="n">
        <f aca="false">HOUR(C17291)</f>
        <v>9</v>
      </c>
      <c r="C17291" s="1" t="n">
        <v>41379.3868055556</v>
      </c>
      <c r="D17291" s="0" t="s">
        <v>84449</v>
      </c>
    </row>
    <row r="17292" customFormat="false" ht="15" hidden="false" customHeight="false" outlineLevel="0" collapsed="false">
      <c r="A17292" s="0" t="s">
        <v>74225</v>
      </c>
      <c r="B17292" s="0" t="n">
        <f aca="false">HOUR(C17292)</f>
        <v>9</v>
      </c>
      <c r="C17292" s="1" t="n">
        <v>41379.3868055556</v>
      </c>
      <c r="D17292" s="0" t="s">
        <v>84450</v>
      </c>
    </row>
    <row r="17293" customFormat="false" ht="15" hidden="false" customHeight="false" outlineLevel="0" collapsed="false">
      <c r="A17293" s="0" t="s">
        <v>77720</v>
      </c>
      <c r="B17293" s="0" t="n">
        <f aca="false">HOUR(C17293)</f>
        <v>9</v>
      </c>
      <c r="C17293" s="1" t="n">
        <v>41379.3868055556</v>
      </c>
      <c r="D17293" s="0" t="s">
        <v>84451</v>
      </c>
    </row>
    <row r="17294" customFormat="false" ht="15" hidden="false" customHeight="false" outlineLevel="0" collapsed="false">
      <c r="A17294" s="0" t="s">
        <v>84452</v>
      </c>
      <c r="B17294" s="0" t="n">
        <f aca="false">HOUR(C17294)</f>
        <v>9</v>
      </c>
      <c r="C17294" s="1" t="n">
        <v>41379.3868055556</v>
      </c>
      <c r="D17294" s="0" t="s">
        <v>84453</v>
      </c>
    </row>
    <row r="17295" customFormat="false" ht="15" hidden="false" customHeight="false" outlineLevel="0" collapsed="false">
      <c r="A17295" s="0" t="s">
        <v>84454</v>
      </c>
      <c r="B17295" s="0" t="n">
        <f aca="false">HOUR(C17295)</f>
        <v>9</v>
      </c>
      <c r="C17295" s="1" t="n">
        <v>41379.3868055556</v>
      </c>
      <c r="D17295" s="0" t="s">
        <v>84455</v>
      </c>
    </row>
    <row r="17296" customFormat="false" ht="15" hidden="false" customHeight="false" outlineLevel="0" collapsed="false">
      <c r="A17296" s="0" t="s">
        <v>84456</v>
      </c>
      <c r="B17296" s="0" t="n">
        <f aca="false">HOUR(C17296)</f>
        <v>9</v>
      </c>
      <c r="C17296" s="1" t="n">
        <v>41379.3868055556</v>
      </c>
      <c r="D17296" s="0" t="s">
        <v>84457</v>
      </c>
    </row>
    <row r="17297" customFormat="false" ht="15" hidden="false" customHeight="false" outlineLevel="0" collapsed="false">
      <c r="A17297" s="0" t="s">
        <v>84458</v>
      </c>
      <c r="B17297" s="0" t="n">
        <f aca="false">HOUR(C17297)</f>
        <v>9</v>
      </c>
      <c r="C17297" s="1" t="n">
        <v>41379.3868055556</v>
      </c>
      <c r="D17297" s="0" t="s">
        <v>84459</v>
      </c>
    </row>
    <row r="17298" customFormat="false" ht="15" hidden="false" customHeight="false" outlineLevel="0" collapsed="false">
      <c r="A17298" s="0" t="s">
        <v>84460</v>
      </c>
      <c r="B17298" s="0" t="n">
        <f aca="false">HOUR(C17298)</f>
        <v>9</v>
      </c>
      <c r="C17298" s="1" t="n">
        <v>41379.3868055556</v>
      </c>
      <c r="D17298" s="0" t="s">
        <v>84461</v>
      </c>
    </row>
    <row r="17299" customFormat="false" ht="15" hidden="false" customHeight="false" outlineLevel="0" collapsed="false">
      <c r="A17299" s="0" t="s">
        <v>84462</v>
      </c>
      <c r="B17299" s="0" t="n">
        <f aca="false">HOUR(C17299)</f>
        <v>9</v>
      </c>
      <c r="C17299" s="1" t="n">
        <v>41379.3868055556</v>
      </c>
      <c r="D17299" s="0" t="s">
        <v>84463</v>
      </c>
    </row>
    <row r="17300" customFormat="false" ht="15" hidden="false" customHeight="false" outlineLevel="0" collapsed="false">
      <c r="A17300" s="0" t="s">
        <v>71685</v>
      </c>
      <c r="B17300" s="0" t="n">
        <f aca="false">HOUR(C17300)</f>
        <v>9</v>
      </c>
      <c r="C17300" s="1" t="n">
        <v>41379.3868055556</v>
      </c>
      <c r="D17300" s="0" t="s">
        <v>84464</v>
      </c>
    </row>
    <row r="17301" customFormat="false" ht="15" hidden="false" customHeight="false" outlineLevel="0" collapsed="false">
      <c r="A17301" s="0" t="s">
        <v>84465</v>
      </c>
      <c r="B17301" s="0" t="n">
        <f aca="false">HOUR(C17301)</f>
        <v>9</v>
      </c>
      <c r="C17301" s="1" t="n">
        <v>41379.3868055556</v>
      </c>
      <c r="D17301" s="0" t="s">
        <v>84466</v>
      </c>
    </row>
    <row r="17302" customFormat="false" ht="15" hidden="false" customHeight="false" outlineLevel="0" collapsed="false">
      <c r="A17302" s="0" t="s">
        <v>71729</v>
      </c>
      <c r="B17302" s="0" t="n">
        <f aca="false">HOUR(C17302)</f>
        <v>9</v>
      </c>
      <c r="C17302" s="1" t="n">
        <v>41379.3868055556</v>
      </c>
      <c r="D17302" s="0" t="s">
        <v>84467</v>
      </c>
    </row>
    <row r="17303" customFormat="false" ht="15" hidden="false" customHeight="false" outlineLevel="0" collapsed="false">
      <c r="A17303" s="0" t="s">
        <v>84468</v>
      </c>
      <c r="B17303" s="0" t="n">
        <f aca="false">HOUR(C17303)</f>
        <v>9</v>
      </c>
      <c r="C17303" s="1" t="n">
        <v>41379.3868055556</v>
      </c>
      <c r="D17303" s="0" t="s">
        <v>84469</v>
      </c>
    </row>
    <row r="17304" customFormat="false" ht="15" hidden="false" customHeight="false" outlineLevel="0" collapsed="false">
      <c r="A17304" s="0" t="s">
        <v>84470</v>
      </c>
      <c r="B17304" s="0" t="n">
        <f aca="false">HOUR(C17304)</f>
        <v>9</v>
      </c>
      <c r="C17304" s="1" t="n">
        <v>41379.3868055556</v>
      </c>
      <c r="D17304" s="0" t="s">
        <v>84471</v>
      </c>
    </row>
    <row r="17305" customFormat="false" ht="15" hidden="false" customHeight="false" outlineLevel="0" collapsed="false">
      <c r="A17305" s="0" t="s">
        <v>84472</v>
      </c>
      <c r="B17305" s="0" t="n">
        <f aca="false">HOUR(C17305)</f>
        <v>9</v>
      </c>
      <c r="C17305" s="1" t="n">
        <v>41379.3868055556</v>
      </c>
      <c r="D17305" s="0" t="s">
        <v>84473</v>
      </c>
    </row>
    <row r="17306" customFormat="false" ht="15" hidden="false" customHeight="false" outlineLevel="0" collapsed="false">
      <c r="A17306" s="0" t="s">
        <v>84474</v>
      </c>
      <c r="B17306" s="0" t="n">
        <f aca="false">HOUR(C17306)</f>
        <v>9</v>
      </c>
      <c r="C17306" s="1" t="n">
        <v>41379.3868055556</v>
      </c>
      <c r="D17306" s="0" t="s">
        <v>84475</v>
      </c>
    </row>
    <row r="17307" customFormat="false" ht="15" hidden="false" customHeight="false" outlineLevel="0" collapsed="false">
      <c r="A17307" s="0" t="s">
        <v>67619</v>
      </c>
      <c r="B17307" s="0" t="n">
        <f aca="false">HOUR(C17307)</f>
        <v>9</v>
      </c>
      <c r="C17307" s="1" t="n">
        <v>41379.3868055556</v>
      </c>
      <c r="D17307" s="0" t="s">
        <v>84476</v>
      </c>
    </row>
    <row r="17308" customFormat="false" ht="15" hidden="false" customHeight="false" outlineLevel="0" collapsed="false">
      <c r="A17308" s="0" t="s">
        <v>84477</v>
      </c>
      <c r="B17308" s="0" t="n">
        <f aca="false">HOUR(C17308)</f>
        <v>9</v>
      </c>
      <c r="C17308" s="1" t="n">
        <v>41379.3868055556</v>
      </c>
      <c r="D17308" s="0" t="s">
        <v>84478</v>
      </c>
    </row>
    <row r="17309" customFormat="false" ht="15" hidden="false" customHeight="false" outlineLevel="0" collapsed="false">
      <c r="A17309" s="0" t="s">
        <v>84479</v>
      </c>
      <c r="B17309" s="0" t="n">
        <f aca="false">HOUR(C17309)</f>
        <v>9</v>
      </c>
      <c r="C17309" s="1" t="n">
        <v>41379.3868055556</v>
      </c>
      <c r="D17309" s="0" t="s">
        <v>84480</v>
      </c>
    </row>
    <row r="17310" customFormat="false" ht="15" hidden="false" customHeight="false" outlineLevel="0" collapsed="false">
      <c r="A17310" s="0" t="s">
        <v>61450</v>
      </c>
      <c r="B17310" s="0" t="n">
        <f aca="false">HOUR(C17310)</f>
        <v>9</v>
      </c>
      <c r="C17310" s="1" t="n">
        <v>41379.3868055556</v>
      </c>
      <c r="D17310" s="0" t="s">
        <v>84481</v>
      </c>
    </row>
    <row r="17311" customFormat="false" ht="15" hidden="false" customHeight="false" outlineLevel="0" collapsed="false">
      <c r="A17311" s="0" t="s">
        <v>84482</v>
      </c>
      <c r="B17311" s="0" t="n">
        <f aca="false">HOUR(C17311)</f>
        <v>9</v>
      </c>
      <c r="C17311" s="1" t="n">
        <v>41379.3868055556</v>
      </c>
      <c r="D17311" s="0" t="s">
        <v>84483</v>
      </c>
    </row>
    <row r="17312" customFormat="false" ht="15" hidden="false" customHeight="false" outlineLevel="0" collapsed="false">
      <c r="A17312" s="0" t="s">
        <v>84484</v>
      </c>
      <c r="B17312" s="0" t="n">
        <f aca="false">HOUR(C17312)</f>
        <v>9</v>
      </c>
      <c r="C17312" s="1" t="n">
        <v>41379.3868055556</v>
      </c>
      <c r="D17312" s="0" t="s">
        <v>84485</v>
      </c>
    </row>
    <row r="17313" customFormat="false" ht="15" hidden="false" customHeight="false" outlineLevel="0" collapsed="false">
      <c r="A17313" s="0" t="s">
        <v>84486</v>
      </c>
      <c r="B17313" s="0" t="n">
        <f aca="false">HOUR(C17313)</f>
        <v>9</v>
      </c>
      <c r="C17313" s="1" t="n">
        <v>41379.3868055556</v>
      </c>
      <c r="D17313" s="0" t="s">
        <v>84487</v>
      </c>
    </row>
    <row r="17314" customFormat="false" ht="15" hidden="false" customHeight="false" outlineLevel="0" collapsed="false">
      <c r="A17314" s="0" t="s">
        <v>75676</v>
      </c>
      <c r="B17314" s="0" t="n">
        <f aca="false">HOUR(C17314)</f>
        <v>9</v>
      </c>
      <c r="C17314" s="1" t="n">
        <v>41379.3868055556</v>
      </c>
      <c r="D17314" s="0" t="s">
        <v>84488</v>
      </c>
    </row>
    <row r="17315" customFormat="false" ht="15" hidden="false" customHeight="false" outlineLevel="0" collapsed="false">
      <c r="A17315" s="0" t="s">
        <v>75676</v>
      </c>
      <c r="B17315" s="0" t="n">
        <f aca="false">HOUR(C17315)</f>
        <v>9</v>
      </c>
      <c r="C17315" s="1" t="n">
        <v>41379.3868055556</v>
      </c>
      <c r="D17315" s="0" t="s">
        <v>84488</v>
      </c>
    </row>
    <row r="17316" customFormat="false" ht="15" hidden="false" customHeight="false" outlineLevel="0" collapsed="false">
      <c r="A17316" s="0" t="s">
        <v>69824</v>
      </c>
      <c r="B17316" s="0" t="n">
        <f aca="false">HOUR(C17316)</f>
        <v>9</v>
      </c>
      <c r="C17316" s="1" t="n">
        <v>41379.3868055556</v>
      </c>
      <c r="D17316" s="0" t="s">
        <v>84488</v>
      </c>
    </row>
    <row r="17317" customFormat="false" ht="15" hidden="false" customHeight="false" outlineLevel="0" collapsed="false">
      <c r="A17317" s="0" t="s">
        <v>84489</v>
      </c>
      <c r="B17317" s="0" t="n">
        <f aca="false">HOUR(C17317)</f>
        <v>9</v>
      </c>
      <c r="C17317" s="1" t="n">
        <v>41379.3868055556</v>
      </c>
      <c r="D17317" s="0" t="s">
        <v>84490</v>
      </c>
    </row>
    <row r="17318" customFormat="false" ht="15" hidden="false" customHeight="false" outlineLevel="0" collapsed="false">
      <c r="A17318" s="0" t="s">
        <v>35229</v>
      </c>
      <c r="B17318" s="0" t="n">
        <f aca="false">HOUR(C17318)</f>
        <v>9</v>
      </c>
      <c r="C17318" s="1" t="n">
        <v>41379.3868055556</v>
      </c>
      <c r="D17318" s="0" t="s">
        <v>84491</v>
      </c>
    </row>
    <row r="17319" customFormat="false" ht="15" hidden="false" customHeight="false" outlineLevel="0" collapsed="false">
      <c r="A17319" s="0" t="s">
        <v>59870</v>
      </c>
      <c r="B17319" s="0" t="n">
        <f aca="false">HOUR(C17319)</f>
        <v>9</v>
      </c>
      <c r="C17319" s="1" t="n">
        <v>41379.3868055556</v>
      </c>
      <c r="D17319" s="0" t="s">
        <v>84492</v>
      </c>
    </row>
    <row r="17320" customFormat="false" ht="15" hidden="false" customHeight="false" outlineLevel="0" collapsed="false">
      <c r="A17320" s="0" t="s">
        <v>84493</v>
      </c>
      <c r="B17320" s="0" t="n">
        <f aca="false">HOUR(C17320)</f>
        <v>9</v>
      </c>
      <c r="C17320" s="1" t="n">
        <v>41379.3868055556</v>
      </c>
      <c r="D17320" s="0" t="s">
        <v>84494</v>
      </c>
    </row>
    <row r="17321" customFormat="false" ht="15" hidden="false" customHeight="false" outlineLevel="0" collapsed="false">
      <c r="A17321" s="0" t="s">
        <v>84495</v>
      </c>
      <c r="B17321" s="0" t="n">
        <f aca="false">HOUR(C17321)</f>
        <v>9</v>
      </c>
      <c r="C17321" s="1" t="n">
        <v>41379.3868055556</v>
      </c>
      <c r="D17321" s="0" t="s">
        <v>84496</v>
      </c>
    </row>
    <row r="17322" customFormat="false" ht="15" hidden="false" customHeight="false" outlineLevel="0" collapsed="false">
      <c r="A17322" s="0" t="s">
        <v>61526</v>
      </c>
      <c r="B17322" s="0" t="n">
        <f aca="false">HOUR(C17322)</f>
        <v>9</v>
      </c>
      <c r="C17322" s="1" t="n">
        <v>41379.3868055556</v>
      </c>
      <c r="D17322" s="0" t="s">
        <v>84497</v>
      </c>
    </row>
    <row r="17323" customFormat="false" ht="15" hidden="false" customHeight="false" outlineLevel="0" collapsed="false">
      <c r="A17323" s="0" t="s">
        <v>84498</v>
      </c>
      <c r="B17323" s="0" t="n">
        <f aca="false">HOUR(C17323)</f>
        <v>9</v>
      </c>
      <c r="C17323" s="1" t="n">
        <v>41379.3868055556</v>
      </c>
      <c r="D17323" s="0" t="s">
        <v>84499</v>
      </c>
    </row>
    <row r="17324" customFormat="false" ht="15" hidden="false" customHeight="false" outlineLevel="0" collapsed="false">
      <c r="A17324" s="0" t="s">
        <v>58122</v>
      </c>
      <c r="B17324" s="0" t="n">
        <f aca="false">HOUR(C17324)</f>
        <v>9</v>
      </c>
      <c r="C17324" s="1" t="n">
        <v>41379.3868055556</v>
      </c>
      <c r="D17324" s="0" t="s">
        <v>84500</v>
      </c>
    </row>
    <row r="17325" customFormat="false" ht="15" hidden="false" customHeight="false" outlineLevel="0" collapsed="false">
      <c r="A17325" s="0" t="s">
        <v>84501</v>
      </c>
      <c r="B17325" s="0" t="n">
        <f aca="false">HOUR(C17325)</f>
        <v>9</v>
      </c>
      <c r="C17325" s="1" t="n">
        <v>41379.3868055556</v>
      </c>
      <c r="D17325" s="0" t="s">
        <v>84502</v>
      </c>
    </row>
    <row r="17326" customFormat="false" ht="15" hidden="false" customHeight="false" outlineLevel="0" collapsed="false">
      <c r="A17326" s="0" t="s">
        <v>84503</v>
      </c>
      <c r="B17326" s="0" t="n">
        <f aca="false">HOUR(C17326)</f>
        <v>9</v>
      </c>
      <c r="C17326" s="1" t="n">
        <v>41379.3868055556</v>
      </c>
      <c r="D17326" s="0" t="s">
        <v>84504</v>
      </c>
    </row>
    <row r="17327" customFormat="false" ht="15" hidden="false" customHeight="false" outlineLevel="0" collapsed="false">
      <c r="A17327" s="0" t="s">
        <v>84505</v>
      </c>
      <c r="B17327" s="0" t="n">
        <f aca="false">HOUR(C17327)</f>
        <v>9</v>
      </c>
      <c r="C17327" s="1" t="n">
        <v>41379.3868055556</v>
      </c>
      <c r="D17327" s="0" t="s">
        <v>84506</v>
      </c>
    </row>
    <row r="17328" customFormat="false" ht="15" hidden="false" customHeight="false" outlineLevel="0" collapsed="false">
      <c r="A17328" s="0" t="s">
        <v>84507</v>
      </c>
      <c r="B17328" s="0" t="n">
        <f aca="false">HOUR(C17328)</f>
        <v>9</v>
      </c>
      <c r="C17328" s="1" t="n">
        <v>41379.3868055556</v>
      </c>
      <c r="D17328" s="0" t="s">
        <v>84508</v>
      </c>
    </row>
    <row r="17329" customFormat="false" ht="15" hidden="false" customHeight="false" outlineLevel="0" collapsed="false">
      <c r="A17329" s="0" t="s">
        <v>68844</v>
      </c>
      <c r="B17329" s="0" t="n">
        <f aca="false">HOUR(C17329)</f>
        <v>9</v>
      </c>
      <c r="C17329" s="1" t="n">
        <v>41379.3868055556</v>
      </c>
      <c r="D17329" s="0" t="s">
        <v>84509</v>
      </c>
    </row>
    <row r="17330" customFormat="false" ht="15" hidden="false" customHeight="false" outlineLevel="0" collapsed="false">
      <c r="A17330" s="0" t="s">
        <v>60190</v>
      </c>
      <c r="B17330" s="0" t="n">
        <f aca="false">HOUR(C17330)</f>
        <v>9</v>
      </c>
      <c r="C17330" s="1" t="n">
        <v>41379.3868055556</v>
      </c>
      <c r="D17330" s="0" t="s">
        <v>84510</v>
      </c>
    </row>
    <row r="17331" customFormat="false" ht="15" hidden="false" customHeight="false" outlineLevel="0" collapsed="false">
      <c r="A17331" s="0" t="s">
        <v>84511</v>
      </c>
      <c r="B17331" s="0" t="n">
        <f aca="false">HOUR(C17331)</f>
        <v>9</v>
      </c>
      <c r="C17331" s="1" t="n">
        <v>41379.3868055556</v>
      </c>
      <c r="D17331" s="0" t="s">
        <v>84512</v>
      </c>
    </row>
    <row r="17332" customFormat="false" ht="15" hidden="false" customHeight="false" outlineLevel="0" collapsed="false">
      <c r="A17332" s="0" t="s">
        <v>69171</v>
      </c>
      <c r="B17332" s="0" t="n">
        <f aca="false">HOUR(C17332)</f>
        <v>9</v>
      </c>
      <c r="C17332" s="1" t="n">
        <v>41379.3868055556</v>
      </c>
      <c r="D17332" s="0" t="s">
        <v>84513</v>
      </c>
    </row>
    <row r="17333" customFormat="false" ht="15" hidden="false" customHeight="false" outlineLevel="0" collapsed="false">
      <c r="A17333" s="0" t="s">
        <v>84514</v>
      </c>
      <c r="B17333" s="0" t="n">
        <f aca="false">HOUR(C17333)</f>
        <v>9</v>
      </c>
      <c r="C17333" s="1" t="n">
        <v>41379.3868055556</v>
      </c>
      <c r="D17333" s="0" t="s">
        <v>84513</v>
      </c>
    </row>
    <row r="17334" customFormat="false" ht="15" hidden="false" customHeight="false" outlineLevel="0" collapsed="false">
      <c r="A17334" s="0" t="s">
        <v>75544</v>
      </c>
      <c r="B17334" s="0" t="n">
        <f aca="false">HOUR(C17334)</f>
        <v>9</v>
      </c>
      <c r="C17334" s="1" t="n">
        <v>41379.3868055556</v>
      </c>
      <c r="D17334" s="0" t="s">
        <v>84515</v>
      </c>
    </row>
    <row r="17335" customFormat="false" ht="15" hidden="false" customHeight="false" outlineLevel="0" collapsed="false">
      <c r="A17335" s="0" t="s">
        <v>79353</v>
      </c>
      <c r="B17335" s="0" t="n">
        <f aca="false">HOUR(C17335)</f>
        <v>9</v>
      </c>
      <c r="C17335" s="1" t="n">
        <v>41379.3868055556</v>
      </c>
      <c r="D17335" s="0" t="s">
        <v>84516</v>
      </c>
    </row>
    <row r="17336" customFormat="false" ht="15" hidden="false" customHeight="false" outlineLevel="0" collapsed="false">
      <c r="A17336" s="0" t="s">
        <v>57579</v>
      </c>
      <c r="B17336" s="0" t="n">
        <f aca="false">HOUR(C17336)</f>
        <v>9</v>
      </c>
      <c r="C17336" s="1" t="n">
        <v>41379.3868055556</v>
      </c>
      <c r="D17336" s="0" t="s">
        <v>84517</v>
      </c>
    </row>
    <row r="17337" customFormat="false" ht="15" hidden="false" customHeight="false" outlineLevel="0" collapsed="false">
      <c r="A17337" s="0" t="s">
        <v>84518</v>
      </c>
      <c r="B17337" s="0" t="n">
        <f aca="false">HOUR(C17337)</f>
        <v>9</v>
      </c>
      <c r="C17337" s="1" t="n">
        <v>41379.3868055556</v>
      </c>
      <c r="D17337" s="0" t="s">
        <v>84519</v>
      </c>
    </row>
    <row r="17338" customFormat="false" ht="15" hidden="false" customHeight="false" outlineLevel="0" collapsed="false">
      <c r="A17338" s="0" t="s">
        <v>84520</v>
      </c>
      <c r="B17338" s="0" t="n">
        <f aca="false">HOUR(C17338)</f>
        <v>9</v>
      </c>
      <c r="C17338" s="1" t="n">
        <v>41379.3868055556</v>
      </c>
      <c r="D17338" s="0" t="s">
        <v>84521</v>
      </c>
    </row>
    <row r="17339" customFormat="false" ht="15" hidden="false" customHeight="false" outlineLevel="0" collapsed="false">
      <c r="A17339" s="0" t="s">
        <v>67563</v>
      </c>
      <c r="B17339" s="0" t="n">
        <f aca="false">HOUR(C17339)</f>
        <v>9</v>
      </c>
      <c r="C17339" s="1" t="n">
        <v>41379.3868055556</v>
      </c>
      <c r="D17339" s="0" t="s">
        <v>84522</v>
      </c>
    </row>
    <row r="17340" customFormat="false" ht="15" hidden="false" customHeight="false" outlineLevel="0" collapsed="false">
      <c r="A17340" s="0" t="s">
        <v>84523</v>
      </c>
      <c r="B17340" s="0" t="n">
        <f aca="false">HOUR(C17340)</f>
        <v>9</v>
      </c>
      <c r="C17340" s="1" t="n">
        <v>41379.3868055556</v>
      </c>
      <c r="D17340" s="0" t="s">
        <v>84524</v>
      </c>
    </row>
    <row r="17341" customFormat="false" ht="15" hidden="false" customHeight="false" outlineLevel="0" collapsed="false">
      <c r="A17341" s="0" t="s">
        <v>84525</v>
      </c>
      <c r="B17341" s="0" t="n">
        <f aca="false">HOUR(C17341)</f>
        <v>9</v>
      </c>
      <c r="C17341" s="1" t="n">
        <v>41379.3868055556</v>
      </c>
      <c r="D17341" s="0" t="s">
        <v>84526</v>
      </c>
    </row>
    <row r="17342" customFormat="false" ht="15" hidden="false" customHeight="false" outlineLevel="0" collapsed="false">
      <c r="A17342" s="0" t="s">
        <v>74477</v>
      </c>
      <c r="B17342" s="0" t="n">
        <f aca="false">HOUR(C17342)</f>
        <v>9</v>
      </c>
      <c r="C17342" s="1" t="n">
        <v>41379.3868055556</v>
      </c>
      <c r="D17342" s="0" t="s">
        <v>84527</v>
      </c>
    </row>
    <row r="17343" customFormat="false" ht="15" hidden="false" customHeight="false" outlineLevel="0" collapsed="false">
      <c r="A17343" s="0" t="s">
        <v>59278</v>
      </c>
      <c r="B17343" s="0" t="n">
        <f aca="false">HOUR(C17343)</f>
        <v>9</v>
      </c>
      <c r="C17343" s="1" t="n">
        <v>41379.3868055556</v>
      </c>
      <c r="D17343" s="0" t="s">
        <v>84528</v>
      </c>
    </row>
    <row r="17344" customFormat="false" ht="15" hidden="false" customHeight="false" outlineLevel="0" collapsed="false">
      <c r="A17344" s="0" t="s">
        <v>84529</v>
      </c>
      <c r="B17344" s="0" t="n">
        <f aca="false">HOUR(C17344)</f>
        <v>9</v>
      </c>
      <c r="C17344" s="1" t="n">
        <v>41379.3868055556</v>
      </c>
      <c r="D17344" s="0" t="s">
        <v>84530</v>
      </c>
    </row>
    <row r="17345" customFormat="false" ht="15" hidden="false" customHeight="false" outlineLevel="0" collapsed="false">
      <c r="A17345" s="0" t="s">
        <v>84531</v>
      </c>
      <c r="B17345" s="0" t="n">
        <f aca="false">HOUR(C17345)</f>
        <v>9</v>
      </c>
      <c r="C17345" s="1" t="n">
        <v>41379.3868055556</v>
      </c>
      <c r="D17345" s="0" t="s">
        <v>84532</v>
      </c>
    </row>
    <row r="17346" customFormat="false" ht="15" hidden="false" customHeight="false" outlineLevel="0" collapsed="false">
      <c r="A17346" s="0" t="s">
        <v>64451</v>
      </c>
      <c r="B17346" s="0" t="n">
        <f aca="false">HOUR(C17346)</f>
        <v>9</v>
      </c>
      <c r="C17346" s="1" t="n">
        <v>41379.3868055556</v>
      </c>
      <c r="D17346" s="0" t="s">
        <v>84533</v>
      </c>
    </row>
    <row r="17347" customFormat="false" ht="15" hidden="false" customHeight="false" outlineLevel="0" collapsed="false">
      <c r="A17347" s="0" t="s">
        <v>84534</v>
      </c>
      <c r="B17347" s="0" t="n">
        <f aca="false">HOUR(C17347)</f>
        <v>9</v>
      </c>
      <c r="C17347" s="1" t="n">
        <v>41379.3868055556</v>
      </c>
      <c r="D17347" s="0" t="s">
        <v>84535</v>
      </c>
    </row>
    <row r="17348" customFormat="false" ht="15" hidden="false" customHeight="false" outlineLevel="0" collapsed="false">
      <c r="A17348" s="0" t="s">
        <v>45964</v>
      </c>
      <c r="B17348" s="0" t="n">
        <f aca="false">HOUR(C17348)</f>
        <v>9</v>
      </c>
      <c r="C17348" s="1" t="n">
        <v>41379.3868055556</v>
      </c>
      <c r="D17348" s="0" t="s">
        <v>84536</v>
      </c>
    </row>
    <row r="17349" customFormat="false" ht="15" hidden="false" customHeight="false" outlineLevel="0" collapsed="false">
      <c r="A17349" s="0" t="s">
        <v>84537</v>
      </c>
      <c r="B17349" s="0" t="n">
        <f aca="false">HOUR(C17349)</f>
        <v>9</v>
      </c>
      <c r="C17349" s="1" t="n">
        <v>41379.3868055556</v>
      </c>
      <c r="D17349" s="0" t="s">
        <v>84536</v>
      </c>
    </row>
    <row r="17350" customFormat="false" ht="15" hidden="false" customHeight="false" outlineLevel="0" collapsed="false">
      <c r="A17350" s="0" t="s">
        <v>84538</v>
      </c>
      <c r="B17350" s="0" t="n">
        <f aca="false">HOUR(C17350)</f>
        <v>9</v>
      </c>
      <c r="C17350" s="1" t="n">
        <v>41379.3875</v>
      </c>
      <c r="D17350" s="0" t="s">
        <v>84539</v>
      </c>
    </row>
    <row r="17351" customFormat="false" ht="15" hidden="false" customHeight="false" outlineLevel="0" collapsed="false">
      <c r="A17351" s="0" t="s">
        <v>13419</v>
      </c>
      <c r="B17351" s="0" t="n">
        <f aca="false">HOUR(C17351)</f>
        <v>9</v>
      </c>
      <c r="C17351" s="1" t="n">
        <v>41379.3875</v>
      </c>
      <c r="D17351" s="0" t="s">
        <v>84540</v>
      </c>
    </row>
    <row r="17352" customFormat="false" ht="15" hidden="false" customHeight="false" outlineLevel="0" collapsed="false">
      <c r="A17352" s="0" t="s">
        <v>84541</v>
      </c>
      <c r="B17352" s="0" t="n">
        <f aca="false">HOUR(C17352)</f>
        <v>9</v>
      </c>
      <c r="C17352" s="1" t="n">
        <v>41379.3875</v>
      </c>
      <c r="D17352" s="0" t="s">
        <v>84542</v>
      </c>
    </row>
    <row r="17353" customFormat="false" ht="15" hidden="false" customHeight="false" outlineLevel="0" collapsed="false">
      <c r="A17353" s="0" t="s">
        <v>84541</v>
      </c>
      <c r="B17353" s="0" t="n">
        <f aca="false">HOUR(C17353)</f>
        <v>9</v>
      </c>
      <c r="C17353" s="1" t="n">
        <v>41379.3875</v>
      </c>
      <c r="D17353" s="0" t="s">
        <v>84542</v>
      </c>
    </row>
    <row r="17354" customFormat="false" ht="15" hidden="false" customHeight="false" outlineLevel="0" collapsed="false">
      <c r="A17354" s="0" t="s">
        <v>78049</v>
      </c>
      <c r="B17354" s="0" t="n">
        <f aca="false">HOUR(C17354)</f>
        <v>9</v>
      </c>
      <c r="C17354" s="1" t="n">
        <v>41379.3875</v>
      </c>
      <c r="D17354" s="0" t="s">
        <v>84543</v>
      </c>
    </row>
    <row r="17355" customFormat="false" ht="15" hidden="false" customHeight="false" outlineLevel="0" collapsed="false">
      <c r="A17355" s="0" t="s">
        <v>81929</v>
      </c>
      <c r="B17355" s="0" t="n">
        <f aca="false">HOUR(C17355)</f>
        <v>9</v>
      </c>
      <c r="C17355" s="1" t="n">
        <v>41379.3875</v>
      </c>
      <c r="D17355" s="0" t="s">
        <v>84544</v>
      </c>
    </row>
    <row r="17356" customFormat="false" ht="15" hidden="false" customHeight="false" outlineLevel="0" collapsed="false">
      <c r="A17356" s="0" t="s">
        <v>84545</v>
      </c>
      <c r="B17356" s="0" t="n">
        <f aca="false">HOUR(C17356)</f>
        <v>9</v>
      </c>
      <c r="C17356" s="1" t="n">
        <v>41379.3875</v>
      </c>
      <c r="D17356" s="0" t="s">
        <v>84546</v>
      </c>
    </row>
    <row r="17357" customFormat="false" ht="15" hidden="false" customHeight="false" outlineLevel="0" collapsed="false">
      <c r="A17357" s="0" t="s">
        <v>84547</v>
      </c>
      <c r="B17357" s="0" t="n">
        <f aca="false">HOUR(C17357)</f>
        <v>9</v>
      </c>
      <c r="C17357" s="1" t="n">
        <v>41379.3875</v>
      </c>
      <c r="D17357" s="0" t="s">
        <v>84548</v>
      </c>
    </row>
    <row r="17358" customFormat="false" ht="15" hidden="false" customHeight="false" outlineLevel="0" collapsed="false">
      <c r="A17358" s="0" t="s">
        <v>84549</v>
      </c>
      <c r="B17358" s="0" t="n">
        <f aca="false">HOUR(C17358)</f>
        <v>9</v>
      </c>
      <c r="C17358" s="1" t="n">
        <v>41379.3875</v>
      </c>
      <c r="D17358" s="0" t="s">
        <v>84550</v>
      </c>
    </row>
    <row r="17359" customFormat="false" ht="15" hidden="false" customHeight="false" outlineLevel="0" collapsed="false">
      <c r="A17359" s="0" t="s">
        <v>79859</v>
      </c>
      <c r="B17359" s="0" t="n">
        <f aca="false">HOUR(C17359)</f>
        <v>9</v>
      </c>
      <c r="C17359" s="1" t="n">
        <v>41379.3875</v>
      </c>
      <c r="D17359" s="0" t="s">
        <v>84551</v>
      </c>
    </row>
    <row r="17360" customFormat="false" ht="15" hidden="false" customHeight="false" outlineLevel="0" collapsed="false">
      <c r="A17360" s="0" t="s">
        <v>72101</v>
      </c>
      <c r="B17360" s="0" t="n">
        <f aca="false">HOUR(C17360)</f>
        <v>9</v>
      </c>
      <c r="C17360" s="1" t="n">
        <v>41379.3875</v>
      </c>
      <c r="D17360" s="0" t="s">
        <v>84552</v>
      </c>
    </row>
    <row r="17361" customFormat="false" ht="15" hidden="false" customHeight="false" outlineLevel="0" collapsed="false">
      <c r="A17361" s="0" t="s">
        <v>72101</v>
      </c>
      <c r="B17361" s="0" t="n">
        <f aca="false">HOUR(C17361)</f>
        <v>9</v>
      </c>
      <c r="C17361" s="1" t="n">
        <v>41379.3875</v>
      </c>
      <c r="D17361" s="0" t="s">
        <v>84552</v>
      </c>
    </row>
    <row r="17362" customFormat="false" ht="15" hidden="false" customHeight="false" outlineLevel="0" collapsed="false">
      <c r="A17362" s="0" t="s">
        <v>84553</v>
      </c>
      <c r="B17362" s="0" t="n">
        <f aca="false">HOUR(C17362)</f>
        <v>9</v>
      </c>
      <c r="C17362" s="1" t="n">
        <v>41379.3875</v>
      </c>
      <c r="D17362" s="0" t="s">
        <v>84554</v>
      </c>
    </row>
    <row r="17363" customFormat="false" ht="15" hidden="false" customHeight="false" outlineLevel="0" collapsed="false">
      <c r="A17363" s="0" t="s">
        <v>84555</v>
      </c>
      <c r="B17363" s="0" t="n">
        <f aca="false">HOUR(C17363)</f>
        <v>9</v>
      </c>
      <c r="C17363" s="1" t="n">
        <v>41379.3875</v>
      </c>
      <c r="D17363" s="0" t="s">
        <v>84556</v>
      </c>
    </row>
    <row r="17364" customFormat="false" ht="15" hidden="false" customHeight="false" outlineLevel="0" collapsed="false">
      <c r="A17364" s="0" t="s">
        <v>84557</v>
      </c>
      <c r="B17364" s="0" t="n">
        <f aca="false">HOUR(C17364)</f>
        <v>9</v>
      </c>
      <c r="C17364" s="1" t="n">
        <v>41379.3875</v>
      </c>
      <c r="D17364" s="0" t="s">
        <v>84558</v>
      </c>
    </row>
    <row r="17365" customFormat="false" ht="15" hidden="false" customHeight="false" outlineLevel="0" collapsed="false">
      <c r="A17365" s="0" t="s">
        <v>84559</v>
      </c>
      <c r="B17365" s="0" t="n">
        <f aca="false">HOUR(C17365)</f>
        <v>9</v>
      </c>
      <c r="C17365" s="1" t="n">
        <v>41379.3875</v>
      </c>
      <c r="D17365" s="0" t="s">
        <v>84560</v>
      </c>
    </row>
    <row r="17366" customFormat="false" ht="15" hidden="false" customHeight="false" outlineLevel="0" collapsed="false">
      <c r="A17366" s="0" t="s">
        <v>82553</v>
      </c>
      <c r="B17366" s="0" t="n">
        <f aca="false">HOUR(C17366)</f>
        <v>9</v>
      </c>
      <c r="C17366" s="1" t="n">
        <v>41379.3875</v>
      </c>
      <c r="D17366" s="0" t="s">
        <v>84561</v>
      </c>
    </row>
    <row r="17367" customFormat="false" ht="15" hidden="false" customHeight="false" outlineLevel="0" collapsed="false">
      <c r="A17367" s="0" t="s">
        <v>84562</v>
      </c>
      <c r="B17367" s="0" t="n">
        <f aca="false">HOUR(C17367)</f>
        <v>9</v>
      </c>
      <c r="C17367" s="1" t="n">
        <v>41379.3875</v>
      </c>
      <c r="D17367" s="0" t="s">
        <v>84563</v>
      </c>
    </row>
    <row r="17368" customFormat="false" ht="15" hidden="false" customHeight="false" outlineLevel="0" collapsed="false">
      <c r="A17368" s="0" t="s">
        <v>5841</v>
      </c>
      <c r="B17368" s="0" t="n">
        <f aca="false">HOUR(C17368)</f>
        <v>9</v>
      </c>
      <c r="C17368" s="1" t="n">
        <v>41379.3875</v>
      </c>
      <c r="D17368" s="0" t="s">
        <v>84564</v>
      </c>
    </row>
    <row r="17369" customFormat="false" ht="15" hidden="false" customHeight="false" outlineLevel="0" collapsed="false">
      <c r="A17369" s="0" t="s">
        <v>84565</v>
      </c>
      <c r="B17369" s="0" t="n">
        <f aca="false">HOUR(C17369)</f>
        <v>9</v>
      </c>
      <c r="C17369" s="1" t="n">
        <v>41379.3875</v>
      </c>
      <c r="D17369" s="0" t="s">
        <v>84566</v>
      </c>
    </row>
    <row r="17370" customFormat="false" ht="15" hidden="false" customHeight="false" outlineLevel="0" collapsed="false">
      <c r="A17370" s="0" t="s">
        <v>84567</v>
      </c>
      <c r="B17370" s="0" t="n">
        <f aca="false">HOUR(C17370)</f>
        <v>9</v>
      </c>
      <c r="C17370" s="1" t="n">
        <v>41379.3875</v>
      </c>
      <c r="D17370" s="0" t="s">
        <v>84568</v>
      </c>
    </row>
    <row r="17371" customFormat="false" ht="15" hidden="false" customHeight="false" outlineLevel="0" collapsed="false">
      <c r="A17371" s="0" t="s">
        <v>84569</v>
      </c>
      <c r="B17371" s="0" t="n">
        <f aca="false">HOUR(C17371)</f>
        <v>9</v>
      </c>
      <c r="C17371" s="1" t="n">
        <v>41379.3875</v>
      </c>
      <c r="D17371" s="0" t="s">
        <v>84570</v>
      </c>
    </row>
    <row r="17372" customFormat="false" ht="15" hidden="false" customHeight="false" outlineLevel="0" collapsed="false">
      <c r="A17372" s="0" t="s">
        <v>84571</v>
      </c>
      <c r="B17372" s="0" t="n">
        <f aca="false">HOUR(C17372)</f>
        <v>9</v>
      </c>
      <c r="C17372" s="1" t="n">
        <v>41379.3875</v>
      </c>
      <c r="D17372" s="0" t="s">
        <v>84572</v>
      </c>
    </row>
    <row r="17373" customFormat="false" ht="15" hidden="false" customHeight="false" outlineLevel="0" collapsed="false">
      <c r="A17373" s="0" t="s">
        <v>84573</v>
      </c>
      <c r="B17373" s="0" t="n">
        <f aca="false">HOUR(C17373)</f>
        <v>9</v>
      </c>
      <c r="C17373" s="1" t="n">
        <v>41379.3875</v>
      </c>
      <c r="D17373" s="0" t="s">
        <v>84574</v>
      </c>
    </row>
    <row r="17374" customFormat="false" ht="15" hidden="false" customHeight="false" outlineLevel="0" collapsed="false">
      <c r="A17374" s="0" t="s">
        <v>84575</v>
      </c>
      <c r="B17374" s="0" t="n">
        <f aca="false">HOUR(C17374)</f>
        <v>9</v>
      </c>
      <c r="C17374" s="1" t="n">
        <v>41379.3875</v>
      </c>
      <c r="D17374" s="0" t="s">
        <v>84576</v>
      </c>
    </row>
    <row r="17375" customFormat="false" ht="15" hidden="false" customHeight="false" outlineLevel="0" collapsed="false">
      <c r="A17375" s="0" t="s">
        <v>84577</v>
      </c>
      <c r="B17375" s="0" t="n">
        <f aca="false">HOUR(C17375)</f>
        <v>9</v>
      </c>
      <c r="C17375" s="1" t="n">
        <v>41379.3875</v>
      </c>
      <c r="D17375" s="0" t="s">
        <v>84578</v>
      </c>
    </row>
    <row r="17376" customFormat="false" ht="15" hidden="false" customHeight="false" outlineLevel="0" collapsed="false">
      <c r="A17376" s="0" t="s">
        <v>82460</v>
      </c>
      <c r="B17376" s="0" t="n">
        <f aca="false">HOUR(C17376)</f>
        <v>9</v>
      </c>
      <c r="C17376" s="1" t="n">
        <v>41379.3875</v>
      </c>
      <c r="D17376" s="0" t="s">
        <v>84579</v>
      </c>
    </row>
    <row r="17377" customFormat="false" ht="15" hidden="false" customHeight="false" outlineLevel="0" collapsed="false">
      <c r="A17377" s="0" t="s">
        <v>84580</v>
      </c>
      <c r="B17377" s="0" t="n">
        <f aca="false">HOUR(C17377)</f>
        <v>9</v>
      </c>
      <c r="C17377" s="1" t="n">
        <v>41379.3875</v>
      </c>
      <c r="D17377" s="0" t="s">
        <v>84581</v>
      </c>
    </row>
    <row r="17378" customFormat="false" ht="15" hidden="false" customHeight="false" outlineLevel="0" collapsed="false">
      <c r="A17378" s="0" t="s">
        <v>61444</v>
      </c>
      <c r="B17378" s="0" t="n">
        <f aca="false">HOUR(C17378)</f>
        <v>9</v>
      </c>
      <c r="C17378" s="1" t="n">
        <v>41379.3875</v>
      </c>
      <c r="D17378" s="0" t="s">
        <v>84582</v>
      </c>
    </row>
    <row r="17379" customFormat="false" ht="15" hidden="false" customHeight="false" outlineLevel="0" collapsed="false">
      <c r="A17379" s="0" t="s">
        <v>84583</v>
      </c>
      <c r="B17379" s="0" t="n">
        <f aca="false">HOUR(C17379)</f>
        <v>9</v>
      </c>
      <c r="C17379" s="1" t="n">
        <v>41379.3875</v>
      </c>
      <c r="D17379" s="0" t="s">
        <v>84584</v>
      </c>
    </row>
    <row r="17380" customFormat="false" ht="15" hidden="false" customHeight="false" outlineLevel="0" collapsed="false">
      <c r="A17380" s="0" t="s">
        <v>84585</v>
      </c>
      <c r="B17380" s="0" t="n">
        <f aca="false">HOUR(C17380)</f>
        <v>9</v>
      </c>
      <c r="C17380" s="1" t="n">
        <v>41379.3875</v>
      </c>
      <c r="D17380" s="0" t="s">
        <v>84586</v>
      </c>
    </row>
    <row r="17381" customFormat="false" ht="15" hidden="false" customHeight="false" outlineLevel="0" collapsed="false">
      <c r="A17381" s="0" t="s">
        <v>84587</v>
      </c>
      <c r="B17381" s="0" t="n">
        <f aca="false">HOUR(C17381)</f>
        <v>9</v>
      </c>
      <c r="C17381" s="1" t="n">
        <v>41379.3875</v>
      </c>
      <c r="D17381" s="0" t="s">
        <v>84588</v>
      </c>
    </row>
    <row r="17382" customFormat="false" ht="15" hidden="false" customHeight="false" outlineLevel="0" collapsed="false">
      <c r="A17382" s="0" t="s">
        <v>84589</v>
      </c>
      <c r="B17382" s="0" t="n">
        <f aca="false">HOUR(C17382)</f>
        <v>9</v>
      </c>
      <c r="C17382" s="1" t="n">
        <v>41379.3875</v>
      </c>
      <c r="D17382" s="0" t="s">
        <v>84590</v>
      </c>
    </row>
    <row r="17383" customFormat="false" ht="15" hidden="false" customHeight="false" outlineLevel="0" collapsed="false">
      <c r="A17383" s="0" t="s">
        <v>37675</v>
      </c>
      <c r="B17383" s="0" t="n">
        <f aca="false">HOUR(C17383)</f>
        <v>9</v>
      </c>
      <c r="C17383" s="1" t="n">
        <v>41379.3875</v>
      </c>
      <c r="D17383" s="0" t="s">
        <v>84591</v>
      </c>
    </row>
    <row r="17384" customFormat="false" ht="15" hidden="false" customHeight="false" outlineLevel="0" collapsed="false">
      <c r="A17384" s="0" t="s">
        <v>77986</v>
      </c>
      <c r="B17384" s="0" t="n">
        <f aca="false">HOUR(C17384)</f>
        <v>9</v>
      </c>
      <c r="C17384" s="1" t="n">
        <v>41379.3875</v>
      </c>
      <c r="D17384" s="0" t="s">
        <v>84592</v>
      </c>
    </row>
    <row r="17385" customFormat="false" ht="15" hidden="false" customHeight="false" outlineLevel="0" collapsed="false">
      <c r="A17385" s="0" t="s">
        <v>84593</v>
      </c>
      <c r="B17385" s="0" t="n">
        <f aca="false">HOUR(C17385)</f>
        <v>9</v>
      </c>
      <c r="C17385" s="1" t="n">
        <v>41379.3875</v>
      </c>
      <c r="D17385" s="0" t="s">
        <v>84594</v>
      </c>
    </row>
    <row r="17386" customFormat="false" ht="15" hidden="false" customHeight="false" outlineLevel="0" collapsed="false">
      <c r="A17386" s="0" t="s">
        <v>72263</v>
      </c>
      <c r="B17386" s="0" t="n">
        <f aca="false">HOUR(C17386)</f>
        <v>9</v>
      </c>
      <c r="C17386" s="1" t="n">
        <v>41379.3875</v>
      </c>
      <c r="D17386" s="0" t="s">
        <v>84595</v>
      </c>
    </row>
    <row r="17387" customFormat="false" ht="15" hidden="false" customHeight="false" outlineLevel="0" collapsed="false">
      <c r="A17387" s="0" t="s">
        <v>42691</v>
      </c>
      <c r="B17387" s="0" t="n">
        <f aca="false">HOUR(C17387)</f>
        <v>9</v>
      </c>
      <c r="C17387" s="1" t="n">
        <v>41379.3875</v>
      </c>
      <c r="D17387" s="0" t="s">
        <v>84596</v>
      </c>
    </row>
    <row r="17388" customFormat="false" ht="15" hidden="false" customHeight="false" outlineLevel="0" collapsed="false">
      <c r="A17388" s="0" t="s">
        <v>84597</v>
      </c>
      <c r="B17388" s="0" t="n">
        <f aca="false">HOUR(C17388)</f>
        <v>9</v>
      </c>
      <c r="C17388" s="1" t="n">
        <v>41379.3875</v>
      </c>
      <c r="D17388" s="0" t="s">
        <v>84598</v>
      </c>
    </row>
    <row r="17389" customFormat="false" ht="15" hidden="false" customHeight="false" outlineLevel="0" collapsed="false">
      <c r="A17389" s="0" t="s">
        <v>84599</v>
      </c>
      <c r="B17389" s="0" t="n">
        <f aca="false">HOUR(C17389)</f>
        <v>9</v>
      </c>
      <c r="C17389" s="1" t="n">
        <v>41379.3875</v>
      </c>
      <c r="D17389" s="0" t="s">
        <v>84600</v>
      </c>
    </row>
    <row r="17390" customFormat="false" ht="15" hidden="false" customHeight="false" outlineLevel="0" collapsed="false">
      <c r="A17390" s="0" t="s">
        <v>84601</v>
      </c>
      <c r="B17390" s="0" t="n">
        <f aca="false">HOUR(C17390)</f>
        <v>9</v>
      </c>
      <c r="C17390" s="1" t="n">
        <v>41379.3875</v>
      </c>
      <c r="D17390" s="0" t="s">
        <v>84602</v>
      </c>
    </row>
    <row r="17391" customFormat="false" ht="15" hidden="false" customHeight="false" outlineLevel="0" collapsed="false">
      <c r="A17391" s="0" t="s">
        <v>84603</v>
      </c>
      <c r="B17391" s="0" t="n">
        <f aca="false">HOUR(C17391)</f>
        <v>9</v>
      </c>
      <c r="C17391" s="1" t="n">
        <v>41379.3875</v>
      </c>
      <c r="D17391" s="0" t="s">
        <v>84604</v>
      </c>
    </row>
    <row r="17392" customFormat="false" ht="15" hidden="false" customHeight="false" outlineLevel="0" collapsed="false">
      <c r="A17392" s="0" t="s">
        <v>84605</v>
      </c>
      <c r="B17392" s="0" t="n">
        <f aca="false">HOUR(C17392)</f>
        <v>9</v>
      </c>
      <c r="C17392" s="1" t="n">
        <v>41379.3875</v>
      </c>
      <c r="D17392" s="0" t="s">
        <v>84606</v>
      </c>
    </row>
    <row r="17393" customFormat="false" ht="15" hidden="false" customHeight="false" outlineLevel="0" collapsed="false">
      <c r="A17393" s="0" t="s">
        <v>84607</v>
      </c>
      <c r="B17393" s="0" t="n">
        <f aca="false">HOUR(C17393)</f>
        <v>9</v>
      </c>
      <c r="C17393" s="1" t="n">
        <v>41379.3875</v>
      </c>
      <c r="D17393" s="0" t="s">
        <v>84608</v>
      </c>
    </row>
    <row r="17394" customFormat="false" ht="15" hidden="false" customHeight="false" outlineLevel="0" collapsed="false">
      <c r="A17394" s="0" t="s">
        <v>84609</v>
      </c>
      <c r="B17394" s="0" t="n">
        <f aca="false">HOUR(C17394)</f>
        <v>9</v>
      </c>
      <c r="C17394" s="1" t="n">
        <v>41379.3875</v>
      </c>
      <c r="D17394" s="0" t="s">
        <v>84610</v>
      </c>
    </row>
    <row r="17395" customFormat="false" ht="15" hidden="false" customHeight="false" outlineLevel="0" collapsed="false">
      <c r="A17395" s="0" t="s">
        <v>84611</v>
      </c>
      <c r="B17395" s="0" t="n">
        <f aca="false">HOUR(C17395)</f>
        <v>9</v>
      </c>
      <c r="C17395" s="1" t="n">
        <v>41379.3875</v>
      </c>
      <c r="D17395" s="0" t="s">
        <v>84612</v>
      </c>
    </row>
    <row r="17396" customFormat="false" ht="15" hidden="false" customHeight="false" outlineLevel="0" collapsed="false">
      <c r="A17396" s="0" t="s">
        <v>13029</v>
      </c>
      <c r="B17396" s="0" t="n">
        <f aca="false">HOUR(C17396)</f>
        <v>9</v>
      </c>
      <c r="C17396" s="1" t="n">
        <v>41379.3875</v>
      </c>
      <c r="D17396" s="0" t="s">
        <v>84613</v>
      </c>
    </row>
    <row r="17397" customFormat="false" ht="15" hidden="false" customHeight="false" outlineLevel="0" collapsed="false">
      <c r="A17397" s="0" t="s">
        <v>84614</v>
      </c>
      <c r="B17397" s="0" t="n">
        <f aca="false">HOUR(C17397)</f>
        <v>9</v>
      </c>
      <c r="C17397" s="1" t="n">
        <v>41379.3875</v>
      </c>
      <c r="D17397" s="0" t="s">
        <v>84615</v>
      </c>
    </row>
    <row r="17398" customFormat="false" ht="15" hidden="false" customHeight="false" outlineLevel="0" collapsed="false">
      <c r="A17398" s="0" t="s">
        <v>21418</v>
      </c>
      <c r="B17398" s="0" t="n">
        <f aca="false">HOUR(C17398)</f>
        <v>9</v>
      </c>
      <c r="C17398" s="1" t="n">
        <v>41379.3875</v>
      </c>
      <c r="D17398" s="0" t="s">
        <v>84616</v>
      </c>
    </row>
    <row r="17399" customFormat="false" ht="15" hidden="false" customHeight="false" outlineLevel="0" collapsed="false">
      <c r="A17399" s="0" t="s">
        <v>84617</v>
      </c>
      <c r="B17399" s="0" t="n">
        <f aca="false">HOUR(C17399)</f>
        <v>9</v>
      </c>
      <c r="C17399" s="1" t="n">
        <v>41379.3875</v>
      </c>
      <c r="D17399" s="0" t="s">
        <v>84618</v>
      </c>
    </row>
    <row r="17400" customFormat="false" ht="15" hidden="false" customHeight="false" outlineLevel="0" collapsed="false">
      <c r="A17400" s="0" t="s">
        <v>84619</v>
      </c>
      <c r="B17400" s="0" t="n">
        <f aca="false">HOUR(C17400)</f>
        <v>9</v>
      </c>
      <c r="C17400" s="1" t="n">
        <v>41379.3875</v>
      </c>
      <c r="D17400" s="0" t="s">
        <v>84620</v>
      </c>
    </row>
    <row r="17401" customFormat="false" ht="15" hidden="false" customHeight="false" outlineLevel="0" collapsed="false">
      <c r="A17401" s="0" t="s">
        <v>84621</v>
      </c>
      <c r="B17401" s="0" t="n">
        <f aca="false">HOUR(C17401)</f>
        <v>9</v>
      </c>
      <c r="C17401" s="1" t="n">
        <v>41379.3875</v>
      </c>
      <c r="D17401" s="0" t="s">
        <v>84622</v>
      </c>
    </row>
    <row r="17402" customFormat="false" ht="15" hidden="false" customHeight="false" outlineLevel="0" collapsed="false">
      <c r="A17402" s="0" t="s">
        <v>84623</v>
      </c>
      <c r="B17402" s="0" t="n">
        <f aca="false">HOUR(C17402)</f>
        <v>9</v>
      </c>
      <c r="C17402" s="1" t="n">
        <v>41379.3875</v>
      </c>
      <c r="D17402" s="0" t="s">
        <v>84624</v>
      </c>
    </row>
    <row r="17403" customFormat="false" ht="15" hidden="false" customHeight="false" outlineLevel="0" collapsed="false">
      <c r="A17403" s="0" t="s">
        <v>68209</v>
      </c>
      <c r="B17403" s="0" t="n">
        <f aca="false">HOUR(C17403)</f>
        <v>9</v>
      </c>
      <c r="C17403" s="1" t="n">
        <v>41379.3875</v>
      </c>
      <c r="D17403" s="0" t="s">
        <v>84625</v>
      </c>
    </row>
    <row r="17404" customFormat="false" ht="15" hidden="false" customHeight="false" outlineLevel="0" collapsed="false">
      <c r="A17404" s="0" t="s">
        <v>67940</v>
      </c>
      <c r="B17404" s="0" t="n">
        <f aca="false">HOUR(C17404)</f>
        <v>9</v>
      </c>
      <c r="C17404" s="1" t="n">
        <v>41379.3875</v>
      </c>
      <c r="D17404" s="0" t="s">
        <v>84626</v>
      </c>
    </row>
    <row r="17405" customFormat="false" ht="15" hidden="false" customHeight="false" outlineLevel="0" collapsed="false">
      <c r="A17405" s="0" t="s">
        <v>62026</v>
      </c>
      <c r="B17405" s="0" t="n">
        <f aca="false">HOUR(C17405)</f>
        <v>9</v>
      </c>
      <c r="C17405" s="1" t="n">
        <v>41379.3875</v>
      </c>
      <c r="D17405" s="0" t="s">
        <v>84627</v>
      </c>
    </row>
    <row r="17406" customFormat="false" ht="15" hidden="false" customHeight="false" outlineLevel="0" collapsed="false">
      <c r="A17406" s="0" t="s">
        <v>17211</v>
      </c>
      <c r="B17406" s="0" t="n">
        <f aca="false">HOUR(C17406)</f>
        <v>9</v>
      </c>
      <c r="C17406" s="1" t="n">
        <v>41379.3875</v>
      </c>
      <c r="D17406" s="0" t="s">
        <v>84628</v>
      </c>
    </row>
    <row r="17407" customFormat="false" ht="15" hidden="false" customHeight="false" outlineLevel="0" collapsed="false">
      <c r="A17407" s="0" t="s">
        <v>84629</v>
      </c>
      <c r="B17407" s="0" t="n">
        <f aca="false">HOUR(C17407)</f>
        <v>9</v>
      </c>
      <c r="C17407" s="1" t="n">
        <v>41379.3875</v>
      </c>
      <c r="D17407" s="0" t="s">
        <v>84630</v>
      </c>
    </row>
    <row r="17408" customFormat="false" ht="15" hidden="false" customHeight="false" outlineLevel="0" collapsed="false">
      <c r="A17408" s="0" t="s">
        <v>84631</v>
      </c>
      <c r="B17408" s="0" t="n">
        <f aca="false">HOUR(C17408)</f>
        <v>9</v>
      </c>
      <c r="C17408" s="1" t="n">
        <v>41379.3875</v>
      </c>
      <c r="D17408" s="0" t="s">
        <v>84632</v>
      </c>
    </row>
    <row r="17409" customFormat="false" ht="15" hidden="false" customHeight="false" outlineLevel="0" collapsed="false">
      <c r="A17409" s="0" t="s">
        <v>84633</v>
      </c>
      <c r="B17409" s="0" t="n">
        <f aca="false">HOUR(C17409)</f>
        <v>9</v>
      </c>
      <c r="C17409" s="1" t="n">
        <v>41379.3875</v>
      </c>
      <c r="D17409" s="0" t="s">
        <v>84634</v>
      </c>
    </row>
    <row r="17410" customFormat="false" ht="15" hidden="false" customHeight="false" outlineLevel="0" collapsed="false">
      <c r="A17410" s="0" t="s">
        <v>69998</v>
      </c>
      <c r="B17410" s="0" t="n">
        <f aca="false">HOUR(C17410)</f>
        <v>9</v>
      </c>
      <c r="C17410" s="1" t="n">
        <v>41379.3875</v>
      </c>
      <c r="D17410" s="0" t="s">
        <v>84635</v>
      </c>
    </row>
    <row r="17411" customFormat="false" ht="15" hidden="false" customHeight="false" outlineLevel="0" collapsed="false">
      <c r="A17411" s="0" t="s">
        <v>84636</v>
      </c>
      <c r="B17411" s="0" t="n">
        <f aca="false">HOUR(C17411)</f>
        <v>9</v>
      </c>
      <c r="C17411" s="1" t="n">
        <v>41379.3875</v>
      </c>
      <c r="D17411" s="0" t="s">
        <v>84637</v>
      </c>
    </row>
    <row r="17412" customFormat="false" ht="15" hidden="false" customHeight="false" outlineLevel="0" collapsed="false">
      <c r="A17412" s="0" t="s">
        <v>84638</v>
      </c>
      <c r="B17412" s="0" t="n">
        <f aca="false">HOUR(C17412)</f>
        <v>9</v>
      </c>
      <c r="C17412" s="1" t="n">
        <v>41379.3875</v>
      </c>
      <c r="D17412" s="0" t="s">
        <v>84639</v>
      </c>
    </row>
    <row r="17413" customFormat="false" ht="15" hidden="false" customHeight="false" outlineLevel="0" collapsed="false">
      <c r="A17413" s="0" t="s">
        <v>84640</v>
      </c>
      <c r="B17413" s="0" t="n">
        <f aca="false">HOUR(C17413)</f>
        <v>9</v>
      </c>
      <c r="C17413" s="1" t="n">
        <v>41379.3875</v>
      </c>
      <c r="D17413" s="0" t="s">
        <v>84641</v>
      </c>
    </row>
    <row r="17414" customFormat="false" ht="15" hidden="false" customHeight="false" outlineLevel="0" collapsed="false">
      <c r="A17414" s="0" t="s">
        <v>84642</v>
      </c>
      <c r="B17414" s="0" t="n">
        <f aca="false">HOUR(C17414)</f>
        <v>9</v>
      </c>
      <c r="C17414" s="1" t="n">
        <v>41379.3875</v>
      </c>
      <c r="D17414" s="0" t="s">
        <v>84643</v>
      </c>
    </row>
    <row r="17415" customFormat="false" ht="15" hidden="false" customHeight="false" outlineLevel="0" collapsed="false">
      <c r="A17415" s="0" t="s">
        <v>84644</v>
      </c>
      <c r="B17415" s="0" t="n">
        <f aca="false">HOUR(C17415)</f>
        <v>9</v>
      </c>
      <c r="C17415" s="1" t="n">
        <v>41379.3875</v>
      </c>
      <c r="D17415" s="0" t="s">
        <v>84645</v>
      </c>
    </row>
    <row r="17416" customFormat="false" ht="15" hidden="false" customHeight="false" outlineLevel="0" collapsed="false">
      <c r="A17416" s="0" t="s">
        <v>84646</v>
      </c>
      <c r="B17416" s="0" t="n">
        <f aca="false">HOUR(C17416)</f>
        <v>9</v>
      </c>
      <c r="C17416" s="1" t="n">
        <v>41379.3875</v>
      </c>
      <c r="D17416" s="0" t="s">
        <v>84647</v>
      </c>
    </row>
    <row r="17417" customFormat="false" ht="15" hidden="false" customHeight="false" outlineLevel="0" collapsed="false">
      <c r="A17417" s="0" t="s">
        <v>84648</v>
      </c>
      <c r="B17417" s="0" t="n">
        <f aca="false">HOUR(C17417)</f>
        <v>9</v>
      </c>
      <c r="C17417" s="1" t="n">
        <v>41379.3875</v>
      </c>
      <c r="D17417" s="0" t="s">
        <v>84649</v>
      </c>
    </row>
    <row r="17418" customFormat="false" ht="15" hidden="false" customHeight="false" outlineLevel="0" collapsed="false">
      <c r="A17418" s="0" t="s">
        <v>1323</v>
      </c>
      <c r="B17418" s="0" t="n">
        <f aca="false">HOUR(C17418)</f>
        <v>9</v>
      </c>
      <c r="C17418" s="1" t="n">
        <v>41379.3875</v>
      </c>
      <c r="D17418" s="0" t="s">
        <v>84650</v>
      </c>
    </row>
    <row r="17419" customFormat="false" ht="15" hidden="false" customHeight="false" outlineLevel="0" collapsed="false">
      <c r="A17419" s="0" t="s">
        <v>84651</v>
      </c>
      <c r="B17419" s="0" t="n">
        <f aca="false">HOUR(C17419)</f>
        <v>9</v>
      </c>
      <c r="C17419" s="1" t="n">
        <v>41379.3875</v>
      </c>
      <c r="D17419" s="0" t="s">
        <v>84652</v>
      </c>
    </row>
    <row r="17420" customFormat="false" ht="15" hidden="false" customHeight="false" outlineLevel="0" collapsed="false">
      <c r="A17420" s="0" t="s">
        <v>84653</v>
      </c>
      <c r="B17420" s="0" t="n">
        <f aca="false">HOUR(C17420)</f>
        <v>9</v>
      </c>
      <c r="C17420" s="1" t="n">
        <v>41379.3875</v>
      </c>
      <c r="D17420" s="0" t="s">
        <v>84654</v>
      </c>
    </row>
    <row r="17421" customFormat="false" ht="15" hidden="false" customHeight="false" outlineLevel="0" collapsed="false">
      <c r="A17421" s="0" t="s">
        <v>84655</v>
      </c>
      <c r="B17421" s="0" t="n">
        <f aca="false">HOUR(C17421)</f>
        <v>9</v>
      </c>
      <c r="C17421" s="1" t="n">
        <v>41379.3875</v>
      </c>
      <c r="D17421" s="0" t="s">
        <v>84656</v>
      </c>
    </row>
    <row r="17422" customFormat="false" ht="15" hidden="false" customHeight="false" outlineLevel="0" collapsed="false">
      <c r="A17422" s="0" t="s">
        <v>84657</v>
      </c>
      <c r="B17422" s="0" t="n">
        <f aca="false">HOUR(C17422)</f>
        <v>9</v>
      </c>
      <c r="C17422" s="1" t="n">
        <v>41379.3875</v>
      </c>
      <c r="D17422" s="0" t="s">
        <v>84658</v>
      </c>
    </row>
    <row r="17423" customFormat="false" ht="15" hidden="false" customHeight="false" outlineLevel="0" collapsed="false">
      <c r="A17423" s="0" t="s">
        <v>84659</v>
      </c>
      <c r="B17423" s="0" t="n">
        <f aca="false">HOUR(C17423)</f>
        <v>9</v>
      </c>
      <c r="C17423" s="1" t="n">
        <v>41379.3875</v>
      </c>
      <c r="D17423" s="0" t="s">
        <v>84660</v>
      </c>
    </row>
    <row r="17424" customFormat="false" ht="15" hidden="false" customHeight="false" outlineLevel="0" collapsed="false">
      <c r="A17424" s="0" t="s">
        <v>84661</v>
      </c>
      <c r="B17424" s="0" t="n">
        <f aca="false">HOUR(C17424)</f>
        <v>9</v>
      </c>
      <c r="C17424" s="1" t="n">
        <v>41379.3875</v>
      </c>
      <c r="D17424" s="0" t="s">
        <v>84662</v>
      </c>
    </row>
    <row r="17425" customFormat="false" ht="15" hidden="false" customHeight="false" outlineLevel="0" collapsed="false">
      <c r="A17425" s="0" t="s">
        <v>63946</v>
      </c>
      <c r="B17425" s="0" t="n">
        <f aca="false">HOUR(C17425)</f>
        <v>9</v>
      </c>
      <c r="C17425" s="1" t="n">
        <v>41379.3881944444</v>
      </c>
      <c r="D17425" s="0" t="s">
        <v>84663</v>
      </c>
    </row>
    <row r="17426" customFormat="false" ht="15" hidden="false" customHeight="false" outlineLevel="0" collapsed="false">
      <c r="A17426" s="0" t="s">
        <v>84664</v>
      </c>
      <c r="B17426" s="0" t="n">
        <f aca="false">HOUR(C17426)</f>
        <v>9</v>
      </c>
      <c r="C17426" s="1" t="n">
        <v>41379.3881944444</v>
      </c>
      <c r="D17426" s="0" t="s">
        <v>84665</v>
      </c>
    </row>
    <row r="17427" customFormat="false" ht="15" hidden="false" customHeight="false" outlineLevel="0" collapsed="false">
      <c r="A17427" s="0" t="s">
        <v>71601</v>
      </c>
      <c r="B17427" s="0" t="n">
        <f aca="false">HOUR(C17427)</f>
        <v>9</v>
      </c>
      <c r="C17427" s="1" t="n">
        <v>41379.3881944444</v>
      </c>
      <c r="D17427" s="0" t="s">
        <v>84666</v>
      </c>
    </row>
    <row r="17428" customFormat="false" ht="15" hidden="false" customHeight="false" outlineLevel="0" collapsed="false">
      <c r="A17428" s="0" t="s">
        <v>84667</v>
      </c>
      <c r="B17428" s="0" t="n">
        <f aca="false">HOUR(C17428)</f>
        <v>9</v>
      </c>
      <c r="C17428" s="1" t="n">
        <v>41379.3881944444</v>
      </c>
      <c r="D17428" s="0" t="s">
        <v>84665</v>
      </c>
    </row>
    <row r="17429" customFormat="false" ht="15" hidden="false" customHeight="false" outlineLevel="0" collapsed="false">
      <c r="A17429" s="0" t="s">
        <v>58992</v>
      </c>
      <c r="B17429" s="0" t="n">
        <f aca="false">HOUR(C17429)</f>
        <v>9</v>
      </c>
      <c r="C17429" s="1" t="n">
        <v>41379.3881944444</v>
      </c>
      <c r="D17429" s="0" t="s">
        <v>84668</v>
      </c>
    </row>
    <row r="17430" customFormat="false" ht="15" hidden="false" customHeight="false" outlineLevel="0" collapsed="false">
      <c r="A17430" s="0" t="s">
        <v>38684</v>
      </c>
      <c r="B17430" s="0" t="n">
        <f aca="false">HOUR(C17430)</f>
        <v>9</v>
      </c>
      <c r="C17430" s="1" t="n">
        <v>41379.3881944444</v>
      </c>
      <c r="D17430" s="0" t="s">
        <v>84669</v>
      </c>
    </row>
    <row r="17431" customFormat="false" ht="15" hidden="false" customHeight="false" outlineLevel="0" collapsed="false">
      <c r="A17431" s="0" t="s">
        <v>29007</v>
      </c>
      <c r="B17431" s="0" t="n">
        <f aca="false">HOUR(C17431)</f>
        <v>9</v>
      </c>
      <c r="C17431" s="1" t="n">
        <v>41379.3881944444</v>
      </c>
      <c r="D17431" s="0" t="s">
        <v>84670</v>
      </c>
    </row>
    <row r="17432" customFormat="false" ht="15" hidden="false" customHeight="false" outlineLevel="0" collapsed="false">
      <c r="A17432" s="0" t="s">
        <v>80044</v>
      </c>
      <c r="B17432" s="0" t="n">
        <f aca="false">HOUR(C17432)</f>
        <v>9</v>
      </c>
      <c r="C17432" s="1" t="n">
        <v>41379.3881944444</v>
      </c>
      <c r="D17432" s="0" t="s">
        <v>84671</v>
      </c>
    </row>
    <row r="17433" customFormat="false" ht="15" hidden="false" customHeight="false" outlineLevel="0" collapsed="false">
      <c r="A17433" s="0" t="s">
        <v>35888</v>
      </c>
      <c r="B17433" s="0" t="n">
        <f aca="false">HOUR(C17433)</f>
        <v>9</v>
      </c>
      <c r="C17433" s="1" t="n">
        <v>41379.3881944444</v>
      </c>
      <c r="D17433" s="0" t="s">
        <v>84672</v>
      </c>
    </row>
    <row r="17434" customFormat="false" ht="15" hidden="false" customHeight="false" outlineLevel="0" collapsed="false">
      <c r="A17434" s="0" t="s">
        <v>84673</v>
      </c>
      <c r="B17434" s="0" t="n">
        <f aca="false">HOUR(C17434)</f>
        <v>9</v>
      </c>
      <c r="C17434" s="1" t="n">
        <v>41379.3881944444</v>
      </c>
      <c r="D17434" s="0" t="s">
        <v>84674</v>
      </c>
    </row>
    <row r="17435" customFormat="false" ht="15" hidden="false" customHeight="false" outlineLevel="0" collapsed="false">
      <c r="A17435" s="0" t="s">
        <v>84675</v>
      </c>
      <c r="B17435" s="0" t="n">
        <f aca="false">HOUR(C17435)</f>
        <v>9</v>
      </c>
      <c r="C17435" s="1" t="n">
        <v>41379.3881944444</v>
      </c>
      <c r="D17435" s="0" t="s">
        <v>84676</v>
      </c>
    </row>
    <row r="17436" customFormat="false" ht="15" hidden="false" customHeight="false" outlineLevel="0" collapsed="false">
      <c r="A17436" s="0" t="s">
        <v>61712</v>
      </c>
      <c r="B17436" s="0" t="n">
        <f aca="false">HOUR(C17436)</f>
        <v>9</v>
      </c>
      <c r="C17436" s="1" t="n">
        <v>41379.3881944444</v>
      </c>
      <c r="D17436" s="0" t="s">
        <v>84677</v>
      </c>
    </row>
    <row r="17437" customFormat="false" ht="15" hidden="false" customHeight="false" outlineLevel="0" collapsed="false">
      <c r="A17437" s="0" t="s">
        <v>84678</v>
      </c>
      <c r="B17437" s="0" t="n">
        <f aca="false">HOUR(C17437)</f>
        <v>9</v>
      </c>
      <c r="C17437" s="1" t="n">
        <v>41379.3881944444</v>
      </c>
      <c r="D17437" s="0" t="s">
        <v>84679</v>
      </c>
    </row>
    <row r="17438" customFormat="false" ht="15" hidden="false" customHeight="false" outlineLevel="0" collapsed="false">
      <c r="A17438" s="0" t="s">
        <v>37675</v>
      </c>
      <c r="B17438" s="0" t="n">
        <f aca="false">HOUR(C17438)</f>
        <v>9</v>
      </c>
      <c r="C17438" s="1" t="n">
        <v>41379.3881944444</v>
      </c>
      <c r="D17438" s="0" t="s">
        <v>84680</v>
      </c>
    </row>
    <row r="17439" customFormat="false" ht="15" hidden="false" customHeight="false" outlineLevel="0" collapsed="false">
      <c r="A17439" s="0" t="s">
        <v>84681</v>
      </c>
      <c r="B17439" s="0" t="n">
        <f aca="false">HOUR(C17439)</f>
        <v>9</v>
      </c>
      <c r="C17439" s="1" t="n">
        <v>41379.3881944444</v>
      </c>
      <c r="D17439" s="0" t="s">
        <v>84682</v>
      </c>
    </row>
    <row r="17440" customFormat="false" ht="15" hidden="false" customHeight="false" outlineLevel="0" collapsed="false">
      <c r="A17440" s="0" t="s">
        <v>84683</v>
      </c>
      <c r="B17440" s="0" t="n">
        <f aca="false">HOUR(C17440)</f>
        <v>9</v>
      </c>
      <c r="C17440" s="1" t="n">
        <v>41379.3881944444</v>
      </c>
      <c r="D17440" s="0" t="s">
        <v>84684</v>
      </c>
    </row>
    <row r="17441" customFormat="false" ht="15" hidden="false" customHeight="false" outlineLevel="0" collapsed="false">
      <c r="A17441" s="0" t="s">
        <v>84685</v>
      </c>
      <c r="B17441" s="0" t="n">
        <f aca="false">HOUR(C17441)</f>
        <v>9</v>
      </c>
      <c r="C17441" s="1" t="n">
        <v>41379.3881944444</v>
      </c>
      <c r="D17441" s="0" t="s">
        <v>84686</v>
      </c>
    </row>
    <row r="17442" customFormat="false" ht="15" hidden="false" customHeight="false" outlineLevel="0" collapsed="false">
      <c r="A17442" s="0" t="s">
        <v>84687</v>
      </c>
      <c r="B17442" s="0" t="n">
        <f aca="false">HOUR(C17442)</f>
        <v>9</v>
      </c>
      <c r="C17442" s="1" t="n">
        <v>41379.3881944444</v>
      </c>
      <c r="D17442" s="0" t="s">
        <v>84688</v>
      </c>
    </row>
    <row r="17443" customFormat="false" ht="15" hidden="false" customHeight="false" outlineLevel="0" collapsed="false">
      <c r="A17443" s="0" t="s">
        <v>76126</v>
      </c>
      <c r="B17443" s="0" t="n">
        <f aca="false">HOUR(C17443)</f>
        <v>9</v>
      </c>
      <c r="C17443" s="1" t="n">
        <v>41379.3881944444</v>
      </c>
      <c r="D17443" s="0" t="s">
        <v>84689</v>
      </c>
    </row>
    <row r="17444" customFormat="false" ht="15" hidden="false" customHeight="false" outlineLevel="0" collapsed="false">
      <c r="A17444" s="0" t="s">
        <v>84690</v>
      </c>
      <c r="B17444" s="0" t="n">
        <f aca="false">HOUR(C17444)</f>
        <v>9</v>
      </c>
      <c r="C17444" s="1" t="n">
        <v>41379.3881944444</v>
      </c>
      <c r="D17444" s="0" t="s">
        <v>84691</v>
      </c>
    </row>
    <row r="17445" customFormat="false" ht="15" hidden="false" customHeight="false" outlineLevel="0" collapsed="false">
      <c r="A17445" s="0" t="s">
        <v>58295</v>
      </c>
      <c r="B17445" s="0" t="n">
        <f aca="false">HOUR(C17445)</f>
        <v>9</v>
      </c>
      <c r="C17445" s="1" t="n">
        <v>41379.3881944444</v>
      </c>
      <c r="D17445" s="0" t="s">
        <v>84692</v>
      </c>
    </row>
    <row r="17446" customFormat="false" ht="15" hidden="false" customHeight="false" outlineLevel="0" collapsed="false">
      <c r="A17446" s="0" t="s">
        <v>84693</v>
      </c>
      <c r="B17446" s="0" t="n">
        <f aca="false">HOUR(C17446)</f>
        <v>9</v>
      </c>
      <c r="C17446" s="1" t="n">
        <v>41379.3881944444</v>
      </c>
      <c r="D17446" s="0" t="s">
        <v>84694</v>
      </c>
    </row>
    <row r="17447" customFormat="false" ht="15" hidden="false" customHeight="false" outlineLevel="0" collapsed="false">
      <c r="A17447" s="0" t="s">
        <v>84695</v>
      </c>
      <c r="B17447" s="0" t="n">
        <f aca="false">HOUR(C17447)</f>
        <v>9</v>
      </c>
      <c r="C17447" s="1" t="n">
        <v>41379.3881944444</v>
      </c>
      <c r="D17447" s="0" t="s">
        <v>84696</v>
      </c>
    </row>
    <row r="17448" customFormat="false" ht="15" hidden="false" customHeight="false" outlineLevel="0" collapsed="false">
      <c r="A17448" s="0" t="s">
        <v>84697</v>
      </c>
      <c r="B17448" s="0" t="n">
        <f aca="false">HOUR(C17448)</f>
        <v>9</v>
      </c>
      <c r="C17448" s="1" t="n">
        <v>41379.3881944444</v>
      </c>
      <c r="D17448" s="0" t="s">
        <v>84698</v>
      </c>
    </row>
    <row r="17449" customFormat="false" ht="15" hidden="false" customHeight="false" outlineLevel="0" collapsed="false">
      <c r="A17449" s="0" t="s">
        <v>68410</v>
      </c>
      <c r="B17449" s="0" t="n">
        <f aca="false">HOUR(C17449)</f>
        <v>9</v>
      </c>
      <c r="C17449" s="1" t="n">
        <v>41379.3881944444</v>
      </c>
      <c r="D17449" s="0" t="s">
        <v>84699</v>
      </c>
    </row>
    <row r="17450" customFormat="false" ht="15" hidden="false" customHeight="false" outlineLevel="0" collapsed="false">
      <c r="A17450" s="0" t="s">
        <v>72419</v>
      </c>
      <c r="B17450" s="0" t="n">
        <f aca="false">HOUR(C17450)</f>
        <v>9</v>
      </c>
      <c r="C17450" s="1" t="n">
        <v>41379.3881944444</v>
      </c>
      <c r="D17450" s="0" t="s">
        <v>84700</v>
      </c>
    </row>
    <row r="17451" customFormat="false" ht="15" hidden="false" customHeight="false" outlineLevel="0" collapsed="false">
      <c r="A17451" s="0" t="s">
        <v>84701</v>
      </c>
      <c r="B17451" s="0" t="n">
        <f aca="false">HOUR(C17451)</f>
        <v>9</v>
      </c>
      <c r="C17451" s="1" t="n">
        <v>41379.3881944444</v>
      </c>
      <c r="D17451" s="0" t="s">
        <v>84702</v>
      </c>
    </row>
    <row r="17452" customFormat="false" ht="15" hidden="false" customHeight="false" outlineLevel="0" collapsed="false">
      <c r="A17452" s="0" t="s">
        <v>84703</v>
      </c>
      <c r="B17452" s="0" t="n">
        <f aca="false">HOUR(C17452)</f>
        <v>9</v>
      </c>
      <c r="C17452" s="1" t="n">
        <v>41379.3881944444</v>
      </c>
      <c r="D17452" s="0" t="s">
        <v>84704</v>
      </c>
    </row>
    <row r="17453" customFormat="false" ht="15" hidden="false" customHeight="false" outlineLevel="0" collapsed="false">
      <c r="A17453" s="0" t="s">
        <v>84705</v>
      </c>
      <c r="B17453" s="0" t="n">
        <f aca="false">HOUR(C17453)</f>
        <v>9</v>
      </c>
      <c r="C17453" s="1" t="n">
        <v>41379.3881944444</v>
      </c>
      <c r="D17453" s="0" t="s">
        <v>84706</v>
      </c>
    </row>
    <row r="17454" customFormat="false" ht="15" hidden="false" customHeight="false" outlineLevel="0" collapsed="false">
      <c r="A17454" s="0" t="s">
        <v>84707</v>
      </c>
      <c r="B17454" s="0" t="n">
        <f aca="false">HOUR(C17454)</f>
        <v>9</v>
      </c>
      <c r="C17454" s="1" t="n">
        <v>41379.3881944444</v>
      </c>
      <c r="D17454" s="0" t="s">
        <v>84708</v>
      </c>
    </row>
    <row r="17455" customFormat="false" ht="15" hidden="false" customHeight="false" outlineLevel="0" collapsed="false">
      <c r="A17455" s="0" t="s">
        <v>6797</v>
      </c>
      <c r="B17455" s="0" t="n">
        <f aca="false">HOUR(C17455)</f>
        <v>9</v>
      </c>
      <c r="C17455" s="1" t="n">
        <v>41379.3881944444</v>
      </c>
      <c r="D17455" s="0" t="s">
        <v>84709</v>
      </c>
    </row>
    <row r="17456" customFormat="false" ht="15" hidden="false" customHeight="false" outlineLevel="0" collapsed="false">
      <c r="A17456" s="0" t="s">
        <v>84710</v>
      </c>
      <c r="B17456" s="0" t="n">
        <f aca="false">HOUR(C17456)</f>
        <v>9</v>
      </c>
      <c r="C17456" s="1" t="n">
        <v>41379.3881944444</v>
      </c>
      <c r="D17456" s="0" t="s">
        <v>84711</v>
      </c>
    </row>
    <row r="17457" customFormat="false" ht="15" hidden="false" customHeight="false" outlineLevel="0" collapsed="false">
      <c r="A17457" s="0" t="s">
        <v>84712</v>
      </c>
      <c r="B17457" s="0" t="n">
        <f aca="false">HOUR(C17457)</f>
        <v>9</v>
      </c>
      <c r="C17457" s="1" t="n">
        <v>41379.3881944444</v>
      </c>
      <c r="D17457" s="0" t="s">
        <v>84713</v>
      </c>
    </row>
    <row r="17458" customFormat="false" ht="15" hidden="false" customHeight="false" outlineLevel="0" collapsed="false">
      <c r="A17458" s="0" t="s">
        <v>79351</v>
      </c>
      <c r="B17458" s="0" t="n">
        <f aca="false">HOUR(C17458)</f>
        <v>9</v>
      </c>
      <c r="C17458" s="1" t="n">
        <v>41379.3881944444</v>
      </c>
      <c r="D17458" s="0" t="s">
        <v>84714</v>
      </c>
    </row>
    <row r="17459" customFormat="false" ht="15" hidden="false" customHeight="false" outlineLevel="0" collapsed="false">
      <c r="A17459" s="0" t="s">
        <v>59445</v>
      </c>
      <c r="B17459" s="0" t="n">
        <f aca="false">HOUR(C17459)</f>
        <v>9</v>
      </c>
      <c r="C17459" s="1" t="n">
        <v>41379.3881944444</v>
      </c>
      <c r="D17459" s="0" t="s">
        <v>84715</v>
      </c>
    </row>
    <row r="17460" customFormat="false" ht="15" hidden="false" customHeight="false" outlineLevel="0" collapsed="false">
      <c r="A17460" s="0" t="s">
        <v>58256</v>
      </c>
      <c r="B17460" s="0" t="n">
        <f aca="false">HOUR(C17460)</f>
        <v>9</v>
      </c>
      <c r="C17460" s="1" t="n">
        <v>41379.3881944444</v>
      </c>
      <c r="D17460" s="0" t="s">
        <v>84716</v>
      </c>
    </row>
    <row r="17461" customFormat="false" ht="15" hidden="false" customHeight="false" outlineLevel="0" collapsed="false">
      <c r="A17461" s="0" t="s">
        <v>82945</v>
      </c>
      <c r="B17461" s="0" t="n">
        <f aca="false">HOUR(C17461)</f>
        <v>9</v>
      </c>
      <c r="C17461" s="1" t="n">
        <v>41379.3881944444</v>
      </c>
      <c r="D17461" s="0" t="s">
        <v>84717</v>
      </c>
    </row>
    <row r="17462" customFormat="false" ht="15" hidden="false" customHeight="false" outlineLevel="0" collapsed="false">
      <c r="A17462" s="0" t="s">
        <v>15972</v>
      </c>
      <c r="B17462" s="0" t="n">
        <f aca="false">HOUR(C17462)</f>
        <v>9</v>
      </c>
      <c r="C17462" s="1" t="n">
        <v>41379.3881944444</v>
      </c>
      <c r="D17462" s="0" t="s">
        <v>84718</v>
      </c>
    </row>
    <row r="17463" customFormat="false" ht="15" hidden="false" customHeight="false" outlineLevel="0" collapsed="false">
      <c r="A17463" s="0" t="s">
        <v>59189</v>
      </c>
      <c r="B17463" s="0" t="n">
        <f aca="false">HOUR(C17463)</f>
        <v>9</v>
      </c>
      <c r="C17463" s="1" t="n">
        <v>41379.3881944444</v>
      </c>
      <c r="D17463" s="0" t="s">
        <v>84719</v>
      </c>
    </row>
    <row r="17464" customFormat="false" ht="15" hidden="false" customHeight="false" outlineLevel="0" collapsed="false">
      <c r="A17464" s="0" t="s">
        <v>84720</v>
      </c>
      <c r="B17464" s="0" t="n">
        <f aca="false">HOUR(C17464)</f>
        <v>9</v>
      </c>
      <c r="C17464" s="1" t="n">
        <v>41379.3881944444</v>
      </c>
      <c r="D17464" s="0" t="s">
        <v>84721</v>
      </c>
    </row>
    <row r="17465" customFormat="false" ht="15" hidden="false" customHeight="false" outlineLevel="0" collapsed="false">
      <c r="A17465" s="0" t="s">
        <v>84722</v>
      </c>
      <c r="B17465" s="0" t="n">
        <f aca="false">HOUR(C17465)</f>
        <v>9</v>
      </c>
      <c r="C17465" s="1" t="n">
        <v>41379.3881944444</v>
      </c>
      <c r="D17465" s="0" t="s">
        <v>84723</v>
      </c>
    </row>
    <row r="17466" customFormat="false" ht="15" hidden="false" customHeight="false" outlineLevel="0" collapsed="false">
      <c r="A17466" s="0" t="s">
        <v>84724</v>
      </c>
      <c r="B17466" s="0" t="n">
        <f aca="false">HOUR(C17466)</f>
        <v>9</v>
      </c>
      <c r="C17466" s="1" t="n">
        <v>41379.3881944444</v>
      </c>
      <c r="D17466" s="0" t="s">
        <v>84725</v>
      </c>
    </row>
    <row r="17467" customFormat="false" ht="15" hidden="false" customHeight="false" outlineLevel="0" collapsed="false">
      <c r="A17467" s="0" t="s">
        <v>17362</v>
      </c>
      <c r="B17467" s="0" t="n">
        <f aca="false">HOUR(C17467)</f>
        <v>9</v>
      </c>
      <c r="C17467" s="1" t="n">
        <v>41379.3881944444</v>
      </c>
      <c r="D17467" s="0" t="s">
        <v>84726</v>
      </c>
    </row>
    <row r="17468" customFormat="false" ht="15" hidden="false" customHeight="false" outlineLevel="0" collapsed="false">
      <c r="A17468" s="0" t="s">
        <v>73185</v>
      </c>
      <c r="B17468" s="0" t="n">
        <f aca="false">HOUR(C17468)</f>
        <v>9</v>
      </c>
      <c r="C17468" s="1" t="n">
        <v>41379.3881944444</v>
      </c>
      <c r="D17468" s="0" t="s">
        <v>84727</v>
      </c>
    </row>
    <row r="17469" customFormat="false" ht="15" hidden="false" customHeight="false" outlineLevel="0" collapsed="false">
      <c r="A17469" s="0" t="s">
        <v>84728</v>
      </c>
      <c r="B17469" s="0" t="n">
        <f aca="false">HOUR(C17469)</f>
        <v>9</v>
      </c>
      <c r="C17469" s="1" t="n">
        <v>41379.3881944444</v>
      </c>
      <c r="D17469" s="0" t="s">
        <v>84729</v>
      </c>
    </row>
    <row r="17470" customFormat="false" ht="15" hidden="false" customHeight="false" outlineLevel="0" collapsed="false">
      <c r="A17470" s="0" t="s">
        <v>84730</v>
      </c>
      <c r="B17470" s="0" t="n">
        <f aca="false">HOUR(C17470)</f>
        <v>9</v>
      </c>
      <c r="C17470" s="1" t="n">
        <v>41379.3881944444</v>
      </c>
      <c r="D17470" s="0" t="s">
        <v>84731</v>
      </c>
    </row>
    <row r="17471" customFormat="false" ht="15" hidden="false" customHeight="false" outlineLevel="0" collapsed="false">
      <c r="A17471" s="0" t="s">
        <v>73918</v>
      </c>
      <c r="B17471" s="0" t="n">
        <f aca="false">HOUR(C17471)</f>
        <v>9</v>
      </c>
      <c r="C17471" s="1" t="n">
        <v>41379.3881944444</v>
      </c>
      <c r="D17471" s="0" t="s">
        <v>84732</v>
      </c>
    </row>
    <row r="17472" customFormat="false" ht="15" hidden="false" customHeight="false" outlineLevel="0" collapsed="false">
      <c r="A17472" s="0" t="s">
        <v>84733</v>
      </c>
      <c r="B17472" s="0" t="n">
        <f aca="false">HOUR(C17472)</f>
        <v>9</v>
      </c>
      <c r="C17472" s="1" t="n">
        <v>41379.3881944444</v>
      </c>
      <c r="D17472" s="0" t="s">
        <v>84734</v>
      </c>
    </row>
    <row r="17473" customFormat="false" ht="15" hidden="false" customHeight="false" outlineLevel="0" collapsed="false">
      <c r="A17473" s="0" t="s">
        <v>17362</v>
      </c>
      <c r="B17473" s="0" t="n">
        <f aca="false">HOUR(C17473)</f>
        <v>9</v>
      </c>
      <c r="C17473" s="1" t="n">
        <v>41379.3881944444</v>
      </c>
      <c r="D17473" s="0" t="s">
        <v>84735</v>
      </c>
    </row>
    <row r="17474" customFormat="false" ht="15" hidden="false" customHeight="false" outlineLevel="0" collapsed="false">
      <c r="A17474" s="0" t="s">
        <v>84736</v>
      </c>
      <c r="B17474" s="0" t="n">
        <f aca="false">HOUR(C17474)</f>
        <v>9</v>
      </c>
      <c r="C17474" s="1" t="n">
        <v>41379.3881944444</v>
      </c>
      <c r="D17474" s="0" t="s">
        <v>84737</v>
      </c>
    </row>
    <row r="17475" customFormat="false" ht="15" hidden="false" customHeight="false" outlineLevel="0" collapsed="false">
      <c r="A17475" s="0" t="s">
        <v>84738</v>
      </c>
      <c r="B17475" s="0" t="n">
        <f aca="false">HOUR(C17475)</f>
        <v>9</v>
      </c>
      <c r="C17475" s="1" t="n">
        <v>41379.3881944444</v>
      </c>
      <c r="D17475" s="0" t="s">
        <v>84739</v>
      </c>
    </row>
    <row r="17476" customFormat="false" ht="15" hidden="false" customHeight="false" outlineLevel="0" collapsed="false">
      <c r="A17476" s="0" t="s">
        <v>84740</v>
      </c>
      <c r="B17476" s="0" t="n">
        <f aca="false">HOUR(C17476)</f>
        <v>9</v>
      </c>
      <c r="C17476" s="1" t="n">
        <v>41379.3881944444</v>
      </c>
      <c r="D17476" s="0" t="s">
        <v>84741</v>
      </c>
    </row>
    <row r="17477" customFormat="false" ht="15" hidden="false" customHeight="false" outlineLevel="0" collapsed="false">
      <c r="A17477" s="0" t="s">
        <v>67238</v>
      </c>
      <c r="B17477" s="0" t="n">
        <f aca="false">HOUR(C17477)</f>
        <v>9</v>
      </c>
      <c r="C17477" s="1" t="n">
        <v>41379.3881944444</v>
      </c>
      <c r="D17477" s="0" t="s">
        <v>84742</v>
      </c>
    </row>
    <row r="17478" customFormat="false" ht="15" hidden="false" customHeight="false" outlineLevel="0" collapsed="false">
      <c r="A17478" s="0" t="s">
        <v>84743</v>
      </c>
      <c r="B17478" s="0" t="n">
        <f aca="false">HOUR(C17478)</f>
        <v>9</v>
      </c>
      <c r="C17478" s="1" t="n">
        <v>41379.3881944444</v>
      </c>
      <c r="D17478" s="0" t="s">
        <v>84742</v>
      </c>
    </row>
    <row r="17479" customFormat="false" ht="15" hidden="false" customHeight="false" outlineLevel="0" collapsed="false">
      <c r="A17479" s="0" t="s">
        <v>5945</v>
      </c>
      <c r="B17479" s="0" t="n">
        <f aca="false">HOUR(C17479)</f>
        <v>9</v>
      </c>
      <c r="C17479" s="1" t="n">
        <v>41379.3881944444</v>
      </c>
      <c r="D17479" s="0" t="s">
        <v>84744</v>
      </c>
    </row>
    <row r="17480" customFormat="false" ht="15" hidden="false" customHeight="false" outlineLevel="0" collapsed="false">
      <c r="A17480" s="0" t="s">
        <v>84745</v>
      </c>
      <c r="B17480" s="0" t="n">
        <f aca="false">HOUR(C17480)</f>
        <v>9</v>
      </c>
      <c r="C17480" s="1" t="n">
        <v>41379.3881944444</v>
      </c>
      <c r="D17480" s="0" t="s">
        <v>84746</v>
      </c>
    </row>
    <row r="17481" customFormat="false" ht="15" hidden="false" customHeight="false" outlineLevel="0" collapsed="false">
      <c r="A17481" s="0" t="s">
        <v>84747</v>
      </c>
      <c r="B17481" s="0" t="n">
        <f aca="false">HOUR(C17481)</f>
        <v>9</v>
      </c>
      <c r="C17481" s="1" t="n">
        <v>41379.3881944444</v>
      </c>
      <c r="D17481" s="0" t="s">
        <v>84748</v>
      </c>
    </row>
    <row r="17482" customFormat="false" ht="15" hidden="false" customHeight="false" outlineLevel="0" collapsed="false">
      <c r="A17482" s="0" t="s">
        <v>84749</v>
      </c>
      <c r="B17482" s="0" t="n">
        <f aca="false">HOUR(C17482)</f>
        <v>9</v>
      </c>
      <c r="C17482" s="1" t="n">
        <v>41379.3881944444</v>
      </c>
      <c r="D17482" s="0" t="s">
        <v>84750</v>
      </c>
    </row>
    <row r="17483" customFormat="false" ht="15" hidden="false" customHeight="false" outlineLevel="0" collapsed="false">
      <c r="A17483" s="0" t="s">
        <v>84751</v>
      </c>
      <c r="B17483" s="0" t="n">
        <f aca="false">HOUR(C17483)</f>
        <v>9</v>
      </c>
      <c r="C17483" s="1" t="n">
        <v>41379.3881944444</v>
      </c>
      <c r="D17483" s="0" t="s">
        <v>84752</v>
      </c>
    </row>
    <row r="17484" customFormat="false" ht="15" hidden="false" customHeight="false" outlineLevel="0" collapsed="false">
      <c r="A17484" s="0" t="s">
        <v>21688</v>
      </c>
      <c r="B17484" s="0" t="n">
        <f aca="false">HOUR(C17484)</f>
        <v>9</v>
      </c>
      <c r="C17484" s="1" t="n">
        <v>41379.3881944444</v>
      </c>
      <c r="D17484" s="0" t="s">
        <v>84753</v>
      </c>
    </row>
    <row r="17485" customFormat="false" ht="15" hidden="false" customHeight="false" outlineLevel="0" collapsed="false">
      <c r="A17485" s="0" t="s">
        <v>84754</v>
      </c>
      <c r="B17485" s="0" t="n">
        <f aca="false">HOUR(C17485)</f>
        <v>9</v>
      </c>
      <c r="C17485" s="1" t="n">
        <v>41379.3881944444</v>
      </c>
      <c r="D17485" s="0" t="s">
        <v>84755</v>
      </c>
    </row>
    <row r="17486" customFormat="false" ht="15" hidden="false" customHeight="false" outlineLevel="0" collapsed="false">
      <c r="A17486" s="0" t="s">
        <v>84756</v>
      </c>
      <c r="B17486" s="0" t="n">
        <f aca="false">HOUR(C17486)</f>
        <v>9</v>
      </c>
      <c r="C17486" s="1" t="n">
        <v>41379.3881944444</v>
      </c>
      <c r="D17486" s="0" t="s">
        <v>84757</v>
      </c>
    </row>
    <row r="17487" customFormat="false" ht="15" hidden="false" customHeight="false" outlineLevel="0" collapsed="false">
      <c r="A17487" s="0" t="s">
        <v>84758</v>
      </c>
      <c r="B17487" s="0" t="n">
        <f aca="false">HOUR(C17487)</f>
        <v>9</v>
      </c>
      <c r="C17487" s="1" t="n">
        <v>41379.3881944444</v>
      </c>
      <c r="D17487" s="0" t="s">
        <v>84759</v>
      </c>
    </row>
    <row r="17488" customFormat="false" ht="15" hidden="false" customHeight="false" outlineLevel="0" collapsed="false">
      <c r="A17488" s="0" t="s">
        <v>84760</v>
      </c>
      <c r="B17488" s="0" t="n">
        <f aca="false">HOUR(C17488)</f>
        <v>9</v>
      </c>
      <c r="C17488" s="1" t="n">
        <v>41379.3881944444</v>
      </c>
      <c r="D17488" s="0" t="s">
        <v>84761</v>
      </c>
    </row>
    <row r="17489" customFormat="false" ht="15" hidden="false" customHeight="false" outlineLevel="0" collapsed="false">
      <c r="A17489" s="0" t="s">
        <v>71581</v>
      </c>
      <c r="B17489" s="0" t="n">
        <f aca="false">HOUR(C17489)</f>
        <v>9</v>
      </c>
      <c r="C17489" s="1" t="n">
        <v>41379.3881944444</v>
      </c>
      <c r="D17489" s="0" t="s">
        <v>84762</v>
      </c>
    </row>
    <row r="17490" customFormat="false" ht="15" hidden="false" customHeight="false" outlineLevel="0" collapsed="false">
      <c r="A17490" s="0" t="s">
        <v>84763</v>
      </c>
      <c r="B17490" s="0" t="n">
        <f aca="false">HOUR(C17490)</f>
        <v>9</v>
      </c>
      <c r="C17490" s="1" t="n">
        <v>41379.3881944444</v>
      </c>
      <c r="D17490" s="0" t="s">
        <v>84764</v>
      </c>
    </row>
    <row r="17491" customFormat="false" ht="15" hidden="false" customHeight="false" outlineLevel="0" collapsed="false">
      <c r="A17491" s="0" t="s">
        <v>84765</v>
      </c>
      <c r="B17491" s="0" t="n">
        <f aca="false">HOUR(C17491)</f>
        <v>9</v>
      </c>
      <c r="C17491" s="1" t="n">
        <v>41379.3881944444</v>
      </c>
      <c r="D17491" s="0" t="s">
        <v>84766</v>
      </c>
    </row>
    <row r="17492" customFormat="false" ht="15" hidden="false" customHeight="false" outlineLevel="0" collapsed="false">
      <c r="A17492" s="0" t="s">
        <v>84767</v>
      </c>
      <c r="B17492" s="0" t="n">
        <f aca="false">HOUR(C17492)</f>
        <v>9</v>
      </c>
      <c r="C17492" s="1" t="n">
        <v>41379.3881944444</v>
      </c>
      <c r="D17492" s="0" t="s">
        <v>84768</v>
      </c>
    </row>
    <row r="17493" customFormat="false" ht="15" hidden="false" customHeight="false" outlineLevel="0" collapsed="false">
      <c r="A17493" s="0" t="s">
        <v>62697</v>
      </c>
      <c r="B17493" s="0" t="n">
        <f aca="false">HOUR(C17493)</f>
        <v>9</v>
      </c>
      <c r="C17493" s="1" t="n">
        <v>41379.3881944444</v>
      </c>
      <c r="D17493" s="0" t="s">
        <v>84769</v>
      </c>
    </row>
    <row r="17494" customFormat="false" ht="15" hidden="false" customHeight="false" outlineLevel="0" collapsed="false">
      <c r="A17494" s="0" t="s">
        <v>59614</v>
      </c>
      <c r="B17494" s="0" t="n">
        <f aca="false">HOUR(C17494)</f>
        <v>9</v>
      </c>
      <c r="C17494" s="1" t="n">
        <v>41379.3881944444</v>
      </c>
      <c r="D17494" s="0" t="s">
        <v>84770</v>
      </c>
    </row>
    <row r="17495" customFormat="false" ht="15" hidden="false" customHeight="false" outlineLevel="0" collapsed="false">
      <c r="A17495" s="0" t="s">
        <v>84771</v>
      </c>
      <c r="B17495" s="0" t="n">
        <f aca="false">HOUR(C17495)</f>
        <v>9</v>
      </c>
      <c r="C17495" s="1" t="n">
        <v>41379.3881944444</v>
      </c>
      <c r="D17495" s="0" t="s">
        <v>84772</v>
      </c>
    </row>
    <row r="17496" customFormat="false" ht="15" hidden="false" customHeight="false" outlineLevel="0" collapsed="false">
      <c r="A17496" s="0" t="s">
        <v>84773</v>
      </c>
      <c r="B17496" s="0" t="n">
        <f aca="false">HOUR(C17496)</f>
        <v>9</v>
      </c>
      <c r="C17496" s="1" t="n">
        <v>41379.3881944444</v>
      </c>
      <c r="D17496" s="0" t="s">
        <v>84774</v>
      </c>
    </row>
    <row r="17497" customFormat="false" ht="15" hidden="false" customHeight="false" outlineLevel="0" collapsed="false">
      <c r="A17497" s="0" t="s">
        <v>84775</v>
      </c>
      <c r="B17497" s="0" t="n">
        <f aca="false">HOUR(C17497)</f>
        <v>9</v>
      </c>
      <c r="C17497" s="1" t="n">
        <v>41379.3881944444</v>
      </c>
      <c r="D17497" s="0" t="s">
        <v>84776</v>
      </c>
    </row>
    <row r="17498" customFormat="false" ht="15" hidden="false" customHeight="false" outlineLevel="0" collapsed="false">
      <c r="A17498" s="0" t="s">
        <v>84777</v>
      </c>
      <c r="B17498" s="0" t="n">
        <f aca="false">HOUR(C17498)</f>
        <v>9</v>
      </c>
      <c r="C17498" s="1" t="n">
        <v>41379.3881944444</v>
      </c>
      <c r="D17498" s="0" t="s">
        <v>84778</v>
      </c>
    </row>
    <row r="17499" customFormat="false" ht="15" hidden="false" customHeight="false" outlineLevel="0" collapsed="false">
      <c r="A17499" s="0" t="s">
        <v>84779</v>
      </c>
      <c r="B17499" s="0" t="n">
        <f aca="false">HOUR(C17499)</f>
        <v>9</v>
      </c>
      <c r="C17499" s="1" t="n">
        <v>41379.3881944444</v>
      </c>
      <c r="D17499" s="0" t="s">
        <v>84780</v>
      </c>
    </row>
    <row r="17500" customFormat="false" ht="15" hidden="false" customHeight="false" outlineLevel="0" collapsed="false">
      <c r="A17500" s="0" t="s">
        <v>84781</v>
      </c>
      <c r="B17500" s="0" t="n">
        <f aca="false">HOUR(C17500)</f>
        <v>9</v>
      </c>
      <c r="C17500" s="1" t="n">
        <v>41379.3881944444</v>
      </c>
      <c r="D17500" s="0" t="s">
        <v>84782</v>
      </c>
    </row>
    <row r="17501" customFormat="false" ht="15" hidden="false" customHeight="false" outlineLevel="0" collapsed="false">
      <c r="A17501" s="0" t="s">
        <v>84783</v>
      </c>
      <c r="B17501" s="0" t="n">
        <f aca="false">HOUR(C17501)</f>
        <v>9</v>
      </c>
      <c r="C17501" s="1" t="n">
        <v>41379.3881944444</v>
      </c>
      <c r="D17501" s="0" t="s">
        <v>84784</v>
      </c>
    </row>
    <row r="17502" customFormat="false" ht="15" hidden="false" customHeight="false" outlineLevel="0" collapsed="false">
      <c r="A17502" s="0" t="s">
        <v>84785</v>
      </c>
      <c r="B17502" s="0" t="n">
        <f aca="false">HOUR(C17502)</f>
        <v>9</v>
      </c>
      <c r="C17502" s="1" t="n">
        <v>41379.3881944444</v>
      </c>
      <c r="D17502" s="0" t="s">
        <v>84786</v>
      </c>
    </row>
    <row r="17503" customFormat="false" ht="15" hidden="false" customHeight="false" outlineLevel="0" collapsed="false">
      <c r="A17503" s="0" t="s">
        <v>80019</v>
      </c>
      <c r="B17503" s="0" t="n">
        <f aca="false">HOUR(C17503)</f>
        <v>9</v>
      </c>
      <c r="C17503" s="1" t="n">
        <v>41379.3881944444</v>
      </c>
      <c r="D17503" s="0" t="s">
        <v>84787</v>
      </c>
    </row>
    <row r="17504" customFormat="false" ht="15" hidden="false" customHeight="false" outlineLevel="0" collapsed="false">
      <c r="A17504" s="0" t="s">
        <v>76749</v>
      </c>
      <c r="B17504" s="0" t="n">
        <f aca="false">HOUR(C17504)</f>
        <v>9</v>
      </c>
      <c r="C17504" s="1" t="n">
        <v>41379.3881944444</v>
      </c>
      <c r="D17504" s="0" t="s">
        <v>84788</v>
      </c>
    </row>
    <row r="17505" customFormat="false" ht="15" hidden="false" customHeight="false" outlineLevel="0" collapsed="false">
      <c r="A17505" s="0" t="s">
        <v>84789</v>
      </c>
      <c r="B17505" s="0" t="n">
        <f aca="false">HOUR(C17505)</f>
        <v>9</v>
      </c>
      <c r="C17505" s="1" t="n">
        <v>41379.3881944444</v>
      </c>
      <c r="D17505" s="0" t="s">
        <v>84790</v>
      </c>
    </row>
    <row r="17506" customFormat="false" ht="15" hidden="false" customHeight="false" outlineLevel="0" collapsed="false">
      <c r="A17506" s="0" t="s">
        <v>71671</v>
      </c>
      <c r="B17506" s="0" t="n">
        <f aca="false">HOUR(C17506)</f>
        <v>9</v>
      </c>
      <c r="C17506" s="1" t="n">
        <v>41379.3881944444</v>
      </c>
      <c r="D17506" s="0" t="s">
        <v>84791</v>
      </c>
    </row>
    <row r="17507" customFormat="false" ht="15" hidden="false" customHeight="false" outlineLevel="0" collapsed="false">
      <c r="A17507" s="0" t="s">
        <v>84792</v>
      </c>
      <c r="B17507" s="0" t="n">
        <f aca="false">HOUR(C17507)</f>
        <v>9</v>
      </c>
      <c r="C17507" s="1" t="n">
        <v>41379.3881944444</v>
      </c>
      <c r="D17507" s="0" t="s">
        <v>84793</v>
      </c>
    </row>
    <row r="17508" customFormat="false" ht="15" hidden="false" customHeight="false" outlineLevel="0" collapsed="false">
      <c r="A17508" s="0" t="s">
        <v>84794</v>
      </c>
      <c r="B17508" s="0" t="n">
        <f aca="false">HOUR(C17508)</f>
        <v>9</v>
      </c>
      <c r="C17508" s="1" t="n">
        <v>41379.3881944444</v>
      </c>
      <c r="D17508" s="0" t="s">
        <v>84795</v>
      </c>
    </row>
    <row r="17509" customFormat="false" ht="15" hidden="false" customHeight="false" outlineLevel="0" collapsed="false">
      <c r="A17509" s="0" t="s">
        <v>84796</v>
      </c>
      <c r="B17509" s="0" t="n">
        <f aca="false">HOUR(C17509)</f>
        <v>9</v>
      </c>
      <c r="C17509" s="1" t="n">
        <v>41379.3881944444</v>
      </c>
      <c r="D17509" s="0" t="s">
        <v>84797</v>
      </c>
    </row>
    <row r="17510" customFormat="false" ht="15" hidden="false" customHeight="false" outlineLevel="0" collapsed="false">
      <c r="A17510" s="0" t="s">
        <v>39283</v>
      </c>
      <c r="B17510" s="0" t="n">
        <f aca="false">HOUR(C17510)</f>
        <v>9</v>
      </c>
      <c r="C17510" s="1" t="n">
        <v>41379.3881944444</v>
      </c>
      <c r="D17510" s="0" t="s">
        <v>84798</v>
      </c>
    </row>
    <row r="17511" customFormat="false" ht="15" hidden="false" customHeight="false" outlineLevel="0" collapsed="false">
      <c r="A17511" s="0" t="s">
        <v>10901</v>
      </c>
      <c r="B17511" s="0" t="n">
        <f aca="false">HOUR(C17511)</f>
        <v>9</v>
      </c>
      <c r="C17511" s="1" t="n">
        <v>41379.3881944444</v>
      </c>
      <c r="D17511" s="0" t="s">
        <v>84799</v>
      </c>
    </row>
    <row r="17512" customFormat="false" ht="15" hidden="false" customHeight="false" outlineLevel="0" collapsed="false">
      <c r="A17512" s="0" t="s">
        <v>84800</v>
      </c>
      <c r="B17512" s="0" t="n">
        <f aca="false">HOUR(C17512)</f>
        <v>9</v>
      </c>
      <c r="C17512" s="1" t="n">
        <v>41379.3888888889</v>
      </c>
      <c r="D17512" s="0" t="s">
        <v>84801</v>
      </c>
    </row>
    <row r="17513" customFormat="false" ht="15" hidden="false" customHeight="false" outlineLevel="0" collapsed="false">
      <c r="A17513" s="0" t="s">
        <v>84802</v>
      </c>
      <c r="B17513" s="0" t="n">
        <f aca="false">HOUR(C17513)</f>
        <v>9</v>
      </c>
      <c r="C17513" s="1" t="n">
        <v>41379.3888888889</v>
      </c>
      <c r="D17513" s="0" t="s">
        <v>84803</v>
      </c>
    </row>
    <row r="17514" customFormat="false" ht="15" hidden="false" customHeight="false" outlineLevel="0" collapsed="false">
      <c r="A17514" s="0" t="s">
        <v>84804</v>
      </c>
      <c r="B17514" s="0" t="n">
        <f aca="false">HOUR(C17514)</f>
        <v>9</v>
      </c>
      <c r="C17514" s="1" t="n">
        <v>41379.3888888889</v>
      </c>
      <c r="D17514" s="0" t="s">
        <v>84805</v>
      </c>
    </row>
    <row r="17515" customFormat="false" ht="15" hidden="false" customHeight="false" outlineLevel="0" collapsed="false">
      <c r="A17515" s="0" t="s">
        <v>84806</v>
      </c>
      <c r="B17515" s="0" t="n">
        <f aca="false">HOUR(C17515)</f>
        <v>9</v>
      </c>
      <c r="C17515" s="1" t="n">
        <v>41379.3888888889</v>
      </c>
      <c r="D17515" s="0" t="s">
        <v>84807</v>
      </c>
    </row>
    <row r="17516" customFormat="false" ht="15" hidden="false" customHeight="false" outlineLevel="0" collapsed="false">
      <c r="A17516" s="0" t="s">
        <v>84808</v>
      </c>
      <c r="B17516" s="0" t="n">
        <f aca="false">HOUR(C17516)</f>
        <v>9</v>
      </c>
      <c r="C17516" s="1" t="n">
        <v>41379.3888888889</v>
      </c>
      <c r="D17516" s="0" t="s">
        <v>84809</v>
      </c>
    </row>
    <row r="17517" customFormat="false" ht="15" hidden="false" customHeight="false" outlineLevel="0" collapsed="false">
      <c r="A17517" s="0" t="s">
        <v>84810</v>
      </c>
      <c r="B17517" s="0" t="n">
        <f aca="false">HOUR(C17517)</f>
        <v>9</v>
      </c>
      <c r="C17517" s="1" t="n">
        <v>41379.3888888889</v>
      </c>
      <c r="D17517" s="0" t="s">
        <v>84811</v>
      </c>
    </row>
    <row r="17518" customFormat="false" ht="15" hidden="false" customHeight="false" outlineLevel="0" collapsed="false">
      <c r="A17518" s="0" t="s">
        <v>65916</v>
      </c>
      <c r="B17518" s="0" t="n">
        <f aca="false">HOUR(C17518)</f>
        <v>9</v>
      </c>
      <c r="C17518" s="1" t="n">
        <v>41379.3888888889</v>
      </c>
      <c r="D17518" s="0" t="s">
        <v>84812</v>
      </c>
    </row>
    <row r="17519" customFormat="false" ht="15" hidden="false" customHeight="false" outlineLevel="0" collapsed="false">
      <c r="A17519" s="0" t="s">
        <v>84813</v>
      </c>
      <c r="B17519" s="0" t="n">
        <f aca="false">HOUR(C17519)</f>
        <v>9</v>
      </c>
      <c r="C17519" s="1" t="n">
        <v>41379.3888888889</v>
      </c>
      <c r="D17519" s="0" t="s">
        <v>84814</v>
      </c>
    </row>
    <row r="17520" customFormat="false" ht="15" hidden="false" customHeight="false" outlineLevel="0" collapsed="false">
      <c r="A17520" s="0" t="s">
        <v>84815</v>
      </c>
      <c r="B17520" s="0" t="n">
        <f aca="false">HOUR(C17520)</f>
        <v>9</v>
      </c>
      <c r="C17520" s="1" t="n">
        <v>41379.3888888889</v>
      </c>
      <c r="D17520" s="0" t="s">
        <v>84816</v>
      </c>
    </row>
    <row r="17521" customFormat="false" ht="15" hidden="false" customHeight="false" outlineLevel="0" collapsed="false">
      <c r="A17521" s="0" t="s">
        <v>84817</v>
      </c>
      <c r="B17521" s="0" t="n">
        <f aca="false">HOUR(C17521)</f>
        <v>9</v>
      </c>
      <c r="C17521" s="1" t="n">
        <v>41379.3888888889</v>
      </c>
      <c r="D17521" s="0" t="s">
        <v>84818</v>
      </c>
    </row>
    <row r="17522" customFormat="false" ht="15" hidden="false" customHeight="false" outlineLevel="0" collapsed="false">
      <c r="A17522" s="0" t="s">
        <v>84819</v>
      </c>
      <c r="B17522" s="0" t="n">
        <f aca="false">HOUR(C17522)</f>
        <v>9</v>
      </c>
      <c r="C17522" s="1" t="n">
        <v>41379.3888888889</v>
      </c>
      <c r="D17522" s="0" t="s">
        <v>84820</v>
      </c>
    </row>
    <row r="17523" customFormat="false" ht="15" hidden="false" customHeight="false" outlineLevel="0" collapsed="false">
      <c r="A17523" s="0" t="s">
        <v>84821</v>
      </c>
      <c r="B17523" s="0" t="n">
        <f aca="false">HOUR(C17523)</f>
        <v>9</v>
      </c>
      <c r="C17523" s="1" t="n">
        <v>41379.3888888889</v>
      </c>
      <c r="D17523" s="0" t="s">
        <v>84822</v>
      </c>
    </row>
    <row r="17524" customFormat="false" ht="15" hidden="false" customHeight="false" outlineLevel="0" collapsed="false">
      <c r="A17524" s="0" t="s">
        <v>84823</v>
      </c>
      <c r="B17524" s="0" t="n">
        <f aca="false">HOUR(C17524)</f>
        <v>9</v>
      </c>
      <c r="C17524" s="1" t="n">
        <v>41379.3888888889</v>
      </c>
      <c r="D17524" s="0" t="s">
        <v>84824</v>
      </c>
    </row>
    <row r="17525" customFormat="false" ht="15" hidden="false" customHeight="false" outlineLevel="0" collapsed="false">
      <c r="A17525" s="0" t="s">
        <v>84825</v>
      </c>
      <c r="B17525" s="0" t="n">
        <f aca="false">HOUR(C17525)</f>
        <v>9</v>
      </c>
      <c r="C17525" s="1" t="n">
        <v>41379.3888888889</v>
      </c>
      <c r="D17525" s="0" t="s">
        <v>84826</v>
      </c>
    </row>
    <row r="17526" customFormat="false" ht="15" hidden="false" customHeight="false" outlineLevel="0" collapsed="false">
      <c r="A17526" s="0" t="s">
        <v>84827</v>
      </c>
      <c r="B17526" s="0" t="n">
        <f aca="false">HOUR(C17526)</f>
        <v>9</v>
      </c>
      <c r="C17526" s="1" t="n">
        <v>41379.3888888889</v>
      </c>
      <c r="D17526" s="0" t="s">
        <v>84828</v>
      </c>
    </row>
    <row r="17527" customFormat="false" ht="15" hidden="false" customHeight="false" outlineLevel="0" collapsed="false">
      <c r="A17527" s="0" t="s">
        <v>75173</v>
      </c>
      <c r="B17527" s="0" t="n">
        <f aca="false">HOUR(C17527)</f>
        <v>9</v>
      </c>
      <c r="C17527" s="1" t="n">
        <v>41379.3888888889</v>
      </c>
      <c r="D17527" s="0" t="s">
        <v>84829</v>
      </c>
    </row>
    <row r="17528" customFormat="false" ht="15" hidden="false" customHeight="false" outlineLevel="0" collapsed="false">
      <c r="A17528" s="0" t="s">
        <v>84830</v>
      </c>
      <c r="B17528" s="0" t="n">
        <f aca="false">HOUR(C17528)</f>
        <v>9</v>
      </c>
      <c r="C17528" s="1" t="n">
        <v>41379.3888888889</v>
      </c>
      <c r="D17528" s="0" t="s">
        <v>84831</v>
      </c>
    </row>
    <row r="17529" customFormat="false" ht="15" hidden="false" customHeight="false" outlineLevel="0" collapsed="false">
      <c r="A17529" s="0" t="s">
        <v>84832</v>
      </c>
      <c r="B17529" s="0" t="n">
        <f aca="false">HOUR(C17529)</f>
        <v>9</v>
      </c>
      <c r="C17529" s="1" t="n">
        <v>41379.3888888889</v>
      </c>
      <c r="D17529" s="0" t="s">
        <v>84833</v>
      </c>
    </row>
    <row r="17530" customFormat="false" ht="15" hidden="false" customHeight="false" outlineLevel="0" collapsed="false">
      <c r="A17530" s="0" t="s">
        <v>84834</v>
      </c>
      <c r="B17530" s="0" t="n">
        <f aca="false">HOUR(C17530)</f>
        <v>9</v>
      </c>
      <c r="C17530" s="1" t="n">
        <v>41379.3888888889</v>
      </c>
      <c r="D17530" s="0" t="s">
        <v>84835</v>
      </c>
    </row>
    <row r="17531" customFormat="false" ht="15" hidden="false" customHeight="false" outlineLevel="0" collapsed="false">
      <c r="A17531" s="0" t="s">
        <v>84836</v>
      </c>
      <c r="B17531" s="0" t="n">
        <f aca="false">HOUR(C17531)</f>
        <v>9</v>
      </c>
      <c r="C17531" s="1" t="n">
        <v>41379.3888888889</v>
      </c>
      <c r="D17531" s="0" t="s">
        <v>84837</v>
      </c>
    </row>
    <row r="17532" customFormat="false" ht="15" hidden="false" customHeight="false" outlineLevel="0" collapsed="false">
      <c r="A17532" s="0" t="s">
        <v>84838</v>
      </c>
      <c r="B17532" s="0" t="n">
        <f aca="false">HOUR(C17532)</f>
        <v>9</v>
      </c>
      <c r="C17532" s="1" t="n">
        <v>41379.3888888889</v>
      </c>
      <c r="D17532" s="0" t="s">
        <v>84839</v>
      </c>
    </row>
    <row r="17533" customFormat="false" ht="15" hidden="false" customHeight="false" outlineLevel="0" collapsed="false">
      <c r="A17533" s="0" t="s">
        <v>62279</v>
      </c>
      <c r="B17533" s="0" t="n">
        <f aca="false">HOUR(C17533)</f>
        <v>9</v>
      </c>
      <c r="C17533" s="1" t="n">
        <v>41379.3888888889</v>
      </c>
      <c r="D17533" s="0" t="s">
        <v>84840</v>
      </c>
    </row>
    <row r="17534" customFormat="false" ht="15" hidden="false" customHeight="false" outlineLevel="0" collapsed="false">
      <c r="A17534" s="0" t="s">
        <v>84841</v>
      </c>
      <c r="B17534" s="0" t="n">
        <f aca="false">HOUR(C17534)</f>
        <v>9</v>
      </c>
      <c r="C17534" s="1" t="n">
        <v>41379.3888888889</v>
      </c>
      <c r="D17534" s="0" t="s">
        <v>84842</v>
      </c>
    </row>
    <row r="17535" customFormat="false" ht="15" hidden="false" customHeight="false" outlineLevel="0" collapsed="false">
      <c r="A17535" s="0" t="s">
        <v>59345</v>
      </c>
      <c r="B17535" s="0" t="n">
        <f aca="false">HOUR(C17535)</f>
        <v>9</v>
      </c>
      <c r="C17535" s="1" t="n">
        <v>41379.3888888889</v>
      </c>
      <c r="D17535" s="0" t="s">
        <v>84843</v>
      </c>
    </row>
    <row r="17536" customFormat="false" ht="15" hidden="false" customHeight="false" outlineLevel="0" collapsed="false">
      <c r="A17536" s="0" t="s">
        <v>48522</v>
      </c>
      <c r="B17536" s="0" t="n">
        <f aca="false">HOUR(C17536)</f>
        <v>9</v>
      </c>
      <c r="C17536" s="1" t="n">
        <v>41379.3888888889</v>
      </c>
      <c r="D17536" s="0" t="s">
        <v>84844</v>
      </c>
    </row>
    <row r="17537" customFormat="false" ht="15" hidden="false" customHeight="false" outlineLevel="0" collapsed="false">
      <c r="A17537" s="0" t="s">
        <v>8427</v>
      </c>
      <c r="B17537" s="0" t="n">
        <f aca="false">HOUR(C17537)</f>
        <v>9</v>
      </c>
      <c r="C17537" s="1" t="n">
        <v>41379.3888888889</v>
      </c>
      <c r="D17537" s="0" t="s">
        <v>84845</v>
      </c>
    </row>
    <row r="17538" customFormat="false" ht="15" hidden="false" customHeight="false" outlineLevel="0" collapsed="false">
      <c r="A17538" s="0" t="s">
        <v>84846</v>
      </c>
      <c r="B17538" s="0" t="n">
        <f aca="false">HOUR(C17538)</f>
        <v>9</v>
      </c>
      <c r="C17538" s="1" t="n">
        <v>41379.3888888889</v>
      </c>
      <c r="D17538" s="0" t="s">
        <v>84847</v>
      </c>
    </row>
    <row r="17539" customFormat="false" ht="15" hidden="false" customHeight="false" outlineLevel="0" collapsed="false">
      <c r="A17539" s="0" t="s">
        <v>84848</v>
      </c>
      <c r="B17539" s="0" t="n">
        <f aca="false">HOUR(C17539)</f>
        <v>9</v>
      </c>
      <c r="C17539" s="1" t="n">
        <v>41379.3888888889</v>
      </c>
      <c r="D17539" s="0" t="s">
        <v>84849</v>
      </c>
    </row>
    <row r="17540" customFormat="false" ht="15" hidden="false" customHeight="false" outlineLevel="0" collapsed="false">
      <c r="A17540" s="0" t="s">
        <v>30033</v>
      </c>
      <c r="B17540" s="0" t="n">
        <f aca="false">HOUR(C17540)</f>
        <v>9</v>
      </c>
      <c r="C17540" s="1" t="n">
        <v>41379.3888888889</v>
      </c>
      <c r="D17540" s="0" t="s">
        <v>84850</v>
      </c>
    </row>
    <row r="17541" customFormat="false" ht="15" hidden="false" customHeight="false" outlineLevel="0" collapsed="false">
      <c r="A17541" s="0" t="s">
        <v>84851</v>
      </c>
      <c r="B17541" s="0" t="n">
        <f aca="false">HOUR(C17541)</f>
        <v>9</v>
      </c>
      <c r="C17541" s="1" t="n">
        <v>41379.3888888889</v>
      </c>
      <c r="D17541" s="0" t="s">
        <v>84852</v>
      </c>
    </row>
    <row r="17542" customFormat="false" ht="15" hidden="false" customHeight="false" outlineLevel="0" collapsed="false">
      <c r="A17542" s="0" t="s">
        <v>84853</v>
      </c>
      <c r="B17542" s="0" t="n">
        <f aca="false">HOUR(C17542)</f>
        <v>9</v>
      </c>
      <c r="C17542" s="1" t="n">
        <v>41379.3888888889</v>
      </c>
      <c r="D17542" s="0" t="s">
        <v>84854</v>
      </c>
    </row>
    <row r="17543" customFormat="false" ht="15" hidden="false" customHeight="false" outlineLevel="0" collapsed="false">
      <c r="A17543" s="0" t="s">
        <v>84855</v>
      </c>
      <c r="B17543" s="0" t="n">
        <f aca="false">HOUR(C17543)</f>
        <v>9</v>
      </c>
      <c r="C17543" s="1" t="n">
        <v>41379.3888888889</v>
      </c>
      <c r="D17543" s="0" t="s">
        <v>84856</v>
      </c>
    </row>
    <row r="17544" customFormat="false" ht="15" hidden="false" customHeight="false" outlineLevel="0" collapsed="false">
      <c r="A17544" s="0" t="s">
        <v>84857</v>
      </c>
      <c r="B17544" s="0" t="n">
        <f aca="false">HOUR(C17544)</f>
        <v>9</v>
      </c>
      <c r="C17544" s="1" t="n">
        <v>41379.3888888889</v>
      </c>
      <c r="D17544" s="0" t="s">
        <v>84858</v>
      </c>
    </row>
    <row r="17545" customFormat="false" ht="15" hidden="false" customHeight="false" outlineLevel="0" collapsed="false">
      <c r="A17545" s="0" t="s">
        <v>60546</v>
      </c>
      <c r="B17545" s="0" t="n">
        <f aca="false">HOUR(C17545)</f>
        <v>9</v>
      </c>
      <c r="C17545" s="1" t="n">
        <v>41379.3888888889</v>
      </c>
      <c r="D17545" s="0" t="s">
        <v>84859</v>
      </c>
    </row>
    <row r="17546" customFormat="false" ht="15" hidden="false" customHeight="false" outlineLevel="0" collapsed="false">
      <c r="A17546" s="0" t="s">
        <v>83162</v>
      </c>
      <c r="B17546" s="0" t="n">
        <f aca="false">HOUR(C17546)</f>
        <v>9</v>
      </c>
      <c r="C17546" s="1" t="n">
        <v>41379.3888888889</v>
      </c>
      <c r="D17546" s="0" t="s">
        <v>84860</v>
      </c>
    </row>
    <row r="17547" customFormat="false" ht="15" hidden="false" customHeight="false" outlineLevel="0" collapsed="false">
      <c r="A17547" s="0" t="s">
        <v>84861</v>
      </c>
      <c r="B17547" s="0" t="n">
        <f aca="false">HOUR(C17547)</f>
        <v>9</v>
      </c>
      <c r="C17547" s="1" t="n">
        <v>41379.3888888889</v>
      </c>
      <c r="D17547" s="0" t="s">
        <v>84862</v>
      </c>
    </row>
    <row r="17548" customFormat="false" ht="15" hidden="false" customHeight="false" outlineLevel="0" collapsed="false">
      <c r="A17548" s="0" t="s">
        <v>78055</v>
      </c>
      <c r="B17548" s="0" t="n">
        <f aca="false">HOUR(C17548)</f>
        <v>9</v>
      </c>
      <c r="C17548" s="1" t="n">
        <v>41379.3888888889</v>
      </c>
      <c r="D17548" s="0" t="s">
        <v>84863</v>
      </c>
    </row>
    <row r="17549" customFormat="false" ht="15" hidden="false" customHeight="false" outlineLevel="0" collapsed="false">
      <c r="A17549" s="0" t="s">
        <v>79084</v>
      </c>
      <c r="B17549" s="0" t="n">
        <f aca="false">HOUR(C17549)</f>
        <v>9</v>
      </c>
      <c r="C17549" s="1" t="n">
        <v>41379.3888888889</v>
      </c>
      <c r="D17549" s="0" t="s">
        <v>84864</v>
      </c>
    </row>
    <row r="17550" customFormat="false" ht="15" hidden="false" customHeight="false" outlineLevel="0" collapsed="false">
      <c r="A17550" s="0" t="s">
        <v>84865</v>
      </c>
      <c r="B17550" s="0" t="n">
        <f aca="false">HOUR(C17550)</f>
        <v>9</v>
      </c>
      <c r="C17550" s="1" t="n">
        <v>41379.3888888889</v>
      </c>
      <c r="D17550" s="0" t="s">
        <v>84866</v>
      </c>
    </row>
    <row r="17551" customFormat="false" ht="15" hidden="false" customHeight="false" outlineLevel="0" collapsed="false">
      <c r="A17551" s="0" t="s">
        <v>15511</v>
      </c>
      <c r="B17551" s="0" t="n">
        <f aca="false">HOUR(C17551)</f>
        <v>9</v>
      </c>
      <c r="C17551" s="1" t="n">
        <v>41379.3888888889</v>
      </c>
      <c r="D17551" s="0" t="s">
        <v>84867</v>
      </c>
    </row>
    <row r="17552" customFormat="false" ht="15" hidden="false" customHeight="false" outlineLevel="0" collapsed="false">
      <c r="A17552" s="0" t="s">
        <v>84868</v>
      </c>
      <c r="B17552" s="0" t="n">
        <f aca="false">HOUR(C17552)</f>
        <v>9</v>
      </c>
      <c r="C17552" s="1" t="n">
        <v>41379.3888888889</v>
      </c>
      <c r="D17552" s="0" t="s">
        <v>84869</v>
      </c>
    </row>
    <row r="17553" customFormat="false" ht="15" hidden="false" customHeight="false" outlineLevel="0" collapsed="false">
      <c r="A17553" s="0" t="s">
        <v>84870</v>
      </c>
      <c r="B17553" s="0" t="n">
        <f aca="false">HOUR(C17553)</f>
        <v>9</v>
      </c>
      <c r="C17553" s="1" t="n">
        <v>41379.3888888889</v>
      </c>
      <c r="D17553" s="0" t="s">
        <v>84871</v>
      </c>
    </row>
    <row r="17554" customFormat="false" ht="15" hidden="false" customHeight="false" outlineLevel="0" collapsed="false">
      <c r="A17554" s="0" t="s">
        <v>84872</v>
      </c>
      <c r="B17554" s="0" t="n">
        <f aca="false">HOUR(C17554)</f>
        <v>9</v>
      </c>
      <c r="C17554" s="1" t="n">
        <v>41379.3888888889</v>
      </c>
      <c r="D17554" s="0" t="s">
        <v>84873</v>
      </c>
    </row>
    <row r="17555" customFormat="false" ht="15" hidden="false" customHeight="false" outlineLevel="0" collapsed="false">
      <c r="A17555" s="0" t="s">
        <v>84874</v>
      </c>
      <c r="B17555" s="0" t="n">
        <f aca="false">HOUR(C17555)</f>
        <v>9</v>
      </c>
      <c r="C17555" s="1" t="n">
        <v>41379.3888888889</v>
      </c>
      <c r="D17555" s="0" t="s">
        <v>84875</v>
      </c>
    </row>
    <row r="17556" customFormat="false" ht="15" hidden="false" customHeight="false" outlineLevel="0" collapsed="false">
      <c r="A17556" s="0" t="s">
        <v>84876</v>
      </c>
      <c r="B17556" s="0" t="n">
        <f aca="false">HOUR(C17556)</f>
        <v>9</v>
      </c>
      <c r="C17556" s="1" t="n">
        <v>41379.3888888889</v>
      </c>
      <c r="D17556" s="0" t="s">
        <v>84877</v>
      </c>
    </row>
    <row r="17557" customFormat="false" ht="15" hidden="false" customHeight="false" outlineLevel="0" collapsed="false">
      <c r="A17557" s="0" t="s">
        <v>61540</v>
      </c>
      <c r="B17557" s="0" t="n">
        <f aca="false">HOUR(C17557)</f>
        <v>9</v>
      </c>
      <c r="C17557" s="1" t="n">
        <v>41379.3888888889</v>
      </c>
      <c r="D17557" s="0" t="s">
        <v>84878</v>
      </c>
    </row>
    <row r="17558" customFormat="false" ht="15" hidden="false" customHeight="false" outlineLevel="0" collapsed="false">
      <c r="A17558" s="0" t="s">
        <v>84879</v>
      </c>
      <c r="B17558" s="0" t="n">
        <f aca="false">HOUR(C17558)</f>
        <v>9</v>
      </c>
      <c r="C17558" s="1" t="n">
        <v>41379.3888888889</v>
      </c>
      <c r="D17558" s="0" t="s">
        <v>84880</v>
      </c>
    </row>
    <row r="17559" customFormat="false" ht="15" hidden="false" customHeight="false" outlineLevel="0" collapsed="false">
      <c r="A17559" s="0" t="s">
        <v>84881</v>
      </c>
      <c r="B17559" s="0" t="n">
        <f aca="false">HOUR(C17559)</f>
        <v>9</v>
      </c>
      <c r="C17559" s="1" t="n">
        <v>41379.3888888889</v>
      </c>
      <c r="D17559" s="0" t="s">
        <v>84882</v>
      </c>
    </row>
    <row r="17560" customFormat="false" ht="15" hidden="false" customHeight="false" outlineLevel="0" collapsed="false">
      <c r="A17560" s="0" t="s">
        <v>84883</v>
      </c>
      <c r="B17560" s="0" t="n">
        <f aca="false">HOUR(C17560)</f>
        <v>9</v>
      </c>
      <c r="C17560" s="1" t="n">
        <v>41379.3888888889</v>
      </c>
      <c r="D17560" s="0" t="s">
        <v>84884</v>
      </c>
    </row>
    <row r="17561" customFormat="false" ht="15" hidden="false" customHeight="false" outlineLevel="0" collapsed="false">
      <c r="A17561" s="0" t="s">
        <v>59345</v>
      </c>
      <c r="B17561" s="0" t="n">
        <f aca="false">HOUR(C17561)</f>
        <v>9</v>
      </c>
      <c r="C17561" s="1" t="n">
        <v>41379.3888888889</v>
      </c>
      <c r="D17561" s="0" t="s">
        <v>84885</v>
      </c>
    </row>
    <row r="17562" customFormat="false" ht="15" hidden="false" customHeight="false" outlineLevel="0" collapsed="false">
      <c r="A17562" s="0" t="s">
        <v>84886</v>
      </c>
      <c r="B17562" s="0" t="n">
        <f aca="false">HOUR(C17562)</f>
        <v>9</v>
      </c>
      <c r="C17562" s="1" t="n">
        <v>41379.3888888889</v>
      </c>
      <c r="D17562" s="0" t="s">
        <v>84887</v>
      </c>
    </row>
    <row r="17563" customFormat="false" ht="15" hidden="false" customHeight="false" outlineLevel="0" collapsed="false">
      <c r="A17563" s="0" t="s">
        <v>72707</v>
      </c>
      <c r="B17563" s="0" t="n">
        <f aca="false">HOUR(C17563)</f>
        <v>9</v>
      </c>
      <c r="C17563" s="1" t="n">
        <v>41379.3888888889</v>
      </c>
      <c r="D17563" s="0" t="s">
        <v>84888</v>
      </c>
    </row>
    <row r="17564" customFormat="false" ht="15" hidden="false" customHeight="false" outlineLevel="0" collapsed="false">
      <c r="A17564" s="0" t="s">
        <v>84889</v>
      </c>
      <c r="B17564" s="0" t="n">
        <f aca="false">HOUR(C17564)</f>
        <v>9</v>
      </c>
      <c r="C17564" s="1" t="n">
        <v>41379.3888888889</v>
      </c>
      <c r="D17564" s="0" t="s">
        <v>84890</v>
      </c>
    </row>
    <row r="17565" customFormat="false" ht="15" hidden="false" customHeight="false" outlineLevel="0" collapsed="false">
      <c r="A17565" s="0" t="s">
        <v>84891</v>
      </c>
      <c r="B17565" s="0" t="n">
        <f aca="false">HOUR(C17565)</f>
        <v>9</v>
      </c>
      <c r="C17565" s="1" t="n">
        <v>41379.3888888889</v>
      </c>
      <c r="D17565" s="0" t="s">
        <v>84892</v>
      </c>
    </row>
    <row r="17566" customFormat="false" ht="15" hidden="false" customHeight="false" outlineLevel="0" collapsed="false">
      <c r="A17566" s="0" t="s">
        <v>63944</v>
      </c>
      <c r="B17566" s="0" t="n">
        <f aca="false">HOUR(C17566)</f>
        <v>9</v>
      </c>
      <c r="C17566" s="1" t="n">
        <v>41379.3888888889</v>
      </c>
      <c r="D17566" s="0" t="s">
        <v>84893</v>
      </c>
    </row>
    <row r="17567" customFormat="false" ht="15" hidden="false" customHeight="false" outlineLevel="0" collapsed="false">
      <c r="A17567" s="0" t="s">
        <v>84894</v>
      </c>
      <c r="B17567" s="0" t="n">
        <f aca="false">HOUR(C17567)</f>
        <v>9</v>
      </c>
      <c r="C17567" s="1" t="n">
        <v>41379.3888888889</v>
      </c>
      <c r="D17567" s="0" t="s">
        <v>84895</v>
      </c>
    </row>
    <row r="17568" customFormat="false" ht="15" hidden="false" customHeight="false" outlineLevel="0" collapsed="false">
      <c r="A17568" s="0" t="s">
        <v>51316</v>
      </c>
      <c r="B17568" s="0" t="n">
        <f aca="false">HOUR(C17568)</f>
        <v>9</v>
      </c>
      <c r="C17568" s="1" t="n">
        <v>41379.3888888889</v>
      </c>
      <c r="D17568" s="0" t="s">
        <v>84896</v>
      </c>
    </row>
    <row r="17569" customFormat="false" ht="15" hidden="false" customHeight="false" outlineLevel="0" collapsed="false">
      <c r="A17569" s="0" t="s">
        <v>74148</v>
      </c>
      <c r="B17569" s="0" t="n">
        <f aca="false">HOUR(C17569)</f>
        <v>9</v>
      </c>
      <c r="C17569" s="1" t="n">
        <v>41379.3888888889</v>
      </c>
      <c r="D17569" s="0" t="s">
        <v>84897</v>
      </c>
    </row>
    <row r="17570" customFormat="false" ht="15" hidden="false" customHeight="false" outlineLevel="0" collapsed="false">
      <c r="A17570" s="0" t="s">
        <v>77822</v>
      </c>
      <c r="B17570" s="0" t="n">
        <f aca="false">HOUR(C17570)</f>
        <v>9</v>
      </c>
      <c r="C17570" s="1" t="n">
        <v>41379.3888888889</v>
      </c>
      <c r="D17570" s="0" t="s">
        <v>84898</v>
      </c>
    </row>
    <row r="17571" customFormat="false" ht="15" hidden="false" customHeight="false" outlineLevel="0" collapsed="false">
      <c r="A17571" s="0" t="s">
        <v>84899</v>
      </c>
      <c r="B17571" s="0" t="n">
        <f aca="false">HOUR(C17571)</f>
        <v>9</v>
      </c>
      <c r="C17571" s="1" t="n">
        <v>41379.3888888889</v>
      </c>
      <c r="D17571" s="0" t="s">
        <v>84900</v>
      </c>
    </row>
    <row r="17572" customFormat="false" ht="15" hidden="false" customHeight="false" outlineLevel="0" collapsed="false">
      <c r="A17572" s="0" t="s">
        <v>84901</v>
      </c>
      <c r="B17572" s="0" t="n">
        <f aca="false">HOUR(C17572)</f>
        <v>9</v>
      </c>
      <c r="C17572" s="1" t="n">
        <v>41379.3888888889</v>
      </c>
      <c r="D17572" s="0" t="s">
        <v>84902</v>
      </c>
    </row>
    <row r="17573" customFormat="false" ht="15" hidden="false" customHeight="false" outlineLevel="0" collapsed="false">
      <c r="A17573" s="0" t="s">
        <v>84903</v>
      </c>
      <c r="B17573" s="0" t="n">
        <f aca="false">HOUR(C17573)</f>
        <v>9</v>
      </c>
      <c r="C17573" s="1" t="n">
        <v>41379.3888888889</v>
      </c>
      <c r="D17573" s="0" t="s">
        <v>84904</v>
      </c>
    </row>
    <row r="17574" customFormat="false" ht="15" hidden="false" customHeight="false" outlineLevel="0" collapsed="false">
      <c r="A17574" s="0" t="s">
        <v>84903</v>
      </c>
      <c r="B17574" s="0" t="n">
        <f aca="false">HOUR(C17574)</f>
        <v>9</v>
      </c>
      <c r="C17574" s="1" t="n">
        <v>41379.3888888889</v>
      </c>
      <c r="D17574" s="0" t="s">
        <v>84904</v>
      </c>
    </row>
    <row r="17575" customFormat="false" ht="15" hidden="false" customHeight="false" outlineLevel="0" collapsed="false">
      <c r="A17575" s="0" t="s">
        <v>68376</v>
      </c>
      <c r="B17575" s="0" t="n">
        <f aca="false">HOUR(C17575)</f>
        <v>9</v>
      </c>
      <c r="C17575" s="1" t="n">
        <v>41379.3888888889</v>
      </c>
      <c r="D17575" s="0" t="s">
        <v>84905</v>
      </c>
    </row>
    <row r="17576" customFormat="false" ht="15" hidden="false" customHeight="false" outlineLevel="0" collapsed="false">
      <c r="A17576" s="0" t="s">
        <v>84906</v>
      </c>
      <c r="B17576" s="0" t="n">
        <f aca="false">HOUR(C17576)</f>
        <v>9</v>
      </c>
      <c r="C17576" s="1" t="n">
        <v>41379.3888888889</v>
      </c>
      <c r="D17576" s="0" t="s">
        <v>84907</v>
      </c>
    </row>
    <row r="17577" customFormat="false" ht="15" hidden="false" customHeight="false" outlineLevel="0" collapsed="false">
      <c r="A17577" s="0" t="s">
        <v>84908</v>
      </c>
      <c r="B17577" s="0" t="n">
        <f aca="false">HOUR(C17577)</f>
        <v>9</v>
      </c>
      <c r="C17577" s="1" t="n">
        <v>41379.3888888889</v>
      </c>
      <c r="D17577" s="0" t="s">
        <v>84909</v>
      </c>
    </row>
    <row r="17578" customFormat="false" ht="15" hidden="false" customHeight="false" outlineLevel="0" collapsed="false">
      <c r="A17578" s="0" t="s">
        <v>84910</v>
      </c>
      <c r="B17578" s="0" t="n">
        <f aca="false">HOUR(C17578)</f>
        <v>9</v>
      </c>
      <c r="C17578" s="1" t="n">
        <v>41379.3888888889</v>
      </c>
      <c r="D17578" s="0" t="s">
        <v>84911</v>
      </c>
    </row>
    <row r="17579" customFormat="false" ht="15" hidden="false" customHeight="false" outlineLevel="0" collapsed="false">
      <c r="A17579" s="0" t="s">
        <v>84912</v>
      </c>
      <c r="B17579" s="0" t="n">
        <f aca="false">HOUR(C17579)</f>
        <v>9</v>
      </c>
      <c r="C17579" s="1" t="n">
        <v>41379.3888888889</v>
      </c>
      <c r="D17579" s="0" t="s">
        <v>84913</v>
      </c>
    </row>
    <row r="17580" customFormat="false" ht="15" hidden="false" customHeight="false" outlineLevel="0" collapsed="false">
      <c r="A17580" s="0" t="s">
        <v>61016</v>
      </c>
      <c r="B17580" s="0" t="n">
        <f aca="false">HOUR(C17580)</f>
        <v>9</v>
      </c>
      <c r="C17580" s="1" t="n">
        <v>41379.3888888889</v>
      </c>
      <c r="D17580" s="0" t="s">
        <v>84914</v>
      </c>
    </row>
    <row r="17581" customFormat="false" ht="15" hidden="false" customHeight="false" outlineLevel="0" collapsed="false">
      <c r="A17581" s="0" t="s">
        <v>62831</v>
      </c>
      <c r="B17581" s="0" t="n">
        <f aca="false">HOUR(C17581)</f>
        <v>9</v>
      </c>
      <c r="C17581" s="1" t="n">
        <v>41379.3888888889</v>
      </c>
      <c r="D17581" s="0" t="s">
        <v>84915</v>
      </c>
    </row>
    <row r="17582" customFormat="false" ht="15" hidden="false" customHeight="false" outlineLevel="0" collapsed="false">
      <c r="A17582" s="0" t="s">
        <v>61401</v>
      </c>
      <c r="B17582" s="0" t="n">
        <f aca="false">HOUR(C17582)</f>
        <v>9</v>
      </c>
      <c r="C17582" s="1" t="n">
        <v>41379.3888888889</v>
      </c>
      <c r="D17582" s="0" t="s">
        <v>84916</v>
      </c>
    </row>
    <row r="17583" customFormat="false" ht="15" hidden="false" customHeight="false" outlineLevel="0" collapsed="false">
      <c r="A17583" s="0" t="s">
        <v>84917</v>
      </c>
      <c r="B17583" s="0" t="n">
        <f aca="false">HOUR(C17583)</f>
        <v>9</v>
      </c>
      <c r="C17583" s="1" t="n">
        <v>41379.3888888889</v>
      </c>
      <c r="D17583" s="0" t="s">
        <v>84918</v>
      </c>
    </row>
    <row r="17584" customFormat="false" ht="15" hidden="false" customHeight="false" outlineLevel="0" collapsed="false">
      <c r="A17584" s="0" t="s">
        <v>84919</v>
      </c>
      <c r="B17584" s="0" t="n">
        <f aca="false">HOUR(C17584)</f>
        <v>9</v>
      </c>
      <c r="C17584" s="1" t="n">
        <v>41379.3888888889</v>
      </c>
      <c r="D17584" s="0" t="s">
        <v>84918</v>
      </c>
    </row>
    <row r="17585" customFormat="false" ht="15" hidden="false" customHeight="false" outlineLevel="0" collapsed="false">
      <c r="A17585" s="0" t="s">
        <v>84920</v>
      </c>
      <c r="B17585" s="0" t="n">
        <f aca="false">HOUR(C17585)</f>
        <v>9</v>
      </c>
      <c r="C17585" s="1" t="n">
        <v>41379.3888888889</v>
      </c>
      <c r="D17585" s="0" t="s">
        <v>84921</v>
      </c>
    </row>
    <row r="17586" customFormat="false" ht="15" hidden="false" customHeight="false" outlineLevel="0" collapsed="false">
      <c r="A17586" s="0" t="s">
        <v>81966</v>
      </c>
      <c r="B17586" s="0" t="n">
        <f aca="false">HOUR(C17586)</f>
        <v>9</v>
      </c>
      <c r="C17586" s="1" t="n">
        <v>41379.3888888889</v>
      </c>
      <c r="D17586" s="0" t="s">
        <v>84922</v>
      </c>
    </row>
    <row r="17587" customFormat="false" ht="15" hidden="false" customHeight="false" outlineLevel="0" collapsed="false">
      <c r="A17587" s="0" t="s">
        <v>81966</v>
      </c>
      <c r="B17587" s="0" t="n">
        <f aca="false">HOUR(C17587)</f>
        <v>9</v>
      </c>
      <c r="C17587" s="1" t="n">
        <v>41379.3888888889</v>
      </c>
      <c r="D17587" s="0" t="s">
        <v>84922</v>
      </c>
    </row>
    <row r="17588" customFormat="false" ht="15" hidden="false" customHeight="false" outlineLevel="0" collapsed="false">
      <c r="A17588" s="0" t="s">
        <v>84923</v>
      </c>
      <c r="B17588" s="0" t="n">
        <f aca="false">HOUR(C17588)</f>
        <v>9</v>
      </c>
      <c r="C17588" s="1" t="n">
        <v>41379.3888888889</v>
      </c>
      <c r="D17588" s="0" t="s">
        <v>84924</v>
      </c>
    </row>
    <row r="17589" customFormat="false" ht="15" hidden="false" customHeight="false" outlineLevel="0" collapsed="false">
      <c r="A17589" s="0" t="s">
        <v>67540</v>
      </c>
      <c r="B17589" s="0" t="n">
        <f aca="false">HOUR(C17589)</f>
        <v>9</v>
      </c>
      <c r="C17589" s="1" t="n">
        <v>41379.3888888889</v>
      </c>
      <c r="D17589" s="0" t="s">
        <v>84925</v>
      </c>
    </row>
    <row r="17590" customFormat="false" ht="15" hidden="false" customHeight="false" outlineLevel="0" collapsed="false">
      <c r="A17590" s="0" t="s">
        <v>70327</v>
      </c>
      <c r="B17590" s="0" t="n">
        <f aca="false">HOUR(C17590)</f>
        <v>9</v>
      </c>
      <c r="C17590" s="1" t="n">
        <v>41379.3888888889</v>
      </c>
      <c r="D17590" s="0" t="s">
        <v>84926</v>
      </c>
    </row>
    <row r="17591" customFormat="false" ht="15" hidden="false" customHeight="false" outlineLevel="0" collapsed="false">
      <c r="A17591" s="0" t="s">
        <v>84927</v>
      </c>
      <c r="B17591" s="0" t="n">
        <f aca="false">HOUR(C17591)</f>
        <v>9</v>
      </c>
      <c r="C17591" s="1" t="n">
        <v>41379.3888888889</v>
      </c>
      <c r="D17591" s="0" t="s">
        <v>84928</v>
      </c>
    </row>
    <row r="17592" customFormat="false" ht="15" hidden="false" customHeight="false" outlineLevel="0" collapsed="false">
      <c r="A17592" s="0" t="s">
        <v>84929</v>
      </c>
      <c r="B17592" s="0" t="n">
        <f aca="false">HOUR(C17592)</f>
        <v>9</v>
      </c>
      <c r="C17592" s="1" t="n">
        <v>41379.3888888889</v>
      </c>
      <c r="D17592" s="0" t="s">
        <v>84930</v>
      </c>
    </row>
    <row r="17593" customFormat="false" ht="15" hidden="false" customHeight="false" outlineLevel="0" collapsed="false">
      <c r="A17593" s="0" t="s">
        <v>84931</v>
      </c>
      <c r="B17593" s="0" t="n">
        <f aca="false">HOUR(C17593)</f>
        <v>9</v>
      </c>
      <c r="C17593" s="1" t="n">
        <v>41379.3888888889</v>
      </c>
      <c r="D17593" s="0" t="s">
        <v>84932</v>
      </c>
    </row>
    <row r="17594" customFormat="false" ht="15" hidden="false" customHeight="false" outlineLevel="0" collapsed="false">
      <c r="A17594" s="0" t="s">
        <v>63391</v>
      </c>
      <c r="B17594" s="0" t="n">
        <f aca="false">HOUR(C17594)</f>
        <v>9</v>
      </c>
      <c r="C17594" s="1" t="n">
        <v>41379.3888888889</v>
      </c>
      <c r="D17594" s="0" t="s">
        <v>84933</v>
      </c>
    </row>
    <row r="17595" customFormat="false" ht="15" hidden="false" customHeight="false" outlineLevel="0" collapsed="false">
      <c r="A17595" s="0" t="s">
        <v>59652</v>
      </c>
      <c r="B17595" s="0" t="n">
        <f aca="false">HOUR(C17595)</f>
        <v>9</v>
      </c>
      <c r="C17595" s="1" t="n">
        <v>41379.3888888889</v>
      </c>
      <c r="D17595" s="0" t="s">
        <v>84934</v>
      </c>
    </row>
    <row r="17596" customFormat="false" ht="15" hidden="false" customHeight="false" outlineLevel="0" collapsed="false">
      <c r="A17596" s="0" t="s">
        <v>84935</v>
      </c>
      <c r="B17596" s="0" t="n">
        <f aca="false">HOUR(C17596)</f>
        <v>9</v>
      </c>
      <c r="C17596" s="1" t="n">
        <v>41379.3888888889</v>
      </c>
      <c r="D17596" s="0" t="s">
        <v>84936</v>
      </c>
    </row>
    <row r="17597" customFormat="false" ht="15" hidden="false" customHeight="false" outlineLevel="0" collapsed="false">
      <c r="A17597" s="0" t="s">
        <v>84937</v>
      </c>
      <c r="B17597" s="0" t="n">
        <f aca="false">HOUR(C17597)</f>
        <v>9</v>
      </c>
      <c r="C17597" s="1" t="n">
        <v>41379.3888888889</v>
      </c>
      <c r="D17597" s="0" t="s">
        <v>84938</v>
      </c>
    </row>
    <row r="17598" customFormat="false" ht="15" hidden="false" customHeight="false" outlineLevel="0" collapsed="false">
      <c r="A17598" s="0" t="s">
        <v>81255</v>
      </c>
      <c r="B17598" s="0" t="n">
        <f aca="false">HOUR(C17598)</f>
        <v>9</v>
      </c>
      <c r="C17598" s="1" t="n">
        <v>41379.3888888889</v>
      </c>
      <c r="D17598" s="0" t="s">
        <v>84939</v>
      </c>
    </row>
    <row r="17599" customFormat="false" ht="15" hidden="false" customHeight="false" outlineLevel="0" collapsed="false">
      <c r="A17599" s="0" t="s">
        <v>84940</v>
      </c>
      <c r="B17599" s="0" t="n">
        <f aca="false">HOUR(C17599)</f>
        <v>9</v>
      </c>
      <c r="C17599" s="1" t="n">
        <v>41379.3888888889</v>
      </c>
      <c r="D17599" s="0" t="s">
        <v>84941</v>
      </c>
    </row>
    <row r="17600" customFormat="false" ht="15" hidden="false" customHeight="false" outlineLevel="0" collapsed="false">
      <c r="A17600" s="0" t="s">
        <v>22376</v>
      </c>
      <c r="B17600" s="0" t="n">
        <f aca="false">HOUR(C17600)</f>
        <v>9</v>
      </c>
      <c r="C17600" s="1" t="n">
        <v>41379.3888888889</v>
      </c>
      <c r="D17600" s="0" t="s">
        <v>84942</v>
      </c>
    </row>
    <row r="17601" customFormat="false" ht="15" hidden="false" customHeight="false" outlineLevel="0" collapsed="false">
      <c r="A17601" s="0" t="s">
        <v>53175</v>
      </c>
      <c r="B17601" s="0" t="n">
        <f aca="false">HOUR(C17601)</f>
        <v>9</v>
      </c>
      <c r="C17601" s="1" t="n">
        <v>41379.3888888889</v>
      </c>
      <c r="D17601" s="0" t="s">
        <v>84943</v>
      </c>
    </row>
    <row r="17602" customFormat="false" ht="15" hidden="false" customHeight="false" outlineLevel="0" collapsed="false">
      <c r="A17602" s="0" t="s">
        <v>84944</v>
      </c>
      <c r="B17602" s="0" t="n">
        <f aca="false">HOUR(C17602)</f>
        <v>9</v>
      </c>
      <c r="C17602" s="1" t="n">
        <v>41379.3888888889</v>
      </c>
      <c r="D17602" s="0" t="s">
        <v>84945</v>
      </c>
    </row>
    <row r="17603" customFormat="false" ht="15" hidden="false" customHeight="false" outlineLevel="0" collapsed="false">
      <c r="A17603" s="0" t="s">
        <v>84946</v>
      </c>
      <c r="B17603" s="0" t="n">
        <f aca="false">HOUR(C17603)</f>
        <v>9</v>
      </c>
      <c r="C17603" s="1" t="n">
        <v>41379.3888888889</v>
      </c>
      <c r="D17603" s="0" t="s">
        <v>84947</v>
      </c>
    </row>
    <row r="17604" customFormat="false" ht="15" hidden="false" customHeight="false" outlineLevel="0" collapsed="false">
      <c r="A17604" s="0" t="s">
        <v>84948</v>
      </c>
      <c r="B17604" s="0" t="n">
        <f aca="false">HOUR(C17604)</f>
        <v>9</v>
      </c>
      <c r="C17604" s="1" t="n">
        <v>41379.3888888889</v>
      </c>
      <c r="D17604" s="0" t="s">
        <v>84949</v>
      </c>
    </row>
    <row r="17605" customFormat="false" ht="15" hidden="false" customHeight="false" outlineLevel="0" collapsed="false">
      <c r="A17605" s="0" t="s">
        <v>84950</v>
      </c>
      <c r="B17605" s="0" t="n">
        <f aca="false">HOUR(C17605)</f>
        <v>9</v>
      </c>
      <c r="C17605" s="1" t="n">
        <v>41379.3888888889</v>
      </c>
      <c r="D17605" s="0" t="s">
        <v>84951</v>
      </c>
    </row>
    <row r="17606" customFormat="false" ht="15" hidden="false" customHeight="false" outlineLevel="0" collapsed="false">
      <c r="A17606" s="0" t="s">
        <v>84952</v>
      </c>
      <c r="B17606" s="0" t="n">
        <f aca="false">HOUR(C17606)</f>
        <v>9</v>
      </c>
      <c r="C17606" s="1" t="n">
        <v>41379.3888888889</v>
      </c>
      <c r="D17606" s="0" t="s">
        <v>84953</v>
      </c>
    </row>
    <row r="17607" customFormat="false" ht="15" hidden="false" customHeight="false" outlineLevel="0" collapsed="false">
      <c r="A17607" s="0" t="s">
        <v>80714</v>
      </c>
      <c r="B17607" s="0" t="n">
        <f aca="false">HOUR(C17607)</f>
        <v>9</v>
      </c>
      <c r="C17607" s="1" t="n">
        <v>41379.3888888889</v>
      </c>
      <c r="D17607" s="0" t="s">
        <v>84954</v>
      </c>
    </row>
    <row r="17608" customFormat="false" ht="15" hidden="false" customHeight="false" outlineLevel="0" collapsed="false">
      <c r="A17608" s="0" t="s">
        <v>84955</v>
      </c>
      <c r="B17608" s="0" t="n">
        <f aca="false">HOUR(C17608)</f>
        <v>9</v>
      </c>
      <c r="C17608" s="1" t="n">
        <v>41379.3888888889</v>
      </c>
      <c r="D17608" s="0" t="s">
        <v>84956</v>
      </c>
    </row>
    <row r="17609" customFormat="false" ht="15" hidden="false" customHeight="false" outlineLevel="0" collapsed="false">
      <c r="A17609" s="0" t="s">
        <v>57712</v>
      </c>
      <c r="B17609" s="0" t="n">
        <f aca="false">HOUR(C17609)</f>
        <v>9</v>
      </c>
      <c r="C17609" s="1" t="n">
        <v>41379.3888888889</v>
      </c>
      <c r="D17609" s="0" t="s">
        <v>84957</v>
      </c>
    </row>
    <row r="17610" customFormat="false" ht="15" hidden="false" customHeight="false" outlineLevel="0" collapsed="false">
      <c r="A17610" s="0" t="s">
        <v>84958</v>
      </c>
      <c r="B17610" s="0" t="n">
        <f aca="false">HOUR(C17610)</f>
        <v>9</v>
      </c>
      <c r="C17610" s="1" t="n">
        <v>41379.3888888889</v>
      </c>
      <c r="D17610" s="0" t="s">
        <v>84959</v>
      </c>
    </row>
    <row r="17611" customFormat="false" ht="15" hidden="false" customHeight="false" outlineLevel="0" collapsed="false">
      <c r="A17611" s="0" t="s">
        <v>84960</v>
      </c>
      <c r="B17611" s="0" t="n">
        <f aca="false">HOUR(C17611)</f>
        <v>9</v>
      </c>
      <c r="C17611" s="1" t="n">
        <v>41379.3888888889</v>
      </c>
      <c r="D17611" s="0" t="s">
        <v>84961</v>
      </c>
    </row>
    <row r="17612" customFormat="false" ht="15" hidden="false" customHeight="false" outlineLevel="0" collapsed="false">
      <c r="A17612" s="0" t="s">
        <v>84962</v>
      </c>
      <c r="B17612" s="0" t="n">
        <f aca="false">HOUR(C17612)</f>
        <v>9</v>
      </c>
      <c r="C17612" s="1" t="n">
        <v>41379.3888888889</v>
      </c>
      <c r="D17612" s="0" t="s">
        <v>84963</v>
      </c>
    </row>
    <row r="17613" customFormat="false" ht="15" hidden="false" customHeight="false" outlineLevel="0" collapsed="false">
      <c r="A17613" s="0" t="s">
        <v>60634</v>
      </c>
      <c r="B17613" s="0" t="n">
        <f aca="false">HOUR(C17613)</f>
        <v>9</v>
      </c>
      <c r="C17613" s="1" t="n">
        <v>41379.3888888889</v>
      </c>
      <c r="D17613" s="0" t="s">
        <v>84964</v>
      </c>
    </row>
    <row r="17614" customFormat="false" ht="15" hidden="false" customHeight="false" outlineLevel="0" collapsed="false">
      <c r="A17614" s="0" t="s">
        <v>84965</v>
      </c>
      <c r="B17614" s="0" t="n">
        <f aca="false">HOUR(C17614)</f>
        <v>9</v>
      </c>
      <c r="C17614" s="1" t="n">
        <v>41379.3888888889</v>
      </c>
      <c r="D17614" s="0" t="s">
        <v>84966</v>
      </c>
    </row>
    <row r="17615" customFormat="false" ht="15" hidden="false" customHeight="false" outlineLevel="0" collapsed="false">
      <c r="A17615" s="0" t="s">
        <v>84967</v>
      </c>
      <c r="B17615" s="0" t="n">
        <f aca="false">HOUR(C17615)</f>
        <v>9</v>
      </c>
      <c r="C17615" s="1" t="n">
        <v>41379.3888888889</v>
      </c>
      <c r="D17615" s="0" t="s">
        <v>84968</v>
      </c>
    </row>
    <row r="17616" customFormat="false" ht="15" hidden="false" customHeight="false" outlineLevel="0" collapsed="false">
      <c r="A17616" s="0" t="s">
        <v>84969</v>
      </c>
      <c r="B17616" s="0" t="n">
        <f aca="false">HOUR(C17616)</f>
        <v>9</v>
      </c>
      <c r="C17616" s="1" t="n">
        <v>41379.3888888889</v>
      </c>
      <c r="D17616" s="0" t="s">
        <v>84970</v>
      </c>
    </row>
    <row r="17617" customFormat="false" ht="15" hidden="false" customHeight="false" outlineLevel="0" collapsed="false">
      <c r="A17617" s="0" t="s">
        <v>84971</v>
      </c>
      <c r="B17617" s="0" t="n">
        <f aca="false">HOUR(C17617)</f>
        <v>9</v>
      </c>
      <c r="C17617" s="1" t="n">
        <v>41379.3888888889</v>
      </c>
      <c r="D17617" s="0" t="s">
        <v>84972</v>
      </c>
    </row>
    <row r="17618" customFormat="false" ht="15" hidden="false" customHeight="false" outlineLevel="0" collapsed="false">
      <c r="A17618" s="0" t="s">
        <v>84973</v>
      </c>
      <c r="B17618" s="0" t="n">
        <f aca="false">HOUR(C17618)</f>
        <v>9</v>
      </c>
      <c r="C17618" s="1" t="n">
        <v>41379.3888888889</v>
      </c>
      <c r="D17618" s="0" t="s">
        <v>84974</v>
      </c>
    </row>
    <row r="17619" customFormat="false" ht="15" hidden="false" customHeight="false" outlineLevel="0" collapsed="false">
      <c r="A17619" s="0" t="s">
        <v>84975</v>
      </c>
      <c r="B17619" s="0" t="n">
        <f aca="false">HOUR(C17619)</f>
        <v>9</v>
      </c>
      <c r="C17619" s="1" t="n">
        <v>41379.3888888889</v>
      </c>
      <c r="D17619" s="0" t="s">
        <v>84976</v>
      </c>
    </row>
    <row r="17620" customFormat="false" ht="15" hidden="false" customHeight="false" outlineLevel="0" collapsed="false">
      <c r="A17620" s="0" t="s">
        <v>84977</v>
      </c>
      <c r="B17620" s="0" t="n">
        <f aca="false">HOUR(C17620)</f>
        <v>9</v>
      </c>
      <c r="C17620" s="1" t="n">
        <v>41379.3888888889</v>
      </c>
      <c r="D17620" s="0" t="s">
        <v>84978</v>
      </c>
    </row>
    <row r="17621" customFormat="false" ht="15" hidden="false" customHeight="false" outlineLevel="0" collapsed="false">
      <c r="A17621" s="0" t="s">
        <v>62030</v>
      </c>
      <c r="B17621" s="0" t="n">
        <f aca="false">HOUR(C17621)</f>
        <v>9</v>
      </c>
      <c r="C17621" s="1" t="n">
        <v>41379.3888888889</v>
      </c>
      <c r="D17621" s="0" t="s">
        <v>84979</v>
      </c>
    </row>
    <row r="17622" customFormat="false" ht="15" hidden="false" customHeight="false" outlineLevel="0" collapsed="false">
      <c r="A17622" s="0" t="s">
        <v>84980</v>
      </c>
      <c r="B17622" s="0" t="n">
        <f aca="false">HOUR(C17622)</f>
        <v>9</v>
      </c>
      <c r="C17622" s="1" t="n">
        <v>41379.3888888889</v>
      </c>
      <c r="D17622" s="0" t="s">
        <v>84981</v>
      </c>
    </row>
    <row r="17623" customFormat="false" ht="15" hidden="false" customHeight="false" outlineLevel="0" collapsed="false">
      <c r="A17623" s="0" t="s">
        <v>84982</v>
      </c>
      <c r="B17623" s="0" t="n">
        <f aca="false">HOUR(C17623)</f>
        <v>9</v>
      </c>
      <c r="C17623" s="1" t="n">
        <v>41379.3888888889</v>
      </c>
      <c r="D17623" s="0" t="s">
        <v>84983</v>
      </c>
    </row>
    <row r="17624" customFormat="false" ht="15" hidden="false" customHeight="false" outlineLevel="0" collapsed="false">
      <c r="A17624" s="0" t="s">
        <v>84984</v>
      </c>
      <c r="B17624" s="0" t="n">
        <f aca="false">HOUR(C17624)</f>
        <v>9</v>
      </c>
      <c r="C17624" s="1" t="n">
        <v>41379.3888888889</v>
      </c>
      <c r="D17624" s="0" t="s">
        <v>84985</v>
      </c>
    </row>
    <row r="17625" customFormat="false" ht="15" hidden="false" customHeight="false" outlineLevel="0" collapsed="false">
      <c r="A17625" s="0" t="s">
        <v>84986</v>
      </c>
      <c r="B17625" s="0" t="n">
        <f aca="false">HOUR(C17625)</f>
        <v>9</v>
      </c>
      <c r="C17625" s="1" t="n">
        <v>41379.3888888889</v>
      </c>
      <c r="D17625" s="0" t="s">
        <v>84987</v>
      </c>
    </row>
    <row r="17626" customFormat="false" ht="15" hidden="false" customHeight="false" outlineLevel="0" collapsed="false">
      <c r="A17626" s="0" t="s">
        <v>84988</v>
      </c>
      <c r="B17626" s="0" t="n">
        <f aca="false">HOUR(C17626)</f>
        <v>9</v>
      </c>
      <c r="C17626" s="1" t="n">
        <v>41379.3888888889</v>
      </c>
      <c r="D17626" s="0" t="s">
        <v>84989</v>
      </c>
    </row>
    <row r="17627" customFormat="false" ht="15" hidden="false" customHeight="false" outlineLevel="0" collapsed="false">
      <c r="A17627" s="0" t="s">
        <v>78222</v>
      </c>
      <c r="B17627" s="0" t="n">
        <f aca="false">HOUR(C17627)</f>
        <v>9</v>
      </c>
      <c r="C17627" s="1" t="n">
        <v>41379.3888888889</v>
      </c>
      <c r="D17627" s="0" t="s">
        <v>84990</v>
      </c>
    </row>
    <row r="17628" customFormat="false" ht="15" hidden="false" customHeight="false" outlineLevel="0" collapsed="false">
      <c r="A17628" s="0" t="s">
        <v>84991</v>
      </c>
      <c r="B17628" s="0" t="n">
        <f aca="false">HOUR(C17628)</f>
        <v>9</v>
      </c>
      <c r="C17628" s="1" t="n">
        <v>41379.3888888889</v>
      </c>
      <c r="D17628" s="0" t="s">
        <v>84992</v>
      </c>
    </row>
    <row r="17629" customFormat="false" ht="15" hidden="false" customHeight="false" outlineLevel="0" collapsed="false">
      <c r="A17629" s="0" t="s">
        <v>84993</v>
      </c>
      <c r="B17629" s="0" t="n">
        <f aca="false">HOUR(C17629)</f>
        <v>9</v>
      </c>
      <c r="C17629" s="1" t="n">
        <v>41379.3888888889</v>
      </c>
      <c r="D17629" s="0" t="s">
        <v>84994</v>
      </c>
    </row>
    <row r="17630" customFormat="false" ht="15" hidden="false" customHeight="false" outlineLevel="0" collapsed="false">
      <c r="A17630" s="0" t="s">
        <v>84995</v>
      </c>
      <c r="B17630" s="0" t="n">
        <f aca="false">HOUR(C17630)</f>
        <v>9</v>
      </c>
      <c r="C17630" s="1" t="n">
        <v>41379.3888888889</v>
      </c>
      <c r="D17630" s="0" t="s">
        <v>84996</v>
      </c>
    </row>
    <row r="17631" customFormat="false" ht="15" hidden="false" customHeight="false" outlineLevel="0" collapsed="false">
      <c r="A17631" s="0" t="s">
        <v>84997</v>
      </c>
      <c r="B17631" s="0" t="n">
        <f aca="false">HOUR(C17631)</f>
        <v>9</v>
      </c>
      <c r="C17631" s="1" t="n">
        <v>41379.3888888889</v>
      </c>
      <c r="D17631" s="0" t="s">
        <v>84998</v>
      </c>
    </row>
    <row r="17632" customFormat="false" ht="15" hidden="false" customHeight="false" outlineLevel="0" collapsed="false">
      <c r="A17632" s="0" t="s">
        <v>84999</v>
      </c>
      <c r="B17632" s="0" t="n">
        <f aca="false">HOUR(C17632)</f>
        <v>9</v>
      </c>
      <c r="C17632" s="1" t="n">
        <v>41379.3888888889</v>
      </c>
      <c r="D17632" s="0" t="s">
        <v>85000</v>
      </c>
    </row>
    <row r="17633" customFormat="false" ht="15" hidden="false" customHeight="false" outlineLevel="0" collapsed="false">
      <c r="A17633" s="0" t="s">
        <v>85001</v>
      </c>
      <c r="B17633" s="0" t="n">
        <f aca="false">HOUR(C17633)</f>
        <v>9</v>
      </c>
      <c r="C17633" s="1" t="n">
        <v>41379.3888888889</v>
      </c>
      <c r="D17633" s="0" t="s">
        <v>85002</v>
      </c>
    </row>
    <row r="17634" customFormat="false" ht="15" hidden="false" customHeight="false" outlineLevel="0" collapsed="false">
      <c r="A17634" s="0" t="s">
        <v>85003</v>
      </c>
      <c r="B17634" s="0" t="n">
        <f aca="false">HOUR(C17634)</f>
        <v>9</v>
      </c>
      <c r="C17634" s="1" t="n">
        <v>41379.3888888889</v>
      </c>
      <c r="D17634" s="0" t="s">
        <v>85004</v>
      </c>
    </row>
    <row r="17635" customFormat="false" ht="15" hidden="false" customHeight="false" outlineLevel="0" collapsed="false">
      <c r="A17635" s="0" t="s">
        <v>85005</v>
      </c>
      <c r="B17635" s="0" t="n">
        <f aca="false">HOUR(C17635)</f>
        <v>9</v>
      </c>
      <c r="C17635" s="1" t="n">
        <v>41379.3888888889</v>
      </c>
      <c r="D17635" s="0" t="s">
        <v>85006</v>
      </c>
    </row>
    <row r="17636" customFormat="false" ht="15" hidden="false" customHeight="false" outlineLevel="0" collapsed="false">
      <c r="A17636" s="0" t="s">
        <v>85007</v>
      </c>
      <c r="B17636" s="0" t="n">
        <f aca="false">HOUR(C17636)</f>
        <v>9</v>
      </c>
      <c r="C17636" s="1" t="n">
        <v>41379.3888888889</v>
      </c>
      <c r="D17636" s="0" t="s">
        <v>85008</v>
      </c>
    </row>
    <row r="17637" customFormat="false" ht="15" hidden="false" customHeight="false" outlineLevel="0" collapsed="false">
      <c r="A17637" s="0" t="s">
        <v>61032</v>
      </c>
      <c r="B17637" s="0" t="n">
        <f aca="false">HOUR(C17637)</f>
        <v>9</v>
      </c>
      <c r="C17637" s="1" t="n">
        <v>41379.3888888889</v>
      </c>
      <c r="D17637" s="0" t="s">
        <v>85009</v>
      </c>
    </row>
    <row r="17638" customFormat="false" ht="15" hidden="false" customHeight="false" outlineLevel="0" collapsed="false">
      <c r="A17638" s="0" t="s">
        <v>75457</v>
      </c>
      <c r="B17638" s="0" t="n">
        <f aca="false">HOUR(C17638)</f>
        <v>9</v>
      </c>
      <c r="C17638" s="1" t="n">
        <v>41379.3888888889</v>
      </c>
      <c r="D17638" s="0" t="s">
        <v>85010</v>
      </c>
    </row>
    <row r="17639" customFormat="false" ht="15" hidden="false" customHeight="false" outlineLevel="0" collapsed="false">
      <c r="A17639" s="0" t="s">
        <v>85011</v>
      </c>
      <c r="B17639" s="0" t="n">
        <f aca="false">HOUR(C17639)</f>
        <v>9</v>
      </c>
      <c r="C17639" s="1" t="n">
        <v>41379.3888888889</v>
      </c>
      <c r="D17639" s="0" t="s">
        <v>85012</v>
      </c>
    </row>
    <row r="17640" customFormat="false" ht="15" hidden="false" customHeight="false" outlineLevel="0" collapsed="false">
      <c r="A17640" s="0" t="s">
        <v>85013</v>
      </c>
      <c r="B17640" s="0" t="n">
        <f aca="false">HOUR(C17640)</f>
        <v>9</v>
      </c>
      <c r="C17640" s="1" t="n">
        <v>41379.3888888889</v>
      </c>
      <c r="D17640" s="0" t="s">
        <v>85014</v>
      </c>
    </row>
    <row r="17641" customFormat="false" ht="15" hidden="false" customHeight="false" outlineLevel="0" collapsed="false">
      <c r="A17641" s="0" t="s">
        <v>85015</v>
      </c>
      <c r="B17641" s="0" t="n">
        <f aca="false">HOUR(C17641)</f>
        <v>9</v>
      </c>
      <c r="C17641" s="1" t="n">
        <v>41379.3888888889</v>
      </c>
      <c r="D17641" s="0" t="s">
        <v>85016</v>
      </c>
    </row>
    <row r="17642" customFormat="false" ht="15" hidden="false" customHeight="false" outlineLevel="0" collapsed="false">
      <c r="A17642" s="0" t="s">
        <v>60946</v>
      </c>
      <c r="B17642" s="0" t="n">
        <f aca="false">HOUR(C17642)</f>
        <v>9</v>
      </c>
      <c r="C17642" s="1" t="n">
        <v>41379.3888888889</v>
      </c>
      <c r="D17642" s="0" t="s">
        <v>85017</v>
      </c>
    </row>
    <row r="17643" customFormat="false" ht="15" hidden="false" customHeight="false" outlineLevel="0" collapsed="false">
      <c r="A17643" s="0" t="s">
        <v>63672</v>
      </c>
      <c r="B17643" s="0" t="n">
        <f aca="false">HOUR(C17643)</f>
        <v>9</v>
      </c>
      <c r="C17643" s="1" t="n">
        <v>41379.3888888889</v>
      </c>
      <c r="D17643" s="0" t="s">
        <v>85018</v>
      </c>
    </row>
    <row r="17644" customFormat="false" ht="15" hidden="false" customHeight="false" outlineLevel="0" collapsed="false">
      <c r="A17644" s="0" t="s">
        <v>85019</v>
      </c>
      <c r="B17644" s="0" t="n">
        <f aca="false">HOUR(C17644)</f>
        <v>9</v>
      </c>
      <c r="C17644" s="1" t="n">
        <v>41379.3888888889</v>
      </c>
      <c r="D17644" s="0" t="s">
        <v>85020</v>
      </c>
    </row>
    <row r="17645" customFormat="false" ht="15" hidden="false" customHeight="false" outlineLevel="0" collapsed="false">
      <c r="A17645" s="0" t="s">
        <v>85021</v>
      </c>
      <c r="B17645" s="0" t="n">
        <f aca="false">HOUR(C17645)</f>
        <v>9</v>
      </c>
      <c r="C17645" s="1" t="n">
        <v>41379.3888888889</v>
      </c>
      <c r="D17645" s="0" t="s">
        <v>85022</v>
      </c>
    </row>
    <row r="17646" customFormat="false" ht="15" hidden="false" customHeight="false" outlineLevel="0" collapsed="false">
      <c r="A17646" s="0" t="s">
        <v>39761</v>
      </c>
      <c r="B17646" s="0" t="n">
        <f aca="false">HOUR(C17646)</f>
        <v>9</v>
      </c>
      <c r="C17646" s="1" t="n">
        <v>41379.3888888889</v>
      </c>
      <c r="D17646" s="0" t="s">
        <v>85023</v>
      </c>
    </row>
    <row r="17647" customFormat="false" ht="15" hidden="false" customHeight="false" outlineLevel="0" collapsed="false">
      <c r="A17647" s="0" t="s">
        <v>39761</v>
      </c>
      <c r="B17647" s="0" t="n">
        <f aca="false">HOUR(C17647)</f>
        <v>9</v>
      </c>
      <c r="C17647" s="1" t="n">
        <v>41379.3888888889</v>
      </c>
      <c r="D17647" s="0" t="s">
        <v>85024</v>
      </c>
    </row>
    <row r="17648" customFormat="false" ht="15" hidden="false" customHeight="false" outlineLevel="0" collapsed="false">
      <c r="A17648" s="0" t="s">
        <v>39761</v>
      </c>
      <c r="B17648" s="0" t="n">
        <f aca="false">HOUR(C17648)</f>
        <v>9</v>
      </c>
      <c r="C17648" s="1" t="n">
        <v>41379.3888888889</v>
      </c>
      <c r="D17648" s="0" t="s">
        <v>85025</v>
      </c>
    </row>
    <row r="17649" customFormat="false" ht="15" hidden="false" customHeight="false" outlineLevel="0" collapsed="false">
      <c r="A17649" s="0" t="s">
        <v>39761</v>
      </c>
      <c r="B17649" s="0" t="n">
        <f aca="false">HOUR(C17649)</f>
        <v>9</v>
      </c>
      <c r="C17649" s="1" t="n">
        <v>41379.3888888889</v>
      </c>
      <c r="D17649" s="0" t="s">
        <v>85026</v>
      </c>
    </row>
    <row r="17650" customFormat="false" ht="15" hidden="false" customHeight="false" outlineLevel="0" collapsed="false">
      <c r="A17650" s="0" t="s">
        <v>85027</v>
      </c>
      <c r="B17650" s="0" t="n">
        <f aca="false">HOUR(C17650)</f>
        <v>9</v>
      </c>
      <c r="C17650" s="1" t="n">
        <v>41379.3888888889</v>
      </c>
      <c r="D17650" s="0" t="s">
        <v>85028</v>
      </c>
    </row>
    <row r="17651" customFormat="false" ht="15" hidden="false" customHeight="false" outlineLevel="0" collapsed="false">
      <c r="B17651" s="0" t="n">
        <f aca="false">HOUR(C17651)</f>
        <v>9</v>
      </c>
      <c r="C17651" s="1" t="n">
        <v>41379.3888888889</v>
      </c>
      <c r="D17651" s="0" t="s">
        <v>85029</v>
      </c>
    </row>
    <row r="17652" customFormat="false" ht="15" hidden="false" customHeight="false" outlineLevel="0" collapsed="false">
      <c r="A17652" s="0" t="s">
        <v>85030</v>
      </c>
      <c r="B17652" s="0" t="n">
        <f aca="false">HOUR(C17652)</f>
        <v>9</v>
      </c>
      <c r="C17652" s="1" t="n">
        <v>41379.3888888889</v>
      </c>
      <c r="D17652" s="0" t="s">
        <v>85031</v>
      </c>
    </row>
    <row r="17653" customFormat="false" ht="15" hidden="false" customHeight="false" outlineLevel="0" collapsed="false">
      <c r="A17653" s="0" t="s">
        <v>85032</v>
      </c>
      <c r="B17653" s="0" t="n">
        <f aca="false">HOUR(C17653)</f>
        <v>9</v>
      </c>
      <c r="C17653" s="1" t="n">
        <v>41379.3888888889</v>
      </c>
      <c r="D17653" s="0" t="s">
        <v>85033</v>
      </c>
    </row>
    <row r="17654" customFormat="false" ht="15" hidden="false" customHeight="false" outlineLevel="0" collapsed="false">
      <c r="A17654" s="0" t="s">
        <v>68854</v>
      </c>
      <c r="B17654" s="0" t="n">
        <f aca="false">HOUR(C17654)</f>
        <v>9</v>
      </c>
      <c r="C17654" s="1" t="n">
        <v>41379.3888888889</v>
      </c>
      <c r="D17654" s="0" t="s">
        <v>85034</v>
      </c>
    </row>
    <row r="17655" customFormat="false" ht="15" hidden="false" customHeight="false" outlineLevel="0" collapsed="false">
      <c r="A17655" s="0" t="s">
        <v>65207</v>
      </c>
      <c r="B17655" s="0" t="n">
        <f aca="false">HOUR(C17655)</f>
        <v>9</v>
      </c>
      <c r="C17655" s="1" t="n">
        <v>41379.3888888889</v>
      </c>
      <c r="D17655" s="0" t="s">
        <v>85035</v>
      </c>
    </row>
    <row r="17656" customFormat="false" ht="15" hidden="false" customHeight="false" outlineLevel="0" collapsed="false">
      <c r="A17656" s="0" t="s">
        <v>84275</v>
      </c>
      <c r="B17656" s="0" t="n">
        <f aca="false">HOUR(C17656)</f>
        <v>9</v>
      </c>
      <c r="C17656" s="1" t="n">
        <v>41379.3888888889</v>
      </c>
      <c r="D17656" s="0" t="s">
        <v>85036</v>
      </c>
    </row>
    <row r="17657" customFormat="false" ht="15" hidden="false" customHeight="false" outlineLevel="0" collapsed="false">
      <c r="A17657" s="0" t="s">
        <v>81216</v>
      </c>
      <c r="B17657" s="0" t="n">
        <f aca="false">HOUR(C17657)</f>
        <v>9</v>
      </c>
      <c r="C17657" s="1" t="n">
        <v>41379.3888888889</v>
      </c>
      <c r="D17657" s="0" t="s">
        <v>85037</v>
      </c>
    </row>
    <row r="17658" customFormat="false" ht="15" hidden="false" customHeight="false" outlineLevel="0" collapsed="false">
      <c r="A17658" s="0" t="s">
        <v>85038</v>
      </c>
      <c r="B17658" s="0" t="n">
        <f aca="false">HOUR(C17658)</f>
        <v>9</v>
      </c>
      <c r="C17658" s="1" t="n">
        <v>41379.3888888889</v>
      </c>
      <c r="D17658" s="0" t="s">
        <v>85039</v>
      </c>
    </row>
    <row r="17659" customFormat="false" ht="15" hidden="false" customHeight="false" outlineLevel="0" collapsed="false">
      <c r="A17659" s="0" t="s">
        <v>40641</v>
      </c>
      <c r="B17659" s="0" t="n">
        <f aca="false">HOUR(C17659)</f>
        <v>9</v>
      </c>
      <c r="C17659" s="1" t="n">
        <v>41379.3888888889</v>
      </c>
      <c r="D17659" s="0" t="s">
        <v>85040</v>
      </c>
    </row>
    <row r="17660" customFormat="false" ht="15" hidden="false" customHeight="false" outlineLevel="0" collapsed="false">
      <c r="A17660" s="0" t="s">
        <v>85041</v>
      </c>
      <c r="B17660" s="0" t="n">
        <f aca="false">HOUR(C17660)</f>
        <v>9</v>
      </c>
      <c r="C17660" s="1" t="n">
        <v>41379.3888888889</v>
      </c>
      <c r="D17660" s="0" t="s">
        <v>85042</v>
      </c>
    </row>
    <row r="17661" customFormat="false" ht="15" hidden="false" customHeight="false" outlineLevel="0" collapsed="false">
      <c r="A17661" s="0" t="s">
        <v>85043</v>
      </c>
      <c r="B17661" s="0" t="n">
        <f aca="false">HOUR(C17661)</f>
        <v>9</v>
      </c>
      <c r="C17661" s="1" t="n">
        <v>41379.3888888889</v>
      </c>
      <c r="D17661" s="0" t="s">
        <v>85044</v>
      </c>
    </row>
    <row r="17662" customFormat="false" ht="15" hidden="false" customHeight="false" outlineLevel="0" collapsed="false">
      <c r="A17662" s="0" t="s">
        <v>85045</v>
      </c>
      <c r="B17662" s="0" t="n">
        <f aca="false">HOUR(C17662)</f>
        <v>9</v>
      </c>
      <c r="C17662" s="1" t="n">
        <v>41379.3888888889</v>
      </c>
      <c r="D17662" s="0" t="s">
        <v>85046</v>
      </c>
    </row>
    <row r="17663" customFormat="false" ht="15" hidden="false" customHeight="false" outlineLevel="0" collapsed="false">
      <c r="A17663" s="0" t="s">
        <v>85047</v>
      </c>
      <c r="B17663" s="0" t="n">
        <f aca="false">HOUR(C17663)</f>
        <v>9</v>
      </c>
      <c r="C17663" s="1" t="n">
        <v>41379.3888888889</v>
      </c>
      <c r="D17663" s="0" t="s">
        <v>85048</v>
      </c>
    </row>
    <row r="17664" customFormat="false" ht="15" hidden="false" customHeight="false" outlineLevel="0" collapsed="false">
      <c r="A17664" s="0" t="s">
        <v>85049</v>
      </c>
      <c r="B17664" s="0" t="n">
        <f aca="false">HOUR(C17664)</f>
        <v>9</v>
      </c>
      <c r="C17664" s="1" t="n">
        <v>41379.3888888889</v>
      </c>
      <c r="D17664" s="0" t="s">
        <v>85050</v>
      </c>
    </row>
    <row r="17665" customFormat="false" ht="15" hidden="false" customHeight="false" outlineLevel="0" collapsed="false">
      <c r="A17665" s="0" t="s">
        <v>85051</v>
      </c>
      <c r="B17665" s="0" t="n">
        <f aca="false">HOUR(C17665)</f>
        <v>9</v>
      </c>
      <c r="C17665" s="1" t="n">
        <v>41379.3888888889</v>
      </c>
      <c r="D17665" s="0" t="s">
        <v>81982</v>
      </c>
    </row>
    <row r="17666" customFormat="false" ht="15" hidden="false" customHeight="false" outlineLevel="0" collapsed="false">
      <c r="A17666" s="0" t="s">
        <v>51104</v>
      </c>
      <c r="B17666" s="0" t="n">
        <f aca="false">HOUR(C17666)</f>
        <v>9</v>
      </c>
      <c r="C17666" s="1" t="n">
        <v>41379.3888888889</v>
      </c>
      <c r="D17666" s="0" t="s">
        <v>85052</v>
      </c>
    </row>
    <row r="17667" customFormat="false" ht="15" hidden="false" customHeight="false" outlineLevel="0" collapsed="false">
      <c r="A17667" s="0" t="s">
        <v>85053</v>
      </c>
      <c r="B17667" s="0" t="n">
        <f aca="false">HOUR(C17667)</f>
        <v>9</v>
      </c>
      <c r="C17667" s="1" t="n">
        <v>41379.3888888889</v>
      </c>
      <c r="D17667" s="0" t="s">
        <v>85054</v>
      </c>
    </row>
    <row r="17668" customFormat="false" ht="15" hidden="false" customHeight="false" outlineLevel="0" collapsed="false">
      <c r="A17668" s="0" t="s">
        <v>85055</v>
      </c>
      <c r="B17668" s="0" t="n">
        <f aca="false">HOUR(C17668)</f>
        <v>9</v>
      </c>
      <c r="C17668" s="1" t="n">
        <v>41379.3895833333</v>
      </c>
      <c r="D17668" s="0" t="s">
        <v>85056</v>
      </c>
    </row>
    <row r="17669" customFormat="false" ht="15" hidden="false" customHeight="false" outlineLevel="0" collapsed="false">
      <c r="A17669" s="0" t="s">
        <v>74350</v>
      </c>
      <c r="B17669" s="0" t="n">
        <f aca="false">HOUR(C17669)</f>
        <v>9</v>
      </c>
      <c r="C17669" s="1" t="n">
        <v>41379.3895833333</v>
      </c>
      <c r="D17669" s="0" t="s">
        <v>85057</v>
      </c>
    </row>
    <row r="17670" customFormat="false" ht="15" hidden="false" customHeight="false" outlineLevel="0" collapsed="false">
      <c r="A17670" s="0" t="s">
        <v>64062</v>
      </c>
      <c r="B17670" s="0" t="n">
        <f aca="false">HOUR(C17670)</f>
        <v>9</v>
      </c>
      <c r="C17670" s="1" t="n">
        <v>41379.3895833333</v>
      </c>
      <c r="D17670" s="0" t="s">
        <v>85058</v>
      </c>
    </row>
    <row r="17671" customFormat="false" ht="15" hidden="false" customHeight="false" outlineLevel="0" collapsed="false">
      <c r="A17671" s="0" t="s">
        <v>85059</v>
      </c>
      <c r="B17671" s="0" t="n">
        <f aca="false">HOUR(C17671)</f>
        <v>9</v>
      </c>
      <c r="C17671" s="1" t="n">
        <v>41379.3895833333</v>
      </c>
      <c r="D17671" s="0" t="s">
        <v>85060</v>
      </c>
    </row>
    <row r="17672" customFormat="false" ht="15" hidden="false" customHeight="false" outlineLevel="0" collapsed="false">
      <c r="A17672" s="0" t="s">
        <v>59652</v>
      </c>
      <c r="B17672" s="0" t="n">
        <f aca="false">HOUR(C17672)</f>
        <v>9</v>
      </c>
      <c r="C17672" s="1" t="n">
        <v>41379.3895833333</v>
      </c>
      <c r="D17672" s="0" t="s">
        <v>85061</v>
      </c>
    </row>
    <row r="17673" customFormat="false" ht="15" hidden="false" customHeight="false" outlineLevel="0" collapsed="false">
      <c r="A17673" s="0" t="s">
        <v>85062</v>
      </c>
      <c r="B17673" s="0" t="n">
        <f aca="false">HOUR(C17673)</f>
        <v>9</v>
      </c>
      <c r="C17673" s="1" t="n">
        <v>41379.3895833333</v>
      </c>
      <c r="D17673" s="0" t="s">
        <v>85063</v>
      </c>
    </row>
    <row r="17674" customFormat="false" ht="15" hidden="false" customHeight="false" outlineLevel="0" collapsed="false">
      <c r="A17674" s="0" t="s">
        <v>12384</v>
      </c>
      <c r="B17674" s="0" t="n">
        <f aca="false">HOUR(C17674)</f>
        <v>9</v>
      </c>
      <c r="C17674" s="1" t="n">
        <v>41379.3895833333</v>
      </c>
      <c r="D17674" s="0" t="s">
        <v>85064</v>
      </c>
    </row>
    <row r="17675" customFormat="false" ht="15" hidden="false" customHeight="false" outlineLevel="0" collapsed="false">
      <c r="A17675" s="0" t="s">
        <v>85065</v>
      </c>
      <c r="B17675" s="0" t="n">
        <f aca="false">HOUR(C17675)</f>
        <v>9</v>
      </c>
      <c r="C17675" s="1" t="n">
        <v>41379.3895833333</v>
      </c>
      <c r="D17675" s="0" t="s">
        <v>85066</v>
      </c>
    </row>
    <row r="17676" customFormat="false" ht="15" hidden="false" customHeight="false" outlineLevel="0" collapsed="false">
      <c r="A17676" s="0" t="s">
        <v>74695</v>
      </c>
      <c r="B17676" s="0" t="n">
        <f aca="false">HOUR(C17676)</f>
        <v>9</v>
      </c>
      <c r="C17676" s="1" t="n">
        <v>41379.3895833333</v>
      </c>
      <c r="D17676" s="0" t="s">
        <v>85067</v>
      </c>
    </row>
    <row r="17677" customFormat="false" ht="15" hidden="false" customHeight="false" outlineLevel="0" collapsed="false">
      <c r="A17677" s="0" t="s">
        <v>78554</v>
      </c>
      <c r="B17677" s="0" t="n">
        <f aca="false">HOUR(C17677)</f>
        <v>9</v>
      </c>
      <c r="C17677" s="1" t="n">
        <v>41379.3895833333</v>
      </c>
      <c r="D17677" s="0" t="s">
        <v>85068</v>
      </c>
    </row>
    <row r="17678" customFormat="false" ht="15" hidden="false" customHeight="false" outlineLevel="0" collapsed="false">
      <c r="A17678" s="0" t="s">
        <v>36395</v>
      </c>
      <c r="B17678" s="0" t="n">
        <f aca="false">HOUR(C17678)</f>
        <v>9</v>
      </c>
      <c r="C17678" s="1" t="n">
        <v>41379.3895833333</v>
      </c>
      <c r="D17678" s="0" t="s">
        <v>85069</v>
      </c>
    </row>
    <row r="17679" customFormat="false" ht="15" hidden="false" customHeight="false" outlineLevel="0" collapsed="false">
      <c r="A17679" s="0" t="s">
        <v>85070</v>
      </c>
      <c r="B17679" s="0" t="n">
        <f aca="false">HOUR(C17679)</f>
        <v>9</v>
      </c>
      <c r="C17679" s="1" t="n">
        <v>41379.3895833333</v>
      </c>
      <c r="D17679" s="0" t="s">
        <v>85071</v>
      </c>
    </row>
    <row r="17680" customFormat="false" ht="15" hidden="false" customHeight="false" outlineLevel="0" collapsed="false">
      <c r="A17680" s="0" t="s">
        <v>85072</v>
      </c>
      <c r="B17680" s="0" t="n">
        <f aca="false">HOUR(C17680)</f>
        <v>9</v>
      </c>
      <c r="C17680" s="1" t="n">
        <v>41379.3895833333</v>
      </c>
      <c r="D17680" s="0" t="s">
        <v>85073</v>
      </c>
    </row>
    <row r="17681" customFormat="false" ht="15" hidden="false" customHeight="false" outlineLevel="0" collapsed="false">
      <c r="A17681" s="0" t="s">
        <v>76673</v>
      </c>
      <c r="B17681" s="0" t="n">
        <f aca="false">HOUR(C17681)</f>
        <v>9</v>
      </c>
      <c r="C17681" s="1" t="n">
        <v>41379.3895833333</v>
      </c>
      <c r="D17681" s="0" t="s">
        <v>85074</v>
      </c>
    </row>
    <row r="17682" customFormat="false" ht="15" hidden="false" customHeight="false" outlineLevel="0" collapsed="false">
      <c r="A17682" s="0" t="s">
        <v>85075</v>
      </c>
      <c r="B17682" s="0" t="n">
        <f aca="false">HOUR(C17682)</f>
        <v>9</v>
      </c>
      <c r="C17682" s="1" t="n">
        <v>41379.3895833333</v>
      </c>
      <c r="D17682" s="0" t="s">
        <v>85076</v>
      </c>
    </row>
    <row r="17683" customFormat="false" ht="15" hidden="false" customHeight="false" outlineLevel="0" collapsed="false">
      <c r="A17683" s="0" t="s">
        <v>85077</v>
      </c>
      <c r="B17683" s="0" t="n">
        <f aca="false">HOUR(C17683)</f>
        <v>9</v>
      </c>
      <c r="C17683" s="1" t="n">
        <v>41379.3895833333</v>
      </c>
      <c r="D17683" s="0" t="s">
        <v>85078</v>
      </c>
    </row>
    <row r="17684" customFormat="false" ht="15" hidden="false" customHeight="false" outlineLevel="0" collapsed="false">
      <c r="A17684" s="0" t="s">
        <v>85079</v>
      </c>
      <c r="B17684" s="0" t="n">
        <f aca="false">HOUR(C17684)</f>
        <v>9</v>
      </c>
      <c r="C17684" s="1" t="n">
        <v>41379.3895833333</v>
      </c>
      <c r="D17684" s="0" t="s">
        <v>85080</v>
      </c>
    </row>
    <row r="17685" customFormat="false" ht="15" hidden="false" customHeight="false" outlineLevel="0" collapsed="false">
      <c r="A17685" s="0" t="s">
        <v>85081</v>
      </c>
      <c r="B17685" s="0" t="n">
        <f aca="false">HOUR(C17685)</f>
        <v>9</v>
      </c>
      <c r="C17685" s="1" t="n">
        <v>41379.3895833333</v>
      </c>
      <c r="D17685" s="0" t="s">
        <v>85082</v>
      </c>
    </row>
    <row r="17686" customFormat="false" ht="15" hidden="false" customHeight="false" outlineLevel="0" collapsed="false">
      <c r="A17686" s="0" t="s">
        <v>85083</v>
      </c>
      <c r="B17686" s="0" t="n">
        <f aca="false">HOUR(C17686)</f>
        <v>9</v>
      </c>
      <c r="C17686" s="1" t="n">
        <v>41379.3895833333</v>
      </c>
      <c r="D17686" s="0" t="s">
        <v>85084</v>
      </c>
    </row>
    <row r="17687" customFormat="false" ht="15" hidden="false" customHeight="false" outlineLevel="0" collapsed="false">
      <c r="A17687" s="0" t="s">
        <v>85085</v>
      </c>
      <c r="B17687" s="0" t="n">
        <f aca="false">HOUR(C17687)</f>
        <v>9</v>
      </c>
      <c r="C17687" s="1" t="n">
        <v>41379.3895833333</v>
      </c>
      <c r="D17687" s="0" t="s">
        <v>85086</v>
      </c>
    </row>
    <row r="17688" customFormat="false" ht="15" hidden="false" customHeight="false" outlineLevel="0" collapsed="false">
      <c r="A17688" s="0" t="s">
        <v>85087</v>
      </c>
      <c r="B17688" s="0" t="n">
        <f aca="false">HOUR(C17688)</f>
        <v>9</v>
      </c>
      <c r="C17688" s="1" t="n">
        <v>41379.3895833333</v>
      </c>
      <c r="D17688" s="0" t="s">
        <v>85088</v>
      </c>
    </row>
    <row r="17689" customFormat="false" ht="15" hidden="false" customHeight="false" outlineLevel="0" collapsed="false">
      <c r="A17689" s="0" t="s">
        <v>85089</v>
      </c>
      <c r="B17689" s="0" t="n">
        <f aca="false">HOUR(C17689)</f>
        <v>9</v>
      </c>
      <c r="C17689" s="1" t="n">
        <v>41379.3895833333</v>
      </c>
      <c r="D17689" s="0" t="s">
        <v>85090</v>
      </c>
    </row>
    <row r="17690" customFormat="false" ht="15" hidden="false" customHeight="false" outlineLevel="0" collapsed="false">
      <c r="A17690" s="0" t="s">
        <v>68816</v>
      </c>
      <c r="B17690" s="0" t="n">
        <f aca="false">HOUR(C17690)</f>
        <v>9</v>
      </c>
      <c r="C17690" s="1" t="n">
        <v>41379.3895833333</v>
      </c>
      <c r="D17690" s="0" t="s">
        <v>85091</v>
      </c>
    </row>
    <row r="17691" customFormat="false" ht="15" hidden="false" customHeight="false" outlineLevel="0" collapsed="false">
      <c r="A17691" s="0" t="s">
        <v>63256</v>
      </c>
      <c r="B17691" s="0" t="n">
        <f aca="false">HOUR(C17691)</f>
        <v>9</v>
      </c>
      <c r="C17691" s="1" t="n">
        <v>41379.3895833333</v>
      </c>
      <c r="D17691" s="0" t="s">
        <v>85092</v>
      </c>
    </row>
    <row r="17692" customFormat="false" ht="15" hidden="false" customHeight="false" outlineLevel="0" collapsed="false">
      <c r="A17692" s="0" t="s">
        <v>85093</v>
      </c>
      <c r="B17692" s="0" t="n">
        <f aca="false">HOUR(C17692)</f>
        <v>9</v>
      </c>
      <c r="C17692" s="1" t="n">
        <v>41379.3895833333</v>
      </c>
      <c r="D17692" s="0" t="s">
        <v>85094</v>
      </c>
    </row>
    <row r="17693" customFormat="false" ht="15" hidden="false" customHeight="false" outlineLevel="0" collapsed="false">
      <c r="A17693" s="0" t="s">
        <v>85095</v>
      </c>
      <c r="B17693" s="0" t="n">
        <f aca="false">HOUR(C17693)</f>
        <v>9</v>
      </c>
      <c r="C17693" s="1" t="n">
        <v>41379.3895833333</v>
      </c>
      <c r="D17693" s="0" t="s">
        <v>85096</v>
      </c>
    </row>
    <row r="17694" customFormat="false" ht="15" hidden="false" customHeight="false" outlineLevel="0" collapsed="false">
      <c r="A17694" s="0" t="s">
        <v>85097</v>
      </c>
      <c r="B17694" s="0" t="n">
        <f aca="false">HOUR(C17694)</f>
        <v>9</v>
      </c>
      <c r="C17694" s="1" t="n">
        <v>41379.3895833333</v>
      </c>
      <c r="D17694" s="0" t="s">
        <v>85098</v>
      </c>
    </row>
    <row r="17695" customFormat="false" ht="15" hidden="false" customHeight="false" outlineLevel="0" collapsed="false">
      <c r="A17695" s="0" t="s">
        <v>63965</v>
      </c>
      <c r="B17695" s="0" t="n">
        <f aca="false">HOUR(C17695)</f>
        <v>9</v>
      </c>
      <c r="C17695" s="1" t="n">
        <v>41379.3895833333</v>
      </c>
      <c r="D17695" s="0" t="s">
        <v>85099</v>
      </c>
    </row>
    <row r="17696" customFormat="false" ht="15" hidden="false" customHeight="false" outlineLevel="0" collapsed="false">
      <c r="A17696" s="0" t="s">
        <v>85100</v>
      </c>
      <c r="B17696" s="0" t="n">
        <f aca="false">HOUR(C17696)</f>
        <v>9</v>
      </c>
      <c r="C17696" s="1" t="n">
        <v>41379.3895833333</v>
      </c>
      <c r="D17696" s="0" t="s">
        <v>85101</v>
      </c>
    </row>
    <row r="17697" customFormat="false" ht="15" hidden="false" customHeight="false" outlineLevel="0" collapsed="false">
      <c r="A17697" s="0" t="s">
        <v>62633</v>
      </c>
      <c r="B17697" s="0" t="n">
        <f aca="false">HOUR(C17697)</f>
        <v>9</v>
      </c>
      <c r="C17697" s="1" t="n">
        <v>41379.3895833333</v>
      </c>
      <c r="D17697" s="0" t="s">
        <v>85102</v>
      </c>
    </row>
    <row r="17698" customFormat="false" ht="15" hidden="false" customHeight="false" outlineLevel="0" collapsed="false">
      <c r="A17698" s="0" t="s">
        <v>66273</v>
      </c>
      <c r="B17698" s="0" t="n">
        <f aca="false">HOUR(C17698)</f>
        <v>9</v>
      </c>
      <c r="C17698" s="1" t="n">
        <v>41379.3895833333</v>
      </c>
      <c r="D17698" s="0" t="s">
        <v>85103</v>
      </c>
    </row>
    <row r="17699" customFormat="false" ht="15" hidden="false" customHeight="false" outlineLevel="0" collapsed="false">
      <c r="A17699" s="0" t="s">
        <v>60112</v>
      </c>
      <c r="B17699" s="0" t="n">
        <f aca="false">HOUR(C17699)</f>
        <v>9</v>
      </c>
      <c r="C17699" s="1" t="n">
        <v>41379.3895833333</v>
      </c>
      <c r="D17699" s="0" t="s">
        <v>85104</v>
      </c>
    </row>
    <row r="17700" customFormat="false" ht="15" hidden="false" customHeight="false" outlineLevel="0" collapsed="false">
      <c r="A17700" s="0" t="s">
        <v>63800</v>
      </c>
      <c r="B17700" s="0" t="n">
        <f aca="false">HOUR(C17700)</f>
        <v>9</v>
      </c>
      <c r="C17700" s="1" t="n">
        <v>41379.3895833333</v>
      </c>
      <c r="D17700" s="0" t="s">
        <v>85105</v>
      </c>
    </row>
    <row r="17701" customFormat="false" ht="15" hidden="false" customHeight="false" outlineLevel="0" collapsed="false">
      <c r="A17701" s="0" t="s">
        <v>67114</v>
      </c>
      <c r="B17701" s="0" t="n">
        <f aca="false">HOUR(C17701)</f>
        <v>9</v>
      </c>
      <c r="C17701" s="1" t="n">
        <v>41379.3895833333</v>
      </c>
      <c r="D17701" s="0" t="s">
        <v>85106</v>
      </c>
    </row>
    <row r="17702" customFormat="false" ht="15" hidden="false" customHeight="false" outlineLevel="0" collapsed="false">
      <c r="A17702" s="0" t="s">
        <v>85107</v>
      </c>
      <c r="B17702" s="0" t="n">
        <f aca="false">HOUR(C17702)</f>
        <v>9</v>
      </c>
      <c r="C17702" s="1" t="n">
        <v>41379.3895833333</v>
      </c>
      <c r="D17702" s="0" t="s">
        <v>85108</v>
      </c>
    </row>
    <row r="17703" customFormat="false" ht="15" hidden="false" customHeight="false" outlineLevel="0" collapsed="false">
      <c r="A17703" s="0" t="s">
        <v>85109</v>
      </c>
      <c r="B17703" s="0" t="n">
        <f aca="false">HOUR(C17703)</f>
        <v>9</v>
      </c>
      <c r="C17703" s="1" t="n">
        <v>41379.3895833333</v>
      </c>
      <c r="D17703" s="0" t="s">
        <v>85110</v>
      </c>
    </row>
    <row r="17704" customFormat="false" ht="15" hidden="false" customHeight="false" outlineLevel="0" collapsed="false">
      <c r="A17704" s="0" t="s">
        <v>84785</v>
      </c>
      <c r="B17704" s="0" t="n">
        <f aca="false">HOUR(C17704)</f>
        <v>9</v>
      </c>
      <c r="C17704" s="1" t="n">
        <v>41379.3895833333</v>
      </c>
      <c r="D17704" s="0" t="s">
        <v>85111</v>
      </c>
    </row>
    <row r="17705" customFormat="false" ht="15" hidden="false" customHeight="false" outlineLevel="0" collapsed="false">
      <c r="A17705" s="0" t="s">
        <v>59303</v>
      </c>
      <c r="B17705" s="0" t="n">
        <f aca="false">HOUR(C17705)</f>
        <v>9</v>
      </c>
      <c r="C17705" s="1" t="n">
        <v>41379.3895833333</v>
      </c>
      <c r="D17705" s="0" t="s">
        <v>85112</v>
      </c>
    </row>
    <row r="17706" customFormat="false" ht="15" hidden="false" customHeight="false" outlineLevel="0" collapsed="false">
      <c r="A17706" s="0" t="s">
        <v>82373</v>
      </c>
      <c r="B17706" s="0" t="n">
        <f aca="false">HOUR(C17706)</f>
        <v>9</v>
      </c>
      <c r="C17706" s="1" t="n">
        <v>41379.3895833333</v>
      </c>
      <c r="D17706" s="0" t="s">
        <v>85113</v>
      </c>
    </row>
    <row r="17707" customFormat="false" ht="15" hidden="false" customHeight="false" outlineLevel="0" collapsed="false">
      <c r="A17707" s="0" t="s">
        <v>85114</v>
      </c>
      <c r="B17707" s="0" t="n">
        <f aca="false">HOUR(C17707)</f>
        <v>9</v>
      </c>
      <c r="C17707" s="1" t="n">
        <v>41379.3895833333</v>
      </c>
      <c r="D17707" s="0" t="s">
        <v>85115</v>
      </c>
    </row>
    <row r="17708" customFormat="false" ht="15" hidden="false" customHeight="false" outlineLevel="0" collapsed="false">
      <c r="A17708" s="0" t="s">
        <v>81549</v>
      </c>
      <c r="B17708" s="0" t="n">
        <f aca="false">HOUR(C17708)</f>
        <v>9</v>
      </c>
      <c r="C17708" s="1" t="n">
        <v>41379.3895833333</v>
      </c>
      <c r="D17708" s="0" t="s">
        <v>85116</v>
      </c>
    </row>
    <row r="17709" customFormat="false" ht="15" hidden="false" customHeight="false" outlineLevel="0" collapsed="false">
      <c r="A17709" s="0" t="s">
        <v>85117</v>
      </c>
      <c r="B17709" s="0" t="n">
        <f aca="false">HOUR(C17709)</f>
        <v>9</v>
      </c>
      <c r="C17709" s="1" t="n">
        <v>41379.3895833333</v>
      </c>
      <c r="D17709" s="0" t="s">
        <v>85118</v>
      </c>
    </row>
    <row r="17710" customFormat="false" ht="15" hidden="false" customHeight="false" outlineLevel="0" collapsed="false">
      <c r="A17710" s="0" t="s">
        <v>85119</v>
      </c>
      <c r="B17710" s="0" t="n">
        <f aca="false">HOUR(C17710)</f>
        <v>9</v>
      </c>
      <c r="C17710" s="1" t="n">
        <v>41379.3895833333</v>
      </c>
      <c r="D17710" s="0" t="s">
        <v>85120</v>
      </c>
    </row>
    <row r="17711" customFormat="false" ht="15" hidden="false" customHeight="false" outlineLevel="0" collapsed="false">
      <c r="A17711" s="0" t="s">
        <v>5167</v>
      </c>
      <c r="B17711" s="0" t="n">
        <f aca="false">HOUR(C17711)</f>
        <v>9</v>
      </c>
      <c r="C17711" s="1" t="n">
        <v>41379.3895833333</v>
      </c>
      <c r="D17711" s="0" t="s">
        <v>85121</v>
      </c>
    </row>
    <row r="17712" customFormat="false" ht="15" hidden="false" customHeight="false" outlineLevel="0" collapsed="false">
      <c r="A17712" s="0" t="s">
        <v>7219</v>
      </c>
      <c r="B17712" s="0" t="n">
        <f aca="false">HOUR(C17712)</f>
        <v>9</v>
      </c>
      <c r="C17712" s="1" t="n">
        <v>41379.3895833333</v>
      </c>
      <c r="D17712" s="0" t="s">
        <v>85122</v>
      </c>
    </row>
    <row r="17713" customFormat="false" ht="15" hidden="false" customHeight="false" outlineLevel="0" collapsed="false">
      <c r="A17713" s="0" t="s">
        <v>72980</v>
      </c>
      <c r="B17713" s="0" t="n">
        <f aca="false">HOUR(C17713)</f>
        <v>9</v>
      </c>
      <c r="C17713" s="1" t="n">
        <v>41379.3895833333</v>
      </c>
      <c r="D17713" s="0" t="s">
        <v>85123</v>
      </c>
    </row>
    <row r="17714" customFormat="false" ht="15" hidden="false" customHeight="false" outlineLevel="0" collapsed="false">
      <c r="A17714" s="0" t="s">
        <v>85124</v>
      </c>
      <c r="B17714" s="0" t="n">
        <f aca="false">HOUR(C17714)</f>
        <v>9</v>
      </c>
      <c r="C17714" s="1" t="n">
        <v>41379.3895833333</v>
      </c>
      <c r="D17714" s="0" t="s">
        <v>85125</v>
      </c>
    </row>
    <row r="17715" customFormat="false" ht="15" hidden="false" customHeight="false" outlineLevel="0" collapsed="false">
      <c r="A17715" s="0" t="s">
        <v>85126</v>
      </c>
      <c r="B17715" s="0" t="n">
        <f aca="false">HOUR(C17715)</f>
        <v>9</v>
      </c>
      <c r="C17715" s="1" t="n">
        <v>41379.3895833333</v>
      </c>
      <c r="D17715" s="0" t="s">
        <v>85127</v>
      </c>
    </row>
    <row r="17716" customFormat="false" ht="15" hidden="false" customHeight="false" outlineLevel="0" collapsed="false">
      <c r="A17716" s="0" t="s">
        <v>85128</v>
      </c>
      <c r="B17716" s="0" t="n">
        <f aca="false">HOUR(C17716)</f>
        <v>9</v>
      </c>
      <c r="C17716" s="1" t="n">
        <v>41379.3895833333</v>
      </c>
      <c r="D17716" s="0" t="s">
        <v>85129</v>
      </c>
    </row>
    <row r="17717" customFormat="false" ht="15" hidden="false" customHeight="false" outlineLevel="0" collapsed="false">
      <c r="A17717" s="0" t="s">
        <v>61828</v>
      </c>
      <c r="B17717" s="0" t="n">
        <f aca="false">HOUR(C17717)</f>
        <v>9</v>
      </c>
      <c r="C17717" s="1" t="n">
        <v>41379.3895833333</v>
      </c>
      <c r="D17717" s="0" t="s">
        <v>85130</v>
      </c>
    </row>
    <row r="17718" customFormat="false" ht="15" hidden="false" customHeight="false" outlineLevel="0" collapsed="false">
      <c r="A17718" s="0" t="s">
        <v>85131</v>
      </c>
      <c r="B17718" s="0" t="n">
        <f aca="false">HOUR(C17718)</f>
        <v>9</v>
      </c>
      <c r="C17718" s="1" t="n">
        <v>41379.3895833333</v>
      </c>
      <c r="D17718" s="0" t="s">
        <v>85132</v>
      </c>
    </row>
    <row r="17719" customFormat="false" ht="15" hidden="false" customHeight="false" outlineLevel="0" collapsed="false">
      <c r="A17719" s="0" t="s">
        <v>85133</v>
      </c>
      <c r="B17719" s="0" t="n">
        <f aca="false">HOUR(C17719)</f>
        <v>9</v>
      </c>
      <c r="C17719" s="1" t="n">
        <v>41379.3895833333</v>
      </c>
      <c r="D17719" s="0" t="s">
        <v>85134</v>
      </c>
    </row>
    <row r="17720" customFormat="false" ht="15" hidden="false" customHeight="false" outlineLevel="0" collapsed="false">
      <c r="A17720" s="0" t="s">
        <v>18986</v>
      </c>
      <c r="B17720" s="0" t="n">
        <f aca="false">HOUR(C17720)</f>
        <v>9</v>
      </c>
      <c r="C17720" s="1" t="n">
        <v>41379.3895833333</v>
      </c>
      <c r="D17720" s="0" t="s">
        <v>85135</v>
      </c>
    </row>
    <row r="17721" customFormat="false" ht="15" hidden="false" customHeight="false" outlineLevel="0" collapsed="false">
      <c r="A17721" s="0" t="s">
        <v>85136</v>
      </c>
      <c r="B17721" s="0" t="n">
        <f aca="false">HOUR(C17721)</f>
        <v>9</v>
      </c>
      <c r="C17721" s="1" t="n">
        <v>41379.3895833333</v>
      </c>
      <c r="D17721" s="0" t="s">
        <v>85137</v>
      </c>
    </row>
    <row r="17722" customFormat="false" ht="15" hidden="false" customHeight="false" outlineLevel="0" collapsed="false">
      <c r="A17722" s="0" t="s">
        <v>85138</v>
      </c>
      <c r="B17722" s="0" t="n">
        <f aca="false">HOUR(C17722)</f>
        <v>9</v>
      </c>
      <c r="C17722" s="1" t="n">
        <v>41379.3895833333</v>
      </c>
      <c r="D17722" s="0" t="s">
        <v>85139</v>
      </c>
    </row>
    <row r="17723" customFormat="false" ht="15" hidden="false" customHeight="false" outlineLevel="0" collapsed="false">
      <c r="A17723" s="0" t="s">
        <v>66597</v>
      </c>
      <c r="B17723" s="0" t="n">
        <f aca="false">HOUR(C17723)</f>
        <v>9</v>
      </c>
      <c r="C17723" s="1" t="n">
        <v>41379.3895833333</v>
      </c>
      <c r="D17723" s="0" t="s">
        <v>85140</v>
      </c>
    </row>
    <row r="17724" customFormat="false" ht="15" hidden="false" customHeight="false" outlineLevel="0" collapsed="false">
      <c r="A17724" s="0" t="s">
        <v>85141</v>
      </c>
      <c r="B17724" s="0" t="n">
        <f aca="false">HOUR(C17724)</f>
        <v>9</v>
      </c>
      <c r="C17724" s="1" t="n">
        <v>41379.3895833333</v>
      </c>
      <c r="D17724" s="0" t="s">
        <v>85142</v>
      </c>
    </row>
    <row r="17725" customFormat="false" ht="15" hidden="false" customHeight="false" outlineLevel="0" collapsed="false">
      <c r="A17725" s="0" t="s">
        <v>85143</v>
      </c>
      <c r="B17725" s="0" t="n">
        <f aca="false">HOUR(C17725)</f>
        <v>9</v>
      </c>
      <c r="C17725" s="1" t="n">
        <v>41379.3895833333</v>
      </c>
      <c r="D17725" s="0" t="s">
        <v>85144</v>
      </c>
    </row>
    <row r="17726" customFormat="false" ht="15" hidden="false" customHeight="false" outlineLevel="0" collapsed="false">
      <c r="A17726" s="0" t="s">
        <v>85145</v>
      </c>
      <c r="B17726" s="0" t="n">
        <f aca="false">HOUR(C17726)</f>
        <v>9</v>
      </c>
      <c r="C17726" s="1" t="n">
        <v>41379.3895833333</v>
      </c>
      <c r="D17726" s="0" t="s">
        <v>85146</v>
      </c>
    </row>
    <row r="17727" customFormat="false" ht="15" hidden="false" customHeight="false" outlineLevel="0" collapsed="false">
      <c r="A17727" s="0" t="s">
        <v>85147</v>
      </c>
      <c r="B17727" s="0" t="n">
        <f aca="false">HOUR(C17727)</f>
        <v>9</v>
      </c>
      <c r="C17727" s="1" t="n">
        <v>41379.3895833333</v>
      </c>
      <c r="D17727" s="0" t="s">
        <v>85148</v>
      </c>
    </row>
    <row r="17728" customFormat="false" ht="15" hidden="false" customHeight="false" outlineLevel="0" collapsed="false">
      <c r="A17728" s="0" t="s">
        <v>85149</v>
      </c>
      <c r="B17728" s="0" t="n">
        <f aca="false">HOUR(C17728)</f>
        <v>9</v>
      </c>
      <c r="C17728" s="1" t="n">
        <v>41379.3895833333</v>
      </c>
      <c r="D17728" s="0" t="s">
        <v>85150</v>
      </c>
    </row>
    <row r="17729" customFormat="false" ht="15" hidden="false" customHeight="false" outlineLevel="0" collapsed="false">
      <c r="A17729" s="0" t="s">
        <v>85151</v>
      </c>
      <c r="B17729" s="0" t="n">
        <f aca="false">HOUR(C17729)</f>
        <v>9</v>
      </c>
      <c r="C17729" s="1" t="n">
        <v>41379.3895833333</v>
      </c>
      <c r="D17729" s="0" t="s">
        <v>85152</v>
      </c>
    </row>
    <row r="17730" customFormat="false" ht="15" hidden="false" customHeight="false" outlineLevel="0" collapsed="false">
      <c r="A17730" s="0" t="s">
        <v>85151</v>
      </c>
      <c r="B17730" s="0" t="n">
        <f aca="false">HOUR(C17730)</f>
        <v>9</v>
      </c>
      <c r="C17730" s="1" t="n">
        <v>41379.3895833333</v>
      </c>
      <c r="D17730" s="0" t="s">
        <v>85153</v>
      </c>
    </row>
    <row r="17731" customFormat="false" ht="15" hidden="false" customHeight="false" outlineLevel="0" collapsed="false">
      <c r="A17731" s="0" t="s">
        <v>85154</v>
      </c>
      <c r="B17731" s="0" t="n">
        <f aca="false">HOUR(C17731)</f>
        <v>9</v>
      </c>
      <c r="C17731" s="1" t="n">
        <v>41379.3895833333</v>
      </c>
      <c r="D17731" s="0" t="s">
        <v>85155</v>
      </c>
    </row>
    <row r="17732" customFormat="false" ht="15" hidden="false" customHeight="false" outlineLevel="0" collapsed="false">
      <c r="A17732" s="0" t="s">
        <v>85156</v>
      </c>
      <c r="B17732" s="0" t="n">
        <f aca="false">HOUR(C17732)</f>
        <v>9</v>
      </c>
      <c r="C17732" s="1" t="n">
        <v>41379.3895833333</v>
      </c>
      <c r="D17732" s="0" t="s">
        <v>85157</v>
      </c>
    </row>
    <row r="17733" customFormat="false" ht="15" hidden="false" customHeight="false" outlineLevel="0" collapsed="false">
      <c r="A17733" s="0" t="s">
        <v>83169</v>
      </c>
      <c r="B17733" s="0" t="n">
        <f aca="false">HOUR(C17733)</f>
        <v>9</v>
      </c>
      <c r="C17733" s="1" t="n">
        <v>41379.3895833333</v>
      </c>
      <c r="D17733" s="0" t="s">
        <v>85158</v>
      </c>
    </row>
    <row r="17734" customFormat="false" ht="15" hidden="false" customHeight="false" outlineLevel="0" collapsed="false">
      <c r="A17734" s="0" t="s">
        <v>85159</v>
      </c>
      <c r="B17734" s="0" t="n">
        <f aca="false">HOUR(C17734)</f>
        <v>9</v>
      </c>
      <c r="C17734" s="1" t="n">
        <v>41379.3895833333</v>
      </c>
      <c r="D17734" s="0" t="s">
        <v>85160</v>
      </c>
    </row>
    <row r="17735" customFormat="false" ht="15" hidden="false" customHeight="false" outlineLevel="0" collapsed="false">
      <c r="A17735" s="0" t="s">
        <v>29990</v>
      </c>
      <c r="B17735" s="0" t="n">
        <f aca="false">HOUR(C17735)</f>
        <v>9</v>
      </c>
      <c r="C17735" s="1" t="n">
        <v>41379.3895833333</v>
      </c>
      <c r="D17735" s="0" t="s">
        <v>85161</v>
      </c>
    </row>
    <row r="17736" customFormat="false" ht="15" hidden="false" customHeight="false" outlineLevel="0" collapsed="false">
      <c r="A17736" s="0" t="s">
        <v>85162</v>
      </c>
      <c r="B17736" s="0" t="n">
        <f aca="false">HOUR(C17736)</f>
        <v>9</v>
      </c>
      <c r="C17736" s="1" t="n">
        <v>41379.3895833333</v>
      </c>
      <c r="D17736" s="0" t="s">
        <v>85163</v>
      </c>
    </row>
    <row r="17737" customFormat="false" ht="15" hidden="false" customHeight="false" outlineLevel="0" collapsed="false">
      <c r="A17737" s="0" t="s">
        <v>85164</v>
      </c>
      <c r="B17737" s="0" t="n">
        <f aca="false">HOUR(C17737)</f>
        <v>9</v>
      </c>
      <c r="C17737" s="1" t="n">
        <v>41379.3895833333</v>
      </c>
      <c r="D17737" s="0" t="s">
        <v>85165</v>
      </c>
    </row>
    <row r="17738" customFormat="false" ht="15" hidden="false" customHeight="false" outlineLevel="0" collapsed="false">
      <c r="A17738" s="0" t="s">
        <v>85166</v>
      </c>
      <c r="B17738" s="0" t="n">
        <f aca="false">HOUR(C17738)</f>
        <v>9</v>
      </c>
      <c r="C17738" s="1" t="n">
        <v>41379.3895833333</v>
      </c>
      <c r="D17738" s="0" t="s">
        <v>85167</v>
      </c>
    </row>
    <row r="17739" customFormat="false" ht="15" hidden="false" customHeight="false" outlineLevel="0" collapsed="false">
      <c r="A17739" s="0" t="s">
        <v>85168</v>
      </c>
      <c r="B17739" s="0" t="n">
        <f aca="false">HOUR(C17739)</f>
        <v>9</v>
      </c>
      <c r="C17739" s="1" t="n">
        <v>41379.3895833333</v>
      </c>
      <c r="D17739" s="0" t="s">
        <v>85169</v>
      </c>
    </row>
    <row r="17740" customFormat="false" ht="15" hidden="false" customHeight="false" outlineLevel="0" collapsed="false">
      <c r="A17740" s="0" t="s">
        <v>85170</v>
      </c>
      <c r="B17740" s="0" t="n">
        <f aca="false">HOUR(C17740)</f>
        <v>9</v>
      </c>
      <c r="C17740" s="1" t="n">
        <v>41379.3895833333</v>
      </c>
      <c r="D17740" s="0" t="s">
        <v>85171</v>
      </c>
    </row>
    <row r="17741" customFormat="false" ht="15" hidden="false" customHeight="false" outlineLevel="0" collapsed="false">
      <c r="A17741" s="0" t="s">
        <v>85172</v>
      </c>
      <c r="B17741" s="0" t="n">
        <f aca="false">HOUR(C17741)</f>
        <v>9</v>
      </c>
      <c r="C17741" s="1" t="n">
        <v>41379.3895833333</v>
      </c>
      <c r="D17741" s="0" t="s">
        <v>85173</v>
      </c>
    </row>
    <row r="17742" customFormat="false" ht="15" hidden="false" customHeight="false" outlineLevel="0" collapsed="false">
      <c r="A17742" s="0" t="s">
        <v>85174</v>
      </c>
      <c r="B17742" s="0" t="n">
        <f aca="false">HOUR(C17742)</f>
        <v>9</v>
      </c>
      <c r="C17742" s="1" t="n">
        <v>41379.3895833333</v>
      </c>
      <c r="D17742" s="0" t="s">
        <v>85175</v>
      </c>
    </row>
    <row r="17743" customFormat="false" ht="15" hidden="false" customHeight="false" outlineLevel="0" collapsed="false">
      <c r="A17743" s="0" t="s">
        <v>59301</v>
      </c>
      <c r="B17743" s="0" t="n">
        <f aca="false">HOUR(C17743)</f>
        <v>9</v>
      </c>
      <c r="C17743" s="1" t="n">
        <v>41379.3895833333</v>
      </c>
      <c r="D17743" s="0" t="s">
        <v>85176</v>
      </c>
    </row>
    <row r="17744" customFormat="false" ht="15" hidden="false" customHeight="false" outlineLevel="0" collapsed="false">
      <c r="A17744" s="0" t="s">
        <v>85177</v>
      </c>
      <c r="B17744" s="0" t="n">
        <f aca="false">HOUR(C17744)</f>
        <v>9</v>
      </c>
      <c r="C17744" s="1" t="n">
        <v>41379.3895833333</v>
      </c>
      <c r="D17744" s="0" t="s">
        <v>85178</v>
      </c>
    </row>
    <row r="17745" customFormat="false" ht="15" hidden="false" customHeight="false" outlineLevel="0" collapsed="false">
      <c r="A17745" s="0" t="s">
        <v>73243</v>
      </c>
      <c r="B17745" s="0" t="n">
        <f aca="false">HOUR(C17745)</f>
        <v>9</v>
      </c>
      <c r="C17745" s="1" t="n">
        <v>41379.3895833333</v>
      </c>
      <c r="D17745" s="0" t="s">
        <v>85179</v>
      </c>
    </row>
    <row r="17746" customFormat="false" ht="15" hidden="false" customHeight="false" outlineLevel="0" collapsed="false">
      <c r="A17746" s="0" t="s">
        <v>85180</v>
      </c>
      <c r="B17746" s="0" t="n">
        <f aca="false">HOUR(C17746)</f>
        <v>9</v>
      </c>
      <c r="C17746" s="1" t="n">
        <v>41379.3895833333</v>
      </c>
      <c r="D17746" s="0" t="s">
        <v>85181</v>
      </c>
    </row>
    <row r="17747" customFormat="false" ht="15" hidden="false" customHeight="false" outlineLevel="0" collapsed="false">
      <c r="A17747" s="0" t="s">
        <v>85182</v>
      </c>
      <c r="B17747" s="0" t="n">
        <f aca="false">HOUR(C17747)</f>
        <v>9</v>
      </c>
      <c r="C17747" s="1" t="n">
        <v>41379.3895833333</v>
      </c>
      <c r="D17747" s="0" t="s">
        <v>85183</v>
      </c>
    </row>
    <row r="17748" customFormat="false" ht="15" hidden="false" customHeight="false" outlineLevel="0" collapsed="false">
      <c r="A17748" s="0" t="s">
        <v>63013</v>
      </c>
      <c r="B17748" s="0" t="n">
        <f aca="false">HOUR(C17748)</f>
        <v>9</v>
      </c>
      <c r="C17748" s="1" t="n">
        <v>41379.3895833333</v>
      </c>
      <c r="D17748" s="0" t="s">
        <v>85184</v>
      </c>
    </row>
    <row r="17749" customFormat="false" ht="15" hidden="false" customHeight="false" outlineLevel="0" collapsed="false">
      <c r="A17749" s="0" t="s">
        <v>85185</v>
      </c>
      <c r="B17749" s="0" t="n">
        <f aca="false">HOUR(C17749)</f>
        <v>9</v>
      </c>
      <c r="C17749" s="1" t="n">
        <v>41379.3895833333</v>
      </c>
      <c r="D17749" s="0" t="s">
        <v>85186</v>
      </c>
    </row>
    <row r="17750" customFormat="false" ht="15" hidden="false" customHeight="false" outlineLevel="0" collapsed="false">
      <c r="A17750" s="0" t="s">
        <v>85185</v>
      </c>
      <c r="B17750" s="0" t="n">
        <f aca="false">HOUR(C17750)</f>
        <v>9</v>
      </c>
      <c r="C17750" s="1" t="n">
        <v>41379.3895833333</v>
      </c>
      <c r="D17750" s="0" t="s">
        <v>85186</v>
      </c>
    </row>
    <row r="17751" customFormat="false" ht="15" hidden="false" customHeight="false" outlineLevel="0" collapsed="false">
      <c r="A17751" s="0" t="s">
        <v>16877</v>
      </c>
      <c r="B17751" s="0" t="n">
        <f aca="false">HOUR(C17751)</f>
        <v>9</v>
      </c>
      <c r="C17751" s="1" t="n">
        <v>41379.3895833333</v>
      </c>
      <c r="D17751" s="0" t="s">
        <v>85186</v>
      </c>
    </row>
    <row r="17752" customFormat="false" ht="15" hidden="false" customHeight="false" outlineLevel="0" collapsed="false">
      <c r="A17752" s="0" t="s">
        <v>67965</v>
      </c>
      <c r="B17752" s="0" t="n">
        <f aca="false">HOUR(C17752)</f>
        <v>9</v>
      </c>
      <c r="C17752" s="1" t="n">
        <v>41379.3895833333</v>
      </c>
      <c r="D17752" s="0" t="s">
        <v>85187</v>
      </c>
    </row>
    <row r="17753" customFormat="false" ht="15" hidden="false" customHeight="false" outlineLevel="0" collapsed="false">
      <c r="A17753" s="0" t="s">
        <v>85188</v>
      </c>
      <c r="B17753" s="0" t="n">
        <f aca="false">HOUR(C17753)</f>
        <v>9</v>
      </c>
      <c r="C17753" s="1" t="n">
        <v>41379.3895833333</v>
      </c>
      <c r="D17753" s="0" t="s">
        <v>85189</v>
      </c>
    </row>
    <row r="17754" customFormat="false" ht="15" hidden="false" customHeight="false" outlineLevel="0" collapsed="false">
      <c r="A17754" s="0" t="s">
        <v>85190</v>
      </c>
      <c r="B17754" s="0" t="n">
        <f aca="false">HOUR(C17754)</f>
        <v>9</v>
      </c>
      <c r="C17754" s="1" t="n">
        <v>41379.3895833333</v>
      </c>
      <c r="D17754" s="0" t="s">
        <v>85191</v>
      </c>
    </row>
    <row r="17755" customFormat="false" ht="15" hidden="false" customHeight="false" outlineLevel="0" collapsed="false">
      <c r="A17755" s="0" t="s">
        <v>85192</v>
      </c>
      <c r="B17755" s="0" t="n">
        <f aca="false">HOUR(C17755)</f>
        <v>9</v>
      </c>
      <c r="C17755" s="1" t="n">
        <v>41379.3895833333</v>
      </c>
      <c r="D17755" s="0" t="s">
        <v>85193</v>
      </c>
    </row>
    <row r="17756" customFormat="false" ht="15" hidden="false" customHeight="false" outlineLevel="0" collapsed="false">
      <c r="A17756" s="0" t="s">
        <v>62379</v>
      </c>
      <c r="B17756" s="0" t="n">
        <f aca="false">HOUR(C17756)</f>
        <v>9</v>
      </c>
      <c r="C17756" s="1" t="n">
        <v>41379.3895833333</v>
      </c>
      <c r="D17756" s="0" t="s">
        <v>85194</v>
      </c>
    </row>
    <row r="17757" customFormat="false" ht="15" hidden="false" customHeight="false" outlineLevel="0" collapsed="false">
      <c r="A17757" s="0" t="s">
        <v>61721</v>
      </c>
      <c r="B17757" s="0" t="n">
        <f aca="false">HOUR(C17757)</f>
        <v>9</v>
      </c>
      <c r="C17757" s="1" t="n">
        <v>41379.3895833333</v>
      </c>
      <c r="D17757" s="0" t="s">
        <v>85195</v>
      </c>
    </row>
    <row r="17758" customFormat="false" ht="15" hidden="false" customHeight="false" outlineLevel="0" collapsed="false">
      <c r="A17758" s="0" t="s">
        <v>61051</v>
      </c>
      <c r="B17758" s="0" t="n">
        <f aca="false">HOUR(C17758)</f>
        <v>9</v>
      </c>
      <c r="C17758" s="1" t="n">
        <v>41379.3895833333</v>
      </c>
      <c r="D17758" s="0" t="s">
        <v>85196</v>
      </c>
    </row>
    <row r="17759" customFormat="false" ht="15" hidden="false" customHeight="false" outlineLevel="0" collapsed="false">
      <c r="A17759" s="0" t="s">
        <v>85197</v>
      </c>
      <c r="B17759" s="0" t="n">
        <f aca="false">HOUR(C17759)</f>
        <v>9</v>
      </c>
      <c r="C17759" s="1" t="n">
        <v>41379.3895833333</v>
      </c>
      <c r="D17759" s="0" t="s">
        <v>85198</v>
      </c>
    </row>
    <row r="17760" customFormat="false" ht="15" hidden="false" customHeight="false" outlineLevel="0" collapsed="false">
      <c r="A17760" s="0" t="s">
        <v>66592</v>
      </c>
      <c r="B17760" s="0" t="n">
        <f aca="false">HOUR(C17760)</f>
        <v>9</v>
      </c>
      <c r="C17760" s="1" t="n">
        <v>41379.3895833333</v>
      </c>
      <c r="D17760" s="0" t="s">
        <v>85199</v>
      </c>
    </row>
    <row r="17761" customFormat="false" ht="15" hidden="false" customHeight="false" outlineLevel="0" collapsed="false">
      <c r="A17761" s="0" t="s">
        <v>78385</v>
      </c>
      <c r="B17761" s="0" t="n">
        <f aca="false">HOUR(C17761)</f>
        <v>9</v>
      </c>
      <c r="C17761" s="1" t="n">
        <v>41379.3895833333</v>
      </c>
      <c r="D17761" s="0" t="s">
        <v>85200</v>
      </c>
    </row>
    <row r="17762" customFormat="false" ht="15" hidden="false" customHeight="false" outlineLevel="0" collapsed="false">
      <c r="A17762" s="0" t="s">
        <v>65090</v>
      </c>
      <c r="B17762" s="0" t="n">
        <f aca="false">HOUR(C17762)</f>
        <v>9</v>
      </c>
      <c r="C17762" s="1" t="n">
        <v>41379.3895833333</v>
      </c>
      <c r="D17762" s="0" t="s">
        <v>85201</v>
      </c>
    </row>
    <row r="17763" customFormat="false" ht="15" hidden="false" customHeight="false" outlineLevel="0" collapsed="false">
      <c r="A17763" s="0" t="s">
        <v>59063</v>
      </c>
      <c r="B17763" s="0" t="n">
        <f aca="false">HOUR(C17763)</f>
        <v>9</v>
      </c>
      <c r="C17763" s="1" t="n">
        <v>41379.3895833333</v>
      </c>
      <c r="D17763" s="0" t="s">
        <v>85202</v>
      </c>
    </row>
    <row r="17764" customFormat="false" ht="15" hidden="false" customHeight="false" outlineLevel="0" collapsed="false">
      <c r="A17764" s="0" t="s">
        <v>34221</v>
      </c>
      <c r="B17764" s="0" t="n">
        <f aca="false">HOUR(C17764)</f>
        <v>9</v>
      </c>
      <c r="C17764" s="1" t="n">
        <v>41379.3895833333</v>
      </c>
      <c r="D17764" s="0" t="s">
        <v>85203</v>
      </c>
    </row>
    <row r="17765" customFormat="false" ht="15" hidden="false" customHeight="false" outlineLevel="0" collapsed="false">
      <c r="A17765" s="0" t="s">
        <v>85204</v>
      </c>
      <c r="B17765" s="0" t="n">
        <f aca="false">HOUR(C17765)</f>
        <v>9</v>
      </c>
      <c r="C17765" s="1" t="n">
        <v>41379.3895833333</v>
      </c>
      <c r="D17765" s="0" t="s">
        <v>85205</v>
      </c>
    </row>
    <row r="17766" customFormat="false" ht="15" hidden="false" customHeight="false" outlineLevel="0" collapsed="false">
      <c r="A17766" s="0" t="s">
        <v>59390</v>
      </c>
      <c r="B17766" s="0" t="n">
        <f aca="false">HOUR(C17766)</f>
        <v>9</v>
      </c>
      <c r="C17766" s="1" t="n">
        <v>41379.3895833333</v>
      </c>
      <c r="D17766" s="0" t="s">
        <v>85206</v>
      </c>
    </row>
    <row r="17767" customFormat="false" ht="15" hidden="false" customHeight="false" outlineLevel="0" collapsed="false">
      <c r="A17767" s="0" t="s">
        <v>85207</v>
      </c>
      <c r="B17767" s="0" t="n">
        <f aca="false">HOUR(C17767)</f>
        <v>9</v>
      </c>
      <c r="C17767" s="1" t="n">
        <v>41379.3895833333</v>
      </c>
      <c r="D17767" s="0" t="s">
        <v>85208</v>
      </c>
    </row>
    <row r="17768" customFormat="false" ht="15" hidden="false" customHeight="false" outlineLevel="0" collapsed="false">
      <c r="A17768" s="0" t="s">
        <v>85209</v>
      </c>
      <c r="B17768" s="0" t="n">
        <f aca="false">HOUR(C17768)</f>
        <v>9</v>
      </c>
      <c r="C17768" s="1" t="n">
        <v>41379.3895833333</v>
      </c>
      <c r="D17768" s="0" t="s">
        <v>85210</v>
      </c>
    </row>
    <row r="17769" customFormat="false" ht="15" hidden="false" customHeight="false" outlineLevel="0" collapsed="false">
      <c r="A17769" s="0" t="s">
        <v>85211</v>
      </c>
      <c r="B17769" s="0" t="n">
        <f aca="false">HOUR(C17769)</f>
        <v>9</v>
      </c>
      <c r="C17769" s="1" t="n">
        <v>41379.3895833333</v>
      </c>
      <c r="D17769" s="0" t="s">
        <v>85212</v>
      </c>
    </row>
    <row r="17770" customFormat="false" ht="15" hidden="false" customHeight="false" outlineLevel="0" collapsed="false">
      <c r="A17770" s="0" t="s">
        <v>61218</v>
      </c>
      <c r="B17770" s="0" t="n">
        <f aca="false">HOUR(C17770)</f>
        <v>9</v>
      </c>
      <c r="C17770" s="1" t="n">
        <v>41379.3895833333</v>
      </c>
      <c r="D17770" s="0" t="s">
        <v>85213</v>
      </c>
    </row>
    <row r="17771" customFormat="false" ht="15" hidden="false" customHeight="false" outlineLevel="0" collapsed="false">
      <c r="A17771" s="0" t="s">
        <v>85214</v>
      </c>
      <c r="B17771" s="0" t="n">
        <f aca="false">HOUR(C17771)</f>
        <v>9</v>
      </c>
      <c r="C17771" s="1" t="n">
        <v>41379.3895833333</v>
      </c>
      <c r="D17771" s="0" t="s">
        <v>85215</v>
      </c>
    </row>
    <row r="17772" customFormat="false" ht="15" hidden="false" customHeight="false" outlineLevel="0" collapsed="false">
      <c r="A17772" s="0" t="s">
        <v>74802</v>
      </c>
      <c r="B17772" s="0" t="n">
        <f aca="false">HOUR(C17772)</f>
        <v>9</v>
      </c>
      <c r="C17772" s="1" t="n">
        <v>41379.3895833333</v>
      </c>
      <c r="D17772" s="0" t="s">
        <v>85216</v>
      </c>
    </row>
    <row r="17773" customFormat="false" ht="15" hidden="false" customHeight="false" outlineLevel="0" collapsed="false">
      <c r="A17773" s="0" t="s">
        <v>30637</v>
      </c>
      <c r="B17773" s="0" t="n">
        <f aca="false">HOUR(C17773)</f>
        <v>9</v>
      </c>
      <c r="C17773" s="1" t="n">
        <v>41379.3895833333</v>
      </c>
      <c r="D17773" s="0" t="s">
        <v>85217</v>
      </c>
    </row>
    <row r="17774" customFormat="false" ht="15" hidden="false" customHeight="false" outlineLevel="0" collapsed="false">
      <c r="A17774" s="0" t="s">
        <v>61943</v>
      </c>
      <c r="B17774" s="0" t="n">
        <f aca="false">HOUR(C17774)</f>
        <v>9</v>
      </c>
      <c r="C17774" s="1" t="n">
        <v>41379.3895833333</v>
      </c>
      <c r="D17774" s="0" t="s">
        <v>85218</v>
      </c>
    </row>
    <row r="17775" customFormat="false" ht="15" hidden="false" customHeight="false" outlineLevel="0" collapsed="false">
      <c r="A17775" s="0" t="s">
        <v>85219</v>
      </c>
      <c r="B17775" s="0" t="n">
        <f aca="false">HOUR(C17775)</f>
        <v>9</v>
      </c>
      <c r="C17775" s="1" t="n">
        <v>41379.3895833333</v>
      </c>
      <c r="D17775" s="0" t="s">
        <v>85220</v>
      </c>
    </row>
    <row r="17776" customFormat="false" ht="15" hidden="false" customHeight="false" outlineLevel="0" collapsed="false">
      <c r="A17776" s="0" t="s">
        <v>85219</v>
      </c>
      <c r="B17776" s="0" t="n">
        <f aca="false">HOUR(C17776)</f>
        <v>9</v>
      </c>
      <c r="C17776" s="1" t="n">
        <v>41379.3895833333</v>
      </c>
      <c r="D17776" s="0" t="s">
        <v>85220</v>
      </c>
    </row>
    <row r="17777" customFormat="false" ht="15" hidden="false" customHeight="false" outlineLevel="0" collapsed="false">
      <c r="A17777" s="0" t="s">
        <v>32171</v>
      </c>
      <c r="B17777" s="0" t="n">
        <f aca="false">HOUR(C17777)</f>
        <v>9</v>
      </c>
      <c r="C17777" s="1" t="n">
        <v>41379.3895833333</v>
      </c>
      <c r="D17777" s="0" t="s">
        <v>85221</v>
      </c>
    </row>
    <row r="17778" customFormat="false" ht="15" hidden="false" customHeight="false" outlineLevel="0" collapsed="false">
      <c r="A17778" s="0" t="s">
        <v>62425</v>
      </c>
      <c r="B17778" s="0" t="n">
        <f aca="false">HOUR(C17778)</f>
        <v>9</v>
      </c>
      <c r="C17778" s="1" t="n">
        <v>41379.3895833333</v>
      </c>
      <c r="D17778" s="0" t="s">
        <v>85222</v>
      </c>
    </row>
    <row r="17779" customFormat="false" ht="15" hidden="false" customHeight="false" outlineLevel="0" collapsed="false">
      <c r="A17779" s="0" t="s">
        <v>85223</v>
      </c>
      <c r="B17779" s="0" t="n">
        <f aca="false">HOUR(C17779)</f>
        <v>9</v>
      </c>
      <c r="C17779" s="1" t="n">
        <v>41379.3895833333</v>
      </c>
      <c r="D17779" s="0" t="s">
        <v>85224</v>
      </c>
    </row>
    <row r="17780" customFormat="false" ht="15" hidden="false" customHeight="false" outlineLevel="0" collapsed="false">
      <c r="A17780" s="0" t="s">
        <v>75304</v>
      </c>
      <c r="B17780" s="0" t="n">
        <f aca="false">HOUR(C17780)</f>
        <v>9</v>
      </c>
      <c r="C17780" s="1" t="n">
        <v>41379.3895833333</v>
      </c>
      <c r="D17780" s="0" t="s">
        <v>85225</v>
      </c>
    </row>
    <row r="17781" customFormat="false" ht="15" hidden="false" customHeight="false" outlineLevel="0" collapsed="false">
      <c r="A17781" s="0" t="s">
        <v>85226</v>
      </c>
      <c r="B17781" s="0" t="n">
        <f aca="false">HOUR(C17781)</f>
        <v>9</v>
      </c>
      <c r="C17781" s="1" t="n">
        <v>41379.3895833333</v>
      </c>
      <c r="D17781" s="0" t="s">
        <v>85227</v>
      </c>
    </row>
    <row r="17782" customFormat="false" ht="15" hidden="false" customHeight="false" outlineLevel="0" collapsed="false">
      <c r="A17782" s="0" t="s">
        <v>8742</v>
      </c>
      <c r="B17782" s="0" t="n">
        <f aca="false">HOUR(C17782)</f>
        <v>9</v>
      </c>
      <c r="C17782" s="1" t="n">
        <v>41379.3895833333</v>
      </c>
      <c r="D17782" s="0" t="s">
        <v>85228</v>
      </c>
    </row>
    <row r="17783" customFormat="false" ht="15" hidden="false" customHeight="false" outlineLevel="0" collapsed="false">
      <c r="A17783" s="0" t="s">
        <v>85229</v>
      </c>
      <c r="B17783" s="0" t="n">
        <f aca="false">HOUR(C17783)</f>
        <v>9</v>
      </c>
      <c r="C17783" s="1" t="n">
        <v>41379.3895833333</v>
      </c>
      <c r="D17783" s="0" t="s">
        <v>85230</v>
      </c>
    </row>
    <row r="17784" customFormat="false" ht="15" hidden="false" customHeight="false" outlineLevel="0" collapsed="false">
      <c r="A17784" s="0" t="s">
        <v>62636</v>
      </c>
      <c r="B17784" s="0" t="n">
        <f aca="false">HOUR(C17784)</f>
        <v>9</v>
      </c>
      <c r="C17784" s="1" t="n">
        <v>41379.3895833333</v>
      </c>
      <c r="D17784" s="0" t="s">
        <v>85231</v>
      </c>
    </row>
    <row r="17785" customFormat="false" ht="15" hidden="false" customHeight="false" outlineLevel="0" collapsed="false">
      <c r="A17785" s="0" t="s">
        <v>85232</v>
      </c>
      <c r="B17785" s="0" t="n">
        <f aca="false">HOUR(C17785)</f>
        <v>9</v>
      </c>
      <c r="C17785" s="1" t="n">
        <v>41379.3895833333</v>
      </c>
      <c r="D17785" s="0" t="s">
        <v>85233</v>
      </c>
    </row>
    <row r="17786" customFormat="false" ht="15" hidden="false" customHeight="false" outlineLevel="0" collapsed="false">
      <c r="A17786" s="0" t="s">
        <v>85234</v>
      </c>
      <c r="B17786" s="0" t="n">
        <f aca="false">HOUR(C17786)</f>
        <v>9</v>
      </c>
      <c r="C17786" s="1" t="n">
        <v>41379.3895833333</v>
      </c>
      <c r="D17786" s="0" t="s">
        <v>85235</v>
      </c>
    </row>
    <row r="17787" customFormat="false" ht="15" hidden="false" customHeight="false" outlineLevel="0" collapsed="false">
      <c r="A17787" s="0" t="s">
        <v>84767</v>
      </c>
      <c r="B17787" s="0" t="n">
        <f aca="false">HOUR(C17787)</f>
        <v>9</v>
      </c>
      <c r="C17787" s="1" t="n">
        <v>41379.3895833333</v>
      </c>
      <c r="D17787" s="0" t="s">
        <v>85236</v>
      </c>
    </row>
    <row r="17788" customFormat="false" ht="15" hidden="false" customHeight="false" outlineLevel="0" collapsed="false">
      <c r="A17788" s="0" t="s">
        <v>85237</v>
      </c>
      <c r="B17788" s="0" t="n">
        <f aca="false">HOUR(C17788)</f>
        <v>9</v>
      </c>
      <c r="C17788" s="1" t="n">
        <v>41379.3895833333</v>
      </c>
      <c r="D17788" s="0" t="s">
        <v>85238</v>
      </c>
    </row>
    <row r="17789" customFormat="false" ht="15" hidden="false" customHeight="false" outlineLevel="0" collapsed="false">
      <c r="A17789" s="0" t="s">
        <v>59436</v>
      </c>
      <c r="B17789" s="0" t="n">
        <f aca="false">HOUR(C17789)</f>
        <v>9</v>
      </c>
      <c r="C17789" s="1" t="n">
        <v>41379.3895833333</v>
      </c>
      <c r="D17789" s="0" t="s">
        <v>85239</v>
      </c>
    </row>
    <row r="17790" customFormat="false" ht="15" hidden="false" customHeight="false" outlineLevel="0" collapsed="false">
      <c r="A17790" s="0" t="s">
        <v>80188</v>
      </c>
      <c r="B17790" s="0" t="n">
        <f aca="false">HOUR(C17790)</f>
        <v>9</v>
      </c>
      <c r="C17790" s="1" t="n">
        <v>41379.3895833333</v>
      </c>
      <c r="D17790" s="0" t="s">
        <v>85240</v>
      </c>
    </row>
    <row r="17791" customFormat="false" ht="15" hidden="false" customHeight="false" outlineLevel="0" collapsed="false">
      <c r="A17791" s="0" t="s">
        <v>81919</v>
      </c>
      <c r="B17791" s="0" t="n">
        <f aca="false">HOUR(C17791)</f>
        <v>9</v>
      </c>
      <c r="C17791" s="1" t="n">
        <v>41379.3895833333</v>
      </c>
      <c r="D17791" s="0" t="s">
        <v>85241</v>
      </c>
    </row>
    <row r="17792" customFormat="false" ht="15" hidden="false" customHeight="false" outlineLevel="0" collapsed="false">
      <c r="A17792" s="0" t="s">
        <v>85242</v>
      </c>
      <c r="B17792" s="0" t="n">
        <f aca="false">HOUR(C17792)</f>
        <v>9</v>
      </c>
      <c r="C17792" s="1" t="n">
        <v>41379.3895833333</v>
      </c>
      <c r="D17792" s="0" t="s">
        <v>85243</v>
      </c>
    </row>
    <row r="17793" customFormat="false" ht="15" hidden="false" customHeight="false" outlineLevel="0" collapsed="false">
      <c r="A17793" s="0" t="s">
        <v>85244</v>
      </c>
      <c r="B17793" s="0" t="n">
        <f aca="false">HOUR(C17793)</f>
        <v>9</v>
      </c>
      <c r="C17793" s="1" t="n">
        <v>41379.3895833333</v>
      </c>
      <c r="D17793" s="0" t="s">
        <v>85245</v>
      </c>
    </row>
    <row r="17794" customFormat="false" ht="15" hidden="false" customHeight="false" outlineLevel="0" collapsed="false">
      <c r="A17794" s="0" t="s">
        <v>85246</v>
      </c>
      <c r="B17794" s="0" t="n">
        <f aca="false">HOUR(C17794)</f>
        <v>9</v>
      </c>
      <c r="C17794" s="1" t="n">
        <v>41379.3895833333</v>
      </c>
      <c r="D17794" s="0" t="s">
        <v>85247</v>
      </c>
    </row>
    <row r="17795" customFormat="false" ht="15" hidden="false" customHeight="false" outlineLevel="0" collapsed="false">
      <c r="A17795" s="0" t="s">
        <v>85248</v>
      </c>
      <c r="B17795" s="0" t="n">
        <f aca="false">HOUR(C17795)</f>
        <v>9</v>
      </c>
      <c r="C17795" s="1" t="n">
        <v>41379.3895833333</v>
      </c>
      <c r="D17795" s="0" t="s">
        <v>85249</v>
      </c>
    </row>
    <row r="17796" customFormat="false" ht="15" hidden="false" customHeight="false" outlineLevel="0" collapsed="false">
      <c r="A17796" s="0" t="s">
        <v>63645</v>
      </c>
      <c r="B17796" s="0" t="n">
        <f aca="false">HOUR(C17796)</f>
        <v>9</v>
      </c>
      <c r="C17796" s="1" t="n">
        <v>41379.3895833333</v>
      </c>
      <c r="D17796" s="0" t="s">
        <v>85250</v>
      </c>
    </row>
    <row r="17797" customFormat="false" ht="15" hidden="false" customHeight="false" outlineLevel="0" collapsed="false">
      <c r="A17797" s="0" t="s">
        <v>65498</v>
      </c>
      <c r="B17797" s="0" t="n">
        <f aca="false">HOUR(C17797)</f>
        <v>9</v>
      </c>
      <c r="C17797" s="1" t="n">
        <v>41379.3895833333</v>
      </c>
      <c r="D17797" s="0" t="s">
        <v>85251</v>
      </c>
    </row>
    <row r="17798" customFormat="false" ht="15" hidden="false" customHeight="false" outlineLevel="0" collapsed="false">
      <c r="A17798" s="0" t="s">
        <v>79489</v>
      </c>
      <c r="B17798" s="0" t="n">
        <f aca="false">HOUR(C17798)</f>
        <v>9</v>
      </c>
      <c r="C17798" s="1" t="n">
        <v>41379.3895833333</v>
      </c>
      <c r="D17798" s="0" t="s">
        <v>85252</v>
      </c>
    </row>
    <row r="17799" customFormat="false" ht="15" hidden="false" customHeight="false" outlineLevel="0" collapsed="false">
      <c r="A17799" s="0" t="s">
        <v>53583</v>
      </c>
      <c r="B17799" s="0" t="n">
        <f aca="false">HOUR(C17799)</f>
        <v>9</v>
      </c>
      <c r="C17799" s="1" t="n">
        <v>41379.3895833333</v>
      </c>
      <c r="D17799" s="0" t="s">
        <v>85253</v>
      </c>
    </row>
    <row r="17800" customFormat="false" ht="15" hidden="false" customHeight="false" outlineLevel="0" collapsed="false">
      <c r="A17800" s="0" t="s">
        <v>66816</v>
      </c>
      <c r="B17800" s="0" t="n">
        <f aca="false">HOUR(C17800)</f>
        <v>9</v>
      </c>
      <c r="C17800" s="1" t="n">
        <v>41379.3895833333</v>
      </c>
      <c r="D17800" s="0" t="s">
        <v>85254</v>
      </c>
    </row>
    <row r="17801" customFormat="false" ht="15" hidden="false" customHeight="false" outlineLevel="0" collapsed="false">
      <c r="A17801" s="0" t="s">
        <v>85255</v>
      </c>
      <c r="B17801" s="0" t="n">
        <f aca="false">HOUR(C17801)</f>
        <v>9</v>
      </c>
      <c r="C17801" s="1" t="n">
        <v>41379.3895833333</v>
      </c>
      <c r="D17801" s="0" t="s">
        <v>85256</v>
      </c>
    </row>
    <row r="17802" customFormat="false" ht="15" hidden="false" customHeight="false" outlineLevel="0" collapsed="false">
      <c r="A17802" s="0" t="s">
        <v>85257</v>
      </c>
      <c r="B17802" s="0" t="n">
        <f aca="false">HOUR(C17802)</f>
        <v>9</v>
      </c>
      <c r="C17802" s="1" t="n">
        <v>41379.3895833333</v>
      </c>
      <c r="D17802" s="0" t="s">
        <v>85258</v>
      </c>
    </row>
    <row r="17803" customFormat="false" ht="15" hidden="false" customHeight="false" outlineLevel="0" collapsed="false">
      <c r="A17803" s="0" t="s">
        <v>85259</v>
      </c>
      <c r="B17803" s="0" t="n">
        <f aca="false">HOUR(C17803)</f>
        <v>9</v>
      </c>
      <c r="C17803" s="1" t="n">
        <v>41379.3895833333</v>
      </c>
      <c r="D17803" s="0" t="s">
        <v>85260</v>
      </c>
    </row>
    <row r="17804" customFormat="false" ht="15" hidden="false" customHeight="false" outlineLevel="0" collapsed="false">
      <c r="A17804" s="0" t="s">
        <v>85261</v>
      </c>
      <c r="B17804" s="0" t="n">
        <f aca="false">HOUR(C17804)</f>
        <v>9</v>
      </c>
      <c r="C17804" s="1" t="n">
        <v>41379.3895833333</v>
      </c>
      <c r="D17804" s="0" t="s">
        <v>85262</v>
      </c>
    </row>
    <row r="17805" customFormat="false" ht="15" hidden="false" customHeight="false" outlineLevel="0" collapsed="false">
      <c r="A17805" s="0" t="s">
        <v>9868</v>
      </c>
      <c r="B17805" s="0" t="n">
        <f aca="false">HOUR(C17805)</f>
        <v>9</v>
      </c>
      <c r="C17805" s="1" t="n">
        <v>41379.3895833333</v>
      </c>
      <c r="D17805" s="0" t="s">
        <v>85263</v>
      </c>
    </row>
    <row r="17806" customFormat="false" ht="15" hidden="false" customHeight="false" outlineLevel="0" collapsed="false">
      <c r="A17806" s="0" t="s">
        <v>85264</v>
      </c>
      <c r="B17806" s="0" t="n">
        <f aca="false">HOUR(C17806)</f>
        <v>9</v>
      </c>
      <c r="C17806" s="1" t="n">
        <v>41379.3895833333</v>
      </c>
      <c r="D17806" s="0" t="s">
        <v>85265</v>
      </c>
    </row>
    <row r="17807" customFormat="false" ht="15" hidden="false" customHeight="false" outlineLevel="0" collapsed="false">
      <c r="A17807" s="0" t="s">
        <v>85266</v>
      </c>
      <c r="B17807" s="0" t="n">
        <f aca="false">HOUR(C17807)</f>
        <v>9</v>
      </c>
      <c r="C17807" s="1" t="n">
        <v>41379.3895833333</v>
      </c>
      <c r="D17807" s="0" t="s">
        <v>85267</v>
      </c>
    </row>
    <row r="17808" customFormat="false" ht="15" hidden="false" customHeight="false" outlineLevel="0" collapsed="false">
      <c r="A17808" s="0" t="s">
        <v>85268</v>
      </c>
      <c r="B17808" s="0" t="n">
        <f aca="false">HOUR(C17808)</f>
        <v>9</v>
      </c>
      <c r="C17808" s="1" t="n">
        <v>41379.3902777778</v>
      </c>
      <c r="D17808" s="0" t="s">
        <v>85269</v>
      </c>
    </row>
    <row r="17809" customFormat="false" ht="15" hidden="false" customHeight="false" outlineLevel="0" collapsed="false">
      <c r="A17809" s="0" t="s">
        <v>85270</v>
      </c>
      <c r="B17809" s="0" t="n">
        <f aca="false">HOUR(C17809)</f>
        <v>9</v>
      </c>
      <c r="C17809" s="1" t="n">
        <v>41379.3902777778</v>
      </c>
      <c r="D17809" s="0" t="s">
        <v>85271</v>
      </c>
    </row>
    <row r="17810" customFormat="false" ht="15" hidden="false" customHeight="false" outlineLevel="0" collapsed="false">
      <c r="A17810" s="0" t="s">
        <v>85272</v>
      </c>
      <c r="B17810" s="0" t="n">
        <f aca="false">HOUR(C17810)</f>
        <v>9</v>
      </c>
      <c r="C17810" s="1" t="n">
        <v>41379.3902777778</v>
      </c>
      <c r="D17810" s="0" t="s">
        <v>85273</v>
      </c>
    </row>
    <row r="17811" customFormat="false" ht="15" hidden="false" customHeight="false" outlineLevel="0" collapsed="false">
      <c r="A17811" s="0" t="s">
        <v>85274</v>
      </c>
      <c r="B17811" s="0" t="n">
        <f aca="false">HOUR(C17811)</f>
        <v>9</v>
      </c>
      <c r="C17811" s="1" t="n">
        <v>41379.3902777778</v>
      </c>
      <c r="D17811" s="0" t="s">
        <v>85275</v>
      </c>
    </row>
    <row r="17812" customFormat="false" ht="15" hidden="false" customHeight="false" outlineLevel="0" collapsed="false">
      <c r="A17812" s="0" t="s">
        <v>85276</v>
      </c>
      <c r="B17812" s="0" t="n">
        <f aca="false">HOUR(C17812)</f>
        <v>9</v>
      </c>
      <c r="C17812" s="1" t="n">
        <v>41379.3902777778</v>
      </c>
      <c r="D17812" s="0" t="s">
        <v>85277</v>
      </c>
    </row>
    <row r="17813" customFormat="false" ht="15" hidden="false" customHeight="false" outlineLevel="0" collapsed="false">
      <c r="A17813" s="0" t="s">
        <v>85278</v>
      </c>
      <c r="B17813" s="0" t="n">
        <f aca="false">HOUR(C17813)</f>
        <v>9</v>
      </c>
      <c r="C17813" s="1" t="n">
        <v>41379.3902777778</v>
      </c>
      <c r="D17813" s="0" t="s">
        <v>85279</v>
      </c>
    </row>
    <row r="17814" customFormat="false" ht="15" hidden="false" customHeight="false" outlineLevel="0" collapsed="false">
      <c r="A17814" s="0" t="s">
        <v>84607</v>
      </c>
      <c r="B17814" s="0" t="n">
        <f aca="false">HOUR(C17814)</f>
        <v>9</v>
      </c>
      <c r="C17814" s="1" t="n">
        <v>41379.3902777778</v>
      </c>
      <c r="D17814" s="0" t="s">
        <v>85280</v>
      </c>
    </row>
    <row r="17815" customFormat="false" ht="15" hidden="false" customHeight="false" outlineLevel="0" collapsed="false">
      <c r="A17815" s="0" t="s">
        <v>85281</v>
      </c>
      <c r="B17815" s="0" t="n">
        <f aca="false">HOUR(C17815)</f>
        <v>9</v>
      </c>
      <c r="C17815" s="1" t="n">
        <v>41379.3902777778</v>
      </c>
      <c r="D17815" s="0" t="s">
        <v>85282</v>
      </c>
    </row>
    <row r="17816" customFormat="false" ht="15" hidden="false" customHeight="false" outlineLevel="0" collapsed="false">
      <c r="A17816" s="0" t="s">
        <v>68304</v>
      </c>
      <c r="B17816" s="0" t="n">
        <f aca="false">HOUR(C17816)</f>
        <v>9</v>
      </c>
      <c r="C17816" s="1" t="n">
        <v>41379.3902777778</v>
      </c>
      <c r="D17816" s="0" t="s">
        <v>85283</v>
      </c>
    </row>
    <row r="17817" customFormat="false" ht="15" hidden="false" customHeight="false" outlineLevel="0" collapsed="false">
      <c r="A17817" s="0" t="s">
        <v>85284</v>
      </c>
      <c r="B17817" s="0" t="n">
        <f aca="false">HOUR(C17817)</f>
        <v>9</v>
      </c>
      <c r="C17817" s="1" t="n">
        <v>41379.3902777778</v>
      </c>
      <c r="D17817" s="0" t="s">
        <v>85285</v>
      </c>
    </row>
    <row r="17818" customFormat="false" ht="15" hidden="false" customHeight="false" outlineLevel="0" collapsed="false">
      <c r="A17818" s="0" t="s">
        <v>85286</v>
      </c>
      <c r="B17818" s="0" t="n">
        <f aca="false">HOUR(C17818)</f>
        <v>9</v>
      </c>
      <c r="C17818" s="1" t="n">
        <v>41379.3902777778</v>
      </c>
      <c r="D17818" s="0" t="s">
        <v>85287</v>
      </c>
    </row>
    <row r="17819" customFormat="false" ht="15" hidden="false" customHeight="false" outlineLevel="0" collapsed="false">
      <c r="A17819" s="0" t="s">
        <v>85288</v>
      </c>
      <c r="B17819" s="0" t="n">
        <f aca="false">HOUR(C17819)</f>
        <v>9</v>
      </c>
      <c r="C17819" s="1" t="n">
        <v>41379.3902777778</v>
      </c>
      <c r="D17819" s="0" t="s">
        <v>85289</v>
      </c>
    </row>
    <row r="17820" customFormat="false" ht="15" hidden="false" customHeight="false" outlineLevel="0" collapsed="false">
      <c r="A17820" s="0" t="s">
        <v>67218</v>
      </c>
      <c r="B17820" s="0" t="n">
        <f aca="false">HOUR(C17820)</f>
        <v>9</v>
      </c>
      <c r="C17820" s="1" t="n">
        <v>41379.3902777778</v>
      </c>
      <c r="D17820" s="0" t="s">
        <v>85290</v>
      </c>
    </row>
    <row r="17821" customFormat="false" ht="15" hidden="false" customHeight="false" outlineLevel="0" collapsed="false">
      <c r="A17821" s="0" t="s">
        <v>85291</v>
      </c>
      <c r="B17821" s="0" t="n">
        <f aca="false">HOUR(C17821)</f>
        <v>9</v>
      </c>
      <c r="C17821" s="1" t="n">
        <v>41379.3902777778</v>
      </c>
      <c r="D17821" s="0" t="s">
        <v>85292</v>
      </c>
    </row>
    <row r="17822" customFormat="false" ht="15" hidden="false" customHeight="false" outlineLevel="0" collapsed="false">
      <c r="A17822" s="0" t="s">
        <v>85293</v>
      </c>
      <c r="B17822" s="0" t="n">
        <f aca="false">HOUR(C17822)</f>
        <v>9</v>
      </c>
      <c r="C17822" s="1" t="n">
        <v>41379.3902777778</v>
      </c>
      <c r="D17822" s="0" t="s">
        <v>85294</v>
      </c>
    </row>
    <row r="17823" customFormat="false" ht="15" hidden="false" customHeight="false" outlineLevel="0" collapsed="false">
      <c r="A17823" s="0" t="s">
        <v>85295</v>
      </c>
      <c r="B17823" s="0" t="n">
        <f aca="false">HOUR(C17823)</f>
        <v>9</v>
      </c>
      <c r="C17823" s="1" t="n">
        <v>41379.3902777778</v>
      </c>
      <c r="D17823" s="0" t="s">
        <v>85296</v>
      </c>
    </row>
    <row r="17824" customFormat="false" ht="15" hidden="false" customHeight="false" outlineLevel="0" collapsed="false">
      <c r="A17824" s="0" t="s">
        <v>85297</v>
      </c>
      <c r="B17824" s="0" t="n">
        <f aca="false">HOUR(C17824)</f>
        <v>9</v>
      </c>
      <c r="C17824" s="1" t="n">
        <v>41379.3902777778</v>
      </c>
      <c r="D17824" s="0" t="s">
        <v>85298</v>
      </c>
    </row>
    <row r="17825" customFormat="false" ht="15" hidden="false" customHeight="false" outlineLevel="0" collapsed="false">
      <c r="A17825" s="0" t="s">
        <v>75121</v>
      </c>
      <c r="B17825" s="0" t="n">
        <f aca="false">HOUR(C17825)</f>
        <v>9</v>
      </c>
      <c r="C17825" s="1" t="n">
        <v>41379.3902777778</v>
      </c>
      <c r="D17825" s="0" t="s">
        <v>85299</v>
      </c>
    </row>
    <row r="17826" customFormat="false" ht="15" hidden="false" customHeight="false" outlineLevel="0" collapsed="false">
      <c r="A17826" s="0" t="s">
        <v>31052</v>
      </c>
      <c r="B17826" s="0" t="n">
        <f aca="false">HOUR(C17826)</f>
        <v>9</v>
      </c>
      <c r="C17826" s="1" t="n">
        <v>41379.3902777778</v>
      </c>
      <c r="D17826" s="0" t="s">
        <v>85300</v>
      </c>
    </row>
    <row r="17827" customFormat="false" ht="15" hidden="false" customHeight="false" outlineLevel="0" collapsed="false">
      <c r="A17827" s="0" t="s">
        <v>85301</v>
      </c>
      <c r="B17827" s="0" t="n">
        <f aca="false">HOUR(C17827)</f>
        <v>9</v>
      </c>
      <c r="C17827" s="1" t="n">
        <v>41379.3902777778</v>
      </c>
      <c r="D17827" s="0" t="s">
        <v>85302</v>
      </c>
    </row>
    <row r="17828" customFormat="false" ht="15" hidden="false" customHeight="false" outlineLevel="0" collapsed="false">
      <c r="A17828" s="0" t="s">
        <v>85303</v>
      </c>
      <c r="B17828" s="0" t="n">
        <f aca="false">HOUR(C17828)</f>
        <v>9</v>
      </c>
      <c r="C17828" s="1" t="n">
        <v>41379.3902777778</v>
      </c>
      <c r="D17828" s="0" t="s">
        <v>85304</v>
      </c>
    </row>
    <row r="17829" customFormat="false" ht="15" hidden="false" customHeight="false" outlineLevel="0" collapsed="false">
      <c r="A17829" s="0" t="s">
        <v>85305</v>
      </c>
      <c r="B17829" s="0" t="n">
        <f aca="false">HOUR(C17829)</f>
        <v>9</v>
      </c>
      <c r="C17829" s="1" t="n">
        <v>41379.3902777778</v>
      </c>
      <c r="D17829" s="0" t="s">
        <v>85306</v>
      </c>
    </row>
    <row r="17830" customFormat="false" ht="15" hidden="false" customHeight="false" outlineLevel="0" collapsed="false">
      <c r="A17830" s="0" t="s">
        <v>61721</v>
      </c>
      <c r="B17830" s="0" t="n">
        <f aca="false">HOUR(C17830)</f>
        <v>9</v>
      </c>
      <c r="C17830" s="1" t="n">
        <v>41379.3902777778</v>
      </c>
      <c r="D17830" s="0" t="s">
        <v>85307</v>
      </c>
    </row>
    <row r="17831" customFormat="false" ht="15" hidden="false" customHeight="false" outlineLevel="0" collapsed="false">
      <c r="A17831" s="0" t="s">
        <v>73503</v>
      </c>
      <c r="B17831" s="0" t="n">
        <f aca="false">HOUR(C17831)</f>
        <v>9</v>
      </c>
      <c r="C17831" s="1" t="n">
        <v>41379.3902777778</v>
      </c>
      <c r="D17831" s="0" t="s">
        <v>85308</v>
      </c>
    </row>
    <row r="17832" customFormat="false" ht="15" hidden="false" customHeight="false" outlineLevel="0" collapsed="false">
      <c r="A17832" s="0" t="s">
        <v>85309</v>
      </c>
      <c r="B17832" s="0" t="n">
        <f aca="false">HOUR(C17832)</f>
        <v>9</v>
      </c>
      <c r="C17832" s="1" t="n">
        <v>41379.3902777778</v>
      </c>
      <c r="D17832" s="0" t="s">
        <v>85310</v>
      </c>
    </row>
    <row r="17833" customFormat="false" ht="15" hidden="false" customHeight="false" outlineLevel="0" collapsed="false">
      <c r="A17833" s="0" t="s">
        <v>61199</v>
      </c>
      <c r="B17833" s="0" t="n">
        <f aca="false">HOUR(C17833)</f>
        <v>9</v>
      </c>
      <c r="C17833" s="1" t="n">
        <v>41379.3902777778</v>
      </c>
      <c r="D17833" s="0" t="s">
        <v>85311</v>
      </c>
    </row>
    <row r="17834" customFormat="false" ht="15" hidden="false" customHeight="false" outlineLevel="0" collapsed="false">
      <c r="A17834" s="0" t="s">
        <v>84115</v>
      </c>
      <c r="B17834" s="0" t="n">
        <f aca="false">HOUR(C17834)</f>
        <v>9</v>
      </c>
      <c r="C17834" s="1" t="n">
        <v>41379.3902777778</v>
      </c>
      <c r="D17834" s="0" t="s">
        <v>85312</v>
      </c>
    </row>
    <row r="17835" customFormat="false" ht="15" hidden="false" customHeight="false" outlineLevel="0" collapsed="false">
      <c r="A17835" s="0" t="s">
        <v>59267</v>
      </c>
      <c r="B17835" s="0" t="n">
        <f aca="false">HOUR(C17835)</f>
        <v>9</v>
      </c>
      <c r="C17835" s="1" t="n">
        <v>41379.3902777778</v>
      </c>
      <c r="D17835" s="0" t="s">
        <v>85313</v>
      </c>
    </row>
    <row r="17836" customFormat="false" ht="15" hidden="false" customHeight="false" outlineLevel="0" collapsed="false">
      <c r="A17836" s="0" t="s">
        <v>61420</v>
      </c>
      <c r="B17836" s="0" t="n">
        <f aca="false">HOUR(C17836)</f>
        <v>9</v>
      </c>
      <c r="C17836" s="1" t="n">
        <v>41379.3902777778</v>
      </c>
      <c r="D17836" s="0" t="s">
        <v>85314</v>
      </c>
    </row>
    <row r="17837" customFormat="false" ht="15" hidden="false" customHeight="false" outlineLevel="0" collapsed="false">
      <c r="A17837" s="0" t="s">
        <v>85315</v>
      </c>
      <c r="B17837" s="0" t="n">
        <f aca="false">HOUR(C17837)</f>
        <v>9</v>
      </c>
      <c r="C17837" s="1" t="n">
        <v>41379.3902777778</v>
      </c>
      <c r="D17837" s="0" t="s">
        <v>85316</v>
      </c>
    </row>
    <row r="17838" customFormat="false" ht="15" hidden="false" customHeight="false" outlineLevel="0" collapsed="false">
      <c r="A17838" s="0" t="s">
        <v>85317</v>
      </c>
      <c r="B17838" s="0" t="n">
        <f aca="false">HOUR(C17838)</f>
        <v>9</v>
      </c>
      <c r="C17838" s="1" t="n">
        <v>41379.3902777778</v>
      </c>
      <c r="D17838" s="0" t="s">
        <v>85318</v>
      </c>
    </row>
    <row r="17839" customFormat="false" ht="15" hidden="false" customHeight="false" outlineLevel="0" collapsed="false">
      <c r="A17839" s="0" t="s">
        <v>85319</v>
      </c>
      <c r="B17839" s="0" t="n">
        <f aca="false">HOUR(C17839)</f>
        <v>9</v>
      </c>
      <c r="C17839" s="1" t="n">
        <v>41379.3902777778</v>
      </c>
      <c r="D17839" s="0" t="s">
        <v>85320</v>
      </c>
    </row>
    <row r="17840" customFormat="false" ht="15" hidden="false" customHeight="false" outlineLevel="0" collapsed="false">
      <c r="A17840" s="0" t="s">
        <v>6193</v>
      </c>
      <c r="B17840" s="0" t="n">
        <f aca="false">HOUR(C17840)</f>
        <v>9</v>
      </c>
      <c r="C17840" s="1" t="n">
        <v>41379.3902777778</v>
      </c>
      <c r="D17840" s="0" t="s">
        <v>85321</v>
      </c>
    </row>
    <row r="17841" customFormat="false" ht="15" hidden="false" customHeight="false" outlineLevel="0" collapsed="false">
      <c r="A17841" s="0" t="s">
        <v>85322</v>
      </c>
      <c r="B17841" s="0" t="n">
        <f aca="false">HOUR(C17841)</f>
        <v>9</v>
      </c>
      <c r="C17841" s="1" t="n">
        <v>41379.3902777778</v>
      </c>
      <c r="D17841" s="0" t="s">
        <v>85323</v>
      </c>
    </row>
    <row r="17842" customFormat="false" ht="15" hidden="false" customHeight="false" outlineLevel="0" collapsed="false">
      <c r="A17842" s="0" t="s">
        <v>85324</v>
      </c>
      <c r="B17842" s="0" t="n">
        <f aca="false">HOUR(C17842)</f>
        <v>9</v>
      </c>
      <c r="C17842" s="1" t="n">
        <v>41379.3902777778</v>
      </c>
      <c r="D17842" s="0" t="s">
        <v>85325</v>
      </c>
    </row>
    <row r="17843" customFormat="false" ht="15" hidden="false" customHeight="false" outlineLevel="0" collapsed="false">
      <c r="A17843" s="0" t="s">
        <v>85326</v>
      </c>
      <c r="B17843" s="0" t="n">
        <f aca="false">HOUR(C17843)</f>
        <v>9</v>
      </c>
      <c r="C17843" s="1" t="n">
        <v>41379.3902777778</v>
      </c>
      <c r="D17843" s="0" t="s">
        <v>85327</v>
      </c>
    </row>
    <row r="17844" customFormat="false" ht="15" hidden="false" customHeight="false" outlineLevel="0" collapsed="false">
      <c r="A17844" s="0" t="s">
        <v>85328</v>
      </c>
      <c r="B17844" s="0" t="n">
        <f aca="false">HOUR(C17844)</f>
        <v>9</v>
      </c>
      <c r="C17844" s="1" t="n">
        <v>41379.3902777778</v>
      </c>
      <c r="D17844" s="0" t="s">
        <v>85329</v>
      </c>
    </row>
    <row r="17845" customFormat="false" ht="15" hidden="false" customHeight="false" outlineLevel="0" collapsed="false">
      <c r="A17845" s="0" t="s">
        <v>85330</v>
      </c>
      <c r="B17845" s="0" t="n">
        <f aca="false">HOUR(C17845)</f>
        <v>9</v>
      </c>
      <c r="C17845" s="1" t="n">
        <v>41379.3902777778</v>
      </c>
      <c r="D17845" s="0" t="s">
        <v>85331</v>
      </c>
    </row>
    <row r="17846" customFormat="false" ht="15" hidden="false" customHeight="false" outlineLevel="0" collapsed="false">
      <c r="A17846" s="0" t="s">
        <v>63233</v>
      </c>
      <c r="B17846" s="0" t="n">
        <f aca="false">HOUR(C17846)</f>
        <v>9</v>
      </c>
      <c r="C17846" s="1" t="n">
        <v>41379.3902777778</v>
      </c>
      <c r="D17846" s="0" t="s">
        <v>85332</v>
      </c>
    </row>
    <row r="17847" customFormat="false" ht="15" hidden="false" customHeight="false" outlineLevel="0" collapsed="false">
      <c r="A17847" s="0" t="s">
        <v>6418</v>
      </c>
      <c r="B17847" s="0" t="n">
        <f aca="false">HOUR(C17847)</f>
        <v>9</v>
      </c>
      <c r="C17847" s="1" t="n">
        <v>41379.3902777778</v>
      </c>
      <c r="D17847" s="0" t="s">
        <v>85333</v>
      </c>
    </row>
    <row r="17848" customFormat="false" ht="15" hidden="false" customHeight="false" outlineLevel="0" collapsed="false">
      <c r="A17848" s="0" t="s">
        <v>63235</v>
      </c>
      <c r="B17848" s="0" t="n">
        <f aca="false">HOUR(C17848)</f>
        <v>9</v>
      </c>
      <c r="C17848" s="1" t="n">
        <v>41379.3902777778</v>
      </c>
      <c r="D17848" s="0" t="s">
        <v>85334</v>
      </c>
    </row>
    <row r="17849" customFormat="false" ht="15" hidden="false" customHeight="false" outlineLevel="0" collapsed="false">
      <c r="A17849" s="0" t="s">
        <v>85335</v>
      </c>
      <c r="B17849" s="0" t="n">
        <f aca="false">HOUR(C17849)</f>
        <v>9</v>
      </c>
      <c r="C17849" s="1" t="n">
        <v>41379.3902777778</v>
      </c>
      <c r="D17849" s="0" t="s">
        <v>85336</v>
      </c>
    </row>
    <row r="17850" customFormat="false" ht="15" hidden="false" customHeight="false" outlineLevel="0" collapsed="false">
      <c r="A17850" s="0" t="s">
        <v>85337</v>
      </c>
      <c r="B17850" s="0" t="n">
        <f aca="false">HOUR(C17850)</f>
        <v>9</v>
      </c>
      <c r="C17850" s="1" t="n">
        <v>41379.3902777778</v>
      </c>
      <c r="D17850" s="0" t="s">
        <v>85338</v>
      </c>
    </row>
    <row r="17851" customFormat="false" ht="15" hidden="false" customHeight="false" outlineLevel="0" collapsed="false">
      <c r="A17851" s="0" t="s">
        <v>85339</v>
      </c>
      <c r="B17851" s="0" t="n">
        <f aca="false">HOUR(C17851)</f>
        <v>9</v>
      </c>
      <c r="C17851" s="1" t="n">
        <v>41379.3902777778</v>
      </c>
      <c r="D17851" s="0" t="s">
        <v>85340</v>
      </c>
    </row>
    <row r="17852" customFormat="false" ht="15" hidden="false" customHeight="false" outlineLevel="0" collapsed="false">
      <c r="A17852" s="0" t="s">
        <v>85341</v>
      </c>
      <c r="B17852" s="0" t="n">
        <f aca="false">HOUR(C17852)</f>
        <v>9</v>
      </c>
      <c r="C17852" s="1" t="n">
        <v>41379.3902777778</v>
      </c>
      <c r="D17852" s="0" t="s">
        <v>85342</v>
      </c>
    </row>
    <row r="17853" customFormat="false" ht="15" hidden="false" customHeight="false" outlineLevel="0" collapsed="false">
      <c r="A17853" s="0" t="s">
        <v>10849</v>
      </c>
      <c r="B17853" s="0" t="n">
        <f aca="false">HOUR(C17853)</f>
        <v>9</v>
      </c>
      <c r="C17853" s="1" t="n">
        <v>41379.3902777778</v>
      </c>
      <c r="D17853" s="0" t="s">
        <v>85343</v>
      </c>
    </row>
    <row r="17854" customFormat="false" ht="15" hidden="false" customHeight="false" outlineLevel="0" collapsed="false">
      <c r="A17854" s="0" t="s">
        <v>64735</v>
      </c>
      <c r="B17854" s="0" t="n">
        <f aca="false">HOUR(C17854)</f>
        <v>9</v>
      </c>
      <c r="C17854" s="1" t="n">
        <v>41379.3902777778</v>
      </c>
      <c r="D17854" s="0" t="s">
        <v>85344</v>
      </c>
    </row>
    <row r="17855" customFormat="false" ht="15" hidden="false" customHeight="false" outlineLevel="0" collapsed="false">
      <c r="A17855" s="0" t="s">
        <v>85345</v>
      </c>
      <c r="B17855" s="0" t="n">
        <f aca="false">HOUR(C17855)</f>
        <v>9</v>
      </c>
      <c r="C17855" s="1" t="n">
        <v>41379.3902777778</v>
      </c>
      <c r="D17855" s="0" t="s">
        <v>85346</v>
      </c>
    </row>
    <row r="17856" customFormat="false" ht="15" hidden="false" customHeight="false" outlineLevel="0" collapsed="false">
      <c r="A17856" s="0" t="s">
        <v>9613</v>
      </c>
      <c r="B17856" s="0" t="n">
        <f aca="false">HOUR(C17856)</f>
        <v>9</v>
      </c>
      <c r="C17856" s="1" t="n">
        <v>41379.3902777778</v>
      </c>
      <c r="D17856" s="0" t="s">
        <v>85347</v>
      </c>
    </row>
    <row r="17857" customFormat="false" ht="15" hidden="false" customHeight="false" outlineLevel="0" collapsed="false">
      <c r="A17857" s="0" t="s">
        <v>85348</v>
      </c>
      <c r="B17857" s="0" t="n">
        <f aca="false">HOUR(C17857)</f>
        <v>9</v>
      </c>
      <c r="C17857" s="1" t="n">
        <v>41379.3902777778</v>
      </c>
      <c r="D17857" s="0" t="s">
        <v>85349</v>
      </c>
    </row>
    <row r="17858" customFormat="false" ht="15" hidden="false" customHeight="false" outlineLevel="0" collapsed="false">
      <c r="A17858" s="0" t="s">
        <v>85350</v>
      </c>
      <c r="B17858" s="0" t="n">
        <f aca="false">HOUR(C17858)</f>
        <v>9</v>
      </c>
      <c r="C17858" s="1" t="n">
        <v>41379.3902777778</v>
      </c>
      <c r="D17858" s="0" t="s">
        <v>85351</v>
      </c>
    </row>
    <row r="17859" customFormat="false" ht="15" hidden="false" customHeight="false" outlineLevel="0" collapsed="false">
      <c r="A17859" s="0" t="s">
        <v>61523</v>
      </c>
      <c r="B17859" s="0" t="n">
        <f aca="false">HOUR(C17859)</f>
        <v>9</v>
      </c>
      <c r="C17859" s="1" t="n">
        <v>41379.3902777778</v>
      </c>
      <c r="D17859" s="0" t="s">
        <v>85352</v>
      </c>
    </row>
    <row r="17860" customFormat="false" ht="15" hidden="false" customHeight="false" outlineLevel="0" collapsed="false">
      <c r="A17860" s="0" t="s">
        <v>60193</v>
      </c>
      <c r="B17860" s="0" t="n">
        <f aca="false">HOUR(C17860)</f>
        <v>9</v>
      </c>
      <c r="C17860" s="1" t="n">
        <v>41379.3902777778</v>
      </c>
      <c r="D17860" s="0" t="s">
        <v>85353</v>
      </c>
    </row>
    <row r="17861" customFormat="false" ht="15" hidden="false" customHeight="false" outlineLevel="0" collapsed="false">
      <c r="A17861" s="0" t="s">
        <v>74064</v>
      </c>
      <c r="B17861" s="0" t="n">
        <f aca="false">HOUR(C17861)</f>
        <v>9</v>
      </c>
      <c r="C17861" s="1" t="n">
        <v>41379.3902777778</v>
      </c>
      <c r="D17861" s="0" t="s">
        <v>85354</v>
      </c>
    </row>
    <row r="17862" customFormat="false" ht="15" hidden="false" customHeight="false" outlineLevel="0" collapsed="false">
      <c r="A17862" s="0" t="s">
        <v>85355</v>
      </c>
      <c r="B17862" s="0" t="n">
        <f aca="false">HOUR(C17862)</f>
        <v>9</v>
      </c>
      <c r="C17862" s="1" t="n">
        <v>41379.3902777778</v>
      </c>
      <c r="D17862" s="0" t="s">
        <v>85356</v>
      </c>
    </row>
    <row r="17863" customFormat="false" ht="15" hidden="false" customHeight="false" outlineLevel="0" collapsed="false">
      <c r="A17863" s="0" t="s">
        <v>85357</v>
      </c>
      <c r="B17863" s="0" t="n">
        <f aca="false">HOUR(C17863)</f>
        <v>9</v>
      </c>
      <c r="C17863" s="1" t="n">
        <v>41379.3902777778</v>
      </c>
      <c r="D17863" s="0" t="s">
        <v>85358</v>
      </c>
    </row>
    <row r="17864" customFormat="false" ht="15" hidden="false" customHeight="false" outlineLevel="0" collapsed="false">
      <c r="A17864" s="0" t="s">
        <v>85359</v>
      </c>
      <c r="B17864" s="0" t="n">
        <f aca="false">HOUR(C17864)</f>
        <v>9</v>
      </c>
      <c r="C17864" s="1" t="n">
        <v>41379.3902777778</v>
      </c>
      <c r="D17864" s="0" t="s">
        <v>85360</v>
      </c>
    </row>
    <row r="17865" customFormat="false" ht="15" hidden="false" customHeight="false" outlineLevel="0" collapsed="false">
      <c r="A17865" s="0" t="s">
        <v>85361</v>
      </c>
      <c r="B17865" s="0" t="n">
        <f aca="false">HOUR(C17865)</f>
        <v>9</v>
      </c>
      <c r="C17865" s="1" t="n">
        <v>41379.3902777778</v>
      </c>
      <c r="D17865" s="0" t="s">
        <v>85362</v>
      </c>
    </row>
    <row r="17866" customFormat="false" ht="15" hidden="false" customHeight="false" outlineLevel="0" collapsed="false">
      <c r="A17866" s="0" t="s">
        <v>73420</v>
      </c>
      <c r="B17866" s="0" t="n">
        <f aca="false">HOUR(C17866)</f>
        <v>9</v>
      </c>
      <c r="C17866" s="1" t="n">
        <v>41379.3902777778</v>
      </c>
      <c r="D17866" s="0" t="s">
        <v>85363</v>
      </c>
    </row>
    <row r="17867" customFormat="false" ht="15" hidden="false" customHeight="false" outlineLevel="0" collapsed="false">
      <c r="A17867" s="0" t="s">
        <v>85364</v>
      </c>
      <c r="B17867" s="0" t="n">
        <f aca="false">HOUR(C17867)</f>
        <v>9</v>
      </c>
      <c r="C17867" s="1" t="n">
        <v>41379.3902777778</v>
      </c>
      <c r="D17867" s="0" t="s">
        <v>85365</v>
      </c>
    </row>
    <row r="17868" customFormat="false" ht="15" hidden="false" customHeight="false" outlineLevel="0" collapsed="false">
      <c r="A17868" s="0" t="s">
        <v>72449</v>
      </c>
      <c r="B17868" s="0" t="n">
        <f aca="false">HOUR(C17868)</f>
        <v>9</v>
      </c>
      <c r="C17868" s="1" t="n">
        <v>41379.3902777778</v>
      </c>
      <c r="D17868" s="0" t="s">
        <v>85366</v>
      </c>
    </row>
    <row r="17869" customFormat="false" ht="15" hidden="false" customHeight="false" outlineLevel="0" collapsed="false">
      <c r="A17869" s="0" t="s">
        <v>85367</v>
      </c>
      <c r="B17869" s="0" t="n">
        <f aca="false">HOUR(C17869)</f>
        <v>9</v>
      </c>
      <c r="C17869" s="1" t="n">
        <v>41379.3902777778</v>
      </c>
      <c r="D17869" s="0" t="s">
        <v>85368</v>
      </c>
    </row>
    <row r="17870" customFormat="false" ht="15" hidden="false" customHeight="false" outlineLevel="0" collapsed="false">
      <c r="A17870" s="0" t="s">
        <v>85369</v>
      </c>
      <c r="B17870" s="0" t="n">
        <f aca="false">HOUR(C17870)</f>
        <v>9</v>
      </c>
      <c r="C17870" s="1" t="n">
        <v>41379.3902777778</v>
      </c>
      <c r="D17870" s="0" t="s">
        <v>85370</v>
      </c>
    </row>
    <row r="17871" customFormat="false" ht="15" hidden="false" customHeight="false" outlineLevel="0" collapsed="false">
      <c r="A17871" s="0" t="s">
        <v>85371</v>
      </c>
      <c r="B17871" s="0" t="n">
        <f aca="false">HOUR(C17871)</f>
        <v>9</v>
      </c>
      <c r="C17871" s="1" t="n">
        <v>41379.3902777778</v>
      </c>
      <c r="D17871" s="0" t="s">
        <v>85372</v>
      </c>
    </row>
    <row r="17872" customFormat="false" ht="15" hidden="false" customHeight="false" outlineLevel="0" collapsed="false">
      <c r="A17872" s="0" t="s">
        <v>85373</v>
      </c>
      <c r="B17872" s="0" t="n">
        <f aca="false">HOUR(C17872)</f>
        <v>9</v>
      </c>
      <c r="C17872" s="1" t="n">
        <v>41379.3902777778</v>
      </c>
      <c r="D17872" s="0" t="s">
        <v>85374</v>
      </c>
    </row>
    <row r="17873" customFormat="false" ht="15" hidden="false" customHeight="false" outlineLevel="0" collapsed="false">
      <c r="A17873" s="0" t="s">
        <v>38877</v>
      </c>
      <c r="B17873" s="0" t="n">
        <f aca="false">HOUR(C17873)</f>
        <v>9</v>
      </c>
      <c r="C17873" s="1" t="n">
        <v>41379.3902777778</v>
      </c>
      <c r="D17873" s="0" t="s">
        <v>85375</v>
      </c>
    </row>
    <row r="17874" customFormat="false" ht="15" hidden="false" customHeight="false" outlineLevel="0" collapsed="false">
      <c r="A17874" s="0" t="s">
        <v>60490</v>
      </c>
      <c r="B17874" s="0" t="n">
        <f aca="false">HOUR(C17874)</f>
        <v>9</v>
      </c>
      <c r="C17874" s="1" t="n">
        <v>41379.3902777778</v>
      </c>
      <c r="D17874" s="0" t="s">
        <v>85376</v>
      </c>
    </row>
    <row r="17875" customFormat="false" ht="15" hidden="false" customHeight="false" outlineLevel="0" collapsed="false">
      <c r="A17875" s="0" t="s">
        <v>16744</v>
      </c>
      <c r="B17875" s="0" t="n">
        <f aca="false">HOUR(C17875)</f>
        <v>9</v>
      </c>
      <c r="C17875" s="1" t="n">
        <v>41379.3902777778</v>
      </c>
      <c r="D17875" s="0" t="s">
        <v>85377</v>
      </c>
    </row>
    <row r="17876" customFormat="false" ht="15" hidden="false" customHeight="false" outlineLevel="0" collapsed="false">
      <c r="A17876" s="0" t="s">
        <v>61943</v>
      </c>
      <c r="B17876" s="0" t="n">
        <f aca="false">HOUR(C17876)</f>
        <v>9</v>
      </c>
      <c r="C17876" s="1" t="n">
        <v>41379.3902777778</v>
      </c>
      <c r="D17876" s="0" t="s">
        <v>85378</v>
      </c>
    </row>
    <row r="17877" customFormat="false" ht="15" hidden="false" customHeight="false" outlineLevel="0" collapsed="false">
      <c r="A17877" s="0" t="s">
        <v>2823</v>
      </c>
      <c r="B17877" s="0" t="n">
        <f aca="false">HOUR(C17877)</f>
        <v>9</v>
      </c>
      <c r="C17877" s="1" t="n">
        <v>41379.3902777778</v>
      </c>
      <c r="D17877" s="0" t="s">
        <v>85379</v>
      </c>
    </row>
    <row r="17878" customFormat="false" ht="15" hidden="false" customHeight="false" outlineLevel="0" collapsed="false">
      <c r="A17878" s="0" t="s">
        <v>85380</v>
      </c>
      <c r="B17878" s="0" t="n">
        <f aca="false">HOUR(C17878)</f>
        <v>9</v>
      </c>
      <c r="C17878" s="1" t="n">
        <v>41379.3902777778</v>
      </c>
      <c r="D17878" s="0" t="s">
        <v>85381</v>
      </c>
    </row>
    <row r="17879" customFormat="false" ht="15" hidden="false" customHeight="false" outlineLevel="0" collapsed="false">
      <c r="A17879" s="0" t="s">
        <v>85382</v>
      </c>
      <c r="B17879" s="0" t="n">
        <f aca="false">HOUR(C17879)</f>
        <v>9</v>
      </c>
      <c r="C17879" s="1" t="n">
        <v>41379.3902777778</v>
      </c>
      <c r="D17879" s="0" t="s">
        <v>85383</v>
      </c>
    </row>
    <row r="17880" customFormat="false" ht="15" hidden="false" customHeight="false" outlineLevel="0" collapsed="false">
      <c r="A17880" s="0" t="s">
        <v>85384</v>
      </c>
      <c r="B17880" s="0" t="n">
        <f aca="false">HOUR(C17880)</f>
        <v>9</v>
      </c>
      <c r="C17880" s="1" t="n">
        <v>41379.3902777778</v>
      </c>
      <c r="D17880" s="0" t="s">
        <v>85385</v>
      </c>
    </row>
    <row r="17881" customFormat="false" ht="15" hidden="false" customHeight="false" outlineLevel="0" collapsed="false">
      <c r="A17881" s="0" t="s">
        <v>85386</v>
      </c>
      <c r="B17881" s="0" t="n">
        <f aca="false">HOUR(C17881)</f>
        <v>9</v>
      </c>
      <c r="C17881" s="1" t="n">
        <v>41379.3902777778</v>
      </c>
      <c r="D17881" s="0" t="s">
        <v>85387</v>
      </c>
    </row>
    <row r="17882" customFormat="false" ht="15" hidden="false" customHeight="false" outlineLevel="0" collapsed="false">
      <c r="A17882" s="0" t="s">
        <v>85388</v>
      </c>
      <c r="B17882" s="0" t="n">
        <f aca="false">HOUR(C17882)</f>
        <v>9</v>
      </c>
      <c r="C17882" s="1" t="n">
        <v>41379.3902777778</v>
      </c>
      <c r="D17882" s="0" t="s">
        <v>85389</v>
      </c>
    </row>
    <row r="17883" customFormat="false" ht="15" hidden="false" customHeight="false" outlineLevel="0" collapsed="false">
      <c r="A17883" s="0" t="s">
        <v>85390</v>
      </c>
      <c r="B17883" s="0" t="n">
        <f aca="false">HOUR(C17883)</f>
        <v>9</v>
      </c>
      <c r="C17883" s="1" t="n">
        <v>41379.3902777778</v>
      </c>
      <c r="D17883" s="0" t="s">
        <v>85391</v>
      </c>
    </row>
    <row r="17884" customFormat="false" ht="15" hidden="false" customHeight="false" outlineLevel="0" collapsed="false">
      <c r="A17884" s="0" t="s">
        <v>15582</v>
      </c>
      <c r="B17884" s="0" t="n">
        <f aca="false">HOUR(C17884)</f>
        <v>9</v>
      </c>
      <c r="C17884" s="1" t="n">
        <v>41379.3902777778</v>
      </c>
      <c r="D17884" s="0" t="s">
        <v>85392</v>
      </c>
    </row>
    <row r="17885" customFormat="false" ht="15" hidden="false" customHeight="false" outlineLevel="0" collapsed="false">
      <c r="A17885" s="0" t="s">
        <v>85393</v>
      </c>
      <c r="B17885" s="0" t="n">
        <f aca="false">HOUR(C17885)</f>
        <v>9</v>
      </c>
      <c r="C17885" s="1" t="n">
        <v>41379.3902777778</v>
      </c>
      <c r="D17885" s="0" t="s">
        <v>85394</v>
      </c>
    </row>
    <row r="17886" customFormat="false" ht="15" hidden="false" customHeight="false" outlineLevel="0" collapsed="false">
      <c r="A17886" s="0" t="s">
        <v>57080</v>
      </c>
      <c r="B17886" s="0" t="n">
        <f aca="false">HOUR(C17886)</f>
        <v>9</v>
      </c>
      <c r="C17886" s="1" t="n">
        <v>41379.3902777778</v>
      </c>
      <c r="D17886" s="0" t="s">
        <v>85395</v>
      </c>
    </row>
    <row r="17887" customFormat="false" ht="15" hidden="false" customHeight="false" outlineLevel="0" collapsed="false">
      <c r="A17887" s="0" t="s">
        <v>77050</v>
      </c>
      <c r="B17887" s="0" t="n">
        <f aca="false">HOUR(C17887)</f>
        <v>9</v>
      </c>
      <c r="C17887" s="1" t="n">
        <v>41379.3902777778</v>
      </c>
      <c r="D17887" s="0" t="s">
        <v>85396</v>
      </c>
    </row>
    <row r="17888" customFormat="false" ht="15" hidden="false" customHeight="false" outlineLevel="0" collapsed="false">
      <c r="A17888" s="0" t="s">
        <v>61667</v>
      </c>
      <c r="B17888" s="0" t="n">
        <f aca="false">HOUR(C17888)</f>
        <v>9</v>
      </c>
      <c r="C17888" s="1" t="n">
        <v>41379.3902777778</v>
      </c>
      <c r="D17888" s="0" t="s">
        <v>85397</v>
      </c>
    </row>
    <row r="17889" customFormat="false" ht="15" hidden="false" customHeight="false" outlineLevel="0" collapsed="false">
      <c r="A17889" s="0" t="s">
        <v>85398</v>
      </c>
      <c r="B17889" s="0" t="n">
        <f aca="false">HOUR(C17889)</f>
        <v>9</v>
      </c>
      <c r="C17889" s="1" t="n">
        <v>41379.3902777778</v>
      </c>
      <c r="D17889" s="0" t="s">
        <v>85399</v>
      </c>
    </row>
    <row r="17890" customFormat="false" ht="15" hidden="false" customHeight="false" outlineLevel="0" collapsed="false">
      <c r="A17890" s="0" t="s">
        <v>59650</v>
      </c>
      <c r="B17890" s="0" t="n">
        <f aca="false">HOUR(C17890)</f>
        <v>9</v>
      </c>
      <c r="C17890" s="1" t="n">
        <v>41379.3902777778</v>
      </c>
      <c r="D17890" s="0" t="s">
        <v>85400</v>
      </c>
    </row>
    <row r="17891" customFormat="false" ht="15" hidden="false" customHeight="false" outlineLevel="0" collapsed="false">
      <c r="A17891" s="0" t="s">
        <v>85401</v>
      </c>
      <c r="B17891" s="0" t="n">
        <f aca="false">HOUR(C17891)</f>
        <v>9</v>
      </c>
      <c r="C17891" s="1" t="n">
        <v>41379.3902777778</v>
      </c>
      <c r="D17891" s="0" t="s">
        <v>85402</v>
      </c>
    </row>
    <row r="17892" customFormat="false" ht="15" hidden="false" customHeight="false" outlineLevel="0" collapsed="false">
      <c r="A17892" s="0" t="s">
        <v>70555</v>
      </c>
      <c r="B17892" s="0" t="n">
        <f aca="false">HOUR(C17892)</f>
        <v>9</v>
      </c>
      <c r="C17892" s="1" t="n">
        <v>41379.3902777778</v>
      </c>
      <c r="D17892" s="0" t="s">
        <v>85403</v>
      </c>
    </row>
    <row r="17893" customFormat="false" ht="15" hidden="false" customHeight="false" outlineLevel="0" collapsed="false">
      <c r="A17893" s="0" t="s">
        <v>30070</v>
      </c>
      <c r="B17893" s="0" t="n">
        <f aca="false">HOUR(C17893)</f>
        <v>9</v>
      </c>
      <c r="C17893" s="1" t="n">
        <v>41379.3902777778</v>
      </c>
      <c r="D17893" s="0" t="s">
        <v>85404</v>
      </c>
    </row>
    <row r="17894" customFormat="false" ht="15" hidden="false" customHeight="false" outlineLevel="0" collapsed="false">
      <c r="A17894" s="0" t="s">
        <v>71167</v>
      </c>
      <c r="B17894" s="0" t="n">
        <f aca="false">HOUR(C17894)</f>
        <v>9</v>
      </c>
      <c r="C17894" s="1" t="n">
        <v>41379.3902777778</v>
      </c>
      <c r="D17894" s="0" t="s">
        <v>85405</v>
      </c>
    </row>
    <row r="17895" customFormat="false" ht="15" hidden="false" customHeight="false" outlineLevel="0" collapsed="false">
      <c r="A17895" s="0" t="s">
        <v>82988</v>
      </c>
      <c r="B17895" s="0" t="n">
        <f aca="false">HOUR(C17895)</f>
        <v>9</v>
      </c>
      <c r="C17895" s="1" t="n">
        <v>41379.3902777778</v>
      </c>
      <c r="D17895" s="0" t="s">
        <v>85406</v>
      </c>
    </row>
    <row r="17896" customFormat="false" ht="15" hidden="false" customHeight="false" outlineLevel="0" collapsed="false">
      <c r="A17896" s="0" t="s">
        <v>65963</v>
      </c>
      <c r="B17896" s="0" t="n">
        <f aca="false">HOUR(C17896)</f>
        <v>9</v>
      </c>
      <c r="C17896" s="1" t="n">
        <v>41379.3902777778</v>
      </c>
      <c r="D17896" s="0" t="s">
        <v>85407</v>
      </c>
    </row>
    <row r="17897" customFormat="false" ht="15" hidden="false" customHeight="false" outlineLevel="0" collapsed="false">
      <c r="A17897" s="0" t="s">
        <v>85408</v>
      </c>
      <c r="B17897" s="0" t="n">
        <f aca="false">HOUR(C17897)</f>
        <v>9</v>
      </c>
      <c r="C17897" s="1" t="n">
        <v>41379.3902777778</v>
      </c>
      <c r="D17897" s="0" t="s">
        <v>85409</v>
      </c>
    </row>
    <row r="17898" customFormat="false" ht="15" hidden="false" customHeight="false" outlineLevel="0" collapsed="false">
      <c r="A17898" s="0" t="s">
        <v>63464</v>
      </c>
      <c r="B17898" s="0" t="n">
        <f aca="false">HOUR(C17898)</f>
        <v>9</v>
      </c>
      <c r="C17898" s="1" t="n">
        <v>41379.3902777778</v>
      </c>
      <c r="D17898" s="0" t="s">
        <v>85410</v>
      </c>
    </row>
    <row r="17899" customFormat="false" ht="15" hidden="false" customHeight="false" outlineLevel="0" collapsed="false">
      <c r="A17899" s="0" t="s">
        <v>85411</v>
      </c>
      <c r="B17899" s="0" t="n">
        <f aca="false">HOUR(C17899)</f>
        <v>9</v>
      </c>
      <c r="C17899" s="1" t="n">
        <v>41379.3902777778</v>
      </c>
      <c r="D17899" s="0" t="s">
        <v>85412</v>
      </c>
    </row>
    <row r="17900" customFormat="false" ht="15" hidden="false" customHeight="false" outlineLevel="0" collapsed="false">
      <c r="A17900" s="0" t="s">
        <v>85413</v>
      </c>
      <c r="B17900" s="0" t="n">
        <f aca="false">HOUR(C17900)</f>
        <v>9</v>
      </c>
      <c r="C17900" s="1" t="n">
        <v>41379.3902777778</v>
      </c>
      <c r="D17900" s="0" t="s">
        <v>85414</v>
      </c>
    </row>
    <row r="17901" customFormat="false" ht="15" hidden="false" customHeight="false" outlineLevel="0" collapsed="false">
      <c r="A17901" s="0" t="s">
        <v>85415</v>
      </c>
      <c r="B17901" s="0" t="n">
        <f aca="false">HOUR(C17901)</f>
        <v>9</v>
      </c>
      <c r="C17901" s="1" t="n">
        <v>41379.3902777778</v>
      </c>
      <c r="D17901" s="0" t="s">
        <v>85416</v>
      </c>
    </row>
    <row r="17902" customFormat="false" ht="15" hidden="false" customHeight="false" outlineLevel="0" collapsed="false">
      <c r="A17902" s="0" t="s">
        <v>85415</v>
      </c>
      <c r="B17902" s="0" t="n">
        <f aca="false">HOUR(C17902)</f>
        <v>9</v>
      </c>
      <c r="C17902" s="1" t="n">
        <v>41379.3902777778</v>
      </c>
      <c r="D17902" s="0" t="s">
        <v>85416</v>
      </c>
    </row>
    <row r="17903" customFormat="false" ht="15" hidden="false" customHeight="false" outlineLevel="0" collapsed="false">
      <c r="A17903" s="0" t="s">
        <v>85417</v>
      </c>
      <c r="B17903" s="0" t="n">
        <f aca="false">HOUR(C17903)</f>
        <v>9</v>
      </c>
      <c r="C17903" s="1" t="n">
        <v>41379.3902777778</v>
      </c>
      <c r="D17903" s="0" t="s">
        <v>85418</v>
      </c>
    </row>
    <row r="17904" customFormat="false" ht="15" hidden="false" customHeight="false" outlineLevel="0" collapsed="false">
      <c r="A17904" s="0" t="s">
        <v>16054</v>
      </c>
      <c r="B17904" s="0" t="n">
        <f aca="false">HOUR(C17904)</f>
        <v>9</v>
      </c>
      <c r="C17904" s="1" t="n">
        <v>41379.3902777778</v>
      </c>
      <c r="D17904" s="0" t="s">
        <v>85419</v>
      </c>
    </row>
    <row r="17905" customFormat="false" ht="15" hidden="false" customHeight="false" outlineLevel="0" collapsed="false">
      <c r="A17905" s="0" t="s">
        <v>19648</v>
      </c>
      <c r="B17905" s="0" t="n">
        <f aca="false">HOUR(C17905)</f>
        <v>9</v>
      </c>
      <c r="C17905" s="1" t="n">
        <v>41379.3902777778</v>
      </c>
      <c r="D17905" s="0" t="s">
        <v>85420</v>
      </c>
    </row>
    <row r="17906" customFormat="false" ht="15" hidden="false" customHeight="false" outlineLevel="0" collapsed="false">
      <c r="A17906" s="0" t="s">
        <v>69830</v>
      </c>
      <c r="B17906" s="0" t="n">
        <f aca="false">HOUR(C17906)</f>
        <v>9</v>
      </c>
      <c r="C17906" s="1" t="n">
        <v>41379.3902777778</v>
      </c>
      <c r="D17906" s="0" t="s">
        <v>85421</v>
      </c>
    </row>
    <row r="17907" customFormat="false" ht="15" hidden="false" customHeight="false" outlineLevel="0" collapsed="false">
      <c r="A17907" s="0" t="s">
        <v>41559</v>
      </c>
      <c r="B17907" s="0" t="n">
        <f aca="false">HOUR(C17907)</f>
        <v>9</v>
      </c>
      <c r="C17907" s="1" t="n">
        <v>41379.3902777778</v>
      </c>
      <c r="D17907" s="0" t="s">
        <v>85422</v>
      </c>
    </row>
    <row r="17908" customFormat="false" ht="15" hidden="false" customHeight="false" outlineLevel="0" collapsed="false">
      <c r="A17908" s="0" t="s">
        <v>75899</v>
      </c>
      <c r="B17908" s="0" t="n">
        <f aca="false">HOUR(C17908)</f>
        <v>9</v>
      </c>
      <c r="C17908" s="1" t="n">
        <v>41379.3902777778</v>
      </c>
      <c r="D17908" s="0" t="s">
        <v>85423</v>
      </c>
    </row>
    <row r="17909" customFormat="false" ht="15" hidden="false" customHeight="false" outlineLevel="0" collapsed="false">
      <c r="A17909" s="0" t="s">
        <v>59414</v>
      </c>
      <c r="B17909" s="0" t="n">
        <f aca="false">HOUR(C17909)</f>
        <v>9</v>
      </c>
      <c r="C17909" s="1" t="n">
        <v>41379.3902777778</v>
      </c>
      <c r="D17909" s="0" t="s">
        <v>85424</v>
      </c>
    </row>
    <row r="17910" customFormat="false" ht="15" hidden="false" customHeight="false" outlineLevel="0" collapsed="false">
      <c r="A17910" s="0" t="s">
        <v>85425</v>
      </c>
      <c r="B17910" s="0" t="n">
        <f aca="false">HOUR(C17910)</f>
        <v>9</v>
      </c>
      <c r="C17910" s="1" t="n">
        <v>41379.3902777778</v>
      </c>
      <c r="D17910" s="0" t="s">
        <v>85426</v>
      </c>
    </row>
    <row r="17911" customFormat="false" ht="15" hidden="false" customHeight="false" outlineLevel="0" collapsed="false">
      <c r="A17911" s="0" t="s">
        <v>85427</v>
      </c>
      <c r="B17911" s="0" t="n">
        <f aca="false">HOUR(C17911)</f>
        <v>9</v>
      </c>
      <c r="C17911" s="1" t="n">
        <v>41379.3902777778</v>
      </c>
      <c r="D17911" s="0" t="s">
        <v>85428</v>
      </c>
    </row>
    <row r="17912" customFormat="false" ht="15" hidden="false" customHeight="false" outlineLevel="0" collapsed="false">
      <c r="A17912" s="0" t="s">
        <v>85429</v>
      </c>
      <c r="B17912" s="0" t="n">
        <f aca="false">HOUR(C17912)</f>
        <v>9</v>
      </c>
      <c r="C17912" s="1" t="n">
        <v>41379.3902777778</v>
      </c>
      <c r="D17912" s="0" t="s">
        <v>85430</v>
      </c>
    </row>
    <row r="17913" customFormat="false" ht="15" hidden="false" customHeight="false" outlineLevel="0" collapsed="false">
      <c r="A17913" s="0" t="s">
        <v>85431</v>
      </c>
      <c r="B17913" s="0" t="n">
        <f aca="false">HOUR(C17913)</f>
        <v>9</v>
      </c>
      <c r="C17913" s="1" t="n">
        <v>41379.3902777778</v>
      </c>
      <c r="D17913" s="0" t="s">
        <v>85432</v>
      </c>
    </row>
    <row r="17914" customFormat="false" ht="15" hidden="false" customHeight="false" outlineLevel="0" collapsed="false">
      <c r="A17914" s="0" t="s">
        <v>85433</v>
      </c>
      <c r="B17914" s="0" t="n">
        <f aca="false">HOUR(C17914)</f>
        <v>9</v>
      </c>
      <c r="C17914" s="1" t="n">
        <v>41379.3902777778</v>
      </c>
      <c r="D17914" s="0" t="s">
        <v>85434</v>
      </c>
    </row>
    <row r="17915" customFormat="false" ht="15" hidden="false" customHeight="false" outlineLevel="0" collapsed="false">
      <c r="A17915" s="0" t="s">
        <v>85435</v>
      </c>
      <c r="B17915" s="0" t="n">
        <f aca="false">HOUR(C17915)</f>
        <v>9</v>
      </c>
      <c r="C17915" s="1" t="n">
        <v>41379.3902777778</v>
      </c>
      <c r="D17915" s="0" t="s">
        <v>85436</v>
      </c>
    </row>
    <row r="17916" customFormat="false" ht="15" hidden="false" customHeight="false" outlineLevel="0" collapsed="false">
      <c r="A17916" s="0" t="s">
        <v>85437</v>
      </c>
      <c r="B17916" s="0" t="n">
        <f aca="false">HOUR(C17916)</f>
        <v>9</v>
      </c>
      <c r="C17916" s="1" t="n">
        <v>41379.3902777778</v>
      </c>
      <c r="D17916" s="0" t="s">
        <v>85438</v>
      </c>
    </row>
    <row r="17917" customFormat="false" ht="15" hidden="false" customHeight="false" outlineLevel="0" collapsed="false">
      <c r="A17917" s="0" t="s">
        <v>14421</v>
      </c>
      <c r="B17917" s="0" t="n">
        <f aca="false">HOUR(C17917)</f>
        <v>9</v>
      </c>
      <c r="C17917" s="1" t="n">
        <v>41379.3902777778</v>
      </c>
      <c r="D17917" s="0" t="s">
        <v>85439</v>
      </c>
    </row>
    <row r="17918" customFormat="false" ht="15" hidden="false" customHeight="false" outlineLevel="0" collapsed="false">
      <c r="A17918" s="0" t="s">
        <v>85440</v>
      </c>
      <c r="B17918" s="0" t="n">
        <f aca="false">HOUR(C17918)</f>
        <v>9</v>
      </c>
      <c r="C17918" s="1" t="n">
        <v>41379.3902777778</v>
      </c>
      <c r="D17918" s="0" t="s">
        <v>85441</v>
      </c>
    </row>
    <row r="17919" customFormat="false" ht="15" hidden="false" customHeight="false" outlineLevel="0" collapsed="false">
      <c r="A17919" s="0" t="s">
        <v>85442</v>
      </c>
      <c r="B17919" s="0" t="n">
        <f aca="false">HOUR(C17919)</f>
        <v>9</v>
      </c>
      <c r="C17919" s="1" t="n">
        <v>41379.3902777778</v>
      </c>
      <c r="D17919" s="0" t="s">
        <v>85443</v>
      </c>
    </row>
    <row r="17920" customFormat="false" ht="15" hidden="false" customHeight="false" outlineLevel="0" collapsed="false">
      <c r="A17920" s="0" t="s">
        <v>85444</v>
      </c>
      <c r="B17920" s="0" t="n">
        <f aca="false">HOUR(C17920)</f>
        <v>9</v>
      </c>
      <c r="C17920" s="1" t="n">
        <v>41379.3902777778</v>
      </c>
      <c r="D17920" s="0" t="s">
        <v>85445</v>
      </c>
    </row>
    <row r="17921" customFormat="false" ht="15" hidden="false" customHeight="false" outlineLevel="0" collapsed="false">
      <c r="A17921" s="0" t="s">
        <v>85446</v>
      </c>
      <c r="B17921" s="0" t="n">
        <f aca="false">HOUR(C17921)</f>
        <v>9</v>
      </c>
      <c r="C17921" s="1" t="n">
        <v>41379.3902777778</v>
      </c>
      <c r="D17921" s="0" t="s">
        <v>85447</v>
      </c>
    </row>
    <row r="17922" customFormat="false" ht="15" hidden="false" customHeight="false" outlineLevel="0" collapsed="false">
      <c r="A17922" s="0" t="s">
        <v>58016</v>
      </c>
      <c r="B17922" s="0" t="n">
        <f aca="false">HOUR(C17922)</f>
        <v>9</v>
      </c>
      <c r="C17922" s="1" t="n">
        <v>41379.3902777778</v>
      </c>
      <c r="D17922" s="0" t="s">
        <v>85448</v>
      </c>
    </row>
    <row r="17923" customFormat="false" ht="15" hidden="false" customHeight="false" outlineLevel="0" collapsed="false">
      <c r="A17923" s="0" t="s">
        <v>69348</v>
      </c>
      <c r="B17923" s="0" t="n">
        <f aca="false">HOUR(C17923)</f>
        <v>9</v>
      </c>
      <c r="C17923" s="1" t="n">
        <v>41379.3902777778</v>
      </c>
      <c r="D17923" s="0" t="s">
        <v>85449</v>
      </c>
    </row>
    <row r="17924" customFormat="false" ht="15" hidden="false" customHeight="false" outlineLevel="0" collapsed="false">
      <c r="A17924" s="0" t="s">
        <v>67493</v>
      </c>
      <c r="B17924" s="0" t="n">
        <f aca="false">HOUR(C17924)</f>
        <v>9</v>
      </c>
      <c r="C17924" s="1" t="n">
        <v>41379.3902777778</v>
      </c>
      <c r="D17924" s="0" t="s">
        <v>85450</v>
      </c>
    </row>
    <row r="17925" customFormat="false" ht="15" hidden="false" customHeight="false" outlineLevel="0" collapsed="false">
      <c r="A17925" s="0" t="s">
        <v>6684</v>
      </c>
      <c r="B17925" s="0" t="n">
        <f aca="false">HOUR(C17925)</f>
        <v>9</v>
      </c>
      <c r="C17925" s="1" t="n">
        <v>41379.3902777778</v>
      </c>
      <c r="D17925" s="0" t="s">
        <v>85451</v>
      </c>
    </row>
    <row r="17926" customFormat="false" ht="15" hidden="false" customHeight="false" outlineLevel="0" collapsed="false">
      <c r="A17926" s="0" t="s">
        <v>85452</v>
      </c>
      <c r="B17926" s="0" t="n">
        <f aca="false">HOUR(C17926)</f>
        <v>9</v>
      </c>
      <c r="C17926" s="1" t="n">
        <v>41379.3902777778</v>
      </c>
      <c r="D17926" s="0" t="s">
        <v>85453</v>
      </c>
    </row>
    <row r="17927" customFormat="false" ht="15" hidden="false" customHeight="false" outlineLevel="0" collapsed="false">
      <c r="A17927" s="0" t="s">
        <v>85454</v>
      </c>
      <c r="B17927" s="0" t="n">
        <f aca="false">HOUR(C17927)</f>
        <v>9</v>
      </c>
      <c r="C17927" s="1" t="n">
        <v>41379.3902777778</v>
      </c>
      <c r="D17927" s="0" t="s">
        <v>85455</v>
      </c>
    </row>
    <row r="17928" customFormat="false" ht="15" hidden="false" customHeight="false" outlineLevel="0" collapsed="false">
      <c r="A17928" s="0" t="s">
        <v>85456</v>
      </c>
      <c r="B17928" s="0" t="n">
        <f aca="false">HOUR(C17928)</f>
        <v>9</v>
      </c>
      <c r="C17928" s="1" t="n">
        <v>41379.3902777778</v>
      </c>
      <c r="D17928" s="0" t="s">
        <v>85457</v>
      </c>
    </row>
    <row r="17929" customFormat="false" ht="15" hidden="false" customHeight="false" outlineLevel="0" collapsed="false">
      <c r="A17929" s="0" t="s">
        <v>61826</v>
      </c>
      <c r="B17929" s="0" t="n">
        <f aca="false">HOUR(C17929)</f>
        <v>9</v>
      </c>
      <c r="C17929" s="1" t="n">
        <v>41379.3902777778</v>
      </c>
      <c r="D17929" s="0" t="s">
        <v>85458</v>
      </c>
    </row>
    <row r="17930" customFormat="false" ht="15" hidden="false" customHeight="false" outlineLevel="0" collapsed="false">
      <c r="A17930" s="0" t="s">
        <v>85459</v>
      </c>
      <c r="B17930" s="0" t="n">
        <f aca="false">HOUR(C17930)</f>
        <v>9</v>
      </c>
      <c r="C17930" s="1" t="n">
        <v>41379.3902777778</v>
      </c>
      <c r="D17930" s="0" t="s">
        <v>85460</v>
      </c>
    </row>
    <row r="17931" customFormat="false" ht="15" hidden="false" customHeight="false" outlineLevel="0" collapsed="false">
      <c r="A17931" s="0" t="s">
        <v>36395</v>
      </c>
      <c r="B17931" s="0" t="n">
        <f aca="false">HOUR(C17931)</f>
        <v>9</v>
      </c>
      <c r="C17931" s="1" t="n">
        <v>41379.3909722222</v>
      </c>
      <c r="D17931" s="0" t="s">
        <v>85461</v>
      </c>
    </row>
    <row r="17932" customFormat="false" ht="15" hidden="false" customHeight="false" outlineLevel="0" collapsed="false">
      <c r="A17932" s="0" t="s">
        <v>85462</v>
      </c>
      <c r="B17932" s="0" t="n">
        <f aca="false">HOUR(C17932)</f>
        <v>9</v>
      </c>
      <c r="C17932" s="1" t="n">
        <v>41379.3909722222</v>
      </c>
      <c r="D17932" s="0" t="s">
        <v>85463</v>
      </c>
    </row>
    <row r="17933" customFormat="false" ht="15" hidden="false" customHeight="false" outlineLevel="0" collapsed="false">
      <c r="A17933" s="0" t="s">
        <v>84601</v>
      </c>
      <c r="B17933" s="0" t="n">
        <f aca="false">HOUR(C17933)</f>
        <v>9</v>
      </c>
      <c r="C17933" s="1" t="n">
        <v>41379.3909722222</v>
      </c>
      <c r="D17933" s="0" t="s">
        <v>85464</v>
      </c>
    </row>
    <row r="17934" customFormat="false" ht="15" hidden="false" customHeight="false" outlineLevel="0" collapsed="false">
      <c r="A17934" s="0" t="s">
        <v>85465</v>
      </c>
      <c r="B17934" s="0" t="n">
        <f aca="false">HOUR(C17934)</f>
        <v>9</v>
      </c>
      <c r="C17934" s="1" t="n">
        <v>41379.3909722222</v>
      </c>
      <c r="D17934" s="0" t="s">
        <v>85466</v>
      </c>
    </row>
    <row r="17935" customFormat="false" ht="15" hidden="false" customHeight="false" outlineLevel="0" collapsed="false">
      <c r="A17935" s="0" t="s">
        <v>85467</v>
      </c>
      <c r="B17935" s="0" t="n">
        <f aca="false">HOUR(C17935)</f>
        <v>9</v>
      </c>
      <c r="C17935" s="1" t="n">
        <v>41379.3909722222</v>
      </c>
      <c r="D17935" s="0" t="s">
        <v>85468</v>
      </c>
    </row>
    <row r="17936" customFormat="false" ht="15" hidden="false" customHeight="false" outlineLevel="0" collapsed="false">
      <c r="A17936" s="0" t="s">
        <v>85469</v>
      </c>
      <c r="B17936" s="0" t="n">
        <f aca="false">HOUR(C17936)</f>
        <v>9</v>
      </c>
      <c r="C17936" s="1" t="n">
        <v>41379.3909722222</v>
      </c>
      <c r="D17936" s="0" t="s">
        <v>85470</v>
      </c>
    </row>
    <row r="17937" customFormat="false" ht="15" hidden="false" customHeight="false" outlineLevel="0" collapsed="false">
      <c r="A17937" s="0" t="s">
        <v>85471</v>
      </c>
      <c r="B17937" s="0" t="n">
        <f aca="false">HOUR(C17937)</f>
        <v>9</v>
      </c>
      <c r="C17937" s="1" t="n">
        <v>41379.3909722222</v>
      </c>
      <c r="D17937" s="0" t="s">
        <v>85472</v>
      </c>
    </row>
    <row r="17938" customFormat="false" ht="15" hidden="false" customHeight="false" outlineLevel="0" collapsed="false">
      <c r="A17938" s="0" t="s">
        <v>85473</v>
      </c>
      <c r="B17938" s="0" t="n">
        <f aca="false">HOUR(C17938)</f>
        <v>9</v>
      </c>
      <c r="C17938" s="1" t="n">
        <v>41379.3909722222</v>
      </c>
      <c r="D17938" s="0" t="s">
        <v>85474</v>
      </c>
    </row>
    <row r="17939" customFormat="false" ht="15" hidden="false" customHeight="false" outlineLevel="0" collapsed="false">
      <c r="A17939" s="0" t="s">
        <v>85475</v>
      </c>
      <c r="B17939" s="0" t="n">
        <f aca="false">HOUR(C17939)</f>
        <v>9</v>
      </c>
      <c r="C17939" s="1" t="n">
        <v>41379.3909722222</v>
      </c>
      <c r="D17939" s="0" t="s">
        <v>85476</v>
      </c>
    </row>
    <row r="17940" customFormat="false" ht="15" hidden="false" customHeight="false" outlineLevel="0" collapsed="false">
      <c r="A17940" s="0" t="s">
        <v>85477</v>
      </c>
      <c r="B17940" s="0" t="n">
        <f aca="false">HOUR(C17940)</f>
        <v>9</v>
      </c>
      <c r="C17940" s="1" t="n">
        <v>41379.3909722222</v>
      </c>
      <c r="D17940" s="0" t="s">
        <v>85478</v>
      </c>
    </row>
    <row r="17941" customFormat="false" ht="15" hidden="false" customHeight="false" outlineLevel="0" collapsed="false">
      <c r="A17941" s="0" t="s">
        <v>9918</v>
      </c>
      <c r="B17941" s="0" t="n">
        <f aca="false">HOUR(C17941)</f>
        <v>9</v>
      </c>
      <c r="C17941" s="1" t="n">
        <v>41379.3909722222</v>
      </c>
      <c r="D17941" s="0" t="s">
        <v>85479</v>
      </c>
    </row>
    <row r="17942" customFormat="false" ht="15" hidden="false" customHeight="false" outlineLevel="0" collapsed="false">
      <c r="A17942" s="0" t="s">
        <v>61809</v>
      </c>
      <c r="B17942" s="0" t="n">
        <f aca="false">HOUR(C17942)</f>
        <v>9</v>
      </c>
      <c r="C17942" s="1" t="n">
        <v>41379.3909722222</v>
      </c>
      <c r="D17942" s="0" t="s">
        <v>85480</v>
      </c>
    </row>
    <row r="17943" customFormat="false" ht="15" hidden="false" customHeight="false" outlineLevel="0" collapsed="false">
      <c r="A17943" s="0" t="s">
        <v>85481</v>
      </c>
      <c r="B17943" s="0" t="n">
        <f aca="false">HOUR(C17943)</f>
        <v>9</v>
      </c>
      <c r="C17943" s="1" t="n">
        <v>41379.3909722222</v>
      </c>
      <c r="D17943" s="0" t="s">
        <v>85482</v>
      </c>
    </row>
    <row r="17944" customFormat="false" ht="15" hidden="false" customHeight="false" outlineLevel="0" collapsed="false">
      <c r="A17944" s="0" t="s">
        <v>75682</v>
      </c>
      <c r="B17944" s="0" t="n">
        <f aca="false">HOUR(C17944)</f>
        <v>9</v>
      </c>
      <c r="C17944" s="1" t="n">
        <v>41379.3909722222</v>
      </c>
      <c r="D17944" s="0" t="s">
        <v>85483</v>
      </c>
    </row>
    <row r="17945" customFormat="false" ht="15" hidden="false" customHeight="false" outlineLevel="0" collapsed="false">
      <c r="A17945" s="0" t="s">
        <v>85484</v>
      </c>
      <c r="B17945" s="0" t="n">
        <f aca="false">HOUR(C17945)</f>
        <v>9</v>
      </c>
      <c r="C17945" s="1" t="n">
        <v>41379.3909722222</v>
      </c>
      <c r="D17945" s="0" t="s">
        <v>85485</v>
      </c>
    </row>
    <row r="17946" customFormat="false" ht="15" hidden="false" customHeight="false" outlineLevel="0" collapsed="false">
      <c r="A17946" s="0" t="s">
        <v>60538</v>
      </c>
      <c r="B17946" s="0" t="n">
        <f aca="false">HOUR(C17946)</f>
        <v>9</v>
      </c>
      <c r="C17946" s="1" t="n">
        <v>41379.3909722222</v>
      </c>
      <c r="D17946" s="0" t="s">
        <v>85486</v>
      </c>
    </row>
    <row r="17947" customFormat="false" ht="15" hidden="false" customHeight="false" outlineLevel="0" collapsed="false">
      <c r="A17947" s="0" t="s">
        <v>85487</v>
      </c>
      <c r="B17947" s="0" t="n">
        <f aca="false">HOUR(C17947)</f>
        <v>9</v>
      </c>
      <c r="C17947" s="1" t="n">
        <v>41379.3909722222</v>
      </c>
      <c r="D17947" s="0" t="s">
        <v>85488</v>
      </c>
    </row>
    <row r="17948" customFormat="false" ht="15" hidden="false" customHeight="false" outlineLevel="0" collapsed="false">
      <c r="A17948" s="0" t="s">
        <v>62581</v>
      </c>
      <c r="B17948" s="0" t="n">
        <f aca="false">HOUR(C17948)</f>
        <v>9</v>
      </c>
      <c r="C17948" s="1" t="n">
        <v>41379.3909722222</v>
      </c>
      <c r="D17948" s="0" t="s">
        <v>85489</v>
      </c>
    </row>
    <row r="17949" customFormat="false" ht="15" hidden="false" customHeight="false" outlineLevel="0" collapsed="false">
      <c r="A17949" s="0" t="s">
        <v>64634</v>
      </c>
      <c r="B17949" s="0" t="n">
        <f aca="false">HOUR(C17949)</f>
        <v>9</v>
      </c>
      <c r="C17949" s="1" t="n">
        <v>41379.3909722222</v>
      </c>
      <c r="D17949" s="0" t="s">
        <v>85490</v>
      </c>
    </row>
    <row r="17950" customFormat="false" ht="15" hidden="false" customHeight="false" outlineLevel="0" collapsed="false">
      <c r="A17950" s="0" t="s">
        <v>85491</v>
      </c>
      <c r="B17950" s="0" t="n">
        <f aca="false">HOUR(C17950)</f>
        <v>9</v>
      </c>
      <c r="C17950" s="1" t="n">
        <v>41379.3909722222</v>
      </c>
      <c r="D17950" s="0" t="s">
        <v>85492</v>
      </c>
    </row>
    <row r="17951" customFormat="false" ht="15" hidden="false" customHeight="false" outlineLevel="0" collapsed="false">
      <c r="A17951" s="0" t="s">
        <v>59914</v>
      </c>
      <c r="B17951" s="0" t="n">
        <f aca="false">HOUR(C17951)</f>
        <v>9</v>
      </c>
      <c r="C17951" s="1" t="n">
        <v>41379.3909722222</v>
      </c>
      <c r="D17951" s="0" t="s">
        <v>85493</v>
      </c>
    </row>
    <row r="17952" customFormat="false" ht="15" hidden="false" customHeight="false" outlineLevel="0" collapsed="false">
      <c r="A17952" s="0" t="s">
        <v>82373</v>
      </c>
      <c r="B17952" s="0" t="n">
        <f aca="false">HOUR(C17952)</f>
        <v>9</v>
      </c>
      <c r="C17952" s="1" t="n">
        <v>41379.3909722222</v>
      </c>
      <c r="D17952" s="0" t="s">
        <v>85494</v>
      </c>
    </row>
    <row r="17953" customFormat="false" ht="15" hidden="false" customHeight="false" outlineLevel="0" collapsed="false">
      <c r="A17953" s="0" t="s">
        <v>85495</v>
      </c>
      <c r="B17953" s="0" t="n">
        <f aca="false">HOUR(C17953)</f>
        <v>9</v>
      </c>
      <c r="C17953" s="1" t="n">
        <v>41379.3909722222</v>
      </c>
      <c r="D17953" s="0" t="s">
        <v>85496</v>
      </c>
    </row>
    <row r="17954" customFormat="false" ht="15" hidden="false" customHeight="false" outlineLevel="0" collapsed="false">
      <c r="A17954" s="0" t="s">
        <v>85497</v>
      </c>
      <c r="B17954" s="0" t="n">
        <f aca="false">HOUR(C17954)</f>
        <v>9</v>
      </c>
      <c r="C17954" s="1" t="n">
        <v>41379.3909722222</v>
      </c>
      <c r="D17954" s="0" t="s">
        <v>85498</v>
      </c>
    </row>
    <row r="17955" customFormat="false" ht="15" hidden="false" customHeight="false" outlineLevel="0" collapsed="false">
      <c r="A17955" s="0" t="s">
        <v>80454</v>
      </c>
      <c r="B17955" s="0" t="n">
        <f aca="false">HOUR(C17955)</f>
        <v>9</v>
      </c>
      <c r="C17955" s="1" t="n">
        <v>41379.3909722222</v>
      </c>
      <c r="D17955" s="0" t="s">
        <v>85499</v>
      </c>
    </row>
    <row r="17956" customFormat="false" ht="15" hidden="false" customHeight="false" outlineLevel="0" collapsed="false">
      <c r="A17956" s="0" t="s">
        <v>85500</v>
      </c>
      <c r="B17956" s="0" t="n">
        <f aca="false">HOUR(C17956)</f>
        <v>9</v>
      </c>
      <c r="C17956" s="1" t="n">
        <v>41379.3909722222</v>
      </c>
      <c r="D17956" s="0" t="s">
        <v>85501</v>
      </c>
    </row>
    <row r="17957" customFormat="false" ht="15" hidden="false" customHeight="false" outlineLevel="0" collapsed="false">
      <c r="A17957" s="0" t="s">
        <v>76719</v>
      </c>
      <c r="B17957" s="0" t="n">
        <f aca="false">HOUR(C17957)</f>
        <v>9</v>
      </c>
      <c r="C17957" s="1" t="n">
        <v>41379.3909722222</v>
      </c>
      <c r="D17957" s="0" t="s">
        <v>85502</v>
      </c>
    </row>
    <row r="17958" customFormat="false" ht="15" hidden="false" customHeight="false" outlineLevel="0" collapsed="false">
      <c r="A17958" s="0" t="s">
        <v>67774</v>
      </c>
      <c r="B17958" s="0" t="n">
        <f aca="false">HOUR(C17958)</f>
        <v>9</v>
      </c>
      <c r="C17958" s="1" t="n">
        <v>41379.3909722222</v>
      </c>
      <c r="D17958" s="0" t="s">
        <v>85503</v>
      </c>
    </row>
    <row r="17959" customFormat="false" ht="15" hidden="false" customHeight="false" outlineLevel="0" collapsed="false">
      <c r="A17959" s="0" t="s">
        <v>85504</v>
      </c>
      <c r="B17959" s="0" t="n">
        <f aca="false">HOUR(C17959)</f>
        <v>9</v>
      </c>
      <c r="C17959" s="1" t="n">
        <v>41379.3909722222</v>
      </c>
      <c r="D17959" s="0" t="s">
        <v>85505</v>
      </c>
    </row>
    <row r="17960" customFormat="false" ht="15" hidden="false" customHeight="false" outlineLevel="0" collapsed="false">
      <c r="A17960" s="0" t="s">
        <v>85506</v>
      </c>
      <c r="B17960" s="0" t="n">
        <f aca="false">HOUR(C17960)</f>
        <v>9</v>
      </c>
      <c r="C17960" s="1" t="n">
        <v>41379.3909722222</v>
      </c>
      <c r="D17960" s="0" t="s">
        <v>85507</v>
      </c>
    </row>
    <row r="17961" customFormat="false" ht="15" hidden="false" customHeight="false" outlineLevel="0" collapsed="false">
      <c r="A17961" s="0" t="s">
        <v>85508</v>
      </c>
      <c r="B17961" s="0" t="n">
        <f aca="false">HOUR(C17961)</f>
        <v>9</v>
      </c>
      <c r="C17961" s="1" t="n">
        <v>41379.3909722222</v>
      </c>
      <c r="D17961" s="0" t="s">
        <v>85509</v>
      </c>
    </row>
    <row r="17962" customFormat="false" ht="15" hidden="false" customHeight="false" outlineLevel="0" collapsed="false">
      <c r="A17962" s="0" t="s">
        <v>84571</v>
      </c>
      <c r="B17962" s="0" t="n">
        <f aca="false">HOUR(C17962)</f>
        <v>9</v>
      </c>
      <c r="C17962" s="1" t="n">
        <v>41379.3909722222</v>
      </c>
      <c r="D17962" s="0" t="s">
        <v>85510</v>
      </c>
    </row>
    <row r="17963" customFormat="false" ht="15" hidden="false" customHeight="false" outlineLevel="0" collapsed="false">
      <c r="A17963" s="0" t="s">
        <v>85511</v>
      </c>
      <c r="B17963" s="0" t="n">
        <f aca="false">HOUR(C17963)</f>
        <v>9</v>
      </c>
      <c r="C17963" s="1" t="n">
        <v>41379.3909722222</v>
      </c>
      <c r="D17963" s="0" t="s">
        <v>85512</v>
      </c>
    </row>
    <row r="17964" customFormat="false" ht="15" hidden="false" customHeight="false" outlineLevel="0" collapsed="false">
      <c r="A17964" s="0" t="s">
        <v>85513</v>
      </c>
      <c r="B17964" s="0" t="n">
        <f aca="false">HOUR(C17964)</f>
        <v>9</v>
      </c>
      <c r="C17964" s="1" t="n">
        <v>41379.3909722222</v>
      </c>
      <c r="D17964" s="0" t="s">
        <v>85514</v>
      </c>
    </row>
    <row r="17965" customFormat="false" ht="15" hidden="false" customHeight="false" outlineLevel="0" collapsed="false">
      <c r="A17965" s="0" t="s">
        <v>85515</v>
      </c>
      <c r="B17965" s="0" t="n">
        <f aca="false">HOUR(C17965)</f>
        <v>9</v>
      </c>
      <c r="C17965" s="1" t="n">
        <v>41379.3909722222</v>
      </c>
      <c r="D17965" s="0" t="s">
        <v>85516</v>
      </c>
    </row>
    <row r="17966" customFormat="false" ht="15" hidden="false" customHeight="false" outlineLevel="0" collapsed="false">
      <c r="A17966" s="0" t="s">
        <v>85517</v>
      </c>
      <c r="B17966" s="0" t="n">
        <f aca="false">HOUR(C17966)</f>
        <v>9</v>
      </c>
      <c r="C17966" s="1" t="n">
        <v>41379.3909722222</v>
      </c>
      <c r="D17966" s="0" t="s">
        <v>85518</v>
      </c>
    </row>
    <row r="17967" customFormat="false" ht="15" hidden="false" customHeight="false" outlineLevel="0" collapsed="false">
      <c r="A17967" s="0" t="s">
        <v>29679</v>
      </c>
      <c r="B17967" s="0" t="n">
        <f aca="false">HOUR(C17967)</f>
        <v>9</v>
      </c>
      <c r="C17967" s="1" t="n">
        <v>41379.3909722222</v>
      </c>
      <c r="D17967" s="0" t="s">
        <v>85519</v>
      </c>
    </row>
    <row r="17968" customFormat="false" ht="15" hidden="false" customHeight="false" outlineLevel="0" collapsed="false">
      <c r="A17968" s="0" t="s">
        <v>85520</v>
      </c>
      <c r="B17968" s="0" t="n">
        <f aca="false">HOUR(C17968)</f>
        <v>9</v>
      </c>
      <c r="C17968" s="1" t="n">
        <v>41379.3909722222</v>
      </c>
      <c r="D17968" s="0" t="s">
        <v>85521</v>
      </c>
    </row>
    <row r="17969" customFormat="false" ht="15" hidden="false" customHeight="false" outlineLevel="0" collapsed="false">
      <c r="A17969" s="0" t="s">
        <v>85522</v>
      </c>
      <c r="B17969" s="0" t="n">
        <f aca="false">HOUR(C17969)</f>
        <v>9</v>
      </c>
      <c r="C17969" s="1" t="n">
        <v>41379.3909722222</v>
      </c>
      <c r="D17969" s="0" t="s">
        <v>85523</v>
      </c>
    </row>
    <row r="17970" customFormat="false" ht="15" hidden="false" customHeight="false" outlineLevel="0" collapsed="false">
      <c r="A17970" s="0" t="s">
        <v>68632</v>
      </c>
      <c r="B17970" s="0" t="n">
        <f aca="false">HOUR(C17970)</f>
        <v>9</v>
      </c>
      <c r="C17970" s="1" t="n">
        <v>41379.3909722222</v>
      </c>
      <c r="D17970" s="0" t="s">
        <v>85524</v>
      </c>
    </row>
    <row r="17971" customFormat="false" ht="15" hidden="false" customHeight="false" outlineLevel="0" collapsed="false">
      <c r="A17971" s="0" t="s">
        <v>85525</v>
      </c>
      <c r="B17971" s="0" t="n">
        <f aca="false">HOUR(C17971)</f>
        <v>9</v>
      </c>
      <c r="C17971" s="1" t="n">
        <v>41379.3909722222</v>
      </c>
      <c r="D17971" s="0" t="s">
        <v>85526</v>
      </c>
    </row>
    <row r="17972" customFormat="false" ht="15" hidden="false" customHeight="false" outlineLevel="0" collapsed="false">
      <c r="A17972" s="0" t="s">
        <v>85527</v>
      </c>
      <c r="B17972" s="0" t="n">
        <f aca="false">HOUR(C17972)</f>
        <v>9</v>
      </c>
      <c r="C17972" s="1" t="n">
        <v>41379.3909722222</v>
      </c>
      <c r="D17972" s="0" t="s">
        <v>85528</v>
      </c>
    </row>
    <row r="17973" customFormat="false" ht="15" hidden="false" customHeight="false" outlineLevel="0" collapsed="false">
      <c r="A17973" s="0" t="s">
        <v>85529</v>
      </c>
      <c r="B17973" s="0" t="n">
        <f aca="false">HOUR(C17973)</f>
        <v>9</v>
      </c>
      <c r="C17973" s="1" t="n">
        <v>41379.3909722222</v>
      </c>
      <c r="D17973" s="0" t="s">
        <v>85530</v>
      </c>
    </row>
    <row r="17974" customFormat="false" ht="15" hidden="false" customHeight="false" outlineLevel="0" collapsed="false">
      <c r="A17974" s="0" t="s">
        <v>85531</v>
      </c>
      <c r="B17974" s="0" t="n">
        <f aca="false">HOUR(C17974)</f>
        <v>9</v>
      </c>
      <c r="C17974" s="1" t="n">
        <v>41379.3909722222</v>
      </c>
      <c r="D17974" s="0" t="s">
        <v>85532</v>
      </c>
    </row>
    <row r="17975" customFormat="false" ht="15" hidden="false" customHeight="false" outlineLevel="0" collapsed="false">
      <c r="A17975" s="0" t="s">
        <v>85533</v>
      </c>
      <c r="B17975" s="0" t="n">
        <f aca="false">HOUR(C17975)</f>
        <v>9</v>
      </c>
      <c r="C17975" s="1" t="n">
        <v>41379.3909722222</v>
      </c>
      <c r="D17975" s="0" t="s">
        <v>85534</v>
      </c>
    </row>
    <row r="17976" customFormat="false" ht="15" hidden="false" customHeight="false" outlineLevel="0" collapsed="false">
      <c r="A17976" s="0" t="s">
        <v>85535</v>
      </c>
      <c r="B17976" s="0" t="n">
        <f aca="false">HOUR(C17976)</f>
        <v>9</v>
      </c>
      <c r="C17976" s="1" t="n">
        <v>41379.3909722222</v>
      </c>
      <c r="D17976" s="0" t="s">
        <v>85536</v>
      </c>
    </row>
    <row r="17977" customFormat="false" ht="15" hidden="false" customHeight="false" outlineLevel="0" collapsed="false">
      <c r="A17977" s="0" t="s">
        <v>63551</v>
      </c>
      <c r="B17977" s="0" t="n">
        <f aca="false">HOUR(C17977)</f>
        <v>9</v>
      </c>
      <c r="C17977" s="1" t="n">
        <v>41379.3909722222</v>
      </c>
      <c r="D17977" s="0" t="s">
        <v>85537</v>
      </c>
    </row>
    <row r="17978" customFormat="false" ht="15" hidden="false" customHeight="false" outlineLevel="0" collapsed="false">
      <c r="A17978" s="0" t="s">
        <v>85538</v>
      </c>
      <c r="B17978" s="0" t="n">
        <f aca="false">HOUR(C17978)</f>
        <v>9</v>
      </c>
      <c r="C17978" s="1" t="n">
        <v>41379.3909722222</v>
      </c>
      <c r="D17978" s="0" t="s">
        <v>85539</v>
      </c>
    </row>
    <row r="17979" customFormat="false" ht="15" hidden="false" customHeight="false" outlineLevel="0" collapsed="false">
      <c r="A17979" s="0" t="s">
        <v>85540</v>
      </c>
      <c r="B17979" s="0" t="n">
        <f aca="false">HOUR(C17979)</f>
        <v>9</v>
      </c>
      <c r="C17979" s="1" t="n">
        <v>41379.3909722222</v>
      </c>
      <c r="D17979" s="0" t="s">
        <v>85541</v>
      </c>
    </row>
    <row r="17980" customFormat="false" ht="15" hidden="false" customHeight="false" outlineLevel="0" collapsed="false">
      <c r="A17980" s="0" t="s">
        <v>80044</v>
      </c>
      <c r="B17980" s="0" t="n">
        <f aca="false">HOUR(C17980)</f>
        <v>9</v>
      </c>
      <c r="C17980" s="1" t="n">
        <v>41379.3909722222</v>
      </c>
      <c r="D17980" s="0" t="s">
        <v>85542</v>
      </c>
    </row>
    <row r="17981" customFormat="false" ht="15" hidden="false" customHeight="false" outlineLevel="0" collapsed="false">
      <c r="A17981" s="0" t="s">
        <v>85543</v>
      </c>
      <c r="B17981" s="0" t="n">
        <f aca="false">HOUR(C17981)</f>
        <v>9</v>
      </c>
      <c r="C17981" s="1" t="n">
        <v>41379.3909722222</v>
      </c>
      <c r="D17981" s="0" t="s">
        <v>85544</v>
      </c>
    </row>
    <row r="17982" customFormat="false" ht="15" hidden="false" customHeight="false" outlineLevel="0" collapsed="false">
      <c r="A17982" s="0" t="s">
        <v>85545</v>
      </c>
      <c r="B17982" s="0" t="n">
        <f aca="false">HOUR(C17982)</f>
        <v>9</v>
      </c>
      <c r="C17982" s="1" t="n">
        <v>41379.3909722222</v>
      </c>
      <c r="D17982" s="0" t="s">
        <v>85546</v>
      </c>
    </row>
    <row r="17983" customFormat="false" ht="15" hidden="false" customHeight="false" outlineLevel="0" collapsed="false">
      <c r="A17983" s="0" t="s">
        <v>85547</v>
      </c>
      <c r="B17983" s="0" t="n">
        <f aca="false">HOUR(C17983)</f>
        <v>9</v>
      </c>
      <c r="C17983" s="1" t="n">
        <v>41379.3909722222</v>
      </c>
      <c r="D17983" s="0" t="s">
        <v>85548</v>
      </c>
    </row>
    <row r="17984" customFormat="false" ht="15" hidden="false" customHeight="false" outlineLevel="0" collapsed="false">
      <c r="B17984" s="0" t="n">
        <f aca="false">HOUR(C17984)</f>
        <v>9</v>
      </c>
      <c r="C17984" s="1" t="n">
        <v>41379.3909722222</v>
      </c>
      <c r="D17984" s="0" t="s">
        <v>85549</v>
      </c>
    </row>
    <row r="17985" customFormat="false" ht="15" hidden="false" customHeight="false" outlineLevel="0" collapsed="false">
      <c r="A17985" s="0" t="s">
        <v>85550</v>
      </c>
      <c r="B17985" s="0" t="n">
        <f aca="false">HOUR(C17985)</f>
        <v>9</v>
      </c>
      <c r="C17985" s="1" t="n">
        <v>41379.3909722222</v>
      </c>
      <c r="D17985" s="0" t="s">
        <v>85551</v>
      </c>
    </row>
    <row r="17986" customFormat="false" ht="15" hidden="false" customHeight="false" outlineLevel="0" collapsed="false">
      <c r="A17986" s="0" t="s">
        <v>85552</v>
      </c>
      <c r="B17986" s="0" t="n">
        <f aca="false">HOUR(C17986)</f>
        <v>9</v>
      </c>
      <c r="C17986" s="1" t="n">
        <v>41379.3909722222</v>
      </c>
      <c r="D17986" s="0" t="s">
        <v>85553</v>
      </c>
    </row>
    <row r="17987" customFormat="false" ht="15" hidden="false" customHeight="false" outlineLevel="0" collapsed="false">
      <c r="A17987" s="0" t="s">
        <v>85554</v>
      </c>
      <c r="B17987" s="0" t="n">
        <f aca="false">HOUR(C17987)</f>
        <v>9</v>
      </c>
      <c r="C17987" s="1" t="n">
        <v>41379.3909722222</v>
      </c>
      <c r="D17987" s="0" t="s">
        <v>85555</v>
      </c>
    </row>
    <row r="17988" customFormat="false" ht="15" hidden="false" customHeight="false" outlineLevel="0" collapsed="false">
      <c r="A17988" s="0" t="s">
        <v>63602</v>
      </c>
      <c r="B17988" s="0" t="n">
        <f aca="false">HOUR(C17988)</f>
        <v>9</v>
      </c>
      <c r="C17988" s="1" t="n">
        <v>41379.3909722222</v>
      </c>
      <c r="D17988" s="0" t="s">
        <v>85556</v>
      </c>
    </row>
    <row r="17989" customFormat="false" ht="15" hidden="false" customHeight="false" outlineLevel="0" collapsed="false">
      <c r="A17989" s="0" t="s">
        <v>85557</v>
      </c>
      <c r="B17989" s="0" t="n">
        <f aca="false">HOUR(C17989)</f>
        <v>9</v>
      </c>
      <c r="C17989" s="1" t="n">
        <v>41379.3909722222</v>
      </c>
      <c r="D17989" s="0" t="s">
        <v>85558</v>
      </c>
    </row>
    <row r="17990" customFormat="false" ht="15" hidden="false" customHeight="false" outlineLevel="0" collapsed="false">
      <c r="A17990" s="0" t="s">
        <v>85559</v>
      </c>
      <c r="B17990" s="0" t="n">
        <f aca="false">HOUR(C17990)</f>
        <v>9</v>
      </c>
      <c r="C17990" s="1" t="n">
        <v>41379.3909722222</v>
      </c>
      <c r="D17990" s="0" t="s">
        <v>85560</v>
      </c>
    </row>
    <row r="17991" customFormat="false" ht="15" hidden="false" customHeight="false" outlineLevel="0" collapsed="false">
      <c r="A17991" s="0" t="s">
        <v>85561</v>
      </c>
      <c r="B17991" s="0" t="n">
        <f aca="false">HOUR(C17991)</f>
        <v>9</v>
      </c>
      <c r="C17991" s="1" t="n">
        <v>41379.3909722222</v>
      </c>
      <c r="D17991" s="0" t="s">
        <v>85562</v>
      </c>
    </row>
    <row r="17992" customFormat="false" ht="15" hidden="false" customHeight="false" outlineLevel="0" collapsed="false">
      <c r="A17992" s="0" t="s">
        <v>83224</v>
      </c>
      <c r="B17992" s="0" t="n">
        <f aca="false">HOUR(C17992)</f>
        <v>9</v>
      </c>
      <c r="C17992" s="1" t="n">
        <v>41379.3909722222</v>
      </c>
      <c r="D17992" s="0" t="s">
        <v>85563</v>
      </c>
    </row>
    <row r="17993" customFormat="false" ht="15" hidden="false" customHeight="false" outlineLevel="0" collapsed="false">
      <c r="A17993" s="0" t="s">
        <v>85564</v>
      </c>
      <c r="B17993" s="0" t="n">
        <f aca="false">HOUR(C17993)</f>
        <v>9</v>
      </c>
      <c r="C17993" s="1" t="n">
        <v>41379.3909722222</v>
      </c>
      <c r="D17993" s="0" t="s">
        <v>85565</v>
      </c>
    </row>
    <row r="17994" customFormat="false" ht="15" hidden="false" customHeight="false" outlineLevel="0" collapsed="false">
      <c r="A17994" s="0" t="s">
        <v>85566</v>
      </c>
      <c r="B17994" s="0" t="n">
        <f aca="false">HOUR(C17994)</f>
        <v>9</v>
      </c>
      <c r="C17994" s="1" t="n">
        <v>41379.3909722222</v>
      </c>
      <c r="D17994" s="0" t="s">
        <v>85567</v>
      </c>
    </row>
    <row r="17995" customFormat="false" ht="15" hidden="false" customHeight="false" outlineLevel="0" collapsed="false">
      <c r="A17995" s="0" t="s">
        <v>6797</v>
      </c>
      <c r="B17995" s="0" t="n">
        <f aca="false">HOUR(C17995)</f>
        <v>9</v>
      </c>
      <c r="C17995" s="1" t="n">
        <v>41379.3909722222</v>
      </c>
      <c r="D17995" s="0" t="s">
        <v>85568</v>
      </c>
    </row>
    <row r="17996" customFormat="false" ht="15" hidden="false" customHeight="false" outlineLevel="0" collapsed="false">
      <c r="A17996" s="0" t="s">
        <v>59987</v>
      </c>
      <c r="B17996" s="0" t="n">
        <f aca="false">HOUR(C17996)</f>
        <v>9</v>
      </c>
      <c r="C17996" s="1" t="n">
        <v>41379.3909722222</v>
      </c>
      <c r="D17996" s="0" t="s">
        <v>85569</v>
      </c>
    </row>
    <row r="17997" customFormat="false" ht="15" hidden="false" customHeight="false" outlineLevel="0" collapsed="false">
      <c r="A17997" s="0" t="s">
        <v>60078</v>
      </c>
      <c r="B17997" s="0" t="n">
        <f aca="false">HOUR(C17997)</f>
        <v>9</v>
      </c>
      <c r="C17997" s="1" t="n">
        <v>41379.3909722222</v>
      </c>
      <c r="D17997" s="0" t="s">
        <v>85570</v>
      </c>
    </row>
    <row r="17998" customFormat="false" ht="15" hidden="false" customHeight="false" outlineLevel="0" collapsed="false">
      <c r="A17998" s="0" t="s">
        <v>85571</v>
      </c>
      <c r="B17998" s="0" t="n">
        <f aca="false">HOUR(C17998)</f>
        <v>9</v>
      </c>
      <c r="C17998" s="1" t="n">
        <v>41379.3909722222</v>
      </c>
      <c r="D17998" s="0" t="s">
        <v>85572</v>
      </c>
    </row>
    <row r="17999" customFormat="false" ht="15" hidden="false" customHeight="false" outlineLevel="0" collapsed="false">
      <c r="A17999" s="0" t="s">
        <v>85573</v>
      </c>
      <c r="B17999" s="0" t="n">
        <f aca="false">HOUR(C17999)</f>
        <v>9</v>
      </c>
      <c r="C17999" s="1" t="n">
        <v>41379.3909722222</v>
      </c>
      <c r="D17999" s="0" t="s">
        <v>85574</v>
      </c>
    </row>
    <row r="18000" customFormat="false" ht="15" hidden="false" customHeight="false" outlineLevel="0" collapsed="false">
      <c r="A18000" s="0" t="s">
        <v>23398</v>
      </c>
      <c r="B18000" s="0" t="n">
        <f aca="false">HOUR(C18000)</f>
        <v>9</v>
      </c>
      <c r="C18000" s="1" t="n">
        <v>41379.3909722222</v>
      </c>
      <c r="D18000" s="0" t="s">
        <v>85575</v>
      </c>
    </row>
    <row r="18001" customFormat="false" ht="15" hidden="false" customHeight="false" outlineLevel="0" collapsed="false">
      <c r="A18001" s="0" t="s">
        <v>64196</v>
      </c>
      <c r="B18001" s="0" t="n">
        <f aca="false">HOUR(C18001)</f>
        <v>9</v>
      </c>
      <c r="C18001" s="1" t="n">
        <v>41379.3909722222</v>
      </c>
      <c r="D18001" s="0" t="s">
        <v>85576</v>
      </c>
    </row>
    <row r="18002" customFormat="false" ht="15" hidden="false" customHeight="false" outlineLevel="0" collapsed="false">
      <c r="A18002" s="0" t="s">
        <v>79047</v>
      </c>
      <c r="B18002" s="0" t="n">
        <f aca="false">HOUR(C18002)</f>
        <v>9</v>
      </c>
      <c r="C18002" s="1" t="n">
        <v>41379.3909722222</v>
      </c>
      <c r="D18002" s="0" t="s">
        <v>85577</v>
      </c>
    </row>
    <row r="18003" customFormat="false" ht="15" hidden="false" customHeight="false" outlineLevel="0" collapsed="false">
      <c r="A18003" s="0" t="s">
        <v>65699</v>
      </c>
      <c r="B18003" s="0" t="n">
        <f aca="false">HOUR(C18003)</f>
        <v>9</v>
      </c>
      <c r="C18003" s="1" t="n">
        <v>41379.3909722222</v>
      </c>
      <c r="D18003" s="0" t="s">
        <v>85578</v>
      </c>
    </row>
    <row r="18004" customFormat="false" ht="15" hidden="false" customHeight="false" outlineLevel="0" collapsed="false">
      <c r="A18004" s="0" t="s">
        <v>85579</v>
      </c>
      <c r="B18004" s="0" t="n">
        <f aca="false">HOUR(C18004)</f>
        <v>9</v>
      </c>
      <c r="C18004" s="1" t="n">
        <v>41379.3909722222</v>
      </c>
      <c r="D18004" s="0" t="s">
        <v>85580</v>
      </c>
    </row>
    <row r="18005" customFormat="false" ht="15" hidden="false" customHeight="false" outlineLevel="0" collapsed="false">
      <c r="A18005" s="0" t="s">
        <v>85581</v>
      </c>
      <c r="B18005" s="0" t="n">
        <f aca="false">HOUR(C18005)</f>
        <v>9</v>
      </c>
      <c r="C18005" s="1" t="n">
        <v>41379.3909722222</v>
      </c>
      <c r="D18005" s="0" t="s">
        <v>85582</v>
      </c>
    </row>
    <row r="18006" customFormat="false" ht="15" hidden="false" customHeight="false" outlineLevel="0" collapsed="false">
      <c r="A18006" s="0" t="s">
        <v>82613</v>
      </c>
      <c r="B18006" s="0" t="n">
        <f aca="false">HOUR(C18006)</f>
        <v>9</v>
      </c>
      <c r="C18006" s="1" t="n">
        <v>41379.3909722222</v>
      </c>
      <c r="D18006" s="0" t="s">
        <v>85583</v>
      </c>
    </row>
    <row r="18007" customFormat="false" ht="15" hidden="false" customHeight="false" outlineLevel="0" collapsed="false">
      <c r="A18007" s="0" t="s">
        <v>48559</v>
      </c>
      <c r="B18007" s="0" t="n">
        <f aca="false">HOUR(C18007)</f>
        <v>9</v>
      </c>
      <c r="C18007" s="1" t="n">
        <v>41379.3909722222</v>
      </c>
      <c r="D18007" s="0" t="s">
        <v>85584</v>
      </c>
    </row>
    <row r="18008" customFormat="false" ht="15" hidden="false" customHeight="false" outlineLevel="0" collapsed="false">
      <c r="A18008" s="0" t="s">
        <v>85585</v>
      </c>
      <c r="B18008" s="0" t="n">
        <f aca="false">HOUR(C18008)</f>
        <v>9</v>
      </c>
      <c r="C18008" s="1" t="n">
        <v>41379.3909722222</v>
      </c>
      <c r="D18008" s="0" t="s">
        <v>85586</v>
      </c>
    </row>
    <row r="18009" customFormat="false" ht="15" hidden="false" customHeight="false" outlineLevel="0" collapsed="false">
      <c r="A18009" s="0" t="s">
        <v>75476</v>
      </c>
      <c r="B18009" s="0" t="n">
        <f aca="false">HOUR(C18009)</f>
        <v>9</v>
      </c>
      <c r="C18009" s="1" t="n">
        <v>41379.3909722222</v>
      </c>
      <c r="D18009" s="0" t="s">
        <v>85587</v>
      </c>
    </row>
    <row r="18010" customFormat="false" ht="15" hidden="false" customHeight="false" outlineLevel="0" collapsed="false">
      <c r="A18010" s="0" t="s">
        <v>85588</v>
      </c>
      <c r="B18010" s="0" t="n">
        <f aca="false">HOUR(C18010)</f>
        <v>9</v>
      </c>
      <c r="C18010" s="1" t="n">
        <v>41379.3909722222</v>
      </c>
      <c r="D18010" s="0" t="s">
        <v>85589</v>
      </c>
    </row>
    <row r="18011" customFormat="false" ht="15" hidden="false" customHeight="false" outlineLevel="0" collapsed="false">
      <c r="A18011" s="0" t="s">
        <v>85590</v>
      </c>
      <c r="B18011" s="0" t="n">
        <f aca="false">HOUR(C18011)</f>
        <v>9</v>
      </c>
      <c r="C18011" s="1" t="n">
        <v>41379.3909722222</v>
      </c>
      <c r="D18011" s="0" t="s">
        <v>85591</v>
      </c>
    </row>
    <row r="18012" customFormat="false" ht="15" hidden="false" customHeight="false" outlineLevel="0" collapsed="false">
      <c r="A18012" s="0" t="s">
        <v>63143</v>
      </c>
      <c r="B18012" s="0" t="n">
        <f aca="false">HOUR(C18012)</f>
        <v>9</v>
      </c>
      <c r="C18012" s="1" t="n">
        <v>41379.3909722222</v>
      </c>
      <c r="D18012" s="0" t="s">
        <v>85592</v>
      </c>
    </row>
    <row r="18013" customFormat="false" ht="15" hidden="false" customHeight="false" outlineLevel="0" collapsed="false">
      <c r="A18013" s="0" t="s">
        <v>85593</v>
      </c>
      <c r="B18013" s="0" t="n">
        <f aca="false">HOUR(C18013)</f>
        <v>9</v>
      </c>
      <c r="C18013" s="1" t="n">
        <v>41379.3909722222</v>
      </c>
      <c r="D18013" s="0" t="s">
        <v>85594</v>
      </c>
    </row>
    <row r="18014" customFormat="false" ht="15" hidden="false" customHeight="false" outlineLevel="0" collapsed="false">
      <c r="A18014" s="0" t="s">
        <v>85595</v>
      </c>
      <c r="B18014" s="0" t="n">
        <f aca="false">HOUR(C18014)</f>
        <v>9</v>
      </c>
      <c r="C18014" s="1" t="n">
        <v>41379.3909722222</v>
      </c>
      <c r="D18014" s="0" t="s">
        <v>85596</v>
      </c>
    </row>
    <row r="18015" customFormat="false" ht="15" hidden="false" customHeight="false" outlineLevel="0" collapsed="false">
      <c r="A18015" s="0" t="s">
        <v>63127</v>
      </c>
      <c r="B18015" s="0" t="n">
        <f aca="false">HOUR(C18015)</f>
        <v>9</v>
      </c>
      <c r="C18015" s="1" t="n">
        <v>41379.3909722222</v>
      </c>
      <c r="D18015" s="0" t="s">
        <v>85597</v>
      </c>
    </row>
    <row r="18016" customFormat="false" ht="15" hidden="false" customHeight="false" outlineLevel="0" collapsed="false">
      <c r="A18016" s="0" t="s">
        <v>63127</v>
      </c>
      <c r="B18016" s="0" t="n">
        <f aca="false">HOUR(C18016)</f>
        <v>9</v>
      </c>
      <c r="C18016" s="1" t="n">
        <v>41379.3909722222</v>
      </c>
      <c r="D18016" s="0" t="s">
        <v>85597</v>
      </c>
    </row>
    <row r="18017" customFormat="false" ht="15" hidden="false" customHeight="false" outlineLevel="0" collapsed="false">
      <c r="A18017" s="0" t="s">
        <v>85598</v>
      </c>
      <c r="B18017" s="0" t="n">
        <f aca="false">HOUR(C18017)</f>
        <v>9</v>
      </c>
      <c r="C18017" s="1" t="n">
        <v>41379.3909722222</v>
      </c>
      <c r="D18017" s="0" t="s">
        <v>85599</v>
      </c>
    </row>
    <row r="18018" customFormat="false" ht="15" hidden="false" customHeight="false" outlineLevel="0" collapsed="false">
      <c r="A18018" s="0" t="s">
        <v>69304</v>
      </c>
      <c r="B18018" s="0" t="n">
        <f aca="false">HOUR(C18018)</f>
        <v>9</v>
      </c>
      <c r="C18018" s="1" t="n">
        <v>41379.3909722222</v>
      </c>
      <c r="D18018" s="0" t="s">
        <v>85600</v>
      </c>
    </row>
    <row r="18019" customFormat="false" ht="15" hidden="false" customHeight="false" outlineLevel="0" collapsed="false">
      <c r="A18019" s="0" t="s">
        <v>85601</v>
      </c>
      <c r="B18019" s="0" t="n">
        <f aca="false">HOUR(C18019)</f>
        <v>9</v>
      </c>
      <c r="C18019" s="1" t="n">
        <v>41379.3909722222</v>
      </c>
      <c r="D18019" s="0" t="s">
        <v>85602</v>
      </c>
    </row>
    <row r="18020" customFormat="false" ht="15" hidden="false" customHeight="false" outlineLevel="0" collapsed="false">
      <c r="A18020" s="0" t="s">
        <v>85603</v>
      </c>
      <c r="B18020" s="0" t="n">
        <f aca="false">HOUR(C18020)</f>
        <v>9</v>
      </c>
      <c r="C18020" s="1" t="n">
        <v>41379.3909722222</v>
      </c>
      <c r="D18020" s="0" t="s">
        <v>85604</v>
      </c>
    </row>
    <row r="18021" customFormat="false" ht="15" hidden="false" customHeight="false" outlineLevel="0" collapsed="false">
      <c r="A18021" s="0" t="s">
        <v>85605</v>
      </c>
      <c r="B18021" s="0" t="n">
        <f aca="false">HOUR(C18021)</f>
        <v>9</v>
      </c>
      <c r="C18021" s="1" t="n">
        <v>41379.3909722222</v>
      </c>
      <c r="D18021" s="0" t="s">
        <v>85606</v>
      </c>
    </row>
    <row r="18022" customFormat="false" ht="15" hidden="false" customHeight="false" outlineLevel="0" collapsed="false">
      <c r="A18022" s="0" t="s">
        <v>15421</v>
      </c>
      <c r="B18022" s="0" t="n">
        <f aca="false">HOUR(C18022)</f>
        <v>9</v>
      </c>
      <c r="C18022" s="1" t="n">
        <v>41379.3909722222</v>
      </c>
      <c r="D18022" s="0" t="s">
        <v>85607</v>
      </c>
    </row>
    <row r="18023" customFormat="false" ht="15" hidden="false" customHeight="false" outlineLevel="0" collapsed="false">
      <c r="A18023" s="0" t="s">
        <v>57712</v>
      </c>
      <c r="B18023" s="0" t="n">
        <f aca="false">HOUR(C18023)</f>
        <v>9</v>
      </c>
      <c r="C18023" s="1" t="n">
        <v>41379.3909722222</v>
      </c>
      <c r="D18023" s="0" t="s">
        <v>85608</v>
      </c>
    </row>
    <row r="18024" customFormat="false" ht="15" hidden="false" customHeight="false" outlineLevel="0" collapsed="false">
      <c r="A18024" s="0" t="s">
        <v>31320</v>
      </c>
      <c r="B18024" s="0" t="n">
        <f aca="false">HOUR(C18024)</f>
        <v>9</v>
      </c>
      <c r="C18024" s="1" t="n">
        <v>41379.3909722222</v>
      </c>
      <c r="D18024" s="0" t="s">
        <v>85609</v>
      </c>
    </row>
    <row r="18025" customFormat="false" ht="15" hidden="false" customHeight="false" outlineLevel="0" collapsed="false">
      <c r="A18025" s="0" t="s">
        <v>71038</v>
      </c>
      <c r="B18025" s="0" t="n">
        <f aca="false">HOUR(C18025)</f>
        <v>9</v>
      </c>
      <c r="C18025" s="1" t="n">
        <v>41379.3909722222</v>
      </c>
      <c r="D18025" s="0" t="s">
        <v>85610</v>
      </c>
    </row>
    <row r="18026" customFormat="false" ht="15" hidden="false" customHeight="false" outlineLevel="0" collapsed="false">
      <c r="A18026" s="0" t="s">
        <v>85611</v>
      </c>
      <c r="B18026" s="0" t="n">
        <f aca="false">HOUR(C18026)</f>
        <v>9</v>
      </c>
      <c r="C18026" s="1" t="n">
        <v>41379.3909722222</v>
      </c>
      <c r="D18026" s="0" t="s">
        <v>85612</v>
      </c>
    </row>
    <row r="18027" customFormat="false" ht="15" hidden="false" customHeight="false" outlineLevel="0" collapsed="false">
      <c r="A18027" s="0" t="s">
        <v>84525</v>
      </c>
      <c r="B18027" s="0" t="n">
        <f aca="false">HOUR(C18027)</f>
        <v>9</v>
      </c>
      <c r="C18027" s="1" t="n">
        <v>41379.3909722222</v>
      </c>
      <c r="D18027" s="0" t="s">
        <v>85613</v>
      </c>
    </row>
    <row r="18028" customFormat="false" ht="15" hidden="false" customHeight="false" outlineLevel="0" collapsed="false">
      <c r="A18028" s="0" t="s">
        <v>59157</v>
      </c>
      <c r="B18028" s="0" t="n">
        <f aca="false">HOUR(C18028)</f>
        <v>9</v>
      </c>
      <c r="C18028" s="1" t="n">
        <v>41379.3909722222</v>
      </c>
      <c r="D18028" s="0" t="s">
        <v>85614</v>
      </c>
    </row>
    <row r="18029" customFormat="false" ht="15" hidden="false" customHeight="false" outlineLevel="0" collapsed="false">
      <c r="A18029" s="0" t="s">
        <v>85615</v>
      </c>
      <c r="B18029" s="0" t="n">
        <f aca="false">HOUR(C18029)</f>
        <v>9</v>
      </c>
      <c r="C18029" s="1" t="n">
        <v>41379.3909722222</v>
      </c>
      <c r="D18029" s="0" t="s">
        <v>85616</v>
      </c>
    </row>
    <row r="18030" customFormat="false" ht="15" hidden="false" customHeight="false" outlineLevel="0" collapsed="false">
      <c r="A18030" s="0" t="s">
        <v>85617</v>
      </c>
      <c r="B18030" s="0" t="n">
        <f aca="false">HOUR(C18030)</f>
        <v>9</v>
      </c>
      <c r="C18030" s="1" t="n">
        <v>41379.3909722222</v>
      </c>
      <c r="D18030" s="0" t="s">
        <v>85618</v>
      </c>
    </row>
    <row r="18031" customFormat="false" ht="15" hidden="false" customHeight="false" outlineLevel="0" collapsed="false">
      <c r="A18031" s="0" t="s">
        <v>85619</v>
      </c>
      <c r="B18031" s="0" t="n">
        <f aca="false">HOUR(C18031)</f>
        <v>9</v>
      </c>
      <c r="C18031" s="1" t="n">
        <v>41379.3909722222</v>
      </c>
      <c r="D18031" s="0" t="s">
        <v>85620</v>
      </c>
    </row>
    <row r="18032" customFormat="false" ht="15" hidden="false" customHeight="false" outlineLevel="0" collapsed="false">
      <c r="A18032" s="0" t="s">
        <v>85621</v>
      </c>
      <c r="B18032" s="0" t="n">
        <f aca="false">HOUR(C18032)</f>
        <v>9</v>
      </c>
      <c r="C18032" s="1" t="n">
        <v>41379.3909722222</v>
      </c>
      <c r="D18032" s="0" t="s">
        <v>85622</v>
      </c>
    </row>
    <row r="18033" customFormat="false" ht="15" hidden="false" customHeight="false" outlineLevel="0" collapsed="false">
      <c r="A18033" s="0" t="s">
        <v>81902</v>
      </c>
      <c r="B18033" s="0" t="n">
        <f aca="false">HOUR(C18033)</f>
        <v>9</v>
      </c>
      <c r="C18033" s="1" t="n">
        <v>41379.3909722222</v>
      </c>
      <c r="D18033" s="0" t="s">
        <v>85623</v>
      </c>
    </row>
    <row r="18034" customFormat="false" ht="15" hidden="false" customHeight="false" outlineLevel="0" collapsed="false">
      <c r="A18034" s="0" t="s">
        <v>85624</v>
      </c>
      <c r="B18034" s="0" t="n">
        <f aca="false">HOUR(C18034)</f>
        <v>9</v>
      </c>
      <c r="C18034" s="1" t="n">
        <v>41379.3909722222</v>
      </c>
      <c r="D18034" s="0" t="s">
        <v>85625</v>
      </c>
    </row>
    <row r="18035" customFormat="false" ht="15" hidden="false" customHeight="false" outlineLevel="0" collapsed="false">
      <c r="A18035" s="0" t="s">
        <v>85626</v>
      </c>
      <c r="B18035" s="0" t="n">
        <f aca="false">HOUR(C18035)</f>
        <v>9</v>
      </c>
      <c r="C18035" s="1" t="n">
        <v>41379.3909722222</v>
      </c>
      <c r="D18035" s="0" t="s">
        <v>85627</v>
      </c>
    </row>
    <row r="18036" customFormat="false" ht="15" hidden="false" customHeight="false" outlineLevel="0" collapsed="false">
      <c r="A18036" s="0" t="s">
        <v>85628</v>
      </c>
      <c r="B18036" s="0" t="n">
        <f aca="false">HOUR(C18036)</f>
        <v>9</v>
      </c>
      <c r="C18036" s="1" t="n">
        <v>41379.3909722222</v>
      </c>
      <c r="D18036" s="0" t="s">
        <v>85629</v>
      </c>
    </row>
    <row r="18037" customFormat="false" ht="15" hidden="false" customHeight="false" outlineLevel="0" collapsed="false">
      <c r="A18037" s="0" t="s">
        <v>85630</v>
      </c>
      <c r="B18037" s="0" t="n">
        <f aca="false">HOUR(C18037)</f>
        <v>9</v>
      </c>
      <c r="C18037" s="1" t="n">
        <v>41379.3909722222</v>
      </c>
      <c r="D18037" s="0" t="s">
        <v>85631</v>
      </c>
    </row>
    <row r="18038" customFormat="false" ht="15" hidden="false" customHeight="false" outlineLevel="0" collapsed="false">
      <c r="A18038" s="0" t="s">
        <v>85632</v>
      </c>
      <c r="B18038" s="0" t="n">
        <f aca="false">HOUR(C18038)</f>
        <v>9</v>
      </c>
      <c r="C18038" s="1" t="n">
        <v>41379.3909722222</v>
      </c>
      <c r="D18038" s="0" t="s">
        <v>85633</v>
      </c>
    </row>
    <row r="18039" customFormat="false" ht="15" hidden="false" customHeight="false" outlineLevel="0" collapsed="false">
      <c r="A18039" s="0" t="s">
        <v>18000</v>
      </c>
      <c r="B18039" s="0" t="n">
        <f aca="false">HOUR(C18039)</f>
        <v>9</v>
      </c>
      <c r="C18039" s="1" t="n">
        <v>41379.3909722222</v>
      </c>
      <c r="D18039" s="0" t="s">
        <v>85634</v>
      </c>
    </row>
    <row r="18040" customFormat="false" ht="15" hidden="false" customHeight="false" outlineLevel="0" collapsed="false">
      <c r="A18040" s="0" t="s">
        <v>85635</v>
      </c>
      <c r="B18040" s="0" t="n">
        <f aca="false">HOUR(C18040)</f>
        <v>9</v>
      </c>
      <c r="C18040" s="1" t="n">
        <v>41379.3909722222</v>
      </c>
      <c r="D18040" s="0" t="s">
        <v>85636</v>
      </c>
    </row>
    <row r="18041" customFormat="false" ht="15" hidden="false" customHeight="false" outlineLevel="0" collapsed="false">
      <c r="A18041" s="0" t="s">
        <v>85637</v>
      </c>
      <c r="B18041" s="0" t="n">
        <f aca="false">HOUR(C18041)</f>
        <v>9</v>
      </c>
      <c r="C18041" s="1" t="n">
        <v>41379.3909722222</v>
      </c>
      <c r="D18041" s="0" t="s">
        <v>85638</v>
      </c>
    </row>
    <row r="18042" customFormat="false" ht="15" hidden="false" customHeight="false" outlineLevel="0" collapsed="false">
      <c r="A18042" s="0" t="s">
        <v>85639</v>
      </c>
      <c r="B18042" s="0" t="n">
        <f aca="false">HOUR(C18042)</f>
        <v>9</v>
      </c>
      <c r="C18042" s="1" t="n">
        <v>41379.3916666667</v>
      </c>
      <c r="D18042" s="0" t="s">
        <v>85640</v>
      </c>
    </row>
    <row r="18043" customFormat="false" ht="15" hidden="false" customHeight="false" outlineLevel="0" collapsed="false">
      <c r="A18043" s="0" t="s">
        <v>85641</v>
      </c>
      <c r="B18043" s="0" t="n">
        <f aca="false">HOUR(C18043)</f>
        <v>9</v>
      </c>
      <c r="C18043" s="1" t="n">
        <v>41379.3916666667</v>
      </c>
      <c r="D18043" s="0" t="s">
        <v>85642</v>
      </c>
    </row>
    <row r="18044" customFormat="false" ht="15" hidden="false" customHeight="false" outlineLevel="0" collapsed="false">
      <c r="A18044" s="0" t="s">
        <v>23304</v>
      </c>
      <c r="B18044" s="0" t="n">
        <f aca="false">HOUR(C18044)</f>
        <v>9</v>
      </c>
      <c r="C18044" s="1" t="n">
        <v>41379.3916666667</v>
      </c>
      <c r="D18044" s="0" t="s">
        <v>85643</v>
      </c>
    </row>
    <row r="18045" customFormat="false" ht="15" hidden="false" customHeight="false" outlineLevel="0" collapsed="false">
      <c r="A18045" s="0" t="s">
        <v>85644</v>
      </c>
      <c r="B18045" s="0" t="n">
        <f aca="false">HOUR(C18045)</f>
        <v>9</v>
      </c>
      <c r="C18045" s="1" t="n">
        <v>41379.3916666667</v>
      </c>
      <c r="D18045" s="0" t="s">
        <v>85645</v>
      </c>
    </row>
    <row r="18046" customFormat="false" ht="15" hidden="false" customHeight="false" outlineLevel="0" collapsed="false">
      <c r="A18046" s="0" t="s">
        <v>69223</v>
      </c>
      <c r="B18046" s="0" t="n">
        <f aca="false">HOUR(C18046)</f>
        <v>9</v>
      </c>
      <c r="C18046" s="1" t="n">
        <v>41379.3916666667</v>
      </c>
      <c r="D18046" s="0" t="s">
        <v>85646</v>
      </c>
    </row>
    <row r="18047" customFormat="false" ht="15" hidden="false" customHeight="false" outlineLevel="0" collapsed="false">
      <c r="A18047" s="0" t="s">
        <v>85647</v>
      </c>
      <c r="B18047" s="0" t="n">
        <f aca="false">HOUR(C18047)</f>
        <v>9</v>
      </c>
      <c r="C18047" s="1" t="n">
        <v>41379.3916666667</v>
      </c>
      <c r="D18047" s="0" t="s">
        <v>85648</v>
      </c>
    </row>
    <row r="18048" customFormat="false" ht="15" hidden="false" customHeight="false" outlineLevel="0" collapsed="false">
      <c r="A18048" s="0" t="s">
        <v>77509</v>
      </c>
      <c r="B18048" s="0" t="n">
        <f aca="false">HOUR(C18048)</f>
        <v>9</v>
      </c>
      <c r="C18048" s="1" t="n">
        <v>41379.3916666667</v>
      </c>
      <c r="D18048" s="0" t="s">
        <v>85649</v>
      </c>
    </row>
    <row r="18049" customFormat="false" ht="15" hidden="false" customHeight="false" outlineLevel="0" collapsed="false">
      <c r="A18049" s="0" t="s">
        <v>63896</v>
      </c>
      <c r="B18049" s="0" t="n">
        <f aca="false">HOUR(C18049)</f>
        <v>9</v>
      </c>
      <c r="C18049" s="1" t="n">
        <v>41379.3916666667</v>
      </c>
      <c r="D18049" s="0" t="s">
        <v>85650</v>
      </c>
    </row>
    <row r="18050" customFormat="false" ht="15" hidden="false" customHeight="false" outlineLevel="0" collapsed="false">
      <c r="A18050" s="0" t="s">
        <v>85651</v>
      </c>
      <c r="B18050" s="0" t="n">
        <f aca="false">HOUR(C18050)</f>
        <v>9</v>
      </c>
      <c r="C18050" s="1" t="n">
        <v>41379.3916666667</v>
      </c>
      <c r="D18050" s="0" t="s">
        <v>85652</v>
      </c>
    </row>
    <row r="18051" customFormat="false" ht="15" hidden="false" customHeight="false" outlineLevel="0" collapsed="false">
      <c r="A18051" s="0" t="s">
        <v>85653</v>
      </c>
      <c r="B18051" s="0" t="n">
        <f aca="false">HOUR(C18051)</f>
        <v>9</v>
      </c>
      <c r="C18051" s="1" t="n">
        <v>41379.3916666667</v>
      </c>
      <c r="D18051" s="0" t="s">
        <v>85654</v>
      </c>
    </row>
    <row r="18052" customFormat="false" ht="15" hidden="false" customHeight="false" outlineLevel="0" collapsed="false">
      <c r="A18052" s="0" t="s">
        <v>85655</v>
      </c>
      <c r="B18052" s="0" t="n">
        <f aca="false">HOUR(C18052)</f>
        <v>9</v>
      </c>
      <c r="C18052" s="1" t="n">
        <v>41379.3916666667</v>
      </c>
      <c r="D18052" s="0" t="s">
        <v>85656</v>
      </c>
    </row>
    <row r="18053" customFormat="false" ht="15" hidden="false" customHeight="false" outlineLevel="0" collapsed="false">
      <c r="A18053" s="0" t="s">
        <v>64708</v>
      </c>
      <c r="B18053" s="0" t="n">
        <f aca="false">HOUR(C18053)</f>
        <v>9</v>
      </c>
      <c r="C18053" s="1" t="n">
        <v>41379.3916666667</v>
      </c>
      <c r="D18053" s="0" t="s">
        <v>85657</v>
      </c>
    </row>
    <row r="18054" customFormat="false" ht="15" hidden="false" customHeight="false" outlineLevel="0" collapsed="false">
      <c r="A18054" s="0" t="s">
        <v>61596</v>
      </c>
      <c r="B18054" s="0" t="n">
        <f aca="false">HOUR(C18054)</f>
        <v>9</v>
      </c>
      <c r="C18054" s="1" t="n">
        <v>41379.3916666667</v>
      </c>
      <c r="D18054" s="0" t="s">
        <v>85658</v>
      </c>
    </row>
    <row r="18055" customFormat="false" ht="15" hidden="false" customHeight="false" outlineLevel="0" collapsed="false">
      <c r="A18055" s="0" t="s">
        <v>85659</v>
      </c>
      <c r="B18055" s="0" t="n">
        <f aca="false">HOUR(C18055)</f>
        <v>9</v>
      </c>
      <c r="C18055" s="1" t="n">
        <v>41379.3916666667</v>
      </c>
      <c r="D18055" s="0" t="s">
        <v>85660</v>
      </c>
    </row>
    <row r="18056" customFormat="false" ht="15" hidden="false" customHeight="false" outlineLevel="0" collapsed="false">
      <c r="A18056" s="0" t="s">
        <v>85661</v>
      </c>
      <c r="B18056" s="0" t="n">
        <f aca="false">HOUR(C18056)</f>
        <v>9</v>
      </c>
      <c r="C18056" s="1" t="n">
        <v>41379.3916666667</v>
      </c>
      <c r="D18056" s="0" t="s">
        <v>85662</v>
      </c>
    </row>
    <row r="18057" customFormat="false" ht="15" hidden="false" customHeight="false" outlineLevel="0" collapsed="false">
      <c r="A18057" s="0" t="s">
        <v>59459</v>
      </c>
      <c r="B18057" s="0" t="n">
        <f aca="false">HOUR(C18057)</f>
        <v>9</v>
      </c>
      <c r="C18057" s="1" t="n">
        <v>41379.3916666667</v>
      </c>
      <c r="D18057" s="0" t="s">
        <v>85663</v>
      </c>
    </row>
    <row r="18058" customFormat="false" ht="15" hidden="false" customHeight="false" outlineLevel="0" collapsed="false">
      <c r="A18058" s="0" t="s">
        <v>85664</v>
      </c>
      <c r="B18058" s="0" t="n">
        <f aca="false">HOUR(C18058)</f>
        <v>9</v>
      </c>
      <c r="C18058" s="1" t="n">
        <v>41379.3916666667</v>
      </c>
      <c r="D18058" s="0" t="s">
        <v>85665</v>
      </c>
    </row>
    <row r="18059" customFormat="false" ht="15" hidden="false" customHeight="false" outlineLevel="0" collapsed="false">
      <c r="A18059" s="0" t="s">
        <v>85666</v>
      </c>
      <c r="B18059" s="0" t="n">
        <f aca="false">HOUR(C18059)</f>
        <v>9</v>
      </c>
      <c r="C18059" s="1" t="n">
        <v>41379.3916666667</v>
      </c>
      <c r="D18059" s="0" t="s">
        <v>85667</v>
      </c>
    </row>
    <row r="18060" customFormat="false" ht="15" hidden="false" customHeight="false" outlineLevel="0" collapsed="false">
      <c r="A18060" s="0" t="s">
        <v>72691</v>
      </c>
      <c r="B18060" s="0" t="n">
        <f aca="false">HOUR(C18060)</f>
        <v>9</v>
      </c>
      <c r="C18060" s="1" t="n">
        <v>41379.3916666667</v>
      </c>
      <c r="D18060" s="0" t="s">
        <v>85668</v>
      </c>
    </row>
    <row r="18061" customFormat="false" ht="15" hidden="false" customHeight="false" outlineLevel="0" collapsed="false">
      <c r="A18061" s="0" t="s">
        <v>85669</v>
      </c>
      <c r="B18061" s="0" t="n">
        <f aca="false">HOUR(C18061)</f>
        <v>9</v>
      </c>
      <c r="C18061" s="1" t="n">
        <v>41379.3916666667</v>
      </c>
      <c r="D18061" s="0" t="s">
        <v>85670</v>
      </c>
    </row>
    <row r="18062" customFormat="false" ht="15" hidden="false" customHeight="false" outlineLevel="0" collapsed="false">
      <c r="A18062" s="0" t="s">
        <v>85671</v>
      </c>
      <c r="B18062" s="0" t="n">
        <f aca="false">HOUR(C18062)</f>
        <v>9</v>
      </c>
      <c r="C18062" s="1" t="n">
        <v>41379.3916666667</v>
      </c>
      <c r="D18062" s="0" t="s">
        <v>85672</v>
      </c>
    </row>
    <row r="18063" customFormat="false" ht="15" hidden="false" customHeight="false" outlineLevel="0" collapsed="false">
      <c r="A18063" s="0" t="s">
        <v>85673</v>
      </c>
      <c r="B18063" s="0" t="n">
        <f aca="false">HOUR(C18063)</f>
        <v>9</v>
      </c>
      <c r="C18063" s="1" t="n">
        <v>41379.3916666667</v>
      </c>
      <c r="D18063" s="0" t="s">
        <v>85674</v>
      </c>
    </row>
    <row r="18064" customFormat="false" ht="15" hidden="false" customHeight="false" outlineLevel="0" collapsed="false">
      <c r="A18064" s="0" t="s">
        <v>74852</v>
      </c>
      <c r="B18064" s="0" t="n">
        <f aca="false">HOUR(C18064)</f>
        <v>9</v>
      </c>
      <c r="C18064" s="1" t="n">
        <v>41379.3916666667</v>
      </c>
      <c r="D18064" s="0" t="s">
        <v>85675</v>
      </c>
    </row>
    <row r="18065" customFormat="false" ht="15" hidden="false" customHeight="false" outlineLevel="0" collapsed="false">
      <c r="A18065" s="0" t="s">
        <v>69951</v>
      </c>
      <c r="B18065" s="0" t="n">
        <f aca="false">HOUR(C18065)</f>
        <v>9</v>
      </c>
      <c r="C18065" s="1" t="n">
        <v>41379.3916666667</v>
      </c>
      <c r="D18065" s="0" t="s">
        <v>85676</v>
      </c>
    </row>
    <row r="18066" customFormat="false" ht="15" hidden="false" customHeight="false" outlineLevel="0" collapsed="false">
      <c r="A18066" s="0" t="s">
        <v>58239</v>
      </c>
      <c r="B18066" s="0" t="n">
        <f aca="false">HOUR(C18066)</f>
        <v>9</v>
      </c>
      <c r="C18066" s="1" t="n">
        <v>41379.3916666667</v>
      </c>
      <c r="D18066" s="0" t="s">
        <v>85677</v>
      </c>
    </row>
    <row r="18067" customFormat="false" ht="15" hidden="false" customHeight="false" outlineLevel="0" collapsed="false">
      <c r="A18067" s="0" t="s">
        <v>85678</v>
      </c>
      <c r="B18067" s="0" t="n">
        <f aca="false">HOUR(C18067)</f>
        <v>9</v>
      </c>
      <c r="C18067" s="1" t="n">
        <v>41379.3916666667</v>
      </c>
      <c r="D18067" s="0" t="s">
        <v>85679</v>
      </c>
    </row>
    <row r="18068" customFormat="false" ht="15" hidden="false" customHeight="false" outlineLevel="0" collapsed="false">
      <c r="A18068" s="0" t="s">
        <v>67761</v>
      </c>
      <c r="B18068" s="0" t="n">
        <f aca="false">HOUR(C18068)</f>
        <v>9</v>
      </c>
      <c r="C18068" s="1" t="n">
        <v>41379.3916666667</v>
      </c>
      <c r="D18068" s="0" t="s">
        <v>85680</v>
      </c>
    </row>
    <row r="18069" customFormat="false" ht="15" hidden="false" customHeight="false" outlineLevel="0" collapsed="false">
      <c r="A18069" s="0" t="s">
        <v>57784</v>
      </c>
      <c r="B18069" s="0" t="n">
        <f aca="false">HOUR(C18069)</f>
        <v>9</v>
      </c>
      <c r="C18069" s="1" t="n">
        <v>41379.3916666667</v>
      </c>
      <c r="D18069" s="0" t="s">
        <v>85681</v>
      </c>
    </row>
    <row r="18070" customFormat="false" ht="15" hidden="false" customHeight="false" outlineLevel="0" collapsed="false">
      <c r="A18070" s="0" t="s">
        <v>80880</v>
      </c>
      <c r="B18070" s="0" t="n">
        <f aca="false">HOUR(C18070)</f>
        <v>9</v>
      </c>
      <c r="C18070" s="1" t="n">
        <v>41379.3916666667</v>
      </c>
      <c r="D18070" s="0" t="s">
        <v>85682</v>
      </c>
    </row>
    <row r="18071" customFormat="false" ht="15" hidden="false" customHeight="false" outlineLevel="0" collapsed="false">
      <c r="A18071" s="0" t="s">
        <v>85683</v>
      </c>
      <c r="B18071" s="0" t="n">
        <f aca="false">HOUR(C18071)</f>
        <v>9</v>
      </c>
      <c r="C18071" s="1" t="n">
        <v>41379.3916666667</v>
      </c>
      <c r="D18071" s="0" t="s">
        <v>85684</v>
      </c>
    </row>
    <row r="18072" customFormat="false" ht="15" hidden="false" customHeight="false" outlineLevel="0" collapsed="false">
      <c r="A18072" s="0" t="s">
        <v>69213</v>
      </c>
      <c r="B18072" s="0" t="n">
        <f aca="false">HOUR(C18072)</f>
        <v>9</v>
      </c>
      <c r="C18072" s="1" t="n">
        <v>41379.3916666667</v>
      </c>
      <c r="D18072" s="0" t="s">
        <v>85685</v>
      </c>
    </row>
    <row r="18073" customFormat="false" ht="15" hidden="false" customHeight="false" outlineLevel="0" collapsed="false">
      <c r="A18073" s="0" t="s">
        <v>60278</v>
      </c>
      <c r="B18073" s="0" t="n">
        <f aca="false">HOUR(C18073)</f>
        <v>9</v>
      </c>
      <c r="C18073" s="1" t="n">
        <v>41379.3916666667</v>
      </c>
      <c r="D18073" s="0" t="s">
        <v>85686</v>
      </c>
    </row>
    <row r="18074" customFormat="false" ht="15" hidden="false" customHeight="false" outlineLevel="0" collapsed="false">
      <c r="A18074" s="0" t="s">
        <v>85687</v>
      </c>
      <c r="B18074" s="0" t="n">
        <f aca="false">HOUR(C18074)</f>
        <v>9</v>
      </c>
      <c r="C18074" s="1" t="n">
        <v>41379.3916666667</v>
      </c>
      <c r="D18074" s="0" t="s">
        <v>85688</v>
      </c>
    </row>
    <row r="18075" customFormat="false" ht="15" hidden="false" customHeight="false" outlineLevel="0" collapsed="false">
      <c r="A18075" s="0" t="s">
        <v>56536</v>
      </c>
      <c r="B18075" s="0" t="n">
        <f aca="false">HOUR(C18075)</f>
        <v>9</v>
      </c>
      <c r="C18075" s="1" t="n">
        <v>41379.3916666667</v>
      </c>
      <c r="D18075" s="0" t="s">
        <v>85689</v>
      </c>
    </row>
    <row r="18076" customFormat="false" ht="15" hidden="false" customHeight="false" outlineLevel="0" collapsed="false">
      <c r="A18076" s="0" t="s">
        <v>15511</v>
      </c>
      <c r="B18076" s="0" t="n">
        <f aca="false">HOUR(C18076)</f>
        <v>9</v>
      </c>
      <c r="C18076" s="1" t="n">
        <v>41379.3916666667</v>
      </c>
      <c r="D18076" s="0" t="s">
        <v>85690</v>
      </c>
    </row>
    <row r="18077" customFormat="false" ht="15" hidden="false" customHeight="false" outlineLevel="0" collapsed="false">
      <c r="A18077" s="0" t="s">
        <v>85691</v>
      </c>
      <c r="B18077" s="0" t="n">
        <f aca="false">HOUR(C18077)</f>
        <v>9</v>
      </c>
      <c r="C18077" s="1" t="n">
        <v>41379.3916666667</v>
      </c>
      <c r="D18077" s="0" t="s">
        <v>85692</v>
      </c>
    </row>
    <row r="18078" customFormat="false" ht="15" hidden="false" customHeight="false" outlineLevel="0" collapsed="false">
      <c r="A18078" s="0" t="s">
        <v>85693</v>
      </c>
      <c r="B18078" s="0" t="n">
        <f aca="false">HOUR(C18078)</f>
        <v>9</v>
      </c>
      <c r="C18078" s="1" t="n">
        <v>41379.3916666667</v>
      </c>
      <c r="D18078" s="0" t="s">
        <v>85694</v>
      </c>
    </row>
    <row r="18079" customFormat="false" ht="15" hidden="false" customHeight="false" outlineLevel="0" collapsed="false">
      <c r="A18079" s="0" t="s">
        <v>68636</v>
      </c>
      <c r="B18079" s="0" t="n">
        <f aca="false">HOUR(C18079)</f>
        <v>9</v>
      </c>
      <c r="C18079" s="1" t="n">
        <v>41379.3916666667</v>
      </c>
      <c r="D18079" s="0" t="s">
        <v>85695</v>
      </c>
    </row>
    <row r="18080" customFormat="false" ht="15" hidden="false" customHeight="false" outlineLevel="0" collapsed="false">
      <c r="A18080" s="0" t="s">
        <v>67595</v>
      </c>
      <c r="B18080" s="0" t="n">
        <f aca="false">HOUR(C18080)</f>
        <v>9</v>
      </c>
      <c r="C18080" s="1" t="n">
        <v>41379.3916666667</v>
      </c>
      <c r="D18080" s="0" t="s">
        <v>85696</v>
      </c>
    </row>
    <row r="18081" customFormat="false" ht="15" hidden="false" customHeight="false" outlineLevel="0" collapsed="false">
      <c r="A18081" s="0" t="s">
        <v>57958</v>
      </c>
      <c r="B18081" s="0" t="n">
        <f aca="false">HOUR(C18081)</f>
        <v>9</v>
      </c>
      <c r="C18081" s="1" t="n">
        <v>41379.3916666667</v>
      </c>
      <c r="D18081" s="0" t="s">
        <v>85697</v>
      </c>
    </row>
    <row r="18082" customFormat="false" ht="15" hidden="false" customHeight="false" outlineLevel="0" collapsed="false">
      <c r="A18082" s="0" t="s">
        <v>85698</v>
      </c>
      <c r="B18082" s="0" t="n">
        <f aca="false">HOUR(C18082)</f>
        <v>9</v>
      </c>
      <c r="C18082" s="1" t="n">
        <v>41379.3916666667</v>
      </c>
      <c r="D18082" s="0" t="s">
        <v>85699</v>
      </c>
    </row>
    <row r="18083" customFormat="false" ht="15" hidden="false" customHeight="false" outlineLevel="0" collapsed="false">
      <c r="A18083" s="0" t="s">
        <v>5167</v>
      </c>
      <c r="B18083" s="0" t="n">
        <f aca="false">HOUR(C18083)</f>
        <v>9</v>
      </c>
      <c r="C18083" s="1" t="n">
        <v>41379.3916666667</v>
      </c>
      <c r="D18083" s="0" t="s">
        <v>85700</v>
      </c>
    </row>
    <row r="18084" customFormat="false" ht="15" hidden="false" customHeight="false" outlineLevel="0" collapsed="false">
      <c r="A18084" s="0" t="s">
        <v>59174</v>
      </c>
      <c r="B18084" s="0" t="n">
        <f aca="false">HOUR(C18084)</f>
        <v>9</v>
      </c>
      <c r="C18084" s="1" t="n">
        <v>41379.3916666667</v>
      </c>
      <c r="D18084" s="0" t="s">
        <v>85701</v>
      </c>
    </row>
    <row r="18085" customFormat="false" ht="15" hidden="false" customHeight="false" outlineLevel="0" collapsed="false">
      <c r="A18085" s="0" t="s">
        <v>85702</v>
      </c>
      <c r="B18085" s="0" t="n">
        <f aca="false">HOUR(C18085)</f>
        <v>9</v>
      </c>
      <c r="C18085" s="1" t="n">
        <v>41379.3916666667</v>
      </c>
      <c r="D18085" s="0" t="s">
        <v>85703</v>
      </c>
    </row>
    <row r="18086" customFormat="false" ht="15" hidden="false" customHeight="false" outlineLevel="0" collapsed="false">
      <c r="A18086" s="0" t="s">
        <v>85704</v>
      </c>
      <c r="B18086" s="0" t="n">
        <f aca="false">HOUR(C18086)</f>
        <v>9</v>
      </c>
      <c r="C18086" s="1" t="n">
        <v>41379.3916666667</v>
      </c>
      <c r="D18086" s="0" t="s">
        <v>81982</v>
      </c>
    </row>
    <row r="18087" customFormat="false" ht="15" hidden="false" customHeight="false" outlineLevel="0" collapsed="false">
      <c r="A18087" s="0" t="s">
        <v>62418</v>
      </c>
      <c r="B18087" s="0" t="n">
        <f aca="false">HOUR(C18087)</f>
        <v>9</v>
      </c>
      <c r="C18087" s="1" t="n">
        <v>41379.3916666667</v>
      </c>
      <c r="D18087" s="0" t="s">
        <v>85705</v>
      </c>
    </row>
    <row r="18088" customFormat="false" ht="15" hidden="false" customHeight="false" outlineLevel="0" collapsed="false">
      <c r="A18088" s="0" t="s">
        <v>85706</v>
      </c>
      <c r="B18088" s="0" t="n">
        <f aca="false">HOUR(C18088)</f>
        <v>9</v>
      </c>
      <c r="C18088" s="1" t="n">
        <v>41379.3916666667</v>
      </c>
      <c r="D18088" s="0" t="s">
        <v>85707</v>
      </c>
    </row>
    <row r="18089" customFormat="false" ht="15" hidden="false" customHeight="false" outlineLevel="0" collapsed="false">
      <c r="A18089" s="0" t="s">
        <v>85706</v>
      </c>
      <c r="B18089" s="0" t="n">
        <f aca="false">HOUR(C18089)</f>
        <v>9</v>
      </c>
      <c r="C18089" s="1" t="n">
        <v>41379.3916666667</v>
      </c>
      <c r="D18089" s="0" t="s">
        <v>85707</v>
      </c>
    </row>
    <row r="18090" customFormat="false" ht="15" hidden="false" customHeight="false" outlineLevel="0" collapsed="false">
      <c r="A18090" s="0" t="s">
        <v>63874</v>
      </c>
      <c r="B18090" s="0" t="n">
        <f aca="false">HOUR(C18090)</f>
        <v>9</v>
      </c>
      <c r="C18090" s="1" t="n">
        <v>41379.3916666667</v>
      </c>
      <c r="D18090" s="0" t="s">
        <v>85708</v>
      </c>
    </row>
    <row r="18091" customFormat="false" ht="15" hidden="false" customHeight="false" outlineLevel="0" collapsed="false">
      <c r="A18091" s="0" t="s">
        <v>85709</v>
      </c>
      <c r="B18091" s="0" t="n">
        <f aca="false">HOUR(C18091)</f>
        <v>9</v>
      </c>
      <c r="C18091" s="1" t="n">
        <v>41379.3916666667</v>
      </c>
      <c r="D18091" s="0" t="s">
        <v>85710</v>
      </c>
    </row>
    <row r="18092" customFormat="false" ht="15" hidden="false" customHeight="false" outlineLevel="0" collapsed="false">
      <c r="A18092" s="0" t="s">
        <v>85711</v>
      </c>
      <c r="B18092" s="0" t="n">
        <f aca="false">HOUR(C18092)</f>
        <v>9</v>
      </c>
      <c r="C18092" s="1" t="n">
        <v>41379.3916666667</v>
      </c>
      <c r="D18092" s="0" t="s">
        <v>85712</v>
      </c>
    </row>
    <row r="18093" customFormat="false" ht="15" hidden="false" customHeight="false" outlineLevel="0" collapsed="false">
      <c r="A18093" s="0" t="s">
        <v>85713</v>
      </c>
      <c r="B18093" s="0" t="n">
        <f aca="false">HOUR(C18093)</f>
        <v>9</v>
      </c>
      <c r="C18093" s="1" t="n">
        <v>41379.3916666667</v>
      </c>
      <c r="D18093" s="0" t="s">
        <v>85714</v>
      </c>
    </row>
    <row r="18094" customFormat="false" ht="15" hidden="false" customHeight="false" outlineLevel="0" collapsed="false">
      <c r="A18094" s="0" t="s">
        <v>63031</v>
      </c>
      <c r="B18094" s="0" t="n">
        <f aca="false">HOUR(C18094)</f>
        <v>9</v>
      </c>
      <c r="C18094" s="1" t="n">
        <v>41379.3916666667</v>
      </c>
      <c r="D18094" s="0" t="s">
        <v>85715</v>
      </c>
    </row>
    <row r="18095" customFormat="false" ht="15" hidden="false" customHeight="false" outlineLevel="0" collapsed="false">
      <c r="A18095" s="0" t="s">
        <v>85716</v>
      </c>
      <c r="B18095" s="0" t="n">
        <f aca="false">HOUR(C18095)</f>
        <v>9</v>
      </c>
      <c r="C18095" s="1" t="n">
        <v>41379.3916666667</v>
      </c>
      <c r="D18095" s="0" t="s">
        <v>85717</v>
      </c>
    </row>
    <row r="18096" customFormat="false" ht="15" hidden="false" customHeight="false" outlineLevel="0" collapsed="false">
      <c r="A18096" s="0" t="s">
        <v>65331</v>
      </c>
      <c r="B18096" s="0" t="n">
        <f aca="false">HOUR(C18096)</f>
        <v>9</v>
      </c>
      <c r="C18096" s="1" t="n">
        <v>41379.3916666667</v>
      </c>
      <c r="D18096" s="0" t="s">
        <v>85718</v>
      </c>
    </row>
    <row r="18097" customFormat="false" ht="15" hidden="false" customHeight="false" outlineLevel="0" collapsed="false">
      <c r="A18097" s="0" t="s">
        <v>85719</v>
      </c>
      <c r="B18097" s="0" t="n">
        <f aca="false">HOUR(C18097)</f>
        <v>9</v>
      </c>
      <c r="C18097" s="1" t="n">
        <v>41379.3916666667</v>
      </c>
      <c r="D18097" s="0" t="s">
        <v>85720</v>
      </c>
    </row>
    <row r="18098" customFormat="false" ht="15" hidden="false" customHeight="false" outlineLevel="0" collapsed="false">
      <c r="A18098" s="0" t="s">
        <v>59565</v>
      </c>
      <c r="B18098" s="0" t="n">
        <f aca="false">HOUR(C18098)</f>
        <v>9</v>
      </c>
      <c r="C18098" s="1" t="n">
        <v>41379.3916666667</v>
      </c>
      <c r="D18098" s="0" t="s">
        <v>85721</v>
      </c>
    </row>
    <row r="18099" customFormat="false" ht="15" hidden="false" customHeight="false" outlineLevel="0" collapsed="false">
      <c r="A18099" s="0" t="s">
        <v>85722</v>
      </c>
      <c r="B18099" s="0" t="n">
        <f aca="false">HOUR(C18099)</f>
        <v>9</v>
      </c>
      <c r="C18099" s="1" t="n">
        <v>41379.3916666667</v>
      </c>
      <c r="D18099" s="0" t="s">
        <v>85723</v>
      </c>
    </row>
    <row r="18100" customFormat="false" ht="15" hidden="false" customHeight="false" outlineLevel="0" collapsed="false">
      <c r="A18100" s="0" t="s">
        <v>85724</v>
      </c>
      <c r="B18100" s="0" t="n">
        <f aca="false">HOUR(C18100)</f>
        <v>9</v>
      </c>
      <c r="C18100" s="1" t="n">
        <v>41379.3916666667</v>
      </c>
      <c r="D18100" s="0" t="s">
        <v>85725</v>
      </c>
    </row>
    <row r="18101" customFormat="false" ht="15" hidden="false" customHeight="false" outlineLevel="0" collapsed="false">
      <c r="A18101" s="0" t="s">
        <v>62101</v>
      </c>
      <c r="B18101" s="0" t="n">
        <f aca="false">HOUR(C18101)</f>
        <v>9</v>
      </c>
      <c r="C18101" s="1" t="n">
        <v>41379.3916666667</v>
      </c>
      <c r="D18101" s="0" t="s">
        <v>85726</v>
      </c>
    </row>
    <row r="18102" customFormat="false" ht="15" hidden="false" customHeight="false" outlineLevel="0" collapsed="false">
      <c r="A18102" s="0" t="s">
        <v>85727</v>
      </c>
      <c r="B18102" s="0" t="n">
        <f aca="false">HOUR(C18102)</f>
        <v>9</v>
      </c>
      <c r="C18102" s="1" t="n">
        <v>41379.3916666667</v>
      </c>
      <c r="D18102" s="0" t="s">
        <v>85728</v>
      </c>
    </row>
    <row r="18103" customFormat="false" ht="15" hidden="false" customHeight="false" outlineLevel="0" collapsed="false">
      <c r="A18103" s="0" t="s">
        <v>85729</v>
      </c>
      <c r="B18103" s="0" t="n">
        <f aca="false">HOUR(C18103)</f>
        <v>9</v>
      </c>
      <c r="C18103" s="1" t="n">
        <v>41379.3916666667</v>
      </c>
      <c r="D18103" s="0" t="s">
        <v>85730</v>
      </c>
    </row>
    <row r="18104" customFormat="false" ht="15" hidden="false" customHeight="false" outlineLevel="0" collapsed="false">
      <c r="A18104" s="0" t="s">
        <v>85731</v>
      </c>
      <c r="B18104" s="0" t="n">
        <f aca="false">HOUR(C18104)</f>
        <v>9</v>
      </c>
      <c r="C18104" s="1" t="n">
        <v>41379.3916666667</v>
      </c>
      <c r="D18104" s="0" t="s">
        <v>85732</v>
      </c>
    </row>
    <row r="18105" customFormat="false" ht="15" hidden="false" customHeight="false" outlineLevel="0" collapsed="false">
      <c r="A18105" s="0" t="s">
        <v>85733</v>
      </c>
      <c r="B18105" s="0" t="n">
        <f aca="false">HOUR(C18105)</f>
        <v>9</v>
      </c>
      <c r="C18105" s="1" t="n">
        <v>41379.3916666667</v>
      </c>
      <c r="D18105" s="0" t="s">
        <v>85734</v>
      </c>
    </row>
    <row r="18106" customFormat="false" ht="15" hidden="false" customHeight="false" outlineLevel="0" collapsed="false">
      <c r="A18106" s="0" t="s">
        <v>72556</v>
      </c>
      <c r="B18106" s="0" t="n">
        <f aca="false">HOUR(C18106)</f>
        <v>9</v>
      </c>
      <c r="C18106" s="1" t="n">
        <v>41379.3916666667</v>
      </c>
      <c r="D18106" s="0" t="s">
        <v>85735</v>
      </c>
    </row>
    <row r="18107" customFormat="false" ht="15" hidden="false" customHeight="false" outlineLevel="0" collapsed="false">
      <c r="A18107" s="0" t="s">
        <v>85736</v>
      </c>
      <c r="B18107" s="0" t="n">
        <f aca="false">HOUR(C18107)</f>
        <v>9</v>
      </c>
      <c r="C18107" s="1" t="n">
        <v>41379.3916666667</v>
      </c>
      <c r="D18107" s="0" t="s">
        <v>85737</v>
      </c>
    </row>
    <row r="18108" customFormat="false" ht="15" hidden="false" customHeight="false" outlineLevel="0" collapsed="false">
      <c r="A18108" s="0" t="s">
        <v>85738</v>
      </c>
      <c r="B18108" s="0" t="n">
        <f aca="false">HOUR(C18108)</f>
        <v>9</v>
      </c>
      <c r="C18108" s="1" t="n">
        <v>41379.3916666667</v>
      </c>
      <c r="D18108" s="0" t="s">
        <v>85739</v>
      </c>
    </row>
    <row r="18109" customFormat="false" ht="15" hidden="false" customHeight="false" outlineLevel="0" collapsed="false">
      <c r="A18109" s="0" t="s">
        <v>85740</v>
      </c>
      <c r="B18109" s="0" t="n">
        <f aca="false">HOUR(C18109)</f>
        <v>9</v>
      </c>
      <c r="C18109" s="1" t="n">
        <v>41379.3916666667</v>
      </c>
      <c r="D18109" s="0" t="s">
        <v>85741</v>
      </c>
    </row>
    <row r="18110" customFormat="false" ht="15" hidden="false" customHeight="false" outlineLevel="0" collapsed="false">
      <c r="A18110" s="0" t="s">
        <v>85742</v>
      </c>
      <c r="B18110" s="0" t="n">
        <f aca="false">HOUR(C18110)</f>
        <v>9</v>
      </c>
      <c r="C18110" s="1" t="n">
        <v>41379.3916666667</v>
      </c>
      <c r="D18110" s="0" t="s">
        <v>85743</v>
      </c>
    </row>
    <row r="18111" customFormat="false" ht="15" hidden="false" customHeight="false" outlineLevel="0" collapsed="false">
      <c r="A18111" s="0" t="s">
        <v>59887</v>
      </c>
      <c r="B18111" s="0" t="n">
        <f aca="false">HOUR(C18111)</f>
        <v>9</v>
      </c>
      <c r="C18111" s="1" t="n">
        <v>41379.3916666667</v>
      </c>
      <c r="D18111" s="0" t="s">
        <v>85744</v>
      </c>
    </row>
    <row r="18112" customFormat="false" ht="15" hidden="false" customHeight="false" outlineLevel="0" collapsed="false">
      <c r="A18112" s="0" t="s">
        <v>85745</v>
      </c>
      <c r="B18112" s="0" t="n">
        <f aca="false">HOUR(C18112)</f>
        <v>9</v>
      </c>
      <c r="C18112" s="1" t="n">
        <v>41379.3916666667</v>
      </c>
      <c r="D18112" s="0" t="s">
        <v>85746</v>
      </c>
    </row>
    <row r="18113" customFormat="false" ht="15" hidden="false" customHeight="false" outlineLevel="0" collapsed="false">
      <c r="A18113" s="0" t="s">
        <v>82250</v>
      </c>
      <c r="B18113" s="0" t="n">
        <f aca="false">HOUR(C18113)</f>
        <v>9</v>
      </c>
      <c r="C18113" s="1" t="n">
        <v>41379.3916666667</v>
      </c>
      <c r="D18113" s="0" t="s">
        <v>85747</v>
      </c>
    </row>
    <row r="18114" customFormat="false" ht="15" hidden="false" customHeight="false" outlineLevel="0" collapsed="false">
      <c r="A18114" s="0" t="s">
        <v>85748</v>
      </c>
      <c r="B18114" s="0" t="n">
        <f aca="false">HOUR(C18114)</f>
        <v>9</v>
      </c>
      <c r="C18114" s="1" t="n">
        <v>41379.3916666667</v>
      </c>
      <c r="D18114" s="0" t="s">
        <v>85749</v>
      </c>
    </row>
    <row r="18115" customFormat="false" ht="15" hidden="false" customHeight="false" outlineLevel="0" collapsed="false">
      <c r="A18115" s="0" t="s">
        <v>59652</v>
      </c>
      <c r="B18115" s="0" t="n">
        <f aca="false">HOUR(C18115)</f>
        <v>9</v>
      </c>
      <c r="C18115" s="1" t="n">
        <v>41379.3916666667</v>
      </c>
      <c r="D18115" s="0" t="s">
        <v>85750</v>
      </c>
    </row>
    <row r="18116" customFormat="false" ht="15" hidden="false" customHeight="false" outlineLevel="0" collapsed="false">
      <c r="A18116" s="0" t="s">
        <v>62391</v>
      </c>
      <c r="B18116" s="0" t="n">
        <f aca="false">HOUR(C18116)</f>
        <v>9</v>
      </c>
      <c r="C18116" s="1" t="n">
        <v>41379.3916666667</v>
      </c>
      <c r="D18116" s="0" t="s">
        <v>85751</v>
      </c>
    </row>
    <row r="18117" customFormat="false" ht="15" hidden="false" customHeight="false" outlineLevel="0" collapsed="false">
      <c r="A18117" s="0" t="s">
        <v>85752</v>
      </c>
      <c r="B18117" s="0" t="n">
        <f aca="false">HOUR(C18117)</f>
        <v>9</v>
      </c>
      <c r="C18117" s="1" t="n">
        <v>41379.3916666667</v>
      </c>
      <c r="D18117" s="0" t="s">
        <v>85753</v>
      </c>
    </row>
    <row r="18118" customFormat="false" ht="15" hidden="false" customHeight="false" outlineLevel="0" collapsed="false">
      <c r="B18118" s="0" t="n">
        <f aca="false">HOUR(C18118)</f>
        <v>9</v>
      </c>
      <c r="C18118" s="1" t="n">
        <v>41379.3916666667</v>
      </c>
      <c r="D18118" s="0" t="s">
        <v>85754</v>
      </c>
    </row>
    <row r="18119" customFormat="false" ht="15" hidden="false" customHeight="false" outlineLevel="0" collapsed="false">
      <c r="A18119" s="0" t="s">
        <v>85755</v>
      </c>
      <c r="B18119" s="0" t="n">
        <f aca="false">HOUR(C18119)</f>
        <v>9</v>
      </c>
      <c r="C18119" s="1" t="n">
        <v>41379.3916666667</v>
      </c>
      <c r="D18119" s="0" t="s">
        <v>85756</v>
      </c>
    </row>
    <row r="18120" customFormat="false" ht="15" hidden="false" customHeight="false" outlineLevel="0" collapsed="false">
      <c r="A18120" s="0" t="s">
        <v>85757</v>
      </c>
      <c r="B18120" s="0" t="n">
        <f aca="false">HOUR(C18120)</f>
        <v>9</v>
      </c>
      <c r="C18120" s="1" t="n">
        <v>41379.3916666667</v>
      </c>
      <c r="D18120" s="0" t="s">
        <v>85758</v>
      </c>
    </row>
    <row r="18121" customFormat="false" ht="15" hidden="false" customHeight="false" outlineLevel="0" collapsed="false">
      <c r="A18121" s="0" t="s">
        <v>85759</v>
      </c>
      <c r="B18121" s="0" t="n">
        <f aca="false">HOUR(C18121)</f>
        <v>9</v>
      </c>
      <c r="C18121" s="1" t="n">
        <v>41379.3916666667</v>
      </c>
      <c r="D18121" s="0" t="s">
        <v>85760</v>
      </c>
    </row>
    <row r="18122" customFormat="false" ht="15" hidden="false" customHeight="false" outlineLevel="0" collapsed="false">
      <c r="A18122" s="0" t="s">
        <v>67208</v>
      </c>
      <c r="B18122" s="0" t="n">
        <f aca="false">HOUR(C18122)</f>
        <v>9</v>
      </c>
      <c r="C18122" s="1" t="n">
        <v>41379.3916666667</v>
      </c>
      <c r="D18122" s="0" t="s">
        <v>85761</v>
      </c>
    </row>
    <row r="18123" customFormat="false" ht="15" hidden="false" customHeight="false" outlineLevel="0" collapsed="false">
      <c r="A18123" s="0" t="s">
        <v>56891</v>
      </c>
      <c r="B18123" s="0" t="n">
        <f aca="false">HOUR(C18123)</f>
        <v>9</v>
      </c>
      <c r="C18123" s="1" t="n">
        <v>41379.3916666667</v>
      </c>
      <c r="D18123" s="0" t="s">
        <v>85762</v>
      </c>
    </row>
    <row r="18124" customFormat="false" ht="15" hidden="false" customHeight="false" outlineLevel="0" collapsed="false">
      <c r="A18124" s="0" t="s">
        <v>18986</v>
      </c>
      <c r="B18124" s="0" t="n">
        <f aca="false">HOUR(C18124)</f>
        <v>9</v>
      </c>
      <c r="C18124" s="1" t="n">
        <v>41379.3916666667</v>
      </c>
      <c r="D18124" s="0" t="s">
        <v>85763</v>
      </c>
    </row>
    <row r="18125" customFormat="false" ht="15" hidden="false" customHeight="false" outlineLevel="0" collapsed="false">
      <c r="A18125" s="0" t="s">
        <v>83343</v>
      </c>
      <c r="B18125" s="0" t="n">
        <f aca="false">HOUR(C18125)</f>
        <v>9</v>
      </c>
      <c r="C18125" s="1" t="n">
        <v>41379.3916666667</v>
      </c>
      <c r="D18125" s="0" t="s">
        <v>85764</v>
      </c>
    </row>
    <row r="18126" customFormat="false" ht="15" hidden="false" customHeight="false" outlineLevel="0" collapsed="false">
      <c r="A18126" s="0" t="s">
        <v>74992</v>
      </c>
      <c r="B18126" s="0" t="n">
        <f aca="false">HOUR(C18126)</f>
        <v>9</v>
      </c>
      <c r="C18126" s="1" t="n">
        <v>41379.3916666667</v>
      </c>
      <c r="D18126" s="0" t="s">
        <v>85765</v>
      </c>
    </row>
    <row r="18127" customFormat="false" ht="15" hidden="false" customHeight="false" outlineLevel="0" collapsed="false">
      <c r="A18127" s="0" t="s">
        <v>85766</v>
      </c>
      <c r="B18127" s="0" t="n">
        <f aca="false">HOUR(C18127)</f>
        <v>9</v>
      </c>
      <c r="C18127" s="1" t="n">
        <v>41379.3916666667</v>
      </c>
      <c r="D18127" s="0" t="s">
        <v>85767</v>
      </c>
    </row>
    <row r="18128" customFormat="false" ht="15" hidden="false" customHeight="false" outlineLevel="0" collapsed="false">
      <c r="A18128" s="0" t="s">
        <v>85768</v>
      </c>
      <c r="B18128" s="0" t="n">
        <f aca="false">HOUR(C18128)</f>
        <v>9</v>
      </c>
      <c r="C18128" s="1" t="n">
        <v>41379.3916666667</v>
      </c>
      <c r="D18128" s="0" t="s">
        <v>85769</v>
      </c>
    </row>
    <row r="18129" customFormat="false" ht="15" hidden="false" customHeight="false" outlineLevel="0" collapsed="false">
      <c r="A18129" s="0" t="s">
        <v>85770</v>
      </c>
      <c r="B18129" s="0" t="n">
        <f aca="false">HOUR(C18129)</f>
        <v>9</v>
      </c>
      <c r="C18129" s="1" t="n">
        <v>41379.3916666667</v>
      </c>
      <c r="D18129" s="0" t="s">
        <v>85771</v>
      </c>
    </row>
    <row r="18130" customFormat="false" ht="15" hidden="false" customHeight="false" outlineLevel="0" collapsed="false">
      <c r="A18130" s="0" t="s">
        <v>85772</v>
      </c>
      <c r="B18130" s="0" t="n">
        <f aca="false">HOUR(C18130)</f>
        <v>9</v>
      </c>
      <c r="C18130" s="1" t="n">
        <v>41379.3916666667</v>
      </c>
      <c r="D18130" s="0" t="s">
        <v>85773</v>
      </c>
    </row>
    <row r="18131" customFormat="false" ht="15" hidden="false" customHeight="false" outlineLevel="0" collapsed="false">
      <c r="A18131" s="0" t="s">
        <v>62605</v>
      </c>
      <c r="B18131" s="0" t="n">
        <f aca="false">HOUR(C18131)</f>
        <v>9</v>
      </c>
      <c r="C18131" s="1" t="n">
        <v>41379.3916666667</v>
      </c>
      <c r="D18131" s="0" t="s">
        <v>85774</v>
      </c>
    </row>
    <row r="18132" customFormat="false" ht="15" hidden="false" customHeight="false" outlineLevel="0" collapsed="false">
      <c r="A18132" s="0" t="s">
        <v>63965</v>
      </c>
      <c r="B18132" s="0" t="n">
        <f aca="false">HOUR(C18132)</f>
        <v>9</v>
      </c>
      <c r="C18132" s="1" t="n">
        <v>41379.3916666667</v>
      </c>
      <c r="D18132" s="0" t="s">
        <v>85775</v>
      </c>
    </row>
    <row r="18133" customFormat="false" ht="15" hidden="false" customHeight="false" outlineLevel="0" collapsed="false">
      <c r="A18133" s="0" t="s">
        <v>61309</v>
      </c>
      <c r="B18133" s="0" t="n">
        <f aca="false">HOUR(C18133)</f>
        <v>9</v>
      </c>
      <c r="C18133" s="1" t="n">
        <v>41379.3916666667</v>
      </c>
      <c r="D18133" s="0" t="s">
        <v>85776</v>
      </c>
    </row>
    <row r="18134" customFormat="false" ht="15" hidden="false" customHeight="false" outlineLevel="0" collapsed="false">
      <c r="A18134" s="0" t="s">
        <v>85777</v>
      </c>
      <c r="B18134" s="0" t="n">
        <f aca="false">HOUR(C18134)</f>
        <v>9</v>
      </c>
      <c r="C18134" s="1" t="n">
        <v>41379.3916666667</v>
      </c>
      <c r="D18134" s="0" t="s">
        <v>85778</v>
      </c>
    </row>
    <row r="18135" customFormat="false" ht="15" hidden="false" customHeight="false" outlineLevel="0" collapsed="false">
      <c r="A18135" s="0" t="s">
        <v>85779</v>
      </c>
      <c r="B18135" s="0" t="n">
        <f aca="false">HOUR(C18135)</f>
        <v>9</v>
      </c>
      <c r="C18135" s="1" t="n">
        <v>41379.3916666667</v>
      </c>
      <c r="D18135" s="0" t="s">
        <v>85780</v>
      </c>
    </row>
    <row r="18136" customFormat="false" ht="15" hidden="false" customHeight="false" outlineLevel="0" collapsed="false">
      <c r="A18136" s="0" t="s">
        <v>85781</v>
      </c>
      <c r="B18136" s="0" t="n">
        <f aca="false">HOUR(C18136)</f>
        <v>9</v>
      </c>
      <c r="C18136" s="1" t="n">
        <v>41379.3916666667</v>
      </c>
      <c r="D18136" s="0" t="s">
        <v>85782</v>
      </c>
    </row>
    <row r="18137" customFormat="false" ht="15" hidden="false" customHeight="false" outlineLevel="0" collapsed="false">
      <c r="A18137" s="0" t="s">
        <v>77486</v>
      </c>
      <c r="B18137" s="0" t="n">
        <f aca="false">HOUR(C18137)</f>
        <v>9</v>
      </c>
      <c r="C18137" s="1" t="n">
        <v>41379.3916666667</v>
      </c>
      <c r="D18137" s="0" t="s">
        <v>85783</v>
      </c>
    </row>
    <row r="18138" customFormat="false" ht="15" hidden="false" customHeight="false" outlineLevel="0" collapsed="false">
      <c r="A18138" s="0" t="s">
        <v>85784</v>
      </c>
      <c r="B18138" s="0" t="n">
        <f aca="false">HOUR(C18138)</f>
        <v>9</v>
      </c>
      <c r="C18138" s="1" t="n">
        <v>41379.3916666667</v>
      </c>
      <c r="D18138" s="0" t="s">
        <v>85785</v>
      </c>
    </row>
    <row r="18139" customFormat="false" ht="15" hidden="false" customHeight="false" outlineLevel="0" collapsed="false">
      <c r="A18139" s="0" t="s">
        <v>60880</v>
      </c>
      <c r="B18139" s="0" t="n">
        <f aca="false">HOUR(C18139)</f>
        <v>9</v>
      </c>
      <c r="C18139" s="1" t="n">
        <v>41379.3916666667</v>
      </c>
      <c r="D18139" s="0" t="s">
        <v>85786</v>
      </c>
    </row>
    <row r="18140" customFormat="false" ht="15" hidden="false" customHeight="false" outlineLevel="0" collapsed="false">
      <c r="A18140" s="0" t="s">
        <v>85787</v>
      </c>
      <c r="B18140" s="0" t="n">
        <f aca="false">HOUR(C18140)</f>
        <v>9</v>
      </c>
      <c r="C18140" s="1" t="n">
        <v>41379.3916666667</v>
      </c>
      <c r="D18140" s="0" t="s">
        <v>85788</v>
      </c>
    </row>
    <row r="18141" customFormat="false" ht="15" hidden="false" customHeight="false" outlineLevel="0" collapsed="false">
      <c r="A18141" s="0" t="s">
        <v>85789</v>
      </c>
      <c r="B18141" s="0" t="n">
        <f aca="false">HOUR(C18141)</f>
        <v>9</v>
      </c>
      <c r="C18141" s="1" t="n">
        <v>41379.3916666667</v>
      </c>
      <c r="D18141" s="0" t="s">
        <v>85790</v>
      </c>
    </row>
    <row r="18142" customFormat="false" ht="15" hidden="false" customHeight="false" outlineLevel="0" collapsed="false">
      <c r="A18142" s="0" t="s">
        <v>60080</v>
      </c>
      <c r="B18142" s="0" t="n">
        <f aca="false">HOUR(C18142)</f>
        <v>9</v>
      </c>
      <c r="C18142" s="1" t="n">
        <v>41379.3916666667</v>
      </c>
      <c r="D18142" s="0" t="s">
        <v>85791</v>
      </c>
    </row>
    <row r="18143" customFormat="false" ht="15" hidden="false" customHeight="false" outlineLevel="0" collapsed="false">
      <c r="A18143" s="0" t="s">
        <v>73439</v>
      </c>
      <c r="B18143" s="0" t="n">
        <f aca="false">HOUR(C18143)</f>
        <v>9</v>
      </c>
      <c r="C18143" s="1" t="n">
        <v>41379.3916666667</v>
      </c>
      <c r="D18143" s="0" t="s">
        <v>85792</v>
      </c>
    </row>
    <row r="18144" customFormat="false" ht="15" hidden="false" customHeight="false" outlineLevel="0" collapsed="false">
      <c r="A18144" s="0" t="s">
        <v>85011</v>
      </c>
      <c r="B18144" s="0" t="n">
        <f aca="false">HOUR(C18144)</f>
        <v>9</v>
      </c>
      <c r="C18144" s="1" t="n">
        <v>41379.3916666667</v>
      </c>
      <c r="D18144" s="0" t="s">
        <v>85793</v>
      </c>
    </row>
    <row r="18145" customFormat="false" ht="15" hidden="false" customHeight="false" outlineLevel="0" collapsed="false">
      <c r="A18145" s="0" t="s">
        <v>80512</v>
      </c>
      <c r="B18145" s="0" t="n">
        <f aca="false">HOUR(C18145)</f>
        <v>9</v>
      </c>
      <c r="C18145" s="1" t="n">
        <v>41379.3916666667</v>
      </c>
      <c r="D18145" s="0" t="s">
        <v>85794</v>
      </c>
    </row>
    <row r="18146" customFormat="false" ht="15" hidden="false" customHeight="false" outlineLevel="0" collapsed="false">
      <c r="A18146" s="0" t="s">
        <v>65714</v>
      </c>
      <c r="B18146" s="0" t="n">
        <f aca="false">HOUR(C18146)</f>
        <v>9</v>
      </c>
      <c r="C18146" s="1" t="n">
        <v>41379.3916666667</v>
      </c>
      <c r="D18146" s="0" t="s">
        <v>85795</v>
      </c>
    </row>
    <row r="18147" customFormat="false" ht="15" hidden="false" customHeight="false" outlineLevel="0" collapsed="false">
      <c r="A18147" s="0" t="s">
        <v>65207</v>
      </c>
      <c r="B18147" s="0" t="n">
        <f aca="false">HOUR(C18147)</f>
        <v>9</v>
      </c>
      <c r="C18147" s="1" t="n">
        <v>41379.3916666667</v>
      </c>
      <c r="D18147" s="0" t="s">
        <v>85796</v>
      </c>
    </row>
    <row r="18148" customFormat="false" ht="15" hidden="false" customHeight="false" outlineLevel="0" collapsed="false">
      <c r="A18148" s="0" t="s">
        <v>85797</v>
      </c>
      <c r="B18148" s="0" t="n">
        <f aca="false">HOUR(C18148)</f>
        <v>9</v>
      </c>
      <c r="C18148" s="1" t="n">
        <v>41379.3916666667</v>
      </c>
      <c r="D18148" s="0" t="s">
        <v>85798</v>
      </c>
    </row>
    <row r="18149" customFormat="false" ht="15" hidden="false" customHeight="false" outlineLevel="0" collapsed="false">
      <c r="A18149" s="0" t="s">
        <v>72414</v>
      </c>
      <c r="B18149" s="0" t="n">
        <f aca="false">HOUR(C18149)</f>
        <v>9</v>
      </c>
      <c r="C18149" s="1" t="n">
        <v>41379.3916666667</v>
      </c>
      <c r="D18149" s="0" t="s">
        <v>85799</v>
      </c>
    </row>
    <row r="18150" customFormat="false" ht="15" hidden="false" customHeight="false" outlineLevel="0" collapsed="false">
      <c r="A18150" s="0" t="s">
        <v>62761</v>
      </c>
      <c r="B18150" s="0" t="n">
        <f aca="false">HOUR(C18150)</f>
        <v>9</v>
      </c>
      <c r="C18150" s="1" t="n">
        <v>41379.3916666667</v>
      </c>
      <c r="D18150" s="0" t="s">
        <v>85800</v>
      </c>
    </row>
    <row r="18151" customFormat="false" ht="15" hidden="false" customHeight="false" outlineLevel="0" collapsed="false">
      <c r="A18151" s="0" t="s">
        <v>15511</v>
      </c>
      <c r="B18151" s="0" t="n">
        <f aca="false">HOUR(C18151)</f>
        <v>9</v>
      </c>
      <c r="C18151" s="1" t="n">
        <v>41379.3916666667</v>
      </c>
      <c r="D18151" s="0" t="s">
        <v>85801</v>
      </c>
    </row>
    <row r="18152" customFormat="false" ht="15" hidden="false" customHeight="false" outlineLevel="0" collapsed="false">
      <c r="A18152" s="0" t="s">
        <v>65733</v>
      </c>
      <c r="B18152" s="0" t="n">
        <f aca="false">HOUR(C18152)</f>
        <v>9</v>
      </c>
      <c r="C18152" s="1" t="n">
        <v>41379.3916666667</v>
      </c>
      <c r="D18152" s="0" t="s">
        <v>85802</v>
      </c>
    </row>
    <row r="18153" customFormat="false" ht="15" hidden="false" customHeight="false" outlineLevel="0" collapsed="false">
      <c r="A18153" s="0" t="s">
        <v>69965</v>
      </c>
      <c r="B18153" s="0" t="n">
        <f aca="false">HOUR(C18153)</f>
        <v>9</v>
      </c>
      <c r="C18153" s="1" t="n">
        <v>41379.3916666667</v>
      </c>
      <c r="D18153" s="0" t="s">
        <v>85803</v>
      </c>
    </row>
    <row r="18154" customFormat="false" ht="15" hidden="false" customHeight="false" outlineLevel="0" collapsed="false">
      <c r="A18154" s="0" t="s">
        <v>85804</v>
      </c>
      <c r="B18154" s="0" t="n">
        <f aca="false">HOUR(C18154)</f>
        <v>9</v>
      </c>
      <c r="C18154" s="1" t="n">
        <v>41379.3916666667</v>
      </c>
      <c r="D18154" s="0" t="s">
        <v>85805</v>
      </c>
    </row>
    <row r="18155" customFormat="false" ht="15" hidden="false" customHeight="false" outlineLevel="0" collapsed="false">
      <c r="A18155" s="0" t="s">
        <v>85806</v>
      </c>
      <c r="B18155" s="0" t="n">
        <f aca="false">HOUR(C18155)</f>
        <v>9</v>
      </c>
      <c r="C18155" s="1" t="n">
        <v>41379.3916666667</v>
      </c>
      <c r="D18155" s="0" t="s">
        <v>85807</v>
      </c>
    </row>
    <row r="18156" customFormat="false" ht="15" hidden="false" customHeight="false" outlineLevel="0" collapsed="false">
      <c r="A18156" s="0" t="s">
        <v>61016</v>
      </c>
      <c r="B18156" s="0" t="n">
        <f aca="false">HOUR(C18156)</f>
        <v>9</v>
      </c>
      <c r="C18156" s="1" t="n">
        <v>41379.3916666667</v>
      </c>
      <c r="D18156" s="0" t="s">
        <v>85808</v>
      </c>
    </row>
    <row r="18157" customFormat="false" ht="15" hidden="false" customHeight="false" outlineLevel="0" collapsed="false">
      <c r="A18157" s="0" t="s">
        <v>48559</v>
      </c>
      <c r="B18157" s="0" t="n">
        <f aca="false">HOUR(C18157)</f>
        <v>9</v>
      </c>
      <c r="C18157" s="1" t="n">
        <v>41379.3916666667</v>
      </c>
      <c r="D18157" s="0" t="s">
        <v>85809</v>
      </c>
    </row>
    <row r="18158" customFormat="false" ht="15" hidden="false" customHeight="false" outlineLevel="0" collapsed="false">
      <c r="A18158" s="0" t="e">
        <f aca="false">{nan}</f>
        <v>#N/A</v>
      </c>
      <c r="B18158" s="0" t="n">
        <f aca="false">HOUR(C18158)</f>
        <v>9</v>
      </c>
      <c r="C18158" s="1" t="n">
        <v>41379.3916666667</v>
      </c>
      <c r="D18158" s="0" t="s">
        <v>85810</v>
      </c>
    </row>
    <row r="18159" customFormat="false" ht="15" hidden="false" customHeight="false" outlineLevel="0" collapsed="false">
      <c r="A18159" s="0" t="s">
        <v>85811</v>
      </c>
      <c r="B18159" s="0" t="n">
        <f aca="false">HOUR(C18159)</f>
        <v>9</v>
      </c>
      <c r="C18159" s="1" t="n">
        <v>41379.3916666667</v>
      </c>
      <c r="D18159" s="0" t="s">
        <v>85812</v>
      </c>
    </row>
    <row r="18160" customFormat="false" ht="15" hidden="false" customHeight="false" outlineLevel="0" collapsed="false">
      <c r="A18160" s="0" t="s">
        <v>70165</v>
      </c>
      <c r="B18160" s="0" t="n">
        <f aca="false">HOUR(C18160)</f>
        <v>9</v>
      </c>
      <c r="C18160" s="1" t="n">
        <v>41379.3916666667</v>
      </c>
      <c r="D18160" s="0" t="s">
        <v>85813</v>
      </c>
    </row>
    <row r="18161" customFormat="false" ht="15" hidden="false" customHeight="false" outlineLevel="0" collapsed="false">
      <c r="A18161" s="0" t="s">
        <v>85814</v>
      </c>
      <c r="B18161" s="0" t="n">
        <f aca="false">HOUR(C18161)</f>
        <v>9</v>
      </c>
      <c r="C18161" s="1" t="n">
        <v>41379.3916666667</v>
      </c>
      <c r="D18161" s="0" t="s">
        <v>85815</v>
      </c>
    </row>
    <row r="18162" customFormat="false" ht="15" hidden="false" customHeight="false" outlineLevel="0" collapsed="false">
      <c r="A18162" s="0" t="s">
        <v>85816</v>
      </c>
      <c r="B18162" s="0" t="n">
        <f aca="false">HOUR(C18162)</f>
        <v>9</v>
      </c>
      <c r="C18162" s="1" t="n">
        <v>41379.3916666667</v>
      </c>
      <c r="D18162" s="0" t="s">
        <v>85817</v>
      </c>
    </row>
    <row r="18163" customFormat="false" ht="15" hidden="false" customHeight="false" outlineLevel="0" collapsed="false">
      <c r="A18163" s="0" t="s">
        <v>62304</v>
      </c>
      <c r="B18163" s="0" t="n">
        <f aca="false">HOUR(C18163)</f>
        <v>9</v>
      </c>
      <c r="C18163" s="1" t="n">
        <v>41379.3923611111</v>
      </c>
      <c r="D18163" s="0" t="s">
        <v>85818</v>
      </c>
    </row>
    <row r="18164" customFormat="false" ht="15" hidden="false" customHeight="false" outlineLevel="0" collapsed="false">
      <c r="A18164" s="0" t="s">
        <v>7917</v>
      </c>
      <c r="B18164" s="0" t="n">
        <f aca="false">HOUR(C18164)</f>
        <v>9</v>
      </c>
      <c r="C18164" s="1" t="n">
        <v>41379.3923611111</v>
      </c>
      <c r="D18164" s="0" t="s">
        <v>85819</v>
      </c>
    </row>
    <row r="18165" customFormat="false" ht="15" hidden="false" customHeight="false" outlineLevel="0" collapsed="false">
      <c r="A18165" s="0" t="s">
        <v>84655</v>
      </c>
      <c r="B18165" s="0" t="n">
        <f aca="false">HOUR(C18165)</f>
        <v>9</v>
      </c>
      <c r="C18165" s="1" t="n">
        <v>41379.3923611111</v>
      </c>
      <c r="D18165" s="0" t="s">
        <v>85820</v>
      </c>
    </row>
    <row r="18166" customFormat="false" ht="15" hidden="false" customHeight="false" outlineLevel="0" collapsed="false">
      <c r="A18166" s="0" t="s">
        <v>6418</v>
      </c>
      <c r="B18166" s="0" t="n">
        <f aca="false">HOUR(C18166)</f>
        <v>9</v>
      </c>
      <c r="C18166" s="1" t="n">
        <v>41379.3923611111</v>
      </c>
      <c r="D18166" s="0" t="s">
        <v>85821</v>
      </c>
    </row>
    <row r="18167" customFormat="false" ht="15" hidden="false" customHeight="false" outlineLevel="0" collapsed="false">
      <c r="A18167" s="0" t="s">
        <v>63500</v>
      </c>
      <c r="B18167" s="0" t="n">
        <f aca="false">HOUR(C18167)</f>
        <v>9</v>
      </c>
      <c r="C18167" s="1" t="n">
        <v>41379.3923611111</v>
      </c>
      <c r="D18167" s="0" t="s">
        <v>85822</v>
      </c>
    </row>
    <row r="18168" customFormat="false" ht="15" hidden="false" customHeight="false" outlineLevel="0" collapsed="false">
      <c r="A18168" s="0" t="s">
        <v>63031</v>
      </c>
      <c r="B18168" s="0" t="n">
        <f aca="false">HOUR(C18168)</f>
        <v>9</v>
      </c>
      <c r="C18168" s="1" t="n">
        <v>41379.3923611111</v>
      </c>
      <c r="D18168" s="0" t="s">
        <v>85823</v>
      </c>
    </row>
    <row r="18169" customFormat="false" ht="15" hidden="false" customHeight="false" outlineLevel="0" collapsed="false">
      <c r="A18169" s="0" t="s">
        <v>85824</v>
      </c>
      <c r="B18169" s="0" t="n">
        <f aca="false">HOUR(C18169)</f>
        <v>9</v>
      </c>
      <c r="C18169" s="1" t="n">
        <v>41379.3923611111</v>
      </c>
      <c r="D18169" s="0" t="s">
        <v>85825</v>
      </c>
    </row>
    <row r="18170" customFormat="false" ht="15" hidden="false" customHeight="false" outlineLevel="0" collapsed="false">
      <c r="A18170" s="0" t="s">
        <v>37334</v>
      </c>
      <c r="B18170" s="0" t="n">
        <f aca="false">HOUR(C18170)</f>
        <v>9</v>
      </c>
      <c r="C18170" s="1" t="n">
        <v>41379.3923611111</v>
      </c>
      <c r="D18170" s="0" t="s">
        <v>85826</v>
      </c>
    </row>
    <row r="18171" customFormat="false" ht="15" hidden="false" customHeight="false" outlineLevel="0" collapsed="false">
      <c r="A18171" s="0" t="s">
        <v>85827</v>
      </c>
      <c r="B18171" s="0" t="n">
        <f aca="false">HOUR(C18171)</f>
        <v>9</v>
      </c>
      <c r="C18171" s="1" t="n">
        <v>41379.3923611111</v>
      </c>
      <c r="D18171" s="0" t="s">
        <v>85828</v>
      </c>
    </row>
    <row r="18172" customFormat="false" ht="15" hidden="false" customHeight="false" outlineLevel="0" collapsed="false">
      <c r="A18172" s="0" t="s">
        <v>73753</v>
      </c>
      <c r="B18172" s="0" t="n">
        <f aca="false">HOUR(C18172)</f>
        <v>9</v>
      </c>
      <c r="C18172" s="1" t="n">
        <v>41379.3923611111</v>
      </c>
      <c r="D18172" s="0" t="s">
        <v>85829</v>
      </c>
    </row>
    <row r="18173" customFormat="false" ht="15" hidden="false" customHeight="false" outlineLevel="0" collapsed="false">
      <c r="A18173" s="0" t="s">
        <v>73753</v>
      </c>
      <c r="B18173" s="0" t="n">
        <f aca="false">HOUR(C18173)</f>
        <v>9</v>
      </c>
      <c r="C18173" s="1" t="n">
        <v>41379.3923611111</v>
      </c>
      <c r="D18173" s="0" t="s">
        <v>85829</v>
      </c>
    </row>
    <row r="18174" customFormat="false" ht="15" hidden="false" customHeight="false" outlineLevel="0" collapsed="false">
      <c r="A18174" s="0" t="s">
        <v>85128</v>
      </c>
      <c r="B18174" s="0" t="n">
        <f aca="false">HOUR(C18174)</f>
        <v>9</v>
      </c>
      <c r="C18174" s="1" t="n">
        <v>41379.3923611111</v>
      </c>
      <c r="D18174" s="0" t="s">
        <v>85830</v>
      </c>
    </row>
    <row r="18175" customFormat="false" ht="15" hidden="false" customHeight="false" outlineLevel="0" collapsed="false">
      <c r="A18175" s="0" t="s">
        <v>85831</v>
      </c>
      <c r="B18175" s="0" t="n">
        <f aca="false">HOUR(C18175)</f>
        <v>9</v>
      </c>
      <c r="C18175" s="1" t="n">
        <v>41379.3923611111</v>
      </c>
      <c r="D18175" s="0" t="s">
        <v>85832</v>
      </c>
    </row>
    <row r="18176" customFormat="false" ht="15" hidden="false" customHeight="false" outlineLevel="0" collapsed="false">
      <c r="A18176" s="0" t="s">
        <v>85831</v>
      </c>
      <c r="B18176" s="0" t="n">
        <f aca="false">HOUR(C18176)</f>
        <v>9</v>
      </c>
      <c r="C18176" s="1" t="n">
        <v>41379.3923611111</v>
      </c>
      <c r="D18176" s="0" t="s">
        <v>85832</v>
      </c>
    </row>
    <row r="18177" customFormat="false" ht="15" hidden="false" customHeight="false" outlineLevel="0" collapsed="false">
      <c r="A18177" s="0" t="s">
        <v>61229</v>
      </c>
      <c r="B18177" s="0" t="n">
        <f aca="false">HOUR(C18177)</f>
        <v>9</v>
      </c>
      <c r="C18177" s="1" t="n">
        <v>41379.3923611111</v>
      </c>
      <c r="D18177" s="0" t="s">
        <v>85833</v>
      </c>
    </row>
    <row r="18178" customFormat="false" ht="15" hidden="false" customHeight="false" outlineLevel="0" collapsed="false">
      <c r="A18178" s="0" t="s">
        <v>85834</v>
      </c>
      <c r="B18178" s="0" t="n">
        <f aca="false">HOUR(C18178)</f>
        <v>9</v>
      </c>
      <c r="C18178" s="1" t="n">
        <v>41379.3923611111</v>
      </c>
      <c r="D18178" s="0" t="s">
        <v>85835</v>
      </c>
    </row>
    <row r="18179" customFormat="false" ht="15" hidden="false" customHeight="false" outlineLevel="0" collapsed="false">
      <c r="A18179" s="0" t="s">
        <v>85836</v>
      </c>
      <c r="B18179" s="0" t="n">
        <f aca="false">HOUR(C18179)</f>
        <v>9</v>
      </c>
      <c r="C18179" s="1" t="n">
        <v>41379.3923611111</v>
      </c>
      <c r="D18179" s="0" t="s">
        <v>85837</v>
      </c>
    </row>
    <row r="18180" customFormat="false" ht="15" hidden="false" customHeight="false" outlineLevel="0" collapsed="false">
      <c r="A18180" s="0" t="s">
        <v>85838</v>
      </c>
      <c r="B18180" s="0" t="n">
        <f aca="false">HOUR(C18180)</f>
        <v>9</v>
      </c>
      <c r="C18180" s="1" t="n">
        <v>41379.3923611111</v>
      </c>
      <c r="D18180" s="0" t="s">
        <v>85839</v>
      </c>
    </row>
    <row r="18181" customFormat="false" ht="15" hidden="false" customHeight="false" outlineLevel="0" collapsed="false">
      <c r="A18181" s="0" t="s">
        <v>69732</v>
      </c>
      <c r="B18181" s="0" t="n">
        <f aca="false">HOUR(C18181)</f>
        <v>9</v>
      </c>
      <c r="C18181" s="1" t="n">
        <v>41379.3923611111</v>
      </c>
      <c r="D18181" s="0" t="s">
        <v>85840</v>
      </c>
    </row>
    <row r="18182" customFormat="false" ht="15" hidden="false" customHeight="false" outlineLevel="0" collapsed="false">
      <c r="A18182" s="0" t="s">
        <v>85841</v>
      </c>
      <c r="B18182" s="0" t="n">
        <f aca="false">HOUR(C18182)</f>
        <v>9</v>
      </c>
      <c r="C18182" s="1" t="n">
        <v>41379.3923611111</v>
      </c>
      <c r="D18182" s="0" t="s">
        <v>85842</v>
      </c>
    </row>
    <row r="18183" customFormat="false" ht="15" hidden="false" customHeight="false" outlineLevel="0" collapsed="false">
      <c r="A18183" s="0" t="s">
        <v>85843</v>
      </c>
      <c r="B18183" s="0" t="n">
        <f aca="false">HOUR(C18183)</f>
        <v>9</v>
      </c>
      <c r="C18183" s="1" t="n">
        <v>41379.3923611111</v>
      </c>
      <c r="D18183" s="0" t="s">
        <v>85844</v>
      </c>
    </row>
    <row r="18184" customFormat="false" ht="15" hidden="false" customHeight="false" outlineLevel="0" collapsed="false">
      <c r="A18184" s="0" t="s">
        <v>85845</v>
      </c>
      <c r="B18184" s="0" t="n">
        <f aca="false">HOUR(C18184)</f>
        <v>9</v>
      </c>
      <c r="C18184" s="1" t="n">
        <v>41379.3923611111</v>
      </c>
      <c r="D18184" s="0" t="s">
        <v>85846</v>
      </c>
    </row>
    <row r="18185" customFormat="false" ht="15" hidden="false" customHeight="false" outlineLevel="0" collapsed="false">
      <c r="A18185" s="0" t="s">
        <v>85847</v>
      </c>
      <c r="B18185" s="0" t="n">
        <f aca="false">HOUR(C18185)</f>
        <v>9</v>
      </c>
      <c r="C18185" s="1" t="n">
        <v>41379.3923611111</v>
      </c>
      <c r="D18185" s="0" t="s">
        <v>85848</v>
      </c>
    </row>
    <row r="18186" customFormat="false" ht="15" hidden="false" customHeight="false" outlineLevel="0" collapsed="false">
      <c r="A18186" s="0" t="s">
        <v>59345</v>
      </c>
      <c r="B18186" s="0" t="n">
        <f aca="false">HOUR(C18186)</f>
        <v>9</v>
      </c>
      <c r="C18186" s="1" t="n">
        <v>41379.3923611111</v>
      </c>
      <c r="D18186" s="0" t="s">
        <v>85849</v>
      </c>
    </row>
    <row r="18187" customFormat="false" ht="15" hidden="false" customHeight="false" outlineLevel="0" collapsed="false">
      <c r="A18187" s="0" t="s">
        <v>79111</v>
      </c>
      <c r="B18187" s="0" t="n">
        <f aca="false">HOUR(C18187)</f>
        <v>9</v>
      </c>
      <c r="C18187" s="1" t="n">
        <v>41379.3923611111</v>
      </c>
      <c r="D18187" s="0" t="s">
        <v>85850</v>
      </c>
    </row>
    <row r="18188" customFormat="false" ht="15" hidden="false" customHeight="false" outlineLevel="0" collapsed="false">
      <c r="A18188" s="0" t="s">
        <v>85851</v>
      </c>
      <c r="B18188" s="0" t="n">
        <f aca="false">HOUR(C18188)</f>
        <v>9</v>
      </c>
      <c r="C18188" s="1" t="n">
        <v>41379.3923611111</v>
      </c>
      <c r="D18188" s="0" t="s">
        <v>85852</v>
      </c>
    </row>
    <row r="18189" customFormat="false" ht="15" hidden="false" customHeight="false" outlineLevel="0" collapsed="false">
      <c r="A18189" s="0" t="s">
        <v>66067</v>
      </c>
      <c r="B18189" s="0" t="n">
        <f aca="false">HOUR(C18189)</f>
        <v>9</v>
      </c>
      <c r="C18189" s="1" t="n">
        <v>41379.3923611111</v>
      </c>
      <c r="D18189" s="0" t="s">
        <v>85853</v>
      </c>
    </row>
    <row r="18190" customFormat="false" ht="15" hidden="false" customHeight="false" outlineLevel="0" collapsed="false">
      <c r="A18190" s="0" t="s">
        <v>85854</v>
      </c>
      <c r="B18190" s="0" t="n">
        <f aca="false">HOUR(C18190)</f>
        <v>9</v>
      </c>
      <c r="C18190" s="1" t="n">
        <v>41379.3923611111</v>
      </c>
      <c r="D18190" s="0" t="s">
        <v>85855</v>
      </c>
    </row>
    <row r="18191" customFormat="false" ht="15" hidden="false" customHeight="false" outlineLevel="0" collapsed="false">
      <c r="A18191" s="0" t="s">
        <v>61621</v>
      </c>
      <c r="B18191" s="0" t="n">
        <f aca="false">HOUR(C18191)</f>
        <v>9</v>
      </c>
      <c r="C18191" s="1" t="n">
        <v>41379.3923611111</v>
      </c>
      <c r="D18191" s="0" t="s">
        <v>85856</v>
      </c>
    </row>
    <row r="18192" customFormat="false" ht="15" hidden="false" customHeight="false" outlineLevel="0" collapsed="false">
      <c r="A18192" s="0" t="s">
        <v>85857</v>
      </c>
      <c r="B18192" s="0" t="n">
        <f aca="false">HOUR(C18192)</f>
        <v>9</v>
      </c>
      <c r="C18192" s="1" t="n">
        <v>41379.3923611111</v>
      </c>
      <c r="D18192" s="0" t="s">
        <v>85858</v>
      </c>
    </row>
    <row r="18193" customFormat="false" ht="15" hidden="false" customHeight="false" outlineLevel="0" collapsed="false">
      <c r="A18193" s="0" t="s">
        <v>63896</v>
      </c>
      <c r="B18193" s="0" t="n">
        <f aca="false">HOUR(C18193)</f>
        <v>9</v>
      </c>
      <c r="C18193" s="1" t="n">
        <v>41379.3923611111</v>
      </c>
      <c r="D18193" s="0" t="s">
        <v>85859</v>
      </c>
    </row>
    <row r="18194" customFormat="false" ht="15" hidden="false" customHeight="false" outlineLevel="0" collapsed="false">
      <c r="A18194" s="0" t="s">
        <v>12856</v>
      </c>
      <c r="B18194" s="0" t="n">
        <f aca="false">HOUR(C18194)</f>
        <v>9</v>
      </c>
      <c r="C18194" s="1" t="n">
        <v>41379.3923611111</v>
      </c>
      <c r="D18194" s="0" t="s">
        <v>85860</v>
      </c>
    </row>
    <row r="18195" customFormat="false" ht="15" hidden="false" customHeight="false" outlineLevel="0" collapsed="false">
      <c r="A18195" s="0" t="s">
        <v>85861</v>
      </c>
      <c r="B18195" s="0" t="n">
        <f aca="false">HOUR(C18195)</f>
        <v>9</v>
      </c>
      <c r="C18195" s="1" t="n">
        <v>41379.3923611111</v>
      </c>
      <c r="D18195" s="0" t="s">
        <v>85862</v>
      </c>
    </row>
    <row r="18196" customFormat="false" ht="15" hidden="false" customHeight="false" outlineLevel="0" collapsed="false">
      <c r="A18196" s="0" t="s">
        <v>56021</v>
      </c>
      <c r="B18196" s="0" t="n">
        <f aca="false">HOUR(C18196)</f>
        <v>9</v>
      </c>
      <c r="C18196" s="1" t="n">
        <v>41379.3923611111</v>
      </c>
      <c r="D18196" s="0" t="s">
        <v>85863</v>
      </c>
    </row>
    <row r="18197" customFormat="false" ht="15" hidden="false" customHeight="false" outlineLevel="0" collapsed="false">
      <c r="A18197" s="0" t="s">
        <v>85864</v>
      </c>
      <c r="B18197" s="0" t="n">
        <f aca="false">HOUR(C18197)</f>
        <v>9</v>
      </c>
      <c r="C18197" s="1" t="n">
        <v>41379.3923611111</v>
      </c>
      <c r="D18197" s="0" t="s">
        <v>85865</v>
      </c>
    </row>
    <row r="18198" customFormat="false" ht="15" hidden="false" customHeight="false" outlineLevel="0" collapsed="false">
      <c r="A18198" s="0" t="s">
        <v>85866</v>
      </c>
      <c r="B18198" s="0" t="n">
        <f aca="false">HOUR(C18198)</f>
        <v>9</v>
      </c>
      <c r="C18198" s="1" t="n">
        <v>41379.3923611111</v>
      </c>
      <c r="D18198" s="0" t="s">
        <v>85867</v>
      </c>
    </row>
    <row r="18199" customFormat="false" ht="15" hidden="false" customHeight="false" outlineLevel="0" collapsed="false">
      <c r="A18199" s="0" t="s">
        <v>85868</v>
      </c>
      <c r="B18199" s="0" t="n">
        <f aca="false">HOUR(C18199)</f>
        <v>9</v>
      </c>
      <c r="C18199" s="1" t="n">
        <v>41379.3923611111</v>
      </c>
      <c r="D18199" s="0" t="s">
        <v>85869</v>
      </c>
    </row>
    <row r="18200" customFormat="false" ht="15" hidden="false" customHeight="false" outlineLevel="0" collapsed="false">
      <c r="A18200" s="0" t="s">
        <v>85870</v>
      </c>
      <c r="B18200" s="0" t="n">
        <f aca="false">HOUR(C18200)</f>
        <v>9</v>
      </c>
      <c r="C18200" s="1" t="n">
        <v>41379.3923611111</v>
      </c>
      <c r="D18200" s="0" t="s">
        <v>85871</v>
      </c>
    </row>
    <row r="18201" customFormat="false" ht="15" hidden="false" customHeight="false" outlineLevel="0" collapsed="false">
      <c r="A18201" s="0" t="s">
        <v>31723</v>
      </c>
      <c r="B18201" s="0" t="n">
        <f aca="false">HOUR(C18201)</f>
        <v>9</v>
      </c>
      <c r="C18201" s="1" t="n">
        <v>41379.3923611111</v>
      </c>
      <c r="D18201" s="0" t="s">
        <v>85872</v>
      </c>
    </row>
    <row r="18202" customFormat="false" ht="15" hidden="false" customHeight="false" outlineLevel="0" collapsed="false">
      <c r="A18202" s="0" t="s">
        <v>67326</v>
      </c>
      <c r="B18202" s="0" t="n">
        <f aca="false">HOUR(C18202)</f>
        <v>9</v>
      </c>
      <c r="C18202" s="1" t="n">
        <v>41379.3923611111</v>
      </c>
      <c r="D18202" s="0" t="s">
        <v>85873</v>
      </c>
    </row>
    <row r="18203" customFormat="false" ht="15" hidden="false" customHeight="false" outlineLevel="0" collapsed="false">
      <c r="A18203" s="0" t="s">
        <v>82438</v>
      </c>
      <c r="B18203" s="0" t="n">
        <f aca="false">HOUR(C18203)</f>
        <v>9</v>
      </c>
      <c r="C18203" s="1" t="n">
        <v>41379.3923611111</v>
      </c>
      <c r="D18203" s="0" t="s">
        <v>85874</v>
      </c>
    </row>
    <row r="18204" customFormat="false" ht="15" hidden="false" customHeight="false" outlineLevel="0" collapsed="false">
      <c r="A18204" s="0" t="s">
        <v>66383</v>
      </c>
      <c r="B18204" s="0" t="n">
        <f aca="false">HOUR(C18204)</f>
        <v>9</v>
      </c>
      <c r="C18204" s="1" t="n">
        <v>41379.3923611111</v>
      </c>
      <c r="D18204" s="0" t="s">
        <v>85875</v>
      </c>
    </row>
    <row r="18205" customFormat="false" ht="15" hidden="false" customHeight="false" outlineLevel="0" collapsed="false">
      <c r="A18205" s="0" t="s">
        <v>85876</v>
      </c>
      <c r="B18205" s="0" t="n">
        <f aca="false">HOUR(C18205)</f>
        <v>9</v>
      </c>
      <c r="C18205" s="1" t="n">
        <v>41379.3923611111</v>
      </c>
      <c r="D18205" s="0" t="s">
        <v>85877</v>
      </c>
    </row>
    <row r="18206" customFormat="false" ht="15" hidden="false" customHeight="false" outlineLevel="0" collapsed="false">
      <c r="A18206" s="0" t="s">
        <v>61809</v>
      </c>
      <c r="B18206" s="0" t="n">
        <f aca="false">HOUR(C18206)</f>
        <v>9</v>
      </c>
      <c r="C18206" s="1" t="n">
        <v>41379.3923611111</v>
      </c>
      <c r="D18206" s="0" t="s">
        <v>85878</v>
      </c>
    </row>
    <row r="18207" customFormat="false" ht="15" hidden="false" customHeight="false" outlineLevel="0" collapsed="false">
      <c r="A18207" s="0" t="s">
        <v>82614</v>
      </c>
      <c r="B18207" s="0" t="n">
        <f aca="false">HOUR(C18207)</f>
        <v>9</v>
      </c>
      <c r="C18207" s="1" t="n">
        <v>41379.3923611111</v>
      </c>
      <c r="D18207" s="0" t="s">
        <v>85879</v>
      </c>
    </row>
    <row r="18208" customFormat="false" ht="15" hidden="false" customHeight="false" outlineLevel="0" collapsed="false">
      <c r="A18208" s="0" t="s">
        <v>67684</v>
      </c>
      <c r="B18208" s="0" t="n">
        <f aca="false">HOUR(C18208)</f>
        <v>9</v>
      </c>
      <c r="C18208" s="1" t="n">
        <v>41379.3923611111</v>
      </c>
      <c r="D18208" s="0" t="s">
        <v>85880</v>
      </c>
    </row>
    <row r="18209" customFormat="false" ht="15" hidden="false" customHeight="false" outlineLevel="0" collapsed="false">
      <c r="A18209" s="0" t="s">
        <v>84525</v>
      </c>
      <c r="B18209" s="0" t="n">
        <f aca="false">HOUR(C18209)</f>
        <v>9</v>
      </c>
      <c r="C18209" s="1" t="n">
        <v>41379.3923611111</v>
      </c>
      <c r="D18209" s="0" t="s">
        <v>85881</v>
      </c>
    </row>
    <row r="18210" customFormat="false" ht="15" hidden="false" customHeight="false" outlineLevel="0" collapsed="false">
      <c r="A18210" s="0" t="s">
        <v>85882</v>
      </c>
      <c r="B18210" s="0" t="n">
        <f aca="false">HOUR(C18210)</f>
        <v>9</v>
      </c>
      <c r="C18210" s="1" t="n">
        <v>41379.3923611111</v>
      </c>
      <c r="D18210" s="0" t="s">
        <v>85883</v>
      </c>
    </row>
    <row r="18211" customFormat="false" ht="15" hidden="false" customHeight="false" outlineLevel="0" collapsed="false">
      <c r="A18211" s="0" t="s">
        <v>85884</v>
      </c>
      <c r="B18211" s="0" t="n">
        <f aca="false">HOUR(C18211)</f>
        <v>9</v>
      </c>
      <c r="C18211" s="1" t="n">
        <v>41379.3923611111</v>
      </c>
      <c r="D18211" s="0" t="s">
        <v>85885</v>
      </c>
    </row>
    <row r="18212" customFormat="false" ht="15" hidden="false" customHeight="false" outlineLevel="0" collapsed="false">
      <c r="A18212" s="0" t="s">
        <v>85886</v>
      </c>
      <c r="B18212" s="0" t="n">
        <f aca="false">HOUR(C18212)</f>
        <v>9</v>
      </c>
      <c r="C18212" s="1" t="n">
        <v>41379.3923611111</v>
      </c>
      <c r="D18212" s="0" t="s">
        <v>85887</v>
      </c>
    </row>
    <row r="18213" customFormat="false" ht="15" hidden="false" customHeight="false" outlineLevel="0" collapsed="false">
      <c r="A18213" s="0" t="s">
        <v>81358</v>
      </c>
      <c r="B18213" s="0" t="n">
        <f aca="false">HOUR(C18213)</f>
        <v>9</v>
      </c>
      <c r="C18213" s="1" t="n">
        <v>41379.3923611111</v>
      </c>
      <c r="D18213" s="0" t="s">
        <v>85888</v>
      </c>
    </row>
    <row r="18214" customFormat="false" ht="15" hidden="false" customHeight="false" outlineLevel="0" collapsed="false">
      <c r="A18214" s="0" t="s">
        <v>85889</v>
      </c>
      <c r="B18214" s="0" t="n">
        <f aca="false">HOUR(C18214)</f>
        <v>9</v>
      </c>
      <c r="C18214" s="1" t="n">
        <v>41379.3923611111</v>
      </c>
      <c r="D18214" s="0" t="s">
        <v>85890</v>
      </c>
    </row>
    <row r="18215" customFormat="false" ht="15" hidden="false" customHeight="false" outlineLevel="0" collapsed="false">
      <c r="A18215" s="0" t="s">
        <v>85891</v>
      </c>
      <c r="B18215" s="0" t="n">
        <f aca="false">HOUR(C18215)</f>
        <v>9</v>
      </c>
      <c r="C18215" s="1" t="n">
        <v>41379.3923611111</v>
      </c>
      <c r="D18215" s="0" t="s">
        <v>85892</v>
      </c>
    </row>
    <row r="18216" customFormat="false" ht="15" hidden="false" customHeight="false" outlineLevel="0" collapsed="false">
      <c r="A18216" s="0" t="s">
        <v>85893</v>
      </c>
      <c r="B18216" s="0" t="n">
        <f aca="false">HOUR(C18216)</f>
        <v>9</v>
      </c>
      <c r="C18216" s="1" t="n">
        <v>41379.3923611111</v>
      </c>
      <c r="D18216" s="0" t="s">
        <v>85894</v>
      </c>
    </row>
    <row r="18217" customFormat="false" ht="15" hidden="false" customHeight="false" outlineLevel="0" collapsed="false">
      <c r="A18217" s="0" t="s">
        <v>85895</v>
      </c>
      <c r="B18217" s="0" t="n">
        <f aca="false">HOUR(C18217)</f>
        <v>9</v>
      </c>
      <c r="C18217" s="1" t="n">
        <v>41379.3923611111</v>
      </c>
      <c r="D18217" s="0" t="s">
        <v>85896</v>
      </c>
    </row>
    <row r="18218" customFormat="false" ht="15" hidden="false" customHeight="false" outlineLevel="0" collapsed="false">
      <c r="A18218" s="0" t="s">
        <v>423</v>
      </c>
      <c r="B18218" s="0" t="n">
        <f aca="false">HOUR(C18218)</f>
        <v>9</v>
      </c>
      <c r="C18218" s="1" t="n">
        <v>41379.3923611111</v>
      </c>
      <c r="D18218" s="0" t="s">
        <v>85897</v>
      </c>
    </row>
    <row r="18219" customFormat="false" ht="15" hidden="false" customHeight="false" outlineLevel="0" collapsed="false">
      <c r="A18219" s="0" t="s">
        <v>68636</v>
      </c>
      <c r="B18219" s="0" t="n">
        <f aca="false">HOUR(C18219)</f>
        <v>9</v>
      </c>
      <c r="C18219" s="1" t="n">
        <v>41379.3923611111</v>
      </c>
      <c r="D18219" s="0" t="s">
        <v>85898</v>
      </c>
    </row>
    <row r="18220" customFormat="false" ht="15" hidden="false" customHeight="false" outlineLevel="0" collapsed="false">
      <c r="A18220" s="0" t="s">
        <v>59012</v>
      </c>
      <c r="B18220" s="0" t="n">
        <f aca="false">HOUR(C18220)</f>
        <v>9</v>
      </c>
      <c r="C18220" s="1" t="n">
        <v>41379.3923611111</v>
      </c>
      <c r="D18220" s="0" t="s">
        <v>85899</v>
      </c>
    </row>
    <row r="18221" customFormat="false" ht="15" hidden="false" customHeight="false" outlineLevel="0" collapsed="false">
      <c r="A18221" s="0" t="s">
        <v>35689</v>
      </c>
      <c r="B18221" s="0" t="n">
        <f aca="false">HOUR(C18221)</f>
        <v>9</v>
      </c>
      <c r="C18221" s="1" t="n">
        <v>41379.3923611111</v>
      </c>
      <c r="D18221" s="0" t="s">
        <v>85900</v>
      </c>
    </row>
    <row r="18222" customFormat="false" ht="15" hidden="false" customHeight="false" outlineLevel="0" collapsed="false">
      <c r="A18222" s="0" t="s">
        <v>60097</v>
      </c>
      <c r="B18222" s="0" t="n">
        <f aca="false">HOUR(C18222)</f>
        <v>9</v>
      </c>
      <c r="C18222" s="1" t="n">
        <v>41379.3923611111</v>
      </c>
      <c r="D18222" s="0" t="s">
        <v>85901</v>
      </c>
    </row>
    <row r="18223" customFormat="false" ht="15" hidden="false" customHeight="false" outlineLevel="0" collapsed="false">
      <c r="A18223" s="0" t="s">
        <v>59652</v>
      </c>
      <c r="B18223" s="0" t="n">
        <f aca="false">HOUR(C18223)</f>
        <v>9</v>
      </c>
      <c r="C18223" s="1" t="n">
        <v>41379.3923611111</v>
      </c>
      <c r="D18223" s="0" t="s">
        <v>85902</v>
      </c>
    </row>
    <row r="18224" customFormat="false" ht="15" hidden="false" customHeight="false" outlineLevel="0" collapsed="false">
      <c r="A18224" s="0" t="s">
        <v>85903</v>
      </c>
      <c r="B18224" s="0" t="n">
        <f aca="false">HOUR(C18224)</f>
        <v>9</v>
      </c>
      <c r="C18224" s="1" t="n">
        <v>41379.3923611111</v>
      </c>
      <c r="D18224" s="0" t="s">
        <v>85904</v>
      </c>
    </row>
    <row r="18225" customFormat="false" ht="15" hidden="false" customHeight="false" outlineLevel="0" collapsed="false">
      <c r="A18225" s="0" t="s">
        <v>85905</v>
      </c>
      <c r="B18225" s="0" t="n">
        <f aca="false">HOUR(C18225)</f>
        <v>9</v>
      </c>
      <c r="C18225" s="1" t="n">
        <v>41379.3923611111</v>
      </c>
      <c r="D18225" s="0" t="s">
        <v>85906</v>
      </c>
    </row>
    <row r="18226" customFormat="false" ht="15" hidden="false" customHeight="false" outlineLevel="0" collapsed="false">
      <c r="A18226" s="0" t="s">
        <v>63311</v>
      </c>
      <c r="B18226" s="0" t="n">
        <f aca="false">HOUR(C18226)</f>
        <v>9</v>
      </c>
      <c r="C18226" s="1" t="n">
        <v>41379.3923611111</v>
      </c>
      <c r="D18226" s="0" t="s">
        <v>85907</v>
      </c>
    </row>
    <row r="18227" customFormat="false" ht="15" hidden="false" customHeight="false" outlineLevel="0" collapsed="false">
      <c r="A18227" s="0" t="s">
        <v>62843</v>
      </c>
      <c r="B18227" s="0" t="n">
        <f aca="false">HOUR(C18227)</f>
        <v>9</v>
      </c>
      <c r="C18227" s="1" t="n">
        <v>41379.3923611111</v>
      </c>
      <c r="D18227" s="0" t="s">
        <v>85908</v>
      </c>
    </row>
    <row r="18228" customFormat="false" ht="15" hidden="false" customHeight="false" outlineLevel="0" collapsed="false">
      <c r="A18228" s="0" t="s">
        <v>85909</v>
      </c>
      <c r="B18228" s="0" t="n">
        <f aca="false">HOUR(C18228)</f>
        <v>9</v>
      </c>
      <c r="C18228" s="1" t="n">
        <v>41379.3923611111</v>
      </c>
      <c r="D18228" s="0" t="s">
        <v>85910</v>
      </c>
    </row>
    <row r="18229" customFormat="false" ht="15" hidden="false" customHeight="false" outlineLevel="0" collapsed="false">
      <c r="A18229" s="0" t="s">
        <v>83279</v>
      </c>
      <c r="B18229" s="0" t="n">
        <f aca="false">HOUR(C18229)</f>
        <v>9</v>
      </c>
      <c r="C18229" s="1" t="n">
        <v>41379.3923611111</v>
      </c>
      <c r="D18229" s="0" t="s">
        <v>85911</v>
      </c>
    </row>
    <row r="18230" customFormat="false" ht="15" hidden="false" customHeight="false" outlineLevel="0" collapsed="false">
      <c r="A18230" s="0" t="s">
        <v>85912</v>
      </c>
      <c r="B18230" s="0" t="n">
        <f aca="false">HOUR(C18230)</f>
        <v>9</v>
      </c>
      <c r="C18230" s="1" t="n">
        <v>41379.3923611111</v>
      </c>
      <c r="D18230" s="0" t="s">
        <v>85913</v>
      </c>
    </row>
    <row r="18231" customFormat="false" ht="15" hidden="false" customHeight="false" outlineLevel="0" collapsed="false">
      <c r="A18231" s="0" t="s">
        <v>85914</v>
      </c>
      <c r="B18231" s="0" t="n">
        <f aca="false">HOUR(C18231)</f>
        <v>9</v>
      </c>
      <c r="C18231" s="1" t="n">
        <v>41379.3923611111</v>
      </c>
      <c r="D18231" s="0" t="s">
        <v>85915</v>
      </c>
    </row>
    <row r="18232" customFormat="false" ht="15" hidden="false" customHeight="false" outlineLevel="0" collapsed="false">
      <c r="A18232" s="0" t="s">
        <v>85229</v>
      </c>
      <c r="B18232" s="0" t="n">
        <f aca="false">HOUR(C18232)</f>
        <v>9</v>
      </c>
      <c r="C18232" s="1" t="n">
        <v>41379.3923611111</v>
      </c>
      <c r="D18232" s="0" t="s">
        <v>85916</v>
      </c>
    </row>
    <row r="18233" customFormat="false" ht="15" hidden="false" customHeight="false" outlineLevel="0" collapsed="false">
      <c r="A18233" s="0" t="s">
        <v>85917</v>
      </c>
      <c r="B18233" s="0" t="n">
        <f aca="false">HOUR(C18233)</f>
        <v>9</v>
      </c>
      <c r="C18233" s="1" t="n">
        <v>41379.3923611111</v>
      </c>
      <c r="D18233" s="0" t="s">
        <v>85918</v>
      </c>
    </row>
    <row r="18234" customFormat="false" ht="15" hidden="false" customHeight="false" outlineLevel="0" collapsed="false">
      <c r="A18234" s="0" t="s">
        <v>5933</v>
      </c>
      <c r="B18234" s="0" t="n">
        <f aca="false">HOUR(C18234)</f>
        <v>9</v>
      </c>
      <c r="C18234" s="1" t="n">
        <v>41379.3923611111</v>
      </c>
      <c r="D18234" s="0" t="s">
        <v>85919</v>
      </c>
    </row>
    <row r="18235" customFormat="false" ht="15" hidden="false" customHeight="false" outlineLevel="0" collapsed="false">
      <c r="A18235" s="0" t="s">
        <v>85920</v>
      </c>
      <c r="B18235" s="0" t="n">
        <f aca="false">HOUR(C18235)</f>
        <v>9</v>
      </c>
      <c r="C18235" s="1" t="n">
        <v>41379.3923611111</v>
      </c>
      <c r="D18235" s="0" t="s">
        <v>85921</v>
      </c>
    </row>
    <row r="18236" customFormat="false" ht="15" hidden="false" customHeight="false" outlineLevel="0" collapsed="false">
      <c r="A18236" s="0" t="s">
        <v>85922</v>
      </c>
      <c r="B18236" s="0" t="n">
        <f aca="false">HOUR(C18236)</f>
        <v>9</v>
      </c>
      <c r="C18236" s="1" t="n">
        <v>41379.3923611111</v>
      </c>
      <c r="D18236" s="0" t="s">
        <v>85923</v>
      </c>
    </row>
    <row r="18237" customFormat="false" ht="15" hidden="false" customHeight="false" outlineLevel="0" collapsed="false">
      <c r="A18237" s="0" t="s">
        <v>85924</v>
      </c>
      <c r="B18237" s="0" t="n">
        <f aca="false">HOUR(C18237)</f>
        <v>9</v>
      </c>
      <c r="C18237" s="1" t="n">
        <v>41379.3923611111</v>
      </c>
      <c r="D18237" s="0" t="s">
        <v>85925</v>
      </c>
    </row>
    <row r="18238" customFormat="false" ht="15" hidden="false" customHeight="false" outlineLevel="0" collapsed="false">
      <c r="A18238" s="0" t="s">
        <v>63007</v>
      </c>
      <c r="B18238" s="0" t="n">
        <f aca="false">HOUR(C18238)</f>
        <v>9</v>
      </c>
      <c r="C18238" s="1" t="n">
        <v>41379.3923611111</v>
      </c>
      <c r="D18238" s="0" t="s">
        <v>85926</v>
      </c>
    </row>
    <row r="18239" customFormat="false" ht="15" hidden="false" customHeight="false" outlineLevel="0" collapsed="false">
      <c r="A18239" s="0" t="s">
        <v>53583</v>
      </c>
      <c r="B18239" s="0" t="n">
        <f aca="false">HOUR(C18239)</f>
        <v>9</v>
      </c>
      <c r="C18239" s="1" t="n">
        <v>41379.3923611111</v>
      </c>
      <c r="D18239" s="0" t="s">
        <v>85927</v>
      </c>
    </row>
    <row r="18240" customFormat="false" ht="15" hidden="false" customHeight="false" outlineLevel="0" collapsed="false">
      <c r="A18240" s="0" t="s">
        <v>70165</v>
      </c>
      <c r="B18240" s="0" t="n">
        <f aca="false">HOUR(C18240)</f>
        <v>9</v>
      </c>
      <c r="C18240" s="1" t="n">
        <v>41379.3923611111</v>
      </c>
      <c r="D18240" s="0" t="s">
        <v>85928</v>
      </c>
    </row>
    <row r="18241" customFormat="false" ht="15" hidden="false" customHeight="false" outlineLevel="0" collapsed="false">
      <c r="A18241" s="0" t="s">
        <v>31924</v>
      </c>
      <c r="B18241" s="0" t="n">
        <f aca="false">HOUR(C18241)</f>
        <v>9</v>
      </c>
      <c r="C18241" s="1" t="n">
        <v>41379.3923611111</v>
      </c>
      <c r="D18241" s="0" t="s">
        <v>85929</v>
      </c>
    </row>
    <row r="18242" customFormat="false" ht="15" hidden="false" customHeight="false" outlineLevel="0" collapsed="false">
      <c r="A18242" s="0" t="s">
        <v>75146</v>
      </c>
      <c r="B18242" s="0" t="n">
        <f aca="false">HOUR(C18242)</f>
        <v>9</v>
      </c>
      <c r="C18242" s="1" t="n">
        <v>41379.3923611111</v>
      </c>
      <c r="D18242" s="0" t="s">
        <v>85930</v>
      </c>
    </row>
    <row r="18243" customFormat="false" ht="15" hidden="false" customHeight="false" outlineLevel="0" collapsed="false">
      <c r="A18243" s="0" t="s">
        <v>67365</v>
      </c>
      <c r="B18243" s="0" t="n">
        <f aca="false">HOUR(C18243)</f>
        <v>9</v>
      </c>
      <c r="C18243" s="1" t="n">
        <v>41379.3923611111</v>
      </c>
      <c r="D18243" s="0" t="s">
        <v>85931</v>
      </c>
    </row>
    <row r="18244" customFormat="false" ht="15" hidden="false" customHeight="false" outlineLevel="0" collapsed="false">
      <c r="A18244" s="0" t="s">
        <v>85932</v>
      </c>
      <c r="B18244" s="0" t="n">
        <f aca="false">HOUR(C18244)</f>
        <v>9</v>
      </c>
      <c r="C18244" s="1" t="n">
        <v>41379.3923611111</v>
      </c>
      <c r="D18244" s="0" t="s">
        <v>85933</v>
      </c>
    </row>
    <row r="18245" customFormat="false" ht="15" hidden="false" customHeight="false" outlineLevel="0" collapsed="false">
      <c r="A18245" s="0" t="s">
        <v>85934</v>
      </c>
      <c r="B18245" s="0" t="n">
        <f aca="false">HOUR(C18245)</f>
        <v>9</v>
      </c>
      <c r="C18245" s="1" t="n">
        <v>41379.3923611111</v>
      </c>
      <c r="D18245" s="0" t="s">
        <v>85935</v>
      </c>
    </row>
    <row r="18246" customFormat="false" ht="15" hidden="false" customHeight="false" outlineLevel="0" collapsed="false">
      <c r="A18246" s="0" t="s">
        <v>85936</v>
      </c>
      <c r="B18246" s="0" t="n">
        <f aca="false">HOUR(C18246)</f>
        <v>9</v>
      </c>
      <c r="C18246" s="1" t="n">
        <v>41379.3923611111</v>
      </c>
      <c r="D18246" s="0" t="s">
        <v>85937</v>
      </c>
    </row>
    <row r="18247" customFormat="false" ht="15" hidden="false" customHeight="false" outlineLevel="0" collapsed="false">
      <c r="A18247" s="0" t="s">
        <v>32595</v>
      </c>
      <c r="B18247" s="0" t="n">
        <f aca="false">HOUR(C18247)</f>
        <v>9</v>
      </c>
      <c r="C18247" s="1" t="n">
        <v>41379.3923611111</v>
      </c>
      <c r="D18247" s="0" t="s">
        <v>85938</v>
      </c>
    </row>
    <row r="18248" customFormat="false" ht="15" hidden="false" customHeight="false" outlineLevel="0" collapsed="false">
      <c r="A18248" s="0" t="s">
        <v>60103</v>
      </c>
      <c r="B18248" s="0" t="n">
        <f aca="false">HOUR(C18248)</f>
        <v>9</v>
      </c>
      <c r="C18248" s="1" t="n">
        <v>41379.3923611111</v>
      </c>
      <c r="D18248" s="0" t="s">
        <v>85939</v>
      </c>
    </row>
    <row r="18249" customFormat="false" ht="15" hidden="false" customHeight="false" outlineLevel="0" collapsed="false">
      <c r="A18249" s="0" t="s">
        <v>85940</v>
      </c>
      <c r="B18249" s="0" t="n">
        <f aca="false">HOUR(C18249)</f>
        <v>9</v>
      </c>
      <c r="C18249" s="1" t="n">
        <v>41379.3923611111</v>
      </c>
      <c r="D18249" s="0" t="s">
        <v>85941</v>
      </c>
    </row>
    <row r="18250" customFormat="false" ht="15" hidden="false" customHeight="false" outlineLevel="0" collapsed="false">
      <c r="A18250" s="0" t="s">
        <v>80664</v>
      </c>
      <c r="B18250" s="0" t="n">
        <f aca="false">HOUR(C18250)</f>
        <v>9</v>
      </c>
      <c r="C18250" s="1" t="n">
        <v>41379.3923611111</v>
      </c>
      <c r="D18250" s="0" t="s">
        <v>85942</v>
      </c>
    </row>
    <row r="18251" customFormat="false" ht="15" hidden="false" customHeight="false" outlineLevel="0" collapsed="false">
      <c r="A18251" s="0" t="s">
        <v>59408</v>
      </c>
      <c r="B18251" s="0" t="n">
        <f aca="false">HOUR(C18251)</f>
        <v>9</v>
      </c>
      <c r="C18251" s="1" t="n">
        <v>41379.3923611111</v>
      </c>
      <c r="D18251" s="0" t="s">
        <v>85943</v>
      </c>
    </row>
    <row r="18252" customFormat="false" ht="15" hidden="false" customHeight="false" outlineLevel="0" collapsed="false">
      <c r="A18252" s="0" t="s">
        <v>85944</v>
      </c>
      <c r="B18252" s="0" t="n">
        <f aca="false">HOUR(C18252)</f>
        <v>9</v>
      </c>
      <c r="C18252" s="1" t="n">
        <v>41379.3923611111</v>
      </c>
      <c r="D18252" s="0" t="s">
        <v>85945</v>
      </c>
    </row>
    <row r="18253" customFormat="false" ht="15" hidden="false" customHeight="false" outlineLevel="0" collapsed="false">
      <c r="A18253" s="0" t="s">
        <v>73424</v>
      </c>
      <c r="B18253" s="0" t="n">
        <f aca="false">HOUR(C18253)</f>
        <v>9</v>
      </c>
      <c r="C18253" s="1" t="n">
        <v>41379.3923611111</v>
      </c>
      <c r="D18253" s="0" t="s">
        <v>85946</v>
      </c>
    </row>
    <row r="18254" customFormat="false" ht="15" hidden="false" customHeight="false" outlineLevel="0" collapsed="false">
      <c r="A18254" s="0" t="s">
        <v>57261</v>
      </c>
      <c r="B18254" s="0" t="n">
        <f aca="false">HOUR(C18254)</f>
        <v>9</v>
      </c>
      <c r="C18254" s="1" t="n">
        <v>41379.3923611111</v>
      </c>
      <c r="D18254" s="0" t="s">
        <v>85947</v>
      </c>
    </row>
    <row r="18255" customFormat="false" ht="15" hidden="false" customHeight="false" outlineLevel="0" collapsed="false">
      <c r="A18255" s="0" t="s">
        <v>85948</v>
      </c>
      <c r="B18255" s="0" t="n">
        <f aca="false">HOUR(C18255)</f>
        <v>9</v>
      </c>
      <c r="C18255" s="1" t="n">
        <v>41379.3923611111</v>
      </c>
      <c r="D18255" s="0" t="s">
        <v>85949</v>
      </c>
    </row>
    <row r="18256" customFormat="false" ht="15" hidden="false" customHeight="false" outlineLevel="0" collapsed="false">
      <c r="A18256" s="0" t="s">
        <v>85950</v>
      </c>
      <c r="B18256" s="0" t="n">
        <f aca="false">HOUR(C18256)</f>
        <v>9</v>
      </c>
      <c r="C18256" s="1" t="n">
        <v>41379.3923611111</v>
      </c>
      <c r="D18256" s="0" t="s">
        <v>85951</v>
      </c>
    </row>
    <row r="18257" customFormat="false" ht="15" hidden="false" customHeight="false" outlineLevel="0" collapsed="false">
      <c r="A18257" s="0" t="s">
        <v>32487</v>
      </c>
      <c r="B18257" s="0" t="n">
        <f aca="false">HOUR(C18257)</f>
        <v>9</v>
      </c>
      <c r="C18257" s="1" t="n">
        <v>41379.3923611111</v>
      </c>
      <c r="D18257" s="0" t="s">
        <v>85952</v>
      </c>
    </row>
    <row r="18258" customFormat="false" ht="15" hidden="false" customHeight="false" outlineLevel="0" collapsed="false">
      <c r="A18258" s="0" t="s">
        <v>85953</v>
      </c>
      <c r="B18258" s="0" t="n">
        <f aca="false">HOUR(C18258)</f>
        <v>9</v>
      </c>
      <c r="C18258" s="1" t="n">
        <v>41379.3923611111</v>
      </c>
      <c r="D18258" s="0" t="s">
        <v>85954</v>
      </c>
    </row>
    <row r="18259" customFormat="false" ht="15" hidden="false" customHeight="false" outlineLevel="0" collapsed="false">
      <c r="A18259" s="0" t="s">
        <v>85955</v>
      </c>
      <c r="B18259" s="0" t="n">
        <f aca="false">HOUR(C18259)</f>
        <v>9</v>
      </c>
      <c r="C18259" s="1" t="n">
        <v>41379.3923611111</v>
      </c>
      <c r="D18259" s="0" t="s">
        <v>85956</v>
      </c>
    </row>
    <row r="18260" customFormat="false" ht="15" hidden="false" customHeight="false" outlineLevel="0" collapsed="false">
      <c r="A18260" s="0" t="s">
        <v>23018</v>
      </c>
      <c r="B18260" s="0" t="n">
        <f aca="false">HOUR(C18260)</f>
        <v>9</v>
      </c>
      <c r="C18260" s="1" t="n">
        <v>41379.3923611111</v>
      </c>
      <c r="D18260" s="0" t="s">
        <v>85957</v>
      </c>
    </row>
    <row r="18261" customFormat="false" ht="15" hidden="false" customHeight="false" outlineLevel="0" collapsed="false">
      <c r="A18261" s="0" t="s">
        <v>77050</v>
      </c>
      <c r="B18261" s="0" t="n">
        <f aca="false">HOUR(C18261)</f>
        <v>9</v>
      </c>
      <c r="C18261" s="1" t="n">
        <v>41379.3923611111</v>
      </c>
      <c r="D18261" s="0" t="s">
        <v>85958</v>
      </c>
    </row>
    <row r="18262" customFormat="false" ht="15" hidden="false" customHeight="false" outlineLevel="0" collapsed="false">
      <c r="A18262" s="0" t="s">
        <v>85959</v>
      </c>
      <c r="B18262" s="0" t="n">
        <f aca="false">HOUR(C18262)</f>
        <v>9</v>
      </c>
      <c r="C18262" s="1" t="n">
        <v>41379.3923611111</v>
      </c>
      <c r="D18262" s="0" t="s">
        <v>85960</v>
      </c>
    </row>
    <row r="18263" customFormat="false" ht="15" hidden="false" customHeight="false" outlineLevel="0" collapsed="false">
      <c r="A18263" s="0" t="s">
        <v>85961</v>
      </c>
      <c r="B18263" s="0" t="n">
        <f aca="false">HOUR(C18263)</f>
        <v>9</v>
      </c>
      <c r="C18263" s="1" t="n">
        <v>41379.3923611111</v>
      </c>
      <c r="D18263" s="0" t="s">
        <v>85962</v>
      </c>
    </row>
    <row r="18264" customFormat="false" ht="15" hidden="false" customHeight="false" outlineLevel="0" collapsed="false">
      <c r="A18264" s="0" t="s">
        <v>85963</v>
      </c>
      <c r="B18264" s="0" t="n">
        <f aca="false">HOUR(C18264)</f>
        <v>9</v>
      </c>
      <c r="C18264" s="1" t="n">
        <v>41379.3923611111</v>
      </c>
      <c r="D18264" s="0" t="s">
        <v>85964</v>
      </c>
    </row>
    <row r="18265" customFormat="false" ht="15" hidden="false" customHeight="false" outlineLevel="0" collapsed="false">
      <c r="A18265" s="0" t="s">
        <v>67060</v>
      </c>
      <c r="B18265" s="0" t="n">
        <f aca="false">HOUR(C18265)</f>
        <v>9</v>
      </c>
      <c r="C18265" s="1" t="n">
        <v>41379.3923611111</v>
      </c>
      <c r="D18265" s="0" t="s">
        <v>85965</v>
      </c>
    </row>
    <row r="18266" customFormat="false" ht="15" hidden="false" customHeight="false" outlineLevel="0" collapsed="false">
      <c r="A18266" s="0" t="s">
        <v>66568</v>
      </c>
      <c r="B18266" s="0" t="n">
        <f aca="false">HOUR(C18266)</f>
        <v>9</v>
      </c>
      <c r="C18266" s="1" t="n">
        <v>41379.3923611111</v>
      </c>
      <c r="D18266" s="0" t="s">
        <v>85966</v>
      </c>
    </row>
    <row r="18267" customFormat="false" ht="15" hidden="false" customHeight="false" outlineLevel="0" collapsed="false">
      <c r="A18267" s="0" t="s">
        <v>85967</v>
      </c>
      <c r="B18267" s="0" t="n">
        <f aca="false">HOUR(C18267)</f>
        <v>9</v>
      </c>
      <c r="C18267" s="1" t="n">
        <v>41379.3923611111</v>
      </c>
      <c r="D18267" s="0" t="s">
        <v>85968</v>
      </c>
    </row>
    <row r="18268" customFormat="false" ht="15" hidden="false" customHeight="false" outlineLevel="0" collapsed="false">
      <c r="A18268" s="0" t="s">
        <v>62692</v>
      </c>
      <c r="B18268" s="0" t="n">
        <f aca="false">HOUR(C18268)</f>
        <v>9</v>
      </c>
      <c r="C18268" s="1" t="n">
        <v>41379.3923611111</v>
      </c>
      <c r="D18268" s="0" t="s">
        <v>85969</v>
      </c>
    </row>
    <row r="18269" customFormat="false" ht="15" hidden="false" customHeight="false" outlineLevel="0" collapsed="false">
      <c r="A18269" s="0" t="s">
        <v>85970</v>
      </c>
      <c r="B18269" s="0" t="n">
        <f aca="false">HOUR(C18269)</f>
        <v>9</v>
      </c>
      <c r="C18269" s="1" t="n">
        <v>41379.3923611111</v>
      </c>
      <c r="D18269" s="0" t="s">
        <v>85971</v>
      </c>
    </row>
    <row r="18270" customFormat="false" ht="15" hidden="false" customHeight="false" outlineLevel="0" collapsed="false">
      <c r="A18270" s="0" t="s">
        <v>84043</v>
      </c>
      <c r="B18270" s="0" t="n">
        <f aca="false">HOUR(C18270)</f>
        <v>9</v>
      </c>
      <c r="C18270" s="1" t="n">
        <v>41379.3923611111</v>
      </c>
      <c r="D18270" s="0" t="s">
        <v>85972</v>
      </c>
    </row>
    <row r="18271" customFormat="false" ht="15" hidden="false" customHeight="false" outlineLevel="0" collapsed="false">
      <c r="A18271" s="0" t="s">
        <v>85973</v>
      </c>
      <c r="B18271" s="0" t="n">
        <f aca="false">HOUR(C18271)</f>
        <v>9</v>
      </c>
      <c r="C18271" s="1" t="n">
        <v>41379.3923611111</v>
      </c>
      <c r="D18271" s="0" t="s">
        <v>85974</v>
      </c>
    </row>
    <row r="18272" customFormat="false" ht="15" hidden="false" customHeight="false" outlineLevel="0" collapsed="false">
      <c r="A18272" s="0" t="s">
        <v>79477</v>
      </c>
      <c r="B18272" s="0" t="n">
        <f aca="false">HOUR(C18272)</f>
        <v>9</v>
      </c>
      <c r="C18272" s="1" t="n">
        <v>41379.3930555556</v>
      </c>
      <c r="D18272" s="0" t="s">
        <v>85975</v>
      </c>
    </row>
    <row r="18273" customFormat="false" ht="15" hidden="false" customHeight="false" outlineLevel="0" collapsed="false">
      <c r="A18273" s="0" t="s">
        <v>5167</v>
      </c>
      <c r="B18273" s="0" t="n">
        <f aca="false">HOUR(C18273)</f>
        <v>9</v>
      </c>
      <c r="C18273" s="1" t="n">
        <v>41379.3930555556</v>
      </c>
      <c r="D18273" s="0" t="s">
        <v>85976</v>
      </c>
    </row>
    <row r="18274" customFormat="false" ht="15" hidden="false" customHeight="false" outlineLevel="0" collapsed="false">
      <c r="A18274" s="0" t="s">
        <v>18986</v>
      </c>
      <c r="B18274" s="0" t="n">
        <f aca="false">HOUR(C18274)</f>
        <v>9</v>
      </c>
      <c r="C18274" s="1" t="n">
        <v>41379.3930555556</v>
      </c>
      <c r="D18274" s="0" t="s">
        <v>85977</v>
      </c>
    </row>
    <row r="18275" customFormat="false" ht="15" hidden="false" customHeight="false" outlineLevel="0" collapsed="false">
      <c r="A18275" s="0" t="s">
        <v>67326</v>
      </c>
      <c r="B18275" s="0" t="n">
        <f aca="false">HOUR(C18275)</f>
        <v>9</v>
      </c>
      <c r="C18275" s="1" t="n">
        <v>41379.3930555556</v>
      </c>
      <c r="D18275" s="0" t="s">
        <v>85978</v>
      </c>
    </row>
    <row r="18276" customFormat="false" ht="15" hidden="false" customHeight="false" outlineLevel="0" collapsed="false">
      <c r="A18276" s="0" t="s">
        <v>85979</v>
      </c>
      <c r="B18276" s="0" t="n">
        <f aca="false">HOUR(C18276)</f>
        <v>9</v>
      </c>
      <c r="C18276" s="1" t="n">
        <v>41379.3930555556</v>
      </c>
      <c r="D18276" s="0" t="s">
        <v>85980</v>
      </c>
    </row>
    <row r="18277" customFormat="false" ht="15" hidden="false" customHeight="false" outlineLevel="0" collapsed="false">
      <c r="A18277" s="0" t="s">
        <v>85981</v>
      </c>
      <c r="B18277" s="0" t="n">
        <f aca="false">HOUR(C18277)</f>
        <v>9</v>
      </c>
      <c r="C18277" s="1" t="n">
        <v>41379.3930555556</v>
      </c>
      <c r="D18277" s="0" t="s">
        <v>85982</v>
      </c>
    </row>
    <row r="18278" customFormat="false" ht="15" hidden="false" customHeight="false" outlineLevel="0" collapsed="false">
      <c r="A18278" s="0" t="s">
        <v>85983</v>
      </c>
      <c r="B18278" s="0" t="n">
        <f aca="false">HOUR(C18278)</f>
        <v>9</v>
      </c>
      <c r="C18278" s="1" t="n">
        <v>41379.3930555556</v>
      </c>
      <c r="D18278" s="0" t="s">
        <v>85984</v>
      </c>
    </row>
    <row r="18279" customFormat="false" ht="15" hidden="false" customHeight="false" outlineLevel="0" collapsed="false">
      <c r="A18279" s="0" t="s">
        <v>85985</v>
      </c>
      <c r="B18279" s="0" t="n">
        <f aca="false">HOUR(C18279)</f>
        <v>9</v>
      </c>
      <c r="C18279" s="1" t="n">
        <v>41379.3930555556</v>
      </c>
      <c r="D18279" s="0" t="s">
        <v>85986</v>
      </c>
    </row>
    <row r="18280" customFormat="false" ht="15" hidden="false" customHeight="false" outlineLevel="0" collapsed="false">
      <c r="A18280" s="0" t="s">
        <v>85987</v>
      </c>
      <c r="B18280" s="0" t="n">
        <f aca="false">HOUR(C18280)</f>
        <v>9</v>
      </c>
      <c r="C18280" s="1" t="n">
        <v>41379.3930555556</v>
      </c>
      <c r="D18280" s="2" t="s">
        <v>85988</v>
      </c>
    </row>
    <row r="18281" customFormat="false" ht="15" hidden="false" customHeight="false" outlineLevel="0" collapsed="false">
      <c r="A18281" s="0" t="s">
        <v>204</v>
      </c>
      <c r="B18281" s="0" t="n">
        <f aca="false">HOUR(C18281)</f>
        <v>9</v>
      </c>
      <c r="C18281" s="1" t="n">
        <v>41379.3930555556</v>
      </c>
      <c r="D18281" s="0" t="s">
        <v>85989</v>
      </c>
    </row>
    <row r="18282" customFormat="false" ht="15" hidden="false" customHeight="false" outlineLevel="0" collapsed="false">
      <c r="A18282" s="0" t="s">
        <v>78879</v>
      </c>
      <c r="B18282" s="0" t="n">
        <f aca="false">HOUR(C18282)</f>
        <v>9</v>
      </c>
      <c r="C18282" s="1" t="n">
        <v>41379.3930555556</v>
      </c>
      <c r="D18282" s="0" t="s">
        <v>85990</v>
      </c>
    </row>
    <row r="18283" customFormat="false" ht="15" hidden="false" customHeight="false" outlineLevel="0" collapsed="false">
      <c r="A18283" s="0" t="s">
        <v>85991</v>
      </c>
      <c r="B18283" s="0" t="n">
        <f aca="false">HOUR(C18283)</f>
        <v>9</v>
      </c>
      <c r="C18283" s="1" t="n">
        <v>41379.3930555556</v>
      </c>
      <c r="D18283" s="0" t="s">
        <v>85992</v>
      </c>
    </row>
    <row r="18284" customFormat="false" ht="15" hidden="false" customHeight="false" outlineLevel="0" collapsed="false">
      <c r="A18284" s="0" t="s">
        <v>62394</v>
      </c>
      <c r="B18284" s="0" t="n">
        <f aca="false">HOUR(C18284)</f>
        <v>9</v>
      </c>
      <c r="C18284" s="1" t="n">
        <v>41379.3930555556</v>
      </c>
      <c r="D18284" s="0" t="s">
        <v>85993</v>
      </c>
    </row>
    <row r="18285" customFormat="false" ht="15" hidden="false" customHeight="false" outlineLevel="0" collapsed="false">
      <c r="A18285" s="0" t="s">
        <v>83938</v>
      </c>
      <c r="B18285" s="0" t="n">
        <f aca="false">HOUR(C18285)</f>
        <v>9</v>
      </c>
      <c r="C18285" s="1" t="n">
        <v>41379.3930555556</v>
      </c>
      <c r="D18285" s="0" t="s">
        <v>85994</v>
      </c>
    </row>
    <row r="18286" customFormat="false" ht="15" hidden="false" customHeight="false" outlineLevel="0" collapsed="false">
      <c r="A18286" s="0" t="s">
        <v>85995</v>
      </c>
      <c r="B18286" s="0" t="n">
        <f aca="false">HOUR(C18286)</f>
        <v>9</v>
      </c>
      <c r="C18286" s="1" t="n">
        <v>41379.3930555556</v>
      </c>
      <c r="D18286" s="0" t="s">
        <v>85996</v>
      </c>
    </row>
    <row r="18287" customFormat="false" ht="15" hidden="false" customHeight="false" outlineLevel="0" collapsed="false">
      <c r="A18287" s="0" t="s">
        <v>85997</v>
      </c>
      <c r="B18287" s="0" t="n">
        <f aca="false">HOUR(C18287)</f>
        <v>9</v>
      </c>
      <c r="C18287" s="1" t="n">
        <v>41379.3930555556</v>
      </c>
      <c r="D18287" s="0" t="s">
        <v>85998</v>
      </c>
    </row>
    <row r="18288" customFormat="false" ht="15" hidden="false" customHeight="false" outlineLevel="0" collapsed="false">
      <c r="A18288" s="0" t="s">
        <v>77187</v>
      </c>
      <c r="B18288" s="0" t="n">
        <f aca="false">HOUR(C18288)</f>
        <v>9</v>
      </c>
      <c r="C18288" s="1" t="n">
        <v>41379.3930555556</v>
      </c>
      <c r="D18288" s="0" t="s">
        <v>85999</v>
      </c>
    </row>
    <row r="18289" customFormat="false" ht="15" hidden="false" customHeight="false" outlineLevel="0" collapsed="false">
      <c r="A18289" s="0" t="s">
        <v>86000</v>
      </c>
      <c r="B18289" s="0" t="n">
        <f aca="false">HOUR(C18289)</f>
        <v>9</v>
      </c>
      <c r="C18289" s="1" t="n">
        <v>41379.3930555556</v>
      </c>
      <c r="D18289" s="0" t="s">
        <v>86001</v>
      </c>
    </row>
    <row r="18290" customFormat="false" ht="15" hidden="false" customHeight="false" outlineLevel="0" collapsed="false">
      <c r="A18290" s="0" t="s">
        <v>86002</v>
      </c>
      <c r="B18290" s="0" t="n">
        <f aca="false">HOUR(C18290)</f>
        <v>9</v>
      </c>
      <c r="C18290" s="1" t="n">
        <v>41379.3930555556</v>
      </c>
      <c r="D18290" s="0" t="s">
        <v>86003</v>
      </c>
    </row>
    <row r="18291" customFormat="false" ht="15" hidden="false" customHeight="false" outlineLevel="0" collapsed="false">
      <c r="A18291" s="0" t="s">
        <v>77781</v>
      </c>
      <c r="B18291" s="0" t="n">
        <f aca="false">HOUR(C18291)</f>
        <v>9</v>
      </c>
      <c r="C18291" s="1" t="n">
        <v>41379.3930555556</v>
      </c>
      <c r="D18291" s="0" t="s">
        <v>86004</v>
      </c>
    </row>
    <row r="18292" customFormat="false" ht="15" hidden="false" customHeight="false" outlineLevel="0" collapsed="false">
      <c r="A18292" s="0" t="s">
        <v>86005</v>
      </c>
      <c r="B18292" s="0" t="n">
        <f aca="false">HOUR(C18292)</f>
        <v>9</v>
      </c>
      <c r="C18292" s="1" t="n">
        <v>41379.3930555556</v>
      </c>
      <c r="D18292" s="0" t="s">
        <v>86006</v>
      </c>
    </row>
    <row r="18293" customFormat="false" ht="15" hidden="false" customHeight="false" outlineLevel="0" collapsed="false">
      <c r="A18293" s="0" t="s">
        <v>59390</v>
      </c>
      <c r="B18293" s="0" t="n">
        <f aca="false">HOUR(C18293)</f>
        <v>9</v>
      </c>
      <c r="C18293" s="1" t="n">
        <v>41379.3930555556</v>
      </c>
      <c r="D18293" s="0" t="s">
        <v>86007</v>
      </c>
    </row>
    <row r="18294" customFormat="false" ht="15" hidden="false" customHeight="false" outlineLevel="0" collapsed="false">
      <c r="A18294" s="0" t="s">
        <v>86008</v>
      </c>
      <c r="B18294" s="0" t="n">
        <f aca="false">HOUR(C18294)</f>
        <v>9</v>
      </c>
      <c r="C18294" s="1" t="n">
        <v>41379.3930555556</v>
      </c>
      <c r="D18294" s="0" t="s">
        <v>86009</v>
      </c>
    </row>
    <row r="18295" customFormat="false" ht="15" hidden="false" customHeight="false" outlineLevel="0" collapsed="false">
      <c r="A18295" s="0" t="s">
        <v>86010</v>
      </c>
      <c r="B18295" s="0" t="n">
        <f aca="false">HOUR(C18295)</f>
        <v>9</v>
      </c>
      <c r="C18295" s="1" t="n">
        <v>41379.3930555556</v>
      </c>
      <c r="D18295" s="0" t="s">
        <v>86011</v>
      </c>
    </row>
    <row r="18296" customFormat="false" ht="15" hidden="false" customHeight="false" outlineLevel="0" collapsed="false">
      <c r="A18296" s="0" t="s">
        <v>86012</v>
      </c>
      <c r="B18296" s="0" t="n">
        <f aca="false">HOUR(C18296)</f>
        <v>9</v>
      </c>
      <c r="C18296" s="1" t="n">
        <v>41379.3930555556</v>
      </c>
      <c r="D18296" s="0" t="s">
        <v>86013</v>
      </c>
    </row>
    <row r="18297" customFormat="false" ht="15" hidden="false" customHeight="false" outlineLevel="0" collapsed="false">
      <c r="A18297" s="0" t="s">
        <v>86014</v>
      </c>
      <c r="B18297" s="0" t="n">
        <f aca="false">HOUR(C18297)</f>
        <v>9</v>
      </c>
      <c r="C18297" s="1" t="n">
        <v>41379.3930555556</v>
      </c>
      <c r="D18297" s="0" t="s">
        <v>86015</v>
      </c>
    </row>
    <row r="18298" customFormat="false" ht="15" hidden="false" customHeight="false" outlineLevel="0" collapsed="false">
      <c r="A18298" s="0" t="s">
        <v>86016</v>
      </c>
      <c r="B18298" s="0" t="n">
        <f aca="false">HOUR(C18298)</f>
        <v>9</v>
      </c>
      <c r="C18298" s="1" t="n">
        <v>41379.3930555556</v>
      </c>
      <c r="D18298" s="0" t="s">
        <v>86017</v>
      </c>
    </row>
    <row r="18299" customFormat="false" ht="15" hidden="false" customHeight="false" outlineLevel="0" collapsed="false">
      <c r="A18299" s="0" t="s">
        <v>37725</v>
      </c>
      <c r="B18299" s="0" t="n">
        <f aca="false">HOUR(C18299)</f>
        <v>9</v>
      </c>
      <c r="C18299" s="1" t="n">
        <v>41379.3930555556</v>
      </c>
      <c r="D18299" s="0" t="s">
        <v>86018</v>
      </c>
    </row>
    <row r="18300" customFormat="false" ht="15" hidden="false" customHeight="false" outlineLevel="0" collapsed="false">
      <c r="A18300" s="0" t="s">
        <v>86019</v>
      </c>
      <c r="B18300" s="0" t="n">
        <f aca="false">HOUR(C18300)</f>
        <v>9</v>
      </c>
      <c r="C18300" s="1" t="n">
        <v>41379.3930555556</v>
      </c>
      <c r="D18300" s="0" t="s">
        <v>86020</v>
      </c>
    </row>
    <row r="18301" customFormat="false" ht="15" hidden="false" customHeight="false" outlineLevel="0" collapsed="false">
      <c r="A18301" s="0" t="s">
        <v>82159</v>
      </c>
      <c r="B18301" s="0" t="n">
        <f aca="false">HOUR(C18301)</f>
        <v>9</v>
      </c>
      <c r="C18301" s="1" t="n">
        <v>41379.3930555556</v>
      </c>
      <c r="D18301" s="0" t="s">
        <v>86021</v>
      </c>
    </row>
    <row r="18302" customFormat="false" ht="15" hidden="false" customHeight="false" outlineLevel="0" collapsed="false">
      <c r="A18302" s="0" t="s">
        <v>82159</v>
      </c>
      <c r="B18302" s="0" t="n">
        <f aca="false">HOUR(C18302)</f>
        <v>9</v>
      </c>
      <c r="C18302" s="1" t="n">
        <v>41379.3930555556</v>
      </c>
      <c r="D18302" s="0" t="s">
        <v>86021</v>
      </c>
    </row>
    <row r="18303" customFormat="false" ht="15" hidden="false" customHeight="false" outlineLevel="0" collapsed="false">
      <c r="A18303" s="0" t="s">
        <v>59560</v>
      </c>
      <c r="B18303" s="0" t="n">
        <f aca="false">HOUR(C18303)</f>
        <v>9</v>
      </c>
      <c r="C18303" s="1" t="n">
        <v>41379.3930555556</v>
      </c>
      <c r="D18303" s="0" t="s">
        <v>86022</v>
      </c>
    </row>
    <row r="18304" customFormat="false" ht="15" hidden="false" customHeight="false" outlineLevel="0" collapsed="false">
      <c r="A18304" s="0" t="s">
        <v>86023</v>
      </c>
      <c r="B18304" s="0" t="n">
        <f aca="false">HOUR(C18304)</f>
        <v>9</v>
      </c>
      <c r="C18304" s="1" t="n">
        <v>41379.3930555556</v>
      </c>
      <c r="D18304" s="0" t="s">
        <v>86024</v>
      </c>
    </row>
    <row r="18305" customFormat="false" ht="15" hidden="false" customHeight="false" outlineLevel="0" collapsed="false">
      <c r="A18305" s="0" t="s">
        <v>59914</v>
      </c>
      <c r="B18305" s="0" t="n">
        <f aca="false">HOUR(C18305)</f>
        <v>9</v>
      </c>
      <c r="C18305" s="1" t="n">
        <v>41379.3930555556</v>
      </c>
      <c r="D18305" s="0" t="s">
        <v>86025</v>
      </c>
    </row>
    <row r="18306" customFormat="false" ht="15" hidden="false" customHeight="false" outlineLevel="0" collapsed="false">
      <c r="A18306" s="0" t="s">
        <v>86026</v>
      </c>
      <c r="B18306" s="0" t="n">
        <f aca="false">HOUR(C18306)</f>
        <v>9</v>
      </c>
      <c r="C18306" s="1" t="n">
        <v>41379.3930555556</v>
      </c>
      <c r="D18306" s="0" t="s">
        <v>86027</v>
      </c>
    </row>
    <row r="18307" customFormat="false" ht="15" hidden="false" customHeight="false" outlineLevel="0" collapsed="false">
      <c r="A18307" s="0" t="s">
        <v>86028</v>
      </c>
      <c r="B18307" s="0" t="n">
        <f aca="false">HOUR(C18307)</f>
        <v>9</v>
      </c>
      <c r="C18307" s="1" t="n">
        <v>41379.3930555556</v>
      </c>
      <c r="D18307" s="0" t="s">
        <v>86029</v>
      </c>
    </row>
    <row r="18308" customFormat="false" ht="15" hidden="false" customHeight="false" outlineLevel="0" collapsed="false">
      <c r="A18308" s="0" t="s">
        <v>61195</v>
      </c>
      <c r="B18308" s="0" t="n">
        <f aca="false">HOUR(C18308)</f>
        <v>9</v>
      </c>
      <c r="C18308" s="1" t="n">
        <v>41379.3930555556</v>
      </c>
      <c r="D18308" s="0" t="s">
        <v>86030</v>
      </c>
    </row>
    <row r="18309" customFormat="false" ht="15" hidden="false" customHeight="false" outlineLevel="0" collapsed="false">
      <c r="A18309" s="0" t="s">
        <v>68213</v>
      </c>
      <c r="B18309" s="0" t="n">
        <f aca="false">HOUR(C18309)</f>
        <v>9</v>
      </c>
      <c r="C18309" s="1" t="n">
        <v>41379.3930555556</v>
      </c>
      <c r="D18309" s="0" t="s">
        <v>86031</v>
      </c>
    </row>
    <row r="18310" customFormat="false" ht="15" hidden="false" customHeight="false" outlineLevel="0" collapsed="false">
      <c r="A18310" s="0" t="s">
        <v>83531</v>
      </c>
      <c r="B18310" s="0" t="n">
        <f aca="false">HOUR(C18310)</f>
        <v>9</v>
      </c>
      <c r="C18310" s="1" t="n">
        <v>41379.3930555556</v>
      </c>
      <c r="D18310" s="0" t="s">
        <v>86032</v>
      </c>
    </row>
    <row r="18311" customFormat="false" ht="15" hidden="false" customHeight="false" outlineLevel="0" collapsed="false">
      <c r="A18311" s="0" t="s">
        <v>86033</v>
      </c>
      <c r="B18311" s="0" t="n">
        <f aca="false">HOUR(C18311)</f>
        <v>9</v>
      </c>
      <c r="C18311" s="1" t="n">
        <v>41379.3930555556</v>
      </c>
      <c r="D18311" s="0" t="s">
        <v>86034</v>
      </c>
    </row>
    <row r="18312" customFormat="false" ht="15" hidden="false" customHeight="false" outlineLevel="0" collapsed="false">
      <c r="A18312" s="0" t="s">
        <v>86035</v>
      </c>
      <c r="B18312" s="0" t="n">
        <f aca="false">HOUR(C18312)</f>
        <v>9</v>
      </c>
      <c r="C18312" s="1" t="n">
        <v>41379.3930555556</v>
      </c>
      <c r="D18312" s="0" t="s">
        <v>86036</v>
      </c>
    </row>
    <row r="18313" customFormat="false" ht="15" hidden="false" customHeight="false" outlineLevel="0" collapsed="false">
      <c r="A18313" s="0" t="s">
        <v>34984</v>
      </c>
      <c r="B18313" s="0" t="n">
        <f aca="false">HOUR(C18313)</f>
        <v>9</v>
      </c>
      <c r="C18313" s="1" t="n">
        <v>41379.3930555556</v>
      </c>
      <c r="D18313" s="0" t="s">
        <v>86037</v>
      </c>
    </row>
    <row r="18314" customFormat="false" ht="15" hidden="false" customHeight="false" outlineLevel="0" collapsed="false">
      <c r="A18314" s="0" t="s">
        <v>86038</v>
      </c>
      <c r="B18314" s="0" t="n">
        <f aca="false">HOUR(C18314)</f>
        <v>9</v>
      </c>
      <c r="C18314" s="1" t="n">
        <v>41379.3930555556</v>
      </c>
      <c r="D18314" s="0" t="s">
        <v>86039</v>
      </c>
    </row>
    <row r="18315" customFormat="false" ht="15" hidden="false" customHeight="false" outlineLevel="0" collapsed="false">
      <c r="A18315" s="0" t="s">
        <v>86040</v>
      </c>
      <c r="B18315" s="0" t="n">
        <f aca="false">HOUR(C18315)</f>
        <v>9</v>
      </c>
      <c r="C18315" s="1" t="n">
        <v>41379.3930555556</v>
      </c>
      <c r="D18315" s="0" t="s">
        <v>86041</v>
      </c>
    </row>
    <row r="18316" customFormat="false" ht="15" hidden="false" customHeight="false" outlineLevel="0" collapsed="false">
      <c r="A18316" s="0" t="s">
        <v>86042</v>
      </c>
      <c r="B18316" s="0" t="n">
        <f aca="false">HOUR(C18316)</f>
        <v>9</v>
      </c>
      <c r="C18316" s="1" t="n">
        <v>41379.3930555556</v>
      </c>
      <c r="D18316" s="0" t="s">
        <v>86043</v>
      </c>
    </row>
    <row r="18317" customFormat="false" ht="15" hidden="false" customHeight="false" outlineLevel="0" collapsed="false">
      <c r="A18317" s="0" t="s">
        <v>86044</v>
      </c>
      <c r="B18317" s="0" t="n">
        <f aca="false">HOUR(C18317)</f>
        <v>9</v>
      </c>
      <c r="C18317" s="1" t="n">
        <v>41379.3930555556</v>
      </c>
      <c r="D18317" s="0" t="s">
        <v>86045</v>
      </c>
    </row>
    <row r="18318" customFormat="false" ht="15" hidden="false" customHeight="false" outlineLevel="0" collapsed="false">
      <c r="A18318" s="0" t="s">
        <v>59652</v>
      </c>
      <c r="B18318" s="0" t="n">
        <f aca="false">HOUR(C18318)</f>
        <v>9</v>
      </c>
      <c r="C18318" s="1" t="n">
        <v>41379.3930555556</v>
      </c>
      <c r="D18318" s="0" t="s">
        <v>86046</v>
      </c>
    </row>
    <row r="18319" customFormat="false" ht="15" hidden="false" customHeight="false" outlineLevel="0" collapsed="false">
      <c r="A18319" s="0" t="s">
        <v>4337</v>
      </c>
      <c r="B18319" s="0" t="n">
        <f aca="false">HOUR(C18319)</f>
        <v>9</v>
      </c>
      <c r="C18319" s="1" t="n">
        <v>41379.3930555556</v>
      </c>
      <c r="D18319" s="0" t="s">
        <v>86047</v>
      </c>
    </row>
    <row r="18320" customFormat="false" ht="15" hidden="false" customHeight="false" outlineLevel="0" collapsed="false">
      <c r="A18320" s="0" t="s">
        <v>86048</v>
      </c>
      <c r="B18320" s="0" t="n">
        <f aca="false">HOUR(C18320)</f>
        <v>9</v>
      </c>
      <c r="C18320" s="1" t="n">
        <v>41379.3930555556</v>
      </c>
      <c r="D18320" s="0" t="s">
        <v>86049</v>
      </c>
    </row>
    <row r="18321" customFormat="false" ht="15" hidden="false" customHeight="false" outlineLevel="0" collapsed="false">
      <c r="A18321" s="0" t="s">
        <v>59301</v>
      </c>
      <c r="B18321" s="0" t="n">
        <f aca="false">HOUR(C18321)</f>
        <v>9</v>
      </c>
      <c r="C18321" s="1" t="n">
        <v>41379.3930555556</v>
      </c>
      <c r="D18321" s="0" t="s">
        <v>86050</v>
      </c>
    </row>
    <row r="18322" customFormat="false" ht="15" hidden="false" customHeight="false" outlineLevel="0" collapsed="false">
      <c r="A18322" s="0" t="s">
        <v>63722</v>
      </c>
      <c r="B18322" s="0" t="n">
        <f aca="false">HOUR(C18322)</f>
        <v>9</v>
      </c>
      <c r="C18322" s="1" t="n">
        <v>41379.3930555556</v>
      </c>
      <c r="D18322" s="0" t="s">
        <v>86051</v>
      </c>
    </row>
    <row r="18323" customFormat="false" ht="15" hidden="false" customHeight="false" outlineLevel="0" collapsed="false">
      <c r="A18323" s="0" t="s">
        <v>74316</v>
      </c>
      <c r="B18323" s="0" t="n">
        <f aca="false">HOUR(C18323)</f>
        <v>9</v>
      </c>
      <c r="C18323" s="1" t="n">
        <v>41379.3930555556</v>
      </c>
      <c r="D18323" s="0" t="s">
        <v>86052</v>
      </c>
    </row>
    <row r="18324" customFormat="false" ht="15" hidden="false" customHeight="false" outlineLevel="0" collapsed="false">
      <c r="A18324" s="0" t="s">
        <v>12668</v>
      </c>
      <c r="B18324" s="0" t="n">
        <f aca="false">HOUR(C18324)</f>
        <v>9</v>
      </c>
      <c r="C18324" s="1" t="n">
        <v>41379.3930555556</v>
      </c>
      <c r="D18324" s="0" t="s">
        <v>86053</v>
      </c>
    </row>
    <row r="18325" customFormat="false" ht="15" hidden="false" customHeight="false" outlineLevel="0" collapsed="false">
      <c r="A18325" s="0" t="s">
        <v>74316</v>
      </c>
      <c r="B18325" s="0" t="n">
        <f aca="false">HOUR(C18325)</f>
        <v>9</v>
      </c>
      <c r="C18325" s="1" t="n">
        <v>41379.3930555556</v>
      </c>
      <c r="D18325" s="0" t="s">
        <v>86054</v>
      </c>
    </row>
    <row r="18326" customFormat="false" ht="15" hidden="false" customHeight="false" outlineLevel="0" collapsed="false">
      <c r="A18326" s="0" t="s">
        <v>86055</v>
      </c>
      <c r="B18326" s="0" t="n">
        <f aca="false">HOUR(C18326)</f>
        <v>9</v>
      </c>
      <c r="C18326" s="1" t="n">
        <v>41379.3930555556</v>
      </c>
      <c r="D18326" s="0" t="s">
        <v>86056</v>
      </c>
    </row>
    <row r="18327" customFormat="false" ht="15" hidden="false" customHeight="false" outlineLevel="0" collapsed="false">
      <c r="A18327" s="0" t="s">
        <v>86057</v>
      </c>
      <c r="B18327" s="0" t="n">
        <f aca="false">HOUR(C18327)</f>
        <v>9</v>
      </c>
      <c r="C18327" s="1" t="n">
        <v>41379.3930555556</v>
      </c>
      <c r="D18327" s="0" t="s">
        <v>86058</v>
      </c>
    </row>
    <row r="18328" customFormat="false" ht="15" hidden="false" customHeight="false" outlineLevel="0" collapsed="false">
      <c r="A18328" s="0" t="s">
        <v>3452</v>
      </c>
      <c r="B18328" s="0" t="n">
        <f aca="false">HOUR(C18328)</f>
        <v>9</v>
      </c>
      <c r="C18328" s="1" t="n">
        <v>41379.3930555556</v>
      </c>
      <c r="D18328" s="0" t="s">
        <v>86059</v>
      </c>
    </row>
    <row r="18329" customFormat="false" ht="15" hidden="false" customHeight="false" outlineLevel="0" collapsed="false">
      <c r="A18329" s="0" t="s">
        <v>30922</v>
      </c>
      <c r="B18329" s="0" t="n">
        <f aca="false">HOUR(C18329)</f>
        <v>9</v>
      </c>
      <c r="C18329" s="1" t="n">
        <v>41379.3930555556</v>
      </c>
      <c r="D18329" s="0" t="s">
        <v>86060</v>
      </c>
    </row>
    <row r="18330" customFormat="false" ht="15" hidden="false" customHeight="false" outlineLevel="0" collapsed="false">
      <c r="A18330" s="0" t="s">
        <v>80046</v>
      </c>
      <c r="B18330" s="0" t="n">
        <f aca="false">HOUR(C18330)</f>
        <v>9</v>
      </c>
      <c r="C18330" s="1" t="n">
        <v>41379.3930555556</v>
      </c>
      <c r="D18330" s="0" t="s">
        <v>86061</v>
      </c>
    </row>
    <row r="18331" customFormat="false" ht="15" hidden="false" customHeight="false" outlineLevel="0" collapsed="false">
      <c r="A18331" s="0" t="s">
        <v>3875</v>
      </c>
      <c r="B18331" s="0" t="n">
        <f aca="false">HOUR(C18331)</f>
        <v>9</v>
      </c>
      <c r="C18331" s="1" t="n">
        <v>41379.3930555556</v>
      </c>
      <c r="D18331" s="0" t="s">
        <v>86062</v>
      </c>
    </row>
    <row r="18332" customFormat="false" ht="15" hidden="false" customHeight="false" outlineLevel="0" collapsed="false">
      <c r="A18332" s="0" t="s">
        <v>17990</v>
      </c>
      <c r="B18332" s="0" t="n">
        <f aca="false">HOUR(C18332)</f>
        <v>9</v>
      </c>
      <c r="C18332" s="1" t="n">
        <v>41379.3930555556</v>
      </c>
      <c r="D18332" s="0" t="s">
        <v>86063</v>
      </c>
    </row>
    <row r="18333" customFormat="false" ht="15" hidden="false" customHeight="false" outlineLevel="0" collapsed="false">
      <c r="A18333" s="0" t="s">
        <v>63129</v>
      </c>
      <c r="B18333" s="0" t="n">
        <f aca="false">HOUR(C18333)</f>
        <v>9</v>
      </c>
      <c r="C18333" s="1" t="n">
        <v>41379.3930555556</v>
      </c>
      <c r="D18333" s="0" t="s">
        <v>86064</v>
      </c>
    </row>
    <row r="18334" customFormat="false" ht="15" hidden="false" customHeight="false" outlineLevel="0" collapsed="false">
      <c r="A18334" s="0" t="s">
        <v>86065</v>
      </c>
      <c r="B18334" s="0" t="n">
        <f aca="false">HOUR(C18334)</f>
        <v>9</v>
      </c>
      <c r="C18334" s="1" t="n">
        <v>41379.3930555556</v>
      </c>
      <c r="D18334" s="0" t="s">
        <v>86066</v>
      </c>
    </row>
    <row r="18335" customFormat="false" ht="15" hidden="false" customHeight="false" outlineLevel="0" collapsed="false">
      <c r="A18335" s="0" t="s">
        <v>86067</v>
      </c>
      <c r="B18335" s="0" t="n">
        <f aca="false">HOUR(C18335)</f>
        <v>9</v>
      </c>
      <c r="C18335" s="1" t="n">
        <v>41379.3930555556</v>
      </c>
      <c r="D18335" s="0" t="s">
        <v>86068</v>
      </c>
    </row>
    <row r="18336" customFormat="false" ht="15" hidden="false" customHeight="false" outlineLevel="0" collapsed="false">
      <c r="A18336" s="0" t="s">
        <v>86069</v>
      </c>
      <c r="B18336" s="0" t="n">
        <f aca="false">HOUR(C18336)</f>
        <v>9</v>
      </c>
      <c r="C18336" s="1" t="n">
        <v>41379.3930555556</v>
      </c>
      <c r="D18336" s="0" t="s">
        <v>86070</v>
      </c>
    </row>
    <row r="18337" customFormat="false" ht="15" hidden="false" customHeight="false" outlineLevel="0" collapsed="false">
      <c r="A18337" s="0" t="s">
        <v>86071</v>
      </c>
      <c r="B18337" s="0" t="n">
        <f aca="false">HOUR(C18337)</f>
        <v>9</v>
      </c>
      <c r="C18337" s="1" t="n">
        <v>41379.3930555556</v>
      </c>
      <c r="D18337" s="0" t="s">
        <v>86072</v>
      </c>
    </row>
    <row r="18338" customFormat="false" ht="15" hidden="false" customHeight="false" outlineLevel="0" collapsed="false">
      <c r="A18338" s="0" t="s">
        <v>86073</v>
      </c>
      <c r="B18338" s="0" t="n">
        <f aca="false">HOUR(C18338)</f>
        <v>9</v>
      </c>
      <c r="C18338" s="1" t="n">
        <v>41379.3930555556</v>
      </c>
      <c r="D18338" s="0" t="s">
        <v>86074</v>
      </c>
    </row>
    <row r="18339" customFormat="false" ht="15" hidden="false" customHeight="false" outlineLevel="0" collapsed="false">
      <c r="A18339" s="0" t="s">
        <v>86075</v>
      </c>
      <c r="B18339" s="0" t="n">
        <f aca="false">HOUR(C18339)</f>
        <v>9</v>
      </c>
      <c r="C18339" s="1" t="n">
        <v>41379.3930555556</v>
      </c>
      <c r="D18339" s="0" t="s">
        <v>86076</v>
      </c>
    </row>
    <row r="18340" customFormat="false" ht="15" hidden="false" customHeight="false" outlineLevel="0" collapsed="false">
      <c r="A18340" s="0" t="s">
        <v>35254</v>
      </c>
      <c r="B18340" s="0" t="n">
        <f aca="false">HOUR(C18340)</f>
        <v>9</v>
      </c>
      <c r="C18340" s="1" t="n">
        <v>41379.3930555556</v>
      </c>
      <c r="D18340" s="0" t="s">
        <v>86077</v>
      </c>
    </row>
    <row r="18341" customFormat="false" ht="15" hidden="false" customHeight="false" outlineLevel="0" collapsed="false">
      <c r="A18341" s="0" t="s">
        <v>86078</v>
      </c>
      <c r="B18341" s="0" t="n">
        <f aca="false">HOUR(C18341)</f>
        <v>9</v>
      </c>
      <c r="C18341" s="1" t="n">
        <v>41379.3930555556</v>
      </c>
      <c r="D18341" s="0" t="s">
        <v>86079</v>
      </c>
    </row>
    <row r="18342" customFormat="false" ht="15" hidden="false" customHeight="false" outlineLevel="0" collapsed="false">
      <c r="A18342" s="0" t="s">
        <v>5841</v>
      </c>
      <c r="B18342" s="0" t="n">
        <f aca="false">HOUR(C18342)</f>
        <v>9</v>
      </c>
      <c r="C18342" s="1" t="n">
        <v>41379.3930555556</v>
      </c>
      <c r="D18342" s="0" t="s">
        <v>86080</v>
      </c>
    </row>
    <row r="18343" customFormat="false" ht="15" hidden="false" customHeight="false" outlineLevel="0" collapsed="false">
      <c r="A18343" s="0" t="s">
        <v>86081</v>
      </c>
      <c r="B18343" s="0" t="n">
        <f aca="false">HOUR(C18343)</f>
        <v>9</v>
      </c>
      <c r="C18343" s="1" t="n">
        <v>41379.3930555556</v>
      </c>
      <c r="D18343" s="0" t="s">
        <v>86082</v>
      </c>
    </row>
    <row r="18344" customFormat="false" ht="15" hidden="false" customHeight="false" outlineLevel="0" collapsed="false">
      <c r="A18344" s="0" t="s">
        <v>80044</v>
      </c>
      <c r="B18344" s="0" t="n">
        <f aca="false">HOUR(C18344)</f>
        <v>9</v>
      </c>
      <c r="C18344" s="1" t="n">
        <v>41379.3930555556</v>
      </c>
      <c r="D18344" s="0" t="s">
        <v>86083</v>
      </c>
    </row>
    <row r="18345" customFormat="false" ht="15" hidden="false" customHeight="false" outlineLevel="0" collapsed="false">
      <c r="A18345" s="0" t="s">
        <v>86084</v>
      </c>
      <c r="B18345" s="0" t="n">
        <f aca="false">HOUR(C18345)</f>
        <v>9</v>
      </c>
      <c r="C18345" s="1" t="n">
        <v>41379.3930555556</v>
      </c>
      <c r="D18345" s="0" t="s">
        <v>86085</v>
      </c>
    </row>
    <row r="18346" customFormat="false" ht="15" hidden="false" customHeight="false" outlineLevel="0" collapsed="false">
      <c r="A18346" s="0" t="s">
        <v>63896</v>
      </c>
      <c r="B18346" s="0" t="n">
        <f aca="false">HOUR(C18346)</f>
        <v>9</v>
      </c>
      <c r="C18346" s="1" t="n">
        <v>41379.3930555556</v>
      </c>
      <c r="D18346" s="0" t="s">
        <v>86086</v>
      </c>
    </row>
    <row r="18347" customFormat="false" ht="15" hidden="false" customHeight="false" outlineLevel="0" collapsed="false">
      <c r="A18347" s="0" t="s">
        <v>63031</v>
      </c>
      <c r="B18347" s="0" t="n">
        <f aca="false">HOUR(C18347)</f>
        <v>9</v>
      </c>
      <c r="C18347" s="1" t="n">
        <v>41379.3930555556</v>
      </c>
      <c r="D18347" s="0" t="s">
        <v>86087</v>
      </c>
    </row>
    <row r="18348" customFormat="false" ht="15" hidden="false" customHeight="false" outlineLevel="0" collapsed="false">
      <c r="A18348" s="0" t="s">
        <v>86088</v>
      </c>
      <c r="B18348" s="0" t="n">
        <f aca="false">HOUR(C18348)</f>
        <v>9</v>
      </c>
      <c r="C18348" s="1" t="n">
        <v>41379.3930555556</v>
      </c>
      <c r="D18348" s="0" t="s">
        <v>86089</v>
      </c>
    </row>
    <row r="18349" customFormat="false" ht="15" hidden="false" customHeight="false" outlineLevel="0" collapsed="false">
      <c r="A18349" s="0" t="s">
        <v>59870</v>
      </c>
      <c r="B18349" s="0" t="n">
        <f aca="false">HOUR(C18349)</f>
        <v>9</v>
      </c>
      <c r="C18349" s="1" t="n">
        <v>41379.3930555556</v>
      </c>
      <c r="D18349" s="0" t="s">
        <v>86090</v>
      </c>
    </row>
    <row r="18350" customFormat="false" ht="15" hidden="false" customHeight="false" outlineLevel="0" collapsed="false">
      <c r="A18350" s="0" t="s">
        <v>86091</v>
      </c>
      <c r="B18350" s="0" t="n">
        <f aca="false">HOUR(C18350)</f>
        <v>9</v>
      </c>
      <c r="C18350" s="1" t="n">
        <v>41379.3930555556</v>
      </c>
      <c r="D18350" s="0" t="s">
        <v>86092</v>
      </c>
    </row>
    <row r="18351" customFormat="false" ht="15" hidden="false" customHeight="false" outlineLevel="0" collapsed="false">
      <c r="A18351" s="0" t="s">
        <v>86093</v>
      </c>
      <c r="B18351" s="0" t="n">
        <f aca="false">HOUR(C18351)</f>
        <v>9</v>
      </c>
      <c r="C18351" s="1" t="n">
        <v>41379.3930555556</v>
      </c>
      <c r="D18351" s="0" t="s">
        <v>86094</v>
      </c>
    </row>
    <row r="18352" customFormat="false" ht="15" hidden="false" customHeight="false" outlineLevel="0" collapsed="false">
      <c r="A18352" s="0" t="s">
        <v>11801</v>
      </c>
      <c r="B18352" s="0" t="n">
        <f aca="false">HOUR(C18352)</f>
        <v>9</v>
      </c>
      <c r="C18352" s="1" t="n">
        <v>41379.39375</v>
      </c>
      <c r="D18352" s="0" t="s">
        <v>86095</v>
      </c>
    </row>
    <row r="18353" customFormat="false" ht="15" hidden="false" customHeight="false" outlineLevel="0" collapsed="false">
      <c r="A18353" s="0" t="s">
        <v>71737</v>
      </c>
      <c r="B18353" s="0" t="n">
        <f aca="false">HOUR(C18353)</f>
        <v>9</v>
      </c>
      <c r="C18353" s="1" t="n">
        <v>41379.39375</v>
      </c>
      <c r="D18353" s="0" t="s">
        <v>86096</v>
      </c>
    </row>
    <row r="18354" customFormat="false" ht="15" hidden="false" customHeight="false" outlineLevel="0" collapsed="false">
      <c r="A18354" s="0" t="s">
        <v>68636</v>
      </c>
      <c r="B18354" s="0" t="n">
        <f aca="false">HOUR(C18354)</f>
        <v>9</v>
      </c>
      <c r="C18354" s="1" t="n">
        <v>41379.39375</v>
      </c>
      <c r="D18354" s="0" t="s">
        <v>86097</v>
      </c>
    </row>
    <row r="18355" customFormat="false" ht="15" hidden="false" customHeight="false" outlineLevel="0" collapsed="false">
      <c r="A18355" s="0" t="s">
        <v>86098</v>
      </c>
      <c r="B18355" s="0" t="n">
        <f aca="false">HOUR(C18355)</f>
        <v>9</v>
      </c>
      <c r="C18355" s="1" t="n">
        <v>41379.39375</v>
      </c>
      <c r="D18355" s="0" t="s">
        <v>86099</v>
      </c>
    </row>
    <row r="18356" customFormat="false" ht="15" hidden="false" customHeight="false" outlineLevel="0" collapsed="false">
      <c r="A18356" s="0" t="s">
        <v>86100</v>
      </c>
      <c r="B18356" s="0" t="n">
        <f aca="false">HOUR(C18356)</f>
        <v>9</v>
      </c>
      <c r="C18356" s="1" t="n">
        <v>41379.39375</v>
      </c>
      <c r="D18356" s="0" t="s">
        <v>86101</v>
      </c>
    </row>
    <row r="18357" customFormat="false" ht="15" hidden="false" customHeight="false" outlineLevel="0" collapsed="false">
      <c r="A18357" s="0" t="s">
        <v>61000</v>
      </c>
      <c r="B18357" s="0" t="n">
        <f aca="false">HOUR(C18357)</f>
        <v>9</v>
      </c>
      <c r="C18357" s="1" t="n">
        <v>41379.39375</v>
      </c>
      <c r="D18357" s="0" t="s">
        <v>86102</v>
      </c>
    </row>
    <row r="18358" customFormat="false" ht="15" hidden="false" customHeight="false" outlineLevel="0" collapsed="false">
      <c r="A18358" s="0" t="s">
        <v>86103</v>
      </c>
      <c r="B18358" s="0" t="n">
        <f aca="false">HOUR(C18358)</f>
        <v>9</v>
      </c>
      <c r="C18358" s="1" t="n">
        <v>41379.39375</v>
      </c>
      <c r="D18358" s="0" t="s">
        <v>86104</v>
      </c>
    </row>
    <row r="18359" customFormat="false" ht="15" hidden="false" customHeight="false" outlineLevel="0" collapsed="false">
      <c r="A18359" s="0" t="s">
        <v>86105</v>
      </c>
      <c r="B18359" s="0" t="n">
        <f aca="false">HOUR(C18359)</f>
        <v>9</v>
      </c>
      <c r="C18359" s="1" t="n">
        <v>41379.39375</v>
      </c>
      <c r="D18359" s="0" t="s">
        <v>86106</v>
      </c>
    </row>
    <row r="18360" customFormat="false" ht="15" hidden="false" customHeight="false" outlineLevel="0" collapsed="false">
      <c r="A18360" s="0" t="s">
        <v>82911</v>
      </c>
      <c r="B18360" s="0" t="n">
        <f aca="false">HOUR(C18360)</f>
        <v>9</v>
      </c>
      <c r="C18360" s="1" t="n">
        <v>41379.39375</v>
      </c>
      <c r="D18360" s="0" t="s">
        <v>86107</v>
      </c>
    </row>
    <row r="18361" customFormat="false" ht="15" hidden="false" customHeight="false" outlineLevel="0" collapsed="false">
      <c r="A18361" s="0" t="s">
        <v>86108</v>
      </c>
      <c r="B18361" s="0" t="n">
        <f aca="false">HOUR(C18361)</f>
        <v>9</v>
      </c>
      <c r="C18361" s="1" t="n">
        <v>41379.39375</v>
      </c>
      <c r="D18361" s="0" t="s">
        <v>86109</v>
      </c>
    </row>
    <row r="18362" customFormat="false" ht="15" hidden="false" customHeight="false" outlineLevel="0" collapsed="false">
      <c r="A18362" s="0" t="s">
        <v>81398</v>
      </c>
      <c r="B18362" s="0" t="n">
        <f aca="false">HOUR(C18362)</f>
        <v>9</v>
      </c>
      <c r="C18362" s="1" t="n">
        <v>41379.39375</v>
      </c>
      <c r="D18362" s="0" t="s">
        <v>86110</v>
      </c>
    </row>
    <row r="18363" customFormat="false" ht="15" hidden="false" customHeight="false" outlineLevel="0" collapsed="false">
      <c r="A18363" s="0" t="s">
        <v>86111</v>
      </c>
      <c r="B18363" s="0" t="n">
        <f aca="false">HOUR(C18363)</f>
        <v>9</v>
      </c>
      <c r="C18363" s="1" t="n">
        <v>41379.39375</v>
      </c>
      <c r="D18363" s="0" t="s">
        <v>86112</v>
      </c>
    </row>
    <row r="18364" customFormat="false" ht="15" hidden="false" customHeight="false" outlineLevel="0" collapsed="false">
      <c r="A18364" s="0" t="s">
        <v>476</v>
      </c>
      <c r="B18364" s="0" t="n">
        <f aca="false">HOUR(C18364)</f>
        <v>9</v>
      </c>
      <c r="C18364" s="1" t="n">
        <v>41379.39375</v>
      </c>
      <c r="D18364" s="0" t="s">
        <v>86113</v>
      </c>
    </row>
    <row r="18365" customFormat="false" ht="15" hidden="false" customHeight="false" outlineLevel="0" collapsed="false">
      <c r="A18365" s="0" t="s">
        <v>61053</v>
      </c>
      <c r="B18365" s="0" t="n">
        <f aca="false">HOUR(C18365)</f>
        <v>9</v>
      </c>
      <c r="C18365" s="1" t="n">
        <v>41379.39375</v>
      </c>
      <c r="D18365" s="0" t="s">
        <v>86114</v>
      </c>
    </row>
    <row r="18366" customFormat="false" ht="15" hidden="false" customHeight="false" outlineLevel="0" collapsed="false">
      <c r="A18366" s="0" t="s">
        <v>86115</v>
      </c>
      <c r="B18366" s="0" t="n">
        <f aca="false">HOUR(C18366)</f>
        <v>9</v>
      </c>
      <c r="C18366" s="1" t="n">
        <v>41379.39375</v>
      </c>
      <c r="D18366" s="0" t="s">
        <v>86116</v>
      </c>
    </row>
    <row r="18367" customFormat="false" ht="15" hidden="false" customHeight="false" outlineLevel="0" collapsed="false">
      <c r="A18367" s="0" t="s">
        <v>86117</v>
      </c>
      <c r="B18367" s="0" t="n">
        <f aca="false">HOUR(C18367)</f>
        <v>9</v>
      </c>
      <c r="C18367" s="1" t="n">
        <v>41379.39375</v>
      </c>
      <c r="D18367" s="0" t="s">
        <v>86118</v>
      </c>
    </row>
    <row r="18368" customFormat="false" ht="15" hidden="false" customHeight="false" outlineLevel="0" collapsed="false">
      <c r="A18368" s="0" t="s">
        <v>36395</v>
      </c>
      <c r="B18368" s="0" t="n">
        <f aca="false">HOUR(C18368)</f>
        <v>9</v>
      </c>
      <c r="C18368" s="1" t="n">
        <v>41379.39375</v>
      </c>
      <c r="D18368" s="0" t="s">
        <v>86119</v>
      </c>
    </row>
    <row r="18369" customFormat="false" ht="15" hidden="false" customHeight="false" outlineLevel="0" collapsed="false">
      <c r="A18369" s="0" t="s">
        <v>86120</v>
      </c>
      <c r="B18369" s="0" t="n">
        <f aca="false">HOUR(C18369)</f>
        <v>9</v>
      </c>
      <c r="C18369" s="1" t="n">
        <v>41379.39375</v>
      </c>
      <c r="D18369" s="0" t="s">
        <v>86121</v>
      </c>
    </row>
    <row r="18370" customFormat="false" ht="15" hidden="false" customHeight="false" outlineLevel="0" collapsed="false">
      <c r="A18370" s="0" t="s">
        <v>86122</v>
      </c>
      <c r="B18370" s="0" t="n">
        <f aca="false">HOUR(C18370)</f>
        <v>9</v>
      </c>
      <c r="C18370" s="1" t="n">
        <v>41379.39375</v>
      </c>
      <c r="D18370" s="0" t="s">
        <v>86123</v>
      </c>
    </row>
    <row r="18371" customFormat="false" ht="15" hidden="false" customHeight="false" outlineLevel="0" collapsed="false">
      <c r="A18371" s="0" t="s">
        <v>86124</v>
      </c>
      <c r="B18371" s="0" t="n">
        <f aca="false">HOUR(C18371)</f>
        <v>9</v>
      </c>
      <c r="C18371" s="1" t="n">
        <v>41379.39375</v>
      </c>
      <c r="D18371" s="0" t="s">
        <v>86125</v>
      </c>
    </row>
    <row r="18372" customFormat="false" ht="15" hidden="false" customHeight="false" outlineLevel="0" collapsed="false">
      <c r="A18372" s="0" t="s">
        <v>64875</v>
      </c>
      <c r="B18372" s="0" t="n">
        <f aca="false">HOUR(C18372)</f>
        <v>9</v>
      </c>
      <c r="C18372" s="1" t="n">
        <v>41379.39375</v>
      </c>
      <c r="D18372" s="0" t="s">
        <v>86126</v>
      </c>
    </row>
    <row r="18373" customFormat="false" ht="15" hidden="false" customHeight="false" outlineLevel="0" collapsed="false">
      <c r="A18373" s="0" t="s">
        <v>6943</v>
      </c>
      <c r="B18373" s="0" t="n">
        <f aca="false">HOUR(C18373)</f>
        <v>9</v>
      </c>
      <c r="C18373" s="1" t="n">
        <v>41379.39375</v>
      </c>
      <c r="D18373" s="0" t="s">
        <v>86127</v>
      </c>
    </row>
    <row r="18374" customFormat="false" ht="15" hidden="false" customHeight="false" outlineLevel="0" collapsed="false">
      <c r="A18374" s="0" t="s">
        <v>86128</v>
      </c>
      <c r="B18374" s="0" t="n">
        <f aca="false">HOUR(C18374)</f>
        <v>9</v>
      </c>
      <c r="C18374" s="1" t="n">
        <v>41379.39375</v>
      </c>
      <c r="D18374" s="0" t="s">
        <v>86129</v>
      </c>
    </row>
    <row r="18375" customFormat="false" ht="15" hidden="false" customHeight="false" outlineLevel="0" collapsed="false">
      <c r="A18375" s="0" t="s">
        <v>86130</v>
      </c>
      <c r="B18375" s="0" t="n">
        <f aca="false">HOUR(C18375)</f>
        <v>9</v>
      </c>
      <c r="C18375" s="1" t="n">
        <v>41379.39375</v>
      </c>
      <c r="D18375" s="0" t="s">
        <v>86131</v>
      </c>
    </row>
    <row r="18376" customFormat="false" ht="15" hidden="false" customHeight="false" outlineLevel="0" collapsed="false">
      <c r="A18376" s="0" t="s">
        <v>86132</v>
      </c>
      <c r="B18376" s="0" t="n">
        <f aca="false">HOUR(C18376)</f>
        <v>9</v>
      </c>
      <c r="C18376" s="1" t="n">
        <v>41379.39375</v>
      </c>
      <c r="D18376" s="0" t="s">
        <v>86133</v>
      </c>
    </row>
    <row r="18377" customFormat="false" ht="15" hidden="false" customHeight="false" outlineLevel="0" collapsed="false">
      <c r="A18377" s="0" t="s">
        <v>86134</v>
      </c>
      <c r="B18377" s="0" t="n">
        <f aca="false">HOUR(C18377)</f>
        <v>9</v>
      </c>
      <c r="C18377" s="1" t="n">
        <v>41379.39375</v>
      </c>
      <c r="D18377" s="0" t="s">
        <v>86135</v>
      </c>
    </row>
    <row r="18378" customFormat="false" ht="15" hidden="false" customHeight="false" outlineLevel="0" collapsed="false">
      <c r="A18378" s="0" t="s">
        <v>84198</v>
      </c>
      <c r="B18378" s="0" t="n">
        <f aca="false">HOUR(C18378)</f>
        <v>9</v>
      </c>
      <c r="C18378" s="1" t="n">
        <v>41379.39375</v>
      </c>
      <c r="D18378" s="0" t="s">
        <v>86136</v>
      </c>
    </row>
    <row r="18379" customFormat="false" ht="15" hidden="false" customHeight="false" outlineLevel="0" collapsed="false">
      <c r="A18379" s="0" t="s">
        <v>86137</v>
      </c>
      <c r="B18379" s="0" t="n">
        <f aca="false">HOUR(C18379)</f>
        <v>9</v>
      </c>
      <c r="C18379" s="1" t="n">
        <v>41379.39375</v>
      </c>
      <c r="D18379" s="0" t="s">
        <v>86138</v>
      </c>
    </row>
    <row r="18380" customFormat="false" ht="15" hidden="false" customHeight="false" outlineLevel="0" collapsed="false">
      <c r="A18380" s="0" t="s">
        <v>86139</v>
      </c>
      <c r="B18380" s="0" t="n">
        <f aca="false">HOUR(C18380)</f>
        <v>9</v>
      </c>
      <c r="C18380" s="1" t="n">
        <v>41379.39375</v>
      </c>
      <c r="D18380" s="0" t="s">
        <v>86140</v>
      </c>
    </row>
    <row r="18381" customFormat="false" ht="15" hidden="false" customHeight="false" outlineLevel="0" collapsed="false">
      <c r="A18381" s="0" t="s">
        <v>86141</v>
      </c>
      <c r="B18381" s="0" t="n">
        <f aca="false">HOUR(C18381)</f>
        <v>9</v>
      </c>
      <c r="C18381" s="1" t="n">
        <v>41379.39375</v>
      </c>
      <c r="D18381" s="0" t="s">
        <v>86142</v>
      </c>
    </row>
    <row r="18382" customFormat="false" ht="15" hidden="false" customHeight="false" outlineLevel="0" collapsed="false">
      <c r="A18382" s="0" t="s">
        <v>86143</v>
      </c>
      <c r="B18382" s="0" t="n">
        <f aca="false">HOUR(C18382)</f>
        <v>9</v>
      </c>
      <c r="C18382" s="1" t="n">
        <v>41379.39375</v>
      </c>
      <c r="D18382" s="0" t="s">
        <v>86144</v>
      </c>
    </row>
    <row r="18383" customFormat="false" ht="15" hidden="false" customHeight="false" outlineLevel="0" collapsed="false">
      <c r="A18383" s="0" t="s">
        <v>57744</v>
      </c>
      <c r="B18383" s="0" t="n">
        <f aca="false">HOUR(C18383)</f>
        <v>9</v>
      </c>
      <c r="C18383" s="1" t="n">
        <v>41379.39375</v>
      </c>
      <c r="D18383" s="0" t="s">
        <v>86145</v>
      </c>
    </row>
    <row r="18384" customFormat="false" ht="15" hidden="false" customHeight="false" outlineLevel="0" collapsed="false">
      <c r="A18384" s="0" t="s">
        <v>86146</v>
      </c>
      <c r="B18384" s="0" t="n">
        <f aca="false">HOUR(C18384)</f>
        <v>9</v>
      </c>
      <c r="C18384" s="1" t="n">
        <v>41379.39375</v>
      </c>
      <c r="D18384" s="0" t="s">
        <v>86147</v>
      </c>
    </row>
    <row r="18385" customFormat="false" ht="15" hidden="false" customHeight="false" outlineLevel="0" collapsed="false">
      <c r="A18385" s="0" t="s">
        <v>86148</v>
      </c>
      <c r="B18385" s="0" t="n">
        <f aca="false">HOUR(C18385)</f>
        <v>9</v>
      </c>
      <c r="C18385" s="1" t="n">
        <v>41379.39375</v>
      </c>
      <c r="D18385" s="0" t="s">
        <v>86149</v>
      </c>
    </row>
    <row r="18386" customFormat="false" ht="15" hidden="false" customHeight="false" outlineLevel="0" collapsed="false">
      <c r="A18386" s="0" t="s">
        <v>86150</v>
      </c>
      <c r="B18386" s="0" t="n">
        <f aca="false">HOUR(C18386)</f>
        <v>9</v>
      </c>
      <c r="C18386" s="1" t="n">
        <v>41379.39375</v>
      </c>
      <c r="D18386" s="0" t="s">
        <v>86151</v>
      </c>
    </row>
    <row r="18387" customFormat="false" ht="15" hidden="false" customHeight="false" outlineLevel="0" collapsed="false">
      <c r="A18387" s="0" t="s">
        <v>86152</v>
      </c>
      <c r="B18387" s="0" t="n">
        <f aca="false">HOUR(C18387)</f>
        <v>9</v>
      </c>
      <c r="C18387" s="1" t="n">
        <v>41379.39375</v>
      </c>
      <c r="D18387" s="0" t="s">
        <v>86153</v>
      </c>
    </row>
    <row r="18388" customFormat="false" ht="15" hidden="false" customHeight="false" outlineLevel="0" collapsed="false">
      <c r="A18388" s="0" t="s">
        <v>86154</v>
      </c>
      <c r="B18388" s="0" t="n">
        <f aca="false">HOUR(C18388)</f>
        <v>9</v>
      </c>
      <c r="C18388" s="1" t="n">
        <v>41379.39375</v>
      </c>
      <c r="D18388" s="0" t="s">
        <v>86155</v>
      </c>
    </row>
    <row r="18389" customFormat="false" ht="15" hidden="false" customHeight="false" outlineLevel="0" collapsed="false">
      <c r="A18389" s="0" t="s">
        <v>62548</v>
      </c>
      <c r="B18389" s="0" t="n">
        <f aca="false">HOUR(C18389)</f>
        <v>9</v>
      </c>
      <c r="C18389" s="1" t="n">
        <v>41379.39375</v>
      </c>
      <c r="D18389" s="0" t="s">
        <v>86156</v>
      </c>
    </row>
    <row r="18390" customFormat="false" ht="15" hidden="false" customHeight="false" outlineLevel="0" collapsed="false">
      <c r="A18390" s="0" t="s">
        <v>86157</v>
      </c>
      <c r="B18390" s="0" t="n">
        <f aca="false">HOUR(C18390)</f>
        <v>9</v>
      </c>
      <c r="C18390" s="1" t="n">
        <v>41379.39375</v>
      </c>
      <c r="D18390" s="0" t="s">
        <v>86158</v>
      </c>
    </row>
    <row r="18391" customFormat="false" ht="15" hidden="false" customHeight="false" outlineLevel="0" collapsed="false">
      <c r="A18391" s="0" t="s">
        <v>83275</v>
      </c>
      <c r="B18391" s="0" t="n">
        <f aca="false">HOUR(C18391)</f>
        <v>9</v>
      </c>
      <c r="C18391" s="1" t="n">
        <v>41379.39375</v>
      </c>
      <c r="D18391" s="0" t="s">
        <v>86159</v>
      </c>
    </row>
    <row r="18392" customFormat="false" ht="15" hidden="false" customHeight="false" outlineLevel="0" collapsed="false">
      <c r="A18392" s="0" t="s">
        <v>60080</v>
      </c>
      <c r="B18392" s="0" t="n">
        <f aca="false">HOUR(C18392)</f>
        <v>9</v>
      </c>
      <c r="C18392" s="1" t="n">
        <v>41379.39375</v>
      </c>
      <c r="D18392" s="0" t="s">
        <v>86160</v>
      </c>
    </row>
    <row r="18393" customFormat="false" ht="15" hidden="false" customHeight="false" outlineLevel="0" collapsed="false">
      <c r="A18393" s="0" t="s">
        <v>86161</v>
      </c>
      <c r="B18393" s="0" t="n">
        <f aca="false">HOUR(C18393)</f>
        <v>9</v>
      </c>
      <c r="C18393" s="1" t="n">
        <v>41379.39375</v>
      </c>
      <c r="D18393" s="0" t="s">
        <v>86162</v>
      </c>
    </row>
    <row r="18394" customFormat="false" ht="15" hidden="false" customHeight="false" outlineLevel="0" collapsed="false">
      <c r="A18394" s="0" t="s">
        <v>71042</v>
      </c>
      <c r="B18394" s="0" t="n">
        <f aca="false">HOUR(C18394)</f>
        <v>9</v>
      </c>
      <c r="C18394" s="1" t="n">
        <v>41379.39375</v>
      </c>
      <c r="D18394" s="0" t="s">
        <v>86163</v>
      </c>
    </row>
    <row r="18395" customFormat="false" ht="15" hidden="false" customHeight="false" outlineLevel="0" collapsed="false">
      <c r="A18395" s="0" t="s">
        <v>86164</v>
      </c>
      <c r="B18395" s="0" t="n">
        <f aca="false">HOUR(C18395)</f>
        <v>9</v>
      </c>
      <c r="C18395" s="1" t="n">
        <v>41379.39375</v>
      </c>
      <c r="D18395" s="0" t="s">
        <v>86165</v>
      </c>
    </row>
    <row r="18396" customFormat="false" ht="15" hidden="false" customHeight="false" outlineLevel="0" collapsed="false">
      <c r="A18396" s="0" t="s">
        <v>86166</v>
      </c>
      <c r="B18396" s="0" t="n">
        <f aca="false">HOUR(C18396)</f>
        <v>9</v>
      </c>
      <c r="C18396" s="1" t="n">
        <v>41379.39375</v>
      </c>
      <c r="D18396" s="0" t="s">
        <v>86167</v>
      </c>
    </row>
    <row r="18397" customFormat="false" ht="15" hidden="false" customHeight="false" outlineLevel="0" collapsed="false">
      <c r="A18397" s="0" t="s">
        <v>86168</v>
      </c>
      <c r="B18397" s="0" t="n">
        <f aca="false">HOUR(C18397)</f>
        <v>9</v>
      </c>
      <c r="C18397" s="1" t="n">
        <v>41379.39375</v>
      </c>
      <c r="D18397" s="0" t="s">
        <v>86169</v>
      </c>
    </row>
    <row r="18398" customFormat="false" ht="15" hidden="false" customHeight="false" outlineLevel="0" collapsed="false">
      <c r="A18398" s="0" t="s">
        <v>224</v>
      </c>
      <c r="B18398" s="0" t="n">
        <f aca="false">HOUR(C18398)</f>
        <v>9</v>
      </c>
      <c r="C18398" s="1" t="n">
        <v>41379.39375</v>
      </c>
      <c r="D18398" s="0" t="s">
        <v>86170</v>
      </c>
    </row>
    <row r="18399" customFormat="false" ht="15" hidden="false" customHeight="false" outlineLevel="0" collapsed="false">
      <c r="A18399" s="0" t="s">
        <v>63107</v>
      </c>
      <c r="B18399" s="0" t="n">
        <f aca="false">HOUR(C18399)</f>
        <v>9</v>
      </c>
      <c r="C18399" s="1" t="n">
        <v>41379.39375</v>
      </c>
      <c r="D18399" s="0" t="s">
        <v>86171</v>
      </c>
    </row>
    <row r="18400" customFormat="false" ht="15" hidden="false" customHeight="false" outlineLevel="0" collapsed="false">
      <c r="A18400" s="0" t="s">
        <v>86172</v>
      </c>
      <c r="B18400" s="0" t="n">
        <f aca="false">HOUR(C18400)</f>
        <v>9</v>
      </c>
      <c r="C18400" s="1" t="n">
        <v>41379.39375</v>
      </c>
      <c r="D18400" s="0" t="s">
        <v>86173</v>
      </c>
    </row>
    <row r="18401" customFormat="false" ht="15" hidden="false" customHeight="false" outlineLevel="0" collapsed="false">
      <c r="A18401" s="0" t="s">
        <v>64374</v>
      </c>
      <c r="B18401" s="0" t="n">
        <f aca="false">HOUR(C18401)</f>
        <v>9</v>
      </c>
      <c r="C18401" s="1" t="n">
        <v>41379.39375</v>
      </c>
      <c r="D18401" s="0" t="s">
        <v>86174</v>
      </c>
    </row>
    <row r="18402" customFormat="false" ht="15" hidden="false" customHeight="false" outlineLevel="0" collapsed="false">
      <c r="A18402" s="0" t="s">
        <v>74225</v>
      </c>
      <c r="B18402" s="0" t="n">
        <f aca="false">HOUR(C18402)</f>
        <v>9</v>
      </c>
      <c r="C18402" s="1" t="n">
        <v>41379.39375</v>
      </c>
      <c r="D18402" s="0" t="s">
        <v>86175</v>
      </c>
    </row>
    <row r="18403" customFormat="false" ht="15" hidden="false" customHeight="false" outlineLevel="0" collapsed="false">
      <c r="A18403" s="0" t="s">
        <v>86176</v>
      </c>
      <c r="B18403" s="0" t="n">
        <f aca="false">HOUR(C18403)</f>
        <v>9</v>
      </c>
      <c r="C18403" s="1" t="n">
        <v>41379.39375</v>
      </c>
      <c r="D18403" s="0" t="s">
        <v>86177</v>
      </c>
    </row>
    <row r="18404" customFormat="false" ht="15" hidden="false" customHeight="false" outlineLevel="0" collapsed="false">
      <c r="A18404" s="0" t="s">
        <v>86178</v>
      </c>
      <c r="B18404" s="0" t="n">
        <f aca="false">HOUR(C18404)</f>
        <v>9</v>
      </c>
      <c r="C18404" s="1" t="n">
        <v>41379.39375</v>
      </c>
      <c r="D18404" s="0" t="s">
        <v>86179</v>
      </c>
    </row>
    <row r="18405" customFormat="false" ht="15" hidden="false" customHeight="false" outlineLevel="0" collapsed="false">
      <c r="A18405" s="0" t="s">
        <v>70299</v>
      </c>
      <c r="B18405" s="0" t="n">
        <f aca="false">HOUR(C18405)</f>
        <v>9</v>
      </c>
      <c r="C18405" s="1" t="n">
        <v>41379.39375</v>
      </c>
      <c r="D18405" s="0" t="s">
        <v>86180</v>
      </c>
    </row>
    <row r="18406" customFormat="false" ht="15" hidden="false" customHeight="false" outlineLevel="0" collapsed="false">
      <c r="A18406" s="0" t="s">
        <v>86181</v>
      </c>
      <c r="B18406" s="0" t="n">
        <f aca="false">HOUR(C18406)</f>
        <v>9</v>
      </c>
      <c r="C18406" s="1" t="n">
        <v>41379.39375</v>
      </c>
      <c r="D18406" s="0" t="s">
        <v>86182</v>
      </c>
    </row>
    <row r="18407" customFormat="false" ht="15" hidden="false" customHeight="false" outlineLevel="0" collapsed="false">
      <c r="A18407" s="0" t="s">
        <v>64374</v>
      </c>
      <c r="B18407" s="0" t="n">
        <f aca="false">HOUR(C18407)</f>
        <v>9</v>
      </c>
      <c r="C18407" s="1" t="n">
        <v>41379.39375</v>
      </c>
      <c r="D18407" s="0" t="s">
        <v>86183</v>
      </c>
    </row>
    <row r="18408" customFormat="false" ht="15" hidden="false" customHeight="false" outlineLevel="0" collapsed="false">
      <c r="A18408" s="0" t="s">
        <v>86184</v>
      </c>
      <c r="B18408" s="0" t="n">
        <f aca="false">HOUR(C18408)</f>
        <v>9</v>
      </c>
      <c r="C18408" s="1" t="n">
        <v>41379.39375</v>
      </c>
      <c r="D18408" s="0" t="s">
        <v>86185</v>
      </c>
    </row>
    <row r="18409" customFormat="false" ht="15" hidden="false" customHeight="false" outlineLevel="0" collapsed="false">
      <c r="A18409" s="0" t="s">
        <v>82163</v>
      </c>
      <c r="B18409" s="0" t="n">
        <f aca="false">HOUR(C18409)</f>
        <v>9</v>
      </c>
      <c r="C18409" s="1" t="n">
        <v>41379.39375</v>
      </c>
      <c r="D18409" s="0" t="s">
        <v>86186</v>
      </c>
    </row>
    <row r="18410" customFormat="false" ht="15" hidden="false" customHeight="false" outlineLevel="0" collapsed="false">
      <c r="A18410" s="0" t="s">
        <v>86187</v>
      </c>
      <c r="B18410" s="0" t="n">
        <f aca="false">HOUR(C18410)</f>
        <v>9</v>
      </c>
      <c r="C18410" s="1" t="n">
        <v>41379.39375</v>
      </c>
      <c r="D18410" s="0" t="s">
        <v>86188</v>
      </c>
    </row>
    <row r="18411" customFormat="false" ht="15" hidden="false" customHeight="false" outlineLevel="0" collapsed="false">
      <c r="A18411" s="0" t="s">
        <v>70552</v>
      </c>
      <c r="B18411" s="0" t="n">
        <f aca="false">HOUR(C18411)</f>
        <v>9</v>
      </c>
      <c r="C18411" s="1" t="n">
        <v>41379.39375</v>
      </c>
      <c r="D18411" s="0" t="s">
        <v>86189</v>
      </c>
    </row>
    <row r="18412" customFormat="false" ht="15" hidden="false" customHeight="false" outlineLevel="0" collapsed="false">
      <c r="A18412" s="0" t="s">
        <v>86190</v>
      </c>
      <c r="B18412" s="0" t="n">
        <f aca="false">HOUR(C18412)</f>
        <v>9</v>
      </c>
      <c r="C18412" s="1" t="n">
        <v>41379.39375</v>
      </c>
      <c r="D18412" s="0" t="s">
        <v>86191</v>
      </c>
    </row>
    <row r="18413" customFormat="false" ht="15" hidden="false" customHeight="false" outlineLevel="0" collapsed="false">
      <c r="A18413" s="0" t="s">
        <v>85431</v>
      </c>
      <c r="B18413" s="0" t="n">
        <f aca="false">HOUR(C18413)</f>
        <v>9</v>
      </c>
      <c r="C18413" s="1" t="n">
        <v>41379.39375</v>
      </c>
      <c r="D18413" s="0" t="s">
        <v>86192</v>
      </c>
    </row>
    <row r="18414" customFormat="false" ht="15" hidden="false" customHeight="false" outlineLevel="0" collapsed="false">
      <c r="A18414" s="0" t="s">
        <v>86193</v>
      </c>
      <c r="B18414" s="0" t="n">
        <f aca="false">HOUR(C18414)</f>
        <v>9</v>
      </c>
      <c r="C18414" s="1" t="n">
        <v>41379.39375</v>
      </c>
      <c r="D18414" s="0" t="s">
        <v>86194</v>
      </c>
    </row>
    <row r="18415" customFormat="false" ht="15" hidden="false" customHeight="false" outlineLevel="0" collapsed="false">
      <c r="A18415" s="0" t="s">
        <v>82481</v>
      </c>
      <c r="B18415" s="0" t="n">
        <f aca="false">HOUR(C18415)</f>
        <v>9</v>
      </c>
      <c r="C18415" s="1" t="n">
        <v>41379.39375</v>
      </c>
      <c r="D18415" s="0" t="s">
        <v>86195</v>
      </c>
    </row>
    <row r="18416" customFormat="false" ht="15" hidden="false" customHeight="false" outlineLevel="0" collapsed="false">
      <c r="A18416" s="0" t="s">
        <v>86196</v>
      </c>
      <c r="B18416" s="0" t="n">
        <f aca="false">HOUR(C18416)</f>
        <v>9</v>
      </c>
      <c r="C18416" s="1" t="n">
        <v>41379.39375</v>
      </c>
      <c r="D18416" s="0" t="s">
        <v>86197</v>
      </c>
    </row>
    <row r="18417" customFormat="false" ht="15" hidden="false" customHeight="false" outlineLevel="0" collapsed="false">
      <c r="A18417" s="0" t="s">
        <v>59652</v>
      </c>
      <c r="B18417" s="0" t="n">
        <f aca="false">HOUR(C18417)</f>
        <v>9</v>
      </c>
      <c r="C18417" s="1" t="n">
        <v>41379.39375</v>
      </c>
      <c r="D18417" s="0" t="s">
        <v>86198</v>
      </c>
    </row>
    <row r="18418" customFormat="false" ht="15" hidden="false" customHeight="false" outlineLevel="0" collapsed="false">
      <c r="A18418" s="0" t="s">
        <v>86199</v>
      </c>
      <c r="B18418" s="0" t="n">
        <f aca="false">HOUR(C18418)</f>
        <v>9</v>
      </c>
      <c r="C18418" s="1" t="n">
        <v>41379.39375</v>
      </c>
      <c r="D18418" s="0" t="s">
        <v>86200</v>
      </c>
    </row>
    <row r="18419" customFormat="false" ht="15" hidden="false" customHeight="false" outlineLevel="0" collapsed="false">
      <c r="A18419" s="0" t="s">
        <v>86201</v>
      </c>
      <c r="B18419" s="0" t="n">
        <f aca="false">HOUR(C18419)</f>
        <v>9</v>
      </c>
      <c r="C18419" s="1" t="n">
        <v>41379.39375</v>
      </c>
      <c r="D18419" s="0" t="s">
        <v>86202</v>
      </c>
    </row>
    <row r="18420" customFormat="false" ht="15" hidden="false" customHeight="false" outlineLevel="0" collapsed="false">
      <c r="A18420" s="0" t="s">
        <v>86203</v>
      </c>
      <c r="B18420" s="0" t="n">
        <f aca="false">HOUR(C18420)</f>
        <v>9</v>
      </c>
      <c r="C18420" s="1" t="n">
        <v>41379.39375</v>
      </c>
      <c r="D18420" s="0" t="s">
        <v>86204</v>
      </c>
    </row>
    <row r="18421" customFormat="false" ht="15" hidden="false" customHeight="false" outlineLevel="0" collapsed="false">
      <c r="A18421" s="0" t="s">
        <v>86205</v>
      </c>
      <c r="B18421" s="0" t="n">
        <f aca="false">HOUR(C18421)</f>
        <v>9</v>
      </c>
      <c r="C18421" s="1" t="n">
        <v>41379.39375</v>
      </c>
      <c r="D18421" s="0" t="s">
        <v>86206</v>
      </c>
    </row>
    <row r="18422" customFormat="false" ht="15" hidden="false" customHeight="false" outlineLevel="0" collapsed="false">
      <c r="A18422" s="0" t="s">
        <v>86207</v>
      </c>
      <c r="B18422" s="0" t="n">
        <f aca="false">HOUR(C18422)</f>
        <v>9</v>
      </c>
      <c r="C18422" s="1" t="n">
        <v>41379.39375</v>
      </c>
      <c r="D18422" s="0" t="s">
        <v>86208</v>
      </c>
    </row>
    <row r="18423" customFormat="false" ht="15" hidden="false" customHeight="false" outlineLevel="0" collapsed="false">
      <c r="A18423" s="0" t="s">
        <v>10849</v>
      </c>
      <c r="B18423" s="0" t="n">
        <f aca="false">HOUR(C18423)</f>
        <v>9</v>
      </c>
      <c r="C18423" s="1" t="n">
        <v>41379.39375</v>
      </c>
      <c r="D18423" s="0" t="s">
        <v>86209</v>
      </c>
    </row>
    <row r="18424" customFormat="false" ht="15" hidden="false" customHeight="false" outlineLevel="0" collapsed="false">
      <c r="A18424" s="0" t="s">
        <v>86210</v>
      </c>
      <c r="B18424" s="0" t="n">
        <f aca="false">HOUR(C18424)</f>
        <v>9</v>
      </c>
      <c r="C18424" s="1" t="n">
        <v>41379.39375</v>
      </c>
      <c r="D18424" s="0" t="s">
        <v>86211</v>
      </c>
    </row>
    <row r="18425" customFormat="false" ht="15" hidden="false" customHeight="false" outlineLevel="0" collapsed="false">
      <c r="A18425" s="0" t="s">
        <v>80044</v>
      </c>
      <c r="B18425" s="0" t="n">
        <f aca="false">HOUR(C18425)</f>
        <v>9</v>
      </c>
      <c r="C18425" s="1" t="n">
        <v>41379.39375</v>
      </c>
      <c r="D18425" s="0" t="s">
        <v>86212</v>
      </c>
    </row>
    <row r="18426" customFormat="false" ht="15" hidden="false" customHeight="false" outlineLevel="0" collapsed="false">
      <c r="A18426" s="0" t="s">
        <v>86213</v>
      </c>
      <c r="B18426" s="0" t="n">
        <f aca="false">HOUR(C18426)</f>
        <v>9</v>
      </c>
      <c r="C18426" s="1" t="n">
        <v>41379.39375</v>
      </c>
      <c r="D18426" s="0" t="s">
        <v>86212</v>
      </c>
    </row>
    <row r="18427" customFormat="false" ht="15" hidden="false" customHeight="false" outlineLevel="0" collapsed="false">
      <c r="A18427" s="0" t="s">
        <v>58748</v>
      </c>
      <c r="B18427" s="0" t="n">
        <f aca="false">HOUR(C18427)</f>
        <v>9</v>
      </c>
      <c r="C18427" s="1" t="n">
        <v>41379.39375</v>
      </c>
      <c r="D18427" s="0" t="s">
        <v>86212</v>
      </c>
    </row>
    <row r="18428" customFormat="false" ht="15" hidden="false" customHeight="false" outlineLevel="0" collapsed="false">
      <c r="A18428" s="0" t="s">
        <v>35824</v>
      </c>
      <c r="B18428" s="0" t="n">
        <f aca="false">HOUR(C18428)</f>
        <v>9</v>
      </c>
      <c r="C18428" s="1" t="n">
        <v>41379.39375</v>
      </c>
      <c r="D18428" s="0" t="s">
        <v>86214</v>
      </c>
    </row>
    <row r="18429" customFormat="false" ht="15" hidden="false" customHeight="false" outlineLevel="0" collapsed="false">
      <c r="A18429" s="0" t="s">
        <v>80837</v>
      </c>
      <c r="B18429" s="0" t="n">
        <f aca="false">HOUR(C18429)</f>
        <v>9</v>
      </c>
      <c r="C18429" s="1" t="n">
        <v>41379.39375</v>
      </c>
      <c r="D18429" s="0" t="s">
        <v>86215</v>
      </c>
    </row>
    <row r="18430" customFormat="false" ht="15" hidden="false" customHeight="false" outlineLevel="0" collapsed="false">
      <c r="A18430" s="0" t="s">
        <v>61208</v>
      </c>
      <c r="B18430" s="0" t="n">
        <f aca="false">HOUR(C18430)</f>
        <v>9</v>
      </c>
      <c r="C18430" s="1" t="n">
        <v>41379.39375</v>
      </c>
      <c r="D18430" s="0" t="s">
        <v>86216</v>
      </c>
    </row>
    <row r="18431" customFormat="false" ht="15" hidden="false" customHeight="false" outlineLevel="0" collapsed="false">
      <c r="A18431" s="0" t="s">
        <v>4774</v>
      </c>
      <c r="B18431" s="0" t="n">
        <f aca="false">HOUR(C18431)</f>
        <v>9</v>
      </c>
      <c r="C18431" s="1" t="n">
        <v>41379.39375</v>
      </c>
      <c r="D18431" s="0" t="s">
        <v>86217</v>
      </c>
    </row>
    <row r="18432" customFormat="false" ht="15" hidden="false" customHeight="false" outlineLevel="0" collapsed="false">
      <c r="A18432" s="0" t="s">
        <v>86218</v>
      </c>
      <c r="B18432" s="0" t="n">
        <f aca="false">HOUR(C18432)</f>
        <v>9</v>
      </c>
      <c r="C18432" s="1" t="n">
        <v>41379.39375</v>
      </c>
      <c r="D18432" s="0" t="s">
        <v>86219</v>
      </c>
    </row>
    <row r="18433" customFormat="false" ht="15" hidden="false" customHeight="false" outlineLevel="0" collapsed="false">
      <c r="A18433" s="0" t="s">
        <v>86220</v>
      </c>
      <c r="B18433" s="0" t="n">
        <f aca="false">HOUR(C18433)</f>
        <v>9</v>
      </c>
      <c r="C18433" s="1" t="n">
        <v>41379.39375</v>
      </c>
      <c r="D18433" s="0" t="s">
        <v>86221</v>
      </c>
    </row>
    <row r="18434" customFormat="false" ht="15" hidden="false" customHeight="false" outlineLevel="0" collapsed="false">
      <c r="A18434" s="0" t="s">
        <v>86222</v>
      </c>
      <c r="B18434" s="0" t="n">
        <f aca="false">HOUR(C18434)</f>
        <v>9</v>
      </c>
      <c r="C18434" s="1" t="n">
        <v>41379.39375</v>
      </c>
      <c r="D18434" s="0" t="s">
        <v>86223</v>
      </c>
    </row>
    <row r="18435" customFormat="false" ht="15" hidden="false" customHeight="false" outlineLevel="0" collapsed="false">
      <c r="A18435" s="0" t="s">
        <v>86224</v>
      </c>
      <c r="B18435" s="0" t="n">
        <f aca="false">HOUR(C18435)</f>
        <v>9</v>
      </c>
      <c r="C18435" s="1" t="n">
        <v>41379.39375</v>
      </c>
      <c r="D18435" s="0" t="s">
        <v>86225</v>
      </c>
    </row>
    <row r="18436" customFormat="false" ht="15" hidden="false" customHeight="false" outlineLevel="0" collapsed="false">
      <c r="A18436" s="0" t="s">
        <v>86226</v>
      </c>
      <c r="B18436" s="0" t="n">
        <f aca="false">HOUR(C18436)</f>
        <v>9</v>
      </c>
      <c r="C18436" s="1" t="n">
        <v>41379.39375</v>
      </c>
      <c r="D18436" s="0" t="s">
        <v>86225</v>
      </c>
    </row>
    <row r="18437" customFormat="false" ht="15" hidden="false" customHeight="false" outlineLevel="0" collapsed="false">
      <c r="A18437" s="0" t="s">
        <v>86227</v>
      </c>
      <c r="B18437" s="0" t="n">
        <f aca="false">HOUR(C18437)</f>
        <v>9</v>
      </c>
      <c r="C18437" s="1" t="n">
        <v>41379.39375</v>
      </c>
      <c r="D18437" s="0" t="s">
        <v>86228</v>
      </c>
    </row>
    <row r="18438" customFormat="false" ht="15" hidden="false" customHeight="false" outlineLevel="0" collapsed="false">
      <c r="A18438" s="0" t="s">
        <v>63896</v>
      </c>
      <c r="B18438" s="0" t="n">
        <f aca="false">HOUR(C18438)</f>
        <v>9</v>
      </c>
      <c r="C18438" s="1" t="n">
        <v>41379.39375</v>
      </c>
      <c r="D18438" s="0" t="s">
        <v>86229</v>
      </c>
    </row>
    <row r="18439" customFormat="false" ht="15" hidden="false" customHeight="false" outlineLevel="0" collapsed="false">
      <c r="A18439" s="0" t="s">
        <v>86230</v>
      </c>
      <c r="B18439" s="0" t="n">
        <f aca="false">HOUR(C18439)</f>
        <v>9</v>
      </c>
      <c r="C18439" s="1" t="n">
        <v>41379.39375</v>
      </c>
      <c r="D18439" s="0" t="s">
        <v>86231</v>
      </c>
    </row>
    <row r="18440" customFormat="false" ht="15" hidden="false" customHeight="false" outlineLevel="0" collapsed="false">
      <c r="A18440" s="0" t="s">
        <v>86232</v>
      </c>
      <c r="B18440" s="0" t="n">
        <f aca="false">HOUR(C18440)</f>
        <v>9</v>
      </c>
      <c r="C18440" s="1" t="n">
        <v>41379.39375</v>
      </c>
      <c r="D18440" s="0" t="s">
        <v>86233</v>
      </c>
    </row>
    <row r="18441" customFormat="false" ht="15" hidden="false" customHeight="false" outlineLevel="0" collapsed="false">
      <c r="A18441" s="0" t="s">
        <v>6116</v>
      </c>
      <c r="B18441" s="0" t="n">
        <f aca="false">HOUR(C18441)</f>
        <v>9</v>
      </c>
      <c r="C18441" s="1" t="n">
        <v>41379.39375</v>
      </c>
      <c r="D18441" s="0" t="s">
        <v>86234</v>
      </c>
    </row>
    <row r="18442" customFormat="false" ht="15" hidden="false" customHeight="false" outlineLevel="0" collapsed="false">
      <c r="A18442" s="0" t="s">
        <v>86235</v>
      </c>
      <c r="B18442" s="0" t="n">
        <f aca="false">HOUR(C18442)</f>
        <v>9</v>
      </c>
      <c r="C18442" s="1" t="n">
        <v>41379.39375</v>
      </c>
      <c r="D18442" s="0" t="s">
        <v>86236</v>
      </c>
    </row>
    <row r="18443" customFormat="false" ht="15" hidden="false" customHeight="false" outlineLevel="0" collapsed="false">
      <c r="A18443" s="0" t="s">
        <v>86237</v>
      </c>
      <c r="B18443" s="0" t="n">
        <f aca="false">HOUR(C18443)</f>
        <v>9</v>
      </c>
      <c r="C18443" s="1" t="n">
        <v>41379.39375</v>
      </c>
      <c r="D18443" s="0" t="s">
        <v>86238</v>
      </c>
    </row>
    <row r="18444" customFormat="false" ht="15" hidden="false" customHeight="false" outlineLevel="0" collapsed="false">
      <c r="A18444" s="0" t="s">
        <v>86239</v>
      </c>
      <c r="B18444" s="0" t="n">
        <f aca="false">HOUR(C18444)</f>
        <v>9</v>
      </c>
      <c r="C18444" s="1" t="n">
        <v>41379.39375</v>
      </c>
      <c r="D18444" s="0" t="s">
        <v>86240</v>
      </c>
    </row>
    <row r="18445" customFormat="false" ht="15" hidden="false" customHeight="false" outlineLevel="0" collapsed="false">
      <c r="A18445" s="0" t="s">
        <v>86241</v>
      </c>
      <c r="B18445" s="0" t="n">
        <f aca="false">HOUR(C18445)</f>
        <v>9</v>
      </c>
      <c r="C18445" s="1" t="n">
        <v>41379.39375</v>
      </c>
      <c r="D18445" s="0" t="s">
        <v>86242</v>
      </c>
    </row>
    <row r="18446" customFormat="false" ht="15" hidden="false" customHeight="false" outlineLevel="0" collapsed="false">
      <c r="A18446" s="0" t="s">
        <v>86243</v>
      </c>
      <c r="B18446" s="0" t="n">
        <f aca="false">HOUR(C18446)</f>
        <v>9</v>
      </c>
      <c r="C18446" s="1" t="n">
        <v>41379.39375</v>
      </c>
      <c r="D18446" s="0" t="s">
        <v>86244</v>
      </c>
    </row>
    <row r="18447" customFormat="false" ht="15" hidden="false" customHeight="false" outlineLevel="0" collapsed="false">
      <c r="A18447" s="0" t="s">
        <v>62834</v>
      </c>
      <c r="B18447" s="0" t="n">
        <f aca="false">HOUR(C18447)</f>
        <v>9</v>
      </c>
      <c r="C18447" s="1" t="n">
        <v>41379.3944444444</v>
      </c>
      <c r="D18447" s="0" t="s">
        <v>86245</v>
      </c>
    </row>
    <row r="18448" customFormat="false" ht="15" hidden="false" customHeight="false" outlineLevel="0" collapsed="false">
      <c r="A18448" s="0" t="s">
        <v>86246</v>
      </c>
      <c r="B18448" s="0" t="n">
        <f aca="false">HOUR(C18448)</f>
        <v>9</v>
      </c>
      <c r="C18448" s="1" t="n">
        <v>41379.3944444444</v>
      </c>
      <c r="D18448" s="0" t="s">
        <v>86247</v>
      </c>
    </row>
    <row r="18449" customFormat="false" ht="15" hidden="false" customHeight="false" outlineLevel="0" collapsed="false">
      <c r="A18449" s="0" t="s">
        <v>67955</v>
      </c>
      <c r="B18449" s="0" t="n">
        <f aca="false">HOUR(C18449)</f>
        <v>9</v>
      </c>
      <c r="C18449" s="1" t="n">
        <v>41379.3944444444</v>
      </c>
      <c r="D18449" s="0" t="s">
        <v>86248</v>
      </c>
    </row>
    <row r="18450" customFormat="false" ht="15" hidden="false" customHeight="false" outlineLevel="0" collapsed="false">
      <c r="A18450" s="0" t="s">
        <v>83403</v>
      </c>
      <c r="B18450" s="0" t="n">
        <f aca="false">HOUR(C18450)</f>
        <v>9</v>
      </c>
      <c r="C18450" s="1" t="n">
        <v>41379.3944444444</v>
      </c>
      <c r="D18450" s="0" t="s">
        <v>86249</v>
      </c>
    </row>
    <row r="18451" customFormat="false" ht="15" hidden="false" customHeight="false" outlineLevel="0" collapsed="false">
      <c r="A18451" s="0" t="s">
        <v>16583</v>
      </c>
      <c r="B18451" s="0" t="n">
        <f aca="false">HOUR(C18451)</f>
        <v>9</v>
      </c>
      <c r="C18451" s="1" t="n">
        <v>41379.3944444444</v>
      </c>
      <c r="D18451" s="0" t="s">
        <v>86250</v>
      </c>
    </row>
    <row r="18452" customFormat="false" ht="15" hidden="false" customHeight="false" outlineLevel="0" collapsed="false">
      <c r="A18452" s="0" t="s">
        <v>86251</v>
      </c>
      <c r="B18452" s="0" t="n">
        <f aca="false">HOUR(C18452)</f>
        <v>9</v>
      </c>
      <c r="C18452" s="1" t="n">
        <v>41379.3944444444</v>
      </c>
      <c r="D18452" s="0" t="s">
        <v>86252</v>
      </c>
    </row>
    <row r="18453" customFormat="false" ht="15" hidden="false" customHeight="false" outlineLevel="0" collapsed="false">
      <c r="A18453" s="0" t="s">
        <v>86253</v>
      </c>
      <c r="B18453" s="0" t="n">
        <f aca="false">HOUR(C18453)</f>
        <v>9</v>
      </c>
      <c r="C18453" s="1" t="n">
        <v>41379.3944444444</v>
      </c>
      <c r="D18453" s="0" t="s">
        <v>86254</v>
      </c>
    </row>
    <row r="18454" customFormat="false" ht="15" hidden="false" customHeight="false" outlineLevel="0" collapsed="false">
      <c r="A18454" s="0" t="s">
        <v>86255</v>
      </c>
      <c r="B18454" s="0" t="n">
        <f aca="false">HOUR(C18454)</f>
        <v>9</v>
      </c>
      <c r="C18454" s="1" t="n">
        <v>41379.3944444444</v>
      </c>
      <c r="D18454" s="0" t="s">
        <v>86256</v>
      </c>
    </row>
    <row r="18455" customFormat="false" ht="15" hidden="false" customHeight="false" outlineLevel="0" collapsed="false">
      <c r="A18455" s="0" t="s">
        <v>7648</v>
      </c>
      <c r="B18455" s="0" t="n">
        <f aca="false">HOUR(C18455)</f>
        <v>9</v>
      </c>
      <c r="C18455" s="1" t="n">
        <v>41379.3944444444</v>
      </c>
      <c r="D18455" s="0" t="s">
        <v>86257</v>
      </c>
    </row>
    <row r="18456" customFormat="false" ht="15" hidden="false" customHeight="false" outlineLevel="0" collapsed="false">
      <c r="A18456" s="0" t="s">
        <v>86258</v>
      </c>
      <c r="B18456" s="0" t="n">
        <f aca="false">HOUR(C18456)</f>
        <v>9</v>
      </c>
      <c r="C18456" s="1" t="n">
        <v>41379.3944444444</v>
      </c>
      <c r="D18456" s="0" t="s">
        <v>86259</v>
      </c>
    </row>
    <row r="18457" customFormat="false" ht="15" hidden="false" customHeight="false" outlineLevel="0" collapsed="false">
      <c r="A18457" s="0" t="s">
        <v>86260</v>
      </c>
      <c r="B18457" s="0" t="n">
        <f aca="false">HOUR(C18457)</f>
        <v>9</v>
      </c>
      <c r="C18457" s="1" t="n">
        <v>41379.3944444444</v>
      </c>
      <c r="D18457" s="0" t="s">
        <v>86261</v>
      </c>
    </row>
    <row r="18458" customFormat="false" ht="15" hidden="false" customHeight="false" outlineLevel="0" collapsed="false">
      <c r="A18458" s="0" t="s">
        <v>68066</v>
      </c>
      <c r="B18458" s="0" t="n">
        <f aca="false">HOUR(C18458)</f>
        <v>9</v>
      </c>
      <c r="C18458" s="1" t="n">
        <v>41379.3944444444</v>
      </c>
      <c r="D18458" s="0" t="s">
        <v>86262</v>
      </c>
    </row>
    <row r="18459" customFormat="false" ht="15" hidden="false" customHeight="false" outlineLevel="0" collapsed="false">
      <c r="A18459" s="0" t="s">
        <v>86263</v>
      </c>
      <c r="B18459" s="0" t="n">
        <f aca="false">HOUR(C18459)</f>
        <v>9</v>
      </c>
      <c r="C18459" s="1" t="n">
        <v>41379.3944444444</v>
      </c>
      <c r="D18459" s="0" t="s">
        <v>86264</v>
      </c>
    </row>
    <row r="18460" customFormat="false" ht="15" hidden="false" customHeight="false" outlineLevel="0" collapsed="false">
      <c r="A18460" s="0" t="s">
        <v>86265</v>
      </c>
      <c r="B18460" s="0" t="n">
        <f aca="false">HOUR(C18460)</f>
        <v>9</v>
      </c>
      <c r="C18460" s="1" t="n">
        <v>41379.3944444444</v>
      </c>
      <c r="D18460" s="0" t="s">
        <v>86266</v>
      </c>
    </row>
    <row r="18461" customFormat="false" ht="15" hidden="false" customHeight="false" outlineLevel="0" collapsed="false">
      <c r="A18461" s="0" t="s">
        <v>47562</v>
      </c>
      <c r="B18461" s="0" t="n">
        <f aca="false">HOUR(C18461)</f>
        <v>9</v>
      </c>
      <c r="C18461" s="1" t="n">
        <v>41379.3944444444</v>
      </c>
      <c r="D18461" s="0" t="s">
        <v>86267</v>
      </c>
    </row>
    <row r="18462" customFormat="false" ht="15" hidden="false" customHeight="false" outlineLevel="0" collapsed="false">
      <c r="A18462" s="0" t="s">
        <v>60193</v>
      </c>
      <c r="B18462" s="0" t="n">
        <f aca="false">HOUR(C18462)</f>
        <v>9</v>
      </c>
      <c r="C18462" s="1" t="n">
        <v>41379.3944444444</v>
      </c>
      <c r="D18462" s="0" t="s">
        <v>86268</v>
      </c>
    </row>
    <row r="18463" customFormat="false" ht="15" hidden="false" customHeight="false" outlineLevel="0" collapsed="false">
      <c r="A18463" s="0" t="s">
        <v>80044</v>
      </c>
      <c r="B18463" s="0" t="n">
        <f aca="false">HOUR(C18463)</f>
        <v>9</v>
      </c>
      <c r="C18463" s="1" t="n">
        <v>41379.3944444444</v>
      </c>
      <c r="D18463" s="0" t="s">
        <v>86269</v>
      </c>
    </row>
    <row r="18464" customFormat="false" ht="15" hidden="false" customHeight="false" outlineLevel="0" collapsed="false">
      <c r="A18464" s="0" t="s">
        <v>86270</v>
      </c>
      <c r="B18464" s="0" t="n">
        <f aca="false">HOUR(C18464)</f>
        <v>9</v>
      </c>
      <c r="C18464" s="1" t="n">
        <v>41379.3944444444</v>
      </c>
      <c r="D18464" s="0" t="s">
        <v>86271</v>
      </c>
    </row>
    <row r="18465" customFormat="false" ht="15" hidden="false" customHeight="false" outlineLevel="0" collapsed="false">
      <c r="A18465" s="0" t="s">
        <v>30968</v>
      </c>
      <c r="B18465" s="0" t="n">
        <f aca="false">HOUR(C18465)</f>
        <v>9</v>
      </c>
      <c r="C18465" s="1" t="n">
        <v>41379.3944444444</v>
      </c>
      <c r="D18465" s="0" t="s">
        <v>86272</v>
      </c>
    </row>
    <row r="18466" customFormat="false" ht="15" hidden="false" customHeight="false" outlineLevel="0" collapsed="false">
      <c r="A18466" s="0" t="s">
        <v>86273</v>
      </c>
      <c r="B18466" s="0" t="n">
        <f aca="false">HOUR(C18466)</f>
        <v>9</v>
      </c>
      <c r="C18466" s="1" t="n">
        <v>41379.3944444444</v>
      </c>
      <c r="D18466" s="0" t="s">
        <v>86274</v>
      </c>
    </row>
    <row r="18467" customFormat="false" ht="375" hidden="false" customHeight="false" outlineLevel="0" collapsed="false">
      <c r="A18467" s="0" t="s">
        <v>71470</v>
      </c>
      <c r="B18467" s="0" t="n">
        <f aca="false">HOUR(C18467)</f>
        <v>9</v>
      </c>
      <c r="C18467" s="1" t="n">
        <v>41379.3944444444</v>
      </c>
      <c r="D18467" s="3" t="s">
        <v>86275</v>
      </c>
    </row>
    <row r="18468" customFormat="false" ht="15" hidden="false" customHeight="false" outlineLevel="0" collapsed="false">
      <c r="A18468" s="0" t="s">
        <v>86276</v>
      </c>
      <c r="B18468" s="0" t="n">
        <f aca="false">HOUR(C18468)</f>
        <v>9</v>
      </c>
      <c r="C18468" s="1" t="n">
        <v>41379.3944444444</v>
      </c>
      <c r="D18468" s="0" t="s">
        <v>86277</v>
      </c>
    </row>
    <row r="18469" customFormat="false" ht="15" hidden="false" customHeight="false" outlineLevel="0" collapsed="false">
      <c r="A18469" s="0" t="s">
        <v>58826</v>
      </c>
      <c r="B18469" s="0" t="n">
        <f aca="false">HOUR(C18469)</f>
        <v>9</v>
      </c>
      <c r="C18469" s="1" t="n">
        <v>41379.3944444444</v>
      </c>
      <c r="D18469" s="0" t="s">
        <v>86278</v>
      </c>
    </row>
    <row r="18470" customFormat="false" ht="15" hidden="false" customHeight="false" outlineLevel="0" collapsed="false">
      <c r="A18470" s="0" t="s">
        <v>6684</v>
      </c>
      <c r="B18470" s="0" t="n">
        <f aca="false">HOUR(C18470)</f>
        <v>9</v>
      </c>
      <c r="C18470" s="1" t="n">
        <v>41379.3944444444</v>
      </c>
      <c r="D18470" s="0" t="s">
        <v>86279</v>
      </c>
    </row>
    <row r="18471" customFormat="false" ht="15" hidden="false" customHeight="false" outlineLevel="0" collapsed="false">
      <c r="A18471" s="0" t="s">
        <v>86280</v>
      </c>
      <c r="B18471" s="0" t="n">
        <f aca="false">HOUR(C18471)</f>
        <v>9</v>
      </c>
      <c r="C18471" s="1" t="n">
        <v>41379.3944444444</v>
      </c>
      <c r="D18471" s="0" t="s">
        <v>86281</v>
      </c>
    </row>
    <row r="18472" customFormat="false" ht="15" hidden="false" customHeight="false" outlineLevel="0" collapsed="false">
      <c r="A18472" s="0" t="s">
        <v>6216</v>
      </c>
      <c r="B18472" s="0" t="n">
        <f aca="false">HOUR(C18472)</f>
        <v>9</v>
      </c>
      <c r="C18472" s="1" t="n">
        <v>41379.3944444444</v>
      </c>
      <c r="D18472" s="0" t="s">
        <v>86282</v>
      </c>
    </row>
    <row r="18473" customFormat="false" ht="15" hidden="false" customHeight="false" outlineLevel="0" collapsed="false">
      <c r="A18473" s="0" t="s">
        <v>86283</v>
      </c>
      <c r="B18473" s="0" t="n">
        <f aca="false">HOUR(C18473)</f>
        <v>9</v>
      </c>
      <c r="C18473" s="1" t="n">
        <v>41379.3944444444</v>
      </c>
      <c r="D18473" s="0" t="s">
        <v>86284</v>
      </c>
    </row>
    <row r="18474" customFormat="false" ht="15" hidden="false" customHeight="false" outlineLevel="0" collapsed="false">
      <c r="A18474" s="0" t="s">
        <v>86285</v>
      </c>
      <c r="B18474" s="0" t="n">
        <f aca="false">HOUR(C18474)</f>
        <v>9</v>
      </c>
      <c r="C18474" s="1" t="n">
        <v>41379.3944444444</v>
      </c>
      <c r="D18474" s="0" t="s">
        <v>86286</v>
      </c>
    </row>
    <row r="18475" customFormat="false" ht="15" hidden="false" customHeight="false" outlineLevel="0" collapsed="false">
      <c r="A18475" s="0" t="s">
        <v>59652</v>
      </c>
      <c r="B18475" s="0" t="n">
        <f aca="false">HOUR(C18475)</f>
        <v>9</v>
      </c>
      <c r="C18475" s="1" t="n">
        <v>41379.3944444444</v>
      </c>
      <c r="D18475" s="0" t="s">
        <v>86287</v>
      </c>
    </row>
    <row r="18476" customFormat="false" ht="15" hidden="false" customHeight="false" outlineLevel="0" collapsed="false">
      <c r="A18476" s="0" t="s">
        <v>86288</v>
      </c>
      <c r="B18476" s="0" t="n">
        <f aca="false">HOUR(C18476)</f>
        <v>9</v>
      </c>
      <c r="C18476" s="1" t="n">
        <v>41379.3944444444</v>
      </c>
      <c r="D18476" s="0" t="s">
        <v>86289</v>
      </c>
    </row>
    <row r="18477" customFormat="false" ht="15" hidden="false" customHeight="false" outlineLevel="0" collapsed="false">
      <c r="A18477" s="0" t="s">
        <v>60273</v>
      </c>
      <c r="B18477" s="0" t="n">
        <f aca="false">HOUR(C18477)</f>
        <v>9</v>
      </c>
      <c r="C18477" s="1" t="n">
        <v>41379.3944444444</v>
      </c>
      <c r="D18477" s="0" t="s">
        <v>86290</v>
      </c>
    </row>
    <row r="18478" customFormat="false" ht="15" hidden="false" customHeight="false" outlineLevel="0" collapsed="false">
      <c r="A18478" s="0" t="s">
        <v>86201</v>
      </c>
      <c r="B18478" s="0" t="n">
        <f aca="false">HOUR(C18478)</f>
        <v>9</v>
      </c>
      <c r="C18478" s="1" t="n">
        <v>41379.3944444444</v>
      </c>
      <c r="D18478" s="0" t="s">
        <v>86291</v>
      </c>
    </row>
    <row r="18479" customFormat="false" ht="15" hidden="false" customHeight="false" outlineLevel="0" collapsed="false">
      <c r="A18479" s="0" t="s">
        <v>86292</v>
      </c>
      <c r="B18479" s="0" t="n">
        <f aca="false">HOUR(C18479)</f>
        <v>9</v>
      </c>
      <c r="C18479" s="1" t="n">
        <v>41379.3944444444</v>
      </c>
      <c r="D18479" s="0" t="s">
        <v>86293</v>
      </c>
    </row>
    <row r="18480" customFormat="false" ht="15" hidden="false" customHeight="false" outlineLevel="0" collapsed="false">
      <c r="A18480" s="0" t="s">
        <v>86294</v>
      </c>
      <c r="B18480" s="0" t="n">
        <f aca="false">HOUR(C18480)</f>
        <v>9</v>
      </c>
      <c r="C18480" s="1" t="n">
        <v>41379.3944444444</v>
      </c>
      <c r="D18480" s="0" t="s">
        <v>86295</v>
      </c>
    </row>
    <row r="18481" customFormat="false" ht="15" hidden="false" customHeight="false" outlineLevel="0" collapsed="false">
      <c r="A18481" s="0" t="s">
        <v>86296</v>
      </c>
      <c r="B18481" s="0" t="n">
        <f aca="false">HOUR(C18481)</f>
        <v>9</v>
      </c>
      <c r="C18481" s="1" t="n">
        <v>41379.3944444444</v>
      </c>
      <c r="D18481" s="0" t="s">
        <v>86297</v>
      </c>
    </row>
    <row r="18482" customFormat="false" ht="15" hidden="false" customHeight="false" outlineLevel="0" collapsed="false">
      <c r="A18482" s="0" t="s">
        <v>86298</v>
      </c>
      <c r="B18482" s="0" t="n">
        <f aca="false">HOUR(C18482)</f>
        <v>9</v>
      </c>
      <c r="C18482" s="1" t="n">
        <v>41379.3944444444</v>
      </c>
      <c r="D18482" s="0" t="s">
        <v>86299</v>
      </c>
    </row>
    <row r="18483" customFormat="false" ht="15" hidden="false" customHeight="false" outlineLevel="0" collapsed="false">
      <c r="A18483" s="0" t="s">
        <v>86300</v>
      </c>
      <c r="B18483" s="0" t="n">
        <f aca="false">HOUR(C18483)</f>
        <v>9</v>
      </c>
      <c r="C18483" s="1" t="n">
        <v>41379.3944444444</v>
      </c>
      <c r="D18483" s="0" t="s">
        <v>86301</v>
      </c>
    </row>
    <row r="18484" customFormat="false" ht="15" hidden="false" customHeight="false" outlineLevel="0" collapsed="false">
      <c r="A18484" s="0" t="s">
        <v>86302</v>
      </c>
      <c r="B18484" s="0" t="n">
        <f aca="false">HOUR(C18484)</f>
        <v>9</v>
      </c>
      <c r="C18484" s="1" t="n">
        <v>41379.3944444444</v>
      </c>
      <c r="D18484" s="0" t="s">
        <v>86303</v>
      </c>
    </row>
    <row r="18485" customFormat="false" ht="15" hidden="false" customHeight="false" outlineLevel="0" collapsed="false">
      <c r="A18485" s="0" t="s">
        <v>2275</v>
      </c>
      <c r="B18485" s="0" t="n">
        <f aca="false">HOUR(C18485)</f>
        <v>9</v>
      </c>
      <c r="C18485" s="1" t="n">
        <v>41379.3944444444</v>
      </c>
      <c r="D18485" s="0" t="s">
        <v>86304</v>
      </c>
    </row>
    <row r="18486" customFormat="false" ht="15" hidden="false" customHeight="false" outlineLevel="0" collapsed="false">
      <c r="A18486" s="0" t="s">
        <v>84031</v>
      </c>
      <c r="B18486" s="0" t="n">
        <f aca="false">HOUR(C18486)</f>
        <v>9</v>
      </c>
      <c r="C18486" s="1" t="n">
        <v>41379.3944444444</v>
      </c>
      <c r="D18486" s="0" t="s">
        <v>86305</v>
      </c>
    </row>
    <row r="18487" customFormat="false" ht="15" hidden="false" customHeight="false" outlineLevel="0" collapsed="false">
      <c r="A18487" s="0" t="s">
        <v>86306</v>
      </c>
      <c r="B18487" s="0" t="n">
        <f aca="false">HOUR(C18487)</f>
        <v>9</v>
      </c>
      <c r="C18487" s="1" t="n">
        <v>41379.3944444444</v>
      </c>
      <c r="D18487" s="0" t="s">
        <v>86307</v>
      </c>
    </row>
    <row r="18488" customFormat="false" ht="15" hidden="false" customHeight="false" outlineLevel="0" collapsed="false">
      <c r="A18488" s="0" t="s">
        <v>86308</v>
      </c>
      <c r="B18488" s="0" t="n">
        <f aca="false">HOUR(C18488)</f>
        <v>9</v>
      </c>
      <c r="C18488" s="1" t="n">
        <v>41379.3944444444</v>
      </c>
      <c r="D18488" s="0" t="s">
        <v>86309</v>
      </c>
    </row>
    <row r="18489" customFormat="false" ht="15" hidden="false" customHeight="false" outlineLevel="0" collapsed="false">
      <c r="A18489" s="0" t="s">
        <v>86310</v>
      </c>
      <c r="B18489" s="0" t="n">
        <f aca="false">HOUR(C18489)</f>
        <v>9</v>
      </c>
      <c r="C18489" s="1" t="n">
        <v>41379.3944444444</v>
      </c>
      <c r="D18489" s="0" t="s">
        <v>86311</v>
      </c>
    </row>
    <row r="18490" customFormat="false" ht="15" hidden="false" customHeight="false" outlineLevel="0" collapsed="false">
      <c r="A18490" s="0" t="s">
        <v>86312</v>
      </c>
      <c r="B18490" s="0" t="n">
        <f aca="false">HOUR(C18490)</f>
        <v>9</v>
      </c>
      <c r="C18490" s="1" t="n">
        <v>41379.3944444444</v>
      </c>
      <c r="D18490" s="0" t="s">
        <v>86313</v>
      </c>
    </row>
    <row r="18491" customFormat="false" ht="15" hidden="false" customHeight="false" outlineLevel="0" collapsed="false">
      <c r="A18491" s="0" t="s">
        <v>86057</v>
      </c>
      <c r="B18491" s="0" t="n">
        <f aca="false">HOUR(C18491)</f>
        <v>9</v>
      </c>
      <c r="C18491" s="1" t="n">
        <v>41379.3944444444</v>
      </c>
      <c r="D18491" s="0" t="s">
        <v>86314</v>
      </c>
    </row>
    <row r="18492" customFormat="false" ht="15" hidden="false" customHeight="false" outlineLevel="0" collapsed="false">
      <c r="A18492" s="0" t="s">
        <v>65252</v>
      </c>
      <c r="B18492" s="0" t="n">
        <f aca="false">HOUR(C18492)</f>
        <v>9</v>
      </c>
      <c r="C18492" s="1" t="n">
        <v>41379.3944444444</v>
      </c>
      <c r="D18492" s="0" t="s">
        <v>86315</v>
      </c>
    </row>
    <row r="18493" customFormat="false" ht="15" hidden="false" customHeight="false" outlineLevel="0" collapsed="false">
      <c r="A18493" s="0" t="s">
        <v>84493</v>
      </c>
      <c r="B18493" s="0" t="n">
        <f aca="false">HOUR(C18493)</f>
        <v>9</v>
      </c>
      <c r="C18493" s="1" t="n">
        <v>41379.3944444444</v>
      </c>
      <c r="D18493" s="0" t="s">
        <v>86316</v>
      </c>
    </row>
    <row r="18494" customFormat="false" ht="15" hidden="false" customHeight="false" outlineLevel="0" collapsed="false">
      <c r="A18494" s="0" t="s">
        <v>80714</v>
      </c>
      <c r="B18494" s="0" t="n">
        <f aca="false">HOUR(C18494)</f>
        <v>9</v>
      </c>
      <c r="C18494" s="1" t="n">
        <v>41379.3944444444</v>
      </c>
      <c r="D18494" s="0" t="s">
        <v>86317</v>
      </c>
    </row>
    <row r="18495" customFormat="false" ht="15" hidden="false" customHeight="false" outlineLevel="0" collapsed="false">
      <c r="A18495" s="0" t="s">
        <v>86318</v>
      </c>
      <c r="B18495" s="0" t="n">
        <f aca="false">HOUR(C18495)</f>
        <v>9</v>
      </c>
      <c r="C18495" s="1" t="n">
        <v>41379.3944444444</v>
      </c>
      <c r="D18495" s="0" t="s">
        <v>86319</v>
      </c>
    </row>
    <row r="18496" customFormat="false" ht="15" hidden="false" customHeight="false" outlineLevel="0" collapsed="false">
      <c r="A18496" s="0" t="s">
        <v>86320</v>
      </c>
      <c r="B18496" s="0" t="n">
        <f aca="false">HOUR(C18496)</f>
        <v>9</v>
      </c>
      <c r="C18496" s="1" t="n">
        <v>41379.3944444444</v>
      </c>
      <c r="D18496" s="0" t="s">
        <v>86321</v>
      </c>
    </row>
    <row r="18497" customFormat="false" ht="15" hidden="false" customHeight="false" outlineLevel="0" collapsed="false">
      <c r="A18497" s="0" t="s">
        <v>59764</v>
      </c>
      <c r="B18497" s="0" t="n">
        <f aca="false">HOUR(C18497)</f>
        <v>9</v>
      </c>
      <c r="C18497" s="1" t="n">
        <v>41379.3944444444</v>
      </c>
      <c r="D18497" s="0" t="s">
        <v>86322</v>
      </c>
    </row>
    <row r="18498" customFormat="false" ht="15" hidden="false" customHeight="false" outlineLevel="0" collapsed="false">
      <c r="A18498" s="0" t="s">
        <v>86323</v>
      </c>
      <c r="B18498" s="0" t="n">
        <f aca="false">HOUR(C18498)</f>
        <v>9</v>
      </c>
      <c r="C18498" s="1" t="n">
        <v>41379.3944444444</v>
      </c>
      <c r="D18498" s="0" t="s">
        <v>86324</v>
      </c>
    </row>
    <row r="18499" customFormat="false" ht="15" hidden="false" customHeight="false" outlineLevel="0" collapsed="false">
      <c r="A18499" s="0" t="s">
        <v>86325</v>
      </c>
      <c r="B18499" s="0" t="n">
        <f aca="false">HOUR(C18499)</f>
        <v>9</v>
      </c>
      <c r="C18499" s="1" t="n">
        <v>41379.3944444444</v>
      </c>
      <c r="D18499" s="0" t="s">
        <v>86326</v>
      </c>
    </row>
    <row r="18500" customFormat="false" ht="15" hidden="false" customHeight="false" outlineLevel="0" collapsed="false">
      <c r="A18500" s="0" t="s">
        <v>83252</v>
      </c>
      <c r="B18500" s="0" t="n">
        <f aca="false">HOUR(C18500)</f>
        <v>9</v>
      </c>
      <c r="C18500" s="1" t="n">
        <v>41379.3944444444</v>
      </c>
      <c r="D18500" s="0" t="s">
        <v>86327</v>
      </c>
    </row>
    <row r="18501" customFormat="false" ht="15" hidden="false" customHeight="false" outlineLevel="0" collapsed="false">
      <c r="A18501" s="0" t="s">
        <v>86328</v>
      </c>
      <c r="B18501" s="0" t="n">
        <f aca="false">HOUR(C18501)</f>
        <v>9</v>
      </c>
      <c r="C18501" s="1" t="n">
        <v>41379.3944444444</v>
      </c>
      <c r="D18501" s="0" t="s">
        <v>86329</v>
      </c>
    </row>
    <row r="18502" customFormat="false" ht="15" hidden="false" customHeight="false" outlineLevel="0" collapsed="false">
      <c r="A18502" s="0" t="s">
        <v>86330</v>
      </c>
      <c r="B18502" s="0" t="n">
        <f aca="false">HOUR(C18502)</f>
        <v>9</v>
      </c>
      <c r="C18502" s="1" t="n">
        <v>41379.3944444444</v>
      </c>
      <c r="D18502" s="0" t="s">
        <v>86331</v>
      </c>
    </row>
    <row r="18503" customFormat="false" ht="15" hidden="false" customHeight="false" outlineLevel="0" collapsed="false">
      <c r="A18503" s="0" t="s">
        <v>86332</v>
      </c>
      <c r="B18503" s="0" t="n">
        <f aca="false">HOUR(C18503)</f>
        <v>9</v>
      </c>
      <c r="C18503" s="1" t="n">
        <v>41379.3944444444</v>
      </c>
      <c r="D18503" s="0" t="s">
        <v>86333</v>
      </c>
    </row>
    <row r="18504" customFormat="false" ht="15" hidden="false" customHeight="false" outlineLevel="0" collapsed="false">
      <c r="A18504" s="0" t="s">
        <v>86334</v>
      </c>
      <c r="B18504" s="0" t="n">
        <f aca="false">HOUR(C18504)</f>
        <v>9</v>
      </c>
      <c r="C18504" s="1" t="n">
        <v>41379.3944444444</v>
      </c>
      <c r="D18504" s="0" t="s">
        <v>86335</v>
      </c>
    </row>
    <row r="18505" customFormat="false" ht="15" hidden="false" customHeight="false" outlineLevel="0" collapsed="false">
      <c r="A18505" s="0" t="s">
        <v>86336</v>
      </c>
      <c r="B18505" s="0" t="n">
        <f aca="false">HOUR(C18505)</f>
        <v>9</v>
      </c>
      <c r="C18505" s="1" t="n">
        <v>41379.3944444444</v>
      </c>
      <c r="D18505" s="0" t="s">
        <v>86337</v>
      </c>
    </row>
    <row r="18506" customFormat="false" ht="15" hidden="false" customHeight="false" outlineLevel="0" collapsed="false">
      <c r="A18506" s="0" t="s">
        <v>17246</v>
      </c>
      <c r="B18506" s="0" t="n">
        <f aca="false">HOUR(C18506)</f>
        <v>9</v>
      </c>
      <c r="C18506" s="1" t="n">
        <v>41379.3944444444</v>
      </c>
      <c r="D18506" s="0" t="s">
        <v>86338</v>
      </c>
    </row>
    <row r="18507" customFormat="false" ht="15" hidden="false" customHeight="false" outlineLevel="0" collapsed="false">
      <c r="A18507" s="0" t="s">
        <v>86339</v>
      </c>
      <c r="B18507" s="0" t="n">
        <f aca="false">HOUR(C18507)</f>
        <v>9</v>
      </c>
      <c r="C18507" s="1" t="n">
        <v>41379.3944444444</v>
      </c>
      <c r="D18507" s="0" t="s">
        <v>86340</v>
      </c>
    </row>
    <row r="18508" customFormat="false" ht="15" hidden="false" customHeight="false" outlineLevel="0" collapsed="false">
      <c r="A18508" s="0" t="s">
        <v>58706</v>
      </c>
      <c r="B18508" s="0" t="n">
        <f aca="false">HOUR(C18508)</f>
        <v>9</v>
      </c>
      <c r="C18508" s="1" t="n">
        <v>41379.3951388889</v>
      </c>
      <c r="D18508" s="0" t="s">
        <v>86341</v>
      </c>
    </row>
    <row r="18509" customFormat="false" ht="15" hidden="false" customHeight="false" outlineLevel="0" collapsed="false">
      <c r="A18509" s="0" t="s">
        <v>68216</v>
      </c>
      <c r="B18509" s="0" t="n">
        <f aca="false">HOUR(C18509)</f>
        <v>9</v>
      </c>
      <c r="C18509" s="1" t="n">
        <v>41379.3951388889</v>
      </c>
      <c r="D18509" s="0" t="s">
        <v>86342</v>
      </c>
    </row>
    <row r="18510" customFormat="false" ht="15" hidden="false" customHeight="false" outlineLevel="0" collapsed="false">
      <c r="A18510" s="0" t="s">
        <v>86343</v>
      </c>
      <c r="B18510" s="0" t="n">
        <f aca="false">HOUR(C18510)</f>
        <v>9</v>
      </c>
      <c r="C18510" s="1" t="n">
        <v>41379.3951388889</v>
      </c>
      <c r="D18510" s="0" t="s">
        <v>86344</v>
      </c>
    </row>
    <row r="18511" customFormat="false" ht="15" hidden="false" customHeight="false" outlineLevel="0" collapsed="false">
      <c r="A18511" s="0" t="s">
        <v>28283</v>
      </c>
      <c r="B18511" s="0" t="n">
        <f aca="false">HOUR(C18511)</f>
        <v>9</v>
      </c>
      <c r="C18511" s="1" t="n">
        <v>41379.3951388889</v>
      </c>
      <c r="D18511" s="0" t="s">
        <v>86345</v>
      </c>
    </row>
    <row r="18512" customFormat="false" ht="15" hidden="false" customHeight="false" outlineLevel="0" collapsed="false">
      <c r="A18512" s="0" t="s">
        <v>86346</v>
      </c>
      <c r="B18512" s="0" t="n">
        <f aca="false">HOUR(C18512)</f>
        <v>9</v>
      </c>
      <c r="C18512" s="1" t="n">
        <v>41379.3951388889</v>
      </c>
      <c r="D18512" s="0" t="s">
        <v>86347</v>
      </c>
    </row>
    <row r="18513" customFormat="false" ht="15" hidden="false" customHeight="false" outlineLevel="0" collapsed="false">
      <c r="A18513" s="0" t="s">
        <v>86348</v>
      </c>
      <c r="B18513" s="0" t="n">
        <f aca="false">HOUR(C18513)</f>
        <v>9</v>
      </c>
      <c r="C18513" s="1" t="n">
        <v>41379.3951388889</v>
      </c>
      <c r="D18513" s="0" t="s">
        <v>86349</v>
      </c>
    </row>
    <row r="18514" customFormat="false" ht="15" hidden="false" customHeight="false" outlineLevel="0" collapsed="false">
      <c r="A18514" s="0" t="s">
        <v>86350</v>
      </c>
      <c r="B18514" s="0" t="n">
        <f aca="false">HOUR(C18514)</f>
        <v>9</v>
      </c>
      <c r="C18514" s="1" t="n">
        <v>41379.3951388889</v>
      </c>
      <c r="D18514" s="0" t="s">
        <v>86351</v>
      </c>
    </row>
    <row r="18515" customFormat="false" ht="15" hidden="false" customHeight="false" outlineLevel="0" collapsed="false">
      <c r="A18515" s="0" t="s">
        <v>17140</v>
      </c>
      <c r="B18515" s="0" t="n">
        <f aca="false">HOUR(C18515)</f>
        <v>9</v>
      </c>
      <c r="C18515" s="1" t="n">
        <v>41379.3951388889</v>
      </c>
      <c r="D18515" s="0" t="s">
        <v>86352</v>
      </c>
    </row>
    <row r="18516" customFormat="false" ht="15" hidden="false" customHeight="false" outlineLevel="0" collapsed="false">
      <c r="A18516" s="0" t="s">
        <v>86353</v>
      </c>
      <c r="B18516" s="0" t="n">
        <f aca="false">HOUR(C18516)</f>
        <v>9</v>
      </c>
      <c r="C18516" s="1" t="n">
        <v>41379.3951388889</v>
      </c>
      <c r="D18516" s="0" t="s">
        <v>86354</v>
      </c>
    </row>
    <row r="18517" customFormat="false" ht="15" hidden="false" customHeight="false" outlineLevel="0" collapsed="false">
      <c r="A18517" s="0" t="s">
        <v>86355</v>
      </c>
      <c r="B18517" s="0" t="n">
        <f aca="false">HOUR(C18517)</f>
        <v>9</v>
      </c>
      <c r="C18517" s="1" t="n">
        <v>41379.3951388889</v>
      </c>
      <c r="D18517" s="0" t="s">
        <v>86356</v>
      </c>
    </row>
    <row r="18518" customFormat="false" ht="15" hidden="false" customHeight="false" outlineLevel="0" collapsed="false">
      <c r="A18518" s="0" t="s">
        <v>86357</v>
      </c>
      <c r="B18518" s="0" t="n">
        <f aca="false">HOUR(C18518)</f>
        <v>9</v>
      </c>
      <c r="C18518" s="1" t="n">
        <v>41379.3951388889</v>
      </c>
      <c r="D18518" s="0" t="s">
        <v>86358</v>
      </c>
    </row>
    <row r="18519" customFormat="false" ht="15" hidden="false" customHeight="false" outlineLevel="0" collapsed="false">
      <c r="A18519" s="0" t="s">
        <v>86359</v>
      </c>
      <c r="B18519" s="0" t="n">
        <f aca="false">HOUR(C18519)</f>
        <v>9</v>
      </c>
      <c r="C18519" s="1" t="n">
        <v>41379.3951388889</v>
      </c>
      <c r="D18519" s="0" t="s">
        <v>86360</v>
      </c>
    </row>
    <row r="18520" customFormat="false" ht="15" hidden="false" customHeight="false" outlineLevel="0" collapsed="false">
      <c r="A18520" s="0" t="s">
        <v>86359</v>
      </c>
      <c r="B18520" s="0" t="n">
        <f aca="false">HOUR(C18520)</f>
        <v>9</v>
      </c>
      <c r="C18520" s="1" t="n">
        <v>41379.3951388889</v>
      </c>
      <c r="D18520" s="0" t="s">
        <v>86360</v>
      </c>
    </row>
    <row r="18521" customFormat="false" ht="15" hidden="false" customHeight="false" outlineLevel="0" collapsed="false">
      <c r="A18521" s="0" t="s">
        <v>20482</v>
      </c>
      <c r="B18521" s="0" t="n">
        <f aca="false">HOUR(C18521)</f>
        <v>9</v>
      </c>
      <c r="C18521" s="1" t="n">
        <v>41379.3951388889</v>
      </c>
      <c r="D18521" s="0" t="s">
        <v>86361</v>
      </c>
    </row>
    <row r="18522" customFormat="false" ht="15" hidden="false" customHeight="false" outlineLevel="0" collapsed="false">
      <c r="A18522" s="0" t="s">
        <v>520</v>
      </c>
      <c r="B18522" s="0" t="n">
        <f aca="false">HOUR(C18522)</f>
        <v>9</v>
      </c>
      <c r="C18522" s="1" t="n">
        <v>41379.3951388889</v>
      </c>
      <c r="D18522" s="0" t="s">
        <v>86362</v>
      </c>
    </row>
    <row r="18523" customFormat="false" ht="15" hidden="false" customHeight="false" outlineLevel="0" collapsed="false">
      <c r="A18523" s="0" t="s">
        <v>3936</v>
      </c>
      <c r="B18523" s="0" t="n">
        <f aca="false">HOUR(C18523)</f>
        <v>9</v>
      </c>
      <c r="C18523" s="1" t="n">
        <v>41379.3951388889</v>
      </c>
      <c r="D18523" s="0" t="s">
        <v>86363</v>
      </c>
    </row>
    <row r="18524" customFormat="false" ht="15" hidden="false" customHeight="false" outlineLevel="0" collapsed="false">
      <c r="A18524" s="0" t="s">
        <v>86364</v>
      </c>
      <c r="B18524" s="0" t="n">
        <f aca="false">HOUR(C18524)</f>
        <v>9</v>
      </c>
      <c r="C18524" s="1" t="n">
        <v>41379.3951388889</v>
      </c>
      <c r="D18524" s="0" t="s">
        <v>86365</v>
      </c>
    </row>
    <row r="18525" customFormat="false" ht="15" hidden="false" customHeight="false" outlineLevel="0" collapsed="false">
      <c r="A18525" s="0" t="s">
        <v>76554</v>
      </c>
      <c r="B18525" s="0" t="n">
        <f aca="false">HOUR(C18525)</f>
        <v>9</v>
      </c>
      <c r="C18525" s="1" t="n">
        <v>41379.3951388889</v>
      </c>
      <c r="D18525" s="0" t="s">
        <v>86366</v>
      </c>
    </row>
    <row r="18526" customFormat="false" ht="15" hidden="false" customHeight="false" outlineLevel="0" collapsed="false">
      <c r="A18526" s="0" t="s">
        <v>86367</v>
      </c>
      <c r="B18526" s="0" t="n">
        <f aca="false">HOUR(C18526)</f>
        <v>9</v>
      </c>
      <c r="C18526" s="1" t="n">
        <v>41379.3951388889</v>
      </c>
      <c r="D18526" s="0" t="s">
        <v>86368</v>
      </c>
    </row>
    <row r="18527" customFormat="false" ht="15" hidden="false" customHeight="false" outlineLevel="0" collapsed="false">
      <c r="A18527" s="2" t="s">
        <v>86369</v>
      </c>
      <c r="B18527" s="0" t="n">
        <f aca="false">HOUR(C18527)</f>
        <v>9</v>
      </c>
      <c r="C18527" s="1" t="n">
        <v>41379.3951388889</v>
      </c>
      <c r="D18527" s="0" t="s">
        <v>86370</v>
      </c>
    </row>
    <row r="18528" customFormat="false" ht="15" hidden="false" customHeight="false" outlineLevel="0" collapsed="false">
      <c r="A18528" s="0" t="s">
        <v>33361</v>
      </c>
      <c r="B18528" s="0" t="n">
        <f aca="false">HOUR(C18528)</f>
        <v>9</v>
      </c>
      <c r="C18528" s="1" t="n">
        <v>41379.3951388889</v>
      </c>
      <c r="D18528" s="0" t="s">
        <v>86371</v>
      </c>
    </row>
    <row r="18529" customFormat="false" ht="15" hidden="false" customHeight="false" outlineLevel="0" collapsed="false">
      <c r="A18529" s="0" t="s">
        <v>86372</v>
      </c>
      <c r="B18529" s="0" t="n">
        <f aca="false">HOUR(C18529)</f>
        <v>9</v>
      </c>
      <c r="C18529" s="1" t="n">
        <v>41379.3951388889</v>
      </c>
      <c r="D18529" s="0" t="s">
        <v>86373</v>
      </c>
    </row>
    <row r="18530" customFormat="false" ht="15" hidden="false" customHeight="false" outlineLevel="0" collapsed="false">
      <c r="A18530" s="0" t="s">
        <v>86374</v>
      </c>
      <c r="B18530" s="0" t="n">
        <f aca="false">HOUR(C18530)</f>
        <v>9</v>
      </c>
      <c r="C18530" s="1" t="n">
        <v>41379.3951388889</v>
      </c>
      <c r="D18530" s="0" t="s">
        <v>86375</v>
      </c>
    </row>
    <row r="18531" customFormat="false" ht="15" hidden="false" customHeight="false" outlineLevel="0" collapsed="false">
      <c r="A18531" s="2" t="s">
        <v>86376</v>
      </c>
      <c r="B18531" s="0" t="n">
        <f aca="false">HOUR(C18531)</f>
        <v>9</v>
      </c>
      <c r="C18531" s="1" t="n">
        <v>41379.3951388889</v>
      </c>
      <c r="D18531" s="0" t="s">
        <v>86377</v>
      </c>
    </row>
    <row r="18532" customFormat="false" ht="15" hidden="false" customHeight="false" outlineLevel="0" collapsed="false">
      <c r="A18532" s="2" t="s">
        <v>86376</v>
      </c>
      <c r="B18532" s="0" t="n">
        <f aca="false">HOUR(C18532)</f>
        <v>9</v>
      </c>
      <c r="C18532" s="1" t="n">
        <v>41379.3951388889</v>
      </c>
      <c r="D18532" s="0" t="s">
        <v>86377</v>
      </c>
    </row>
    <row r="18533" customFormat="false" ht="15" hidden="false" customHeight="false" outlineLevel="0" collapsed="false">
      <c r="A18533" s="0" t="s">
        <v>86378</v>
      </c>
      <c r="B18533" s="0" t="n">
        <f aca="false">HOUR(C18533)</f>
        <v>9</v>
      </c>
      <c r="C18533" s="1" t="n">
        <v>41379.3951388889</v>
      </c>
      <c r="D18533" s="0" t="s">
        <v>86379</v>
      </c>
    </row>
    <row r="18534" customFormat="false" ht="15" hidden="false" customHeight="false" outlineLevel="0" collapsed="false">
      <c r="A18534" s="0" t="s">
        <v>86380</v>
      </c>
      <c r="B18534" s="0" t="n">
        <f aca="false">HOUR(C18534)</f>
        <v>9</v>
      </c>
      <c r="C18534" s="1" t="n">
        <v>41379.3951388889</v>
      </c>
      <c r="D18534" s="0" t="s">
        <v>86381</v>
      </c>
    </row>
    <row r="18535" customFormat="false" ht="15" hidden="false" customHeight="false" outlineLevel="0" collapsed="false">
      <c r="A18535" s="0" t="s">
        <v>17990</v>
      </c>
      <c r="B18535" s="0" t="n">
        <f aca="false">HOUR(C18535)</f>
        <v>9</v>
      </c>
      <c r="C18535" s="1" t="n">
        <v>41379.3951388889</v>
      </c>
      <c r="D18535" s="0" t="s">
        <v>86382</v>
      </c>
    </row>
    <row r="18536" customFormat="false" ht="15" hidden="false" customHeight="false" outlineLevel="0" collapsed="false">
      <c r="A18536" s="0" t="s">
        <v>59816</v>
      </c>
      <c r="B18536" s="0" t="n">
        <f aca="false">HOUR(C18536)</f>
        <v>9</v>
      </c>
      <c r="C18536" s="1" t="n">
        <v>41379.3951388889</v>
      </c>
      <c r="D18536" s="0" t="s">
        <v>86383</v>
      </c>
    </row>
    <row r="18537" customFormat="false" ht="15" hidden="false" customHeight="false" outlineLevel="0" collapsed="false">
      <c r="A18537" s="0" t="s">
        <v>80530</v>
      </c>
      <c r="B18537" s="0" t="n">
        <f aca="false">HOUR(C18537)</f>
        <v>9</v>
      </c>
      <c r="C18537" s="1" t="n">
        <v>41379.3951388889</v>
      </c>
      <c r="D18537" s="0" t="s">
        <v>86384</v>
      </c>
    </row>
    <row r="18538" customFormat="false" ht="15" hidden="false" customHeight="false" outlineLevel="0" collapsed="false">
      <c r="A18538" s="0" t="s">
        <v>84198</v>
      </c>
      <c r="B18538" s="0" t="n">
        <f aca="false">HOUR(C18538)</f>
        <v>9</v>
      </c>
      <c r="C18538" s="1" t="n">
        <v>41379.3951388889</v>
      </c>
      <c r="D18538" s="0" t="s">
        <v>86383</v>
      </c>
    </row>
    <row r="18539" customFormat="false" ht="15" hidden="false" customHeight="false" outlineLevel="0" collapsed="false">
      <c r="A18539" s="0" t="s">
        <v>86385</v>
      </c>
      <c r="B18539" s="0" t="n">
        <f aca="false">HOUR(C18539)</f>
        <v>9</v>
      </c>
      <c r="C18539" s="1" t="n">
        <v>41379.3951388889</v>
      </c>
      <c r="D18539" s="0" t="s">
        <v>86386</v>
      </c>
    </row>
    <row r="18540" customFormat="false" ht="15" hidden="false" customHeight="false" outlineLevel="0" collapsed="false">
      <c r="A18540" s="0" t="s">
        <v>86387</v>
      </c>
      <c r="B18540" s="0" t="n">
        <f aca="false">HOUR(C18540)</f>
        <v>9</v>
      </c>
      <c r="C18540" s="1" t="n">
        <v>41379.3951388889</v>
      </c>
      <c r="D18540" s="0" t="s">
        <v>86388</v>
      </c>
    </row>
    <row r="18541" customFormat="false" ht="15" hidden="false" customHeight="false" outlineLevel="0" collapsed="false">
      <c r="A18541" s="0" t="s">
        <v>86389</v>
      </c>
      <c r="B18541" s="0" t="n">
        <f aca="false">HOUR(C18541)</f>
        <v>9</v>
      </c>
      <c r="C18541" s="1" t="n">
        <v>41379.3951388889</v>
      </c>
      <c r="D18541" s="0" t="s">
        <v>86390</v>
      </c>
    </row>
    <row r="18542" customFormat="false" ht="15" hidden="false" customHeight="false" outlineLevel="0" collapsed="false">
      <c r="A18542" s="0" t="s">
        <v>86391</v>
      </c>
      <c r="B18542" s="0" t="n">
        <f aca="false">HOUR(C18542)</f>
        <v>9</v>
      </c>
      <c r="C18542" s="1" t="n">
        <v>41379.3951388889</v>
      </c>
      <c r="D18542" s="0" t="s">
        <v>86392</v>
      </c>
    </row>
    <row r="18543" customFormat="false" ht="15" hidden="false" customHeight="false" outlineLevel="0" collapsed="false">
      <c r="A18543" s="0" t="s">
        <v>86393</v>
      </c>
      <c r="B18543" s="0" t="n">
        <f aca="false">HOUR(C18543)</f>
        <v>9</v>
      </c>
      <c r="C18543" s="1" t="n">
        <v>41379.3951388889</v>
      </c>
      <c r="D18543" s="0" t="s">
        <v>86394</v>
      </c>
    </row>
    <row r="18544" customFormat="false" ht="15" hidden="false" customHeight="false" outlineLevel="0" collapsed="false">
      <c r="A18544" s="0" t="s">
        <v>5311</v>
      </c>
      <c r="B18544" s="0" t="n">
        <f aca="false">HOUR(C18544)</f>
        <v>9</v>
      </c>
      <c r="C18544" s="1" t="n">
        <v>41379.3951388889</v>
      </c>
      <c r="D18544" s="0" t="s">
        <v>86395</v>
      </c>
    </row>
    <row r="18545" customFormat="false" ht="15" hidden="false" customHeight="false" outlineLevel="0" collapsed="false">
      <c r="A18545" s="0" t="s">
        <v>86396</v>
      </c>
      <c r="B18545" s="0" t="n">
        <f aca="false">HOUR(C18545)</f>
        <v>9</v>
      </c>
      <c r="C18545" s="1" t="n">
        <v>41379.3951388889</v>
      </c>
      <c r="D18545" s="0" t="s">
        <v>86397</v>
      </c>
    </row>
    <row r="18546" customFormat="false" ht="15" hidden="false" customHeight="false" outlineLevel="0" collapsed="false">
      <c r="A18546" s="0" t="s">
        <v>86398</v>
      </c>
      <c r="B18546" s="0" t="n">
        <f aca="false">HOUR(C18546)</f>
        <v>9</v>
      </c>
      <c r="C18546" s="1" t="n">
        <v>41379.3951388889</v>
      </c>
      <c r="D18546" s="0" t="s">
        <v>86399</v>
      </c>
    </row>
    <row r="18547" customFormat="false" ht="15" hidden="false" customHeight="false" outlineLevel="0" collapsed="false">
      <c r="A18547" s="0" t="s">
        <v>86400</v>
      </c>
      <c r="B18547" s="0" t="n">
        <f aca="false">HOUR(C18547)</f>
        <v>9</v>
      </c>
      <c r="C18547" s="1" t="n">
        <v>41379.3951388889</v>
      </c>
      <c r="D18547" s="0" t="s">
        <v>86401</v>
      </c>
    </row>
    <row r="18548" customFormat="false" ht="15" hidden="false" customHeight="false" outlineLevel="0" collapsed="false">
      <c r="A18548" s="0" t="s">
        <v>86402</v>
      </c>
      <c r="B18548" s="0" t="n">
        <f aca="false">HOUR(C18548)</f>
        <v>9</v>
      </c>
      <c r="C18548" s="1" t="n">
        <v>41379.3951388889</v>
      </c>
      <c r="D18548" s="0" t="s">
        <v>86403</v>
      </c>
    </row>
    <row r="18549" customFormat="false" ht="15" hidden="false" customHeight="false" outlineLevel="0" collapsed="false">
      <c r="A18549" s="0" t="s">
        <v>86404</v>
      </c>
      <c r="B18549" s="0" t="n">
        <f aca="false">HOUR(C18549)</f>
        <v>9</v>
      </c>
      <c r="C18549" s="1" t="n">
        <v>41379.3951388889</v>
      </c>
      <c r="D18549" s="0" t="s">
        <v>86405</v>
      </c>
    </row>
    <row r="18550" customFormat="false" ht="15" hidden="false" customHeight="false" outlineLevel="0" collapsed="false">
      <c r="A18550" s="0" t="s">
        <v>86406</v>
      </c>
      <c r="B18550" s="0" t="n">
        <f aca="false">HOUR(C18550)</f>
        <v>9</v>
      </c>
      <c r="C18550" s="1" t="n">
        <v>41379.3951388889</v>
      </c>
      <c r="D18550" s="0" t="s">
        <v>86407</v>
      </c>
    </row>
    <row r="18551" customFormat="false" ht="15" hidden="false" customHeight="false" outlineLevel="0" collapsed="false">
      <c r="A18551" s="0" t="s">
        <v>28392</v>
      </c>
      <c r="B18551" s="0" t="n">
        <f aca="false">HOUR(C18551)</f>
        <v>9</v>
      </c>
      <c r="C18551" s="1" t="n">
        <v>41379.3951388889</v>
      </c>
      <c r="D18551" s="0" t="s">
        <v>86408</v>
      </c>
    </row>
    <row r="18552" customFormat="false" ht="15" hidden="false" customHeight="false" outlineLevel="0" collapsed="false">
      <c r="A18552" s="0" t="s">
        <v>86002</v>
      </c>
      <c r="B18552" s="0" t="n">
        <f aca="false">HOUR(C18552)</f>
        <v>9</v>
      </c>
      <c r="C18552" s="1" t="n">
        <v>41379.3951388889</v>
      </c>
      <c r="D18552" s="0" t="s">
        <v>86409</v>
      </c>
    </row>
    <row r="18553" customFormat="false" ht="15" hidden="false" customHeight="false" outlineLevel="0" collapsed="false">
      <c r="A18553" s="0" t="s">
        <v>86410</v>
      </c>
      <c r="B18553" s="0" t="n">
        <f aca="false">HOUR(C18553)</f>
        <v>9</v>
      </c>
      <c r="C18553" s="1" t="n">
        <v>41379.3951388889</v>
      </c>
      <c r="D18553" s="0" t="s">
        <v>86411</v>
      </c>
    </row>
    <row r="18554" customFormat="false" ht="15" hidden="false" customHeight="false" outlineLevel="0" collapsed="false">
      <c r="A18554" s="0" t="s">
        <v>76022</v>
      </c>
      <c r="B18554" s="0" t="n">
        <f aca="false">HOUR(C18554)</f>
        <v>9</v>
      </c>
      <c r="C18554" s="1" t="n">
        <v>41379.3951388889</v>
      </c>
      <c r="D18554" s="0" t="s">
        <v>86412</v>
      </c>
    </row>
    <row r="18555" customFormat="false" ht="15" hidden="false" customHeight="false" outlineLevel="0" collapsed="false">
      <c r="A18555" s="0" t="s">
        <v>86410</v>
      </c>
      <c r="B18555" s="0" t="n">
        <f aca="false">HOUR(C18555)</f>
        <v>9</v>
      </c>
      <c r="C18555" s="1" t="n">
        <v>41379.3951388889</v>
      </c>
      <c r="D18555" s="0" t="s">
        <v>86413</v>
      </c>
    </row>
    <row r="18556" customFormat="false" ht="15" hidden="false" customHeight="false" outlineLevel="0" collapsed="false">
      <c r="A18556" s="0" t="s">
        <v>86414</v>
      </c>
      <c r="B18556" s="0" t="n">
        <f aca="false">HOUR(C18556)</f>
        <v>9</v>
      </c>
      <c r="C18556" s="1" t="n">
        <v>41379.3951388889</v>
      </c>
      <c r="D18556" s="0" t="s">
        <v>86415</v>
      </c>
    </row>
    <row r="18557" customFormat="false" ht="15" hidden="false" customHeight="false" outlineLevel="0" collapsed="false">
      <c r="A18557" s="0" t="s">
        <v>86416</v>
      </c>
      <c r="B18557" s="0" t="n">
        <f aca="false">HOUR(C18557)</f>
        <v>9</v>
      </c>
      <c r="C18557" s="1" t="n">
        <v>41379.3951388889</v>
      </c>
      <c r="D18557" s="0" t="s">
        <v>86417</v>
      </c>
    </row>
    <row r="18558" customFormat="false" ht="15" hidden="false" customHeight="false" outlineLevel="0" collapsed="false">
      <c r="A18558" s="0" t="s">
        <v>86418</v>
      </c>
      <c r="B18558" s="0" t="n">
        <f aca="false">HOUR(C18558)</f>
        <v>9</v>
      </c>
      <c r="C18558" s="1" t="n">
        <v>41379.3951388889</v>
      </c>
      <c r="D18558" s="0" t="s">
        <v>86419</v>
      </c>
    </row>
    <row r="18559" customFormat="false" ht="15" hidden="false" customHeight="false" outlineLevel="0" collapsed="false">
      <c r="A18559" s="0" t="s">
        <v>13578</v>
      </c>
      <c r="B18559" s="0" t="n">
        <f aca="false">HOUR(C18559)</f>
        <v>9</v>
      </c>
      <c r="C18559" s="1" t="n">
        <v>41379.3951388889</v>
      </c>
      <c r="D18559" s="0" t="s">
        <v>86420</v>
      </c>
    </row>
    <row r="18560" customFormat="false" ht="15" hidden="false" customHeight="false" outlineLevel="0" collapsed="false">
      <c r="A18560" s="0" t="s">
        <v>86421</v>
      </c>
      <c r="B18560" s="0" t="n">
        <f aca="false">HOUR(C18560)</f>
        <v>9</v>
      </c>
      <c r="C18560" s="1" t="n">
        <v>41379.3951388889</v>
      </c>
      <c r="D18560" s="0" t="s">
        <v>86420</v>
      </c>
    </row>
    <row r="18561" customFormat="false" ht="15" hidden="false" customHeight="false" outlineLevel="0" collapsed="false">
      <c r="A18561" s="0" t="s">
        <v>27962</v>
      </c>
      <c r="B18561" s="0" t="n">
        <f aca="false">HOUR(C18561)</f>
        <v>9</v>
      </c>
      <c r="C18561" s="1" t="n">
        <v>41379.3951388889</v>
      </c>
      <c r="D18561" s="0" t="s">
        <v>86422</v>
      </c>
    </row>
    <row r="18562" customFormat="false" ht="15" hidden="false" customHeight="false" outlineLevel="0" collapsed="false">
      <c r="A18562" s="0" t="s">
        <v>31177</v>
      </c>
      <c r="B18562" s="0" t="n">
        <f aca="false">HOUR(C18562)</f>
        <v>9</v>
      </c>
      <c r="C18562" s="1" t="n">
        <v>41379.3951388889</v>
      </c>
      <c r="D18562" s="0" t="s">
        <v>86423</v>
      </c>
    </row>
    <row r="18563" customFormat="false" ht="15" hidden="false" customHeight="false" outlineLevel="0" collapsed="false">
      <c r="A18563" s="0" t="s">
        <v>86424</v>
      </c>
      <c r="B18563" s="0" t="n">
        <f aca="false">HOUR(C18563)</f>
        <v>9</v>
      </c>
      <c r="C18563" s="1" t="n">
        <v>41379.3951388889</v>
      </c>
      <c r="D18563" s="0" t="s">
        <v>86423</v>
      </c>
    </row>
    <row r="18564" customFormat="false" ht="15" hidden="false" customHeight="false" outlineLevel="0" collapsed="false">
      <c r="A18564" s="0" t="s">
        <v>86425</v>
      </c>
      <c r="B18564" s="0" t="n">
        <f aca="false">HOUR(C18564)</f>
        <v>9</v>
      </c>
      <c r="C18564" s="1" t="n">
        <v>41379.3951388889</v>
      </c>
      <c r="D18564" s="0" t="s">
        <v>86426</v>
      </c>
    </row>
    <row r="18565" customFormat="false" ht="15" hidden="false" customHeight="false" outlineLevel="0" collapsed="false">
      <c r="A18565" s="0" t="s">
        <v>86427</v>
      </c>
      <c r="B18565" s="0" t="n">
        <f aca="false">HOUR(C18565)</f>
        <v>9</v>
      </c>
      <c r="C18565" s="1" t="n">
        <v>41379.3951388889</v>
      </c>
      <c r="D18565" s="0" t="s">
        <v>86428</v>
      </c>
    </row>
    <row r="18566" customFormat="false" ht="15" hidden="false" customHeight="false" outlineLevel="0" collapsed="false">
      <c r="A18566" s="0" t="s">
        <v>86429</v>
      </c>
      <c r="B18566" s="0" t="n">
        <f aca="false">HOUR(C18566)</f>
        <v>9</v>
      </c>
      <c r="C18566" s="1" t="n">
        <v>41379.3951388889</v>
      </c>
      <c r="D18566" s="0" t="s">
        <v>86430</v>
      </c>
    </row>
    <row r="18567" customFormat="false" ht="15" hidden="false" customHeight="false" outlineLevel="0" collapsed="false">
      <c r="A18567" s="0" t="s">
        <v>86431</v>
      </c>
      <c r="B18567" s="0" t="n">
        <f aca="false">HOUR(C18567)</f>
        <v>9</v>
      </c>
      <c r="C18567" s="1" t="n">
        <v>41379.3951388889</v>
      </c>
      <c r="D18567" s="0" t="s">
        <v>86432</v>
      </c>
    </row>
    <row r="18568" customFormat="false" ht="15" hidden="false" customHeight="false" outlineLevel="0" collapsed="false">
      <c r="A18568" s="0" t="s">
        <v>64640</v>
      </c>
      <c r="B18568" s="0" t="n">
        <f aca="false">HOUR(C18568)</f>
        <v>9</v>
      </c>
      <c r="C18568" s="1" t="n">
        <v>41379.3951388889</v>
      </c>
      <c r="D18568" s="0" t="s">
        <v>86433</v>
      </c>
    </row>
    <row r="18569" customFormat="false" ht="15" hidden="false" customHeight="false" outlineLevel="0" collapsed="false">
      <c r="A18569" s="0" t="s">
        <v>86434</v>
      </c>
      <c r="B18569" s="0" t="n">
        <f aca="false">HOUR(C18569)</f>
        <v>9</v>
      </c>
      <c r="C18569" s="1" t="n">
        <v>41379.3951388889</v>
      </c>
      <c r="D18569" s="0" t="s">
        <v>86435</v>
      </c>
    </row>
    <row r="18570" customFormat="false" ht="15" hidden="false" customHeight="false" outlineLevel="0" collapsed="false">
      <c r="A18570" s="0" t="s">
        <v>86436</v>
      </c>
      <c r="B18570" s="0" t="n">
        <f aca="false">HOUR(C18570)</f>
        <v>9</v>
      </c>
      <c r="C18570" s="1" t="n">
        <v>41379.3951388889</v>
      </c>
      <c r="D18570" s="0" t="s">
        <v>86437</v>
      </c>
    </row>
    <row r="18571" customFormat="false" ht="15" hidden="false" customHeight="false" outlineLevel="0" collapsed="false">
      <c r="A18571" s="0" t="s">
        <v>86438</v>
      </c>
      <c r="B18571" s="0" t="n">
        <f aca="false">HOUR(C18571)</f>
        <v>9</v>
      </c>
      <c r="C18571" s="1" t="n">
        <v>41379.3951388889</v>
      </c>
      <c r="D18571" s="0" t="s">
        <v>86439</v>
      </c>
    </row>
    <row r="18572" customFormat="false" ht="15" hidden="false" customHeight="false" outlineLevel="0" collapsed="false">
      <c r="A18572" s="0" t="s">
        <v>86440</v>
      </c>
      <c r="B18572" s="0" t="n">
        <f aca="false">HOUR(C18572)</f>
        <v>9</v>
      </c>
      <c r="C18572" s="1" t="n">
        <v>41379.3951388889</v>
      </c>
      <c r="D18572" s="0" t="s">
        <v>86441</v>
      </c>
    </row>
    <row r="18573" customFormat="false" ht="15" hidden="false" customHeight="false" outlineLevel="0" collapsed="false">
      <c r="A18573" s="0" t="s">
        <v>86442</v>
      </c>
      <c r="B18573" s="0" t="n">
        <f aca="false">HOUR(C18573)</f>
        <v>9</v>
      </c>
      <c r="C18573" s="1" t="n">
        <v>41379.3951388889</v>
      </c>
      <c r="D18573" s="0" t="s">
        <v>86443</v>
      </c>
    </row>
    <row r="18574" customFormat="false" ht="15" hidden="false" customHeight="false" outlineLevel="0" collapsed="false">
      <c r="A18574" s="0" t="s">
        <v>86444</v>
      </c>
      <c r="B18574" s="0" t="n">
        <f aca="false">HOUR(C18574)</f>
        <v>9</v>
      </c>
      <c r="C18574" s="1" t="n">
        <v>41379.3951388889</v>
      </c>
      <c r="D18574" s="0" t="s">
        <v>86445</v>
      </c>
    </row>
    <row r="18575" customFormat="false" ht="15" hidden="false" customHeight="false" outlineLevel="0" collapsed="false">
      <c r="A18575" s="0" t="s">
        <v>86308</v>
      </c>
      <c r="B18575" s="0" t="n">
        <f aca="false">HOUR(C18575)</f>
        <v>9</v>
      </c>
      <c r="C18575" s="1" t="n">
        <v>41379.3951388889</v>
      </c>
      <c r="D18575" s="0" t="s">
        <v>86446</v>
      </c>
    </row>
    <row r="18576" customFormat="false" ht="15" hidden="false" customHeight="false" outlineLevel="0" collapsed="false">
      <c r="A18576" s="0" t="s">
        <v>64634</v>
      </c>
      <c r="B18576" s="0" t="n">
        <f aca="false">HOUR(C18576)</f>
        <v>9</v>
      </c>
      <c r="C18576" s="1" t="n">
        <v>41379.3951388889</v>
      </c>
      <c r="D18576" s="0" t="s">
        <v>86447</v>
      </c>
    </row>
    <row r="18577" customFormat="false" ht="15" hidden="false" customHeight="false" outlineLevel="0" collapsed="false">
      <c r="A18577" s="0" t="s">
        <v>86448</v>
      </c>
      <c r="B18577" s="0" t="n">
        <f aca="false">HOUR(C18577)</f>
        <v>9</v>
      </c>
      <c r="C18577" s="1" t="n">
        <v>41379.3951388889</v>
      </c>
      <c r="D18577" s="0" t="s">
        <v>86449</v>
      </c>
    </row>
    <row r="18578" customFormat="false" ht="15" hidden="false" customHeight="false" outlineLevel="0" collapsed="false">
      <c r="A18578" s="0" t="s">
        <v>69171</v>
      </c>
      <c r="B18578" s="0" t="n">
        <f aca="false">HOUR(C18578)</f>
        <v>9</v>
      </c>
      <c r="C18578" s="1" t="n">
        <v>41379.3951388889</v>
      </c>
      <c r="D18578" s="0" t="s">
        <v>86450</v>
      </c>
    </row>
    <row r="18579" customFormat="false" ht="15" hidden="false" customHeight="false" outlineLevel="0" collapsed="false">
      <c r="A18579" s="0" t="s">
        <v>86451</v>
      </c>
      <c r="B18579" s="0" t="n">
        <f aca="false">HOUR(C18579)</f>
        <v>9</v>
      </c>
      <c r="C18579" s="1" t="n">
        <v>41379.3951388889</v>
      </c>
      <c r="D18579" s="0" t="s">
        <v>86452</v>
      </c>
    </row>
    <row r="18580" customFormat="false" ht="15" hidden="false" customHeight="false" outlineLevel="0" collapsed="false">
      <c r="A18580" s="0" t="s">
        <v>86453</v>
      </c>
      <c r="B18580" s="0" t="n">
        <f aca="false">HOUR(C18580)</f>
        <v>9</v>
      </c>
      <c r="C18580" s="1" t="n">
        <v>41379.3951388889</v>
      </c>
      <c r="D18580" s="0" t="s">
        <v>86450</v>
      </c>
    </row>
    <row r="18581" customFormat="false" ht="15" hidden="false" customHeight="false" outlineLevel="0" collapsed="false">
      <c r="A18581" s="0" t="s">
        <v>40353</v>
      </c>
      <c r="B18581" s="0" t="n">
        <f aca="false">HOUR(C18581)</f>
        <v>9</v>
      </c>
      <c r="C18581" s="1" t="n">
        <v>41379.3951388889</v>
      </c>
      <c r="D18581" s="0" t="s">
        <v>86454</v>
      </c>
    </row>
    <row r="18582" customFormat="false" ht="15" hidden="false" customHeight="false" outlineLevel="0" collapsed="false">
      <c r="A18582" s="0" t="s">
        <v>86455</v>
      </c>
      <c r="B18582" s="0" t="n">
        <f aca="false">HOUR(C18582)</f>
        <v>9</v>
      </c>
      <c r="C18582" s="1" t="n">
        <v>41379.3951388889</v>
      </c>
      <c r="D18582" s="0" t="s">
        <v>86456</v>
      </c>
    </row>
    <row r="18583" customFormat="false" ht="15" hidden="false" customHeight="false" outlineLevel="0" collapsed="false">
      <c r="A18583" s="0" t="s">
        <v>61631</v>
      </c>
      <c r="B18583" s="0" t="n">
        <f aca="false">HOUR(C18583)</f>
        <v>9</v>
      </c>
      <c r="C18583" s="1" t="n">
        <v>41379.3951388889</v>
      </c>
      <c r="D18583" s="0" t="s">
        <v>86457</v>
      </c>
    </row>
    <row r="18584" customFormat="false" ht="15" hidden="false" customHeight="false" outlineLevel="0" collapsed="false">
      <c r="A18584" s="0" t="s">
        <v>86458</v>
      </c>
      <c r="B18584" s="0" t="n">
        <f aca="false">HOUR(C18584)</f>
        <v>9</v>
      </c>
      <c r="C18584" s="1" t="n">
        <v>41379.3951388889</v>
      </c>
      <c r="D18584" s="0" t="s">
        <v>86459</v>
      </c>
    </row>
    <row r="18585" customFormat="false" ht="15" hidden="false" customHeight="false" outlineLevel="0" collapsed="false">
      <c r="A18585" s="0" t="s">
        <v>86460</v>
      </c>
      <c r="B18585" s="0" t="n">
        <f aca="false">HOUR(C18585)</f>
        <v>9</v>
      </c>
      <c r="C18585" s="1" t="n">
        <v>41379.3951388889</v>
      </c>
      <c r="D18585" s="0" t="s">
        <v>86461</v>
      </c>
    </row>
    <row r="18586" customFormat="false" ht="15" hidden="false" customHeight="false" outlineLevel="0" collapsed="false">
      <c r="A18586" s="0" t="s">
        <v>86462</v>
      </c>
      <c r="B18586" s="0" t="n">
        <f aca="false">HOUR(C18586)</f>
        <v>9</v>
      </c>
      <c r="C18586" s="1" t="n">
        <v>41379.3951388889</v>
      </c>
      <c r="D18586" s="0" t="s">
        <v>86463</v>
      </c>
    </row>
    <row r="18587" customFormat="false" ht="15" hidden="false" customHeight="false" outlineLevel="0" collapsed="false">
      <c r="A18587" s="0" t="s">
        <v>86464</v>
      </c>
      <c r="B18587" s="0" t="n">
        <f aca="false">HOUR(C18587)</f>
        <v>9</v>
      </c>
      <c r="C18587" s="1" t="n">
        <v>41379.3951388889</v>
      </c>
      <c r="D18587" s="0" t="s">
        <v>86465</v>
      </c>
    </row>
    <row r="18588" customFormat="false" ht="15" hidden="false" customHeight="false" outlineLevel="0" collapsed="false">
      <c r="A18588" s="0" t="s">
        <v>86466</v>
      </c>
      <c r="B18588" s="0" t="n">
        <f aca="false">HOUR(C18588)</f>
        <v>9</v>
      </c>
      <c r="C18588" s="1" t="n">
        <v>41379.3951388889</v>
      </c>
      <c r="D18588" s="0" t="s">
        <v>86467</v>
      </c>
    </row>
    <row r="18589" customFormat="false" ht="15" hidden="false" customHeight="false" outlineLevel="0" collapsed="false">
      <c r="A18589" s="0" t="s">
        <v>62581</v>
      </c>
      <c r="B18589" s="0" t="n">
        <f aca="false">HOUR(C18589)</f>
        <v>9</v>
      </c>
      <c r="C18589" s="1" t="n">
        <v>41379.3958333333</v>
      </c>
      <c r="D18589" s="0" t="s">
        <v>86468</v>
      </c>
    </row>
    <row r="18590" customFormat="false" ht="15" hidden="false" customHeight="false" outlineLevel="0" collapsed="false">
      <c r="A18590" s="0" t="s">
        <v>86469</v>
      </c>
      <c r="B18590" s="0" t="n">
        <f aca="false">HOUR(C18590)</f>
        <v>9</v>
      </c>
      <c r="C18590" s="1" t="n">
        <v>41379.3958333333</v>
      </c>
      <c r="D18590" s="0" t="s">
        <v>86470</v>
      </c>
    </row>
    <row r="18591" customFormat="false" ht="15" hidden="false" customHeight="false" outlineLevel="0" collapsed="false">
      <c r="A18591" s="0" t="s">
        <v>17169</v>
      </c>
      <c r="B18591" s="0" t="n">
        <f aca="false">HOUR(C18591)</f>
        <v>9</v>
      </c>
      <c r="C18591" s="1" t="n">
        <v>41379.3958333333</v>
      </c>
      <c r="D18591" s="0" t="s">
        <v>86471</v>
      </c>
    </row>
    <row r="18592" customFormat="false" ht="15" hidden="false" customHeight="false" outlineLevel="0" collapsed="false">
      <c r="A18592" s="0" t="s">
        <v>65090</v>
      </c>
      <c r="B18592" s="0" t="n">
        <f aca="false">HOUR(C18592)</f>
        <v>9</v>
      </c>
      <c r="C18592" s="1" t="n">
        <v>41379.3958333333</v>
      </c>
      <c r="D18592" s="0" t="s">
        <v>86472</v>
      </c>
    </row>
    <row r="18593" customFormat="false" ht="15" hidden="false" customHeight="false" outlineLevel="0" collapsed="false">
      <c r="A18593" s="0" t="s">
        <v>86473</v>
      </c>
      <c r="B18593" s="0" t="n">
        <f aca="false">HOUR(C18593)</f>
        <v>9</v>
      </c>
      <c r="C18593" s="1" t="n">
        <v>41379.3958333333</v>
      </c>
      <c r="D18593" s="0" t="s">
        <v>86474</v>
      </c>
    </row>
    <row r="18594" customFormat="false" ht="15" hidden="false" customHeight="false" outlineLevel="0" collapsed="false">
      <c r="A18594" s="0" t="s">
        <v>86475</v>
      </c>
      <c r="B18594" s="0" t="n">
        <f aca="false">HOUR(C18594)</f>
        <v>9</v>
      </c>
      <c r="C18594" s="1" t="n">
        <v>41379.3958333333</v>
      </c>
      <c r="D18594" s="0" t="s">
        <v>86476</v>
      </c>
    </row>
    <row r="18595" customFormat="false" ht="15" hidden="false" customHeight="false" outlineLevel="0" collapsed="false">
      <c r="A18595" s="0" t="s">
        <v>86475</v>
      </c>
      <c r="B18595" s="0" t="n">
        <f aca="false">HOUR(C18595)</f>
        <v>9</v>
      </c>
      <c r="C18595" s="1" t="n">
        <v>41379.3958333333</v>
      </c>
      <c r="D18595" s="0" t="s">
        <v>86476</v>
      </c>
    </row>
    <row r="18596" customFormat="false" ht="15" hidden="false" customHeight="false" outlineLevel="0" collapsed="false">
      <c r="A18596" s="0" t="s">
        <v>86477</v>
      </c>
      <c r="B18596" s="0" t="n">
        <f aca="false">HOUR(C18596)</f>
        <v>9</v>
      </c>
      <c r="C18596" s="1" t="n">
        <v>41379.3958333333</v>
      </c>
      <c r="D18596" s="0" t="s">
        <v>86478</v>
      </c>
    </row>
    <row r="18597" customFormat="false" ht="15" hidden="false" customHeight="false" outlineLevel="0" collapsed="false">
      <c r="A18597" s="0" t="s">
        <v>68636</v>
      </c>
      <c r="B18597" s="0" t="n">
        <f aca="false">HOUR(C18597)</f>
        <v>9</v>
      </c>
      <c r="C18597" s="1" t="n">
        <v>41379.3958333333</v>
      </c>
      <c r="D18597" s="0" t="s">
        <v>86479</v>
      </c>
    </row>
    <row r="18598" customFormat="false" ht="15" hidden="false" customHeight="false" outlineLevel="0" collapsed="false">
      <c r="A18598" s="0" t="s">
        <v>35254</v>
      </c>
      <c r="B18598" s="0" t="n">
        <f aca="false">HOUR(C18598)</f>
        <v>9</v>
      </c>
      <c r="C18598" s="1" t="n">
        <v>41379.3958333333</v>
      </c>
      <c r="D18598" s="0" t="s">
        <v>86480</v>
      </c>
    </row>
    <row r="18599" customFormat="false" ht="15" hidden="false" customHeight="false" outlineLevel="0" collapsed="false">
      <c r="A18599" s="0" t="s">
        <v>4732</v>
      </c>
      <c r="B18599" s="0" t="n">
        <f aca="false">HOUR(C18599)</f>
        <v>9</v>
      </c>
      <c r="C18599" s="1" t="n">
        <v>41379.3958333333</v>
      </c>
      <c r="D18599" s="0" t="s">
        <v>86481</v>
      </c>
    </row>
    <row r="18600" customFormat="false" ht="15" hidden="false" customHeight="false" outlineLevel="0" collapsed="false">
      <c r="A18600" s="0" t="s">
        <v>86482</v>
      </c>
      <c r="B18600" s="0" t="n">
        <f aca="false">HOUR(C18600)</f>
        <v>9</v>
      </c>
      <c r="C18600" s="1" t="n">
        <v>41379.3958333333</v>
      </c>
      <c r="D18600" s="0" t="s">
        <v>86483</v>
      </c>
    </row>
    <row r="18601" customFormat="false" ht="15" hidden="false" customHeight="false" outlineLevel="0" collapsed="false">
      <c r="A18601" s="0" t="s">
        <v>86482</v>
      </c>
      <c r="B18601" s="0" t="n">
        <f aca="false">HOUR(C18601)</f>
        <v>9</v>
      </c>
      <c r="C18601" s="1" t="n">
        <v>41379.3958333333</v>
      </c>
      <c r="D18601" s="0" t="s">
        <v>86483</v>
      </c>
    </row>
    <row r="18602" customFormat="false" ht="15" hidden="false" customHeight="false" outlineLevel="0" collapsed="false">
      <c r="A18602" s="0" t="s">
        <v>86484</v>
      </c>
      <c r="B18602" s="0" t="n">
        <f aca="false">HOUR(C18602)</f>
        <v>9</v>
      </c>
      <c r="C18602" s="1" t="n">
        <v>41379.3958333333</v>
      </c>
      <c r="D18602" s="0" t="s">
        <v>86485</v>
      </c>
    </row>
    <row r="18603" customFormat="false" ht="15" hidden="false" customHeight="false" outlineLevel="0" collapsed="false">
      <c r="A18603" s="0" t="s">
        <v>86486</v>
      </c>
      <c r="B18603" s="0" t="n">
        <f aca="false">HOUR(C18603)</f>
        <v>9</v>
      </c>
      <c r="C18603" s="1" t="n">
        <v>41379.3958333333</v>
      </c>
      <c r="D18603" s="0" t="s">
        <v>86487</v>
      </c>
    </row>
    <row r="18604" customFormat="false" ht="15" hidden="false" customHeight="false" outlineLevel="0" collapsed="false">
      <c r="A18604" s="0" t="s">
        <v>86488</v>
      </c>
      <c r="B18604" s="0" t="n">
        <f aca="false">HOUR(C18604)</f>
        <v>9</v>
      </c>
      <c r="C18604" s="1" t="n">
        <v>41379.3958333333</v>
      </c>
      <c r="D18604" s="0" t="s">
        <v>86489</v>
      </c>
    </row>
    <row r="18605" customFormat="false" ht="15" hidden="false" customHeight="false" outlineLevel="0" collapsed="false">
      <c r="A18605" s="0" t="s">
        <v>86490</v>
      </c>
      <c r="B18605" s="0" t="n">
        <f aca="false">HOUR(C18605)</f>
        <v>9</v>
      </c>
      <c r="C18605" s="1" t="n">
        <v>41379.3958333333</v>
      </c>
      <c r="D18605" s="0" t="s">
        <v>86491</v>
      </c>
    </row>
    <row r="18606" customFormat="false" ht="15" hidden="false" customHeight="false" outlineLevel="0" collapsed="false">
      <c r="A18606" s="0" t="s">
        <v>63370</v>
      </c>
      <c r="B18606" s="0" t="n">
        <f aca="false">HOUR(C18606)</f>
        <v>9</v>
      </c>
      <c r="C18606" s="1" t="n">
        <v>41379.3958333333</v>
      </c>
      <c r="D18606" s="0" t="s">
        <v>86492</v>
      </c>
    </row>
    <row r="18607" customFormat="false" ht="15" hidden="false" customHeight="false" outlineLevel="0" collapsed="false">
      <c r="A18607" s="0" t="s">
        <v>61924</v>
      </c>
      <c r="B18607" s="0" t="n">
        <f aca="false">HOUR(C18607)</f>
        <v>9</v>
      </c>
      <c r="C18607" s="1" t="n">
        <v>41379.3958333333</v>
      </c>
      <c r="D18607" s="0" t="s">
        <v>86493</v>
      </c>
    </row>
    <row r="18608" customFormat="false" ht="15" hidden="false" customHeight="false" outlineLevel="0" collapsed="false">
      <c r="A18608" s="0" t="s">
        <v>24271</v>
      </c>
      <c r="B18608" s="0" t="n">
        <f aca="false">HOUR(C18608)</f>
        <v>9</v>
      </c>
      <c r="C18608" s="1" t="n">
        <v>41379.3958333333</v>
      </c>
      <c r="D18608" s="0" t="s">
        <v>86494</v>
      </c>
    </row>
    <row r="18609" customFormat="false" ht="15" hidden="false" customHeight="false" outlineLevel="0" collapsed="false">
      <c r="A18609" s="0" t="s">
        <v>86495</v>
      </c>
      <c r="B18609" s="0" t="n">
        <f aca="false">HOUR(C18609)</f>
        <v>9</v>
      </c>
      <c r="C18609" s="1" t="n">
        <v>41379.3958333333</v>
      </c>
      <c r="D18609" s="0" t="s">
        <v>86496</v>
      </c>
    </row>
    <row r="18610" customFormat="false" ht="15" hidden="false" customHeight="false" outlineLevel="0" collapsed="false">
      <c r="A18610" s="0" t="s">
        <v>86497</v>
      </c>
      <c r="B18610" s="0" t="n">
        <f aca="false">HOUR(C18610)</f>
        <v>9</v>
      </c>
      <c r="C18610" s="1" t="n">
        <v>41379.3958333333</v>
      </c>
      <c r="D18610" s="0" t="s">
        <v>86498</v>
      </c>
    </row>
    <row r="18611" customFormat="false" ht="15" hidden="false" customHeight="false" outlineLevel="0" collapsed="false">
      <c r="A18611" s="0" t="s">
        <v>86499</v>
      </c>
      <c r="B18611" s="0" t="n">
        <f aca="false">HOUR(C18611)</f>
        <v>9</v>
      </c>
      <c r="C18611" s="1" t="n">
        <v>41379.3958333333</v>
      </c>
      <c r="D18611" s="0" t="s">
        <v>86500</v>
      </c>
    </row>
    <row r="18612" customFormat="false" ht="15" hidden="false" customHeight="false" outlineLevel="0" collapsed="false">
      <c r="A18612" s="0" t="s">
        <v>86501</v>
      </c>
      <c r="B18612" s="0" t="n">
        <f aca="false">HOUR(C18612)</f>
        <v>9</v>
      </c>
      <c r="C18612" s="1" t="n">
        <v>41379.3958333333</v>
      </c>
      <c r="D18612" s="0" t="s">
        <v>86502</v>
      </c>
    </row>
    <row r="18613" customFormat="false" ht="15" hidden="false" customHeight="false" outlineLevel="0" collapsed="false">
      <c r="A18613" s="0" t="s">
        <v>86503</v>
      </c>
      <c r="B18613" s="0" t="n">
        <f aca="false">HOUR(C18613)</f>
        <v>9</v>
      </c>
      <c r="C18613" s="1" t="n">
        <v>41379.3958333333</v>
      </c>
      <c r="D18613" s="0" t="s">
        <v>86504</v>
      </c>
    </row>
    <row r="18614" customFormat="false" ht="15" hidden="false" customHeight="false" outlineLevel="0" collapsed="false">
      <c r="A18614" s="0" t="s">
        <v>5210</v>
      </c>
      <c r="B18614" s="0" t="n">
        <f aca="false">HOUR(C18614)</f>
        <v>9</v>
      </c>
      <c r="C18614" s="1" t="n">
        <v>41379.3958333333</v>
      </c>
      <c r="D18614" s="0" t="s">
        <v>86505</v>
      </c>
    </row>
    <row r="18615" customFormat="false" ht="15" hidden="false" customHeight="false" outlineLevel="0" collapsed="false">
      <c r="A18615" s="0" t="s">
        <v>66286</v>
      </c>
      <c r="B18615" s="0" t="n">
        <f aca="false">HOUR(C18615)</f>
        <v>9</v>
      </c>
      <c r="C18615" s="1" t="n">
        <v>41379.3958333333</v>
      </c>
      <c r="D18615" s="0" t="s">
        <v>86506</v>
      </c>
    </row>
    <row r="18616" customFormat="false" ht="15" hidden="false" customHeight="false" outlineLevel="0" collapsed="false">
      <c r="A18616" s="0" t="s">
        <v>86507</v>
      </c>
      <c r="B18616" s="0" t="n">
        <f aca="false">HOUR(C18616)</f>
        <v>9</v>
      </c>
      <c r="C18616" s="1" t="n">
        <v>41379.3958333333</v>
      </c>
      <c r="D18616" s="0" t="s">
        <v>86508</v>
      </c>
    </row>
    <row r="18617" customFormat="false" ht="15" hidden="false" customHeight="false" outlineLevel="0" collapsed="false">
      <c r="A18617" s="0" t="e">
        <f aca="false">{nan}</f>
        <v>#N/A</v>
      </c>
      <c r="B18617" s="0" t="n">
        <f aca="false">HOUR(C18617)</f>
        <v>9</v>
      </c>
      <c r="C18617" s="1" t="n">
        <v>41379.3958333333</v>
      </c>
      <c r="D18617" s="0" t="s">
        <v>86509</v>
      </c>
    </row>
    <row r="18618" customFormat="false" ht="15" hidden="false" customHeight="false" outlineLevel="0" collapsed="false">
      <c r="A18618" s="0" t="s">
        <v>74292</v>
      </c>
      <c r="B18618" s="0" t="n">
        <f aca="false">HOUR(C18618)</f>
        <v>9</v>
      </c>
      <c r="C18618" s="1" t="n">
        <v>41379.3958333333</v>
      </c>
      <c r="D18618" s="0" t="s">
        <v>86510</v>
      </c>
    </row>
    <row r="18619" customFormat="false" ht="15" hidden="false" customHeight="false" outlineLevel="0" collapsed="false">
      <c r="A18619" s="0" t="s">
        <v>86511</v>
      </c>
      <c r="B18619" s="0" t="n">
        <f aca="false">HOUR(C18619)</f>
        <v>9</v>
      </c>
      <c r="C18619" s="1" t="n">
        <v>41379.3958333333</v>
      </c>
      <c r="D18619" s="0" t="s">
        <v>86512</v>
      </c>
    </row>
    <row r="18620" customFormat="false" ht="15" hidden="false" customHeight="false" outlineLevel="0" collapsed="false">
      <c r="A18620" s="0" t="s">
        <v>5981</v>
      </c>
      <c r="B18620" s="0" t="n">
        <f aca="false">HOUR(C18620)</f>
        <v>9</v>
      </c>
      <c r="C18620" s="1" t="n">
        <v>41379.3958333333</v>
      </c>
      <c r="D18620" s="0" t="s">
        <v>86513</v>
      </c>
    </row>
    <row r="18621" customFormat="false" ht="15" hidden="false" customHeight="false" outlineLevel="0" collapsed="false">
      <c r="A18621" s="0" t="s">
        <v>86514</v>
      </c>
      <c r="B18621" s="0" t="n">
        <f aca="false">HOUR(C18621)</f>
        <v>9</v>
      </c>
      <c r="C18621" s="1" t="n">
        <v>41379.3958333333</v>
      </c>
      <c r="D18621" s="0" t="s">
        <v>86515</v>
      </c>
    </row>
    <row r="18622" customFormat="false" ht="15" hidden="false" customHeight="false" outlineLevel="0" collapsed="false">
      <c r="A18622" s="0" t="s">
        <v>59931</v>
      </c>
      <c r="B18622" s="0" t="n">
        <f aca="false">HOUR(C18622)</f>
        <v>9</v>
      </c>
      <c r="C18622" s="1" t="n">
        <v>41379.3958333333</v>
      </c>
      <c r="D18622" s="0" t="s">
        <v>86516</v>
      </c>
    </row>
    <row r="18623" customFormat="false" ht="15" hidden="false" customHeight="false" outlineLevel="0" collapsed="false">
      <c r="A18623" s="0" t="s">
        <v>64677</v>
      </c>
      <c r="B18623" s="0" t="n">
        <f aca="false">HOUR(C18623)</f>
        <v>9</v>
      </c>
      <c r="C18623" s="1" t="n">
        <v>41379.3958333333</v>
      </c>
      <c r="D18623" s="0" t="s">
        <v>86517</v>
      </c>
    </row>
    <row r="18624" customFormat="false" ht="15" hidden="false" customHeight="false" outlineLevel="0" collapsed="false">
      <c r="A18624" s="0" t="s">
        <v>86518</v>
      </c>
      <c r="B18624" s="0" t="n">
        <f aca="false">HOUR(C18624)</f>
        <v>9</v>
      </c>
      <c r="C18624" s="1" t="n">
        <v>41379.3958333333</v>
      </c>
      <c r="D18624" s="0" t="s">
        <v>86519</v>
      </c>
    </row>
    <row r="18625" customFormat="false" ht="15" hidden="false" customHeight="false" outlineLevel="0" collapsed="false">
      <c r="A18625" s="0" t="s">
        <v>86520</v>
      </c>
      <c r="B18625" s="0" t="n">
        <f aca="false">HOUR(C18625)</f>
        <v>9</v>
      </c>
      <c r="C18625" s="1" t="n">
        <v>41379.3958333333</v>
      </c>
      <c r="D18625" s="0" t="s">
        <v>86521</v>
      </c>
    </row>
    <row r="18626" customFormat="false" ht="15" hidden="false" customHeight="false" outlineLevel="0" collapsed="false">
      <c r="A18626" s="0" t="s">
        <v>86522</v>
      </c>
      <c r="B18626" s="0" t="n">
        <f aca="false">HOUR(C18626)</f>
        <v>9</v>
      </c>
      <c r="C18626" s="1" t="n">
        <v>41379.3958333333</v>
      </c>
      <c r="D18626" s="0" t="s">
        <v>86523</v>
      </c>
    </row>
    <row r="18627" customFormat="false" ht="15" hidden="false" customHeight="false" outlineLevel="0" collapsed="false">
      <c r="A18627" s="0" t="s">
        <v>74736</v>
      </c>
      <c r="B18627" s="0" t="n">
        <f aca="false">HOUR(C18627)</f>
        <v>9</v>
      </c>
      <c r="C18627" s="1" t="n">
        <v>41379.3958333333</v>
      </c>
      <c r="D18627" s="0" t="s">
        <v>86524</v>
      </c>
    </row>
    <row r="18628" customFormat="false" ht="15" hidden="false" customHeight="false" outlineLevel="0" collapsed="false">
      <c r="A18628" s="0" t="s">
        <v>61526</v>
      </c>
      <c r="B18628" s="0" t="n">
        <f aca="false">HOUR(C18628)</f>
        <v>9</v>
      </c>
      <c r="C18628" s="1" t="n">
        <v>41379.3958333333</v>
      </c>
      <c r="D18628" s="0" t="s">
        <v>86525</v>
      </c>
    </row>
    <row r="18629" customFormat="false" ht="15" hidden="false" customHeight="false" outlineLevel="0" collapsed="false">
      <c r="A18629" s="0" t="s">
        <v>86526</v>
      </c>
      <c r="B18629" s="0" t="n">
        <f aca="false">HOUR(C18629)</f>
        <v>9</v>
      </c>
      <c r="C18629" s="1" t="n">
        <v>41379.3958333333</v>
      </c>
      <c r="D18629" s="0" t="s">
        <v>86527</v>
      </c>
    </row>
    <row r="18630" customFormat="false" ht="15" hidden="false" customHeight="false" outlineLevel="0" collapsed="false">
      <c r="A18630" s="0" t="s">
        <v>86528</v>
      </c>
      <c r="B18630" s="0" t="n">
        <f aca="false">HOUR(C18630)</f>
        <v>9</v>
      </c>
      <c r="C18630" s="1" t="n">
        <v>41379.3958333333</v>
      </c>
      <c r="D18630" s="0" t="s">
        <v>86529</v>
      </c>
    </row>
    <row r="18631" customFormat="false" ht="15" hidden="false" customHeight="false" outlineLevel="0" collapsed="false">
      <c r="A18631" s="0" t="s">
        <v>86530</v>
      </c>
      <c r="B18631" s="0" t="n">
        <f aca="false">HOUR(C18631)</f>
        <v>9</v>
      </c>
      <c r="C18631" s="1" t="n">
        <v>41379.3958333333</v>
      </c>
      <c r="D18631" s="0" t="s">
        <v>86531</v>
      </c>
    </row>
    <row r="18632" customFormat="false" ht="15" hidden="false" customHeight="false" outlineLevel="0" collapsed="false">
      <c r="A18632" s="0" t="s">
        <v>86532</v>
      </c>
      <c r="B18632" s="0" t="n">
        <f aca="false">HOUR(C18632)</f>
        <v>9</v>
      </c>
      <c r="C18632" s="1" t="n">
        <v>41379.3958333333</v>
      </c>
      <c r="D18632" s="0" t="s">
        <v>86533</v>
      </c>
    </row>
    <row r="18633" customFormat="false" ht="15" hidden="false" customHeight="false" outlineLevel="0" collapsed="false">
      <c r="A18633" s="0" t="s">
        <v>86532</v>
      </c>
      <c r="B18633" s="0" t="n">
        <f aca="false">HOUR(C18633)</f>
        <v>9</v>
      </c>
      <c r="C18633" s="1" t="n">
        <v>41379.3958333333</v>
      </c>
      <c r="D18633" s="0" t="s">
        <v>86533</v>
      </c>
    </row>
    <row r="18634" customFormat="false" ht="15" hidden="false" customHeight="false" outlineLevel="0" collapsed="false">
      <c r="A18634" s="0" t="s">
        <v>86534</v>
      </c>
      <c r="B18634" s="0" t="n">
        <f aca="false">HOUR(C18634)</f>
        <v>9</v>
      </c>
      <c r="C18634" s="1" t="n">
        <v>41379.3958333333</v>
      </c>
      <c r="D18634" s="0" t="s">
        <v>86535</v>
      </c>
    </row>
    <row r="18635" customFormat="false" ht="15" hidden="false" customHeight="false" outlineLevel="0" collapsed="false">
      <c r="A18635" s="0" t="s">
        <v>59814</v>
      </c>
      <c r="B18635" s="0" t="n">
        <f aca="false">HOUR(C18635)</f>
        <v>9</v>
      </c>
      <c r="C18635" s="1" t="n">
        <v>41379.3958333333</v>
      </c>
      <c r="D18635" s="0" t="s">
        <v>86536</v>
      </c>
    </row>
    <row r="18636" customFormat="false" ht="15" hidden="false" customHeight="false" outlineLevel="0" collapsed="false">
      <c r="A18636" s="0" t="s">
        <v>57668</v>
      </c>
      <c r="B18636" s="0" t="n">
        <f aca="false">HOUR(C18636)</f>
        <v>9</v>
      </c>
      <c r="C18636" s="1" t="n">
        <v>41379.3958333333</v>
      </c>
      <c r="D18636" s="0" t="s">
        <v>86537</v>
      </c>
    </row>
    <row r="18637" customFormat="false" ht="15" hidden="false" customHeight="false" outlineLevel="0" collapsed="false">
      <c r="A18637" s="0" t="s">
        <v>86538</v>
      </c>
      <c r="B18637" s="0" t="n">
        <f aca="false">HOUR(C18637)</f>
        <v>9</v>
      </c>
      <c r="C18637" s="1" t="n">
        <v>41379.3958333333</v>
      </c>
      <c r="D18637" s="0" t="s">
        <v>86539</v>
      </c>
    </row>
    <row r="18638" customFormat="false" ht="15" hidden="false" customHeight="false" outlineLevel="0" collapsed="false">
      <c r="A18638" s="0" t="s">
        <v>86540</v>
      </c>
      <c r="B18638" s="0" t="n">
        <f aca="false">HOUR(C18638)</f>
        <v>9</v>
      </c>
      <c r="C18638" s="1" t="n">
        <v>41379.3958333333</v>
      </c>
      <c r="D18638" s="0" t="s">
        <v>86541</v>
      </c>
    </row>
    <row r="18639" customFormat="false" ht="15" hidden="false" customHeight="false" outlineLevel="0" collapsed="false">
      <c r="A18639" s="0" t="s">
        <v>86542</v>
      </c>
      <c r="B18639" s="0" t="n">
        <f aca="false">HOUR(C18639)</f>
        <v>9</v>
      </c>
      <c r="C18639" s="1" t="n">
        <v>41379.3958333333</v>
      </c>
      <c r="D18639" s="0" t="s">
        <v>86543</v>
      </c>
    </row>
    <row r="18640" customFormat="false" ht="15" hidden="false" customHeight="false" outlineLevel="0" collapsed="false">
      <c r="A18640" s="0" t="s">
        <v>86544</v>
      </c>
      <c r="B18640" s="0" t="n">
        <f aca="false">HOUR(C18640)</f>
        <v>9</v>
      </c>
      <c r="C18640" s="1" t="n">
        <v>41379.3958333333</v>
      </c>
      <c r="D18640" s="0" t="s">
        <v>86545</v>
      </c>
    </row>
    <row r="18641" customFormat="false" ht="15" hidden="false" customHeight="false" outlineLevel="0" collapsed="false">
      <c r="A18641" s="0" t="s">
        <v>86546</v>
      </c>
      <c r="B18641" s="0" t="n">
        <f aca="false">HOUR(C18641)</f>
        <v>9</v>
      </c>
      <c r="C18641" s="1" t="n">
        <v>41379.3958333333</v>
      </c>
      <c r="D18641" s="0" t="s">
        <v>86547</v>
      </c>
    </row>
    <row r="18642" customFormat="false" ht="15" hidden="false" customHeight="false" outlineLevel="0" collapsed="false">
      <c r="A18642" s="0" t="s">
        <v>69732</v>
      </c>
      <c r="B18642" s="0" t="n">
        <f aca="false">HOUR(C18642)</f>
        <v>9</v>
      </c>
      <c r="C18642" s="1" t="n">
        <v>41379.3958333333</v>
      </c>
      <c r="D18642" s="0" t="s">
        <v>86548</v>
      </c>
    </row>
    <row r="18643" customFormat="false" ht="15" hidden="false" customHeight="false" outlineLevel="0" collapsed="false">
      <c r="A18643" s="0" t="s">
        <v>86549</v>
      </c>
      <c r="B18643" s="0" t="n">
        <f aca="false">HOUR(C18643)</f>
        <v>9</v>
      </c>
      <c r="C18643" s="1" t="n">
        <v>41379.3958333333</v>
      </c>
      <c r="D18643" s="0" t="s">
        <v>86550</v>
      </c>
    </row>
    <row r="18644" customFormat="false" ht="15" hidden="false" customHeight="false" outlineLevel="0" collapsed="false">
      <c r="A18644" s="0" t="s">
        <v>86551</v>
      </c>
      <c r="B18644" s="0" t="n">
        <f aca="false">HOUR(C18644)</f>
        <v>9</v>
      </c>
      <c r="C18644" s="1" t="n">
        <v>41379.3958333333</v>
      </c>
      <c r="D18644" s="0" t="s">
        <v>86552</v>
      </c>
    </row>
    <row r="18645" customFormat="false" ht="15" hidden="false" customHeight="false" outlineLevel="0" collapsed="false">
      <c r="A18645" s="0" t="s">
        <v>36395</v>
      </c>
      <c r="B18645" s="0" t="n">
        <f aca="false">HOUR(C18645)</f>
        <v>9</v>
      </c>
      <c r="C18645" s="1" t="n">
        <v>41379.3958333333</v>
      </c>
      <c r="D18645" s="0" t="s">
        <v>86553</v>
      </c>
    </row>
    <row r="18646" customFormat="false" ht="15" hidden="false" customHeight="false" outlineLevel="0" collapsed="false">
      <c r="A18646" s="0" t="s">
        <v>86554</v>
      </c>
      <c r="B18646" s="0" t="n">
        <f aca="false">HOUR(C18646)</f>
        <v>9</v>
      </c>
      <c r="C18646" s="1" t="n">
        <v>41379.3958333333</v>
      </c>
      <c r="D18646" s="0" t="s">
        <v>86555</v>
      </c>
    </row>
    <row r="18647" customFormat="false" ht="15" hidden="false" customHeight="false" outlineLevel="0" collapsed="false">
      <c r="A18647" s="0" t="s">
        <v>86556</v>
      </c>
      <c r="B18647" s="0" t="n">
        <f aca="false">HOUR(C18647)</f>
        <v>9</v>
      </c>
      <c r="C18647" s="1" t="n">
        <v>41379.3958333333</v>
      </c>
      <c r="D18647" s="0" t="s">
        <v>86557</v>
      </c>
    </row>
    <row r="18648" customFormat="false" ht="15" hidden="false" customHeight="false" outlineLevel="0" collapsed="false">
      <c r="A18648" s="0" t="s">
        <v>65418</v>
      </c>
      <c r="B18648" s="0" t="n">
        <f aca="false">HOUR(C18648)</f>
        <v>9</v>
      </c>
      <c r="C18648" s="1" t="n">
        <v>41379.3958333333</v>
      </c>
      <c r="D18648" s="0" t="s">
        <v>86558</v>
      </c>
    </row>
    <row r="18649" customFormat="false" ht="15" hidden="false" customHeight="false" outlineLevel="0" collapsed="false">
      <c r="A18649" s="0" t="s">
        <v>86559</v>
      </c>
      <c r="B18649" s="0" t="n">
        <f aca="false">HOUR(C18649)</f>
        <v>9</v>
      </c>
      <c r="C18649" s="1" t="n">
        <v>41379.3958333333</v>
      </c>
      <c r="D18649" s="0" t="s">
        <v>86560</v>
      </c>
    </row>
    <row r="18650" customFormat="false" ht="15" hidden="false" customHeight="false" outlineLevel="0" collapsed="false">
      <c r="A18650" s="0" t="s">
        <v>64547</v>
      </c>
      <c r="B18650" s="0" t="n">
        <f aca="false">HOUR(C18650)</f>
        <v>9</v>
      </c>
      <c r="C18650" s="1" t="n">
        <v>41379.3958333333</v>
      </c>
      <c r="D18650" s="0" t="s">
        <v>86561</v>
      </c>
    </row>
    <row r="18651" customFormat="false" ht="15" hidden="false" customHeight="false" outlineLevel="0" collapsed="false">
      <c r="A18651" s="0" t="s">
        <v>86562</v>
      </c>
      <c r="B18651" s="0" t="n">
        <f aca="false">HOUR(C18651)</f>
        <v>9</v>
      </c>
      <c r="C18651" s="1" t="n">
        <v>41379.3958333333</v>
      </c>
      <c r="D18651" s="0" t="s">
        <v>86563</v>
      </c>
    </row>
    <row r="18652" customFormat="false" ht="15" hidden="false" customHeight="false" outlineLevel="0" collapsed="false">
      <c r="A18652" s="0" t="s">
        <v>86564</v>
      </c>
      <c r="B18652" s="0" t="n">
        <f aca="false">HOUR(C18652)</f>
        <v>9</v>
      </c>
      <c r="C18652" s="1" t="n">
        <v>41379.3958333333</v>
      </c>
      <c r="D18652" s="0" t="s">
        <v>86565</v>
      </c>
    </row>
    <row r="18653" customFormat="false" ht="15" hidden="false" customHeight="false" outlineLevel="0" collapsed="false">
      <c r="A18653" s="0" t="s">
        <v>68410</v>
      </c>
      <c r="B18653" s="0" t="n">
        <f aca="false">HOUR(C18653)</f>
        <v>9</v>
      </c>
      <c r="C18653" s="1" t="n">
        <v>41379.3958333333</v>
      </c>
      <c r="D18653" s="0" t="s">
        <v>86566</v>
      </c>
    </row>
    <row r="18654" customFormat="false" ht="15" hidden="false" customHeight="false" outlineLevel="0" collapsed="false">
      <c r="A18654" s="0" t="s">
        <v>63731</v>
      </c>
      <c r="B18654" s="0" t="n">
        <f aca="false">HOUR(C18654)</f>
        <v>9</v>
      </c>
      <c r="C18654" s="1" t="n">
        <v>41379.3958333333</v>
      </c>
      <c r="D18654" s="0" t="s">
        <v>86567</v>
      </c>
    </row>
    <row r="18655" customFormat="false" ht="15" hidden="false" customHeight="false" outlineLevel="0" collapsed="false">
      <c r="A18655" s="0" t="s">
        <v>86568</v>
      </c>
      <c r="B18655" s="0" t="n">
        <f aca="false">HOUR(C18655)</f>
        <v>9</v>
      </c>
      <c r="C18655" s="1" t="n">
        <v>41379.3958333333</v>
      </c>
      <c r="D18655" s="0" t="s">
        <v>86569</v>
      </c>
    </row>
    <row r="18656" customFormat="false" ht="15" hidden="false" customHeight="false" outlineLevel="0" collapsed="false">
      <c r="A18656" s="0" t="s">
        <v>86570</v>
      </c>
      <c r="B18656" s="0" t="n">
        <f aca="false">HOUR(C18656)</f>
        <v>9</v>
      </c>
      <c r="C18656" s="1" t="n">
        <v>41379.3958333333</v>
      </c>
      <c r="D18656" s="0" t="s">
        <v>86571</v>
      </c>
    </row>
    <row r="18657" customFormat="false" ht="15" hidden="false" customHeight="false" outlineLevel="0" collapsed="false">
      <c r="A18657" s="0" t="s">
        <v>86572</v>
      </c>
      <c r="B18657" s="0" t="n">
        <f aca="false">HOUR(C18657)</f>
        <v>9</v>
      </c>
      <c r="C18657" s="1" t="n">
        <v>41379.3958333333</v>
      </c>
      <c r="D18657" s="0" t="s">
        <v>86573</v>
      </c>
    </row>
    <row r="18658" customFormat="false" ht="15" hidden="false" customHeight="false" outlineLevel="0" collapsed="false">
      <c r="A18658" s="0" t="s">
        <v>56483</v>
      </c>
      <c r="B18658" s="0" t="n">
        <f aca="false">HOUR(C18658)</f>
        <v>9</v>
      </c>
      <c r="C18658" s="1" t="n">
        <v>41379.3958333333</v>
      </c>
      <c r="D18658" s="0" t="s">
        <v>86574</v>
      </c>
    </row>
    <row r="18659" customFormat="false" ht="15" hidden="false" customHeight="false" outlineLevel="0" collapsed="false">
      <c r="A18659" s="0" t="s">
        <v>83380</v>
      </c>
      <c r="B18659" s="0" t="n">
        <f aca="false">HOUR(C18659)</f>
        <v>9</v>
      </c>
      <c r="C18659" s="1" t="n">
        <v>41379.3958333333</v>
      </c>
      <c r="D18659" s="0" t="s">
        <v>86575</v>
      </c>
    </row>
    <row r="18660" customFormat="false" ht="15" hidden="false" customHeight="false" outlineLevel="0" collapsed="false">
      <c r="A18660" s="0" t="s">
        <v>84136</v>
      </c>
      <c r="B18660" s="0" t="n">
        <f aca="false">HOUR(C18660)</f>
        <v>9</v>
      </c>
      <c r="C18660" s="1" t="n">
        <v>41379.3958333333</v>
      </c>
      <c r="D18660" s="0" t="s">
        <v>86576</v>
      </c>
    </row>
    <row r="18661" customFormat="false" ht="15" hidden="false" customHeight="false" outlineLevel="0" collapsed="false">
      <c r="A18661" s="0" t="s">
        <v>86577</v>
      </c>
      <c r="B18661" s="0" t="n">
        <f aca="false">HOUR(C18661)</f>
        <v>9</v>
      </c>
      <c r="C18661" s="1" t="n">
        <v>41379.3958333333</v>
      </c>
      <c r="D18661" s="0" t="s">
        <v>86578</v>
      </c>
    </row>
    <row r="18662" customFormat="false" ht="15" hidden="false" customHeight="false" outlineLevel="0" collapsed="false">
      <c r="A18662" s="0" t="s">
        <v>86579</v>
      </c>
      <c r="B18662" s="0" t="n">
        <f aca="false">HOUR(C18662)</f>
        <v>9</v>
      </c>
      <c r="C18662" s="1" t="n">
        <v>41379.3958333333</v>
      </c>
      <c r="D18662" s="0" t="s">
        <v>86580</v>
      </c>
    </row>
    <row r="18663" customFormat="false" ht="15" hidden="false" customHeight="false" outlineLevel="0" collapsed="false">
      <c r="A18663" s="0" t="s">
        <v>86581</v>
      </c>
      <c r="B18663" s="0" t="n">
        <f aca="false">HOUR(C18663)</f>
        <v>9</v>
      </c>
      <c r="C18663" s="1" t="n">
        <v>41379.3958333333</v>
      </c>
      <c r="D18663" s="0" t="s">
        <v>86582</v>
      </c>
    </row>
    <row r="18664" customFormat="false" ht="15" hidden="false" customHeight="false" outlineLevel="0" collapsed="false">
      <c r="A18664" s="0" t="s">
        <v>62391</v>
      </c>
      <c r="B18664" s="0" t="n">
        <f aca="false">HOUR(C18664)</f>
        <v>9</v>
      </c>
      <c r="C18664" s="1" t="n">
        <v>41379.3958333333</v>
      </c>
      <c r="D18664" s="0" t="s">
        <v>86583</v>
      </c>
    </row>
    <row r="18665" customFormat="false" ht="15" hidden="false" customHeight="false" outlineLevel="0" collapsed="false">
      <c r="A18665" s="0" t="s">
        <v>43066</v>
      </c>
      <c r="B18665" s="0" t="n">
        <f aca="false">HOUR(C18665)</f>
        <v>9</v>
      </c>
      <c r="C18665" s="1" t="n">
        <v>41379.3958333333</v>
      </c>
      <c r="D18665" s="0" t="s">
        <v>86584</v>
      </c>
    </row>
    <row r="18666" customFormat="false" ht="15" hidden="false" customHeight="false" outlineLevel="0" collapsed="false">
      <c r="A18666" s="0" t="s">
        <v>86585</v>
      </c>
      <c r="B18666" s="0" t="n">
        <f aca="false">HOUR(C18666)</f>
        <v>9</v>
      </c>
      <c r="C18666" s="1" t="n">
        <v>41379.3958333333</v>
      </c>
      <c r="D18666" s="0" t="s">
        <v>86586</v>
      </c>
    </row>
    <row r="18667" customFormat="false" ht="15" hidden="false" customHeight="false" outlineLevel="0" collapsed="false">
      <c r="A18667" s="0" t="s">
        <v>86587</v>
      </c>
      <c r="B18667" s="0" t="n">
        <f aca="false">HOUR(C18667)</f>
        <v>9</v>
      </c>
      <c r="C18667" s="1" t="n">
        <v>41379.3958333333</v>
      </c>
      <c r="D18667" s="0" t="s">
        <v>86588</v>
      </c>
    </row>
    <row r="18668" customFormat="false" ht="15" hidden="false" customHeight="false" outlineLevel="0" collapsed="false">
      <c r="A18668" s="0" t="s">
        <v>86589</v>
      </c>
      <c r="B18668" s="0" t="n">
        <f aca="false">HOUR(C18668)</f>
        <v>9</v>
      </c>
      <c r="C18668" s="1" t="n">
        <v>41379.3958333333</v>
      </c>
      <c r="D18668" s="0" t="s">
        <v>86590</v>
      </c>
    </row>
    <row r="18669" customFormat="false" ht="15" hidden="false" customHeight="false" outlineLevel="0" collapsed="false">
      <c r="A18669" s="0" t="s">
        <v>86591</v>
      </c>
      <c r="B18669" s="0" t="n">
        <f aca="false">HOUR(C18669)</f>
        <v>9</v>
      </c>
      <c r="C18669" s="1" t="n">
        <v>41379.3958333333</v>
      </c>
      <c r="D18669" s="0" t="s">
        <v>86592</v>
      </c>
    </row>
    <row r="18670" customFormat="false" ht="15" hidden="false" customHeight="false" outlineLevel="0" collapsed="false">
      <c r="A18670" s="0" t="s">
        <v>86593</v>
      </c>
      <c r="B18670" s="0" t="n">
        <f aca="false">HOUR(C18670)</f>
        <v>9</v>
      </c>
      <c r="C18670" s="1" t="n">
        <v>41379.3958333333</v>
      </c>
      <c r="D18670" s="0" t="s">
        <v>86594</v>
      </c>
    </row>
    <row r="18671" customFormat="false" ht="15" hidden="false" customHeight="false" outlineLevel="0" collapsed="false">
      <c r="A18671" s="0" t="s">
        <v>86595</v>
      </c>
      <c r="B18671" s="0" t="n">
        <f aca="false">HOUR(C18671)</f>
        <v>9</v>
      </c>
      <c r="C18671" s="1" t="n">
        <v>41379.3958333333</v>
      </c>
      <c r="D18671" s="0" t="s">
        <v>86596</v>
      </c>
    </row>
    <row r="18672" customFormat="false" ht="15" hidden="false" customHeight="false" outlineLevel="0" collapsed="false">
      <c r="A18672" s="0" t="s">
        <v>86597</v>
      </c>
      <c r="B18672" s="0" t="n">
        <f aca="false">HOUR(C18672)</f>
        <v>9</v>
      </c>
      <c r="C18672" s="1" t="n">
        <v>41379.3958333333</v>
      </c>
      <c r="D18672" s="0" t="s">
        <v>86598</v>
      </c>
    </row>
    <row r="18673" customFormat="false" ht="15" hidden="false" customHeight="false" outlineLevel="0" collapsed="false">
      <c r="A18673" s="0" t="s">
        <v>61861</v>
      </c>
      <c r="B18673" s="0" t="n">
        <f aca="false">HOUR(C18673)</f>
        <v>9</v>
      </c>
      <c r="C18673" s="1" t="n">
        <v>41379.3958333333</v>
      </c>
      <c r="D18673" s="0" t="s">
        <v>86599</v>
      </c>
    </row>
    <row r="18674" customFormat="false" ht="15" hidden="false" customHeight="false" outlineLevel="0" collapsed="false">
      <c r="A18674" s="0" t="s">
        <v>65413</v>
      </c>
      <c r="B18674" s="0" t="n">
        <f aca="false">HOUR(C18674)</f>
        <v>9</v>
      </c>
      <c r="C18674" s="1" t="n">
        <v>41379.3958333333</v>
      </c>
      <c r="D18674" s="0" t="s">
        <v>86600</v>
      </c>
    </row>
    <row r="18675" customFormat="false" ht="15" hidden="false" customHeight="false" outlineLevel="0" collapsed="false">
      <c r="A18675" s="0" t="s">
        <v>65413</v>
      </c>
      <c r="B18675" s="0" t="n">
        <f aca="false">HOUR(C18675)</f>
        <v>9</v>
      </c>
      <c r="C18675" s="1" t="n">
        <v>41379.3958333333</v>
      </c>
      <c r="D18675" s="0" t="s">
        <v>86601</v>
      </c>
    </row>
    <row r="18676" customFormat="false" ht="15" hidden="false" customHeight="false" outlineLevel="0" collapsed="false">
      <c r="A18676" s="0" t="s">
        <v>1959</v>
      </c>
      <c r="B18676" s="0" t="n">
        <f aca="false">HOUR(C18676)</f>
        <v>9</v>
      </c>
      <c r="C18676" s="1" t="n">
        <v>41379.3958333333</v>
      </c>
      <c r="D18676" s="0" t="s">
        <v>86602</v>
      </c>
    </row>
    <row r="18677" customFormat="false" ht="15" hidden="false" customHeight="false" outlineLevel="0" collapsed="false">
      <c r="A18677" s="0" t="s">
        <v>5167</v>
      </c>
      <c r="B18677" s="0" t="n">
        <f aca="false">HOUR(C18677)</f>
        <v>9</v>
      </c>
      <c r="C18677" s="1" t="n">
        <v>41379.3958333333</v>
      </c>
      <c r="D18677" s="0" t="s">
        <v>86603</v>
      </c>
    </row>
    <row r="18678" customFormat="false" ht="15" hidden="false" customHeight="false" outlineLevel="0" collapsed="false">
      <c r="A18678" s="0" t="s">
        <v>86604</v>
      </c>
      <c r="B18678" s="0" t="n">
        <f aca="false">HOUR(C18678)</f>
        <v>9</v>
      </c>
      <c r="C18678" s="1" t="n">
        <v>41379.3958333333</v>
      </c>
      <c r="D18678" s="0" t="s">
        <v>86605</v>
      </c>
    </row>
    <row r="18679" customFormat="false" ht="15" hidden="false" customHeight="false" outlineLevel="0" collapsed="false">
      <c r="A18679" s="0" t="s">
        <v>86606</v>
      </c>
      <c r="B18679" s="0" t="n">
        <f aca="false">HOUR(C18679)</f>
        <v>9</v>
      </c>
      <c r="C18679" s="1" t="n">
        <v>41379.3958333333</v>
      </c>
      <c r="D18679" s="0" t="s">
        <v>86607</v>
      </c>
    </row>
    <row r="18680" customFormat="false" ht="15" hidden="false" customHeight="false" outlineLevel="0" collapsed="false">
      <c r="A18680" s="0" t="s">
        <v>86608</v>
      </c>
      <c r="B18680" s="0" t="n">
        <f aca="false">HOUR(C18680)</f>
        <v>9</v>
      </c>
      <c r="C18680" s="1" t="n">
        <v>41379.3958333333</v>
      </c>
      <c r="D18680" s="0" t="s">
        <v>86609</v>
      </c>
    </row>
    <row r="18681" customFormat="false" ht="15" hidden="false" customHeight="false" outlineLevel="0" collapsed="false">
      <c r="A18681" s="0" t="s">
        <v>86610</v>
      </c>
      <c r="B18681" s="0" t="n">
        <f aca="false">HOUR(C18681)</f>
        <v>9</v>
      </c>
      <c r="C18681" s="1" t="n">
        <v>41379.3958333333</v>
      </c>
      <c r="D18681" s="0" t="s">
        <v>86611</v>
      </c>
    </row>
    <row r="18682" customFormat="false" ht="15" hidden="false" customHeight="false" outlineLevel="0" collapsed="false">
      <c r="A18682" s="0" t="s">
        <v>53583</v>
      </c>
      <c r="B18682" s="0" t="n">
        <f aca="false">HOUR(C18682)</f>
        <v>9</v>
      </c>
      <c r="C18682" s="1" t="n">
        <v>41379.3958333333</v>
      </c>
      <c r="D18682" s="0" t="s">
        <v>86612</v>
      </c>
    </row>
    <row r="18683" customFormat="false" ht="15" hidden="false" customHeight="false" outlineLevel="0" collapsed="false">
      <c r="A18683" s="0" t="s">
        <v>86613</v>
      </c>
      <c r="B18683" s="0" t="n">
        <f aca="false">HOUR(C18683)</f>
        <v>9</v>
      </c>
      <c r="C18683" s="1" t="n">
        <v>41379.3958333333</v>
      </c>
      <c r="D18683" s="0" t="s">
        <v>86614</v>
      </c>
    </row>
    <row r="18684" customFormat="false" ht="15" hidden="false" customHeight="false" outlineLevel="0" collapsed="false">
      <c r="A18684" s="0" t="s">
        <v>5167</v>
      </c>
      <c r="B18684" s="0" t="n">
        <f aca="false">HOUR(C18684)</f>
        <v>9</v>
      </c>
      <c r="C18684" s="1" t="n">
        <v>41379.3958333333</v>
      </c>
      <c r="D18684" s="0" t="s">
        <v>86615</v>
      </c>
    </row>
    <row r="18685" customFormat="false" ht="15" hidden="false" customHeight="false" outlineLevel="0" collapsed="false">
      <c r="A18685" s="0" t="s">
        <v>86616</v>
      </c>
      <c r="B18685" s="0" t="n">
        <f aca="false">HOUR(C18685)</f>
        <v>9</v>
      </c>
      <c r="C18685" s="1" t="n">
        <v>41379.3958333333</v>
      </c>
      <c r="D18685" s="0" t="s">
        <v>86617</v>
      </c>
    </row>
    <row r="18686" customFormat="false" ht="15" hidden="false" customHeight="false" outlineLevel="0" collapsed="false">
      <c r="A18686" s="0" t="s">
        <v>86618</v>
      </c>
      <c r="B18686" s="0" t="n">
        <f aca="false">HOUR(C18686)</f>
        <v>9</v>
      </c>
      <c r="C18686" s="1" t="n">
        <v>41379.3958333333</v>
      </c>
      <c r="D18686" s="0" t="s">
        <v>86619</v>
      </c>
    </row>
    <row r="18687" customFormat="false" ht="15" hidden="false" customHeight="false" outlineLevel="0" collapsed="false">
      <c r="A18687" s="0" t="s">
        <v>86620</v>
      </c>
      <c r="B18687" s="0" t="n">
        <f aca="false">HOUR(C18687)</f>
        <v>9</v>
      </c>
      <c r="C18687" s="1" t="n">
        <v>41379.3958333333</v>
      </c>
      <c r="D18687" s="0" t="s">
        <v>86621</v>
      </c>
    </row>
    <row r="18688" customFormat="false" ht="15" hidden="false" customHeight="false" outlineLevel="0" collapsed="false">
      <c r="A18688" s="0" t="s">
        <v>40521</v>
      </c>
      <c r="B18688" s="0" t="n">
        <f aca="false">HOUR(C18688)</f>
        <v>9</v>
      </c>
      <c r="C18688" s="1" t="n">
        <v>41379.3958333333</v>
      </c>
      <c r="D18688" s="0" t="s">
        <v>86622</v>
      </c>
    </row>
    <row r="18689" customFormat="false" ht="15" hidden="false" customHeight="false" outlineLevel="0" collapsed="false">
      <c r="A18689" s="0" t="s">
        <v>936</v>
      </c>
      <c r="B18689" s="0" t="n">
        <f aca="false">HOUR(C18689)</f>
        <v>9</v>
      </c>
      <c r="C18689" s="1" t="n">
        <v>41379.3958333333</v>
      </c>
      <c r="D18689" s="0" t="s">
        <v>86623</v>
      </c>
    </row>
    <row r="18690" customFormat="false" ht="15" hidden="false" customHeight="false" outlineLevel="0" collapsed="false">
      <c r="A18690" s="0" t="s">
        <v>77509</v>
      </c>
      <c r="B18690" s="0" t="n">
        <f aca="false">HOUR(C18690)</f>
        <v>9</v>
      </c>
      <c r="C18690" s="1" t="n">
        <v>41379.3958333333</v>
      </c>
      <c r="D18690" s="0" t="s">
        <v>86624</v>
      </c>
    </row>
    <row r="18691" customFormat="false" ht="15" hidden="false" customHeight="false" outlineLevel="0" collapsed="false">
      <c r="A18691" s="0" t="s">
        <v>86625</v>
      </c>
      <c r="B18691" s="0" t="n">
        <f aca="false">HOUR(C18691)</f>
        <v>9</v>
      </c>
      <c r="C18691" s="1" t="n">
        <v>41379.3958333333</v>
      </c>
      <c r="D18691" s="0" t="s">
        <v>86626</v>
      </c>
    </row>
    <row r="18692" customFormat="false" ht="15" hidden="false" customHeight="false" outlineLevel="0" collapsed="false">
      <c r="A18692" s="0" t="s">
        <v>86627</v>
      </c>
      <c r="B18692" s="0" t="n">
        <f aca="false">HOUR(C18692)</f>
        <v>9</v>
      </c>
      <c r="C18692" s="1" t="n">
        <v>41379.3958333333</v>
      </c>
      <c r="D18692" s="0" t="s">
        <v>86628</v>
      </c>
    </row>
    <row r="18693" customFormat="false" ht="15" hidden="false" customHeight="false" outlineLevel="0" collapsed="false">
      <c r="A18693" s="0" t="s">
        <v>86629</v>
      </c>
      <c r="B18693" s="0" t="n">
        <f aca="false">HOUR(C18693)</f>
        <v>9</v>
      </c>
      <c r="C18693" s="1" t="n">
        <v>41379.3958333333</v>
      </c>
      <c r="D18693" s="0" t="s">
        <v>86630</v>
      </c>
    </row>
    <row r="18694" customFormat="false" ht="15" hidden="false" customHeight="false" outlineLevel="0" collapsed="false">
      <c r="A18694" s="0" t="s">
        <v>86631</v>
      </c>
      <c r="B18694" s="0" t="n">
        <f aca="false">HOUR(C18694)</f>
        <v>9</v>
      </c>
      <c r="C18694" s="1" t="n">
        <v>41379.3958333333</v>
      </c>
      <c r="D18694" s="0" t="s">
        <v>86632</v>
      </c>
    </row>
    <row r="18695" customFormat="false" ht="15" hidden="false" customHeight="false" outlineLevel="0" collapsed="false">
      <c r="A18695" s="0" t="s">
        <v>86633</v>
      </c>
      <c r="B18695" s="0" t="n">
        <f aca="false">HOUR(C18695)</f>
        <v>9</v>
      </c>
      <c r="C18695" s="1" t="n">
        <v>41379.3958333333</v>
      </c>
      <c r="D18695" s="0" t="s">
        <v>86634</v>
      </c>
    </row>
    <row r="18696" customFormat="false" ht="15" hidden="false" customHeight="false" outlineLevel="0" collapsed="false">
      <c r="A18696" s="0" t="s">
        <v>62605</v>
      </c>
      <c r="B18696" s="0" t="n">
        <f aca="false">HOUR(C18696)</f>
        <v>9</v>
      </c>
      <c r="C18696" s="1" t="n">
        <v>41379.3958333333</v>
      </c>
      <c r="D18696" s="0" t="s">
        <v>86635</v>
      </c>
    </row>
    <row r="18697" customFormat="false" ht="15" hidden="false" customHeight="false" outlineLevel="0" collapsed="false">
      <c r="A18697" s="0" t="s">
        <v>52248</v>
      </c>
      <c r="B18697" s="0" t="n">
        <f aca="false">HOUR(C18697)</f>
        <v>9</v>
      </c>
      <c r="C18697" s="1" t="n">
        <v>41379.3958333333</v>
      </c>
      <c r="D18697" s="0" t="s">
        <v>86636</v>
      </c>
    </row>
    <row r="18698" customFormat="false" ht="15" hidden="false" customHeight="false" outlineLevel="0" collapsed="false">
      <c r="A18698" s="0" t="s">
        <v>86637</v>
      </c>
      <c r="B18698" s="0" t="n">
        <f aca="false">HOUR(C18698)</f>
        <v>9</v>
      </c>
      <c r="C18698" s="1" t="n">
        <v>41379.3958333333</v>
      </c>
      <c r="D18698" s="0" t="s">
        <v>86638</v>
      </c>
    </row>
    <row r="18699" customFormat="false" ht="15" hidden="false" customHeight="false" outlineLevel="0" collapsed="false">
      <c r="A18699" s="0" t="s">
        <v>86639</v>
      </c>
      <c r="B18699" s="0" t="n">
        <f aca="false">HOUR(C18699)</f>
        <v>9</v>
      </c>
      <c r="C18699" s="1" t="n">
        <v>41379.3958333333</v>
      </c>
      <c r="D18699" s="0" t="s">
        <v>86640</v>
      </c>
    </row>
    <row r="18700" customFormat="false" ht="15" hidden="false" customHeight="false" outlineLevel="0" collapsed="false">
      <c r="A18700" s="0" t="s">
        <v>86641</v>
      </c>
      <c r="B18700" s="0" t="n">
        <f aca="false">HOUR(C18700)</f>
        <v>9</v>
      </c>
      <c r="C18700" s="1" t="n">
        <v>41379.3958333333</v>
      </c>
      <c r="D18700" s="0" t="s">
        <v>86642</v>
      </c>
    </row>
    <row r="18701" customFormat="false" ht="15" hidden="false" customHeight="false" outlineLevel="0" collapsed="false">
      <c r="A18701" s="0" t="s">
        <v>59802</v>
      </c>
      <c r="B18701" s="0" t="n">
        <f aca="false">HOUR(C18701)</f>
        <v>9</v>
      </c>
      <c r="C18701" s="1" t="n">
        <v>41379.3958333333</v>
      </c>
      <c r="D18701" s="0" t="s">
        <v>86643</v>
      </c>
    </row>
    <row r="18702" customFormat="false" ht="15" hidden="false" customHeight="false" outlineLevel="0" collapsed="false">
      <c r="A18702" s="0" t="s">
        <v>86644</v>
      </c>
      <c r="B18702" s="0" t="n">
        <f aca="false">HOUR(C18702)</f>
        <v>9</v>
      </c>
      <c r="C18702" s="1" t="n">
        <v>41379.3958333333</v>
      </c>
      <c r="D18702" s="0" t="s">
        <v>86645</v>
      </c>
    </row>
    <row r="18703" customFormat="false" ht="15" hidden="false" customHeight="false" outlineLevel="0" collapsed="false">
      <c r="A18703" s="0" t="s">
        <v>86646</v>
      </c>
      <c r="B18703" s="0" t="n">
        <f aca="false">HOUR(C18703)</f>
        <v>9</v>
      </c>
      <c r="C18703" s="1" t="n">
        <v>41379.3958333333</v>
      </c>
      <c r="D18703" s="0" t="s">
        <v>86647</v>
      </c>
    </row>
    <row r="18704" customFormat="false" ht="15" hidden="false" customHeight="false" outlineLevel="0" collapsed="false">
      <c r="A18704" s="0" t="s">
        <v>86648</v>
      </c>
      <c r="B18704" s="0" t="n">
        <f aca="false">HOUR(C18704)</f>
        <v>9</v>
      </c>
      <c r="C18704" s="1" t="n">
        <v>41379.3958333333</v>
      </c>
      <c r="D18704" s="0" t="s">
        <v>86649</v>
      </c>
    </row>
    <row r="18705" customFormat="false" ht="15" hidden="false" customHeight="false" outlineLevel="0" collapsed="false">
      <c r="A18705" s="0" t="s">
        <v>69641</v>
      </c>
      <c r="B18705" s="0" t="n">
        <f aca="false">HOUR(C18705)</f>
        <v>9</v>
      </c>
      <c r="C18705" s="1" t="n">
        <v>41379.3958333333</v>
      </c>
      <c r="D18705" s="0" t="s">
        <v>86650</v>
      </c>
    </row>
    <row r="18706" customFormat="false" ht="15" hidden="false" customHeight="false" outlineLevel="0" collapsed="false">
      <c r="A18706" s="0" t="s">
        <v>64207</v>
      </c>
      <c r="B18706" s="0" t="n">
        <f aca="false">HOUR(C18706)</f>
        <v>9</v>
      </c>
      <c r="C18706" s="1" t="n">
        <v>41379.3958333333</v>
      </c>
      <c r="D18706" s="0" t="s">
        <v>86651</v>
      </c>
    </row>
    <row r="18707" customFormat="false" ht="15" hidden="false" customHeight="false" outlineLevel="0" collapsed="false">
      <c r="A18707" s="0" t="s">
        <v>59012</v>
      </c>
      <c r="B18707" s="0" t="n">
        <f aca="false">HOUR(C18707)</f>
        <v>9</v>
      </c>
      <c r="C18707" s="1" t="n">
        <v>41379.3958333333</v>
      </c>
      <c r="D18707" s="0" t="s">
        <v>86652</v>
      </c>
    </row>
    <row r="18708" customFormat="false" ht="15" hidden="false" customHeight="false" outlineLevel="0" collapsed="false">
      <c r="A18708" s="0" t="s">
        <v>86653</v>
      </c>
      <c r="B18708" s="0" t="n">
        <f aca="false">HOUR(C18708)</f>
        <v>9</v>
      </c>
      <c r="C18708" s="1" t="n">
        <v>41379.3958333333</v>
      </c>
      <c r="D18708" s="0" t="s">
        <v>86654</v>
      </c>
    </row>
    <row r="18709" customFormat="false" ht="15" hidden="false" customHeight="false" outlineLevel="0" collapsed="false">
      <c r="A18709" s="0" t="s">
        <v>86655</v>
      </c>
      <c r="B18709" s="0" t="n">
        <f aca="false">HOUR(C18709)</f>
        <v>9</v>
      </c>
      <c r="C18709" s="1" t="n">
        <v>41379.3958333333</v>
      </c>
      <c r="D18709" s="0" t="s">
        <v>86656</v>
      </c>
    </row>
    <row r="18710" customFormat="false" ht="15" hidden="false" customHeight="false" outlineLevel="0" collapsed="false">
      <c r="A18710" s="0" t="s">
        <v>86657</v>
      </c>
      <c r="B18710" s="0" t="n">
        <f aca="false">HOUR(C18710)</f>
        <v>9</v>
      </c>
      <c r="C18710" s="1" t="n">
        <v>41379.3958333333</v>
      </c>
      <c r="D18710" s="0" t="s">
        <v>86658</v>
      </c>
    </row>
    <row r="18711" customFormat="false" ht="15" hidden="false" customHeight="false" outlineLevel="0" collapsed="false">
      <c r="A18711" s="0" t="s">
        <v>86659</v>
      </c>
      <c r="B18711" s="0" t="n">
        <f aca="false">HOUR(C18711)</f>
        <v>9</v>
      </c>
      <c r="C18711" s="1" t="n">
        <v>41379.3958333333</v>
      </c>
      <c r="D18711" s="0" t="s">
        <v>86660</v>
      </c>
    </row>
    <row r="18712" customFormat="false" ht="15" hidden="false" customHeight="false" outlineLevel="0" collapsed="false">
      <c r="A18712" s="0" t="s">
        <v>61245</v>
      </c>
      <c r="B18712" s="0" t="n">
        <f aca="false">HOUR(C18712)</f>
        <v>9</v>
      </c>
      <c r="C18712" s="1" t="n">
        <v>41379.3958333333</v>
      </c>
      <c r="D18712" s="0" t="s">
        <v>86661</v>
      </c>
    </row>
    <row r="18713" customFormat="false" ht="15" hidden="false" customHeight="false" outlineLevel="0" collapsed="false">
      <c r="A18713" s="0" t="s">
        <v>86662</v>
      </c>
      <c r="B18713" s="0" t="n">
        <f aca="false">HOUR(C18713)</f>
        <v>9</v>
      </c>
      <c r="C18713" s="1" t="n">
        <v>41379.3958333333</v>
      </c>
      <c r="D18713" s="0" t="s">
        <v>86663</v>
      </c>
    </row>
    <row r="18714" customFormat="false" ht="15" hidden="false" customHeight="false" outlineLevel="0" collapsed="false">
      <c r="A18714" s="0" t="s">
        <v>86664</v>
      </c>
      <c r="B18714" s="0" t="n">
        <f aca="false">HOUR(C18714)</f>
        <v>9</v>
      </c>
      <c r="C18714" s="1" t="n">
        <v>41379.3958333333</v>
      </c>
      <c r="D18714" s="0" t="s">
        <v>86665</v>
      </c>
    </row>
    <row r="18715" customFormat="false" ht="15" hidden="false" customHeight="false" outlineLevel="0" collapsed="false">
      <c r="A18715" s="0" t="s">
        <v>65554</v>
      </c>
      <c r="B18715" s="0" t="n">
        <f aca="false">HOUR(C18715)</f>
        <v>9</v>
      </c>
      <c r="C18715" s="1" t="n">
        <v>41379.3958333333</v>
      </c>
      <c r="D18715" s="0" t="s">
        <v>86666</v>
      </c>
    </row>
    <row r="18716" customFormat="false" ht="15" hidden="false" customHeight="false" outlineLevel="0" collapsed="false">
      <c r="A18716" s="0" t="s">
        <v>86667</v>
      </c>
      <c r="B18716" s="0" t="n">
        <f aca="false">HOUR(C18716)</f>
        <v>9</v>
      </c>
      <c r="C18716" s="1" t="n">
        <v>41379.3958333333</v>
      </c>
      <c r="D18716" s="0" t="s">
        <v>86668</v>
      </c>
    </row>
    <row r="18717" customFormat="false" ht="15" hidden="false" customHeight="false" outlineLevel="0" collapsed="false">
      <c r="A18717" s="0" t="s">
        <v>63013</v>
      </c>
      <c r="B18717" s="0" t="n">
        <f aca="false">HOUR(C18717)</f>
        <v>9</v>
      </c>
      <c r="C18717" s="1" t="n">
        <v>41379.3958333333</v>
      </c>
      <c r="D18717" s="0" t="s">
        <v>86669</v>
      </c>
    </row>
    <row r="18718" customFormat="false" ht="15" hidden="false" customHeight="false" outlineLevel="0" collapsed="false">
      <c r="A18718" s="0" t="s">
        <v>86670</v>
      </c>
      <c r="B18718" s="0" t="n">
        <f aca="false">HOUR(C18718)</f>
        <v>9</v>
      </c>
      <c r="C18718" s="1" t="n">
        <v>41379.3958333333</v>
      </c>
      <c r="D18718" s="0" t="s">
        <v>86671</v>
      </c>
    </row>
    <row r="18719" customFormat="false" ht="15" hidden="false" customHeight="false" outlineLevel="0" collapsed="false">
      <c r="A18719" s="0" t="s">
        <v>86672</v>
      </c>
      <c r="B18719" s="0" t="n">
        <f aca="false">HOUR(C18719)</f>
        <v>9</v>
      </c>
      <c r="C18719" s="1" t="n">
        <v>41379.3958333333</v>
      </c>
      <c r="D18719" s="0" t="s">
        <v>86673</v>
      </c>
    </row>
    <row r="18720" customFormat="false" ht="15" hidden="false" customHeight="false" outlineLevel="0" collapsed="false">
      <c r="A18720" s="0" t="s">
        <v>86674</v>
      </c>
      <c r="B18720" s="0" t="n">
        <f aca="false">HOUR(C18720)</f>
        <v>9</v>
      </c>
      <c r="C18720" s="1" t="n">
        <v>41379.3958333333</v>
      </c>
      <c r="D18720" s="0" t="s">
        <v>86675</v>
      </c>
    </row>
    <row r="18721" customFormat="false" ht="15" hidden="false" customHeight="false" outlineLevel="0" collapsed="false">
      <c r="A18721" s="0" t="s">
        <v>9149</v>
      </c>
      <c r="B18721" s="0" t="n">
        <f aca="false">HOUR(C18721)</f>
        <v>9</v>
      </c>
      <c r="C18721" s="1" t="n">
        <v>41379.3958333333</v>
      </c>
      <c r="D18721" s="0" t="s">
        <v>86676</v>
      </c>
    </row>
    <row r="18722" customFormat="false" ht="15" hidden="false" customHeight="false" outlineLevel="0" collapsed="false">
      <c r="A18722" s="0" t="s">
        <v>86677</v>
      </c>
      <c r="B18722" s="0" t="n">
        <f aca="false">HOUR(C18722)</f>
        <v>9</v>
      </c>
      <c r="C18722" s="1" t="n">
        <v>41379.3958333333</v>
      </c>
      <c r="D18722" s="0" t="s">
        <v>86678</v>
      </c>
    </row>
    <row r="18723" customFormat="false" ht="15" hidden="false" customHeight="false" outlineLevel="0" collapsed="false">
      <c r="A18723" s="0" t="s">
        <v>86679</v>
      </c>
      <c r="B18723" s="0" t="n">
        <f aca="false">HOUR(C18723)</f>
        <v>9</v>
      </c>
      <c r="C18723" s="1" t="n">
        <v>41379.3958333333</v>
      </c>
      <c r="D18723" s="0" t="s">
        <v>86680</v>
      </c>
    </row>
    <row r="18724" customFormat="false" ht="15" hidden="false" customHeight="false" outlineLevel="0" collapsed="false">
      <c r="A18724" s="0" t="s">
        <v>86681</v>
      </c>
      <c r="B18724" s="0" t="n">
        <f aca="false">HOUR(C18724)</f>
        <v>9</v>
      </c>
      <c r="C18724" s="1" t="n">
        <v>41379.3958333333</v>
      </c>
      <c r="D18724" s="0" t="s">
        <v>86682</v>
      </c>
    </row>
    <row r="18725" customFormat="false" ht="15" hidden="false" customHeight="false" outlineLevel="0" collapsed="false">
      <c r="A18725" s="0" t="s">
        <v>86683</v>
      </c>
      <c r="B18725" s="0" t="n">
        <f aca="false">HOUR(C18725)</f>
        <v>9</v>
      </c>
      <c r="C18725" s="1" t="n">
        <v>41379.3958333333</v>
      </c>
      <c r="D18725" s="0" t="s">
        <v>86684</v>
      </c>
    </row>
    <row r="18726" customFormat="false" ht="15" hidden="false" customHeight="false" outlineLevel="0" collapsed="false">
      <c r="A18726" s="0" t="s">
        <v>81867</v>
      </c>
      <c r="B18726" s="0" t="n">
        <f aca="false">HOUR(C18726)</f>
        <v>9</v>
      </c>
      <c r="C18726" s="1" t="n">
        <v>41379.3958333333</v>
      </c>
      <c r="D18726" s="0" t="s">
        <v>86685</v>
      </c>
    </row>
    <row r="18727" customFormat="false" ht="15" hidden="false" customHeight="false" outlineLevel="0" collapsed="false">
      <c r="A18727" s="0" t="s">
        <v>86686</v>
      </c>
      <c r="B18727" s="0" t="n">
        <f aca="false">HOUR(C18727)</f>
        <v>9</v>
      </c>
      <c r="C18727" s="1" t="n">
        <v>41379.3958333333</v>
      </c>
      <c r="D18727" s="0" t="s">
        <v>86687</v>
      </c>
    </row>
    <row r="18728" customFormat="false" ht="15" hidden="false" customHeight="false" outlineLevel="0" collapsed="false">
      <c r="A18728" s="0" t="s">
        <v>86688</v>
      </c>
      <c r="B18728" s="0" t="n">
        <f aca="false">HOUR(C18728)</f>
        <v>9</v>
      </c>
      <c r="C18728" s="1" t="n">
        <v>41379.3958333333</v>
      </c>
      <c r="D18728" s="0" t="s">
        <v>86689</v>
      </c>
    </row>
    <row r="18729" customFormat="false" ht="15" hidden="false" customHeight="false" outlineLevel="0" collapsed="false">
      <c r="A18729" s="0" t="s">
        <v>86690</v>
      </c>
      <c r="B18729" s="0" t="n">
        <f aca="false">HOUR(C18729)</f>
        <v>9</v>
      </c>
      <c r="C18729" s="1" t="n">
        <v>41379.3958333333</v>
      </c>
      <c r="D18729" s="0" t="s">
        <v>86691</v>
      </c>
    </row>
    <row r="18730" customFormat="false" ht="15" hidden="false" customHeight="false" outlineLevel="0" collapsed="false">
      <c r="A18730" s="0" t="s">
        <v>86692</v>
      </c>
      <c r="B18730" s="0" t="n">
        <f aca="false">HOUR(C18730)</f>
        <v>9</v>
      </c>
      <c r="C18730" s="1" t="n">
        <v>41379.3958333333</v>
      </c>
      <c r="D18730" s="0" t="s">
        <v>86693</v>
      </c>
    </row>
    <row r="18731" customFormat="false" ht="15" hidden="false" customHeight="false" outlineLevel="0" collapsed="false">
      <c r="A18731" s="0" t="s">
        <v>82100</v>
      </c>
      <c r="B18731" s="0" t="n">
        <f aca="false">HOUR(C18731)</f>
        <v>9</v>
      </c>
      <c r="C18731" s="1" t="n">
        <v>41379.3958333333</v>
      </c>
      <c r="D18731" s="0" t="s">
        <v>86694</v>
      </c>
    </row>
    <row r="18732" customFormat="false" ht="15" hidden="false" customHeight="false" outlineLevel="0" collapsed="false">
      <c r="A18732" s="0" t="s">
        <v>86695</v>
      </c>
      <c r="B18732" s="0" t="n">
        <f aca="false">HOUR(C18732)</f>
        <v>9</v>
      </c>
      <c r="C18732" s="1" t="n">
        <v>41379.3958333333</v>
      </c>
      <c r="D18732" s="0" t="s">
        <v>86696</v>
      </c>
    </row>
    <row r="18733" customFormat="false" ht="15" hidden="false" customHeight="false" outlineLevel="0" collapsed="false">
      <c r="A18733" s="0" t="s">
        <v>86697</v>
      </c>
      <c r="B18733" s="0" t="n">
        <f aca="false">HOUR(C18733)</f>
        <v>9</v>
      </c>
      <c r="C18733" s="1" t="n">
        <v>41379.3958333333</v>
      </c>
      <c r="D18733" s="0" t="s">
        <v>86698</v>
      </c>
    </row>
    <row r="18734" customFormat="false" ht="15" hidden="false" customHeight="false" outlineLevel="0" collapsed="false">
      <c r="A18734" s="0" t="s">
        <v>86699</v>
      </c>
      <c r="B18734" s="0" t="n">
        <f aca="false">HOUR(C18734)</f>
        <v>9</v>
      </c>
      <c r="C18734" s="1" t="n">
        <v>41379.3958333333</v>
      </c>
      <c r="D18734" s="0" t="s">
        <v>86700</v>
      </c>
    </row>
    <row r="18735" customFormat="false" ht="15" hidden="false" customHeight="false" outlineLevel="0" collapsed="false">
      <c r="A18735" s="0" t="s">
        <v>86701</v>
      </c>
      <c r="B18735" s="0" t="n">
        <f aca="false">HOUR(C18735)</f>
        <v>9</v>
      </c>
      <c r="C18735" s="1" t="n">
        <v>41379.3958333333</v>
      </c>
      <c r="D18735" s="0" t="s">
        <v>86702</v>
      </c>
    </row>
    <row r="18736" customFormat="false" ht="15" hidden="false" customHeight="false" outlineLevel="0" collapsed="false">
      <c r="A18736" s="0" t="s">
        <v>86703</v>
      </c>
      <c r="B18736" s="0" t="n">
        <f aca="false">HOUR(C18736)</f>
        <v>9</v>
      </c>
      <c r="C18736" s="1" t="n">
        <v>41379.3958333333</v>
      </c>
      <c r="D18736" s="0" t="s">
        <v>86704</v>
      </c>
    </row>
    <row r="18737" customFormat="false" ht="15" hidden="false" customHeight="false" outlineLevel="0" collapsed="false">
      <c r="A18737" s="0" t="s">
        <v>65088</v>
      </c>
      <c r="B18737" s="0" t="n">
        <f aca="false">HOUR(C18737)</f>
        <v>9</v>
      </c>
      <c r="C18737" s="1" t="n">
        <v>41379.3958333333</v>
      </c>
      <c r="D18737" s="0" t="s">
        <v>86705</v>
      </c>
    </row>
    <row r="18738" customFormat="false" ht="15" hidden="false" customHeight="false" outlineLevel="0" collapsed="false">
      <c r="A18738" s="0" t="s">
        <v>86706</v>
      </c>
      <c r="B18738" s="0" t="n">
        <f aca="false">HOUR(C18738)</f>
        <v>9</v>
      </c>
      <c r="C18738" s="1" t="n">
        <v>41379.3958333333</v>
      </c>
      <c r="D18738" s="0" t="s">
        <v>86707</v>
      </c>
    </row>
    <row r="18739" customFormat="false" ht="15" hidden="false" customHeight="false" outlineLevel="0" collapsed="false">
      <c r="A18739" s="0" t="s">
        <v>86708</v>
      </c>
      <c r="B18739" s="0" t="n">
        <f aca="false">HOUR(C18739)</f>
        <v>9</v>
      </c>
      <c r="C18739" s="1" t="n">
        <v>41379.3958333333</v>
      </c>
      <c r="D18739" s="0" t="s">
        <v>86709</v>
      </c>
    </row>
    <row r="18740" customFormat="false" ht="15" hidden="false" customHeight="false" outlineLevel="0" collapsed="false">
      <c r="A18740" s="0" t="s">
        <v>37675</v>
      </c>
      <c r="B18740" s="0" t="n">
        <f aca="false">HOUR(C18740)</f>
        <v>9</v>
      </c>
      <c r="C18740" s="1" t="n">
        <v>41379.3958333333</v>
      </c>
      <c r="D18740" s="0" t="s">
        <v>86710</v>
      </c>
    </row>
    <row r="18741" customFormat="false" ht="15" hidden="false" customHeight="false" outlineLevel="0" collapsed="false">
      <c r="A18741" s="0" t="s">
        <v>86711</v>
      </c>
      <c r="B18741" s="0" t="n">
        <f aca="false">HOUR(C18741)</f>
        <v>9</v>
      </c>
      <c r="C18741" s="1" t="n">
        <v>41379.3958333333</v>
      </c>
      <c r="D18741" s="0" t="s">
        <v>86710</v>
      </c>
    </row>
    <row r="18742" customFormat="false" ht="15" hidden="false" customHeight="false" outlineLevel="0" collapsed="false">
      <c r="A18742" s="0" t="s">
        <v>86712</v>
      </c>
      <c r="B18742" s="0" t="n">
        <f aca="false">HOUR(C18742)</f>
        <v>9</v>
      </c>
      <c r="C18742" s="1" t="n">
        <v>41379.3958333333</v>
      </c>
      <c r="D18742" s="0" t="s">
        <v>86713</v>
      </c>
    </row>
    <row r="18743" customFormat="false" ht="15" hidden="false" customHeight="false" outlineLevel="0" collapsed="false">
      <c r="A18743" s="0" t="s">
        <v>20940</v>
      </c>
      <c r="B18743" s="0" t="n">
        <f aca="false">HOUR(C18743)</f>
        <v>9</v>
      </c>
      <c r="C18743" s="1" t="n">
        <v>41379.3958333333</v>
      </c>
      <c r="D18743" s="0" t="s">
        <v>86714</v>
      </c>
    </row>
    <row r="18744" customFormat="false" ht="15" hidden="false" customHeight="false" outlineLevel="0" collapsed="false">
      <c r="A18744" s="0" t="s">
        <v>20940</v>
      </c>
      <c r="B18744" s="0" t="n">
        <f aca="false">HOUR(C18744)</f>
        <v>9</v>
      </c>
      <c r="C18744" s="1" t="n">
        <v>41379.3958333333</v>
      </c>
      <c r="D18744" s="0" t="s">
        <v>86715</v>
      </c>
    </row>
    <row r="18745" customFormat="false" ht="15" hidden="false" customHeight="false" outlineLevel="0" collapsed="false">
      <c r="A18745" s="0" t="s">
        <v>86716</v>
      </c>
      <c r="B18745" s="0" t="n">
        <f aca="false">HOUR(C18745)</f>
        <v>9</v>
      </c>
      <c r="C18745" s="1" t="n">
        <v>41379.3958333333</v>
      </c>
      <c r="D18745" s="0" t="s">
        <v>86717</v>
      </c>
    </row>
    <row r="18746" customFormat="false" ht="15" hidden="false" customHeight="false" outlineLevel="0" collapsed="false">
      <c r="A18746" s="0" t="s">
        <v>86718</v>
      </c>
      <c r="B18746" s="0" t="n">
        <f aca="false">HOUR(C18746)</f>
        <v>9</v>
      </c>
      <c r="C18746" s="1" t="n">
        <v>41379.3958333333</v>
      </c>
      <c r="D18746" s="0" t="s">
        <v>86719</v>
      </c>
    </row>
    <row r="18747" customFormat="false" ht="15" hidden="false" customHeight="false" outlineLevel="0" collapsed="false">
      <c r="A18747" s="0" t="s">
        <v>86720</v>
      </c>
      <c r="B18747" s="0" t="n">
        <f aca="false">HOUR(C18747)</f>
        <v>9</v>
      </c>
      <c r="C18747" s="1" t="n">
        <v>41379.3958333333</v>
      </c>
      <c r="D18747" s="0" t="s">
        <v>86721</v>
      </c>
    </row>
    <row r="18748" customFormat="false" ht="15" hidden="false" customHeight="false" outlineLevel="0" collapsed="false">
      <c r="A18748" s="0" t="s">
        <v>34787</v>
      </c>
      <c r="B18748" s="0" t="n">
        <f aca="false">HOUR(C18748)</f>
        <v>9</v>
      </c>
      <c r="C18748" s="1" t="n">
        <v>41379.3958333333</v>
      </c>
      <c r="D18748" s="0" t="s">
        <v>86722</v>
      </c>
    </row>
    <row r="18749" customFormat="false" ht="15" hidden="false" customHeight="false" outlineLevel="0" collapsed="false">
      <c r="A18749" s="0" t="s">
        <v>86723</v>
      </c>
      <c r="B18749" s="0" t="n">
        <f aca="false">HOUR(C18749)</f>
        <v>9</v>
      </c>
      <c r="C18749" s="1" t="n">
        <v>41379.3958333333</v>
      </c>
      <c r="D18749" s="0" t="s">
        <v>86724</v>
      </c>
    </row>
    <row r="18750" customFormat="false" ht="15" hidden="false" customHeight="false" outlineLevel="0" collapsed="false">
      <c r="A18750" s="0" t="s">
        <v>86725</v>
      </c>
      <c r="B18750" s="0" t="n">
        <f aca="false">HOUR(C18750)</f>
        <v>9</v>
      </c>
      <c r="C18750" s="1" t="n">
        <v>41379.3958333333</v>
      </c>
      <c r="D18750" s="0" t="s">
        <v>86726</v>
      </c>
    </row>
    <row r="18751" customFormat="false" ht="15" hidden="false" customHeight="false" outlineLevel="0" collapsed="false">
      <c r="A18751" s="0" t="s">
        <v>82095</v>
      </c>
      <c r="B18751" s="0" t="n">
        <f aca="false">HOUR(C18751)</f>
        <v>9</v>
      </c>
      <c r="C18751" s="1" t="n">
        <v>41379.3958333333</v>
      </c>
      <c r="D18751" s="0" t="s">
        <v>86727</v>
      </c>
    </row>
    <row r="18752" customFormat="false" ht="15" hidden="false" customHeight="false" outlineLevel="0" collapsed="false">
      <c r="A18752" s="0" t="s">
        <v>86728</v>
      </c>
      <c r="B18752" s="0" t="n">
        <f aca="false">HOUR(C18752)</f>
        <v>9</v>
      </c>
      <c r="C18752" s="1" t="n">
        <v>41379.3958333333</v>
      </c>
      <c r="D18752" s="0" t="s">
        <v>86729</v>
      </c>
    </row>
    <row r="18753" customFormat="false" ht="15" hidden="false" customHeight="false" outlineLevel="0" collapsed="false">
      <c r="A18753" s="0" t="s">
        <v>63228</v>
      </c>
      <c r="B18753" s="0" t="n">
        <f aca="false">HOUR(C18753)</f>
        <v>9</v>
      </c>
      <c r="C18753" s="1" t="n">
        <v>41379.3958333333</v>
      </c>
      <c r="D18753" s="0" t="s">
        <v>86730</v>
      </c>
    </row>
    <row r="18754" customFormat="false" ht="15" hidden="false" customHeight="false" outlineLevel="0" collapsed="false">
      <c r="A18754" s="0" t="s">
        <v>86731</v>
      </c>
      <c r="B18754" s="0" t="n">
        <f aca="false">HOUR(C18754)</f>
        <v>9</v>
      </c>
      <c r="C18754" s="1" t="n">
        <v>41379.3958333333</v>
      </c>
      <c r="D18754" s="0" t="s">
        <v>86732</v>
      </c>
    </row>
    <row r="18755" customFormat="false" ht="15" hidden="false" customHeight="false" outlineLevel="0" collapsed="false">
      <c r="A18755" s="0" t="s">
        <v>86733</v>
      </c>
      <c r="B18755" s="0" t="n">
        <f aca="false">HOUR(C18755)</f>
        <v>9</v>
      </c>
      <c r="C18755" s="1" t="n">
        <v>41379.3958333333</v>
      </c>
      <c r="D18755" s="0" t="s">
        <v>86734</v>
      </c>
    </row>
    <row r="18756" customFormat="false" ht="15" hidden="false" customHeight="false" outlineLevel="0" collapsed="false">
      <c r="A18756" s="0" t="s">
        <v>25766</v>
      </c>
      <c r="B18756" s="0" t="n">
        <f aca="false">HOUR(C18756)</f>
        <v>9</v>
      </c>
      <c r="C18756" s="1" t="n">
        <v>41379.3958333333</v>
      </c>
      <c r="D18756" s="0" t="s">
        <v>86735</v>
      </c>
    </row>
    <row r="18757" customFormat="false" ht="15" hidden="false" customHeight="false" outlineLevel="0" collapsed="false">
      <c r="A18757" s="0" t="s">
        <v>86736</v>
      </c>
      <c r="B18757" s="0" t="n">
        <f aca="false">HOUR(C18757)</f>
        <v>9</v>
      </c>
      <c r="C18757" s="1" t="n">
        <v>41379.3958333333</v>
      </c>
      <c r="D18757" s="0" t="s">
        <v>86737</v>
      </c>
    </row>
    <row r="18758" customFormat="false" ht="15" hidden="false" customHeight="false" outlineLevel="0" collapsed="false">
      <c r="A18758" s="0" t="s">
        <v>86738</v>
      </c>
      <c r="B18758" s="0" t="n">
        <f aca="false">HOUR(C18758)</f>
        <v>9</v>
      </c>
      <c r="C18758" s="1" t="n">
        <v>41379.3958333333</v>
      </c>
      <c r="D18758" s="0" t="s">
        <v>86739</v>
      </c>
    </row>
    <row r="18759" customFormat="false" ht="15" hidden="false" customHeight="false" outlineLevel="0" collapsed="false">
      <c r="A18759" s="0" t="s">
        <v>86740</v>
      </c>
      <c r="B18759" s="0" t="n">
        <f aca="false">HOUR(C18759)</f>
        <v>9</v>
      </c>
      <c r="C18759" s="1" t="n">
        <v>41379.3965277778</v>
      </c>
      <c r="D18759" s="0" t="s">
        <v>86741</v>
      </c>
    </row>
    <row r="18760" customFormat="false" ht="15" hidden="false" customHeight="false" outlineLevel="0" collapsed="false">
      <c r="A18760" s="0" t="s">
        <v>65908</v>
      </c>
      <c r="B18760" s="0" t="n">
        <f aca="false">HOUR(C18760)</f>
        <v>9</v>
      </c>
      <c r="C18760" s="1" t="n">
        <v>41379.3965277778</v>
      </c>
      <c r="D18760" s="0" t="s">
        <v>86742</v>
      </c>
    </row>
    <row r="18761" customFormat="false" ht="15" hidden="false" customHeight="false" outlineLevel="0" collapsed="false">
      <c r="A18761" s="0" t="s">
        <v>78543</v>
      </c>
      <c r="B18761" s="0" t="n">
        <f aca="false">HOUR(C18761)</f>
        <v>9</v>
      </c>
      <c r="C18761" s="1" t="n">
        <v>41379.3965277778</v>
      </c>
      <c r="D18761" s="0" t="s">
        <v>86743</v>
      </c>
    </row>
    <row r="18762" customFormat="false" ht="15" hidden="false" customHeight="false" outlineLevel="0" collapsed="false">
      <c r="A18762" s="0" t="s">
        <v>71038</v>
      </c>
      <c r="B18762" s="0" t="n">
        <f aca="false">HOUR(C18762)</f>
        <v>9</v>
      </c>
      <c r="C18762" s="1" t="n">
        <v>41379.3965277778</v>
      </c>
      <c r="D18762" s="0" t="s">
        <v>86744</v>
      </c>
    </row>
    <row r="18763" customFormat="false" ht="15" hidden="false" customHeight="false" outlineLevel="0" collapsed="false">
      <c r="A18763" s="0" t="s">
        <v>63233</v>
      </c>
      <c r="B18763" s="0" t="n">
        <f aca="false">HOUR(C18763)</f>
        <v>9</v>
      </c>
      <c r="C18763" s="1" t="n">
        <v>41379.3965277778</v>
      </c>
      <c r="D18763" s="0" t="s">
        <v>86745</v>
      </c>
    </row>
    <row r="18764" customFormat="false" ht="15" hidden="false" customHeight="false" outlineLevel="0" collapsed="false">
      <c r="A18764" s="0" t="s">
        <v>39452</v>
      </c>
      <c r="B18764" s="0" t="n">
        <f aca="false">HOUR(C18764)</f>
        <v>9</v>
      </c>
      <c r="C18764" s="1" t="n">
        <v>41379.3965277778</v>
      </c>
      <c r="D18764" s="0" t="s">
        <v>86746</v>
      </c>
    </row>
    <row r="18765" customFormat="false" ht="15" hidden="false" customHeight="false" outlineLevel="0" collapsed="false">
      <c r="A18765" s="0" t="s">
        <v>64747</v>
      </c>
      <c r="B18765" s="0" t="n">
        <f aca="false">HOUR(C18765)</f>
        <v>9</v>
      </c>
      <c r="C18765" s="1" t="n">
        <v>41379.3965277778</v>
      </c>
      <c r="D18765" s="0" t="s">
        <v>86747</v>
      </c>
    </row>
    <row r="18766" customFormat="false" ht="15" hidden="false" customHeight="false" outlineLevel="0" collapsed="false">
      <c r="A18766" s="0" t="s">
        <v>58826</v>
      </c>
      <c r="B18766" s="0" t="n">
        <f aca="false">HOUR(C18766)</f>
        <v>9</v>
      </c>
      <c r="C18766" s="1" t="n">
        <v>41379.3965277778</v>
      </c>
      <c r="D18766" s="0" t="s">
        <v>86748</v>
      </c>
    </row>
    <row r="18767" customFormat="false" ht="15" hidden="false" customHeight="false" outlineLevel="0" collapsed="false">
      <c r="A18767" s="0" t="s">
        <v>86749</v>
      </c>
      <c r="B18767" s="0" t="n">
        <f aca="false">HOUR(C18767)</f>
        <v>9</v>
      </c>
      <c r="C18767" s="1" t="n">
        <v>41379.3965277778</v>
      </c>
      <c r="D18767" s="0" t="s">
        <v>86750</v>
      </c>
    </row>
    <row r="18768" customFormat="false" ht="15" hidden="false" customHeight="false" outlineLevel="0" collapsed="false">
      <c r="A18768" s="0" t="s">
        <v>86751</v>
      </c>
      <c r="B18768" s="0" t="n">
        <f aca="false">HOUR(C18768)</f>
        <v>9</v>
      </c>
      <c r="C18768" s="1" t="n">
        <v>41379.3965277778</v>
      </c>
      <c r="D18768" s="0" t="s">
        <v>86752</v>
      </c>
    </row>
    <row r="18769" customFormat="false" ht="15" hidden="false" customHeight="false" outlineLevel="0" collapsed="false">
      <c r="A18769" s="0" t="s">
        <v>86753</v>
      </c>
      <c r="B18769" s="0" t="n">
        <f aca="false">HOUR(C18769)</f>
        <v>9</v>
      </c>
      <c r="C18769" s="1" t="n">
        <v>41379.3965277778</v>
      </c>
      <c r="D18769" s="0" t="s">
        <v>86754</v>
      </c>
    </row>
    <row r="18770" customFormat="false" ht="15" hidden="false" customHeight="false" outlineLevel="0" collapsed="false">
      <c r="A18770" s="0" t="s">
        <v>190</v>
      </c>
      <c r="B18770" s="0" t="n">
        <f aca="false">HOUR(C18770)</f>
        <v>9</v>
      </c>
      <c r="C18770" s="1" t="n">
        <v>41379.3965277778</v>
      </c>
      <c r="D18770" s="0" t="s">
        <v>86755</v>
      </c>
    </row>
    <row r="18771" customFormat="false" ht="15" hidden="false" customHeight="false" outlineLevel="0" collapsed="false">
      <c r="A18771" s="0" t="s">
        <v>59271</v>
      </c>
      <c r="B18771" s="0" t="n">
        <f aca="false">HOUR(C18771)</f>
        <v>9</v>
      </c>
      <c r="C18771" s="1" t="n">
        <v>41379.3965277778</v>
      </c>
      <c r="D18771" s="0" t="s">
        <v>86756</v>
      </c>
    </row>
    <row r="18772" customFormat="false" ht="15" hidden="false" customHeight="false" outlineLevel="0" collapsed="false">
      <c r="A18772" s="0" t="s">
        <v>73611</v>
      </c>
      <c r="B18772" s="0" t="n">
        <f aca="false">HOUR(C18772)</f>
        <v>9</v>
      </c>
      <c r="C18772" s="1" t="n">
        <v>41379.3965277778</v>
      </c>
      <c r="D18772" s="0" t="s">
        <v>86757</v>
      </c>
    </row>
    <row r="18773" customFormat="false" ht="15" hidden="false" customHeight="false" outlineLevel="0" collapsed="false">
      <c r="A18773" s="0" t="s">
        <v>70292</v>
      </c>
      <c r="B18773" s="0" t="n">
        <f aca="false">HOUR(C18773)</f>
        <v>9</v>
      </c>
      <c r="C18773" s="1" t="n">
        <v>41379.3965277778</v>
      </c>
      <c r="D18773" s="0" t="s">
        <v>86758</v>
      </c>
    </row>
    <row r="18774" customFormat="false" ht="15" hidden="false" customHeight="false" outlineLevel="0" collapsed="false">
      <c r="A18774" s="0" t="s">
        <v>86759</v>
      </c>
      <c r="B18774" s="0" t="n">
        <f aca="false">HOUR(C18774)</f>
        <v>9</v>
      </c>
      <c r="C18774" s="1" t="n">
        <v>41379.3965277778</v>
      </c>
      <c r="D18774" s="0" t="s">
        <v>86760</v>
      </c>
    </row>
    <row r="18775" customFormat="false" ht="15" hidden="false" customHeight="false" outlineLevel="0" collapsed="false">
      <c r="A18775" s="0" t="s">
        <v>59652</v>
      </c>
      <c r="B18775" s="0" t="n">
        <f aca="false">HOUR(C18775)</f>
        <v>9</v>
      </c>
      <c r="C18775" s="1" t="n">
        <v>41379.3965277778</v>
      </c>
      <c r="D18775" s="0" t="s">
        <v>86761</v>
      </c>
    </row>
    <row r="18776" customFormat="false" ht="15" hidden="false" customHeight="false" outlineLevel="0" collapsed="false">
      <c r="A18776" s="0" t="s">
        <v>86762</v>
      </c>
      <c r="B18776" s="0" t="n">
        <f aca="false">HOUR(C18776)</f>
        <v>9</v>
      </c>
      <c r="C18776" s="1" t="n">
        <v>41379.3965277778</v>
      </c>
      <c r="D18776" s="0" t="s">
        <v>86763</v>
      </c>
    </row>
    <row r="18777" customFormat="false" ht="15" hidden="false" customHeight="false" outlineLevel="0" collapsed="false">
      <c r="A18777" s="0" t="s">
        <v>35865</v>
      </c>
      <c r="B18777" s="0" t="n">
        <f aca="false">HOUR(C18777)</f>
        <v>9</v>
      </c>
      <c r="C18777" s="1" t="n">
        <v>41379.3965277778</v>
      </c>
      <c r="D18777" s="0" t="s">
        <v>86764</v>
      </c>
    </row>
    <row r="18778" customFormat="false" ht="15" hidden="false" customHeight="false" outlineLevel="0" collapsed="false">
      <c r="A18778" s="0" t="s">
        <v>85469</v>
      </c>
      <c r="B18778" s="0" t="n">
        <f aca="false">HOUR(C18778)</f>
        <v>9</v>
      </c>
      <c r="C18778" s="1" t="n">
        <v>41379.3965277778</v>
      </c>
      <c r="D18778" s="0" t="s">
        <v>86765</v>
      </c>
    </row>
    <row r="18779" customFormat="false" ht="15" hidden="false" customHeight="false" outlineLevel="0" collapsed="false">
      <c r="A18779" s="0" t="s">
        <v>70165</v>
      </c>
      <c r="B18779" s="0" t="n">
        <f aca="false">HOUR(C18779)</f>
        <v>9</v>
      </c>
      <c r="C18779" s="1" t="n">
        <v>41379.3965277778</v>
      </c>
      <c r="D18779" s="0" t="s">
        <v>86766</v>
      </c>
    </row>
    <row r="18780" customFormat="false" ht="15" hidden="false" customHeight="false" outlineLevel="0" collapsed="false">
      <c r="A18780" s="0" t="s">
        <v>70730</v>
      </c>
      <c r="B18780" s="0" t="n">
        <f aca="false">HOUR(C18780)</f>
        <v>9</v>
      </c>
      <c r="C18780" s="1" t="n">
        <v>41379.3965277778</v>
      </c>
      <c r="D18780" s="0" t="s">
        <v>86767</v>
      </c>
    </row>
    <row r="18781" customFormat="false" ht="15" hidden="false" customHeight="false" outlineLevel="0" collapsed="false">
      <c r="A18781" s="0" t="s">
        <v>86768</v>
      </c>
      <c r="B18781" s="0" t="n">
        <f aca="false">HOUR(C18781)</f>
        <v>9</v>
      </c>
      <c r="C18781" s="1" t="n">
        <v>41379.3965277778</v>
      </c>
      <c r="D18781" s="0" t="s">
        <v>86769</v>
      </c>
    </row>
    <row r="18782" customFormat="false" ht="15" hidden="false" customHeight="false" outlineLevel="0" collapsed="false">
      <c r="A18782" s="0" t="s">
        <v>86770</v>
      </c>
      <c r="B18782" s="0" t="n">
        <f aca="false">HOUR(C18782)</f>
        <v>9</v>
      </c>
      <c r="C18782" s="1" t="n">
        <v>41379.3965277778</v>
      </c>
      <c r="D18782" s="0" t="s">
        <v>86771</v>
      </c>
    </row>
    <row r="18783" customFormat="false" ht="15" hidden="false" customHeight="false" outlineLevel="0" collapsed="false">
      <c r="A18783" s="0" t="s">
        <v>83035</v>
      </c>
      <c r="B18783" s="0" t="n">
        <f aca="false">HOUR(C18783)</f>
        <v>9</v>
      </c>
      <c r="C18783" s="1" t="n">
        <v>41379.3965277778</v>
      </c>
      <c r="D18783" s="0" t="s">
        <v>86772</v>
      </c>
    </row>
    <row r="18784" customFormat="false" ht="15" hidden="false" customHeight="false" outlineLevel="0" collapsed="false">
      <c r="A18784" s="0" t="s">
        <v>86773</v>
      </c>
      <c r="B18784" s="0" t="n">
        <f aca="false">HOUR(C18784)</f>
        <v>9</v>
      </c>
      <c r="C18784" s="1" t="n">
        <v>41379.3965277778</v>
      </c>
      <c r="D18784" s="0" t="s">
        <v>86774</v>
      </c>
    </row>
    <row r="18785" customFormat="false" ht="15" hidden="false" customHeight="false" outlineLevel="0" collapsed="false">
      <c r="A18785" s="0" t="s">
        <v>59172</v>
      </c>
      <c r="B18785" s="0" t="n">
        <f aca="false">HOUR(C18785)</f>
        <v>9</v>
      </c>
      <c r="C18785" s="1" t="n">
        <v>41379.3965277778</v>
      </c>
      <c r="D18785" s="0" t="s">
        <v>86775</v>
      </c>
    </row>
    <row r="18786" customFormat="false" ht="15" hidden="false" customHeight="false" outlineLevel="0" collapsed="false">
      <c r="A18786" s="0" t="s">
        <v>86776</v>
      </c>
      <c r="B18786" s="0" t="n">
        <f aca="false">HOUR(C18786)</f>
        <v>9</v>
      </c>
      <c r="C18786" s="1" t="n">
        <v>41379.3965277778</v>
      </c>
      <c r="D18786" s="0" t="s">
        <v>86777</v>
      </c>
    </row>
    <row r="18787" customFormat="false" ht="15" hidden="false" customHeight="false" outlineLevel="0" collapsed="false">
      <c r="A18787" s="0" t="s">
        <v>60285</v>
      </c>
      <c r="B18787" s="0" t="n">
        <f aca="false">HOUR(C18787)</f>
        <v>9</v>
      </c>
      <c r="C18787" s="1" t="n">
        <v>41379.3965277778</v>
      </c>
      <c r="D18787" s="0" t="s">
        <v>86778</v>
      </c>
    </row>
    <row r="18788" customFormat="false" ht="15" hidden="false" customHeight="false" outlineLevel="0" collapsed="false">
      <c r="A18788" s="0" t="s">
        <v>64078</v>
      </c>
      <c r="B18788" s="0" t="n">
        <f aca="false">HOUR(C18788)</f>
        <v>9</v>
      </c>
      <c r="C18788" s="1" t="n">
        <v>41379.3965277778</v>
      </c>
      <c r="D18788" s="0" t="s">
        <v>86779</v>
      </c>
    </row>
    <row r="18789" customFormat="false" ht="15" hidden="false" customHeight="false" outlineLevel="0" collapsed="false">
      <c r="A18789" s="0" t="s">
        <v>86780</v>
      </c>
      <c r="B18789" s="0" t="n">
        <f aca="false">HOUR(C18789)</f>
        <v>9</v>
      </c>
      <c r="C18789" s="1" t="n">
        <v>41379.3965277778</v>
      </c>
      <c r="D18789" s="0" t="s">
        <v>86781</v>
      </c>
    </row>
    <row r="18790" customFormat="false" ht="15" hidden="false" customHeight="false" outlineLevel="0" collapsed="false">
      <c r="A18790" s="0" t="s">
        <v>69857</v>
      </c>
      <c r="B18790" s="0" t="n">
        <f aca="false">HOUR(C18790)</f>
        <v>9</v>
      </c>
      <c r="C18790" s="1" t="n">
        <v>41379.3965277778</v>
      </c>
      <c r="D18790" s="0" t="s">
        <v>86782</v>
      </c>
    </row>
    <row r="18791" customFormat="false" ht="15" hidden="false" customHeight="false" outlineLevel="0" collapsed="false">
      <c r="A18791" s="0" t="s">
        <v>86783</v>
      </c>
      <c r="B18791" s="0" t="n">
        <f aca="false">HOUR(C18791)</f>
        <v>9</v>
      </c>
      <c r="C18791" s="1" t="n">
        <v>41379.3965277778</v>
      </c>
      <c r="D18791" s="0" t="s">
        <v>86784</v>
      </c>
    </row>
    <row r="18792" customFormat="false" ht="15" hidden="false" customHeight="false" outlineLevel="0" collapsed="false">
      <c r="A18792" s="0" t="s">
        <v>80044</v>
      </c>
      <c r="B18792" s="0" t="n">
        <f aca="false">HOUR(C18792)</f>
        <v>9</v>
      </c>
      <c r="C18792" s="1" t="n">
        <v>41379.3965277778</v>
      </c>
      <c r="D18792" s="0" t="s">
        <v>86785</v>
      </c>
    </row>
    <row r="18793" customFormat="false" ht="15" hidden="false" customHeight="false" outlineLevel="0" collapsed="false">
      <c r="A18793" s="0" t="s">
        <v>59408</v>
      </c>
      <c r="B18793" s="0" t="n">
        <f aca="false">HOUR(C18793)</f>
        <v>9</v>
      </c>
      <c r="C18793" s="1" t="n">
        <v>41379.3965277778</v>
      </c>
      <c r="D18793" s="0" t="s">
        <v>86786</v>
      </c>
    </row>
    <row r="18794" customFormat="false" ht="15" hidden="false" customHeight="false" outlineLevel="0" collapsed="false">
      <c r="A18794" s="0" t="s">
        <v>86787</v>
      </c>
      <c r="B18794" s="0" t="n">
        <f aca="false">HOUR(C18794)</f>
        <v>9</v>
      </c>
      <c r="C18794" s="1" t="n">
        <v>41379.3965277778</v>
      </c>
      <c r="D18794" s="0" t="s">
        <v>86788</v>
      </c>
    </row>
    <row r="18795" customFormat="false" ht="15" hidden="false" customHeight="false" outlineLevel="0" collapsed="false">
      <c r="A18795" s="0" t="s">
        <v>33192</v>
      </c>
      <c r="B18795" s="0" t="n">
        <f aca="false">HOUR(C18795)</f>
        <v>9</v>
      </c>
      <c r="C18795" s="1" t="n">
        <v>41379.3965277778</v>
      </c>
      <c r="D18795" s="0" t="s">
        <v>86789</v>
      </c>
    </row>
    <row r="18796" customFormat="false" ht="15" hidden="false" customHeight="false" outlineLevel="0" collapsed="false">
      <c r="A18796" s="0" t="s">
        <v>86790</v>
      </c>
      <c r="B18796" s="0" t="n">
        <f aca="false">HOUR(C18796)</f>
        <v>9</v>
      </c>
      <c r="C18796" s="1" t="n">
        <v>41379.3965277778</v>
      </c>
      <c r="D18796" s="0" t="s">
        <v>86791</v>
      </c>
    </row>
    <row r="18797" customFormat="false" ht="15" hidden="false" customHeight="false" outlineLevel="0" collapsed="false">
      <c r="A18797" s="0" t="s">
        <v>6418</v>
      </c>
      <c r="B18797" s="0" t="n">
        <f aca="false">HOUR(C18797)</f>
        <v>9</v>
      </c>
      <c r="C18797" s="1" t="n">
        <v>41379.3965277778</v>
      </c>
      <c r="D18797" s="0" t="s">
        <v>86792</v>
      </c>
    </row>
    <row r="18798" customFormat="false" ht="15" hidden="false" customHeight="false" outlineLevel="0" collapsed="false">
      <c r="A18798" s="0" t="s">
        <v>75250</v>
      </c>
      <c r="B18798" s="0" t="n">
        <f aca="false">HOUR(C18798)</f>
        <v>9</v>
      </c>
      <c r="C18798" s="1" t="n">
        <v>41379.3965277778</v>
      </c>
      <c r="D18798" s="0" t="s">
        <v>86793</v>
      </c>
    </row>
    <row r="18799" customFormat="false" ht="15" hidden="false" customHeight="false" outlineLevel="0" collapsed="false">
      <c r="A18799" s="0" t="s">
        <v>63317</v>
      </c>
      <c r="B18799" s="0" t="n">
        <f aca="false">HOUR(C18799)</f>
        <v>9</v>
      </c>
      <c r="C18799" s="1" t="n">
        <v>41379.3965277778</v>
      </c>
      <c r="D18799" s="0" t="s">
        <v>86794</v>
      </c>
    </row>
    <row r="18800" customFormat="false" ht="15" hidden="false" customHeight="false" outlineLevel="0" collapsed="false">
      <c r="A18800" s="0" t="s">
        <v>86795</v>
      </c>
      <c r="B18800" s="0" t="n">
        <f aca="false">HOUR(C18800)</f>
        <v>9</v>
      </c>
      <c r="C18800" s="1" t="n">
        <v>41379.3965277778</v>
      </c>
      <c r="D18800" s="0" t="s">
        <v>86796</v>
      </c>
    </row>
    <row r="18801" customFormat="false" ht="15" hidden="false" customHeight="false" outlineLevel="0" collapsed="false">
      <c r="A18801" s="0" t="s">
        <v>86797</v>
      </c>
      <c r="B18801" s="0" t="n">
        <f aca="false">HOUR(C18801)</f>
        <v>9</v>
      </c>
      <c r="C18801" s="1" t="n">
        <v>41379.3965277778</v>
      </c>
      <c r="D18801" s="0" t="s">
        <v>86798</v>
      </c>
    </row>
    <row r="18802" customFormat="false" ht="15" hidden="false" customHeight="false" outlineLevel="0" collapsed="false">
      <c r="A18802" s="0" t="s">
        <v>86799</v>
      </c>
      <c r="B18802" s="0" t="n">
        <f aca="false">HOUR(C18802)</f>
        <v>9</v>
      </c>
      <c r="C18802" s="1" t="n">
        <v>41379.3965277778</v>
      </c>
      <c r="D18802" s="0" t="s">
        <v>86800</v>
      </c>
    </row>
    <row r="18803" customFormat="false" ht="15" hidden="false" customHeight="false" outlineLevel="0" collapsed="false">
      <c r="A18803" s="0" t="s">
        <v>86801</v>
      </c>
      <c r="B18803" s="0" t="n">
        <f aca="false">HOUR(C18803)</f>
        <v>9</v>
      </c>
      <c r="C18803" s="1" t="n">
        <v>41379.3965277778</v>
      </c>
      <c r="D18803" s="0" t="s">
        <v>86802</v>
      </c>
    </row>
    <row r="18804" customFormat="false" ht="15" hidden="false" customHeight="false" outlineLevel="0" collapsed="false">
      <c r="A18804" s="0" t="s">
        <v>86803</v>
      </c>
      <c r="B18804" s="0" t="n">
        <f aca="false">HOUR(C18804)</f>
        <v>9</v>
      </c>
      <c r="C18804" s="1" t="n">
        <v>41379.3965277778</v>
      </c>
      <c r="D18804" s="0" t="s">
        <v>86804</v>
      </c>
    </row>
    <row r="18805" customFormat="false" ht="15" hidden="false" customHeight="false" outlineLevel="0" collapsed="false">
      <c r="A18805" s="0" t="s">
        <v>86805</v>
      </c>
      <c r="B18805" s="0" t="n">
        <f aca="false">HOUR(C18805)</f>
        <v>9</v>
      </c>
      <c r="C18805" s="1" t="n">
        <v>41379.3965277778</v>
      </c>
      <c r="D18805" s="0" t="s">
        <v>86806</v>
      </c>
    </row>
    <row r="18806" customFormat="false" ht="15" hidden="false" customHeight="false" outlineLevel="0" collapsed="false">
      <c r="A18806" s="0" t="s">
        <v>86807</v>
      </c>
      <c r="B18806" s="0" t="n">
        <f aca="false">HOUR(C18806)</f>
        <v>9</v>
      </c>
      <c r="C18806" s="1" t="n">
        <v>41379.3965277778</v>
      </c>
      <c r="D18806" s="0" t="s">
        <v>86808</v>
      </c>
    </row>
    <row r="18807" customFormat="false" ht="15" hidden="false" customHeight="false" outlineLevel="0" collapsed="false">
      <c r="A18807" s="0" t="s">
        <v>61828</v>
      </c>
      <c r="B18807" s="0" t="n">
        <f aca="false">HOUR(C18807)</f>
        <v>9</v>
      </c>
      <c r="C18807" s="1" t="n">
        <v>41379.3965277778</v>
      </c>
      <c r="D18807" s="0" t="s">
        <v>86809</v>
      </c>
    </row>
    <row r="18808" customFormat="false" ht="15" hidden="false" customHeight="false" outlineLevel="0" collapsed="false">
      <c r="A18808" s="0" t="s">
        <v>86810</v>
      </c>
      <c r="B18808" s="0" t="n">
        <f aca="false">HOUR(C18808)</f>
        <v>9</v>
      </c>
      <c r="C18808" s="1" t="n">
        <v>41379.3965277778</v>
      </c>
      <c r="D18808" s="0" t="s">
        <v>86811</v>
      </c>
    </row>
    <row r="18809" customFormat="false" ht="15" hidden="false" customHeight="false" outlineLevel="0" collapsed="false">
      <c r="A18809" s="0" t="s">
        <v>86812</v>
      </c>
      <c r="B18809" s="0" t="n">
        <f aca="false">HOUR(C18809)</f>
        <v>9</v>
      </c>
      <c r="C18809" s="1" t="n">
        <v>41379.3965277778</v>
      </c>
      <c r="D18809" s="0" t="s">
        <v>86813</v>
      </c>
    </row>
    <row r="18810" customFormat="false" ht="15" hidden="false" customHeight="false" outlineLevel="0" collapsed="false">
      <c r="A18810" s="0" t="s">
        <v>86814</v>
      </c>
      <c r="B18810" s="0" t="n">
        <f aca="false">HOUR(C18810)</f>
        <v>9</v>
      </c>
      <c r="C18810" s="1" t="n">
        <v>41379.3965277778</v>
      </c>
      <c r="D18810" s="0" t="s">
        <v>86815</v>
      </c>
    </row>
    <row r="18811" customFormat="false" ht="15" hidden="false" customHeight="false" outlineLevel="0" collapsed="false">
      <c r="A18811" s="0" t="s">
        <v>59459</v>
      </c>
      <c r="B18811" s="0" t="n">
        <f aca="false">HOUR(C18811)</f>
        <v>9</v>
      </c>
      <c r="C18811" s="1" t="n">
        <v>41379.3965277778</v>
      </c>
      <c r="D18811" s="0" t="s">
        <v>86816</v>
      </c>
    </row>
    <row r="18812" customFormat="false" ht="15" hidden="false" customHeight="false" outlineLevel="0" collapsed="false">
      <c r="A18812" s="0" t="s">
        <v>70708</v>
      </c>
      <c r="B18812" s="0" t="n">
        <f aca="false">HOUR(C18812)</f>
        <v>9</v>
      </c>
      <c r="C18812" s="1" t="n">
        <v>41379.3965277778</v>
      </c>
      <c r="D18812" s="0" t="s">
        <v>86817</v>
      </c>
    </row>
    <row r="18813" customFormat="false" ht="15" hidden="false" customHeight="false" outlineLevel="0" collapsed="false">
      <c r="A18813" s="0" t="s">
        <v>86818</v>
      </c>
      <c r="B18813" s="0" t="n">
        <f aca="false">HOUR(C18813)</f>
        <v>9</v>
      </c>
      <c r="C18813" s="1" t="n">
        <v>41379.3965277778</v>
      </c>
      <c r="D18813" s="0" t="s">
        <v>86819</v>
      </c>
    </row>
    <row r="18814" customFormat="false" ht="15" hidden="false" customHeight="false" outlineLevel="0" collapsed="false">
      <c r="A18814" s="0" t="s">
        <v>82838</v>
      </c>
      <c r="B18814" s="0" t="n">
        <f aca="false">HOUR(C18814)</f>
        <v>9</v>
      </c>
      <c r="C18814" s="1" t="n">
        <v>41379.3965277778</v>
      </c>
      <c r="D18814" s="0" t="s">
        <v>86820</v>
      </c>
    </row>
    <row r="18815" customFormat="false" ht="15" hidden="false" customHeight="false" outlineLevel="0" collapsed="false">
      <c r="A18815" s="0" t="s">
        <v>63080</v>
      </c>
      <c r="B18815" s="0" t="n">
        <f aca="false">HOUR(C18815)</f>
        <v>9</v>
      </c>
      <c r="C18815" s="1" t="n">
        <v>41379.3965277778</v>
      </c>
      <c r="D18815" s="0" t="s">
        <v>86821</v>
      </c>
    </row>
    <row r="18816" customFormat="false" ht="15" hidden="false" customHeight="false" outlineLevel="0" collapsed="false">
      <c r="A18816" s="0" t="s">
        <v>86822</v>
      </c>
      <c r="B18816" s="0" t="n">
        <f aca="false">HOUR(C18816)</f>
        <v>9</v>
      </c>
      <c r="C18816" s="1" t="n">
        <v>41379.3965277778</v>
      </c>
      <c r="D18816" s="0" t="s">
        <v>86823</v>
      </c>
    </row>
    <row r="18817" customFormat="false" ht="15" hidden="false" customHeight="false" outlineLevel="0" collapsed="false">
      <c r="A18817" s="0" t="s">
        <v>86824</v>
      </c>
      <c r="B18817" s="0" t="n">
        <f aca="false">HOUR(C18817)</f>
        <v>9</v>
      </c>
      <c r="C18817" s="1" t="n">
        <v>41379.3965277778</v>
      </c>
      <c r="D18817" s="0" t="s">
        <v>86825</v>
      </c>
    </row>
    <row r="18818" customFormat="false" ht="15" hidden="false" customHeight="false" outlineLevel="0" collapsed="false">
      <c r="A18818" s="0" t="s">
        <v>58130</v>
      </c>
      <c r="B18818" s="0" t="n">
        <f aca="false">HOUR(C18818)</f>
        <v>9</v>
      </c>
      <c r="C18818" s="1" t="n">
        <v>41379.3965277778</v>
      </c>
      <c r="D18818" s="0" t="s">
        <v>86826</v>
      </c>
    </row>
    <row r="18819" customFormat="false" ht="15" hidden="false" customHeight="false" outlineLevel="0" collapsed="false">
      <c r="A18819" s="0" t="s">
        <v>67383</v>
      </c>
      <c r="B18819" s="0" t="n">
        <f aca="false">HOUR(C18819)</f>
        <v>9</v>
      </c>
      <c r="C18819" s="1" t="n">
        <v>41379.3965277778</v>
      </c>
      <c r="D18819" s="0" t="s">
        <v>86827</v>
      </c>
    </row>
    <row r="18820" customFormat="false" ht="15" hidden="false" customHeight="false" outlineLevel="0" collapsed="false">
      <c r="A18820" s="0" t="s">
        <v>86828</v>
      </c>
      <c r="B18820" s="0" t="n">
        <f aca="false">HOUR(C18820)</f>
        <v>9</v>
      </c>
      <c r="C18820" s="1" t="n">
        <v>41379.3965277778</v>
      </c>
      <c r="D18820" s="0" t="s">
        <v>86829</v>
      </c>
    </row>
    <row r="18821" customFormat="false" ht="15" hidden="false" customHeight="false" outlineLevel="0" collapsed="false">
      <c r="A18821" s="0" t="s">
        <v>66500</v>
      </c>
      <c r="B18821" s="0" t="n">
        <f aca="false">HOUR(C18821)</f>
        <v>9</v>
      </c>
      <c r="C18821" s="1" t="n">
        <v>41379.3965277778</v>
      </c>
      <c r="D18821" s="0" t="s">
        <v>86830</v>
      </c>
    </row>
    <row r="18822" customFormat="false" ht="15" hidden="false" customHeight="false" outlineLevel="0" collapsed="false">
      <c r="A18822" s="0" t="s">
        <v>61051</v>
      </c>
      <c r="B18822" s="0" t="n">
        <f aca="false">HOUR(C18822)</f>
        <v>9</v>
      </c>
      <c r="C18822" s="1" t="n">
        <v>41379.3965277778</v>
      </c>
      <c r="D18822" s="0" t="s">
        <v>86831</v>
      </c>
    </row>
    <row r="18823" customFormat="false" ht="15" hidden="false" customHeight="false" outlineLevel="0" collapsed="false">
      <c r="A18823" s="0" t="s">
        <v>63810</v>
      </c>
      <c r="B18823" s="0" t="n">
        <f aca="false">HOUR(C18823)</f>
        <v>9</v>
      </c>
      <c r="C18823" s="1" t="n">
        <v>41379.3965277778</v>
      </c>
      <c r="D18823" s="0" t="s">
        <v>86832</v>
      </c>
    </row>
    <row r="18824" customFormat="false" ht="15" hidden="false" customHeight="false" outlineLevel="0" collapsed="false">
      <c r="A18824" s="0" t="s">
        <v>50063</v>
      </c>
      <c r="B18824" s="0" t="n">
        <f aca="false">HOUR(C18824)</f>
        <v>9</v>
      </c>
      <c r="C18824" s="1" t="n">
        <v>41379.3965277778</v>
      </c>
      <c r="D18824" s="0" t="s">
        <v>86833</v>
      </c>
    </row>
    <row r="18825" customFormat="false" ht="15" hidden="false" customHeight="false" outlineLevel="0" collapsed="false">
      <c r="A18825" s="0" t="s">
        <v>80787</v>
      </c>
      <c r="B18825" s="0" t="n">
        <f aca="false">HOUR(C18825)</f>
        <v>9</v>
      </c>
      <c r="C18825" s="1" t="n">
        <v>41379.3965277778</v>
      </c>
      <c r="D18825" s="0" t="s">
        <v>86834</v>
      </c>
    </row>
    <row r="18826" customFormat="false" ht="15" hidden="false" customHeight="false" outlineLevel="0" collapsed="false">
      <c r="A18826" s="0" t="s">
        <v>86835</v>
      </c>
      <c r="B18826" s="0" t="n">
        <f aca="false">HOUR(C18826)</f>
        <v>9</v>
      </c>
      <c r="C18826" s="1" t="n">
        <v>41379.3965277778</v>
      </c>
      <c r="D18826" s="0" t="s">
        <v>86836</v>
      </c>
    </row>
    <row r="18827" customFormat="false" ht="15" hidden="false" customHeight="false" outlineLevel="0" collapsed="false">
      <c r="A18827" s="0" t="s">
        <v>63841</v>
      </c>
      <c r="B18827" s="0" t="n">
        <f aca="false">HOUR(C18827)</f>
        <v>9</v>
      </c>
      <c r="C18827" s="1" t="n">
        <v>41379.3965277778</v>
      </c>
      <c r="D18827" s="0" t="s">
        <v>86837</v>
      </c>
    </row>
    <row r="18828" customFormat="false" ht="15" hidden="false" customHeight="false" outlineLevel="0" collapsed="false">
      <c r="A18828" s="0" t="s">
        <v>86838</v>
      </c>
      <c r="B18828" s="0" t="n">
        <f aca="false">HOUR(C18828)</f>
        <v>9</v>
      </c>
      <c r="C18828" s="1" t="n">
        <v>41379.3965277778</v>
      </c>
      <c r="D18828" s="0" t="s">
        <v>86839</v>
      </c>
    </row>
    <row r="18829" customFormat="false" ht="15" hidden="false" customHeight="false" outlineLevel="0" collapsed="false">
      <c r="A18829" s="0" t="s">
        <v>58130</v>
      </c>
      <c r="B18829" s="0" t="n">
        <f aca="false">HOUR(C18829)</f>
        <v>9</v>
      </c>
      <c r="C18829" s="1" t="n">
        <v>41379.3965277778</v>
      </c>
      <c r="D18829" s="0" t="s">
        <v>86840</v>
      </c>
    </row>
    <row r="18830" customFormat="false" ht="15" hidden="false" customHeight="false" outlineLevel="0" collapsed="false">
      <c r="A18830" s="0" t="s">
        <v>86841</v>
      </c>
      <c r="B18830" s="0" t="n">
        <f aca="false">HOUR(C18830)</f>
        <v>9</v>
      </c>
      <c r="C18830" s="1" t="n">
        <v>41379.3965277778</v>
      </c>
      <c r="D18830" s="0" t="s">
        <v>86842</v>
      </c>
    </row>
    <row r="18831" customFormat="false" ht="15" hidden="false" customHeight="false" outlineLevel="0" collapsed="false">
      <c r="A18831" s="0" t="s">
        <v>1909</v>
      </c>
      <c r="B18831" s="0" t="n">
        <f aca="false">HOUR(C18831)</f>
        <v>9</v>
      </c>
      <c r="C18831" s="1" t="n">
        <v>41379.3965277778</v>
      </c>
      <c r="D18831" s="0" t="s">
        <v>86843</v>
      </c>
    </row>
    <row r="18832" customFormat="false" ht="15" hidden="false" customHeight="false" outlineLevel="0" collapsed="false">
      <c r="A18832" s="0" t="s">
        <v>64846</v>
      </c>
      <c r="B18832" s="0" t="n">
        <f aca="false">HOUR(C18832)</f>
        <v>9</v>
      </c>
      <c r="C18832" s="1" t="n">
        <v>41379.3965277778</v>
      </c>
      <c r="D18832" s="0" t="s">
        <v>86844</v>
      </c>
    </row>
    <row r="18833" customFormat="false" ht="15" hidden="false" customHeight="false" outlineLevel="0" collapsed="false">
      <c r="A18833" s="0" t="s">
        <v>68636</v>
      </c>
      <c r="B18833" s="0" t="n">
        <f aca="false">HOUR(C18833)</f>
        <v>9</v>
      </c>
      <c r="C18833" s="1" t="n">
        <v>41379.3965277778</v>
      </c>
      <c r="D18833" s="0" t="s">
        <v>86845</v>
      </c>
    </row>
    <row r="18834" customFormat="false" ht="15" hidden="false" customHeight="false" outlineLevel="0" collapsed="false">
      <c r="A18834" s="0" t="s">
        <v>63116</v>
      </c>
      <c r="B18834" s="0" t="n">
        <f aca="false">HOUR(C18834)</f>
        <v>9</v>
      </c>
      <c r="C18834" s="1" t="n">
        <v>41379.3965277778</v>
      </c>
      <c r="D18834" s="0" t="s">
        <v>86846</v>
      </c>
    </row>
    <row r="18835" customFormat="false" ht="15" hidden="false" customHeight="false" outlineLevel="0" collapsed="false">
      <c r="A18835" s="0" t="s">
        <v>323</v>
      </c>
      <c r="B18835" s="0" t="n">
        <f aca="false">HOUR(C18835)</f>
        <v>9</v>
      </c>
      <c r="C18835" s="1" t="n">
        <v>41379.3965277778</v>
      </c>
      <c r="D18835" s="0" t="s">
        <v>86847</v>
      </c>
    </row>
    <row r="18836" customFormat="false" ht="15" hidden="false" customHeight="false" outlineLevel="0" collapsed="false">
      <c r="A18836" s="0" t="s">
        <v>79618</v>
      </c>
      <c r="B18836" s="0" t="n">
        <f aca="false">HOUR(C18836)</f>
        <v>9</v>
      </c>
      <c r="C18836" s="1" t="n">
        <v>41379.3965277778</v>
      </c>
      <c r="D18836" s="0" t="s">
        <v>86848</v>
      </c>
    </row>
    <row r="18837" customFormat="false" ht="15" hidden="false" customHeight="false" outlineLevel="0" collapsed="false">
      <c r="A18837" s="0" t="s">
        <v>86849</v>
      </c>
      <c r="B18837" s="0" t="n">
        <f aca="false">HOUR(C18837)</f>
        <v>9</v>
      </c>
      <c r="C18837" s="1" t="n">
        <v>41379.3965277778</v>
      </c>
      <c r="D18837" s="0" t="s">
        <v>86850</v>
      </c>
    </row>
    <row r="18838" customFormat="false" ht="15" hidden="false" customHeight="false" outlineLevel="0" collapsed="false">
      <c r="A18838" s="0" t="s">
        <v>86851</v>
      </c>
      <c r="B18838" s="0" t="n">
        <f aca="false">HOUR(C18838)</f>
        <v>9</v>
      </c>
      <c r="C18838" s="1" t="n">
        <v>41379.3965277778</v>
      </c>
      <c r="D18838" s="0" t="s">
        <v>86852</v>
      </c>
    </row>
    <row r="18839" customFormat="false" ht="15" hidden="false" customHeight="false" outlineLevel="0" collapsed="false">
      <c r="A18839" s="0" t="s">
        <v>59301</v>
      </c>
      <c r="B18839" s="0" t="n">
        <f aca="false">HOUR(C18839)</f>
        <v>9</v>
      </c>
      <c r="C18839" s="1" t="n">
        <v>41379.3965277778</v>
      </c>
      <c r="D18839" s="0" t="s">
        <v>86853</v>
      </c>
    </row>
    <row r="18840" customFormat="false" ht="15" hidden="false" customHeight="false" outlineLevel="0" collapsed="false">
      <c r="A18840" s="0" t="s">
        <v>71439</v>
      </c>
      <c r="B18840" s="0" t="n">
        <f aca="false">HOUR(C18840)</f>
        <v>9</v>
      </c>
      <c r="C18840" s="1" t="n">
        <v>41379.3965277778</v>
      </c>
      <c r="D18840" s="0" t="s">
        <v>86854</v>
      </c>
    </row>
    <row r="18841" customFormat="false" ht="15" hidden="false" customHeight="false" outlineLevel="0" collapsed="false">
      <c r="A18841" s="0" t="s">
        <v>86855</v>
      </c>
      <c r="B18841" s="0" t="n">
        <f aca="false">HOUR(C18841)</f>
        <v>9</v>
      </c>
      <c r="C18841" s="1" t="n">
        <v>41379.3965277778</v>
      </c>
      <c r="D18841" s="0" t="s">
        <v>86856</v>
      </c>
    </row>
    <row r="18842" customFormat="false" ht="15" hidden="false" customHeight="false" outlineLevel="0" collapsed="false">
      <c r="A18842" s="0" t="s">
        <v>86857</v>
      </c>
      <c r="B18842" s="0" t="n">
        <f aca="false">HOUR(C18842)</f>
        <v>9</v>
      </c>
      <c r="C18842" s="1" t="n">
        <v>41379.3965277778</v>
      </c>
      <c r="D18842" s="0" t="s">
        <v>86858</v>
      </c>
    </row>
    <row r="18843" customFormat="false" ht="15" hidden="false" customHeight="false" outlineLevel="0" collapsed="false">
      <c r="A18843" s="0" t="s">
        <v>86859</v>
      </c>
      <c r="B18843" s="0" t="n">
        <f aca="false">HOUR(C18843)</f>
        <v>9</v>
      </c>
      <c r="C18843" s="1" t="n">
        <v>41379.3965277778</v>
      </c>
      <c r="D18843" s="0" t="s">
        <v>86860</v>
      </c>
    </row>
    <row r="18844" customFormat="false" ht="15" hidden="false" customHeight="false" outlineLevel="0" collapsed="false">
      <c r="A18844" s="0" t="s">
        <v>69613</v>
      </c>
      <c r="B18844" s="0" t="n">
        <f aca="false">HOUR(C18844)</f>
        <v>9</v>
      </c>
      <c r="C18844" s="1" t="n">
        <v>41379.3965277778</v>
      </c>
      <c r="D18844" s="0" t="s">
        <v>86861</v>
      </c>
    </row>
    <row r="18845" customFormat="false" ht="15" hidden="false" customHeight="false" outlineLevel="0" collapsed="false">
      <c r="A18845" s="0" t="s">
        <v>86862</v>
      </c>
      <c r="B18845" s="0" t="n">
        <f aca="false">HOUR(C18845)</f>
        <v>9</v>
      </c>
      <c r="C18845" s="1" t="n">
        <v>41379.3965277778</v>
      </c>
      <c r="D18845" s="0" t="s">
        <v>86863</v>
      </c>
    </row>
    <row r="18846" customFormat="false" ht="15" hidden="false" customHeight="false" outlineLevel="0" collapsed="false">
      <c r="A18846" s="0" t="s">
        <v>86864</v>
      </c>
      <c r="B18846" s="0" t="n">
        <f aca="false">HOUR(C18846)</f>
        <v>9</v>
      </c>
      <c r="C18846" s="1" t="n">
        <v>41379.3965277778</v>
      </c>
      <c r="D18846" s="0" t="s">
        <v>86865</v>
      </c>
    </row>
    <row r="18847" customFormat="false" ht="15" hidden="false" customHeight="false" outlineLevel="0" collapsed="false">
      <c r="A18847" s="0" t="s">
        <v>30922</v>
      </c>
      <c r="B18847" s="0" t="n">
        <f aca="false">HOUR(C18847)</f>
        <v>9</v>
      </c>
      <c r="C18847" s="1" t="n">
        <v>41379.3965277778</v>
      </c>
      <c r="D18847" s="0" t="s">
        <v>86866</v>
      </c>
    </row>
    <row r="18848" customFormat="false" ht="15" hidden="false" customHeight="false" outlineLevel="0" collapsed="false">
      <c r="A18848" s="0" t="s">
        <v>59565</v>
      </c>
      <c r="B18848" s="0" t="n">
        <f aca="false">HOUR(C18848)</f>
        <v>9</v>
      </c>
      <c r="C18848" s="1" t="n">
        <v>41379.3965277778</v>
      </c>
      <c r="D18848" s="0" t="s">
        <v>86867</v>
      </c>
    </row>
    <row r="18849" customFormat="false" ht="15" hidden="false" customHeight="false" outlineLevel="0" collapsed="false">
      <c r="A18849" s="0" t="s">
        <v>29092</v>
      </c>
      <c r="B18849" s="0" t="n">
        <f aca="false">HOUR(C18849)</f>
        <v>9</v>
      </c>
      <c r="C18849" s="1" t="n">
        <v>41379.3965277778</v>
      </c>
      <c r="D18849" s="0" t="s">
        <v>86868</v>
      </c>
    </row>
    <row r="18850" customFormat="false" ht="15" hidden="false" customHeight="false" outlineLevel="0" collapsed="false">
      <c r="A18850" s="0" t="s">
        <v>62717</v>
      </c>
      <c r="B18850" s="0" t="n">
        <f aca="false">HOUR(C18850)</f>
        <v>9</v>
      </c>
      <c r="C18850" s="1" t="n">
        <v>41379.3965277778</v>
      </c>
      <c r="D18850" s="0" t="s">
        <v>86869</v>
      </c>
    </row>
    <row r="18851" customFormat="false" ht="15" hidden="false" customHeight="false" outlineLevel="0" collapsed="false">
      <c r="A18851" s="0" t="s">
        <v>86870</v>
      </c>
      <c r="B18851" s="0" t="n">
        <f aca="false">HOUR(C18851)</f>
        <v>9</v>
      </c>
      <c r="C18851" s="1" t="n">
        <v>41379.3965277778</v>
      </c>
      <c r="D18851" s="0" t="s">
        <v>86871</v>
      </c>
    </row>
    <row r="18852" customFormat="false" ht="15" hidden="false" customHeight="false" outlineLevel="0" collapsed="false">
      <c r="A18852" s="0" t="s">
        <v>86872</v>
      </c>
      <c r="B18852" s="0" t="n">
        <f aca="false">HOUR(C18852)</f>
        <v>9</v>
      </c>
      <c r="C18852" s="1" t="n">
        <v>41379.3965277778</v>
      </c>
      <c r="D18852" s="0" t="s">
        <v>86873</v>
      </c>
    </row>
    <row r="18853" customFormat="false" ht="15" hidden="false" customHeight="false" outlineLevel="0" collapsed="false">
      <c r="A18853" s="0" t="s">
        <v>86874</v>
      </c>
      <c r="B18853" s="0" t="n">
        <f aca="false">HOUR(C18853)</f>
        <v>9</v>
      </c>
      <c r="C18853" s="1" t="n">
        <v>41379.3965277778</v>
      </c>
      <c r="D18853" s="0" t="s">
        <v>86875</v>
      </c>
    </row>
    <row r="18854" customFormat="false" ht="15" hidden="false" customHeight="false" outlineLevel="0" collapsed="false">
      <c r="A18854" s="0" t="s">
        <v>81811</v>
      </c>
      <c r="B18854" s="0" t="n">
        <f aca="false">HOUR(C18854)</f>
        <v>9</v>
      </c>
      <c r="C18854" s="1" t="n">
        <v>41379.3965277778</v>
      </c>
      <c r="D18854" s="0" t="s">
        <v>86876</v>
      </c>
    </row>
    <row r="18855" customFormat="false" ht="15" hidden="false" customHeight="false" outlineLevel="0" collapsed="false">
      <c r="A18855" s="0" t="s">
        <v>86877</v>
      </c>
      <c r="B18855" s="0" t="n">
        <f aca="false">HOUR(C18855)</f>
        <v>9</v>
      </c>
      <c r="C18855" s="1" t="n">
        <v>41379.3965277778</v>
      </c>
      <c r="D18855" s="0" t="s">
        <v>86878</v>
      </c>
    </row>
    <row r="18856" customFormat="false" ht="15" hidden="false" customHeight="false" outlineLevel="0" collapsed="false">
      <c r="A18856" s="0" t="s">
        <v>65887</v>
      </c>
      <c r="B18856" s="0" t="n">
        <f aca="false">HOUR(C18856)</f>
        <v>9</v>
      </c>
      <c r="C18856" s="1" t="n">
        <v>41379.3965277778</v>
      </c>
      <c r="D18856" s="0" t="s">
        <v>86879</v>
      </c>
    </row>
    <row r="18857" customFormat="false" ht="15" hidden="false" customHeight="false" outlineLevel="0" collapsed="false">
      <c r="A18857" s="0" t="s">
        <v>86880</v>
      </c>
      <c r="B18857" s="0" t="n">
        <f aca="false">HOUR(C18857)</f>
        <v>9</v>
      </c>
      <c r="C18857" s="1" t="n">
        <v>41379.3965277778</v>
      </c>
      <c r="D18857" s="0" t="s">
        <v>86881</v>
      </c>
    </row>
    <row r="18858" customFormat="false" ht="15" hidden="false" customHeight="false" outlineLevel="0" collapsed="false">
      <c r="A18858" s="0" t="s">
        <v>86882</v>
      </c>
      <c r="B18858" s="0" t="n">
        <f aca="false">HOUR(C18858)</f>
        <v>9</v>
      </c>
      <c r="C18858" s="1" t="n">
        <v>41379.3965277778</v>
      </c>
      <c r="D18858" s="0" t="s">
        <v>86883</v>
      </c>
    </row>
    <row r="18859" customFormat="false" ht="15" hidden="false" customHeight="false" outlineLevel="0" collapsed="false">
      <c r="A18859" s="0" t="s">
        <v>62453</v>
      </c>
      <c r="B18859" s="0" t="n">
        <f aca="false">HOUR(C18859)</f>
        <v>9</v>
      </c>
      <c r="C18859" s="1" t="n">
        <v>41379.3965277778</v>
      </c>
      <c r="D18859" s="0" t="s">
        <v>86884</v>
      </c>
    </row>
    <row r="18860" customFormat="false" ht="15" hidden="false" customHeight="false" outlineLevel="0" collapsed="false">
      <c r="A18860" s="0" t="s">
        <v>59652</v>
      </c>
      <c r="B18860" s="0" t="n">
        <f aca="false">HOUR(C18860)</f>
        <v>9</v>
      </c>
      <c r="C18860" s="1" t="n">
        <v>41379.3965277778</v>
      </c>
      <c r="D18860" s="0" t="s">
        <v>86885</v>
      </c>
    </row>
    <row r="18861" customFormat="false" ht="15" hidden="false" customHeight="false" outlineLevel="0" collapsed="false">
      <c r="A18861" s="0" t="s">
        <v>69217</v>
      </c>
      <c r="B18861" s="0" t="n">
        <f aca="false">HOUR(C18861)</f>
        <v>9</v>
      </c>
      <c r="C18861" s="1" t="n">
        <v>41379.3965277778</v>
      </c>
      <c r="D18861" s="0" t="s">
        <v>86886</v>
      </c>
    </row>
    <row r="18862" customFormat="false" ht="15" hidden="false" customHeight="false" outlineLevel="0" collapsed="false">
      <c r="A18862" s="0" t="s">
        <v>86887</v>
      </c>
      <c r="B18862" s="0" t="n">
        <f aca="false">HOUR(C18862)</f>
        <v>9</v>
      </c>
      <c r="C18862" s="1" t="n">
        <v>41379.3965277778</v>
      </c>
      <c r="D18862" s="0" t="s">
        <v>86888</v>
      </c>
    </row>
    <row r="18863" customFormat="false" ht="15" hidden="false" customHeight="false" outlineLevel="0" collapsed="false">
      <c r="A18863" s="0" t="s">
        <v>75121</v>
      </c>
      <c r="B18863" s="0" t="n">
        <f aca="false">HOUR(C18863)</f>
        <v>9</v>
      </c>
      <c r="C18863" s="1" t="n">
        <v>41379.3965277778</v>
      </c>
      <c r="D18863" s="0" t="s">
        <v>86889</v>
      </c>
    </row>
    <row r="18864" customFormat="false" ht="15" hidden="false" customHeight="false" outlineLevel="0" collapsed="false">
      <c r="A18864" s="0" t="s">
        <v>86890</v>
      </c>
      <c r="B18864" s="0" t="n">
        <f aca="false">HOUR(C18864)</f>
        <v>9</v>
      </c>
      <c r="C18864" s="1" t="n">
        <v>41379.3965277778</v>
      </c>
      <c r="D18864" s="0" t="s">
        <v>86891</v>
      </c>
    </row>
    <row r="18865" customFormat="false" ht="15" hidden="false" customHeight="false" outlineLevel="0" collapsed="false">
      <c r="A18865" s="0" t="s">
        <v>83298</v>
      </c>
      <c r="B18865" s="0" t="n">
        <f aca="false">HOUR(C18865)</f>
        <v>9</v>
      </c>
      <c r="C18865" s="1" t="n">
        <v>41379.3965277778</v>
      </c>
      <c r="D18865" s="0" t="s">
        <v>86892</v>
      </c>
    </row>
    <row r="18866" customFormat="false" ht="15" hidden="false" customHeight="false" outlineLevel="0" collapsed="false">
      <c r="A18866" s="0" t="s">
        <v>65090</v>
      </c>
      <c r="B18866" s="0" t="n">
        <f aca="false">HOUR(C18866)</f>
        <v>9</v>
      </c>
      <c r="C18866" s="1" t="n">
        <v>41379.3965277778</v>
      </c>
      <c r="D18866" s="0" t="s">
        <v>86893</v>
      </c>
    </row>
    <row r="18867" customFormat="false" ht="15" hidden="false" customHeight="false" outlineLevel="0" collapsed="false">
      <c r="A18867" s="0" t="s">
        <v>86894</v>
      </c>
      <c r="B18867" s="0" t="n">
        <f aca="false">HOUR(C18867)</f>
        <v>9</v>
      </c>
      <c r="C18867" s="1" t="n">
        <v>41379.3965277778</v>
      </c>
      <c r="D18867" s="0" t="s">
        <v>86895</v>
      </c>
    </row>
    <row r="18868" customFormat="false" ht="15" hidden="false" customHeight="false" outlineLevel="0" collapsed="false">
      <c r="A18868" s="0" t="s">
        <v>86896</v>
      </c>
      <c r="B18868" s="0" t="n">
        <f aca="false">HOUR(C18868)</f>
        <v>9</v>
      </c>
      <c r="C18868" s="1" t="n">
        <v>41379.3965277778</v>
      </c>
      <c r="D18868" s="0" t="s">
        <v>86897</v>
      </c>
    </row>
    <row r="18869" customFormat="false" ht="15" hidden="false" customHeight="false" outlineLevel="0" collapsed="false">
      <c r="A18869" s="0" t="s">
        <v>67604</v>
      </c>
      <c r="B18869" s="0" t="n">
        <f aca="false">HOUR(C18869)</f>
        <v>9</v>
      </c>
      <c r="C18869" s="1" t="n">
        <v>41379.3965277778</v>
      </c>
      <c r="D18869" s="0" t="s">
        <v>86898</v>
      </c>
    </row>
    <row r="18870" customFormat="false" ht="15" hidden="false" customHeight="false" outlineLevel="0" collapsed="false">
      <c r="A18870" s="0" t="s">
        <v>65554</v>
      </c>
      <c r="B18870" s="0" t="n">
        <f aca="false">HOUR(C18870)</f>
        <v>9</v>
      </c>
      <c r="C18870" s="1" t="n">
        <v>41379.3965277778</v>
      </c>
      <c r="D18870" s="0" t="s">
        <v>86899</v>
      </c>
    </row>
    <row r="18871" customFormat="false" ht="15" hidden="false" customHeight="false" outlineLevel="0" collapsed="false">
      <c r="B18871" s="0" t="n">
        <f aca="false">HOUR(C18871)</f>
        <v>9</v>
      </c>
      <c r="C18871" s="1" t="n">
        <v>41379.3965277778</v>
      </c>
      <c r="D18871" s="0" t="s">
        <v>86900</v>
      </c>
    </row>
    <row r="18872" customFormat="false" ht="15" hidden="false" customHeight="false" outlineLevel="0" collapsed="false">
      <c r="A18872" s="0" t="s">
        <v>86901</v>
      </c>
      <c r="B18872" s="0" t="n">
        <f aca="false">HOUR(C18872)</f>
        <v>9</v>
      </c>
      <c r="C18872" s="1" t="n">
        <v>41379.3965277778</v>
      </c>
      <c r="D18872" s="0" t="s">
        <v>86902</v>
      </c>
    </row>
    <row r="18873" customFormat="false" ht="15" hidden="false" customHeight="false" outlineLevel="0" collapsed="false">
      <c r="A18873" s="0" t="s">
        <v>86903</v>
      </c>
      <c r="B18873" s="0" t="n">
        <f aca="false">HOUR(C18873)</f>
        <v>9</v>
      </c>
      <c r="C18873" s="1" t="n">
        <v>41379.3965277778</v>
      </c>
      <c r="D18873" s="0" t="s">
        <v>86904</v>
      </c>
    </row>
    <row r="18874" customFormat="false" ht="15" hidden="false" customHeight="false" outlineLevel="0" collapsed="false">
      <c r="A18874" s="0" t="s">
        <v>59172</v>
      </c>
      <c r="B18874" s="0" t="n">
        <f aca="false">HOUR(C18874)</f>
        <v>9</v>
      </c>
      <c r="C18874" s="1" t="n">
        <v>41379.3965277778</v>
      </c>
      <c r="D18874" s="0" t="s">
        <v>86905</v>
      </c>
    </row>
    <row r="18875" customFormat="false" ht="15" hidden="false" customHeight="false" outlineLevel="0" collapsed="false">
      <c r="A18875" s="0" t="s">
        <v>86906</v>
      </c>
      <c r="B18875" s="0" t="n">
        <f aca="false">HOUR(C18875)</f>
        <v>9</v>
      </c>
      <c r="C18875" s="1" t="n">
        <v>41379.3965277778</v>
      </c>
      <c r="D18875" s="0" t="s">
        <v>86907</v>
      </c>
    </row>
    <row r="18876" customFormat="false" ht="15" hidden="false" customHeight="false" outlineLevel="0" collapsed="false">
      <c r="A18876" s="0" t="s">
        <v>72772</v>
      </c>
      <c r="B18876" s="0" t="n">
        <f aca="false">HOUR(C18876)</f>
        <v>9</v>
      </c>
      <c r="C18876" s="1" t="n">
        <v>41379.3965277778</v>
      </c>
      <c r="D18876" s="0" t="s">
        <v>86908</v>
      </c>
    </row>
    <row r="18877" customFormat="false" ht="15" hidden="false" customHeight="false" outlineLevel="0" collapsed="false">
      <c r="A18877" s="0" t="s">
        <v>52645</v>
      </c>
      <c r="B18877" s="0" t="n">
        <f aca="false">HOUR(C18877)</f>
        <v>9</v>
      </c>
      <c r="C18877" s="1" t="n">
        <v>41379.3965277778</v>
      </c>
      <c r="D18877" s="0" t="s">
        <v>86909</v>
      </c>
    </row>
    <row r="18878" customFormat="false" ht="15" hidden="false" customHeight="false" outlineLevel="0" collapsed="false">
      <c r="A18878" s="0" t="s">
        <v>86910</v>
      </c>
      <c r="B18878" s="0" t="n">
        <f aca="false">HOUR(C18878)</f>
        <v>9</v>
      </c>
      <c r="C18878" s="1" t="n">
        <v>41379.3965277778</v>
      </c>
      <c r="D18878" s="0" t="s">
        <v>86911</v>
      </c>
    </row>
    <row r="18879" customFormat="false" ht="15" hidden="false" customHeight="false" outlineLevel="0" collapsed="false">
      <c r="A18879" s="0" t="s">
        <v>86912</v>
      </c>
      <c r="B18879" s="0" t="n">
        <f aca="false">HOUR(C18879)</f>
        <v>9</v>
      </c>
      <c r="C18879" s="1" t="n">
        <v>41379.3965277778</v>
      </c>
      <c r="D18879" s="0" t="s">
        <v>86913</v>
      </c>
    </row>
    <row r="18880" customFormat="false" ht="15" hidden="false" customHeight="false" outlineLevel="0" collapsed="false">
      <c r="A18880" s="0" t="s">
        <v>81554</v>
      </c>
      <c r="B18880" s="0" t="n">
        <f aca="false">HOUR(C18880)</f>
        <v>9</v>
      </c>
      <c r="C18880" s="1" t="n">
        <v>41379.3965277778</v>
      </c>
      <c r="D18880" s="0" t="s">
        <v>86914</v>
      </c>
    </row>
    <row r="18881" customFormat="false" ht="15" hidden="false" customHeight="false" outlineLevel="0" collapsed="false">
      <c r="A18881" s="0" t="s">
        <v>23304</v>
      </c>
      <c r="B18881" s="0" t="n">
        <f aca="false">HOUR(C18881)</f>
        <v>9</v>
      </c>
      <c r="C18881" s="1" t="n">
        <v>41379.3965277778</v>
      </c>
      <c r="D18881" s="0" t="s">
        <v>86915</v>
      </c>
    </row>
    <row r="18882" customFormat="false" ht="15" hidden="false" customHeight="false" outlineLevel="0" collapsed="false">
      <c r="A18882" s="0" t="s">
        <v>86916</v>
      </c>
      <c r="B18882" s="0" t="n">
        <f aca="false">HOUR(C18882)</f>
        <v>9</v>
      </c>
      <c r="C18882" s="1" t="n">
        <v>41379.3965277778</v>
      </c>
      <c r="D18882" s="0" t="s">
        <v>86917</v>
      </c>
    </row>
    <row r="18883" customFormat="false" ht="15" hidden="false" customHeight="false" outlineLevel="0" collapsed="false">
      <c r="A18883" s="0" t="s">
        <v>86918</v>
      </c>
      <c r="B18883" s="0" t="n">
        <f aca="false">HOUR(C18883)</f>
        <v>9</v>
      </c>
      <c r="C18883" s="1" t="n">
        <v>41379.3965277778</v>
      </c>
      <c r="D18883" s="0" t="s">
        <v>86919</v>
      </c>
    </row>
    <row r="18884" customFormat="false" ht="15" hidden="false" customHeight="false" outlineLevel="0" collapsed="false">
      <c r="A18884" s="0" t="s">
        <v>86920</v>
      </c>
      <c r="B18884" s="0" t="n">
        <f aca="false">HOUR(C18884)</f>
        <v>9</v>
      </c>
      <c r="C18884" s="1" t="n">
        <v>41379.3965277778</v>
      </c>
      <c r="D18884" s="0" t="s">
        <v>86921</v>
      </c>
    </row>
    <row r="18885" customFormat="false" ht="15" hidden="false" customHeight="false" outlineLevel="0" collapsed="false">
      <c r="A18885" s="0" t="s">
        <v>30935</v>
      </c>
      <c r="B18885" s="0" t="n">
        <f aca="false">HOUR(C18885)</f>
        <v>9</v>
      </c>
      <c r="C18885" s="1" t="n">
        <v>41379.3965277778</v>
      </c>
      <c r="D18885" s="0" t="s">
        <v>86922</v>
      </c>
    </row>
    <row r="18886" customFormat="false" ht="15" hidden="false" customHeight="false" outlineLevel="0" collapsed="false">
      <c r="A18886" s="0" t="s">
        <v>57668</v>
      </c>
      <c r="B18886" s="0" t="n">
        <f aca="false">HOUR(C18886)</f>
        <v>9</v>
      </c>
      <c r="C18886" s="1" t="n">
        <v>41379.3965277778</v>
      </c>
      <c r="D18886" s="0" t="s">
        <v>86923</v>
      </c>
    </row>
    <row r="18887" customFormat="false" ht="15" hidden="false" customHeight="false" outlineLevel="0" collapsed="false">
      <c r="A18887" s="0" t="s">
        <v>86924</v>
      </c>
      <c r="B18887" s="0" t="n">
        <f aca="false">HOUR(C18887)</f>
        <v>9</v>
      </c>
      <c r="C18887" s="1" t="n">
        <v>41379.3965277778</v>
      </c>
      <c r="D18887" s="0" t="s">
        <v>86925</v>
      </c>
    </row>
    <row r="18888" customFormat="false" ht="15" hidden="false" customHeight="false" outlineLevel="0" collapsed="false">
      <c r="A18888" s="0" t="s">
        <v>86926</v>
      </c>
      <c r="B18888" s="0" t="n">
        <f aca="false">HOUR(C18888)</f>
        <v>9</v>
      </c>
      <c r="C18888" s="1" t="n">
        <v>41379.3965277778</v>
      </c>
      <c r="D18888" s="0" t="s">
        <v>86927</v>
      </c>
    </row>
    <row r="18889" customFormat="false" ht="15" hidden="false" customHeight="false" outlineLevel="0" collapsed="false">
      <c r="A18889" s="0" t="s">
        <v>86928</v>
      </c>
      <c r="B18889" s="0" t="n">
        <f aca="false">HOUR(C18889)</f>
        <v>9</v>
      </c>
      <c r="C18889" s="1" t="n">
        <v>41379.3965277778</v>
      </c>
      <c r="D18889" s="0" t="s">
        <v>86929</v>
      </c>
    </row>
    <row r="18890" customFormat="false" ht="15" hidden="false" customHeight="false" outlineLevel="0" collapsed="false">
      <c r="A18890" s="0" t="s">
        <v>86930</v>
      </c>
      <c r="B18890" s="0" t="n">
        <f aca="false">HOUR(C18890)</f>
        <v>9</v>
      </c>
      <c r="C18890" s="1" t="n">
        <v>41379.3965277778</v>
      </c>
      <c r="D18890" s="0" t="s">
        <v>86931</v>
      </c>
    </row>
    <row r="18891" customFormat="false" ht="15" hidden="false" customHeight="false" outlineLevel="0" collapsed="false">
      <c r="A18891" s="0" t="s">
        <v>86932</v>
      </c>
      <c r="B18891" s="0" t="n">
        <f aca="false">HOUR(C18891)</f>
        <v>9</v>
      </c>
      <c r="C18891" s="1" t="n">
        <v>41379.3965277778</v>
      </c>
      <c r="D18891" s="0" t="s">
        <v>86933</v>
      </c>
    </row>
    <row r="18892" customFormat="false" ht="15" hidden="false" customHeight="false" outlineLevel="0" collapsed="false">
      <c r="A18892" s="0" t="s">
        <v>86934</v>
      </c>
      <c r="B18892" s="0" t="n">
        <f aca="false">HOUR(C18892)</f>
        <v>9</v>
      </c>
      <c r="C18892" s="1" t="n">
        <v>41379.3965277778</v>
      </c>
      <c r="D18892" s="0" t="s">
        <v>86935</v>
      </c>
    </row>
    <row r="18893" customFormat="false" ht="15" hidden="false" customHeight="false" outlineLevel="0" collapsed="false">
      <c r="A18893" s="0" t="s">
        <v>86936</v>
      </c>
      <c r="B18893" s="0" t="n">
        <f aca="false">HOUR(C18893)</f>
        <v>9</v>
      </c>
      <c r="C18893" s="1" t="n">
        <v>41379.3965277778</v>
      </c>
      <c r="D18893" s="0" t="s">
        <v>86937</v>
      </c>
    </row>
    <row r="18894" customFormat="false" ht="15" hidden="false" customHeight="false" outlineLevel="0" collapsed="false">
      <c r="A18894" s="0" t="s">
        <v>76999</v>
      </c>
      <c r="B18894" s="0" t="n">
        <f aca="false">HOUR(C18894)</f>
        <v>9</v>
      </c>
      <c r="C18894" s="1" t="n">
        <v>41379.3965277778</v>
      </c>
      <c r="D18894" s="0" t="s">
        <v>86938</v>
      </c>
    </row>
    <row r="18895" customFormat="false" ht="15" hidden="false" customHeight="false" outlineLevel="0" collapsed="false">
      <c r="A18895" s="0" t="s">
        <v>86939</v>
      </c>
      <c r="B18895" s="0" t="n">
        <f aca="false">HOUR(C18895)</f>
        <v>9</v>
      </c>
      <c r="C18895" s="1" t="n">
        <v>41379.3965277778</v>
      </c>
      <c r="D18895" s="0" t="s">
        <v>86940</v>
      </c>
    </row>
    <row r="18896" customFormat="false" ht="15" hidden="false" customHeight="false" outlineLevel="0" collapsed="false">
      <c r="A18896" s="0" t="s">
        <v>86941</v>
      </c>
      <c r="B18896" s="0" t="n">
        <f aca="false">HOUR(C18896)</f>
        <v>9</v>
      </c>
      <c r="C18896" s="1" t="n">
        <v>41379.3965277778</v>
      </c>
      <c r="D18896" s="0" t="s">
        <v>86942</v>
      </c>
    </row>
    <row r="18897" customFormat="false" ht="15" hidden="false" customHeight="false" outlineLevel="0" collapsed="false">
      <c r="A18897" s="0" t="s">
        <v>61078</v>
      </c>
      <c r="B18897" s="0" t="n">
        <f aca="false">HOUR(C18897)</f>
        <v>9</v>
      </c>
      <c r="C18897" s="1" t="n">
        <v>41379.3965277778</v>
      </c>
      <c r="D18897" s="0" t="s">
        <v>86943</v>
      </c>
    </row>
    <row r="18898" customFormat="false" ht="15" hidden="false" customHeight="false" outlineLevel="0" collapsed="false">
      <c r="A18898" s="0" t="s">
        <v>86944</v>
      </c>
      <c r="B18898" s="0" t="n">
        <f aca="false">HOUR(C18898)</f>
        <v>9</v>
      </c>
      <c r="C18898" s="1" t="n">
        <v>41379.3965277778</v>
      </c>
      <c r="D18898" s="0" t="s">
        <v>86945</v>
      </c>
    </row>
    <row r="18899" customFormat="false" ht="15" hidden="false" customHeight="false" outlineLevel="0" collapsed="false">
      <c r="A18899" s="0" t="s">
        <v>76191</v>
      </c>
      <c r="B18899" s="0" t="n">
        <f aca="false">HOUR(C18899)</f>
        <v>9</v>
      </c>
      <c r="C18899" s="1" t="n">
        <v>41379.3965277778</v>
      </c>
      <c r="D18899" s="0" t="s">
        <v>86946</v>
      </c>
    </row>
    <row r="18900" customFormat="false" ht="15" hidden="false" customHeight="false" outlineLevel="0" collapsed="false">
      <c r="A18900" s="0" t="s">
        <v>86947</v>
      </c>
      <c r="B18900" s="0" t="n">
        <f aca="false">HOUR(C18900)</f>
        <v>9</v>
      </c>
      <c r="C18900" s="1" t="n">
        <v>41379.3965277778</v>
      </c>
      <c r="D18900" s="0" t="s">
        <v>86948</v>
      </c>
    </row>
    <row r="18901" customFormat="false" ht="15" hidden="false" customHeight="false" outlineLevel="0" collapsed="false">
      <c r="A18901" s="0" t="s">
        <v>86949</v>
      </c>
      <c r="B18901" s="0" t="n">
        <f aca="false">HOUR(C18901)</f>
        <v>9</v>
      </c>
      <c r="C18901" s="1" t="n">
        <v>41379.3965277778</v>
      </c>
      <c r="D18901" s="0" t="s">
        <v>86950</v>
      </c>
    </row>
    <row r="18902" customFormat="false" ht="15" hidden="false" customHeight="false" outlineLevel="0" collapsed="false">
      <c r="A18902" s="0" t="s">
        <v>64277</v>
      </c>
      <c r="B18902" s="0" t="n">
        <f aca="false">HOUR(C18902)</f>
        <v>9</v>
      </c>
      <c r="C18902" s="1" t="n">
        <v>41379.3965277778</v>
      </c>
      <c r="D18902" s="0" t="s">
        <v>86951</v>
      </c>
    </row>
    <row r="18903" customFormat="false" ht="15" hidden="false" customHeight="false" outlineLevel="0" collapsed="false">
      <c r="A18903" s="0" t="s">
        <v>30968</v>
      </c>
      <c r="B18903" s="0" t="n">
        <f aca="false">HOUR(C18903)</f>
        <v>9</v>
      </c>
      <c r="C18903" s="1" t="n">
        <v>41379.3965277778</v>
      </c>
      <c r="D18903" s="0" t="s">
        <v>86952</v>
      </c>
    </row>
    <row r="18904" customFormat="false" ht="15" hidden="false" customHeight="false" outlineLevel="0" collapsed="false">
      <c r="A18904" s="0" t="s">
        <v>83265</v>
      </c>
      <c r="B18904" s="0" t="n">
        <f aca="false">HOUR(C18904)</f>
        <v>9</v>
      </c>
      <c r="C18904" s="1" t="n">
        <v>41379.3965277778</v>
      </c>
      <c r="D18904" s="0" t="s">
        <v>86953</v>
      </c>
    </row>
    <row r="18905" customFormat="false" ht="15" hidden="false" customHeight="false" outlineLevel="0" collapsed="false">
      <c r="A18905" s="0" t="s">
        <v>72912</v>
      </c>
      <c r="B18905" s="0" t="n">
        <f aca="false">HOUR(C18905)</f>
        <v>9</v>
      </c>
      <c r="C18905" s="1" t="n">
        <v>41379.3965277778</v>
      </c>
      <c r="D18905" s="0" t="s">
        <v>86954</v>
      </c>
    </row>
    <row r="18906" customFormat="false" ht="15" hidden="false" customHeight="false" outlineLevel="0" collapsed="false">
      <c r="A18906" s="0" t="s">
        <v>86955</v>
      </c>
      <c r="B18906" s="0" t="n">
        <f aca="false">HOUR(C18906)</f>
        <v>9</v>
      </c>
      <c r="C18906" s="1" t="n">
        <v>41379.3965277778</v>
      </c>
      <c r="D18906" s="0" t="s">
        <v>86956</v>
      </c>
    </row>
    <row r="18907" customFormat="false" ht="15" hidden="false" customHeight="false" outlineLevel="0" collapsed="false">
      <c r="A18907" s="0" t="s">
        <v>86957</v>
      </c>
      <c r="B18907" s="0" t="n">
        <f aca="false">HOUR(C18907)</f>
        <v>9</v>
      </c>
      <c r="C18907" s="1" t="n">
        <v>41379.3972222222</v>
      </c>
      <c r="D18907" s="0" t="s">
        <v>86958</v>
      </c>
    </row>
    <row r="18908" customFormat="false" ht="15" hidden="false" customHeight="false" outlineLevel="0" collapsed="false">
      <c r="A18908" s="0" t="s">
        <v>86959</v>
      </c>
      <c r="B18908" s="0" t="n">
        <f aca="false">HOUR(C18908)</f>
        <v>9</v>
      </c>
      <c r="C18908" s="1" t="n">
        <v>41379.3972222222</v>
      </c>
      <c r="D18908" s="0" t="s">
        <v>86960</v>
      </c>
    </row>
    <row r="18909" customFormat="false" ht="15" hidden="false" customHeight="false" outlineLevel="0" collapsed="false">
      <c r="A18909" s="0" t="s">
        <v>86961</v>
      </c>
      <c r="B18909" s="0" t="n">
        <f aca="false">HOUR(C18909)</f>
        <v>9</v>
      </c>
      <c r="C18909" s="1" t="n">
        <v>41379.3972222222</v>
      </c>
      <c r="D18909" s="0" t="s">
        <v>86962</v>
      </c>
    </row>
    <row r="18910" customFormat="false" ht="15" hidden="false" customHeight="false" outlineLevel="0" collapsed="false">
      <c r="A18910" s="0" t="s">
        <v>86963</v>
      </c>
      <c r="B18910" s="0" t="n">
        <f aca="false">HOUR(C18910)</f>
        <v>9</v>
      </c>
      <c r="C18910" s="1" t="n">
        <v>41379.3972222222</v>
      </c>
      <c r="D18910" s="0" t="s">
        <v>86964</v>
      </c>
    </row>
    <row r="18911" customFormat="false" ht="15" hidden="false" customHeight="false" outlineLevel="0" collapsed="false">
      <c r="A18911" s="0" t="s">
        <v>86965</v>
      </c>
      <c r="B18911" s="0" t="n">
        <f aca="false">HOUR(C18911)</f>
        <v>9</v>
      </c>
      <c r="C18911" s="1" t="n">
        <v>41379.3972222222</v>
      </c>
      <c r="D18911" s="0" t="s">
        <v>86966</v>
      </c>
    </row>
    <row r="18912" customFormat="false" ht="15" hidden="false" customHeight="false" outlineLevel="0" collapsed="false">
      <c r="A18912" s="0" t="s">
        <v>86967</v>
      </c>
      <c r="B18912" s="0" t="n">
        <f aca="false">HOUR(C18912)</f>
        <v>9</v>
      </c>
      <c r="C18912" s="1" t="n">
        <v>41379.3972222222</v>
      </c>
      <c r="D18912" s="0" t="s">
        <v>86968</v>
      </c>
    </row>
    <row r="18913" customFormat="false" ht="15" hidden="false" customHeight="false" outlineLevel="0" collapsed="false">
      <c r="A18913" s="0" t="s">
        <v>86969</v>
      </c>
      <c r="B18913" s="0" t="n">
        <f aca="false">HOUR(C18913)</f>
        <v>9</v>
      </c>
      <c r="C18913" s="1" t="n">
        <v>41379.3972222222</v>
      </c>
      <c r="D18913" s="0" t="s">
        <v>86970</v>
      </c>
    </row>
    <row r="18914" customFormat="false" ht="15" hidden="false" customHeight="false" outlineLevel="0" collapsed="false">
      <c r="A18914" s="0" t="s">
        <v>86562</v>
      </c>
      <c r="B18914" s="0" t="n">
        <f aca="false">HOUR(C18914)</f>
        <v>9</v>
      </c>
      <c r="C18914" s="1" t="n">
        <v>41379.3972222222</v>
      </c>
      <c r="D18914" s="0" t="s">
        <v>86971</v>
      </c>
    </row>
    <row r="18915" customFormat="false" ht="15" hidden="false" customHeight="false" outlineLevel="0" collapsed="false">
      <c r="A18915" s="0" t="s">
        <v>86972</v>
      </c>
      <c r="B18915" s="0" t="n">
        <f aca="false">HOUR(C18915)</f>
        <v>9</v>
      </c>
      <c r="C18915" s="1" t="n">
        <v>41379.3972222222</v>
      </c>
      <c r="D18915" s="0" t="s">
        <v>86973</v>
      </c>
    </row>
    <row r="18916" customFormat="false" ht="15" hidden="false" customHeight="false" outlineLevel="0" collapsed="false">
      <c r="A18916" s="0" t="s">
        <v>53417</v>
      </c>
      <c r="B18916" s="0" t="n">
        <f aca="false">HOUR(C18916)</f>
        <v>9</v>
      </c>
      <c r="C18916" s="1" t="n">
        <v>41379.3972222222</v>
      </c>
      <c r="D18916" s="0" t="s">
        <v>86974</v>
      </c>
    </row>
    <row r="18917" customFormat="false" ht="15" hidden="false" customHeight="false" outlineLevel="0" collapsed="false">
      <c r="A18917" s="0" t="s">
        <v>86975</v>
      </c>
      <c r="B18917" s="0" t="n">
        <f aca="false">HOUR(C18917)</f>
        <v>9</v>
      </c>
      <c r="C18917" s="1" t="n">
        <v>41379.3972222222</v>
      </c>
      <c r="D18917" s="0" t="s">
        <v>86976</v>
      </c>
    </row>
    <row r="18918" customFormat="false" ht="15" hidden="false" customHeight="false" outlineLevel="0" collapsed="false">
      <c r="A18918" s="0" t="s">
        <v>86977</v>
      </c>
      <c r="B18918" s="0" t="n">
        <f aca="false">HOUR(C18918)</f>
        <v>9</v>
      </c>
      <c r="C18918" s="1" t="n">
        <v>41379.3972222222</v>
      </c>
      <c r="D18918" s="0" t="s">
        <v>86978</v>
      </c>
    </row>
    <row r="18919" customFormat="false" ht="15" hidden="false" customHeight="false" outlineLevel="0" collapsed="false">
      <c r="A18919" s="0" t="s">
        <v>86979</v>
      </c>
      <c r="B18919" s="0" t="n">
        <f aca="false">HOUR(C18919)</f>
        <v>9</v>
      </c>
      <c r="C18919" s="1" t="n">
        <v>41379.3972222222</v>
      </c>
      <c r="D18919" s="0" t="s">
        <v>86980</v>
      </c>
    </row>
    <row r="18920" customFormat="false" ht="15" hidden="false" customHeight="false" outlineLevel="0" collapsed="false">
      <c r="A18920" s="0" t="s">
        <v>86981</v>
      </c>
      <c r="B18920" s="0" t="n">
        <f aca="false">HOUR(C18920)</f>
        <v>9</v>
      </c>
      <c r="C18920" s="1" t="n">
        <v>41379.3972222222</v>
      </c>
      <c r="D18920" s="0" t="s">
        <v>86982</v>
      </c>
    </row>
    <row r="18921" customFormat="false" ht="15" hidden="false" customHeight="false" outlineLevel="0" collapsed="false">
      <c r="A18921" s="0" t="s">
        <v>86983</v>
      </c>
      <c r="B18921" s="0" t="n">
        <f aca="false">HOUR(C18921)</f>
        <v>9</v>
      </c>
      <c r="C18921" s="1" t="n">
        <v>41379.3972222222</v>
      </c>
      <c r="D18921" s="0" t="s">
        <v>86984</v>
      </c>
    </row>
    <row r="18922" customFormat="false" ht="15" hidden="false" customHeight="false" outlineLevel="0" collapsed="false">
      <c r="A18922" s="0" t="s">
        <v>62910</v>
      </c>
      <c r="B18922" s="0" t="n">
        <f aca="false">HOUR(C18922)</f>
        <v>9</v>
      </c>
      <c r="C18922" s="1" t="n">
        <v>41379.3972222222</v>
      </c>
      <c r="D18922" s="0" t="s">
        <v>86985</v>
      </c>
    </row>
    <row r="18923" customFormat="false" ht="15" hidden="false" customHeight="false" outlineLevel="0" collapsed="false">
      <c r="A18923" s="0" t="s">
        <v>74231</v>
      </c>
      <c r="B18923" s="0" t="n">
        <f aca="false">HOUR(C18923)</f>
        <v>9</v>
      </c>
      <c r="C18923" s="1" t="n">
        <v>41379.3972222222</v>
      </c>
      <c r="D18923" s="0" t="s">
        <v>86986</v>
      </c>
    </row>
    <row r="18924" customFormat="false" ht="15" hidden="false" customHeight="false" outlineLevel="0" collapsed="false">
      <c r="A18924" s="0" t="s">
        <v>57633</v>
      </c>
      <c r="B18924" s="0" t="n">
        <f aca="false">HOUR(C18924)</f>
        <v>9</v>
      </c>
      <c r="C18924" s="1" t="n">
        <v>41379.3972222222</v>
      </c>
      <c r="D18924" s="0" t="s">
        <v>86987</v>
      </c>
    </row>
    <row r="18925" customFormat="false" ht="15" hidden="false" customHeight="false" outlineLevel="0" collapsed="false">
      <c r="A18925" s="0" t="s">
        <v>86988</v>
      </c>
      <c r="B18925" s="0" t="n">
        <f aca="false">HOUR(C18925)</f>
        <v>9</v>
      </c>
      <c r="C18925" s="1" t="n">
        <v>41379.3972222222</v>
      </c>
      <c r="D18925" s="0" t="s">
        <v>86989</v>
      </c>
    </row>
    <row r="18926" customFormat="false" ht="15" hidden="false" customHeight="false" outlineLevel="0" collapsed="false">
      <c r="A18926" s="0" t="s">
        <v>86990</v>
      </c>
      <c r="B18926" s="0" t="n">
        <f aca="false">HOUR(C18926)</f>
        <v>9</v>
      </c>
      <c r="C18926" s="1" t="n">
        <v>41379.3972222222</v>
      </c>
      <c r="D18926" s="0" t="s">
        <v>86991</v>
      </c>
    </row>
    <row r="18927" customFormat="false" ht="15" hidden="false" customHeight="false" outlineLevel="0" collapsed="false">
      <c r="A18927" s="0" t="s">
        <v>86992</v>
      </c>
      <c r="B18927" s="0" t="n">
        <f aca="false">HOUR(C18927)</f>
        <v>9</v>
      </c>
      <c r="C18927" s="1" t="n">
        <v>41379.3972222222</v>
      </c>
      <c r="D18927" s="0" t="s">
        <v>86993</v>
      </c>
    </row>
    <row r="18928" customFormat="false" ht="15" hidden="false" customHeight="false" outlineLevel="0" collapsed="false">
      <c r="A18928" s="0" t="s">
        <v>86994</v>
      </c>
      <c r="B18928" s="0" t="n">
        <f aca="false">HOUR(C18928)</f>
        <v>9</v>
      </c>
      <c r="C18928" s="1" t="n">
        <v>41379.3972222222</v>
      </c>
      <c r="D18928" s="0" t="s">
        <v>86995</v>
      </c>
    </row>
    <row r="18929" customFormat="false" ht="15" hidden="false" customHeight="false" outlineLevel="0" collapsed="false">
      <c r="A18929" s="0" t="s">
        <v>83659</v>
      </c>
      <c r="B18929" s="0" t="n">
        <f aca="false">HOUR(C18929)</f>
        <v>9</v>
      </c>
      <c r="C18929" s="1" t="n">
        <v>41379.3972222222</v>
      </c>
      <c r="D18929" s="0" t="s">
        <v>86996</v>
      </c>
    </row>
    <row r="18930" customFormat="false" ht="15" hidden="false" customHeight="false" outlineLevel="0" collapsed="false">
      <c r="A18930" s="0" t="s">
        <v>86997</v>
      </c>
      <c r="B18930" s="0" t="n">
        <f aca="false">HOUR(C18930)</f>
        <v>9</v>
      </c>
      <c r="C18930" s="1" t="n">
        <v>41379.3972222222</v>
      </c>
      <c r="D18930" s="0" t="s">
        <v>86998</v>
      </c>
    </row>
    <row r="18931" customFormat="false" ht="15" hidden="false" customHeight="false" outlineLevel="0" collapsed="false">
      <c r="A18931" s="0" t="s">
        <v>86999</v>
      </c>
      <c r="B18931" s="0" t="n">
        <f aca="false">HOUR(C18931)</f>
        <v>9</v>
      </c>
      <c r="C18931" s="1" t="n">
        <v>41379.3972222222</v>
      </c>
      <c r="D18931" s="0" t="s">
        <v>87000</v>
      </c>
    </row>
    <row r="18932" customFormat="false" ht="15" hidden="false" customHeight="false" outlineLevel="0" collapsed="false">
      <c r="A18932" s="0" t="s">
        <v>87001</v>
      </c>
      <c r="B18932" s="0" t="n">
        <f aca="false">HOUR(C18932)</f>
        <v>9</v>
      </c>
      <c r="C18932" s="1" t="n">
        <v>41379.3972222222</v>
      </c>
      <c r="D18932" s="0" t="s">
        <v>87002</v>
      </c>
    </row>
    <row r="18933" customFormat="false" ht="15" hidden="false" customHeight="false" outlineLevel="0" collapsed="false">
      <c r="A18933" s="0" t="s">
        <v>87003</v>
      </c>
      <c r="B18933" s="0" t="n">
        <f aca="false">HOUR(C18933)</f>
        <v>9</v>
      </c>
      <c r="C18933" s="1" t="n">
        <v>41379.3972222222</v>
      </c>
      <c r="D18933" s="0" t="s">
        <v>87004</v>
      </c>
    </row>
    <row r="18934" customFormat="false" ht="15" hidden="false" customHeight="false" outlineLevel="0" collapsed="false">
      <c r="A18934" s="0" t="s">
        <v>87005</v>
      </c>
      <c r="B18934" s="0" t="n">
        <f aca="false">HOUR(C18934)</f>
        <v>9</v>
      </c>
      <c r="C18934" s="1" t="n">
        <v>41379.3972222222</v>
      </c>
      <c r="D18934" s="0" t="s">
        <v>87006</v>
      </c>
    </row>
    <row r="18935" customFormat="false" ht="15" hidden="false" customHeight="false" outlineLevel="0" collapsed="false">
      <c r="A18935" s="0" t="s">
        <v>87007</v>
      </c>
      <c r="B18935" s="0" t="n">
        <f aca="false">HOUR(C18935)</f>
        <v>9</v>
      </c>
      <c r="C18935" s="1" t="n">
        <v>41379.3972222222</v>
      </c>
      <c r="D18935" s="0" t="s">
        <v>87008</v>
      </c>
    </row>
    <row r="18936" customFormat="false" ht="15" hidden="false" customHeight="false" outlineLevel="0" collapsed="false">
      <c r="A18936" s="0" t="s">
        <v>87009</v>
      </c>
      <c r="B18936" s="0" t="n">
        <f aca="false">HOUR(C18936)</f>
        <v>9</v>
      </c>
      <c r="C18936" s="1" t="n">
        <v>41379.3972222222</v>
      </c>
      <c r="D18936" s="0" t="s">
        <v>87010</v>
      </c>
    </row>
    <row r="18937" customFormat="false" ht="15" hidden="false" customHeight="false" outlineLevel="0" collapsed="false">
      <c r="A18937" s="0" t="s">
        <v>87011</v>
      </c>
      <c r="B18937" s="0" t="n">
        <f aca="false">HOUR(C18937)</f>
        <v>9</v>
      </c>
      <c r="C18937" s="1" t="n">
        <v>41379.3972222222</v>
      </c>
      <c r="D18937" s="0" t="s">
        <v>87012</v>
      </c>
    </row>
    <row r="18938" customFormat="false" ht="15" hidden="false" customHeight="false" outlineLevel="0" collapsed="false">
      <c r="A18938" s="0" t="s">
        <v>3875</v>
      </c>
      <c r="B18938" s="0" t="n">
        <f aca="false">HOUR(C18938)</f>
        <v>9</v>
      </c>
      <c r="C18938" s="1" t="n">
        <v>41379.3972222222</v>
      </c>
      <c r="D18938" s="0" t="s">
        <v>87013</v>
      </c>
    </row>
    <row r="18939" customFormat="false" ht="15" hidden="false" customHeight="false" outlineLevel="0" collapsed="false">
      <c r="A18939" s="0" t="s">
        <v>87014</v>
      </c>
      <c r="B18939" s="0" t="n">
        <f aca="false">HOUR(C18939)</f>
        <v>9</v>
      </c>
      <c r="C18939" s="1" t="n">
        <v>41379.3972222222</v>
      </c>
      <c r="D18939" s="0" t="s">
        <v>87015</v>
      </c>
    </row>
    <row r="18940" customFormat="false" ht="15" hidden="false" customHeight="false" outlineLevel="0" collapsed="false">
      <c r="A18940" s="0" t="s">
        <v>87016</v>
      </c>
      <c r="B18940" s="0" t="n">
        <f aca="false">HOUR(C18940)</f>
        <v>9</v>
      </c>
      <c r="C18940" s="1" t="n">
        <v>41379.3972222222</v>
      </c>
      <c r="D18940" s="0" t="s">
        <v>87017</v>
      </c>
    </row>
    <row r="18941" customFormat="false" ht="15" hidden="false" customHeight="false" outlineLevel="0" collapsed="false">
      <c r="A18941" s="0" t="s">
        <v>63602</v>
      </c>
      <c r="B18941" s="0" t="n">
        <f aca="false">HOUR(C18941)</f>
        <v>9</v>
      </c>
      <c r="C18941" s="1" t="n">
        <v>41379.3972222222</v>
      </c>
      <c r="D18941" s="0" t="s">
        <v>87018</v>
      </c>
    </row>
    <row r="18942" customFormat="false" ht="15" hidden="false" customHeight="false" outlineLevel="0" collapsed="false">
      <c r="A18942" s="0" t="s">
        <v>87019</v>
      </c>
      <c r="B18942" s="0" t="n">
        <f aca="false">HOUR(C18942)</f>
        <v>9</v>
      </c>
      <c r="C18942" s="1" t="n">
        <v>41379.3972222222</v>
      </c>
      <c r="D18942" s="0" t="s">
        <v>87020</v>
      </c>
    </row>
    <row r="18943" customFormat="false" ht="15" hidden="false" customHeight="false" outlineLevel="0" collapsed="false">
      <c r="A18943" s="0" t="s">
        <v>87021</v>
      </c>
      <c r="B18943" s="0" t="n">
        <f aca="false">HOUR(C18943)</f>
        <v>9</v>
      </c>
      <c r="C18943" s="1" t="n">
        <v>41379.3972222222</v>
      </c>
      <c r="D18943" s="0" t="s">
        <v>87022</v>
      </c>
    </row>
    <row r="18944" customFormat="false" ht="15" hidden="false" customHeight="false" outlineLevel="0" collapsed="false">
      <c r="A18944" s="0" t="s">
        <v>57551</v>
      </c>
      <c r="B18944" s="0" t="n">
        <f aca="false">HOUR(C18944)</f>
        <v>9</v>
      </c>
      <c r="C18944" s="1" t="n">
        <v>41379.3972222222</v>
      </c>
      <c r="D18944" s="0" t="s">
        <v>87023</v>
      </c>
    </row>
    <row r="18945" customFormat="false" ht="15" hidden="false" customHeight="false" outlineLevel="0" collapsed="false">
      <c r="A18945" s="0" t="s">
        <v>87024</v>
      </c>
      <c r="B18945" s="0" t="n">
        <f aca="false">HOUR(C18945)</f>
        <v>9</v>
      </c>
      <c r="C18945" s="1" t="n">
        <v>41379.3972222222</v>
      </c>
      <c r="D18945" s="0" t="s">
        <v>87025</v>
      </c>
    </row>
    <row r="18946" customFormat="false" ht="15" hidden="false" customHeight="false" outlineLevel="0" collapsed="false">
      <c r="A18946" s="0" t="s">
        <v>87026</v>
      </c>
      <c r="B18946" s="0" t="n">
        <f aca="false">HOUR(C18946)</f>
        <v>9</v>
      </c>
      <c r="C18946" s="1" t="n">
        <v>41379.3972222222</v>
      </c>
      <c r="D18946" s="0" t="s">
        <v>87027</v>
      </c>
    </row>
    <row r="18947" customFormat="false" ht="15" hidden="false" customHeight="false" outlineLevel="0" collapsed="false">
      <c r="A18947" s="0" t="s">
        <v>59470</v>
      </c>
      <c r="B18947" s="0" t="n">
        <f aca="false">HOUR(C18947)</f>
        <v>9</v>
      </c>
      <c r="C18947" s="1" t="n">
        <v>41379.3972222222</v>
      </c>
      <c r="D18947" s="0" t="s">
        <v>87028</v>
      </c>
    </row>
    <row r="18948" customFormat="false" ht="15" hidden="false" customHeight="false" outlineLevel="0" collapsed="false">
      <c r="A18948" s="0" t="s">
        <v>87029</v>
      </c>
      <c r="B18948" s="0" t="n">
        <f aca="false">HOUR(C18948)</f>
        <v>9</v>
      </c>
      <c r="C18948" s="1" t="n">
        <v>41379.3972222222</v>
      </c>
      <c r="D18948" s="0" t="s">
        <v>87030</v>
      </c>
    </row>
    <row r="18949" customFormat="false" ht="15" hidden="false" customHeight="false" outlineLevel="0" collapsed="false">
      <c r="A18949" s="0" t="s">
        <v>74661</v>
      </c>
      <c r="B18949" s="0" t="n">
        <f aca="false">HOUR(C18949)</f>
        <v>9</v>
      </c>
      <c r="C18949" s="1" t="n">
        <v>41379.3972222222</v>
      </c>
      <c r="D18949" s="0" t="s">
        <v>87031</v>
      </c>
    </row>
    <row r="18950" customFormat="false" ht="15" hidden="false" customHeight="false" outlineLevel="0" collapsed="false">
      <c r="A18950" s="0" t="s">
        <v>74691</v>
      </c>
      <c r="B18950" s="0" t="n">
        <f aca="false">HOUR(C18950)</f>
        <v>9</v>
      </c>
      <c r="C18950" s="1" t="n">
        <v>41379.3972222222</v>
      </c>
      <c r="D18950" s="0" t="s">
        <v>87032</v>
      </c>
    </row>
    <row r="18951" customFormat="false" ht="15" hidden="false" customHeight="false" outlineLevel="0" collapsed="false">
      <c r="A18951" s="0" t="s">
        <v>65203</v>
      </c>
      <c r="B18951" s="0" t="n">
        <f aca="false">HOUR(C18951)</f>
        <v>9</v>
      </c>
      <c r="C18951" s="1" t="n">
        <v>41379.3972222222</v>
      </c>
      <c r="D18951" s="0" t="s">
        <v>87033</v>
      </c>
    </row>
    <row r="18952" customFormat="false" ht="15" hidden="false" customHeight="false" outlineLevel="0" collapsed="false">
      <c r="A18952" s="0" t="s">
        <v>61505</v>
      </c>
      <c r="B18952" s="0" t="n">
        <f aca="false">HOUR(C18952)</f>
        <v>9</v>
      </c>
      <c r="C18952" s="1" t="n">
        <v>41379.3972222222</v>
      </c>
      <c r="D18952" s="0" t="s">
        <v>87034</v>
      </c>
    </row>
    <row r="18953" customFormat="false" ht="15" hidden="false" customHeight="false" outlineLevel="0" collapsed="false">
      <c r="A18953" s="0" t="s">
        <v>87035</v>
      </c>
      <c r="B18953" s="0" t="n">
        <f aca="false">HOUR(C18953)</f>
        <v>9</v>
      </c>
      <c r="C18953" s="1" t="n">
        <v>41379.3972222222</v>
      </c>
      <c r="D18953" s="0" t="s">
        <v>87036</v>
      </c>
    </row>
    <row r="18954" customFormat="false" ht="15" hidden="false" customHeight="false" outlineLevel="0" collapsed="false">
      <c r="A18954" s="0" t="s">
        <v>87037</v>
      </c>
      <c r="B18954" s="0" t="n">
        <f aca="false">HOUR(C18954)</f>
        <v>9</v>
      </c>
      <c r="C18954" s="1" t="n">
        <v>41379.3972222222</v>
      </c>
      <c r="D18954" s="0" t="s">
        <v>87038</v>
      </c>
    </row>
    <row r="18955" customFormat="false" ht="15" hidden="false" customHeight="false" outlineLevel="0" collapsed="false">
      <c r="A18955" s="0" t="s">
        <v>87039</v>
      </c>
      <c r="B18955" s="0" t="n">
        <f aca="false">HOUR(C18955)</f>
        <v>9</v>
      </c>
      <c r="C18955" s="1" t="n">
        <v>41379.3972222222</v>
      </c>
      <c r="D18955" s="0" t="s">
        <v>87040</v>
      </c>
    </row>
    <row r="18956" customFormat="false" ht="15" hidden="false" customHeight="false" outlineLevel="0" collapsed="false">
      <c r="A18956" s="0" t="s">
        <v>87041</v>
      </c>
      <c r="B18956" s="0" t="n">
        <f aca="false">HOUR(C18956)</f>
        <v>9</v>
      </c>
      <c r="C18956" s="1" t="n">
        <v>41379.3972222222</v>
      </c>
      <c r="D18956" s="0" t="s">
        <v>87042</v>
      </c>
    </row>
    <row r="18957" customFormat="false" ht="15" hidden="false" customHeight="false" outlineLevel="0" collapsed="false">
      <c r="A18957" s="0" t="s">
        <v>87043</v>
      </c>
      <c r="B18957" s="0" t="n">
        <f aca="false">HOUR(C18957)</f>
        <v>9</v>
      </c>
      <c r="C18957" s="1" t="n">
        <v>41379.3972222222</v>
      </c>
      <c r="D18957" s="0" t="s">
        <v>87044</v>
      </c>
    </row>
    <row r="18958" customFormat="false" ht="15" hidden="false" customHeight="false" outlineLevel="0" collapsed="false">
      <c r="A18958" s="0" t="s">
        <v>64258</v>
      </c>
      <c r="B18958" s="0" t="n">
        <f aca="false">HOUR(C18958)</f>
        <v>9</v>
      </c>
      <c r="C18958" s="1" t="n">
        <v>41379.3972222222</v>
      </c>
      <c r="D18958" s="0" t="s">
        <v>87045</v>
      </c>
    </row>
    <row r="18959" customFormat="false" ht="15" hidden="false" customHeight="false" outlineLevel="0" collapsed="false">
      <c r="A18959" s="0" t="s">
        <v>65708</v>
      </c>
      <c r="B18959" s="0" t="n">
        <f aca="false">HOUR(C18959)</f>
        <v>9</v>
      </c>
      <c r="C18959" s="1" t="n">
        <v>41379.3972222222</v>
      </c>
      <c r="D18959" s="0" t="s">
        <v>87046</v>
      </c>
    </row>
    <row r="18960" customFormat="false" ht="15" hidden="false" customHeight="false" outlineLevel="0" collapsed="false">
      <c r="A18960" s="0" t="s">
        <v>63423</v>
      </c>
      <c r="B18960" s="0" t="n">
        <f aca="false">HOUR(C18960)</f>
        <v>9</v>
      </c>
      <c r="C18960" s="1" t="n">
        <v>41379.3972222222</v>
      </c>
      <c r="D18960" s="0" t="s">
        <v>87047</v>
      </c>
    </row>
    <row r="18961" customFormat="false" ht="15" hidden="false" customHeight="false" outlineLevel="0" collapsed="false">
      <c r="A18961" s="0" t="s">
        <v>87048</v>
      </c>
      <c r="B18961" s="0" t="n">
        <f aca="false">HOUR(C18961)</f>
        <v>9</v>
      </c>
      <c r="C18961" s="1" t="n">
        <v>41379.3972222222</v>
      </c>
      <c r="D18961" s="0" t="s">
        <v>87049</v>
      </c>
    </row>
    <row r="18962" customFormat="false" ht="15" hidden="false" customHeight="false" outlineLevel="0" collapsed="false">
      <c r="A18962" s="0" t="s">
        <v>80602</v>
      </c>
      <c r="B18962" s="0" t="n">
        <f aca="false">HOUR(C18962)</f>
        <v>9</v>
      </c>
      <c r="C18962" s="1" t="n">
        <v>41379.3972222222</v>
      </c>
      <c r="D18962" s="0" t="s">
        <v>87050</v>
      </c>
    </row>
    <row r="18963" customFormat="false" ht="15" hidden="false" customHeight="false" outlineLevel="0" collapsed="false">
      <c r="A18963" s="0" t="s">
        <v>87051</v>
      </c>
      <c r="B18963" s="0" t="n">
        <f aca="false">HOUR(C18963)</f>
        <v>9</v>
      </c>
      <c r="C18963" s="1" t="n">
        <v>41379.3972222222</v>
      </c>
      <c r="D18963" s="0" t="s">
        <v>87052</v>
      </c>
    </row>
    <row r="18964" customFormat="false" ht="15" hidden="false" customHeight="false" outlineLevel="0" collapsed="false">
      <c r="A18964" s="0" t="s">
        <v>48443</v>
      </c>
      <c r="B18964" s="0" t="n">
        <f aca="false">HOUR(C18964)</f>
        <v>9</v>
      </c>
      <c r="C18964" s="1" t="n">
        <v>41379.3972222222</v>
      </c>
      <c r="D18964" s="0" t="s">
        <v>87053</v>
      </c>
    </row>
    <row r="18965" customFormat="false" ht="15" hidden="false" customHeight="false" outlineLevel="0" collapsed="false">
      <c r="A18965" s="0" t="s">
        <v>73761</v>
      </c>
      <c r="B18965" s="0" t="n">
        <f aca="false">HOUR(C18965)</f>
        <v>9</v>
      </c>
      <c r="C18965" s="1" t="n">
        <v>41379.3972222222</v>
      </c>
      <c r="D18965" s="0" t="s">
        <v>87054</v>
      </c>
    </row>
    <row r="18966" customFormat="false" ht="15" hidden="false" customHeight="false" outlineLevel="0" collapsed="false">
      <c r="A18966" s="0" t="s">
        <v>87055</v>
      </c>
      <c r="B18966" s="0" t="n">
        <f aca="false">HOUR(C18966)</f>
        <v>9</v>
      </c>
      <c r="C18966" s="1" t="n">
        <v>41379.3972222222</v>
      </c>
      <c r="D18966" s="0" t="s">
        <v>87056</v>
      </c>
    </row>
    <row r="18967" customFormat="false" ht="15" hidden="false" customHeight="false" outlineLevel="0" collapsed="false">
      <c r="A18967" s="0" t="s">
        <v>87057</v>
      </c>
      <c r="B18967" s="0" t="n">
        <f aca="false">HOUR(C18967)</f>
        <v>9</v>
      </c>
      <c r="C18967" s="1" t="n">
        <v>41379.3972222222</v>
      </c>
      <c r="D18967" s="0" t="s">
        <v>87058</v>
      </c>
    </row>
    <row r="18968" customFormat="false" ht="15" hidden="false" customHeight="false" outlineLevel="0" collapsed="false">
      <c r="A18968" s="0" t="s">
        <v>72980</v>
      </c>
      <c r="B18968" s="0" t="n">
        <f aca="false">HOUR(C18968)</f>
        <v>9</v>
      </c>
      <c r="C18968" s="1" t="n">
        <v>41379.3972222222</v>
      </c>
      <c r="D18968" s="0" t="s">
        <v>87059</v>
      </c>
    </row>
    <row r="18969" customFormat="false" ht="15" hidden="false" customHeight="false" outlineLevel="0" collapsed="false">
      <c r="A18969" s="0" t="s">
        <v>87060</v>
      </c>
      <c r="B18969" s="0" t="n">
        <f aca="false">HOUR(C18969)</f>
        <v>9</v>
      </c>
      <c r="C18969" s="1" t="n">
        <v>41379.3972222222</v>
      </c>
      <c r="D18969" s="0" t="s">
        <v>87061</v>
      </c>
    </row>
    <row r="18970" customFormat="false" ht="15" hidden="false" customHeight="false" outlineLevel="0" collapsed="false">
      <c r="A18970" s="0" t="s">
        <v>87062</v>
      </c>
      <c r="B18970" s="0" t="n">
        <f aca="false">HOUR(C18970)</f>
        <v>9</v>
      </c>
      <c r="C18970" s="1" t="n">
        <v>41379.3972222222</v>
      </c>
      <c r="D18970" s="0" t="s">
        <v>87063</v>
      </c>
    </row>
    <row r="18971" customFormat="false" ht="15" hidden="false" customHeight="false" outlineLevel="0" collapsed="false">
      <c r="A18971" s="0" t="s">
        <v>74148</v>
      </c>
      <c r="B18971" s="0" t="n">
        <f aca="false">HOUR(C18971)</f>
        <v>9</v>
      </c>
      <c r="C18971" s="1" t="n">
        <v>41379.3972222222</v>
      </c>
      <c r="D18971" s="0" t="s">
        <v>87064</v>
      </c>
    </row>
    <row r="18972" customFormat="false" ht="15" hidden="false" customHeight="false" outlineLevel="0" collapsed="false">
      <c r="A18972" s="0" t="s">
        <v>61641</v>
      </c>
      <c r="B18972" s="0" t="n">
        <f aca="false">HOUR(C18972)</f>
        <v>9</v>
      </c>
      <c r="C18972" s="1" t="n">
        <v>41379.3972222222</v>
      </c>
      <c r="D18972" s="0" t="s">
        <v>87065</v>
      </c>
    </row>
    <row r="18973" customFormat="false" ht="15" hidden="false" customHeight="false" outlineLevel="0" collapsed="false">
      <c r="A18973" s="0" t="s">
        <v>87066</v>
      </c>
      <c r="B18973" s="0" t="n">
        <f aca="false">HOUR(C18973)</f>
        <v>9</v>
      </c>
      <c r="C18973" s="1" t="n">
        <v>41379.3972222222</v>
      </c>
      <c r="D18973" s="0" t="s">
        <v>87067</v>
      </c>
    </row>
    <row r="18974" customFormat="false" ht="15" hidden="false" customHeight="false" outlineLevel="0" collapsed="false">
      <c r="A18974" s="0" t="s">
        <v>61450</v>
      </c>
      <c r="B18974" s="0" t="n">
        <f aca="false">HOUR(C18974)</f>
        <v>9</v>
      </c>
      <c r="C18974" s="1" t="n">
        <v>41379.3972222222</v>
      </c>
      <c r="D18974" s="0" t="s">
        <v>87068</v>
      </c>
    </row>
    <row r="18975" customFormat="false" ht="15" hidden="false" customHeight="false" outlineLevel="0" collapsed="false">
      <c r="A18975" s="0" t="s">
        <v>30922</v>
      </c>
      <c r="B18975" s="0" t="n">
        <f aca="false">HOUR(C18975)</f>
        <v>9</v>
      </c>
      <c r="C18975" s="1" t="n">
        <v>41379.3972222222</v>
      </c>
      <c r="D18975" s="0" t="s">
        <v>87069</v>
      </c>
    </row>
    <row r="18976" customFormat="false" ht="15" hidden="false" customHeight="false" outlineLevel="0" collapsed="false">
      <c r="A18976" s="0" t="s">
        <v>60540</v>
      </c>
      <c r="B18976" s="0" t="n">
        <f aca="false">HOUR(C18976)</f>
        <v>9</v>
      </c>
      <c r="C18976" s="1" t="n">
        <v>41379.3972222222</v>
      </c>
      <c r="D18976" s="0" t="s">
        <v>87070</v>
      </c>
    </row>
    <row r="18977" customFormat="false" ht="15" hidden="false" customHeight="false" outlineLevel="0" collapsed="false">
      <c r="A18977" s="0" t="s">
        <v>87071</v>
      </c>
      <c r="B18977" s="0" t="n">
        <f aca="false">HOUR(C18977)</f>
        <v>9</v>
      </c>
      <c r="C18977" s="1" t="n">
        <v>41379.3972222222</v>
      </c>
      <c r="D18977" s="0" t="s">
        <v>87072</v>
      </c>
    </row>
    <row r="18978" customFormat="false" ht="15" hidden="false" customHeight="false" outlineLevel="0" collapsed="false">
      <c r="A18978" s="0" t="s">
        <v>72955</v>
      </c>
      <c r="B18978" s="0" t="n">
        <f aca="false">HOUR(C18978)</f>
        <v>9</v>
      </c>
      <c r="C18978" s="1" t="n">
        <v>41379.3972222222</v>
      </c>
      <c r="D18978" s="0" t="s">
        <v>87073</v>
      </c>
    </row>
    <row r="18979" customFormat="false" ht="15" hidden="false" customHeight="false" outlineLevel="0" collapsed="false">
      <c r="A18979" s="0" t="s">
        <v>65110</v>
      </c>
      <c r="B18979" s="0" t="n">
        <f aca="false">HOUR(C18979)</f>
        <v>9</v>
      </c>
      <c r="C18979" s="1" t="n">
        <v>41379.3972222222</v>
      </c>
      <c r="D18979" s="0" t="s">
        <v>87074</v>
      </c>
    </row>
    <row r="18980" customFormat="false" ht="15" hidden="false" customHeight="false" outlineLevel="0" collapsed="false">
      <c r="A18980" s="0" t="s">
        <v>87075</v>
      </c>
      <c r="B18980" s="0" t="n">
        <f aca="false">HOUR(C18980)</f>
        <v>9</v>
      </c>
      <c r="C18980" s="1" t="n">
        <v>41379.3972222222</v>
      </c>
      <c r="D18980" s="0" t="s">
        <v>87076</v>
      </c>
    </row>
    <row r="18981" customFormat="false" ht="15" hidden="false" customHeight="false" outlineLevel="0" collapsed="false">
      <c r="A18981" s="0" t="s">
        <v>63965</v>
      </c>
      <c r="B18981" s="0" t="n">
        <f aca="false">HOUR(C18981)</f>
        <v>9</v>
      </c>
      <c r="C18981" s="1" t="n">
        <v>41379.3972222222</v>
      </c>
      <c r="D18981" s="0" t="s">
        <v>87077</v>
      </c>
    </row>
    <row r="18982" customFormat="false" ht="15" hidden="false" customHeight="false" outlineLevel="0" collapsed="false">
      <c r="A18982" s="0" t="s">
        <v>1967</v>
      </c>
      <c r="B18982" s="0" t="n">
        <f aca="false">HOUR(C18982)</f>
        <v>9</v>
      </c>
      <c r="C18982" s="1" t="n">
        <v>41379.3972222222</v>
      </c>
      <c r="D18982" s="0" t="s">
        <v>87078</v>
      </c>
    </row>
    <row r="18983" customFormat="false" ht="15" hidden="false" customHeight="false" outlineLevel="0" collapsed="false">
      <c r="A18983" s="0" t="s">
        <v>87079</v>
      </c>
      <c r="B18983" s="0" t="n">
        <f aca="false">HOUR(C18983)</f>
        <v>9</v>
      </c>
      <c r="C18983" s="1" t="n">
        <v>41379.3972222222</v>
      </c>
      <c r="D18983" s="0" t="s">
        <v>87080</v>
      </c>
    </row>
    <row r="18984" customFormat="false" ht="15" hidden="false" customHeight="false" outlineLevel="0" collapsed="false">
      <c r="A18984" s="0" t="s">
        <v>65693</v>
      </c>
      <c r="B18984" s="0" t="n">
        <f aca="false">HOUR(C18984)</f>
        <v>9</v>
      </c>
      <c r="C18984" s="1" t="n">
        <v>41379.3972222222</v>
      </c>
      <c r="D18984" s="0" t="s">
        <v>87081</v>
      </c>
    </row>
    <row r="18985" customFormat="false" ht="15" hidden="false" customHeight="false" outlineLevel="0" collapsed="false">
      <c r="A18985" s="0" t="s">
        <v>87082</v>
      </c>
      <c r="B18985" s="0" t="n">
        <f aca="false">HOUR(C18985)</f>
        <v>9</v>
      </c>
      <c r="C18985" s="1" t="n">
        <v>41379.3972222222</v>
      </c>
      <c r="D18985" s="0" t="s">
        <v>87083</v>
      </c>
    </row>
    <row r="18986" customFormat="false" ht="15" hidden="false" customHeight="false" outlineLevel="0" collapsed="false">
      <c r="A18986" s="0" t="s">
        <v>63393</v>
      </c>
      <c r="B18986" s="0" t="n">
        <f aca="false">HOUR(C18986)</f>
        <v>9</v>
      </c>
      <c r="C18986" s="1" t="n">
        <v>41379.3972222222</v>
      </c>
      <c r="D18986" s="0" t="s">
        <v>87084</v>
      </c>
    </row>
    <row r="18987" customFormat="false" ht="15" hidden="false" customHeight="false" outlineLevel="0" collapsed="false">
      <c r="A18987" s="0" t="s">
        <v>66067</v>
      </c>
      <c r="B18987" s="0" t="n">
        <f aca="false">HOUR(C18987)</f>
        <v>9</v>
      </c>
      <c r="C18987" s="1" t="n">
        <v>41379.3972222222</v>
      </c>
      <c r="D18987" s="0" t="s">
        <v>87085</v>
      </c>
    </row>
    <row r="18988" customFormat="false" ht="15" hidden="false" customHeight="false" outlineLevel="0" collapsed="false">
      <c r="A18988" s="0" t="s">
        <v>87086</v>
      </c>
      <c r="B18988" s="0" t="n">
        <f aca="false">HOUR(C18988)</f>
        <v>9</v>
      </c>
      <c r="C18988" s="1" t="n">
        <v>41379.3972222222</v>
      </c>
      <c r="D18988" s="0" t="s">
        <v>87087</v>
      </c>
    </row>
    <row r="18989" customFormat="false" ht="15" hidden="false" customHeight="false" outlineLevel="0" collapsed="false">
      <c r="A18989" s="0" t="s">
        <v>87088</v>
      </c>
      <c r="B18989" s="0" t="n">
        <f aca="false">HOUR(C18989)</f>
        <v>9</v>
      </c>
      <c r="C18989" s="1" t="n">
        <v>41379.3972222222</v>
      </c>
      <c r="D18989" s="0" t="s">
        <v>87089</v>
      </c>
    </row>
    <row r="18990" customFormat="false" ht="15" hidden="false" customHeight="false" outlineLevel="0" collapsed="false">
      <c r="A18990" s="0" t="s">
        <v>58250</v>
      </c>
      <c r="B18990" s="0" t="n">
        <f aca="false">HOUR(C18990)</f>
        <v>9</v>
      </c>
      <c r="C18990" s="1" t="n">
        <v>41379.3972222222</v>
      </c>
      <c r="D18990" s="0" t="s">
        <v>87090</v>
      </c>
    </row>
    <row r="18991" customFormat="false" ht="15" hidden="false" customHeight="false" outlineLevel="0" collapsed="false">
      <c r="A18991" s="0" t="s">
        <v>5115</v>
      </c>
      <c r="B18991" s="0" t="n">
        <f aca="false">HOUR(C18991)</f>
        <v>9</v>
      </c>
      <c r="C18991" s="1" t="n">
        <v>41379.3972222222</v>
      </c>
      <c r="D18991" s="0" t="s">
        <v>87091</v>
      </c>
    </row>
    <row r="18992" customFormat="false" ht="15" hidden="false" customHeight="false" outlineLevel="0" collapsed="false">
      <c r="A18992" s="0" t="s">
        <v>87092</v>
      </c>
      <c r="B18992" s="0" t="n">
        <f aca="false">HOUR(C18992)</f>
        <v>9</v>
      </c>
      <c r="C18992" s="1" t="n">
        <v>41379.3972222222</v>
      </c>
      <c r="D18992" s="0" t="s">
        <v>87093</v>
      </c>
    </row>
    <row r="18993" customFormat="false" ht="15" hidden="false" customHeight="false" outlineLevel="0" collapsed="false">
      <c r="A18993" s="0" t="s">
        <v>87094</v>
      </c>
      <c r="B18993" s="0" t="n">
        <f aca="false">HOUR(C18993)</f>
        <v>9</v>
      </c>
      <c r="C18993" s="1" t="n">
        <v>41379.3972222222</v>
      </c>
      <c r="D18993" s="0" t="s">
        <v>87095</v>
      </c>
    </row>
    <row r="18994" customFormat="false" ht="15" hidden="false" customHeight="false" outlineLevel="0" collapsed="false">
      <c r="A18994" s="0" t="s">
        <v>87096</v>
      </c>
      <c r="B18994" s="0" t="n">
        <f aca="false">HOUR(C18994)</f>
        <v>9</v>
      </c>
      <c r="C18994" s="1" t="n">
        <v>41379.3972222222</v>
      </c>
      <c r="D18994" s="0" t="s">
        <v>87097</v>
      </c>
    </row>
    <row r="18995" customFormat="false" ht="15" hidden="false" customHeight="false" outlineLevel="0" collapsed="false">
      <c r="A18995" s="0" t="s">
        <v>60287</v>
      </c>
      <c r="B18995" s="0" t="n">
        <f aca="false">HOUR(C18995)</f>
        <v>9</v>
      </c>
      <c r="C18995" s="1" t="n">
        <v>41379.3972222222</v>
      </c>
      <c r="D18995" s="0" t="s">
        <v>87098</v>
      </c>
    </row>
    <row r="18996" customFormat="false" ht="15" hidden="false" customHeight="false" outlineLevel="0" collapsed="false">
      <c r="A18996" s="0" t="s">
        <v>87099</v>
      </c>
      <c r="B18996" s="0" t="n">
        <f aca="false">HOUR(C18996)</f>
        <v>9</v>
      </c>
      <c r="C18996" s="1" t="n">
        <v>41379.3972222222</v>
      </c>
      <c r="D18996" s="0" t="s">
        <v>87100</v>
      </c>
    </row>
    <row r="18997" customFormat="false" ht="15" hidden="false" customHeight="false" outlineLevel="0" collapsed="false">
      <c r="A18997" s="0" t="s">
        <v>87101</v>
      </c>
      <c r="B18997" s="0" t="n">
        <f aca="false">HOUR(C18997)</f>
        <v>9</v>
      </c>
      <c r="C18997" s="1" t="n">
        <v>41379.3972222222</v>
      </c>
      <c r="D18997" s="0" t="s">
        <v>87102</v>
      </c>
    </row>
    <row r="18998" customFormat="false" ht="15" hidden="false" customHeight="false" outlineLevel="0" collapsed="false">
      <c r="A18998" s="0" t="s">
        <v>61360</v>
      </c>
      <c r="B18998" s="0" t="n">
        <f aca="false">HOUR(C18998)</f>
        <v>9</v>
      </c>
      <c r="C18998" s="1" t="n">
        <v>41379.3972222222</v>
      </c>
      <c r="D18998" s="0" t="s">
        <v>87103</v>
      </c>
    </row>
    <row r="18999" customFormat="false" ht="15" hidden="false" customHeight="false" outlineLevel="0" collapsed="false">
      <c r="A18999" s="0" t="s">
        <v>87104</v>
      </c>
      <c r="B18999" s="0" t="n">
        <f aca="false">HOUR(C18999)</f>
        <v>9</v>
      </c>
      <c r="C18999" s="1" t="n">
        <v>41379.3972222222</v>
      </c>
      <c r="D18999" s="0" t="s">
        <v>87105</v>
      </c>
    </row>
    <row r="19000" customFormat="false" ht="15" hidden="false" customHeight="false" outlineLevel="0" collapsed="false">
      <c r="A19000" s="0" t="s">
        <v>61943</v>
      </c>
      <c r="B19000" s="0" t="n">
        <f aca="false">HOUR(C19000)</f>
        <v>9</v>
      </c>
      <c r="C19000" s="1" t="n">
        <v>41379.3972222222</v>
      </c>
      <c r="D19000" s="0" t="s">
        <v>87106</v>
      </c>
    </row>
    <row r="19001" customFormat="false" ht="15" hidden="false" customHeight="false" outlineLevel="0" collapsed="false">
      <c r="A19001" s="0" t="s">
        <v>87107</v>
      </c>
      <c r="B19001" s="0" t="n">
        <f aca="false">HOUR(C19001)</f>
        <v>9</v>
      </c>
      <c r="C19001" s="1" t="n">
        <v>41379.3972222222</v>
      </c>
      <c r="D19001" s="0" t="s">
        <v>87108</v>
      </c>
    </row>
    <row r="19002" customFormat="false" ht="15" hidden="false" customHeight="false" outlineLevel="0" collapsed="false">
      <c r="A19002" s="0" t="s">
        <v>87109</v>
      </c>
      <c r="B19002" s="0" t="n">
        <f aca="false">HOUR(C19002)</f>
        <v>9</v>
      </c>
      <c r="C19002" s="1" t="n">
        <v>41379.3972222222</v>
      </c>
      <c r="D19002" s="0" t="s">
        <v>87110</v>
      </c>
    </row>
    <row r="19003" customFormat="false" ht="15" hidden="false" customHeight="false" outlineLevel="0" collapsed="false">
      <c r="A19003" s="0" t="s">
        <v>87111</v>
      </c>
      <c r="B19003" s="0" t="n">
        <f aca="false">HOUR(C19003)</f>
        <v>9</v>
      </c>
      <c r="C19003" s="1" t="n">
        <v>41379.3972222222</v>
      </c>
      <c r="D19003" s="0" t="s">
        <v>87112</v>
      </c>
    </row>
    <row r="19004" customFormat="false" ht="15" hidden="false" customHeight="false" outlineLevel="0" collapsed="false">
      <c r="A19004" s="0" t="s">
        <v>87113</v>
      </c>
      <c r="B19004" s="0" t="n">
        <f aca="false">HOUR(C19004)</f>
        <v>9</v>
      </c>
      <c r="C19004" s="1" t="n">
        <v>41379.3972222222</v>
      </c>
      <c r="D19004" s="0" t="s">
        <v>87114</v>
      </c>
    </row>
    <row r="19005" customFormat="false" ht="15" hidden="false" customHeight="false" outlineLevel="0" collapsed="false">
      <c r="A19005" s="0" t="s">
        <v>59802</v>
      </c>
      <c r="B19005" s="0" t="n">
        <f aca="false">HOUR(C19005)</f>
        <v>9</v>
      </c>
      <c r="C19005" s="1" t="n">
        <v>41379.3972222222</v>
      </c>
      <c r="D19005" s="0" t="s">
        <v>87115</v>
      </c>
    </row>
    <row r="19006" customFormat="false" ht="15" hidden="false" customHeight="false" outlineLevel="0" collapsed="false">
      <c r="A19006" s="0" t="s">
        <v>87116</v>
      </c>
      <c r="B19006" s="0" t="n">
        <f aca="false">HOUR(C19006)</f>
        <v>9</v>
      </c>
      <c r="C19006" s="1" t="n">
        <v>41379.3972222222</v>
      </c>
      <c r="D19006" s="0" t="s">
        <v>87117</v>
      </c>
    </row>
    <row r="19007" customFormat="false" ht="15" hidden="false" customHeight="false" outlineLevel="0" collapsed="false">
      <c r="A19007" s="0" t="s">
        <v>87118</v>
      </c>
      <c r="B19007" s="0" t="n">
        <f aca="false">HOUR(C19007)</f>
        <v>9</v>
      </c>
      <c r="C19007" s="1" t="n">
        <v>41379.3972222222</v>
      </c>
      <c r="D19007" s="0" t="s">
        <v>87119</v>
      </c>
    </row>
    <row r="19008" customFormat="false" ht="15" hidden="false" customHeight="false" outlineLevel="0" collapsed="false">
      <c r="A19008" s="0" t="s">
        <v>59567</v>
      </c>
      <c r="B19008" s="0" t="n">
        <f aca="false">HOUR(C19008)</f>
        <v>9</v>
      </c>
      <c r="C19008" s="1" t="n">
        <v>41379.3972222222</v>
      </c>
      <c r="D19008" s="0" t="s">
        <v>87120</v>
      </c>
    </row>
    <row r="19009" customFormat="false" ht="15" hidden="false" customHeight="false" outlineLevel="0" collapsed="false">
      <c r="A19009" s="0" t="s">
        <v>87121</v>
      </c>
      <c r="B19009" s="0" t="n">
        <f aca="false">HOUR(C19009)</f>
        <v>9</v>
      </c>
      <c r="C19009" s="1" t="n">
        <v>41379.3972222222</v>
      </c>
      <c r="D19009" s="0" t="s">
        <v>87122</v>
      </c>
    </row>
    <row r="19010" customFormat="false" ht="15" hidden="false" customHeight="false" outlineLevel="0" collapsed="false">
      <c r="A19010" s="0" t="s">
        <v>87123</v>
      </c>
      <c r="B19010" s="0" t="n">
        <f aca="false">HOUR(C19010)</f>
        <v>9</v>
      </c>
      <c r="C19010" s="1" t="n">
        <v>41379.3972222222</v>
      </c>
      <c r="D19010" s="0" t="s">
        <v>87124</v>
      </c>
    </row>
    <row r="19011" customFormat="false" ht="15" hidden="false" customHeight="false" outlineLevel="0" collapsed="false">
      <c r="A19011" s="0" t="s">
        <v>76734</v>
      </c>
      <c r="B19011" s="0" t="n">
        <f aca="false">HOUR(C19011)</f>
        <v>9</v>
      </c>
      <c r="C19011" s="1" t="n">
        <v>41379.3972222222</v>
      </c>
      <c r="D19011" s="0" t="s">
        <v>87125</v>
      </c>
    </row>
    <row r="19012" customFormat="false" ht="15" hidden="false" customHeight="false" outlineLevel="0" collapsed="false">
      <c r="A19012" s="0" t="s">
        <v>59924</v>
      </c>
      <c r="B19012" s="0" t="n">
        <f aca="false">HOUR(C19012)</f>
        <v>9</v>
      </c>
      <c r="C19012" s="1" t="n">
        <v>41379.3972222222</v>
      </c>
      <c r="D19012" s="0" t="s">
        <v>87126</v>
      </c>
    </row>
    <row r="19013" customFormat="false" ht="15" hidden="false" customHeight="false" outlineLevel="0" collapsed="false">
      <c r="A19013" s="0" t="s">
        <v>87127</v>
      </c>
      <c r="B19013" s="0" t="n">
        <f aca="false">HOUR(C19013)</f>
        <v>9</v>
      </c>
      <c r="C19013" s="1" t="n">
        <v>41379.3972222222</v>
      </c>
      <c r="D19013" s="0" t="s">
        <v>87128</v>
      </c>
    </row>
    <row r="19014" customFormat="false" ht="15" hidden="false" customHeight="false" outlineLevel="0" collapsed="false">
      <c r="A19014" s="0" t="s">
        <v>87129</v>
      </c>
      <c r="B19014" s="0" t="n">
        <f aca="false">HOUR(C19014)</f>
        <v>9</v>
      </c>
      <c r="C19014" s="1" t="n">
        <v>41379.3972222222</v>
      </c>
      <c r="D19014" s="0" t="s">
        <v>87130</v>
      </c>
    </row>
    <row r="19015" customFormat="false" ht="15" hidden="false" customHeight="false" outlineLevel="0" collapsed="false">
      <c r="A19015" s="0" t="s">
        <v>87131</v>
      </c>
      <c r="B19015" s="0" t="n">
        <f aca="false">HOUR(C19015)</f>
        <v>9</v>
      </c>
      <c r="C19015" s="1" t="n">
        <v>41379.3972222222</v>
      </c>
      <c r="D19015" s="0" t="s">
        <v>87132</v>
      </c>
    </row>
    <row r="19016" customFormat="false" ht="15" hidden="false" customHeight="false" outlineLevel="0" collapsed="false">
      <c r="A19016" s="0" t="s">
        <v>87133</v>
      </c>
      <c r="B19016" s="0" t="n">
        <f aca="false">HOUR(C19016)</f>
        <v>9</v>
      </c>
      <c r="C19016" s="1" t="n">
        <v>41379.3972222222</v>
      </c>
      <c r="D19016" s="0" t="s">
        <v>87134</v>
      </c>
    </row>
    <row r="19017" customFormat="false" ht="15" hidden="false" customHeight="false" outlineLevel="0" collapsed="false">
      <c r="A19017" s="0" t="s">
        <v>68632</v>
      </c>
      <c r="B19017" s="0" t="n">
        <f aca="false">HOUR(C19017)</f>
        <v>9</v>
      </c>
      <c r="C19017" s="1" t="n">
        <v>41379.3972222222</v>
      </c>
      <c r="D19017" s="0" t="s">
        <v>87135</v>
      </c>
    </row>
    <row r="19018" customFormat="false" ht="15" hidden="false" customHeight="false" outlineLevel="0" collapsed="false">
      <c r="A19018" s="0" t="s">
        <v>75277</v>
      </c>
      <c r="B19018" s="0" t="n">
        <f aca="false">HOUR(C19018)</f>
        <v>9</v>
      </c>
      <c r="C19018" s="1" t="n">
        <v>41379.3972222222</v>
      </c>
      <c r="D19018" s="0" t="s">
        <v>87136</v>
      </c>
    </row>
    <row r="19019" customFormat="false" ht="15" hidden="false" customHeight="false" outlineLevel="0" collapsed="false">
      <c r="A19019" s="0" t="s">
        <v>81867</v>
      </c>
      <c r="B19019" s="0" t="n">
        <f aca="false">HOUR(C19019)</f>
        <v>9</v>
      </c>
      <c r="C19019" s="1" t="n">
        <v>41379.3972222222</v>
      </c>
      <c r="D19019" s="0" t="s">
        <v>87137</v>
      </c>
    </row>
    <row r="19020" customFormat="false" ht="15" hidden="false" customHeight="false" outlineLevel="0" collapsed="false">
      <c r="A19020" s="0" t="s">
        <v>87138</v>
      </c>
      <c r="B19020" s="0" t="n">
        <f aca="false">HOUR(C19020)</f>
        <v>9</v>
      </c>
      <c r="C19020" s="1" t="n">
        <v>41379.3972222222</v>
      </c>
      <c r="D19020" s="0" t="s">
        <v>87139</v>
      </c>
    </row>
    <row r="19021" customFormat="false" ht="15" hidden="false" customHeight="false" outlineLevel="0" collapsed="false">
      <c r="A19021" s="0" t="s">
        <v>73040</v>
      </c>
      <c r="B19021" s="0" t="n">
        <f aca="false">HOUR(C19021)</f>
        <v>9</v>
      </c>
      <c r="C19021" s="1" t="n">
        <v>41379.3972222222</v>
      </c>
      <c r="D19021" s="0" t="s">
        <v>87140</v>
      </c>
    </row>
    <row r="19022" customFormat="false" ht="15" hidden="false" customHeight="false" outlineLevel="0" collapsed="false">
      <c r="A19022" s="0" t="s">
        <v>81139</v>
      </c>
      <c r="B19022" s="0" t="n">
        <f aca="false">HOUR(C19022)</f>
        <v>9</v>
      </c>
      <c r="C19022" s="1" t="n">
        <v>41379.3972222222</v>
      </c>
      <c r="D19022" s="0" t="s">
        <v>87141</v>
      </c>
    </row>
    <row r="19023" customFormat="false" ht="15" hidden="false" customHeight="false" outlineLevel="0" collapsed="false">
      <c r="A19023" s="0" t="s">
        <v>3988</v>
      </c>
      <c r="B19023" s="0" t="n">
        <f aca="false">HOUR(C19023)</f>
        <v>9</v>
      </c>
      <c r="C19023" s="1" t="n">
        <v>41379.3972222222</v>
      </c>
      <c r="D19023" s="0" t="s">
        <v>87142</v>
      </c>
    </row>
    <row r="19024" customFormat="false" ht="15" hidden="false" customHeight="false" outlineLevel="0" collapsed="false">
      <c r="A19024" s="0" t="s">
        <v>87143</v>
      </c>
      <c r="B19024" s="0" t="n">
        <f aca="false">HOUR(C19024)</f>
        <v>9</v>
      </c>
      <c r="C19024" s="1" t="n">
        <v>41379.3972222222</v>
      </c>
      <c r="D19024" s="0" t="s">
        <v>87144</v>
      </c>
    </row>
    <row r="19025" customFormat="false" ht="15" hidden="false" customHeight="false" outlineLevel="0" collapsed="false">
      <c r="A19025" s="0" t="s">
        <v>87145</v>
      </c>
      <c r="B19025" s="0" t="n">
        <f aca="false">HOUR(C19025)</f>
        <v>9</v>
      </c>
      <c r="C19025" s="1" t="n">
        <v>41379.3972222222</v>
      </c>
      <c r="D19025" s="0" t="s">
        <v>87146</v>
      </c>
    </row>
    <row r="19026" customFormat="false" ht="15" hidden="false" customHeight="false" outlineLevel="0" collapsed="false">
      <c r="A19026" s="0" t="s">
        <v>87147</v>
      </c>
      <c r="B19026" s="0" t="n">
        <f aca="false">HOUR(C19026)</f>
        <v>9</v>
      </c>
      <c r="C19026" s="1" t="n">
        <v>41379.3972222222</v>
      </c>
      <c r="D19026" s="0" t="s">
        <v>87148</v>
      </c>
    </row>
    <row r="19027" customFormat="false" ht="15" hidden="false" customHeight="false" outlineLevel="0" collapsed="false">
      <c r="A19027" s="0" t="s">
        <v>22878</v>
      </c>
      <c r="B19027" s="0" t="n">
        <f aca="false">HOUR(C19027)</f>
        <v>9</v>
      </c>
      <c r="C19027" s="1" t="n">
        <v>41379.3972222222</v>
      </c>
      <c r="D19027" s="0" t="s">
        <v>87149</v>
      </c>
    </row>
    <row r="19028" customFormat="false" ht="15" hidden="false" customHeight="false" outlineLevel="0" collapsed="false">
      <c r="A19028" s="0" t="s">
        <v>87150</v>
      </c>
      <c r="B19028" s="0" t="n">
        <f aca="false">HOUR(C19028)</f>
        <v>9</v>
      </c>
      <c r="C19028" s="1" t="n">
        <v>41379.3972222222</v>
      </c>
      <c r="D19028" s="0" t="s">
        <v>87151</v>
      </c>
    </row>
    <row r="19029" customFormat="false" ht="15" hidden="false" customHeight="false" outlineLevel="0" collapsed="false">
      <c r="A19029" s="0" t="s">
        <v>87152</v>
      </c>
      <c r="B19029" s="0" t="n">
        <f aca="false">HOUR(C19029)</f>
        <v>9</v>
      </c>
      <c r="C19029" s="1" t="n">
        <v>41379.3972222222</v>
      </c>
      <c r="D19029" s="0" t="s">
        <v>87153</v>
      </c>
    </row>
    <row r="19030" customFormat="false" ht="15" hidden="false" customHeight="false" outlineLevel="0" collapsed="false">
      <c r="A19030" s="0" t="s">
        <v>79660</v>
      </c>
      <c r="B19030" s="0" t="n">
        <f aca="false">HOUR(C19030)</f>
        <v>9</v>
      </c>
      <c r="C19030" s="1" t="n">
        <v>41379.3972222222</v>
      </c>
      <c r="D19030" s="0" t="s">
        <v>87154</v>
      </c>
    </row>
    <row r="19031" customFormat="false" ht="15" hidden="false" customHeight="false" outlineLevel="0" collapsed="false">
      <c r="A19031" s="0" t="s">
        <v>87155</v>
      </c>
      <c r="B19031" s="0" t="n">
        <f aca="false">HOUR(C19031)</f>
        <v>9</v>
      </c>
      <c r="C19031" s="1" t="n">
        <v>41379.3972222222</v>
      </c>
      <c r="D19031" s="0" t="s">
        <v>87156</v>
      </c>
    </row>
    <row r="19032" customFormat="false" ht="15" hidden="false" customHeight="false" outlineLevel="0" collapsed="false">
      <c r="A19032" s="0" t="s">
        <v>68410</v>
      </c>
      <c r="B19032" s="0" t="n">
        <f aca="false">HOUR(C19032)</f>
        <v>9</v>
      </c>
      <c r="C19032" s="1" t="n">
        <v>41379.3972222222</v>
      </c>
      <c r="D19032" s="0" t="s">
        <v>87157</v>
      </c>
    </row>
    <row r="19033" customFormat="false" ht="15" hidden="false" customHeight="false" outlineLevel="0" collapsed="false">
      <c r="A19033" s="0" t="s">
        <v>87158</v>
      </c>
      <c r="B19033" s="0" t="n">
        <f aca="false">HOUR(C19033)</f>
        <v>9</v>
      </c>
      <c r="C19033" s="1" t="n">
        <v>41379.3972222222</v>
      </c>
      <c r="D19033" s="0" t="s">
        <v>87159</v>
      </c>
    </row>
    <row r="19034" customFormat="false" ht="15" hidden="false" customHeight="false" outlineLevel="0" collapsed="false">
      <c r="A19034" s="0" t="s">
        <v>68663</v>
      </c>
      <c r="B19034" s="0" t="n">
        <f aca="false">HOUR(C19034)</f>
        <v>9</v>
      </c>
      <c r="C19034" s="1" t="n">
        <v>41379.3972222222</v>
      </c>
      <c r="D19034" s="0" t="s">
        <v>87160</v>
      </c>
    </row>
    <row r="19035" customFormat="false" ht="15" hidden="false" customHeight="false" outlineLevel="0" collapsed="false">
      <c r="A19035" s="0" t="s">
        <v>60206</v>
      </c>
      <c r="B19035" s="0" t="n">
        <f aca="false">HOUR(C19035)</f>
        <v>9</v>
      </c>
      <c r="C19035" s="1" t="n">
        <v>41379.3972222222</v>
      </c>
      <c r="D19035" s="0" t="s">
        <v>87161</v>
      </c>
    </row>
    <row r="19036" customFormat="false" ht="15" hidden="false" customHeight="false" outlineLevel="0" collapsed="false">
      <c r="A19036" s="0" t="s">
        <v>87162</v>
      </c>
      <c r="B19036" s="0" t="n">
        <f aca="false">HOUR(C19036)</f>
        <v>9</v>
      </c>
      <c r="C19036" s="1" t="n">
        <v>41379.3972222222</v>
      </c>
      <c r="D19036" s="0" t="s">
        <v>87163</v>
      </c>
    </row>
    <row r="19037" customFormat="false" ht="15" hidden="false" customHeight="false" outlineLevel="0" collapsed="false">
      <c r="A19037" s="0" t="s">
        <v>87164</v>
      </c>
      <c r="B19037" s="0" t="n">
        <f aca="false">HOUR(C19037)</f>
        <v>9</v>
      </c>
      <c r="C19037" s="1" t="n">
        <v>41379.3972222222</v>
      </c>
      <c r="D19037" s="0" t="s">
        <v>87165</v>
      </c>
    </row>
    <row r="19038" customFormat="false" ht="15" hidden="false" customHeight="false" outlineLevel="0" collapsed="false">
      <c r="A19038" s="0" t="s">
        <v>76090</v>
      </c>
      <c r="B19038" s="0" t="n">
        <f aca="false">HOUR(C19038)</f>
        <v>9</v>
      </c>
      <c r="C19038" s="1" t="n">
        <v>41379.3972222222</v>
      </c>
      <c r="D19038" s="0" t="s">
        <v>87166</v>
      </c>
    </row>
    <row r="19039" customFormat="false" ht="15" hidden="false" customHeight="false" outlineLevel="0" collapsed="false">
      <c r="A19039" s="0" t="s">
        <v>87167</v>
      </c>
      <c r="B19039" s="0" t="n">
        <f aca="false">HOUR(C19039)</f>
        <v>9</v>
      </c>
      <c r="C19039" s="1" t="n">
        <v>41379.3972222222</v>
      </c>
      <c r="D19039" s="0" t="s">
        <v>87168</v>
      </c>
    </row>
    <row r="19040" customFormat="false" ht="15" hidden="false" customHeight="false" outlineLevel="0" collapsed="false">
      <c r="A19040" s="0" t="s">
        <v>87169</v>
      </c>
      <c r="B19040" s="0" t="n">
        <f aca="false">HOUR(C19040)</f>
        <v>9</v>
      </c>
      <c r="C19040" s="1" t="n">
        <v>41379.3972222222</v>
      </c>
      <c r="D19040" s="0" t="s">
        <v>87170</v>
      </c>
    </row>
    <row r="19041" customFormat="false" ht="15" hidden="false" customHeight="false" outlineLevel="0" collapsed="false">
      <c r="A19041" s="0" t="s">
        <v>87169</v>
      </c>
      <c r="B19041" s="0" t="n">
        <f aca="false">HOUR(C19041)</f>
        <v>9</v>
      </c>
      <c r="C19041" s="1" t="n">
        <v>41379.3972222222</v>
      </c>
      <c r="D19041" s="0" t="s">
        <v>87170</v>
      </c>
    </row>
    <row r="19042" customFormat="false" ht="15" hidden="false" customHeight="false" outlineLevel="0" collapsed="false">
      <c r="A19042" s="0" t="s">
        <v>53583</v>
      </c>
      <c r="B19042" s="0" t="n">
        <f aca="false">HOUR(C19042)</f>
        <v>9</v>
      </c>
      <c r="C19042" s="1" t="n">
        <v>41379.3979166667</v>
      </c>
      <c r="D19042" s="0" t="s">
        <v>87171</v>
      </c>
    </row>
    <row r="19043" customFormat="false" ht="15" hidden="false" customHeight="false" outlineLevel="0" collapsed="false">
      <c r="A19043" s="0" t="s">
        <v>87172</v>
      </c>
      <c r="B19043" s="0" t="n">
        <f aca="false">HOUR(C19043)</f>
        <v>9</v>
      </c>
      <c r="C19043" s="1" t="n">
        <v>41379.3979166667</v>
      </c>
      <c r="D19043" s="0" t="s">
        <v>87173</v>
      </c>
    </row>
    <row r="19044" customFormat="false" ht="15" hidden="false" customHeight="false" outlineLevel="0" collapsed="false">
      <c r="A19044" s="0" t="s">
        <v>87174</v>
      </c>
      <c r="B19044" s="0" t="n">
        <f aca="false">HOUR(C19044)</f>
        <v>9</v>
      </c>
      <c r="C19044" s="1" t="n">
        <v>41379.3979166667</v>
      </c>
      <c r="D19044" s="0" t="s">
        <v>87175</v>
      </c>
    </row>
    <row r="19045" customFormat="false" ht="15" hidden="false" customHeight="false" outlineLevel="0" collapsed="false">
      <c r="A19045" s="0" t="s">
        <v>62377</v>
      </c>
      <c r="B19045" s="0" t="n">
        <f aca="false">HOUR(C19045)</f>
        <v>9</v>
      </c>
      <c r="C19045" s="1" t="n">
        <v>41379.3979166667</v>
      </c>
      <c r="D19045" s="0" t="s">
        <v>87176</v>
      </c>
    </row>
    <row r="19046" customFormat="false" ht="15" hidden="false" customHeight="false" outlineLevel="0" collapsed="false">
      <c r="A19046" s="0" t="s">
        <v>87177</v>
      </c>
      <c r="B19046" s="0" t="n">
        <f aca="false">HOUR(C19046)</f>
        <v>9</v>
      </c>
      <c r="C19046" s="1" t="n">
        <v>41379.3979166667</v>
      </c>
      <c r="D19046" s="0" t="s">
        <v>87178</v>
      </c>
    </row>
    <row r="19047" customFormat="false" ht="15" hidden="false" customHeight="false" outlineLevel="0" collapsed="false">
      <c r="A19047" s="0" t="s">
        <v>86270</v>
      </c>
      <c r="B19047" s="0" t="n">
        <f aca="false">HOUR(C19047)</f>
        <v>9</v>
      </c>
      <c r="C19047" s="1" t="n">
        <v>41379.3979166667</v>
      </c>
      <c r="D19047" s="0" t="s">
        <v>87179</v>
      </c>
    </row>
    <row r="19048" customFormat="false" ht="15" hidden="false" customHeight="false" outlineLevel="0" collapsed="false">
      <c r="A19048" s="0" t="s">
        <v>61450</v>
      </c>
      <c r="B19048" s="0" t="n">
        <f aca="false">HOUR(C19048)</f>
        <v>9</v>
      </c>
      <c r="C19048" s="1" t="n">
        <v>41379.3979166667</v>
      </c>
      <c r="D19048" s="0" t="s">
        <v>87180</v>
      </c>
    </row>
    <row r="19049" customFormat="false" ht="15" hidden="false" customHeight="false" outlineLevel="0" collapsed="false">
      <c r="A19049" s="0" t="s">
        <v>87181</v>
      </c>
      <c r="B19049" s="0" t="n">
        <f aca="false">HOUR(C19049)</f>
        <v>9</v>
      </c>
      <c r="C19049" s="1" t="n">
        <v>41379.3979166667</v>
      </c>
      <c r="D19049" s="0" t="s">
        <v>87182</v>
      </c>
    </row>
    <row r="19050" customFormat="false" ht="15" hidden="false" customHeight="false" outlineLevel="0" collapsed="false">
      <c r="A19050" s="0" t="s">
        <v>58992</v>
      </c>
      <c r="B19050" s="0" t="n">
        <f aca="false">HOUR(C19050)</f>
        <v>9</v>
      </c>
      <c r="C19050" s="1" t="n">
        <v>41379.3979166667</v>
      </c>
      <c r="D19050" s="0" t="s">
        <v>87183</v>
      </c>
    </row>
    <row r="19051" customFormat="false" ht="15" hidden="false" customHeight="false" outlineLevel="0" collapsed="false">
      <c r="A19051" s="0" t="s">
        <v>87184</v>
      </c>
      <c r="B19051" s="0" t="n">
        <f aca="false">HOUR(C19051)</f>
        <v>9</v>
      </c>
      <c r="C19051" s="1" t="n">
        <v>41379.3979166667</v>
      </c>
      <c r="D19051" s="0" t="s">
        <v>87185</v>
      </c>
    </row>
    <row r="19052" customFormat="false" ht="15" hidden="false" customHeight="false" outlineLevel="0" collapsed="false">
      <c r="A19052" s="0" t="s">
        <v>87186</v>
      </c>
      <c r="B19052" s="0" t="n">
        <f aca="false">HOUR(C19052)</f>
        <v>9</v>
      </c>
      <c r="C19052" s="1" t="n">
        <v>41379.3979166667</v>
      </c>
      <c r="D19052" s="0" t="s">
        <v>87187</v>
      </c>
    </row>
    <row r="19053" customFormat="false" ht="15" hidden="false" customHeight="false" outlineLevel="0" collapsed="false">
      <c r="A19053" s="0" t="s">
        <v>64277</v>
      </c>
      <c r="B19053" s="0" t="n">
        <f aca="false">HOUR(C19053)</f>
        <v>9</v>
      </c>
      <c r="C19053" s="1" t="n">
        <v>41379.3979166667</v>
      </c>
      <c r="D19053" s="0" t="s">
        <v>87188</v>
      </c>
    </row>
    <row r="19054" customFormat="false" ht="15" hidden="false" customHeight="false" outlineLevel="0" collapsed="false">
      <c r="A19054" s="0" t="s">
        <v>65719</v>
      </c>
      <c r="B19054" s="0" t="n">
        <f aca="false">HOUR(C19054)</f>
        <v>9</v>
      </c>
      <c r="C19054" s="1" t="n">
        <v>41379.3979166667</v>
      </c>
      <c r="D19054" s="0" t="s">
        <v>87189</v>
      </c>
    </row>
    <row r="19055" customFormat="false" ht="15" hidden="false" customHeight="false" outlineLevel="0" collapsed="false">
      <c r="A19055" s="0" t="s">
        <v>87190</v>
      </c>
      <c r="B19055" s="0" t="n">
        <f aca="false">HOUR(C19055)</f>
        <v>9</v>
      </c>
      <c r="C19055" s="1" t="n">
        <v>41379.3979166667</v>
      </c>
      <c r="D19055" s="0" t="s">
        <v>87191</v>
      </c>
    </row>
    <row r="19056" customFormat="false" ht="15" hidden="false" customHeight="false" outlineLevel="0" collapsed="false">
      <c r="A19056" s="0" t="s">
        <v>87190</v>
      </c>
      <c r="B19056" s="0" t="n">
        <f aca="false">HOUR(C19056)</f>
        <v>9</v>
      </c>
      <c r="C19056" s="1" t="n">
        <v>41379.3979166667</v>
      </c>
      <c r="D19056" s="0" t="s">
        <v>87191</v>
      </c>
    </row>
    <row r="19057" customFormat="false" ht="15" hidden="false" customHeight="false" outlineLevel="0" collapsed="false">
      <c r="A19057" s="0" t="s">
        <v>87192</v>
      </c>
      <c r="B19057" s="0" t="n">
        <f aca="false">HOUR(C19057)</f>
        <v>9</v>
      </c>
      <c r="C19057" s="1" t="n">
        <v>41379.3979166667</v>
      </c>
      <c r="D19057" s="0" t="s">
        <v>87193</v>
      </c>
    </row>
    <row r="19058" customFormat="false" ht="15" hidden="false" customHeight="false" outlineLevel="0" collapsed="false">
      <c r="A19058" s="0" t="s">
        <v>87194</v>
      </c>
      <c r="B19058" s="0" t="n">
        <f aca="false">HOUR(C19058)</f>
        <v>9</v>
      </c>
      <c r="C19058" s="1" t="n">
        <v>41379.3979166667</v>
      </c>
      <c r="D19058" s="0" t="s">
        <v>87195</v>
      </c>
    </row>
    <row r="19059" customFormat="false" ht="15" hidden="false" customHeight="false" outlineLevel="0" collapsed="false">
      <c r="A19059" s="0" t="s">
        <v>87196</v>
      </c>
      <c r="B19059" s="0" t="n">
        <f aca="false">HOUR(C19059)</f>
        <v>9</v>
      </c>
      <c r="C19059" s="1" t="n">
        <v>41379.3979166667</v>
      </c>
      <c r="D19059" s="0" t="s">
        <v>87197</v>
      </c>
    </row>
    <row r="19060" customFormat="false" ht="15" hidden="false" customHeight="false" outlineLevel="0" collapsed="false">
      <c r="A19060" s="0" t="s">
        <v>87198</v>
      </c>
      <c r="B19060" s="0" t="n">
        <f aca="false">HOUR(C19060)</f>
        <v>9</v>
      </c>
      <c r="C19060" s="1" t="n">
        <v>41379.3979166667</v>
      </c>
      <c r="D19060" s="0" t="s">
        <v>87199</v>
      </c>
    </row>
    <row r="19061" customFormat="false" ht="15" hidden="false" customHeight="false" outlineLevel="0" collapsed="false">
      <c r="A19061" s="0" t="s">
        <v>87200</v>
      </c>
      <c r="B19061" s="0" t="n">
        <f aca="false">HOUR(C19061)</f>
        <v>9</v>
      </c>
      <c r="C19061" s="1" t="n">
        <v>41379.3979166667</v>
      </c>
      <c r="D19061" s="0" t="s">
        <v>87201</v>
      </c>
    </row>
    <row r="19062" customFormat="false" ht="15" hidden="false" customHeight="false" outlineLevel="0" collapsed="false">
      <c r="A19062" s="0" t="s">
        <v>87202</v>
      </c>
      <c r="B19062" s="0" t="n">
        <f aca="false">HOUR(C19062)</f>
        <v>9</v>
      </c>
      <c r="C19062" s="1" t="n">
        <v>41379.3979166667</v>
      </c>
      <c r="D19062" s="0" t="s">
        <v>87203</v>
      </c>
    </row>
    <row r="19063" customFormat="false" ht="15" hidden="false" customHeight="false" outlineLevel="0" collapsed="false">
      <c r="A19063" s="0" t="s">
        <v>87204</v>
      </c>
      <c r="B19063" s="0" t="n">
        <f aca="false">HOUR(C19063)</f>
        <v>9</v>
      </c>
      <c r="C19063" s="1" t="n">
        <v>41379.3979166667</v>
      </c>
      <c r="D19063" s="0" t="s">
        <v>87205</v>
      </c>
    </row>
    <row r="19064" customFormat="false" ht="15" hidden="false" customHeight="false" outlineLevel="0" collapsed="false">
      <c r="A19064" s="0" t="s">
        <v>87206</v>
      </c>
      <c r="B19064" s="0" t="n">
        <f aca="false">HOUR(C19064)</f>
        <v>9</v>
      </c>
      <c r="C19064" s="1" t="n">
        <v>41379.3979166667</v>
      </c>
      <c r="D19064" s="0" t="s">
        <v>87207</v>
      </c>
    </row>
    <row r="19065" customFormat="false" ht="15" hidden="false" customHeight="false" outlineLevel="0" collapsed="false">
      <c r="A19065" s="0" t="s">
        <v>62483</v>
      </c>
      <c r="B19065" s="0" t="n">
        <f aca="false">HOUR(C19065)</f>
        <v>9</v>
      </c>
      <c r="C19065" s="1" t="n">
        <v>41379.3979166667</v>
      </c>
      <c r="D19065" s="0" t="s">
        <v>87208</v>
      </c>
    </row>
    <row r="19066" customFormat="false" ht="15" hidden="false" customHeight="false" outlineLevel="0" collapsed="false">
      <c r="A19066" s="0" t="s">
        <v>87209</v>
      </c>
      <c r="B19066" s="0" t="n">
        <f aca="false">HOUR(C19066)</f>
        <v>9</v>
      </c>
      <c r="C19066" s="1" t="n">
        <v>41379.3979166667</v>
      </c>
      <c r="D19066" s="0" t="s">
        <v>87210</v>
      </c>
    </row>
    <row r="19067" customFormat="false" ht="15" hidden="false" customHeight="false" outlineLevel="0" collapsed="false">
      <c r="A19067" s="0" t="s">
        <v>87211</v>
      </c>
      <c r="B19067" s="0" t="n">
        <f aca="false">HOUR(C19067)</f>
        <v>9</v>
      </c>
      <c r="C19067" s="1" t="n">
        <v>41379.3979166667</v>
      </c>
      <c r="D19067" s="0" t="s">
        <v>87212</v>
      </c>
    </row>
    <row r="19068" customFormat="false" ht="15" hidden="false" customHeight="false" outlineLevel="0" collapsed="false">
      <c r="A19068" s="0" t="s">
        <v>60982</v>
      </c>
      <c r="B19068" s="0" t="n">
        <f aca="false">HOUR(C19068)</f>
        <v>9</v>
      </c>
      <c r="C19068" s="1" t="n">
        <v>41379.3979166667</v>
      </c>
      <c r="D19068" s="0" t="s">
        <v>87213</v>
      </c>
    </row>
    <row r="19069" customFormat="false" ht="15" hidden="false" customHeight="false" outlineLevel="0" collapsed="false">
      <c r="A19069" s="0" t="s">
        <v>87214</v>
      </c>
      <c r="B19069" s="0" t="n">
        <f aca="false">HOUR(C19069)</f>
        <v>9</v>
      </c>
      <c r="C19069" s="1" t="n">
        <v>41379.3979166667</v>
      </c>
      <c r="D19069" s="0" t="s">
        <v>87215</v>
      </c>
    </row>
    <row r="19070" customFormat="false" ht="15" hidden="false" customHeight="false" outlineLevel="0" collapsed="false">
      <c r="A19070" s="0" t="s">
        <v>80126</v>
      </c>
      <c r="B19070" s="0" t="n">
        <f aca="false">HOUR(C19070)</f>
        <v>9</v>
      </c>
      <c r="C19070" s="1" t="n">
        <v>41379.3979166667</v>
      </c>
      <c r="D19070" s="0" t="s">
        <v>87216</v>
      </c>
    </row>
    <row r="19071" customFormat="false" ht="15" hidden="false" customHeight="false" outlineLevel="0" collapsed="false">
      <c r="A19071" s="0" t="s">
        <v>61360</v>
      </c>
      <c r="B19071" s="0" t="n">
        <f aca="false">HOUR(C19071)</f>
        <v>9</v>
      </c>
      <c r="C19071" s="1" t="n">
        <v>41379.3979166667</v>
      </c>
      <c r="D19071" s="0" t="s">
        <v>87217</v>
      </c>
    </row>
    <row r="19072" customFormat="false" ht="15" hidden="false" customHeight="false" outlineLevel="0" collapsed="false">
      <c r="A19072" s="0" t="s">
        <v>87218</v>
      </c>
      <c r="B19072" s="0" t="n">
        <f aca="false">HOUR(C19072)</f>
        <v>9</v>
      </c>
      <c r="C19072" s="1" t="n">
        <v>41379.3979166667</v>
      </c>
      <c r="D19072" s="0" t="s">
        <v>87219</v>
      </c>
    </row>
    <row r="19073" customFormat="false" ht="15" hidden="false" customHeight="false" outlineLevel="0" collapsed="false">
      <c r="A19073" s="0" t="s">
        <v>87220</v>
      </c>
      <c r="B19073" s="0" t="n">
        <f aca="false">HOUR(C19073)</f>
        <v>9</v>
      </c>
      <c r="C19073" s="1" t="n">
        <v>41379.3979166667</v>
      </c>
      <c r="D19073" s="0" t="s">
        <v>87221</v>
      </c>
    </row>
    <row r="19074" customFormat="false" ht="15" hidden="false" customHeight="false" outlineLevel="0" collapsed="false">
      <c r="A19074" s="0" t="s">
        <v>6592</v>
      </c>
      <c r="B19074" s="0" t="n">
        <f aca="false">HOUR(C19074)</f>
        <v>9</v>
      </c>
      <c r="C19074" s="1" t="n">
        <v>41379.3979166667</v>
      </c>
      <c r="D19074" s="0" t="s">
        <v>87222</v>
      </c>
    </row>
    <row r="19075" customFormat="false" ht="15" hidden="false" customHeight="false" outlineLevel="0" collapsed="false">
      <c r="A19075" s="0" t="s">
        <v>61908</v>
      </c>
      <c r="B19075" s="0" t="n">
        <f aca="false">HOUR(C19075)</f>
        <v>9</v>
      </c>
      <c r="C19075" s="1" t="n">
        <v>41379.3979166667</v>
      </c>
      <c r="D19075" s="0" t="s">
        <v>87223</v>
      </c>
    </row>
    <row r="19076" customFormat="false" ht="15" hidden="false" customHeight="false" outlineLevel="0" collapsed="false">
      <c r="A19076" s="0" t="s">
        <v>82363</v>
      </c>
      <c r="B19076" s="0" t="n">
        <f aca="false">HOUR(C19076)</f>
        <v>9</v>
      </c>
      <c r="C19076" s="1" t="n">
        <v>41379.3979166667</v>
      </c>
      <c r="D19076" s="0" t="s">
        <v>87224</v>
      </c>
    </row>
    <row r="19077" customFormat="false" ht="15" hidden="false" customHeight="false" outlineLevel="0" collapsed="false">
      <c r="A19077" s="0" t="s">
        <v>87225</v>
      </c>
      <c r="B19077" s="0" t="n">
        <f aca="false">HOUR(C19077)</f>
        <v>9</v>
      </c>
      <c r="C19077" s="1" t="n">
        <v>41379.3979166667</v>
      </c>
      <c r="D19077" s="0" t="s">
        <v>87226</v>
      </c>
    </row>
    <row r="19078" customFormat="false" ht="15" hidden="false" customHeight="false" outlineLevel="0" collapsed="false">
      <c r="A19078" s="0" t="s">
        <v>87227</v>
      </c>
      <c r="B19078" s="0" t="n">
        <f aca="false">HOUR(C19078)</f>
        <v>9</v>
      </c>
      <c r="C19078" s="1" t="n">
        <v>41379.3979166667</v>
      </c>
      <c r="D19078" s="0" t="s">
        <v>87228</v>
      </c>
    </row>
    <row r="19079" customFormat="false" ht="15" hidden="false" customHeight="false" outlineLevel="0" collapsed="false">
      <c r="A19079" s="0" t="s">
        <v>87229</v>
      </c>
      <c r="B19079" s="0" t="n">
        <f aca="false">HOUR(C19079)</f>
        <v>9</v>
      </c>
      <c r="C19079" s="1" t="n">
        <v>41379.3979166667</v>
      </c>
      <c r="D19079" s="0" t="s">
        <v>87230</v>
      </c>
    </row>
    <row r="19080" customFormat="false" ht="15" hidden="false" customHeight="false" outlineLevel="0" collapsed="false">
      <c r="A19080" s="0" t="s">
        <v>87231</v>
      </c>
      <c r="B19080" s="0" t="n">
        <f aca="false">HOUR(C19080)</f>
        <v>9</v>
      </c>
      <c r="C19080" s="1" t="n">
        <v>41379.3979166667</v>
      </c>
      <c r="D19080" s="0" t="s">
        <v>87232</v>
      </c>
    </row>
    <row r="19081" customFormat="false" ht="15" hidden="false" customHeight="false" outlineLevel="0" collapsed="false">
      <c r="A19081" s="0" t="s">
        <v>68572</v>
      </c>
      <c r="B19081" s="0" t="n">
        <f aca="false">HOUR(C19081)</f>
        <v>9</v>
      </c>
      <c r="C19081" s="1" t="n">
        <v>41379.3979166667</v>
      </c>
      <c r="D19081" s="0" t="s">
        <v>87233</v>
      </c>
    </row>
    <row r="19082" customFormat="false" ht="15" hidden="false" customHeight="false" outlineLevel="0" collapsed="false">
      <c r="A19082" s="0" t="s">
        <v>62249</v>
      </c>
      <c r="B19082" s="0" t="n">
        <f aca="false">HOUR(C19082)</f>
        <v>9</v>
      </c>
      <c r="C19082" s="1" t="n">
        <v>41379.3979166667</v>
      </c>
      <c r="D19082" s="0" t="s">
        <v>87234</v>
      </c>
    </row>
    <row r="19083" customFormat="false" ht="15" hidden="false" customHeight="false" outlineLevel="0" collapsed="false">
      <c r="A19083" s="0" t="s">
        <v>77701</v>
      </c>
      <c r="B19083" s="0" t="n">
        <f aca="false">HOUR(C19083)</f>
        <v>9</v>
      </c>
      <c r="C19083" s="1" t="n">
        <v>41379.3979166667</v>
      </c>
      <c r="D19083" s="0" t="s">
        <v>87235</v>
      </c>
    </row>
    <row r="19084" customFormat="false" ht="15" hidden="false" customHeight="false" outlineLevel="0" collapsed="false">
      <c r="A19084" s="0" t="s">
        <v>87236</v>
      </c>
      <c r="B19084" s="0" t="n">
        <f aca="false">HOUR(C19084)</f>
        <v>9</v>
      </c>
      <c r="C19084" s="1" t="n">
        <v>41379.3979166667</v>
      </c>
      <c r="D19084" s="0" t="s">
        <v>87237</v>
      </c>
    </row>
    <row r="19085" customFormat="false" ht="15" hidden="false" customHeight="false" outlineLevel="0" collapsed="false">
      <c r="A19085" s="0" t="s">
        <v>87238</v>
      </c>
      <c r="B19085" s="0" t="n">
        <f aca="false">HOUR(C19085)</f>
        <v>9</v>
      </c>
      <c r="C19085" s="1" t="n">
        <v>41379.3979166667</v>
      </c>
      <c r="D19085" s="0" t="s">
        <v>87239</v>
      </c>
    </row>
    <row r="19086" customFormat="false" ht="15" hidden="false" customHeight="false" outlineLevel="0" collapsed="false">
      <c r="A19086" s="0" t="s">
        <v>87240</v>
      </c>
      <c r="B19086" s="0" t="n">
        <f aca="false">HOUR(C19086)</f>
        <v>9</v>
      </c>
      <c r="C19086" s="1" t="n">
        <v>41379.3979166667</v>
      </c>
      <c r="D19086" s="0" t="s">
        <v>87241</v>
      </c>
    </row>
    <row r="19087" customFormat="false" ht="15" hidden="false" customHeight="false" outlineLevel="0" collapsed="false">
      <c r="A19087" s="0" t="s">
        <v>63815</v>
      </c>
      <c r="B19087" s="0" t="n">
        <f aca="false">HOUR(C19087)</f>
        <v>9</v>
      </c>
      <c r="C19087" s="1" t="n">
        <v>41379.3979166667</v>
      </c>
      <c r="D19087" s="0" t="s">
        <v>87242</v>
      </c>
    </row>
    <row r="19088" customFormat="false" ht="15" hidden="false" customHeight="false" outlineLevel="0" collapsed="false">
      <c r="A19088" s="0" t="s">
        <v>87243</v>
      </c>
      <c r="B19088" s="0" t="n">
        <f aca="false">HOUR(C19088)</f>
        <v>9</v>
      </c>
      <c r="C19088" s="1" t="n">
        <v>41379.3979166667</v>
      </c>
      <c r="D19088" s="0" t="s">
        <v>87244</v>
      </c>
    </row>
    <row r="19089" customFormat="false" ht="15" hidden="false" customHeight="false" outlineLevel="0" collapsed="false">
      <c r="A19089" s="0" t="s">
        <v>87245</v>
      </c>
      <c r="B19089" s="0" t="n">
        <f aca="false">HOUR(C19089)</f>
        <v>9</v>
      </c>
      <c r="C19089" s="1" t="n">
        <v>41379.3979166667</v>
      </c>
      <c r="D19089" s="0" t="s">
        <v>87246</v>
      </c>
    </row>
    <row r="19090" customFormat="false" ht="15" hidden="false" customHeight="false" outlineLevel="0" collapsed="false">
      <c r="A19090" s="0" t="s">
        <v>87247</v>
      </c>
      <c r="B19090" s="0" t="n">
        <f aca="false">HOUR(C19090)</f>
        <v>9</v>
      </c>
      <c r="C19090" s="1" t="n">
        <v>41379.3979166667</v>
      </c>
      <c r="D19090" s="0" t="s">
        <v>87248</v>
      </c>
    </row>
    <row r="19091" customFormat="false" ht="15" hidden="false" customHeight="false" outlineLevel="0" collapsed="false">
      <c r="A19091" s="0" t="s">
        <v>87249</v>
      </c>
      <c r="B19091" s="0" t="n">
        <f aca="false">HOUR(C19091)</f>
        <v>9</v>
      </c>
      <c r="C19091" s="1" t="n">
        <v>41379.3979166667</v>
      </c>
      <c r="D19091" s="0" t="s">
        <v>87250</v>
      </c>
    </row>
    <row r="19092" customFormat="false" ht="15" hidden="false" customHeight="false" outlineLevel="0" collapsed="false">
      <c r="A19092" s="0" t="s">
        <v>87251</v>
      </c>
      <c r="B19092" s="0" t="n">
        <f aca="false">HOUR(C19092)</f>
        <v>9</v>
      </c>
      <c r="C19092" s="1" t="n">
        <v>41379.3979166667</v>
      </c>
      <c r="D19092" s="0" t="s">
        <v>87252</v>
      </c>
    </row>
    <row r="19093" customFormat="false" ht="15" hidden="false" customHeight="false" outlineLevel="0" collapsed="false">
      <c r="A19093" s="0" t="s">
        <v>87253</v>
      </c>
      <c r="B19093" s="0" t="n">
        <f aca="false">HOUR(C19093)</f>
        <v>9</v>
      </c>
      <c r="C19093" s="1" t="n">
        <v>41379.3979166667</v>
      </c>
      <c r="D19093" s="0" t="s">
        <v>87254</v>
      </c>
    </row>
    <row r="19094" customFormat="false" ht="15" hidden="false" customHeight="false" outlineLevel="0" collapsed="false">
      <c r="A19094" s="0" t="s">
        <v>87255</v>
      </c>
      <c r="B19094" s="0" t="n">
        <f aca="false">HOUR(C19094)</f>
        <v>9</v>
      </c>
      <c r="C19094" s="1" t="n">
        <v>41379.3979166667</v>
      </c>
      <c r="D19094" s="0" t="s">
        <v>87256</v>
      </c>
    </row>
    <row r="19095" customFormat="false" ht="15" hidden="false" customHeight="false" outlineLevel="0" collapsed="false">
      <c r="A19095" s="0" t="s">
        <v>87257</v>
      </c>
      <c r="B19095" s="0" t="n">
        <f aca="false">HOUR(C19095)</f>
        <v>9</v>
      </c>
      <c r="C19095" s="1" t="n">
        <v>41379.3979166667</v>
      </c>
      <c r="D19095" s="0" t="s">
        <v>87258</v>
      </c>
    </row>
    <row r="19096" customFormat="false" ht="15" hidden="false" customHeight="false" outlineLevel="0" collapsed="false">
      <c r="A19096" s="0" t="s">
        <v>57581</v>
      </c>
      <c r="B19096" s="0" t="n">
        <f aca="false">HOUR(C19096)</f>
        <v>9</v>
      </c>
      <c r="C19096" s="1" t="n">
        <v>41379.3979166667</v>
      </c>
      <c r="D19096" s="0" t="s">
        <v>87259</v>
      </c>
    </row>
    <row r="19097" customFormat="false" ht="15" hidden="false" customHeight="false" outlineLevel="0" collapsed="false">
      <c r="A19097" s="0" t="s">
        <v>87260</v>
      </c>
      <c r="B19097" s="0" t="n">
        <f aca="false">HOUR(C19097)</f>
        <v>9</v>
      </c>
      <c r="C19097" s="1" t="n">
        <v>41379.3979166667</v>
      </c>
      <c r="D19097" s="0" t="s">
        <v>87261</v>
      </c>
    </row>
    <row r="19098" customFormat="false" ht="15" hidden="false" customHeight="false" outlineLevel="0" collapsed="false">
      <c r="A19098" s="0" t="s">
        <v>62200</v>
      </c>
      <c r="B19098" s="0" t="n">
        <f aca="false">HOUR(C19098)</f>
        <v>9</v>
      </c>
      <c r="C19098" s="1" t="n">
        <v>41379.3979166667</v>
      </c>
      <c r="D19098" s="0" t="s">
        <v>87262</v>
      </c>
    </row>
    <row r="19099" customFormat="false" ht="15" hidden="false" customHeight="false" outlineLevel="0" collapsed="false">
      <c r="A19099" s="0" t="s">
        <v>28160</v>
      </c>
      <c r="B19099" s="0" t="n">
        <f aca="false">HOUR(C19099)</f>
        <v>9</v>
      </c>
      <c r="C19099" s="1" t="n">
        <v>41379.3979166667</v>
      </c>
      <c r="D19099" s="0" t="s">
        <v>87263</v>
      </c>
    </row>
    <row r="19100" customFormat="false" ht="15" hidden="false" customHeight="false" outlineLevel="0" collapsed="false">
      <c r="A19100" s="0" t="s">
        <v>87264</v>
      </c>
      <c r="B19100" s="0" t="n">
        <f aca="false">HOUR(C19100)</f>
        <v>9</v>
      </c>
      <c r="C19100" s="1" t="n">
        <v>41379.3979166667</v>
      </c>
      <c r="D19100" s="0" t="s">
        <v>87265</v>
      </c>
    </row>
    <row r="19101" customFormat="false" ht="15" hidden="false" customHeight="false" outlineLevel="0" collapsed="false">
      <c r="A19101" s="0" t="s">
        <v>69965</v>
      </c>
      <c r="B19101" s="0" t="n">
        <f aca="false">HOUR(C19101)</f>
        <v>9</v>
      </c>
      <c r="C19101" s="1" t="n">
        <v>41379.3979166667</v>
      </c>
      <c r="D19101" s="0" t="s">
        <v>87266</v>
      </c>
    </row>
    <row r="19102" customFormat="false" ht="15" hidden="false" customHeight="false" outlineLevel="0" collapsed="false">
      <c r="A19102" s="0" t="s">
        <v>87267</v>
      </c>
      <c r="B19102" s="0" t="n">
        <f aca="false">HOUR(C19102)</f>
        <v>9</v>
      </c>
      <c r="C19102" s="1" t="n">
        <v>41379.3979166667</v>
      </c>
      <c r="D19102" s="0" t="s">
        <v>87268</v>
      </c>
    </row>
    <row r="19103" customFormat="false" ht="15" hidden="false" customHeight="false" outlineLevel="0" collapsed="false">
      <c r="A19103" s="0" t="s">
        <v>87269</v>
      </c>
      <c r="B19103" s="0" t="n">
        <f aca="false">HOUR(C19103)</f>
        <v>9</v>
      </c>
      <c r="C19103" s="1" t="n">
        <v>41379.3979166667</v>
      </c>
      <c r="D19103" s="0" t="s">
        <v>87270</v>
      </c>
    </row>
    <row r="19104" customFormat="false" ht="15" hidden="false" customHeight="false" outlineLevel="0" collapsed="false">
      <c r="A19104" s="0" t="s">
        <v>64177</v>
      </c>
      <c r="B19104" s="0" t="n">
        <f aca="false">HOUR(C19104)</f>
        <v>9</v>
      </c>
      <c r="C19104" s="1" t="n">
        <v>41379.3979166667</v>
      </c>
      <c r="D19104" s="0" t="s">
        <v>87271</v>
      </c>
    </row>
    <row r="19105" customFormat="false" ht="15" hidden="false" customHeight="false" outlineLevel="0" collapsed="false">
      <c r="A19105" s="0" t="s">
        <v>87272</v>
      </c>
      <c r="B19105" s="0" t="n">
        <f aca="false">HOUR(C19105)</f>
        <v>9</v>
      </c>
      <c r="C19105" s="1" t="n">
        <v>41379.3979166667</v>
      </c>
      <c r="D19105" s="0" t="s">
        <v>87273</v>
      </c>
    </row>
    <row r="19106" customFormat="false" ht="15" hidden="false" customHeight="false" outlineLevel="0" collapsed="false">
      <c r="A19106" s="0" t="s">
        <v>87274</v>
      </c>
      <c r="B19106" s="0" t="n">
        <f aca="false">HOUR(C19106)</f>
        <v>9</v>
      </c>
      <c r="C19106" s="1" t="n">
        <v>41379.3979166667</v>
      </c>
      <c r="D19106" s="0" t="s">
        <v>87275</v>
      </c>
    </row>
    <row r="19107" customFormat="false" ht="15" hidden="false" customHeight="false" outlineLevel="0" collapsed="false">
      <c r="A19107" s="0" t="s">
        <v>87276</v>
      </c>
      <c r="B19107" s="0" t="n">
        <f aca="false">HOUR(C19107)</f>
        <v>9</v>
      </c>
      <c r="C19107" s="1" t="n">
        <v>41379.3979166667</v>
      </c>
      <c r="D19107" s="0" t="s">
        <v>87277</v>
      </c>
    </row>
    <row r="19108" customFormat="false" ht="15" hidden="false" customHeight="false" outlineLevel="0" collapsed="false">
      <c r="A19108" s="0" t="s">
        <v>87278</v>
      </c>
      <c r="B19108" s="0" t="n">
        <f aca="false">HOUR(C19108)</f>
        <v>9</v>
      </c>
      <c r="C19108" s="1" t="n">
        <v>41379.3979166667</v>
      </c>
      <c r="D19108" s="0" t="s">
        <v>87279</v>
      </c>
    </row>
    <row r="19109" customFormat="false" ht="15" hidden="false" customHeight="false" outlineLevel="0" collapsed="false">
      <c r="A19109" s="0" t="s">
        <v>70541</v>
      </c>
      <c r="B19109" s="0" t="n">
        <f aca="false">HOUR(C19109)</f>
        <v>9</v>
      </c>
      <c r="C19109" s="1" t="n">
        <v>41379.3979166667</v>
      </c>
      <c r="D19109" s="0" t="s">
        <v>87280</v>
      </c>
    </row>
    <row r="19110" customFormat="false" ht="15" hidden="false" customHeight="false" outlineLevel="0" collapsed="false">
      <c r="A19110" s="0" t="s">
        <v>87281</v>
      </c>
      <c r="B19110" s="0" t="n">
        <f aca="false">HOUR(C19110)</f>
        <v>9</v>
      </c>
      <c r="C19110" s="1" t="n">
        <v>41379.3979166667</v>
      </c>
      <c r="D19110" s="0" t="s">
        <v>87282</v>
      </c>
    </row>
    <row r="19111" customFormat="false" ht="15" hidden="false" customHeight="false" outlineLevel="0" collapsed="false">
      <c r="A19111" s="0" t="s">
        <v>87283</v>
      </c>
      <c r="B19111" s="0" t="n">
        <f aca="false">HOUR(C19111)</f>
        <v>9</v>
      </c>
      <c r="C19111" s="1" t="n">
        <v>41379.3979166667</v>
      </c>
      <c r="D19111" s="0" t="s">
        <v>87284</v>
      </c>
    </row>
    <row r="19112" customFormat="false" ht="15" hidden="false" customHeight="false" outlineLevel="0" collapsed="false">
      <c r="A19112" s="0" t="s">
        <v>62372</v>
      </c>
      <c r="B19112" s="0" t="n">
        <f aca="false">HOUR(C19112)</f>
        <v>9</v>
      </c>
      <c r="C19112" s="1" t="n">
        <v>41379.3979166667</v>
      </c>
      <c r="D19112" s="0" t="s">
        <v>87285</v>
      </c>
    </row>
    <row r="19113" customFormat="false" ht="15" hidden="false" customHeight="false" outlineLevel="0" collapsed="false">
      <c r="A19113" s="0" t="s">
        <v>71737</v>
      </c>
      <c r="B19113" s="0" t="n">
        <f aca="false">HOUR(C19113)</f>
        <v>9</v>
      </c>
      <c r="C19113" s="1" t="n">
        <v>41379.3979166667</v>
      </c>
      <c r="D19113" s="0" t="s">
        <v>87286</v>
      </c>
    </row>
    <row r="19114" customFormat="false" ht="15" hidden="false" customHeight="false" outlineLevel="0" collapsed="false">
      <c r="A19114" s="0" t="s">
        <v>71737</v>
      </c>
      <c r="B19114" s="0" t="n">
        <f aca="false">HOUR(C19114)</f>
        <v>9</v>
      </c>
      <c r="C19114" s="1" t="n">
        <v>41379.3979166667</v>
      </c>
      <c r="D19114" s="0" t="s">
        <v>87286</v>
      </c>
    </row>
    <row r="19115" customFormat="false" ht="15" hidden="false" customHeight="false" outlineLevel="0" collapsed="false">
      <c r="A19115" s="0" t="s">
        <v>87287</v>
      </c>
      <c r="B19115" s="0" t="n">
        <f aca="false">HOUR(C19115)</f>
        <v>9</v>
      </c>
      <c r="C19115" s="1" t="n">
        <v>41379.3979166667</v>
      </c>
      <c r="D19115" s="0" t="s">
        <v>87288</v>
      </c>
    </row>
    <row r="19116" customFormat="false" ht="15" hidden="false" customHeight="false" outlineLevel="0" collapsed="false">
      <c r="A19116" s="0" t="s">
        <v>87289</v>
      </c>
      <c r="B19116" s="0" t="n">
        <f aca="false">HOUR(C19116)</f>
        <v>9</v>
      </c>
      <c r="C19116" s="1" t="n">
        <v>41379.3979166667</v>
      </c>
      <c r="D19116" s="0" t="s">
        <v>87290</v>
      </c>
    </row>
    <row r="19117" customFormat="false" ht="15" hidden="false" customHeight="false" outlineLevel="0" collapsed="false">
      <c r="A19117" s="0" t="s">
        <v>87291</v>
      </c>
      <c r="B19117" s="0" t="n">
        <f aca="false">HOUR(C19117)</f>
        <v>9</v>
      </c>
      <c r="C19117" s="1" t="n">
        <v>41379.3979166667</v>
      </c>
      <c r="D19117" s="0" t="s">
        <v>87292</v>
      </c>
    </row>
    <row r="19118" customFormat="false" ht="15" hidden="false" customHeight="false" outlineLevel="0" collapsed="false">
      <c r="A19118" s="0" t="s">
        <v>87293</v>
      </c>
      <c r="B19118" s="0" t="n">
        <f aca="false">HOUR(C19118)</f>
        <v>9</v>
      </c>
      <c r="C19118" s="1" t="n">
        <v>41379.3979166667</v>
      </c>
      <c r="D19118" s="0" t="s">
        <v>87294</v>
      </c>
    </row>
    <row r="19119" customFormat="false" ht="15" hidden="false" customHeight="false" outlineLevel="0" collapsed="false">
      <c r="A19119" s="0" t="s">
        <v>63950</v>
      </c>
      <c r="B19119" s="0" t="n">
        <f aca="false">HOUR(C19119)</f>
        <v>9</v>
      </c>
      <c r="C19119" s="1" t="n">
        <v>41379.3979166667</v>
      </c>
      <c r="D19119" s="0" t="s">
        <v>87295</v>
      </c>
    </row>
    <row r="19120" customFormat="false" ht="15" hidden="false" customHeight="false" outlineLevel="0" collapsed="false">
      <c r="A19120" s="0" t="s">
        <v>70541</v>
      </c>
      <c r="B19120" s="0" t="n">
        <f aca="false">HOUR(C19120)</f>
        <v>9</v>
      </c>
      <c r="C19120" s="1" t="n">
        <v>41379.3979166667</v>
      </c>
      <c r="D19120" s="0" t="s">
        <v>87296</v>
      </c>
    </row>
    <row r="19121" customFormat="false" ht="15" hidden="false" customHeight="false" outlineLevel="0" collapsed="false">
      <c r="A19121" s="0" t="s">
        <v>75954</v>
      </c>
      <c r="B19121" s="0" t="n">
        <f aca="false">HOUR(C19121)</f>
        <v>9</v>
      </c>
      <c r="C19121" s="1" t="n">
        <v>41379.3979166667</v>
      </c>
      <c r="D19121" s="0" t="s">
        <v>87297</v>
      </c>
    </row>
    <row r="19122" customFormat="false" ht="15" hidden="false" customHeight="false" outlineLevel="0" collapsed="false">
      <c r="A19122" s="0" t="s">
        <v>87298</v>
      </c>
      <c r="B19122" s="0" t="n">
        <f aca="false">HOUR(C19122)</f>
        <v>9</v>
      </c>
      <c r="C19122" s="1" t="n">
        <v>41379.3979166667</v>
      </c>
      <c r="D19122" s="0" t="s">
        <v>87299</v>
      </c>
    </row>
    <row r="19123" customFormat="false" ht="15" hidden="false" customHeight="false" outlineLevel="0" collapsed="false">
      <c r="A19123" s="0" t="s">
        <v>85301</v>
      </c>
      <c r="B19123" s="0" t="n">
        <f aca="false">HOUR(C19123)</f>
        <v>9</v>
      </c>
      <c r="C19123" s="1" t="n">
        <v>41379.3979166667</v>
      </c>
      <c r="D19123" s="0" t="s">
        <v>87300</v>
      </c>
    </row>
    <row r="19124" customFormat="false" ht="15" hidden="false" customHeight="false" outlineLevel="0" collapsed="false">
      <c r="A19124" s="0" t="s">
        <v>87301</v>
      </c>
      <c r="B19124" s="0" t="n">
        <f aca="false">HOUR(C19124)</f>
        <v>9</v>
      </c>
      <c r="C19124" s="1" t="n">
        <v>41379.3979166667</v>
      </c>
      <c r="D19124" s="0" t="s">
        <v>87302</v>
      </c>
    </row>
    <row r="19125" customFormat="false" ht="15" hidden="false" customHeight="false" outlineLevel="0" collapsed="false">
      <c r="A19125" s="0" t="s">
        <v>59351</v>
      </c>
      <c r="B19125" s="0" t="n">
        <f aca="false">HOUR(C19125)</f>
        <v>9</v>
      </c>
      <c r="C19125" s="1" t="n">
        <v>41379.3979166667</v>
      </c>
      <c r="D19125" s="0" t="s">
        <v>87303</v>
      </c>
    </row>
    <row r="19126" customFormat="false" ht="15" hidden="false" customHeight="false" outlineLevel="0" collapsed="false">
      <c r="A19126" s="0" t="s">
        <v>87304</v>
      </c>
      <c r="B19126" s="0" t="n">
        <f aca="false">HOUR(C19126)</f>
        <v>9</v>
      </c>
      <c r="C19126" s="1" t="n">
        <v>41379.3979166667</v>
      </c>
      <c r="D19126" s="0" t="s">
        <v>87305</v>
      </c>
    </row>
    <row r="19127" customFormat="false" ht="15" hidden="false" customHeight="false" outlineLevel="0" collapsed="false">
      <c r="A19127" s="0" t="s">
        <v>87306</v>
      </c>
      <c r="B19127" s="0" t="n">
        <f aca="false">HOUR(C19127)</f>
        <v>9</v>
      </c>
      <c r="C19127" s="1" t="n">
        <v>41379.3979166667</v>
      </c>
      <c r="D19127" s="0" t="s">
        <v>87307</v>
      </c>
    </row>
    <row r="19128" customFormat="false" ht="15" hidden="false" customHeight="false" outlineLevel="0" collapsed="false">
      <c r="A19128" s="0" t="s">
        <v>87308</v>
      </c>
      <c r="B19128" s="0" t="n">
        <f aca="false">HOUR(C19128)</f>
        <v>9</v>
      </c>
      <c r="C19128" s="1" t="n">
        <v>41379.3979166667</v>
      </c>
      <c r="D19128" s="0" t="s">
        <v>87309</v>
      </c>
    </row>
    <row r="19129" customFormat="false" ht="15" hidden="false" customHeight="false" outlineLevel="0" collapsed="false">
      <c r="A19129" s="0" t="s">
        <v>51221</v>
      </c>
      <c r="B19129" s="0" t="n">
        <f aca="false">HOUR(C19129)</f>
        <v>9</v>
      </c>
      <c r="C19129" s="1" t="n">
        <v>41379.3979166667</v>
      </c>
      <c r="D19129" s="0" t="s">
        <v>87310</v>
      </c>
    </row>
    <row r="19130" customFormat="false" ht="15" hidden="false" customHeight="false" outlineLevel="0" collapsed="false">
      <c r="A19130" s="0" t="s">
        <v>87311</v>
      </c>
      <c r="B19130" s="0" t="n">
        <f aca="false">HOUR(C19130)</f>
        <v>9</v>
      </c>
      <c r="C19130" s="1" t="n">
        <v>41379.3979166667</v>
      </c>
      <c r="D19130" s="0" t="s">
        <v>87312</v>
      </c>
    </row>
    <row r="19131" customFormat="false" ht="15" hidden="false" customHeight="false" outlineLevel="0" collapsed="false">
      <c r="A19131" s="0" t="s">
        <v>87313</v>
      </c>
      <c r="B19131" s="0" t="n">
        <f aca="false">HOUR(C19131)</f>
        <v>9</v>
      </c>
      <c r="C19131" s="1" t="n">
        <v>41379.3979166667</v>
      </c>
      <c r="D19131" s="0" t="s">
        <v>87314</v>
      </c>
    </row>
    <row r="19132" customFormat="false" ht="15" hidden="false" customHeight="false" outlineLevel="0" collapsed="false">
      <c r="A19132" s="0" t="s">
        <v>87315</v>
      </c>
      <c r="B19132" s="0" t="n">
        <f aca="false">HOUR(C19132)</f>
        <v>9</v>
      </c>
      <c r="C19132" s="1" t="n">
        <v>41379.3979166667</v>
      </c>
      <c r="D19132" s="0" t="s">
        <v>87316</v>
      </c>
    </row>
    <row r="19133" customFormat="false" ht="15" hidden="false" customHeight="false" outlineLevel="0" collapsed="false">
      <c r="A19133" s="0" t="s">
        <v>87317</v>
      </c>
      <c r="B19133" s="0" t="n">
        <f aca="false">HOUR(C19133)</f>
        <v>9</v>
      </c>
      <c r="C19133" s="1" t="n">
        <v>41379.3979166667</v>
      </c>
      <c r="D19133" s="0" t="s">
        <v>87318</v>
      </c>
    </row>
    <row r="19134" customFormat="false" ht="15" hidden="false" customHeight="false" outlineLevel="0" collapsed="false">
      <c r="A19134" s="0" t="s">
        <v>87319</v>
      </c>
      <c r="B19134" s="0" t="n">
        <f aca="false">HOUR(C19134)</f>
        <v>9</v>
      </c>
      <c r="C19134" s="1" t="n">
        <v>41379.3979166667</v>
      </c>
      <c r="D19134" s="0" t="s">
        <v>87320</v>
      </c>
    </row>
    <row r="19135" customFormat="false" ht="15" hidden="false" customHeight="false" outlineLevel="0" collapsed="false">
      <c r="A19135" s="0" t="s">
        <v>87321</v>
      </c>
      <c r="B19135" s="0" t="n">
        <f aca="false">HOUR(C19135)</f>
        <v>9</v>
      </c>
      <c r="C19135" s="1" t="n">
        <v>41379.3979166667</v>
      </c>
      <c r="D19135" s="0" t="s">
        <v>87322</v>
      </c>
    </row>
    <row r="19136" customFormat="false" ht="15" hidden="false" customHeight="false" outlineLevel="0" collapsed="false">
      <c r="A19136" s="0" t="s">
        <v>87323</v>
      </c>
      <c r="B19136" s="0" t="n">
        <f aca="false">HOUR(C19136)</f>
        <v>9</v>
      </c>
      <c r="C19136" s="1" t="n">
        <v>41379.3979166667</v>
      </c>
      <c r="D19136" s="0" t="s">
        <v>87324</v>
      </c>
    </row>
    <row r="19137" customFormat="false" ht="15" hidden="false" customHeight="false" outlineLevel="0" collapsed="false">
      <c r="A19137" s="0" t="s">
        <v>87325</v>
      </c>
      <c r="B19137" s="0" t="n">
        <f aca="false">HOUR(C19137)</f>
        <v>9</v>
      </c>
      <c r="C19137" s="1" t="n">
        <v>41379.3979166667</v>
      </c>
      <c r="D19137" s="0" t="s">
        <v>87326</v>
      </c>
    </row>
    <row r="19138" customFormat="false" ht="15" hidden="false" customHeight="false" outlineLevel="0" collapsed="false">
      <c r="A19138" s="0" t="s">
        <v>65714</v>
      </c>
      <c r="B19138" s="0" t="n">
        <f aca="false">HOUR(C19138)</f>
        <v>9</v>
      </c>
      <c r="C19138" s="1" t="n">
        <v>41379.3979166667</v>
      </c>
      <c r="D19138" s="0" t="s">
        <v>87327</v>
      </c>
    </row>
    <row r="19139" customFormat="false" ht="15" hidden="false" customHeight="false" outlineLevel="0" collapsed="false">
      <c r="A19139" s="0" t="s">
        <v>12321</v>
      </c>
      <c r="B19139" s="0" t="n">
        <f aca="false">HOUR(C19139)</f>
        <v>9</v>
      </c>
      <c r="C19139" s="1" t="n">
        <v>41379.3979166667</v>
      </c>
      <c r="D19139" s="0" t="s">
        <v>87328</v>
      </c>
    </row>
    <row r="19140" customFormat="false" ht="15" hidden="false" customHeight="false" outlineLevel="0" collapsed="false">
      <c r="A19140" s="0" t="s">
        <v>87329</v>
      </c>
      <c r="B19140" s="0" t="n">
        <f aca="false">HOUR(C19140)</f>
        <v>9</v>
      </c>
      <c r="C19140" s="1" t="n">
        <v>41379.3979166667</v>
      </c>
      <c r="D19140" s="0" t="s">
        <v>87330</v>
      </c>
    </row>
    <row r="19141" customFormat="false" ht="15" hidden="false" customHeight="false" outlineLevel="0" collapsed="false">
      <c r="A19141" s="0" t="s">
        <v>87331</v>
      </c>
      <c r="B19141" s="0" t="n">
        <f aca="false">HOUR(C19141)</f>
        <v>9</v>
      </c>
      <c r="C19141" s="1" t="n">
        <v>41379.3979166667</v>
      </c>
      <c r="D19141" s="0" t="s">
        <v>87332</v>
      </c>
    </row>
    <row r="19142" customFormat="false" ht="15" hidden="false" customHeight="false" outlineLevel="0" collapsed="false">
      <c r="A19142" s="0" t="s">
        <v>67012</v>
      </c>
      <c r="B19142" s="0" t="n">
        <f aca="false">HOUR(C19142)</f>
        <v>9</v>
      </c>
      <c r="C19142" s="1" t="n">
        <v>41379.3979166667</v>
      </c>
      <c r="D19142" s="0" t="s">
        <v>87333</v>
      </c>
    </row>
    <row r="19143" customFormat="false" ht="15" hidden="false" customHeight="false" outlineLevel="0" collapsed="false">
      <c r="A19143" s="0" t="s">
        <v>5210</v>
      </c>
      <c r="B19143" s="0" t="n">
        <f aca="false">HOUR(C19143)</f>
        <v>9</v>
      </c>
      <c r="C19143" s="1" t="n">
        <v>41379.3979166667</v>
      </c>
      <c r="D19143" s="0" t="s">
        <v>87334</v>
      </c>
    </row>
    <row r="19144" customFormat="false" ht="15" hidden="false" customHeight="false" outlineLevel="0" collapsed="false">
      <c r="A19144" s="0" t="s">
        <v>71288</v>
      </c>
      <c r="B19144" s="0" t="n">
        <f aca="false">HOUR(C19144)</f>
        <v>9</v>
      </c>
      <c r="C19144" s="1" t="n">
        <v>41379.3979166667</v>
      </c>
      <c r="D19144" s="0" t="s">
        <v>87335</v>
      </c>
    </row>
    <row r="19145" customFormat="false" ht="15" hidden="false" customHeight="false" outlineLevel="0" collapsed="false">
      <c r="A19145" s="0" t="s">
        <v>66803</v>
      </c>
      <c r="B19145" s="0" t="n">
        <f aca="false">HOUR(C19145)</f>
        <v>9</v>
      </c>
      <c r="C19145" s="1" t="n">
        <v>41379.3979166667</v>
      </c>
      <c r="D19145" s="0" t="s">
        <v>87336</v>
      </c>
    </row>
    <row r="19146" customFormat="false" ht="15" hidden="false" customHeight="false" outlineLevel="0" collapsed="false">
      <c r="A19146" s="0" t="s">
        <v>78345</v>
      </c>
      <c r="B19146" s="0" t="n">
        <f aca="false">HOUR(C19146)</f>
        <v>9</v>
      </c>
      <c r="C19146" s="1" t="n">
        <v>41379.3979166667</v>
      </c>
      <c r="D19146" s="0" t="s">
        <v>87337</v>
      </c>
    </row>
    <row r="19147" customFormat="false" ht="15" hidden="false" customHeight="false" outlineLevel="0" collapsed="false">
      <c r="A19147" s="0" t="s">
        <v>78345</v>
      </c>
      <c r="B19147" s="0" t="n">
        <f aca="false">HOUR(C19147)</f>
        <v>9</v>
      </c>
      <c r="C19147" s="1" t="n">
        <v>41379.3979166667</v>
      </c>
      <c r="D19147" s="0" t="s">
        <v>87337</v>
      </c>
    </row>
    <row r="19148" customFormat="false" ht="15" hidden="false" customHeight="false" outlineLevel="0" collapsed="false">
      <c r="A19148" s="0" t="s">
        <v>87338</v>
      </c>
      <c r="B19148" s="0" t="n">
        <f aca="false">HOUR(C19148)</f>
        <v>9</v>
      </c>
      <c r="C19148" s="1" t="n">
        <v>41379.3979166667</v>
      </c>
      <c r="D19148" s="0" t="s">
        <v>87339</v>
      </c>
    </row>
    <row r="19149" customFormat="false" ht="15" hidden="false" customHeight="false" outlineLevel="0" collapsed="false">
      <c r="A19149" s="0" t="s">
        <v>87340</v>
      </c>
      <c r="B19149" s="0" t="n">
        <f aca="false">HOUR(C19149)</f>
        <v>9</v>
      </c>
      <c r="C19149" s="1" t="n">
        <v>41379.3979166667</v>
      </c>
      <c r="D19149" s="0" t="s">
        <v>87341</v>
      </c>
    </row>
    <row r="19150" customFormat="false" ht="15" hidden="false" customHeight="false" outlineLevel="0" collapsed="false">
      <c r="A19150" s="0" t="s">
        <v>87342</v>
      </c>
      <c r="B19150" s="0" t="n">
        <f aca="false">HOUR(C19150)</f>
        <v>9</v>
      </c>
      <c r="C19150" s="1" t="n">
        <v>41379.3979166667</v>
      </c>
      <c r="D19150" s="0" t="s">
        <v>87343</v>
      </c>
    </row>
    <row r="19151" customFormat="false" ht="15" hidden="false" customHeight="false" outlineLevel="0" collapsed="false">
      <c r="A19151" s="0" t="s">
        <v>87344</v>
      </c>
      <c r="B19151" s="0" t="n">
        <f aca="false">HOUR(C19151)</f>
        <v>9</v>
      </c>
      <c r="C19151" s="1" t="n">
        <v>41379.3979166667</v>
      </c>
      <c r="D19151" s="0" t="s">
        <v>87345</v>
      </c>
    </row>
    <row r="19152" customFormat="false" ht="15" hidden="false" customHeight="false" outlineLevel="0" collapsed="false">
      <c r="A19152" s="0" t="s">
        <v>87346</v>
      </c>
      <c r="B19152" s="0" t="n">
        <f aca="false">HOUR(C19152)</f>
        <v>9</v>
      </c>
      <c r="C19152" s="1" t="n">
        <v>41379.3979166667</v>
      </c>
      <c r="D19152" s="0" t="s">
        <v>87347</v>
      </c>
    </row>
    <row r="19153" customFormat="false" ht="15" hidden="false" customHeight="false" outlineLevel="0" collapsed="false">
      <c r="A19153" s="0" t="s">
        <v>87348</v>
      </c>
      <c r="B19153" s="0" t="n">
        <f aca="false">HOUR(C19153)</f>
        <v>9</v>
      </c>
      <c r="C19153" s="1" t="n">
        <v>41379.3979166667</v>
      </c>
      <c r="D19153" s="0" t="s">
        <v>87349</v>
      </c>
    </row>
    <row r="19154" customFormat="false" ht="15" hidden="false" customHeight="false" outlineLevel="0" collapsed="false">
      <c r="A19154" s="0" t="s">
        <v>60241</v>
      </c>
      <c r="B19154" s="0" t="n">
        <f aca="false">HOUR(C19154)</f>
        <v>9</v>
      </c>
      <c r="C19154" s="1" t="n">
        <v>41379.3979166667</v>
      </c>
      <c r="D19154" s="0" t="s">
        <v>87350</v>
      </c>
    </row>
    <row r="19155" customFormat="false" ht="15" hidden="false" customHeight="false" outlineLevel="0" collapsed="false">
      <c r="A19155" s="0" t="s">
        <v>24057</v>
      </c>
      <c r="B19155" s="0" t="n">
        <f aca="false">HOUR(C19155)</f>
        <v>9</v>
      </c>
      <c r="C19155" s="1" t="n">
        <v>41379.3979166667</v>
      </c>
      <c r="D19155" s="0" t="s">
        <v>87351</v>
      </c>
    </row>
    <row r="19156" customFormat="false" ht="15" hidden="false" customHeight="false" outlineLevel="0" collapsed="false">
      <c r="A19156" s="0" t="s">
        <v>66460</v>
      </c>
      <c r="B19156" s="0" t="n">
        <f aca="false">HOUR(C19156)</f>
        <v>9</v>
      </c>
      <c r="C19156" s="1" t="n">
        <v>41379.3979166667</v>
      </c>
      <c r="D19156" s="0" t="s">
        <v>87352</v>
      </c>
    </row>
    <row r="19157" customFormat="false" ht="15" hidden="false" customHeight="false" outlineLevel="0" collapsed="false">
      <c r="A19157" s="0" t="s">
        <v>87353</v>
      </c>
      <c r="B19157" s="0" t="n">
        <f aca="false">HOUR(C19157)</f>
        <v>9</v>
      </c>
      <c r="C19157" s="1" t="n">
        <v>41379.3979166667</v>
      </c>
      <c r="D19157" s="0" t="s">
        <v>87354</v>
      </c>
    </row>
    <row r="19158" customFormat="false" ht="15" hidden="false" customHeight="false" outlineLevel="0" collapsed="false">
      <c r="A19158" s="0" t="s">
        <v>29007</v>
      </c>
      <c r="B19158" s="0" t="n">
        <f aca="false">HOUR(C19158)</f>
        <v>9</v>
      </c>
      <c r="C19158" s="1" t="n">
        <v>41379.3979166667</v>
      </c>
      <c r="D19158" s="0" t="s">
        <v>87355</v>
      </c>
    </row>
    <row r="19159" customFormat="false" ht="15" hidden="false" customHeight="false" outlineLevel="0" collapsed="false">
      <c r="A19159" s="0" t="s">
        <v>961</v>
      </c>
      <c r="B19159" s="0" t="n">
        <f aca="false">HOUR(C19159)</f>
        <v>9</v>
      </c>
      <c r="C19159" s="1" t="n">
        <v>41379.3979166667</v>
      </c>
      <c r="D19159" s="0" t="s">
        <v>87356</v>
      </c>
    </row>
    <row r="19160" customFormat="false" ht="15" hidden="false" customHeight="false" outlineLevel="0" collapsed="false">
      <c r="A19160" s="0" t="s">
        <v>3266</v>
      </c>
      <c r="B19160" s="0" t="n">
        <f aca="false">HOUR(C19160)</f>
        <v>9</v>
      </c>
      <c r="C19160" s="1" t="n">
        <v>41379.3979166667</v>
      </c>
      <c r="D19160" s="0" t="s">
        <v>87357</v>
      </c>
    </row>
    <row r="19161" customFormat="false" ht="15" hidden="false" customHeight="false" outlineLevel="0" collapsed="false">
      <c r="A19161" s="0" t="s">
        <v>87358</v>
      </c>
      <c r="B19161" s="0" t="n">
        <f aca="false">HOUR(C19161)</f>
        <v>9</v>
      </c>
      <c r="C19161" s="1" t="n">
        <v>41379.3979166667</v>
      </c>
      <c r="D19161" s="0" t="s">
        <v>87359</v>
      </c>
    </row>
    <row r="19162" customFormat="false" ht="15" hidden="false" customHeight="false" outlineLevel="0" collapsed="false">
      <c r="A19162" s="0" t="s">
        <v>87360</v>
      </c>
      <c r="B19162" s="0" t="n">
        <f aca="false">HOUR(C19162)</f>
        <v>9</v>
      </c>
      <c r="C19162" s="1" t="n">
        <v>41379.3979166667</v>
      </c>
      <c r="D19162" s="0" t="s">
        <v>87361</v>
      </c>
    </row>
    <row r="19163" customFormat="false" ht="15" hidden="false" customHeight="false" outlineLevel="0" collapsed="false">
      <c r="A19163" s="0" t="s">
        <v>87362</v>
      </c>
      <c r="B19163" s="0" t="n">
        <f aca="false">HOUR(C19163)</f>
        <v>9</v>
      </c>
      <c r="C19163" s="1" t="n">
        <v>41379.3979166667</v>
      </c>
      <c r="D19163" s="0" t="s">
        <v>87363</v>
      </c>
    </row>
    <row r="19164" customFormat="false" ht="15" hidden="false" customHeight="false" outlineLevel="0" collapsed="false">
      <c r="A19164" s="0" t="s">
        <v>87364</v>
      </c>
      <c r="B19164" s="0" t="n">
        <f aca="false">HOUR(C19164)</f>
        <v>9</v>
      </c>
      <c r="C19164" s="1" t="n">
        <v>41379.3986111111</v>
      </c>
      <c r="D19164" s="0" t="s">
        <v>87365</v>
      </c>
    </row>
    <row r="19165" customFormat="false" ht="15" hidden="false" customHeight="false" outlineLevel="0" collapsed="false">
      <c r="A19165" s="0" t="s">
        <v>87366</v>
      </c>
      <c r="B19165" s="0" t="n">
        <f aca="false">HOUR(C19165)</f>
        <v>9</v>
      </c>
      <c r="C19165" s="1" t="n">
        <v>41379.3986111111</v>
      </c>
      <c r="D19165" s="0" t="s">
        <v>87367</v>
      </c>
    </row>
    <row r="19166" customFormat="false" ht="15" hidden="false" customHeight="false" outlineLevel="0" collapsed="false">
      <c r="A19166" s="0" t="s">
        <v>87368</v>
      </c>
      <c r="B19166" s="0" t="n">
        <f aca="false">HOUR(C19166)</f>
        <v>9</v>
      </c>
      <c r="C19166" s="1" t="n">
        <v>41379.3986111111</v>
      </c>
      <c r="D19166" s="0" t="s">
        <v>87369</v>
      </c>
    </row>
    <row r="19167" customFormat="false" ht="15" hidden="false" customHeight="false" outlineLevel="0" collapsed="false">
      <c r="A19167" s="0" t="s">
        <v>87370</v>
      </c>
      <c r="B19167" s="0" t="n">
        <f aca="false">HOUR(C19167)</f>
        <v>9</v>
      </c>
      <c r="C19167" s="1" t="n">
        <v>41379.3986111111</v>
      </c>
      <c r="D19167" s="0" t="s">
        <v>87371</v>
      </c>
    </row>
    <row r="19168" customFormat="false" ht="15" hidden="false" customHeight="false" outlineLevel="0" collapsed="false">
      <c r="A19168" s="0" t="s">
        <v>87372</v>
      </c>
      <c r="B19168" s="0" t="n">
        <f aca="false">HOUR(C19168)</f>
        <v>9</v>
      </c>
      <c r="C19168" s="1" t="n">
        <v>41379.3986111111</v>
      </c>
      <c r="D19168" s="0" t="s">
        <v>87373</v>
      </c>
    </row>
    <row r="19169" customFormat="false" ht="15" hidden="false" customHeight="false" outlineLevel="0" collapsed="false">
      <c r="A19169" s="0" t="s">
        <v>74012</v>
      </c>
      <c r="B19169" s="0" t="n">
        <f aca="false">HOUR(C19169)</f>
        <v>9</v>
      </c>
      <c r="C19169" s="1" t="n">
        <v>41379.3986111111</v>
      </c>
      <c r="D19169" s="0" t="s">
        <v>87374</v>
      </c>
    </row>
    <row r="19170" customFormat="false" ht="15" hidden="false" customHeight="false" outlineLevel="0" collapsed="false">
      <c r="A19170" s="0" t="s">
        <v>76230</v>
      </c>
      <c r="B19170" s="0" t="n">
        <f aca="false">HOUR(C19170)</f>
        <v>9</v>
      </c>
      <c r="C19170" s="1" t="n">
        <v>41379.3986111111</v>
      </c>
      <c r="D19170" s="0" t="s">
        <v>87375</v>
      </c>
    </row>
    <row r="19171" customFormat="false" ht="15" hidden="false" customHeight="false" outlineLevel="0" collapsed="false">
      <c r="A19171" s="0" t="s">
        <v>87376</v>
      </c>
      <c r="B19171" s="0" t="n">
        <f aca="false">HOUR(C19171)</f>
        <v>9</v>
      </c>
      <c r="C19171" s="1" t="n">
        <v>41379.3986111111</v>
      </c>
      <c r="D19171" s="0" t="s">
        <v>87377</v>
      </c>
    </row>
    <row r="19172" customFormat="false" ht="15" hidden="false" customHeight="false" outlineLevel="0" collapsed="false">
      <c r="A19172" s="0" t="s">
        <v>76443</v>
      </c>
      <c r="B19172" s="0" t="n">
        <f aca="false">HOUR(C19172)</f>
        <v>9</v>
      </c>
      <c r="C19172" s="1" t="n">
        <v>41379.3986111111</v>
      </c>
      <c r="D19172" s="0" t="s">
        <v>87378</v>
      </c>
    </row>
    <row r="19173" customFormat="false" ht="15" hidden="false" customHeight="false" outlineLevel="0" collapsed="false">
      <c r="A19173" s="0" t="s">
        <v>87379</v>
      </c>
      <c r="B19173" s="0" t="n">
        <f aca="false">HOUR(C19173)</f>
        <v>9</v>
      </c>
      <c r="C19173" s="1" t="n">
        <v>41379.3986111111</v>
      </c>
      <c r="D19173" s="0" t="s">
        <v>87380</v>
      </c>
    </row>
    <row r="19174" customFormat="false" ht="15" hidden="false" customHeight="false" outlineLevel="0" collapsed="false">
      <c r="A19174" s="0" t="s">
        <v>87381</v>
      </c>
      <c r="B19174" s="0" t="n">
        <f aca="false">HOUR(C19174)</f>
        <v>9</v>
      </c>
      <c r="C19174" s="1" t="n">
        <v>41379.3986111111</v>
      </c>
      <c r="D19174" s="0" t="s">
        <v>87382</v>
      </c>
    </row>
    <row r="19175" customFormat="false" ht="15" hidden="false" customHeight="false" outlineLevel="0" collapsed="false">
      <c r="A19175" s="0" t="s">
        <v>87383</v>
      </c>
      <c r="B19175" s="0" t="n">
        <f aca="false">HOUR(C19175)</f>
        <v>9</v>
      </c>
      <c r="C19175" s="1" t="n">
        <v>41379.3986111111</v>
      </c>
      <c r="D19175" s="0" t="s">
        <v>87384</v>
      </c>
    </row>
    <row r="19176" customFormat="false" ht="15" hidden="false" customHeight="false" outlineLevel="0" collapsed="false">
      <c r="A19176" s="0" t="s">
        <v>87190</v>
      </c>
      <c r="B19176" s="0" t="n">
        <f aca="false">HOUR(C19176)</f>
        <v>9</v>
      </c>
      <c r="C19176" s="1" t="n">
        <v>41379.3986111111</v>
      </c>
      <c r="D19176" s="0" t="s">
        <v>87385</v>
      </c>
    </row>
    <row r="19177" customFormat="false" ht="15" hidden="false" customHeight="false" outlineLevel="0" collapsed="false">
      <c r="A19177" s="0" t="s">
        <v>87386</v>
      </c>
      <c r="B19177" s="0" t="n">
        <f aca="false">HOUR(C19177)</f>
        <v>9</v>
      </c>
      <c r="C19177" s="1" t="n">
        <v>41379.3986111111</v>
      </c>
      <c r="D19177" s="0" t="s">
        <v>87387</v>
      </c>
    </row>
    <row r="19178" customFormat="false" ht="15" hidden="false" customHeight="false" outlineLevel="0" collapsed="false">
      <c r="A19178" s="0" t="s">
        <v>87388</v>
      </c>
      <c r="B19178" s="0" t="n">
        <f aca="false">HOUR(C19178)</f>
        <v>9</v>
      </c>
      <c r="C19178" s="1" t="n">
        <v>41379.3986111111</v>
      </c>
      <c r="D19178" s="0" t="s">
        <v>87389</v>
      </c>
    </row>
    <row r="19179" customFormat="false" ht="15" hidden="false" customHeight="false" outlineLevel="0" collapsed="false">
      <c r="A19179" s="0" t="s">
        <v>87390</v>
      </c>
      <c r="B19179" s="0" t="n">
        <f aca="false">HOUR(C19179)</f>
        <v>9</v>
      </c>
      <c r="C19179" s="1" t="n">
        <v>41379.3986111111</v>
      </c>
      <c r="D19179" s="0" t="s">
        <v>87391</v>
      </c>
    </row>
    <row r="19180" customFormat="false" ht="15" hidden="false" customHeight="false" outlineLevel="0" collapsed="false">
      <c r="A19180" s="0" t="s">
        <v>37675</v>
      </c>
      <c r="B19180" s="0" t="n">
        <f aca="false">HOUR(C19180)</f>
        <v>9</v>
      </c>
      <c r="C19180" s="1" t="n">
        <v>41379.3986111111</v>
      </c>
      <c r="D19180" s="0" t="s">
        <v>87392</v>
      </c>
    </row>
    <row r="19181" customFormat="false" ht="15" hidden="false" customHeight="false" outlineLevel="0" collapsed="false">
      <c r="A19181" s="0" t="s">
        <v>17226</v>
      </c>
      <c r="B19181" s="0" t="n">
        <f aca="false">HOUR(C19181)</f>
        <v>9</v>
      </c>
      <c r="C19181" s="1" t="n">
        <v>41379.3986111111</v>
      </c>
      <c r="D19181" s="0" t="s">
        <v>87393</v>
      </c>
    </row>
    <row r="19182" customFormat="false" ht="15" hidden="false" customHeight="false" outlineLevel="0" collapsed="false">
      <c r="A19182" s="0" t="s">
        <v>67218</v>
      </c>
      <c r="B19182" s="0" t="n">
        <f aca="false">HOUR(C19182)</f>
        <v>9</v>
      </c>
      <c r="C19182" s="1" t="n">
        <v>41379.3986111111</v>
      </c>
      <c r="D19182" s="0" t="s">
        <v>87394</v>
      </c>
    </row>
    <row r="19183" customFormat="false" ht="15" hidden="false" customHeight="false" outlineLevel="0" collapsed="false">
      <c r="A19183" s="0" t="s">
        <v>87395</v>
      </c>
      <c r="B19183" s="0" t="n">
        <f aca="false">HOUR(C19183)</f>
        <v>9</v>
      </c>
      <c r="C19183" s="1" t="n">
        <v>41379.3986111111</v>
      </c>
      <c r="D19183" s="0" t="s">
        <v>87396</v>
      </c>
    </row>
    <row r="19184" customFormat="false" ht="15" hidden="false" customHeight="false" outlineLevel="0" collapsed="false">
      <c r="A19184" s="0" t="s">
        <v>62618</v>
      </c>
      <c r="B19184" s="0" t="n">
        <f aca="false">HOUR(C19184)</f>
        <v>9</v>
      </c>
      <c r="C19184" s="1" t="n">
        <v>41379.3986111111</v>
      </c>
      <c r="D19184" s="0" t="s">
        <v>87397</v>
      </c>
    </row>
    <row r="19185" customFormat="false" ht="15" hidden="false" customHeight="false" outlineLevel="0" collapsed="false">
      <c r="A19185" s="0" t="s">
        <v>87398</v>
      </c>
      <c r="B19185" s="0" t="n">
        <f aca="false">HOUR(C19185)</f>
        <v>9</v>
      </c>
      <c r="C19185" s="1" t="n">
        <v>41379.3986111111</v>
      </c>
      <c r="D19185" s="0" t="s">
        <v>87399</v>
      </c>
    </row>
    <row r="19186" customFormat="false" ht="15" hidden="false" customHeight="false" outlineLevel="0" collapsed="false">
      <c r="A19186" s="0" t="s">
        <v>87400</v>
      </c>
      <c r="B19186" s="0" t="n">
        <f aca="false">HOUR(C19186)</f>
        <v>9</v>
      </c>
      <c r="C19186" s="1" t="n">
        <v>41379.3986111111</v>
      </c>
      <c r="D19186" s="0" t="s">
        <v>87401</v>
      </c>
    </row>
    <row r="19187" customFormat="false" ht="15" hidden="false" customHeight="false" outlineLevel="0" collapsed="false">
      <c r="A19187" s="0" t="s">
        <v>61000</v>
      </c>
      <c r="B19187" s="0" t="n">
        <f aca="false">HOUR(C19187)</f>
        <v>9</v>
      </c>
      <c r="C19187" s="1" t="n">
        <v>41379.3986111111</v>
      </c>
      <c r="D19187" s="0" t="s">
        <v>87402</v>
      </c>
    </row>
    <row r="19188" customFormat="false" ht="15" hidden="false" customHeight="false" outlineLevel="0" collapsed="false">
      <c r="A19188" s="0" t="s">
        <v>87403</v>
      </c>
      <c r="B19188" s="0" t="n">
        <f aca="false">HOUR(C19188)</f>
        <v>9</v>
      </c>
      <c r="C19188" s="1" t="n">
        <v>41379.3986111111</v>
      </c>
      <c r="D19188" s="0" t="s">
        <v>87404</v>
      </c>
    </row>
    <row r="19189" customFormat="false" ht="15" hidden="false" customHeight="false" outlineLevel="0" collapsed="false">
      <c r="A19189" s="0" t="s">
        <v>87405</v>
      </c>
      <c r="B19189" s="0" t="n">
        <f aca="false">HOUR(C19189)</f>
        <v>9</v>
      </c>
      <c r="C19189" s="1" t="n">
        <v>41379.3986111111</v>
      </c>
      <c r="D19189" s="0" t="s">
        <v>87406</v>
      </c>
    </row>
    <row r="19190" customFormat="false" ht="15" hidden="false" customHeight="false" outlineLevel="0" collapsed="false">
      <c r="A19190" s="0" t="s">
        <v>87407</v>
      </c>
      <c r="B19190" s="0" t="n">
        <f aca="false">HOUR(C19190)</f>
        <v>9</v>
      </c>
      <c r="C19190" s="1" t="n">
        <v>41379.3986111111</v>
      </c>
      <c r="D19190" s="0" t="s">
        <v>87408</v>
      </c>
    </row>
    <row r="19191" customFormat="false" ht="15" hidden="false" customHeight="false" outlineLevel="0" collapsed="false">
      <c r="A19191" s="0" t="s">
        <v>87409</v>
      </c>
      <c r="B19191" s="0" t="n">
        <f aca="false">HOUR(C19191)</f>
        <v>9</v>
      </c>
      <c r="C19191" s="1" t="n">
        <v>41379.3986111111</v>
      </c>
      <c r="D19191" s="0" t="s">
        <v>87410</v>
      </c>
    </row>
    <row r="19192" customFormat="false" ht="15" hidden="false" customHeight="false" outlineLevel="0" collapsed="false">
      <c r="A19192" s="0" t="s">
        <v>87411</v>
      </c>
      <c r="B19192" s="0" t="n">
        <f aca="false">HOUR(C19192)</f>
        <v>9</v>
      </c>
      <c r="C19192" s="1" t="n">
        <v>41379.3986111111</v>
      </c>
      <c r="D19192" s="0" t="s">
        <v>87412</v>
      </c>
    </row>
    <row r="19193" customFormat="false" ht="15" hidden="false" customHeight="false" outlineLevel="0" collapsed="false">
      <c r="A19193" s="0" t="s">
        <v>87413</v>
      </c>
      <c r="B19193" s="0" t="n">
        <f aca="false">HOUR(C19193)</f>
        <v>9</v>
      </c>
      <c r="C19193" s="1" t="n">
        <v>41379.3986111111</v>
      </c>
      <c r="D19193" s="0" t="s">
        <v>87414</v>
      </c>
    </row>
    <row r="19194" customFormat="false" ht="15" hidden="false" customHeight="false" outlineLevel="0" collapsed="false">
      <c r="A19194" s="0" t="s">
        <v>61526</v>
      </c>
      <c r="B19194" s="0" t="n">
        <f aca="false">HOUR(C19194)</f>
        <v>9</v>
      </c>
      <c r="C19194" s="1" t="n">
        <v>41379.3986111111</v>
      </c>
      <c r="D19194" s="0" t="s">
        <v>87415</v>
      </c>
    </row>
    <row r="19195" customFormat="false" ht="15" hidden="false" customHeight="false" outlineLevel="0" collapsed="false">
      <c r="A19195" s="0" t="s">
        <v>60490</v>
      </c>
      <c r="B19195" s="0" t="n">
        <f aca="false">HOUR(C19195)</f>
        <v>9</v>
      </c>
      <c r="C19195" s="1" t="n">
        <v>41379.3986111111</v>
      </c>
      <c r="D19195" s="0" t="s">
        <v>87416</v>
      </c>
    </row>
    <row r="19196" customFormat="false" ht="15" hidden="false" customHeight="false" outlineLevel="0" collapsed="false">
      <c r="A19196" s="0" t="s">
        <v>87417</v>
      </c>
      <c r="B19196" s="0" t="n">
        <f aca="false">HOUR(C19196)</f>
        <v>9</v>
      </c>
      <c r="C19196" s="1" t="n">
        <v>41379.3986111111</v>
      </c>
      <c r="D19196" s="0" t="s">
        <v>87418</v>
      </c>
    </row>
    <row r="19197" customFormat="false" ht="15" hidden="false" customHeight="false" outlineLevel="0" collapsed="false">
      <c r="A19197" s="0" t="s">
        <v>57795</v>
      </c>
      <c r="B19197" s="0" t="n">
        <f aca="false">HOUR(C19197)</f>
        <v>9</v>
      </c>
      <c r="C19197" s="1" t="n">
        <v>41379.3986111111</v>
      </c>
      <c r="D19197" s="0" t="s">
        <v>87419</v>
      </c>
    </row>
    <row r="19198" customFormat="false" ht="15" hidden="false" customHeight="false" outlineLevel="0" collapsed="false">
      <c r="A19198" s="0" t="s">
        <v>87420</v>
      </c>
      <c r="B19198" s="0" t="n">
        <f aca="false">HOUR(C19198)</f>
        <v>9</v>
      </c>
      <c r="C19198" s="1" t="n">
        <v>41379.3986111111</v>
      </c>
      <c r="D19198" s="0" t="s">
        <v>87421</v>
      </c>
    </row>
    <row r="19199" customFormat="false" ht="15" hidden="false" customHeight="false" outlineLevel="0" collapsed="false">
      <c r="A19199" s="0" t="s">
        <v>71737</v>
      </c>
      <c r="B19199" s="0" t="n">
        <f aca="false">HOUR(C19199)</f>
        <v>9</v>
      </c>
      <c r="C19199" s="1" t="n">
        <v>41379.3986111111</v>
      </c>
      <c r="D19199" s="0" t="s">
        <v>87422</v>
      </c>
    </row>
    <row r="19200" customFormat="false" ht="15" hidden="false" customHeight="false" outlineLevel="0" collapsed="false">
      <c r="A19200" s="0" t="s">
        <v>87423</v>
      </c>
      <c r="B19200" s="0" t="n">
        <f aca="false">HOUR(C19200)</f>
        <v>9</v>
      </c>
      <c r="C19200" s="1" t="n">
        <v>41379.3986111111</v>
      </c>
      <c r="D19200" s="0" t="s">
        <v>87424</v>
      </c>
    </row>
    <row r="19201" customFormat="false" ht="15" hidden="false" customHeight="false" outlineLevel="0" collapsed="false">
      <c r="A19201" s="0" t="s">
        <v>64704</v>
      </c>
      <c r="B19201" s="0" t="n">
        <f aca="false">HOUR(C19201)</f>
        <v>9</v>
      </c>
      <c r="C19201" s="1" t="n">
        <v>41379.3986111111</v>
      </c>
      <c r="D19201" s="0" t="s">
        <v>87425</v>
      </c>
    </row>
    <row r="19202" customFormat="false" ht="15" hidden="false" customHeight="false" outlineLevel="0" collapsed="false">
      <c r="A19202" s="0" t="s">
        <v>87426</v>
      </c>
      <c r="B19202" s="0" t="n">
        <f aca="false">HOUR(C19202)</f>
        <v>9</v>
      </c>
      <c r="C19202" s="1" t="n">
        <v>41379.3986111111</v>
      </c>
      <c r="D19202" s="0" t="s">
        <v>87427</v>
      </c>
    </row>
    <row r="19203" customFormat="false" ht="15" hidden="false" customHeight="false" outlineLevel="0" collapsed="false">
      <c r="A19203" s="0" t="s">
        <v>87428</v>
      </c>
      <c r="B19203" s="0" t="n">
        <f aca="false">HOUR(C19203)</f>
        <v>9</v>
      </c>
      <c r="C19203" s="1" t="n">
        <v>41379.3986111111</v>
      </c>
      <c r="D19203" s="0" t="s">
        <v>87429</v>
      </c>
    </row>
    <row r="19204" customFormat="false" ht="15" hidden="false" customHeight="false" outlineLevel="0" collapsed="false">
      <c r="A19204" s="0" t="s">
        <v>87430</v>
      </c>
      <c r="B19204" s="0" t="n">
        <f aca="false">HOUR(C19204)</f>
        <v>9</v>
      </c>
      <c r="C19204" s="1" t="n">
        <v>41379.3986111111</v>
      </c>
      <c r="D19204" s="0" t="s">
        <v>87431</v>
      </c>
    </row>
    <row r="19205" customFormat="false" ht="15" hidden="false" customHeight="false" outlineLevel="0" collapsed="false">
      <c r="A19205" s="0" t="s">
        <v>87432</v>
      </c>
      <c r="B19205" s="0" t="n">
        <f aca="false">HOUR(C19205)</f>
        <v>9</v>
      </c>
      <c r="C19205" s="1" t="n">
        <v>41379.3986111111</v>
      </c>
      <c r="D19205" s="0" t="s">
        <v>87433</v>
      </c>
    </row>
    <row r="19206" customFormat="false" ht="15" hidden="false" customHeight="false" outlineLevel="0" collapsed="false">
      <c r="A19206" s="0" t="s">
        <v>87434</v>
      </c>
      <c r="B19206" s="0" t="n">
        <f aca="false">HOUR(C19206)</f>
        <v>9</v>
      </c>
      <c r="C19206" s="1" t="n">
        <v>41379.3986111111</v>
      </c>
      <c r="D19206" s="0" t="s">
        <v>87435</v>
      </c>
    </row>
    <row r="19207" customFormat="false" ht="15" hidden="false" customHeight="false" outlineLevel="0" collapsed="false">
      <c r="A19207" s="0" t="s">
        <v>29007</v>
      </c>
      <c r="B19207" s="0" t="n">
        <f aca="false">HOUR(C19207)</f>
        <v>9</v>
      </c>
      <c r="C19207" s="1" t="n">
        <v>41379.3986111111</v>
      </c>
      <c r="D19207" s="0" t="s">
        <v>87436</v>
      </c>
    </row>
    <row r="19208" customFormat="false" ht="15" hidden="false" customHeight="false" outlineLevel="0" collapsed="false">
      <c r="A19208" s="0" t="s">
        <v>87437</v>
      </c>
      <c r="B19208" s="0" t="n">
        <f aca="false">HOUR(C19208)</f>
        <v>9</v>
      </c>
      <c r="C19208" s="1" t="n">
        <v>41379.3986111111</v>
      </c>
      <c r="D19208" s="0" t="s">
        <v>87438</v>
      </c>
    </row>
    <row r="19209" customFormat="false" ht="15" hidden="false" customHeight="false" outlineLevel="0" collapsed="false">
      <c r="A19209" s="0" t="s">
        <v>87439</v>
      </c>
      <c r="B19209" s="0" t="n">
        <f aca="false">HOUR(C19209)</f>
        <v>9</v>
      </c>
      <c r="C19209" s="1" t="n">
        <v>41379.3986111111</v>
      </c>
      <c r="D19209" s="0" t="s">
        <v>87440</v>
      </c>
    </row>
    <row r="19210" customFormat="false" ht="15" hidden="false" customHeight="false" outlineLevel="0" collapsed="false">
      <c r="A19210" s="0" t="s">
        <v>87441</v>
      </c>
      <c r="B19210" s="0" t="n">
        <f aca="false">HOUR(C19210)</f>
        <v>9</v>
      </c>
      <c r="C19210" s="1" t="n">
        <v>41379.3986111111</v>
      </c>
      <c r="D19210" s="0" t="s">
        <v>87442</v>
      </c>
    </row>
    <row r="19211" customFormat="false" ht="15" hidden="false" customHeight="false" outlineLevel="0" collapsed="false">
      <c r="A19211" s="0" t="s">
        <v>87443</v>
      </c>
      <c r="B19211" s="0" t="n">
        <f aca="false">HOUR(C19211)</f>
        <v>9</v>
      </c>
      <c r="C19211" s="1" t="n">
        <v>41379.3986111111</v>
      </c>
      <c r="D19211" s="0" t="s">
        <v>87444</v>
      </c>
    </row>
    <row r="19212" customFormat="false" ht="15" hidden="false" customHeight="false" outlineLevel="0" collapsed="false">
      <c r="A19212" s="0" t="s">
        <v>61026</v>
      </c>
      <c r="B19212" s="0" t="n">
        <f aca="false">HOUR(C19212)</f>
        <v>9</v>
      </c>
      <c r="C19212" s="1" t="n">
        <v>41379.3986111111</v>
      </c>
      <c r="D19212" s="0" t="s">
        <v>87445</v>
      </c>
    </row>
    <row r="19213" customFormat="false" ht="15" hidden="false" customHeight="false" outlineLevel="0" collapsed="false">
      <c r="A19213" s="0" t="s">
        <v>60080</v>
      </c>
      <c r="B19213" s="0" t="n">
        <f aca="false">HOUR(C19213)</f>
        <v>9</v>
      </c>
      <c r="C19213" s="1" t="n">
        <v>41379.3986111111</v>
      </c>
      <c r="D19213" s="0" t="s">
        <v>87446</v>
      </c>
    </row>
    <row r="19214" customFormat="false" ht="15" hidden="false" customHeight="false" outlineLevel="0" collapsed="false">
      <c r="A19214" s="0" t="s">
        <v>87447</v>
      </c>
      <c r="B19214" s="0" t="n">
        <f aca="false">HOUR(C19214)</f>
        <v>9</v>
      </c>
      <c r="C19214" s="1" t="n">
        <v>41379.3986111111</v>
      </c>
      <c r="D19214" s="0" t="s">
        <v>87448</v>
      </c>
    </row>
    <row r="19215" customFormat="false" ht="15" hidden="false" customHeight="false" outlineLevel="0" collapsed="false">
      <c r="A19215" s="0" t="s">
        <v>87449</v>
      </c>
      <c r="B19215" s="0" t="n">
        <f aca="false">HOUR(C19215)</f>
        <v>9</v>
      </c>
      <c r="C19215" s="1" t="n">
        <v>41379.3986111111</v>
      </c>
      <c r="D19215" s="0" t="s">
        <v>87450</v>
      </c>
    </row>
    <row r="19216" customFormat="false" ht="15" hidden="false" customHeight="false" outlineLevel="0" collapsed="false">
      <c r="A19216" s="0" t="s">
        <v>59400</v>
      </c>
      <c r="B19216" s="0" t="n">
        <f aca="false">HOUR(C19216)</f>
        <v>9</v>
      </c>
      <c r="C19216" s="1" t="n">
        <v>41379.3986111111</v>
      </c>
      <c r="D19216" s="0" t="s">
        <v>87451</v>
      </c>
    </row>
    <row r="19217" customFormat="false" ht="15" hidden="false" customHeight="false" outlineLevel="0" collapsed="false">
      <c r="A19217" s="0" t="s">
        <v>57776</v>
      </c>
      <c r="B19217" s="0" t="n">
        <f aca="false">HOUR(C19217)</f>
        <v>9</v>
      </c>
      <c r="C19217" s="1" t="n">
        <v>41379.3986111111</v>
      </c>
      <c r="D19217" s="0" t="s">
        <v>87452</v>
      </c>
    </row>
    <row r="19218" customFormat="false" ht="15" hidden="false" customHeight="false" outlineLevel="0" collapsed="false">
      <c r="A19218" s="0" t="s">
        <v>87453</v>
      </c>
      <c r="B19218" s="0" t="n">
        <f aca="false">HOUR(C19218)</f>
        <v>9</v>
      </c>
      <c r="C19218" s="1" t="n">
        <v>41379.3986111111</v>
      </c>
      <c r="D19218" s="0" t="s">
        <v>87454</v>
      </c>
    </row>
    <row r="19219" customFormat="false" ht="15" hidden="false" customHeight="false" outlineLevel="0" collapsed="false">
      <c r="A19219" s="0" t="s">
        <v>29007</v>
      </c>
      <c r="B19219" s="0" t="n">
        <f aca="false">HOUR(C19219)</f>
        <v>9</v>
      </c>
      <c r="C19219" s="1" t="n">
        <v>41379.3986111111</v>
      </c>
      <c r="D19219" s="0" t="s">
        <v>87455</v>
      </c>
    </row>
    <row r="19220" customFormat="false" ht="15" hidden="false" customHeight="false" outlineLevel="0" collapsed="false">
      <c r="A19220" s="0" t="s">
        <v>59233</v>
      </c>
      <c r="B19220" s="0" t="n">
        <f aca="false">HOUR(C19220)</f>
        <v>9</v>
      </c>
      <c r="C19220" s="1" t="n">
        <v>41379.3986111111</v>
      </c>
      <c r="D19220" s="0" t="s">
        <v>87456</v>
      </c>
    </row>
    <row r="19221" customFormat="false" ht="15" hidden="false" customHeight="false" outlineLevel="0" collapsed="false">
      <c r="A19221" s="0" t="s">
        <v>87457</v>
      </c>
      <c r="B19221" s="0" t="n">
        <f aca="false">HOUR(C19221)</f>
        <v>9</v>
      </c>
      <c r="C19221" s="1" t="n">
        <v>41379.3986111111</v>
      </c>
      <c r="D19221" s="0" t="s">
        <v>87458</v>
      </c>
    </row>
    <row r="19222" customFormat="false" ht="15" hidden="false" customHeight="false" outlineLevel="0" collapsed="false">
      <c r="A19222" s="0" t="s">
        <v>87459</v>
      </c>
      <c r="B19222" s="0" t="n">
        <f aca="false">HOUR(C19222)</f>
        <v>9</v>
      </c>
      <c r="C19222" s="1" t="n">
        <v>41379.3986111111</v>
      </c>
      <c r="D19222" s="0" t="s">
        <v>87460</v>
      </c>
    </row>
    <row r="19223" customFormat="false" ht="15" hidden="false" customHeight="false" outlineLevel="0" collapsed="false">
      <c r="A19223" s="0" t="s">
        <v>87461</v>
      </c>
      <c r="B19223" s="0" t="n">
        <f aca="false">HOUR(C19223)</f>
        <v>9</v>
      </c>
      <c r="C19223" s="1" t="n">
        <v>41379.3986111111</v>
      </c>
      <c r="D19223" s="0" t="s">
        <v>87462</v>
      </c>
    </row>
    <row r="19224" customFormat="false" ht="15" hidden="false" customHeight="false" outlineLevel="0" collapsed="false">
      <c r="A19224" s="0" t="s">
        <v>87463</v>
      </c>
      <c r="B19224" s="0" t="n">
        <f aca="false">HOUR(C19224)</f>
        <v>9</v>
      </c>
      <c r="C19224" s="1" t="n">
        <v>41379.3986111111</v>
      </c>
      <c r="D19224" s="0" t="s">
        <v>87464</v>
      </c>
    </row>
    <row r="19225" customFormat="false" ht="15" hidden="false" customHeight="false" outlineLevel="0" collapsed="false">
      <c r="A19225" s="0" t="s">
        <v>87465</v>
      </c>
      <c r="B19225" s="0" t="n">
        <f aca="false">HOUR(C19225)</f>
        <v>9</v>
      </c>
      <c r="C19225" s="1" t="n">
        <v>41379.3986111111</v>
      </c>
      <c r="D19225" s="0" t="s">
        <v>87466</v>
      </c>
    </row>
    <row r="19226" customFormat="false" ht="15" hidden="false" customHeight="false" outlineLevel="0" collapsed="false">
      <c r="A19226" s="0" t="s">
        <v>80995</v>
      </c>
      <c r="B19226" s="0" t="n">
        <f aca="false">HOUR(C19226)</f>
        <v>9</v>
      </c>
      <c r="C19226" s="1" t="n">
        <v>41379.3986111111</v>
      </c>
      <c r="D19226" s="0" t="s">
        <v>87467</v>
      </c>
    </row>
    <row r="19227" customFormat="false" ht="15" hidden="false" customHeight="false" outlineLevel="0" collapsed="false">
      <c r="A19227" s="0" t="s">
        <v>87468</v>
      </c>
      <c r="B19227" s="0" t="n">
        <f aca="false">HOUR(C19227)</f>
        <v>9</v>
      </c>
      <c r="C19227" s="1" t="n">
        <v>41379.3986111111</v>
      </c>
      <c r="D19227" s="0" t="s">
        <v>87469</v>
      </c>
    </row>
    <row r="19228" customFormat="false" ht="15" hidden="false" customHeight="false" outlineLevel="0" collapsed="false">
      <c r="A19228" s="0" t="s">
        <v>87470</v>
      </c>
      <c r="B19228" s="0" t="n">
        <f aca="false">HOUR(C19228)</f>
        <v>9</v>
      </c>
      <c r="C19228" s="1" t="n">
        <v>41379.3986111111</v>
      </c>
      <c r="D19228" s="0" t="s">
        <v>87471</v>
      </c>
    </row>
    <row r="19229" customFormat="false" ht="15" hidden="false" customHeight="false" outlineLevel="0" collapsed="false">
      <c r="A19229" s="0" t="s">
        <v>87472</v>
      </c>
      <c r="B19229" s="0" t="n">
        <f aca="false">HOUR(C19229)</f>
        <v>9</v>
      </c>
      <c r="C19229" s="1" t="n">
        <v>41379.3986111111</v>
      </c>
      <c r="D19229" s="0" t="s">
        <v>87473</v>
      </c>
    </row>
    <row r="19230" customFormat="false" ht="15" hidden="false" customHeight="false" outlineLevel="0" collapsed="false">
      <c r="A19230" s="0" t="s">
        <v>87474</v>
      </c>
      <c r="B19230" s="0" t="n">
        <f aca="false">HOUR(C19230)</f>
        <v>9</v>
      </c>
      <c r="C19230" s="1" t="n">
        <v>41379.3986111111</v>
      </c>
      <c r="D19230" s="0" t="s">
        <v>87475</v>
      </c>
    </row>
    <row r="19231" customFormat="false" ht="15" hidden="false" customHeight="false" outlineLevel="0" collapsed="false">
      <c r="A19231" s="0" t="s">
        <v>87476</v>
      </c>
      <c r="B19231" s="0" t="n">
        <f aca="false">HOUR(C19231)</f>
        <v>9</v>
      </c>
      <c r="C19231" s="1" t="n">
        <v>41379.3986111111</v>
      </c>
      <c r="D19231" s="0" t="s">
        <v>87477</v>
      </c>
    </row>
    <row r="19232" customFormat="false" ht="15" hidden="false" customHeight="false" outlineLevel="0" collapsed="false">
      <c r="A19232" s="0" t="s">
        <v>87478</v>
      </c>
      <c r="B19232" s="0" t="n">
        <f aca="false">HOUR(C19232)</f>
        <v>9</v>
      </c>
      <c r="C19232" s="1" t="n">
        <v>41379.3986111111</v>
      </c>
      <c r="D19232" s="0" t="s">
        <v>87479</v>
      </c>
    </row>
    <row r="19233" customFormat="false" ht="15" hidden="false" customHeight="false" outlineLevel="0" collapsed="false">
      <c r="A19233" s="0" t="s">
        <v>87480</v>
      </c>
      <c r="B19233" s="0" t="n">
        <f aca="false">HOUR(C19233)</f>
        <v>9</v>
      </c>
      <c r="C19233" s="1" t="n">
        <v>41379.3986111111</v>
      </c>
      <c r="D19233" s="0" t="s">
        <v>87481</v>
      </c>
    </row>
    <row r="19234" customFormat="false" ht="15" hidden="false" customHeight="false" outlineLevel="0" collapsed="false">
      <c r="A19234" s="0" t="s">
        <v>32124</v>
      </c>
      <c r="B19234" s="0" t="n">
        <f aca="false">HOUR(C19234)</f>
        <v>9</v>
      </c>
      <c r="C19234" s="1" t="n">
        <v>41379.3986111111</v>
      </c>
      <c r="D19234" s="0" t="s">
        <v>87482</v>
      </c>
    </row>
    <row r="19235" customFormat="false" ht="15" hidden="false" customHeight="false" outlineLevel="0" collapsed="false">
      <c r="A19235" s="0" t="s">
        <v>62834</v>
      </c>
      <c r="B19235" s="0" t="n">
        <f aca="false">HOUR(C19235)</f>
        <v>9</v>
      </c>
      <c r="C19235" s="1" t="n">
        <v>41379.3986111111</v>
      </c>
      <c r="D19235" s="0" t="s">
        <v>87483</v>
      </c>
    </row>
    <row r="19236" customFormat="false" ht="15" hidden="false" customHeight="false" outlineLevel="0" collapsed="false">
      <c r="A19236" s="0" t="s">
        <v>87484</v>
      </c>
      <c r="B19236" s="0" t="n">
        <f aca="false">HOUR(C19236)</f>
        <v>9</v>
      </c>
      <c r="C19236" s="1" t="n">
        <v>41379.3986111111</v>
      </c>
      <c r="D19236" s="0" t="s">
        <v>87485</v>
      </c>
    </row>
    <row r="19237" customFormat="false" ht="15" hidden="false" customHeight="false" outlineLevel="0" collapsed="false">
      <c r="A19237" s="0" t="s">
        <v>61526</v>
      </c>
      <c r="B19237" s="0" t="n">
        <f aca="false">HOUR(C19237)</f>
        <v>9</v>
      </c>
      <c r="C19237" s="1" t="n">
        <v>41379.3986111111</v>
      </c>
      <c r="D19237" s="0" t="s">
        <v>87486</v>
      </c>
    </row>
    <row r="19238" customFormat="false" ht="15" hidden="false" customHeight="false" outlineLevel="0" collapsed="false">
      <c r="A19238" s="0" t="s">
        <v>1460</v>
      </c>
      <c r="B19238" s="0" t="n">
        <f aca="false">HOUR(C19238)</f>
        <v>9</v>
      </c>
      <c r="C19238" s="1" t="n">
        <v>41379.3986111111</v>
      </c>
      <c r="D19238" s="0" t="s">
        <v>87487</v>
      </c>
    </row>
    <row r="19239" customFormat="false" ht="15" hidden="false" customHeight="false" outlineLevel="0" collapsed="false">
      <c r="A19239" s="0" t="s">
        <v>87488</v>
      </c>
      <c r="B19239" s="0" t="n">
        <f aca="false">HOUR(C19239)</f>
        <v>9</v>
      </c>
      <c r="C19239" s="1" t="n">
        <v>41379.3986111111</v>
      </c>
      <c r="D19239" s="0" t="s">
        <v>87489</v>
      </c>
    </row>
    <row r="19240" customFormat="false" ht="15" hidden="false" customHeight="false" outlineLevel="0" collapsed="false">
      <c r="A19240" s="0" t="s">
        <v>86069</v>
      </c>
      <c r="B19240" s="0" t="n">
        <f aca="false">HOUR(C19240)</f>
        <v>9</v>
      </c>
      <c r="C19240" s="1" t="n">
        <v>41379.3986111111</v>
      </c>
      <c r="D19240" s="0" t="s">
        <v>87490</v>
      </c>
    </row>
    <row r="19241" customFormat="false" ht="15" hidden="false" customHeight="false" outlineLevel="0" collapsed="false">
      <c r="A19241" s="0" t="s">
        <v>84605</v>
      </c>
      <c r="B19241" s="0" t="n">
        <f aca="false">HOUR(C19241)</f>
        <v>9</v>
      </c>
      <c r="C19241" s="1" t="n">
        <v>41379.3986111111</v>
      </c>
      <c r="D19241" s="0" t="s">
        <v>87491</v>
      </c>
    </row>
    <row r="19242" customFormat="false" ht="15" hidden="false" customHeight="false" outlineLevel="0" collapsed="false">
      <c r="A19242" s="0" t="s">
        <v>85128</v>
      </c>
      <c r="B19242" s="0" t="n">
        <f aca="false">HOUR(C19242)</f>
        <v>9</v>
      </c>
      <c r="C19242" s="1" t="n">
        <v>41379.3986111111</v>
      </c>
      <c r="D19242" s="0" t="s">
        <v>87492</v>
      </c>
    </row>
    <row r="19243" customFormat="false" ht="15" hidden="false" customHeight="false" outlineLevel="0" collapsed="false">
      <c r="A19243" s="0" t="s">
        <v>87493</v>
      </c>
      <c r="B19243" s="0" t="n">
        <f aca="false">HOUR(C19243)</f>
        <v>9</v>
      </c>
      <c r="C19243" s="1" t="n">
        <v>41379.3986111111</v>
      </c>
      <c r="D19243" s="0" t="s">
        <v>87494</v>
      </c>
    </row>
    <row r="19244" customFormat="false" ht="15" hidden="false" customHeight="false" outlineLevel="0" collapsed="false">
      <c r="A19244" s="0" t="s">
        <v>4732</v>
      </c>
      <c r="B19244" s="0" t="n">
        <f aca="false">HOUR(C19244)</f>
        <v>9</v>
      </c>
      <c r="C19244" s="1" t="n">
        <v>41379.3986111111</v>
      </c>
      <c r="D19244" s="0" t="s">
        <v>87495</v>
      </c>
    </row>
    <row r="19245" customFormat="false" ht="15" hidden="false" customHeight="false" outlineLevel="0" collapsed="false">
      <c r="A19245" s="0" t="s">
        <v>87496</v>
      </c>
      <c r="B19245" s="0" t="n">
        <f aca="false">HOUR(C19245)</f>
        <v>9</v>
      </c>
      <c r="C19245" s="1" t="n">
        <v>41379.3986111111</v>
      </c>
      <c r="D19245" s="0" t="s">
        <v>87497</v>
      </c>
    </row>
    <row r="19246" customFormat="false" ht="15" hidden="false" customHeight="false" outlineLevel="0" collapsed="false">
      <c r="A19246" s="0" t="s">
        <v>77658</v>
      </c>
      <c r="B19246" s="0" t="n">
        <f aca="false">HOUR(C19246)</f>
        <v>9</v>
      </c>
      <c r="C19246" s="1" t="n">
        <v>41379.3986111111</v>
      </c>
      <c r="D19246" s="0" t="s">
        <v>87498</v>
      </c>
    </row>
    <row r="19247" customFormat="false" ht="15" hidden="false" customHeight="false" outlineLevel="0" collapsed="false">
      <c r="A19247" s="0" t="s">
        <v>77658</v>
      </c>
      <c r="B19247" s="0" t="n">
        <f aca="false">HOUR(C19247)</f>
        <v>9</v>
      </c>
      <c r="C19247" s="1" t="n">
        <v>41379.3986111111</v>
      </c>
      <c r="D19247" s="0" t="s">
        <v>87498</v>
      </c>
    </row>
    <row r="19248" customFormat="false" ht="15" hidden="false" customHeight="false" outlineLevel="0" collapsed="false">
      <c r="A19248" s="0" t="s">
        <v>87499</v>
      </c>
      <c r="B19248" s="0" t="n">
        <f aca="false">HOUR(C19248)</f>
        <v>9</v>
      </c>
      <c r="C19248" s="1" t="n">
        <v>41379.3986111111</v>
      </c>
      <c r="D19248" s="0" t="s">
        <v>87500</v>
      </c>
    </row>
    <row r="19249" customFormat="false" ht="15" hidden="false" customHeight="false" outlineLevel="0" collapsed="false">
      <c r="A19249" s="0" t="s">
        <v>87501</v>
      </c>
      <c r="B19249" s="0" t="n">
        <f aca="false">HOUR(C19249)</f>
        <v>9</v>
      </c>
      <c r="C19249" s="1" t="n">
        <v>41379.3986111111</v>
      </c>
      <c r="D19249" s="0" t="s">
        <v>87502</v>
      </c>
    </row>
    <row r="19250" customFormat="false" ht="15" hidden="false" customHeight="false" outlineLevel="0" collapsed="false">
      <c r="A19250" s="0" t="s">
        <v>20940</v>
      </c>
      <c r="B19250" s="0" t="n">
        <f aca="false">HOUR(C19250)</f>
        <v>9</v>
      </c>
      <c r="C19250" s="1" t="n">
        <v>41379.3986111111</v>
      </c>
      <c r="D19250" s="0" t="s">
        <v>87503</v>
      </c>
    </row>
    <row r="19251" customFormat="false" ht="15" hidden="false" customHeight="false" outlineLevel="0" collapsed="false">
      <c r="A19251" s="0" t="s">
        <v>34384</v>
      </c>
      <c r="B19251" s="0" t="n">
        <f aca="false">HOUR(C19251)</f>
        <v>9</v>
      </c>
      <c r="C19251" s="1" t="n">
        <v>41379.3986111111</v>
      </c>
      <c r="D19251" s="0" t="s">
        <v>87504</v>
      </c>
    </row>
    <row r="19252" customFormat="false" ht="15" hidden="false" customHeight="false" outlineLevel="0" collapsed="false">
      <c r="A19252" s="0" t="s">
        <v>87505</v>
      </c>
      <c r="B19252" s="0" t="n">
        <f aca="false">HOUR(C19252)</f>
        <v>9</v>
      </c>
      <c r="C19252" s="1" t="n">
        <v>41379.3986111111</v>
      </c>
      <c r="D19252" s="0" t="s">
        <v>87506</v>
      </c>
    </row>
    <row r="19253" customFormat="false" ht="15" hidden="false" customHeight="false" outlineLevel="0" collapsed="false">
      <c r="A19253" s="0" t="s">
        <v>83898</v>
      </c>
      <c r="B19253" s="0" t="n">
        <f aca="false">HOUR(C19253)</f>
        <v>9</v>
      </c>
      <c r="C19253" s="1" t="n">
        <v>41379.3986111111</v>
      </c>
      <c r="D19253" s="0" t="s">
        <v>87507</v>
      </c>
    </row>
    <row r="19254" customFormat="false" ht="15" hidden="false" customHeight="false" outlineLevel="0" collapsed="false">
      <c r="A19254" s="0" t="s">
        <v>87508</v>
      </c>
      <c r="B19254" s="0" t="n">
        <f aca="false">HOUR(C19254)</f>
        <v>9</v>
      </c>
      <c r="C19254" s="1" t="n">
        <v>41379.3986111111</v>
      </c>
      <c r="D19254" s="0" t="s">
        <v>87509</v>
      </c>
    </row>
    <row r="19255" customFormat="false" ht="15" hidden="false" customHeight="false" outlineLevel="0" collapsed="false">
      <c r="A19255" s="0" t="s">
        <v>87510</v>
      </c>
      <c r="B19255" s="0" t="n">
        <f aca="false">HOUR(C19255)</f>
        <v>9</v>
      </c>
      <c r="C19255" s="1" t="n">
        <v>41379.3986111111</v>
      </c>
      <c r="D19255" s="0" t="s">
        <v>87511</v>
      </c>
    </row>
    <row r="19256" customFormat="false" ht="15" hidden="false" customHeight="false" outlineLevel="0" collapsed="false">
      <c r="A19256" s="0" t="s">
        <v>87512</v>
      </c>
      <c r="B19256" s="0" t="n">
        <f aca="false">HOUR(C19256)</f>
        <v>9</v>
      </c>
      <c r="C19256" s="1" t="n">
        <v>41379.3986111111</v>
      </c>
      <c r="D19256" s="0" t="s">
        <v>87513</v>
      </c>
    </row>
    <row r="19257" customFormat="false" ht="15" hidden="false" customHeight="false" outlineLevel="0" collapsed="false">
      <c r="A19257" s="0" t="s">
        <v>87514</v>
      </c>
      <c r="B19257" s="0" t="n">
        <f aca="false">HOUR(C19257)</f>
        <v>9</v>
      </c>
      <c r="C19257" s="1" t="n">
        <v>41379.3986111111</v>
      </c>
      <c r="D19257" s="0" t="s">
        <v>87515</v>
      </c>
    </row>
    <row r="19258" customFormat="false" ht="15" hidden="false" customHeight="false" outlineLevel="0" collapsed="false">
      <c r="A19258" s="0" t="s">
        <v>87516</v>
      </c>
      <c r="B19258" s="0" t="n">
        <f aca="false">HOUR(C19258)</f>
        <v>9</v>
      </c>
      <c r="C19258" s="1" t="n">
        <v>41379.3986111111</v>
      </c>
      <c r="D19258" s="0" t="s">
        <v>87517</v>
      </c>
    </row>
    <row r="19259" customFormat="false" ht="15" hidden="false" customHeight="false" outlineLevel="0" collapsed="false">
      <c r="A19259" s="0" t="s">
        <v>87518</v>
      </c>
      <c r="B19259" s="0" t="n">
        <f aca="false">HOUR(C19259)</f>
        <v>9</v>
      </c>
      <c r="C19259" s="1" t="n">
        <v>41379.3986111111</v>
      </c>
      <c r="D19259" s="0" t="s">
        <v>87519</v>
      </c>
    </row>
    <row r="19260" customFormat="false" ht="15" hidden="false" customHeight="false" outlineLevel="0" collapsed="false">
      <c r="A19260" s="0" t="s">
        <v>69605</v>
      </c>
      <c r="B19260" s="0" t="n">
        <f aca="false">HOUR(C19260)</f>
        <v>9</v>
      </c>
      <c r="C19260" s="1" t="n">
        <v>41379.3986111111</v>
      </c>
      <c r="D19260" s="0" t="s">
        <v>87520</v>
      </c>
    </row>
    <row r="19261" customFormat="false" ht="15" hidden="false" customHeight="false" outlineLevel="0" collapsed="false">
      <c r="A19261" s="0" t="s">
        <v>61208</v>
      </c>
      <c r="B19261" s="0" t="n">
        <f aca="false">HOUR(C19261)</f>
        <v>9</v>
      </c>
      <c r="C19261" s="1" t="n">
        <v>41379.3986111111</v>
      </c>
      <c r="D19261" s="0" t="s">
        <v>87521</v>
      </c>
    </row>
    <row r="19262" customFormat="false" ht="15" hidden="false" customHeight="false" outlineLevel="0" collapsed="false">
      <c r="A19262" s="0" t="n">
        <v>3030</v>
      </c>
      <c r="B19262" s="0" t="n">
        <f aca="false">HOUR(C19262)</f>
        <v>9</v>
      </c>
      <c r="C19262" s="1" t="n">
        <v>41379.3986111111</v>
      </c>
      <c r="D19262" s="0" t="s">
        <v>87522</v>
      </c>
    </row>
    <row r="19263" customFormat="false" ht="15" hidden="false" customHeight="false" outlineLevel="0" collapsed="false">
      <c r="A19263" s="0" t="s">
        <v>69605</v>
      </c>
      <c r="B19263" s="0" t="n">
        <f aca="false">HOUR(C19263)</f>
        <v>9</v>
      </c>
      <c r="C19263" s="1" t="n">
        <v>41379.3986111111</v>
      </c>
      <c r="D19263" s="0" t="s">
        <v>87523</v>
      </c>
    </row>
    <row r="19264" customFormat="false" ht="15" hidden="false" customHeight="false" outlineLevel="0" collapsed="false">
      <c r="A19264" s="0" t="s">
        <v>74498</v>
      </c>
      <c r="B19264" s="0" t="n">
        <f aca="false">HOUR(C19264)</f>
        <v>9</v>
      </c>
      <c r="C19264" s="1" t="n">
        <v>41379.3986111111</v>
      </c>
      <c r="D19264" s="0" t="s">
        <v>87524</v>
      </c>
    </row>
    <row r="19265" customFormat="false" ht="15" hidden="false" customHeight="false" outlineLevel="0" collapsed="false">
      <c r="A19265" s="0" t="s">
        <v>87525</v>
      </c>
      <c r="B19265" s="0" t="n">
        <f aca="false">HOUR(C19265)</f>
        <v>9</v>
      </c>
      <c r="C19265" s="1" t="n">
        <v>41379.3986111111</v>
      </c>
      <c r="D19265" s="0" t="s">
        <v>87526</v>
      </c>
    </row>
    <row r="19266" customFormat="false" ht="15" hidden="false" customHeight="false" outlineLevel="0" collapsed="false">
      <c r="A19266" s="0" t="s">
        <v>87527</v>
      </c>
      <c r="B19266" s="0" t="n">
        <f aca="false">HOUR(C19266)</f>
        <v>9</v>
      </c>
      <c r="C19266" s="1" t="n">
        <v>41379.3986111111</v>
      </c>
      <c r="D19266" s="0" t="s">
        <v>87528</v>
      </c>
    </row>
    <row r="19267" customFormat="false" ht="15" hidden="false" customHeight="false" outlineLevel="0" collapsed="false">
      <c r="A19267" s="0" t="s">
        <v>87529</v>
      </c>
      <c r="B19267" s="0" t="n">
        <f aca="false">HOUR(C19267)</f>
        <v>9</v>
      </c>
      <c r="C19267" s="1" t="n">
        <v>41379.3986111111</v>
      </c>
      <c r="D19267" s="0" t="s">
        <v>87530</v>
      </c>
    </row>
    <row r="19268" customFormat="false" ht="15" hidden="false" customHeight="false" outlineLevel="0" collapsed="false">
      <c r="A19268" s="0" t="s">
        <v>87531</v>
      </c>
      <c r="B19268" s="0" t="n">
        <f aca="false">HOUR(C19268)</f>
        <v>9</v>
      </c>
      <c r="C19268" s="1" t="n">
        <v>41379.3986111111</v>
      </c>
      <c r="D19268" s="0" t="s">
        <v>87532</v>
      </c>
    </row>
    <row r="19269" customFormat="false" ht="15" hidden="false" customHeight="false" outlineLevel="0" collapsed="false">
      <c r="A19269" s="0" t="s">
        <v>87533</v>
      </c>
      <c r="B19269" s="0" t="n">
        <f aca="false">HOUR(C19269)</f>
        <v>9</v>
      </c>
      <c r="C19269" s="1" t="n">
        <v>41379.3986111111</v>
      </c>
      <c r="D19269" s="0" t="s">
        <v>87534</v>
      </c>
    </row>
    <row r="19270" customFormat="false" ht="15" hidden="false" customHeight="false" outlineLevel="0" collapsed="false">
      <c r="A19270" s="0" t="s">
        <v>77209</v>
      </c>
      <c r="B19270" s="0" t="n">
        <f aca="false">HOUR(C19270)</f>
        <v>9</v>
      </c>
      <c r="C19270" s="1" t="n">
        <v>41379.3986111111</v>
      </c>
      <c r="D19270" s="0" t="s">
        <v>87535</v>
      </c>
    </row>
    <row r="19271" customFormat="false" ht="15" hidden="false" customHeight="false" outlineLevel="0" collapsed="false">
      <c r="A19271" s="0" t="s">
        <v>78597</v>
      </c>
      <c r="B19271" s="0" t="n">
        <f aca="false">HOUR(C19271)</f>
        <v>9</v>
      </c>
      <c r="C19271" s="1" t="n">
        <v>41379.3986111111</v>
      </c>
      <c r="D19271" s="0" t="s">
        <v>87536</v>
      </c>
    </row>
    <row r="19272" customFormat="false" ht="15" hidden="false" customHeight="false" outlineLevel="0" collapsed="false">
      <c r="A19272" s="0" t="s">
        <v>87537</v>
      </c>
      <c r="B19272" s="0" t="n">
        <f aca="false">HOUR(C19272)</f>
        <v>9</v>
      </c>
      <c r="C19272" s="1" t="n">
        <v>41379.3986111111</v>
      </c>
      <c r="D19272" s="0" t="s">
        <v>87538</v>
      </c>
    </row>
    <row r="19273" customFormat="false" ht="15" hidden="false" customHeight="false" outlineLevel="0" collapsed="false">
      <c r="A19273" s="0" t="s">
        <v>5994</v>
      </c>
      <c r="B19273" s="0" t="n">
        <f aca="false">HOUR(C19273)</f>
        <v>9</v>
      </c>
      <c r="C19273" s="1" t="n">
        <v>41379.3986111111</v>
      </c>
      <c r="D19273" s="0" t="s">
        <v>87539</v>
      </c>
    </row>
    <row r="19274" customFormat="false" ht="15" hidden="false" customHeight="false" outlineLevel="0" collapsed="false">
      <c r="A19274" s="0" t="s">
        <v>87540</v>
      </c>
      <c r="B19274" s="0" t="n">
        <f aca="false">HOUR(C19274)</f>
        <v>9</v>
      </c>
      <c r="C19274" s="1" t="n">
        <v>41379.3986111111</v>
      </c>
      <c r="D19274" s="0" t="s">
        <v>87541</v>
      </c>
    </row>
    <row r="19275" customFormat="false" ht="15" hidden="false" customHeight="false" outlineLevel="0" collapsed="false">
      <c r="A19275" s="0" t="s">
        <v>87542</v>
      </c>
      <c r="B19275" s="0" t="n">
        <f aca="false">HOUR(C19275)</f>
        <v>9</v>
      </c>
      <c r="C19275" s="1" t="n">
        <v>41379.3986111111</v>
      </c>
      <c r="D19275" s="0" t="s">
        <v>87543</v>
      </c>
    </row>
    <row r="19276" customFormat="false" ht="15" hidden="false" customHeight="false" outlineLevel="0" collapsed="false">
      <c r="A19276" s="0" t="s">
        <v>87544</v>
      </c>
      <c r="B19276" s="0" t="n">
        <f aca="false">HOUR(C19276)</f>
        <v>9</v>
      </c>
      <c r="C19276" s="1" t="n">
        <v>41379.3986111111</v>
      </c>
      <c r="D19276" s="0" t="s">
        <v>87545</v>
      </c>
    </row>
    <row r="19277" customFormat="false" ht="15" hidden="false" customHeight="false" outlineLevel="0" collapsed="false">
      <c r="A19277" s="0" t="s">
        <v>87546</v>
      </c>
      <c r="B19277" s="0" t="n">
        <f aca="false">HOUR(C19277)</f>
        <v>9</v>
      </c>
      <c r="C19277" s="1" t="n">
        <v>41379.3993055556</v>
      </c>
      <c r="D19277" s="0" t="s">
        <v>87547</v>
      </c>
    </row>
    <row r="19278" customFormat="false" ht="15" hidden="false" customHeight="false" outlineLevel="0" collapsed="false">
      <c r="A19278" s="0" t="s">
        <v>61450</v>
      </c>
      <c r="B19278" s="0" t="n">
        <f aca="false">HOUR(C19278)</f>
        <v>9</v>
      </c>
      <c r="C19278" s="1" t="n">
        <v>41379.3993055556</v>
      </c>
      <c r="D19278" s="0" t="s">
        <v>87548</v>
      </c>
    </row>
    <row r="19279" customFormat="false" ht="15" hidden="false" customHeight="false" outlineLevel="0" collapsed="false">
      <c r="A19279" s="0" t="s">
        <v>57093</v>
      </c>
      <c r="B19279" s="0" t="n">
        <f aca="false">HOUR(C19279)</f>
        <v>9</v>
      </c>
      <c r="C19279" s="1" t="n">
        <v>41379.3993055556</v>
      </c>
      <c r="D19279" s="0" t="s">
        <v>87549</v>
      </c>
    </row>
    <row r="19280" customFormat="false" ht="15" hidden="false" customHeight="false" outlineLevel="0" collapsed="false">
      <c r="A19280" s="0" t="s">
        <v>59172</v>
      </c>
      <c r="B19280" s="0" t="n">
        <f aca="false">HOUR(C19280)</f>
        <v>9</v>
      </c>
      <c r="C19280" s="1" t="n">
        <v>41379.3993055556</v>
      </c>
      <c r="D19280" s="0" t="s">
        <v>87550</v>
      </c>
    </row>
    <row r="19281" customFormat="false" ht="15" hidden="false" customHeight="false" outlineLevel="0" collapsed="false">
      <c r="A19281" s="0" t="s">
        <v>87551</v>
      </c>
      <c r="B19281" s="0" t="n">
        <f aca="false">HOUR(C19281)</f>
        <v>9</v>
      </c>
      <c r="C19281" s="1" t="n">
        <v>41379.3993055556</v>
      </c>
      <c r="D19281" s="0" t="s">
        <v>87552</v>
      </c>
    </row>
    <row r="19282" customFormat="false" ht="15" hidden="false" customHeight="false" outlineLevel="0" collapsed="false">
      <c r="A19282" s="0" t="s">
        <v>87553</v>
      </c>
      <c r="B19282" s="0" t="n">
        <f aca="false">HOUR(C19282)</f>
        <v>9</v>
      </c>
      <c r="C19282" s="1" t="n">
        <v>41379.3993055556</v>
      </c>
      <c r="D19282" s="0" t="s">
        <v>87554</v>
      </c>
    </row>
    <row r="19283" customFormat="false" ht="15" hidden="false" customHeight="false" outlineLevel="0" collapsed="false">
      <c r="A19283" s="0" t="s">
        <v>87555</v>
      </c>
      <c r="B19283" s="0" t="n">
        <f aca="false">HOUR(C19283)</f>
        <v>9</v>
      </c>
      <c r="C19283" s="1" t="n">
        <v>41379.3993055556</v>
      </c>
      <c r="D19283" s="0" t="s">
        <v>87556</v>
      </c>
    </row>
    <row r="19284" customFormat="false" ht="15" hidden="false" customHeight="false" outlineLevel="0" collapsed="false">
      <c r="A19284" s="0" t="s">
        <v>87557</v>
      </c>
      <c r="B19284" s="0" t="n">
        <f aca="false">HOUR(C19284)</f>
        <v>9</v>
      </c>
      <c r="C19284" s="1" t="n">
        <v>41379.3993055556</v>
      </c>
      <c r="D19284" s="0" t="s">
        <v>87558</v>
      </c>
    </row>
    <row r="19285" customFormat="false" ht="15" hidden="false" customHeight="false" outlineLevel="0" collapsed="false">
      <c r="A19285" s="0" t="s">
        <v>87559</v>
      </c>
      <c r="B19285" s="0" t="n">
        <f aca="false">HOUR(C19285)</f>
        <v>9</v>
      </c>
      <c r="C19285" s="1" t="n">
        <v>41379.3993055556</v>
      </c>
      <c r="D19285" s="0" t="s">
        <v>87560</v>
      </c>
    </row>
    <row r="19286" customFormat="false" ht="15" hidden="false" customHeight="false" outlineLevel="0" collapsed="false">
      <c r="A19286" s="0" t="s">
        <v>87561</v>
      </c>
      <c r="B19286" s="0" t="n">
        <f aca="false">HOUR(C19286)</f>
        <v>9</v>
      </c>
      <c r="C19286" s="1" t="n">
        <v>41379.3993055556</v>
      </c>
      <c r="D19286" s="0" t="s">
        <v>87562</v>
      </c>
    </row>
    <row r="19287" customFormat="false" ht="15" hidden="false" customHeight="false" outlineLevel="0" collapsed="false">
      <c r="A19287" s="0" t="s">
        <v>5994</v>
      </c>
      <c r="B19287" s="0" t="n">
        <f aca="false">HOUR(C19287)</f>
        <v>9</v>
      </c>
      <c r="C19287" s="1" t="n">
        <v>41379.3993055556</v>
      </c>
      <c r="D19287" s="0" t="s">
        <v>87563</v>
      </c>
    </row>
    <row r="19288" customFormat="false" ht="15" hidden="false" customHeight="false" outlineLevel="0" collapsed="false">
      <c r="A19288" s="0" t="s">
        <v>60634</v>
      </c>
      <c r="B19288" s="0" t="n">
        <f aca="false">HOUR(C19288)</f>
        <v>9</v>
      </c>
      <c r="C19288" s="1" t="n">
        <v>41379.3993055556</v>
      </c>
      <c r="D19288" s="0" t="s">
        <v>87564</v>
      </c>
    </row>
    <row r="19289" customFormat="false" ht="15" hidden="false" customHeight="false" outlineLevel="0" collapsed="false">
      <c r="A19289" s="0" t="s">
        <v>87565</v>
      </c>
      <c r="B19289" s="0" t="n">
        <f aca="false">HOUR(C19289)</f>
        <v>9</v>
      </c>
      <c r="C19289" s="1" t="n">
        <v>41379.3993055556</v>
      </c>
      <c r="D19289" s="0" t="s">
        <v>87566</v>
      </c>
    </row>
    <row r="19290" customFormat="false" ht="15" hidden="false" customHeight="false" outlineLevel="0" collapsed="false">
      <c r="A19290" s="0" t="s">
        <v>62279</v>
      </c>
      <c r="B19290" s="0" t="n">
        <f aca="false">HOUR(C19290)</f>
        <v>9</v>
      </c>
      <c r="C19290" s="1" t="n">
        <v>41379.3993055556</v>
      </c>
      <c r="D19290" s="0" t="s">
        <v>87567</v>
      </c>
    </row>
    <row r="19291" customFormat="false" ht="15" hidden="false" customHeight="false" outlineLevel="0" collapsed="false">
      <c r="A19291" s="0" t="s">
        <v>87568</v>
      </c>
      <c r="B19291" s="0" t="n">
        <f aca="false">HOUR(C19291)</f>
        <v>9</v>
      </c>
      <c r="C19291" s="1" t="n">
        <v>41379.3993055556</v>
      </c>
      <c r="D19291" s="0" t="s">
        <v>87569</v>
      </c>
    </row>
    <row r="19292" customFormat="false" ht="15" hidden="false" customHeight="false" outlineLevel="0" collapsed="false">
      <c r="A19292" s="0" t="s">
        <v>63714</v>
      </c>
      <c r="B19292" s="0" t="n">
        <f aca="false">HOUR(C19292)</f>
        <v>9</v>
      </c>
      <c r="C19292" s="1" t="n">
        <v>41379.3993055556</v>
      </c>
      <c r="D19292" s="0" t="s">
        <v>87570</v>
      </c>
    </row>
    <row r="19293" customFormat="false" ht="15" hidden="false" customHeight="false" outlineLevel="0" collapsed="false">
      <c r="A19293" s="0" t="s">
        <v>2479</v>
      </c>
      <c r="B19293" s="0" t="n">
        <f aca="false">HOUR(C19293)</f>
        <v>9</v>
      </c>
      <c r="C19293" s="1" t="n">
        <v>41379.3993055556</v>
      </c>
      <c r="D19293" s="0" t="s">
        <v>87571</v>
      </c>
    </row>
    <row r="19294" customFormat="false" ht="15" hidden="false" customHeight="false" outlineLevel="0" collapsed="false">
      <c r="A19294" s="0" t="s">
        <v>87572</v>
      </c>
      <c r="B19294" s="0" t="n">
        <f aca="false">HOUR(C19294)</f>
        <v>9</v>
      </c>
      <c r="C19294" s="1" t="n">
        <v>41379.3993055556</v>
      </c>
      <c r="D19294" s="0" t="s">
        <v>87573</v>
      </c>
    </row>
    <row r="19295" customFormat="false" ht="15" hidden="false" customHeight="false" outlineLevel="0" collapsed="false">
      <c r="A19295" s="0" t="s">
        <v>87574</v>
      </c>
      <c r="B19295" s="0" t="n">
        <f aca="false">HOUR(C19295)</f>
        <v>9</v>
      </c>
      <c r="C19295" s="1" t="n">
        <v>41379.3993055556</v>
      </c>
      <c r="D19295" s="0" t="s">
        <v>87575</v>
      </c>
    </row>
    <row r="19296" customFormat="false" ht="15" hidden="false" customHeight="false" outlineLevel="0" collapsed="false">
      <c r="A19296" s="0" t="s">
        <v>87576</v>
      </c>
      <c r="B19296" s="0" t="n">
        <f aca="false">HOUR(C19296)</f>
        <v>9</v>
      </c>
      <c r="C19296" s="1" t="n">
        <v>41379.3993055556</v>
      </c>
      <c r="D19296" s="0" t="s">
        <v>87577</v>
      </c>
    </row>
    <row r="19297" customFormat="false" ht="15" hidden="false" customHeight="false" outlineLevel="0" collapsed="false">
      <c r="A19297" s="0" t="s">
        <v>59174</v>
      </c>
      <c r="B19297" s="0" t="n">
        <f aca="false">HOUR(C19297)</f>
        <v>9</v>
      </c>
      <c r="C19297" s="1" t="n">
        <v>41379.3993055556</v>
      </c>
      <c r="D19297" s="0" t="s">
        <v>87578</v>
      </c>
    </row>
    <row r="19298" customFormat="false" ht="15" hidden="false" customHeight="false" outlineLevel="0" collapsed="false">
      <c r="A19298" s="0" t="s">
        <v>87579</v>
      </c>
      <c r="B19298" s="0" t="n">
        <f aca="false">HOUR(C19298)</f>
        <v>9</v>
      </c>
      <c r="C19298" s="1" t="n">
        <v>41379.3993055556</v>
      </c>
      <c r="D19298" s="0" t="s">
        <v>87580</v>
      </c>
    </row>
    <row r="19299" customFormat="false" ht="15" hidden="false" customHeight="false" outlineLevel="0" collapsed="false">
      <c r="A19299" s="0" t="s">
        <v>60882</v>
      </c>
      <c r="B19299" s="0" t="n">
        <f aca="false">HOUR(C19299)</f>
        <v>9</v>
      </c>
      <c r="C19299" s="1" t="n">
        <v>41379.3993055556</v>
      </c>
      <c r="D19299" s="0" t="s">
        <v>87581</v>
      </c>
    </row>
    <row r="19300" customFormat="false" ht="15" hidden="false" customHeight="false" outlineLevel="0" collapsed="false">
      <c r="A19300" s="0" t="s">
        <v>87582</v>
      </c>
      <c r="B19300" s="0" t="n">
        <f aca="false">HOUR(C19300)</f>
        <v>9</v>
      </c>
      <c r="C19300" s="1" t="n">
        <v>41379.3993055556</v>
      </c>
      <c r="D19300" s="0" t="s">
        <v>87583</v>
      </c>
    </row>
    <row r="19301" customFormat="false" ht="15" hidden="false" customHeight="false" outlineLevel="0" collapsed="false">
      <c r="A19301" s="0" t="s">
        <v>68632</v>
      </c>
      <c r="B19301" s="0" t="n">
        <f aca="false">HOUR(C19301)</f>
        <v>9</v>
      </c>
      <c r="C19301" s="1" t="n">
        <v>41379.3993055556</v>
      </c>
      <c r="D19301" s="0" t="s">
        <v>87584</v>
      </c>
    </row>
    <row r="19302" customFormat="false" ht="15" hidden="false" customHeight="false" outlineLevel="0" collapsed="false">
      <c r="A19302" s="0" t="s">
        <v>87585</v>
      </c>
      <c r="B19302" s="0" t="n">
        <f aca="false">HOUR(C19302)</f>
        <v>9</v>
      </c>
      <c r="C19302" s="1" t="n">
        <v>41379.3993055556</v>
      </c>
      <c r="D19302" s="0" t="s">
        <v>87586</v>
      </c>
    </row>
    <row r="19303" customFormat="false" ht="15" hidden="false" customHeight="false" outlineLevel="0" collapsed="false">
      <c r="A19303" s="0" t="s">
        <v>87587</v>
      </c>
      <c r="B19303" s="0" t="n">
        <f aca="false">HOUR(C19303)</f>
        <v>9</v>
      </c>
      <c r="C19303" s="1" t="n">
        <v>41379.3993055556</v>
      </c>
      <c r="D19303" s="0" t="s">
        <v>87588</v>
      </c>
    </row>
    <row r="19304" customFormat="false" ht="15" hidden="false" customHeight="false" outlineLevel="0" collapsed="false">
      <c r="A19304" s="0" t="s">
        <v>87589</v>
      </c>
      <c r="B19304" s="0" t="n">
        <f aca="false">HOUR(C19304)</f>
        <v>9</v>
      </c>
      <c r="C19304" s="1" t="n">
        <v>41379.3993055556</v>
      </c>
      <c r="D19304" s="0" t="s">
        <v>87590</v>
      </c>
    </row>
    <row r="19305" customFormat="false" ht="15" hidden="false" customHeight="false" outlineLevel="0" collapsed="false">
      <c r="A19305" s="0" t="s">
        <v>76177</v>
      </c>
      <c r="B19305" s="0" t="n">
        <f aca="false">HOUR(C19305)</f>
        <v>9</v>
      </c>
      <c r="C19305" s="1" t="n">
        <v>41379.3993055556</v>
      </c>
      <c r="D19305" s="0" t="s">
        <v>87591</v>
      </c>
    </row>
    <row r="19306" customFormat="false" ht="15" hidden="false" customHeight="false" outlineLevel="0" collapsed="false">
      <c r="A19306" s="0" t="s">
        <v>63015</v>
      </c>
      <c r="B19306" s="0" t="n">
        <f aca="false">HOUR(C19306)</f>
        <v>9</v>
      </c>
      <c r="C19306" s="1" t="n">
        <v>41379.3993055556</v>
      </c>
      <c r="D19306" s="0" t="s">
        <v>87592</v>
      </c>
    </row>
    <row r="19307" customFormat="false" ht="15" hidden="false" customHeight="false" outlineLevel="0" collapsed="false">
      <c r="A19307" s="0" t="s">
        <v>87593</v>
      </c>
      <c r="B19307" s="0" t="n">
        <f aca="false">HOUR(C19307)</f>
        <v>9</v>
      </c>
      <c r="C19307" s="1" t="n">
        <v>41379.3993055556</v>
      </c>
      <c r="D19307" s="0" t="s">
        <v>87594</v>
      </c>
    </row>
    <row r="19308" customFormat="false" ht="15" hidden="false" customHeight="false" outlineLevel="0" collapsed="false">
      <c r="A19308" s="0" t="s">
        <v>87595</v>
      </c>
      <c r="B19308" s="0" t="n">
        <f aca="false">HOUR(C19308)</f>
        <v>9</v>
      </c>
      <c r="C19308" s="1" t="n">
        <v>41379.3993055556</v>
      </c>
      <c r="D19308" s="0" t="s">
        <v>87596</v>
      </c>
    </row>
    <row r="19309" customFormat="false" ht="15" hidden="false" customHeight="false" outlineLevel="0" collapsed="false">
      <c r="A19309" s="0" t="s">
        <v>74438</v>
      </c>
      <c r="B19309" s="0" t="n">
        <f aca="false">HOUR(C19309)</f>
        <v>9</v>
      </c>
      <c r="C19309" s="1" t="n">
        <v>41379.3993055556</v>
      </c>
      <c r="D19309" s="0" t="s">
        <v>87597</v>
      </c>
    </row>
    <row r="19310" customFormat="false" ht="15" hidden="false" customHeight="false" outlineLevel="0" collapsed="false">
      <c r="A19310" s="0" t="s">
        <v>31723</v>
      </c>
      <c r="B19310" s="0" t="n">
        <f aca="false">HOUR(C19310)</f>
        <v>9</v>
      </c>
      <c r="C19310" s="1" t="n">
        <v>41379.3993055556</v>
      </c>
      <c r="D19310" s="0" t="s">
        <v>87598</v>
      </c>
    </row>
    <row r="19311" customFormat="false" ht="15" hidden="false" customHeight="false" outlineLevel="0" collapsed="false">
      <c r="A19311" s="0" t="s">
        <v>37696</v>
      </c>
      <c r="B19311" s="0" t="n">
        <f aca="false">HOUR(C19311)</f>
        <v>9</v>
      </c>
      <c r="C19311" s="1" t="n">
        <v>41379.3993055556</v>
      </c>
      <c r="D19311" s="0" t="s">
        <v>87599</v>
      </c>
    </row>
    <row r="19312" customFormat="false" ht="15" hidden="false" customHeight="false" outlineLevel="0" collapsed="false">
      <c r="A19312" s="0" t="s">
        <v>5994</v>
      </c>
      <c r="B19312" s="0" t="n">
        <f aca="false">HOUR(C19312)</f>
        <v>9</v>
      </c>
      <c r="C19312" s="1" t="n">
        <v>41379.3993055556</v>
      </c>
      <c r="D19312" s="0" t="s">
        <v>87600</v>
      </c>
    </row>
    <row r="19313" customFormat="false" ht="15" hidden="false" customHeight="false" outlineLevel="0" collapsed="false">
      <c r="A19313" s="0" t="s">
        <v>83499</v>
      </c>
      <c r="B19313" s="0" t="n">
        <f aca="false">HOUR(C19313)</f>
        <v>9</v>
      </c>
      <c r="C19313" s="1" t="n">
        <v>41379.3993055556</v>
      </c>
      <c r="D19313" s="0" t="s">
        <v>87601</v>
      </c>
    </row>
    <row r="19314" customFormat="false" ht="15" hidden="false" customHeight="false" outlineLevel="0" collapsed="false">
      <c r="A19314" s="0" t="s">
        <v>51104</v>
      </c>
      <c r="B19314" s="0" t="n">
        <f aca="false">HOUR(C19314)</f>
        <v>9</v>
      </c>
      <c r="C19314" s="1" t="n">
        <v>41379.3993055556</v>
      </c>
      <c r="D19314" s="0" t="s">
        <v>87602</v>
      </c>
    </row>
    <row r="19315" customFormat="false" ht="15" hidden="false" customHeight="false" outlineLevel="0" collapsed="false">
      <c r="A19315" s="0" t="s">
        <v>87603</v>
      </c>
      <c r="B19315" s="0" t="n">
        <f aca="false">HOUR(C19315)</f>
        <v>9</v>
      </c>
      <c r="C19315" s="1" t="n">
        <v>41379.3993055556</v>
      </c>
      <c r="D19315" s="0" t="s">
        <v>87604</v>
      </c>
    </row>
    <row r="19316" customFormat="false" ht="15" hidden="false" customHeight="false" outlineLevel="0" collapsed="false">
      <c r="A19316" s="0" t="s">
        <v>74677</v>
      </c>
      <c r="B19316" s="0" t="n">
        <f aca="false">HOUR(C19316)</f>
        <v>9</v>
      </c>
      <c r="C19316" s="1" t="n">
        <v>41379.3993055556</v>
      </c>
      <c r="D19316" s="0" t="s">
        <v>87605</v>
      </c>
    </row>
    <row r="19317" customFormat="false" ht="15" hidden="false" customHeight="false" outlineLevel="0" collapsed="false">
      <c r="A19317" s="0" t="s">
        <v>87606</v>
      </c>
      <c r="B19317" s="0" t="n">
        <f aca="false">HOUR(C19317)</f>
        <v>9</v>
      </c>
      <c r="C19317" s="1" t="n">
        <v>41379.3993055556</v>
      </c>
      <c r="D19317" s="0" t="s">
        <v>87607</v>
      </c>
    </row>
    <row r="19318" customFormat="false" ht="15" hidden="false" customHeight="false" outlineLevel="0" collapsed="false">
      <c r="A19318" s="0" t="s">
        <v>73862</v>
      </c>
      <c r="B19318" s="0" t="n">
        <f aca="false">HOUR(C19318)</f>
        <v>9</v>
      </c>
      <c r="C19318" s="1" t="n">
        <v>41379.3993055556</v>
      </c>
      <c r="D19318" s="0" t="s">
        <v>87608</v>
      </c>
    </row>
    <row r="19319" customFormat="false" ht="15" hidden="false" customHeight="false" outlineLevel="0" collapsed="false">
      <c r="A19319" s="0" t="s">
        <v>87609</v>
      </c>
      <c r="B19319" s="0" t="n">
        <f aca="false">HOUR(C19319)</f>
        <v>9</v>
      </c>
      <c r="C19319" s="1" t="n">
        <v>41379.3993055556</v>
      </c>
      <c r="D19319" s="0" t="s">
        <v>87610</v>
      </c>
    </row>
    <row r="19320" customFormat="false" ht="15" hidden="false" customHeight="false" outlineLevel="0" collapsed="false">
      <c r="A19320" s="0" t="s">
        <v>12711</v>
      </c>
      <c r="B19320" s="0" t="n">
        <f aca="false">HOUR(C19320)</f>
        <v>9</v>
      </c>
      <c r="C19320" s="1" t="n">
        <v>41379.3993055556</v>
      </c>
      <c r="D19320" s="0" t="s">
        <v>87611</v>
      </c>
    </row>
    <row r="19321" customFormat="false" ht="15" hidden="false" customHeight="false" outlineLevel="0" collapsed="false">
      <c r="A19321" s="0" t="s">
        <v>61208</v>
      </c>
      <c r="B19321" s="0" t="n">
        <f aca="false">HOUR(C19321)</f>
        <v>9</v>
      </c>
      <c r="C19321" s="1" t="n">
        <v>41379.3993055556</v>
      </c>
      <c r="D19321" s="0" t="s">
        <v>87612</v>
      </c>
    </row>
    <row r="19322" customFormat="false" ht="15" hidden="false" customHeight="false" outlineLevel="0" collapsed="false">
      <c r="A19322" s="0" t="s">
        <v>57557</v>
      </c>
      <c r="B19322" s="0" t="n">
        <f aca="false">HOUR(C19322)</f>
        <v>9</v>
      </c>
      <c r="C19322" s="1" t="n">
        <v>41379.3993055556</v>
      </c>
      <c r="D19322" s="0" t="s">
        <v>87613</v>
      </c>
    </row>
    <row r="19323" customFormat="false" ht="15" hidden="false" customHeight="false" outlineLevel="0" collapsed="false">
      <c r="A19323" s="0" t="s">
        <v>14682</v>
      </c>
      <c r="B19323" s="0" t="n">
        <f aca="false">HOUR(C19323)</f>
        <v>9</v>
      </c>
      <c r="C19323" s="1" t="n">
        <v>41379.3993055556</v>
      </c>
      <c r="D19323" s="0" t="s">
        <v>87614</v>
      </c>
    </row>
    <row r="19324" customFormat="false" ht="15" hidden="false" customHeight="false" outlineLevel="0" collapsed="false">
      <c r="A19324" s="0" t="s">
        <v>87615</v>
      </c>
      <c r="B19324" s="0" t="n">
        <f aca="false">HOUR(C19324)</f>
        <v>9</v>
      </c>
      <c r="C19324" s="1" t="n">
        <v>41379.3993055556</v>
      </c>
      <c r="D19324" s="0" t="s">
        <v>87616</v>
      </c>
    </row>
    <row r="19325" customFormat="false" ht="15" hidden="false" customHeight="false" outlineLevel="0" collapsed="false">
      <c r="A19325" s="0" t="s">
        <v>87617</v>
      </c>
      <c r="B19325" s="0" t="n">
        <f aca="false">HOUR(C19325)</f>
        <v>9</v>
      </c>
      <c r="C19325" s="1" t="n">
        <v>41379.3993055556</v>
      </c>
      <c r="D19325" s="0" t="s">
        <v>87618</v>
      </c>
    </row>
    <row r="19326" customFormat="false" ht="15" hidden="false" customHeight="false" outlineLevel="0" collapsed="false">
      <c r="A19326" s="0" t="s">
        <v>87619</v>
      </c>
      <c r="B19326" s="0" t="n">
        <f aca="false">HOUR(C19326)</f>
        <v>9</v>
      </c>
      <c r="C19326" s="1" t="n">
        <v>41379.3993055556</v>
      </c>
      <c r="D19326" s="0" t="s">
        <v>87620</v>
      </c>
    </row>
    <row r="19327" customFormat="false" ht="15" hidden="false" customHeight="false" outlineLevel="0" collapsed="false">
      <c r="A19327" s="0" t="s">
        <v>87621</v>
      </c>
      <c r="B19327" s="0" t="n">
        <f aca="false">HOUR(C19327)</f>
        <v>9</v>
      </c>
      <c r="C19327" s="1" t="n">
        <v>41379.3993055556</v>
      </c>
      <c r="D19327" s="0" t="s">
        <v>87622</v>
      </c>
    </row>
    <row r="19328" customFormat="false" ht="15" hidden="false" customHeight="false" outlineLevel="0" collapsed="false">
      <c r="A19328" s="0" t="s">
        <v>87623</v>
      </c>
      <c r="B19328" s="0" t="n">
        <f aca="false">HOUR(C19328)</f>
        <v>9</v>
      </c>
      <c r="C19328" s="1" t="n">
        <v>41379.3993055556</v>
      </c>
      <c r="D19328" s="0" t="s">
        <v>87624</v>
      </c>
    </row>
    <row r="19329" customFormat="false" ht="15" hidden="false" customHeight="false" outlineLevel="0" collapsed="false">
      <c r="A19329" s="0" t="s">
        <v>87625</v>
      </c>
      <c r="B19329" s="0" t="n">
        <f aca="false">HOUR(C19329)</f>
        <v>9</v>
      </c>
      <c r="C19329" s="1" t="n">
        <v>41379.3993055556</v>
      </c>
      <c r="D19329" s="0" t="s">
        <v>87626</v>
      </c>
    </row>
    <row r="19330" customFormat="false" ht="15" hidden="false" customHeight="false" outlineLevel="0" collapsed="false">
      <c r="A19330" s="0" t="s">
        <v>63691</v>
      </c>
      <c r="B19330" s="0" t="n">
        <f aca="false">HOUR(C19330)</f>
        <v>9</v>
      </c>
      <c r="C19330" s="1" t="n">
        <v>41379.3993055556</v>
      </c>
      <c r="D19330" s="0" t="s">
        <v>87627</v>
      </c>
    </row>
    <row r="19331" customFormat="false" ht="15" hidden="false" customHeight="false" outlineLevel="0" collapsed="false">
      <c r="A19331" s="0" t="s">
        <v>87628</v>
      </c>
      <c r="B19331" s="0" t="n">
        <f aca="false">HOUR(C19331)</f>
        <v>9</v>
      </c>
      <c r="C19331" s="1" t="n">
        <v>41379.3993055556</v>
      </c>
      <c r="D19331" s="0" t="s">
        <v>87629</v>
      </c>
    </row>
    <row r="19332" customFormat="false" ht="15" hidden="false" customHeight="false" outlineLevel="0" collapsed="false">
      <c r="A19332" s="0" t="s">
        <v>87630</v>
      </c>
      <c r="B19332" s="0" t="n">
        <f aca="false">HOUR(C19332)</f>
        <v>9</v>
      </c>
      <c r="C19332" s="1" t="n">
        <v>41379.3993055556</v>
      </c>
      <c r="D19332" s="0" t="s">
        <v>87631</v>
      </c>
    </row>
    <row r="19333" customFormat="false" ht="15" hidden="false" customHeight="false" outlineLevel="0" collapsed="false">
      <c r="A19333" s="0" t="s">
        <v>87632</v>
      </c>
      <c r="B19333" s="0" t="n">
        <f aca="false">HOUR(C19333)</f>
        <v>9</v>
      </c>
      <c r="C19333" s="1" t="n">
        <v>41379.3993055556</v>
      </c>
      <c r="D19333" s="0" t="s">
        <v>87633</v>
      </c>
    </row>
    <row r="19334" customFormat="false" ht="15" hidden="false" customHeight="false" outlineLevel="0" collapsed="false">
      <c r="A19334" s="0" t="s">
        <v>87634</v>
      </c>
      <c r="B19334" s="0" t="n">
        <f aca="false">HOUR(C19334)</f>
        <v>9</v>
      </c>
      <c r="C19334" s="1" t="n">
        <v>41379.3993055556</v>
      </c>
      <c r="D19334" s="0" t="s">
        <v>87635</v>
      </c>
    </row>
    <row r="19335" customFormat="false" ht="15" hidden="false" customHeight="false" outlineLevel="0" collapsed="false">
      <c r="A19335" s="0" t="s">
        <v>87636</v>
      </c>
      <c r="B19335" s="0" t="n">
        <f aca="false">HOUR(C19335)</f>
        <v>9</v>
      </c>
      <c r="C19335" s="1" t="n">
        <v>41379.3993055556</v>
      </c>
      <c r="D19335" s="0" t="s">
        <v>87637</v>
      </c>
    </row>
    <row r="19336" customFormat="false" ht="15" hidden="false" customHeight="false" outlineLevel="0" collapsed="false">
      <c r="A19336" s="0" t="s">
        <v>87638</v>
      </c>
      <c r="B19336" s="0" t="n">
        <f aca="false">HOUR(C19336)</f>
        <v>9</v>
      </c>
      <c r="C19336" s="1" t="n">
        <v>41379.3993055556</v>
      </c>
      <c r="D19336" s="0" t="s">
        <v>87639</v>
      </c>
    </row>
    <row r="19337" customFormat="false" ht="15" hidden="false" customHeight="false" outlineLevel="0" collapsed="false">
      <c r="A19337" s="0" t="s">
        <v>73211</v>
      </c>
      <c r="B19337" s="0" t="n">
        <f aca="false">HOUR(C19337)</f>
        <v>9</v>
      </c>
      <c r="C19337" s="1" t="n">
        <v>41379.3993055556</v>
      </c>
      <c r="D19337" s="0" t="s">
        <v>87640</v>
      </c>
    </row>
    <row r="19338" customFormat="false" ht="15" hidden="false" customHeight="false" outlineLevel="0" collapsed="false">
      <c r="A19338" s="0" t="s">
        <v>87641</v>
      </c>
      <c r="B19338" s="0" t="n">
        <f aca="false">HOUR(C19338)</f>
        <v>9</v>
      </c>
      <c r="C19338" s="1" t="n">
        <v>41379.3993055556</v>
      </c>
      <c r="D19338" s="0" t="s">
        <v>87642</v>
      </c>
    </row>
    <row r="19339" customFormat="false" ht="15" hidden="false" customHeight="false" outlineLevel="0" collapsed="false">
      <c r="A19339" s="0" t="s">
        <v>37334</v>
      </c>
      <c r="B19339" s="0" t="n">
        <f aca="false">HOUR(C19339)</f>
        <v>9</v>
      </c>
      <c r="C19339" s="1" t="n">
        <v>41379.3993055556</v>
      </c>
      <c r="D19339" s="0" t="s">
        <v>87643</v>
      </c>
    </row>
    <row r="19340" customFormat="false" ht="15" hidden="false" customHeight="false" outlineLevel="0" collapsed="false">
      <c r="A19340" s="0" t="s">
        <v>80157</v>
      </c>
      <c r="B19340" s="0" t="n">
        <f aca="false">HOUR(C19340)</f>
        <v>9</v>
      </c>
      <c r="C19340" s="1" t="n">
        <v>41379.3993055556</v>
      </c>
      <c r="D19340" s="0" t="s">
        <v>87644</v>
      </c>
    </row>
    <row r="19341" customFormat="false" ht="15" hidden="false" customHeight="false" outlineLevel="0" collapsed="false">
      <c r="A19341" s="0" t="s">
        <v>87645</v>
      </c>
      <c r="B19341" s="0" t="n">
        <f aca="false">HOUR(C19341)</f>
        <v>9</v>
      </c>
      <c r="C19341" s="1" t="n">
        <v>41379.3993055556</v>
      </c>
      <c r="D19341" s="0" t="s">
        <v>87646</v>
      </c>
    </row>
    <row r="19342" customFormat="false" ht="15" hidden="false" customHeight="false" outlineLevel="0" collapsed="false">
      <c r="A19342" s="0" t="s">
        <v>87647</v>
      </c>
      <c r="B19342" s="0" t="n">
        <f aca="false">HOUR(C19342)</f>
        <v>9</v>
      </c>
      <c r="C19342" s="1" t="n">
        <v>41379.3993055556</v>
      </c>
      <c r="D19342" s="0" t="s">
        <v>87648</v>
      </c>
    </row>
    <row r="19343" customFormat="false" ht="15" hidden="false" customHeight="false" outlineLevel="0" collapsed="false">
      <c r="A19343" s="0" t="s">
        <v>87649</v>
      </c>
      <c r="B19343" s="0" t="n">
        <f aca="false">HOUR(C19343)</f>
        <v>9</v>
      </c>
      <c r="C19343" s="1" t="n">
        <v>41379.3993055556</v>
      </c>
      <c r="D19343" s="0" t="s">
        <v>87650</v>
      </c>
    </row>
    <row r="19344" customFormat="false" ht="15" hidden="false" customHeight="false" outlineLevel="0" collapsed="false">
      <c r="A19344" s="0" t="s">
        <v>69141</v>
      </c>
      <c r="B19344" s="0" t="n">
        <f aca="false">HOUR(C19344)</f>
        <v>9</v>
      </c>
      <c r="C19344" s="1" t="n">
        <v>41379.3993055556</v>
      </c>
      <c r="D19344" s="0" t="s">
        <v>87651</v>
      </c>
    </row>
    <row r="19345" customFormat="false" ht="15" hidden="false" customHeight="false" outlineLevel="0" collapsed="false">
      <c r="A19345" s="0" t="s">
        <v>87652</v>
      </c>
      <c r="B19345" s="0" t="n">
        <f aca="false">HOUR(C19345)</f>
        <v>9</v>
      </c>
      <c r="C19345" s="1" t="n">
        <v>41379.3993055556</v>
      </c>
      <c r="D19345" s="0" t="s">
        <v>87653</v>
      </c>
    </row>
    <row r="19346" customFormat="false" ht="15" hidden="false" customHeight="false" outlineLevel="0" collapsed="false">
      <c r="A19346" s="0" t="s">
        <v>87654</v>
      </c>
      <c r="B19346" s="0" t="n">
        <f aca="false">HOUR(C19346)</f>
        <v>9</v>
      </c>
      <c r="C19346" s="1" t="n">
        <v>41379.3993055556</v>
      </c>
      <c r="D19346" s="0" t="s">
        <v>87655</v>
      </c>
    </row>
    <row r="19347" customFormat="false" ht="15" hidden="false" customHeight="false" outlineLevel="0" collapsed="false">
      <c r="A19347" s="0" t="s">
        <v>87656</v>
      </c>
      <c r="B19347" s="0" t="n">
        <f aca="false">HOUR(C19347)</f>
        <v>9</v>
      </c>
      <c r="C19347" s="1" t="n">
        <v>41379.3993055556</v>
      </c>
      <c r="D19347" s="0" t="s">
        <v>87657</v>
      </c>
    </row>
    <row r="19348" customFormat="false" ht="15" hidden="false" customHeight="false" outlineLevel="0" collapsed="false">
      <c r="A19348" s="0" t="s">
        <v>87658</v>
      </c>
      <c r="B19348" s="0" t="n">
        <f aca="false">HOUR(C19348)</f>
        <v>9</v>
      </c>
      <c r="C19348" s="1" t="n">
        <v>41379.3993055556</v>
      </c>
      <c r="D19348" s="0" t="s">
        <v>87659</v>
      </c>
    </row>
    <row r="19349" customFormat="false" ht="15" hidden="false" customHeight="false" outlineLevel="0" collapsed="false">
      <c r="A19349" s="0" t="s">
        <v>87660</v>
      </c>
      <c r="B19349" s="0" t="n">
        <f aca="false">HOUR(C19349)</f>
        <v>9</v>
      </c>
      <c r="C19349" s="1" t="n">
        <v>41379.3993055556</v>
      </c>
      <c r="D19349" s="0" t="s">
        <v>87661</v>
      </c>
    </row>
    <row r="19350" customFormat="false" ht="15" hidden="false" customHeight="false" outlineLevel="0" collapsed="false">
      <c r="A19350" s="0" t="s">
        <v>68183</v>
      </c>
      <c r="B19350" s="0" t="n">
        <f aca="false">HOUR(C19350)</f>
        <v>9</v>
      </c>
      <c r="C19350" s="1" t="n">
        <v>41379.3993055556</v>
      </c>
      <c r="D19350" s="0" t="s">
        <v>87662</v>
      </c>
    </row>
    <row r="19351" customFormat="false" ht="15" hidden="false" customHeight="false" outlineLevel="0" collapsed="false">
      <c r="A19351" s="0" t="s">
        <v>87663</v>
      </c>
      <c r="B19351" s="0" t="n">
        <f aca="false">HOUR(C19351)</f>
        <v>9</v>
      </c>
      <c r="C19351" s="1" t="n">
        <v>41379.3993055556</v>
      </c>
      <c r="D19351" s="0" t="s">
        <v>87664</v>
      </c>
    </row>
    <row r="19352" customFormat="false" ht="15" hidden="false" customHeight="false" outlineLevel="0" collapsed="false">
      <c r="A19352" s="0" t="s">
        <v>6992</v>
      </c>
      <c r="B19352" s="0" t="n">
        <f aca="false">HOUR(C19352)</f>
        <v>9</v>
      </c>
      <c r="C19352" s="1" t="n">
        <v>41379.3993055556</v>
      </c>
      <c r="D19352" s="0" t="s">
        <v>87665</v>
      </c>
    </row>
    <row r="19353" customFormat="false" ht="15" hidden="false" customHeight="false" outlineLevel="0" collapsed="false">
      <c r="A19353" s="0" t="s">
        <v>60822</v>
      </c>
      <c r="B19353" s="0" t="n">
        <f aca="false">HOUR(C19353)</f>
        <v>9</v>
      </c>
      <c r="C19353" s="1" t="n">
        <v>41379.3993055556</v>
      </c>
      <c r="D19353" s="0" t="s">
        <v>87666</v>
      </c>
    </row>
    <row r="19354" customFormat="false" ht="15" hidden="false" customHeight="false" outlineLevel="0" collapsed="false">
      <c r="A19354" s="0" t="s">
        <v>62249</v>
      </c>
      <c r="B19354" s="0" t="n">
        <f aca="false">HOUR(C19354)</f>
        <v>9</v>
      </c>
      <c r="C19354" s="1" t="n">
        <v>41379.3993055556</v>
      </c>
      <c r="D19354" s="0" t="s">
        <v>87667</v>
      </c>
    </row>
    <row r="19355" customFormat="false" ht="15" hidden="false" customHeight="false" outlineLevel="0" collapsed="false">
      <c r="A19355" s="0" t="s">
        <v>87668</v>
      </c>
      <c r="B19355" s="0" t="n">
        <f aca="false">HOUR(C19355)</f>
        <v>9</v>
      </c>
      <c r="C19355" s="1" t="n">
        <v>41379.3993055556</v>
      </c>
      <c r="D19355" s="0" t="s">
        <v>87669</v>
      </c>
    </row>
    <row r="19356" customFormat="false" ht="15" hidden="false" customHeight="false" outlineLevel="0" collapsed="false">
      <c r="A19356" s="0" t="s">
        <v>87670</v>
      </c>
      <c r="B19356" s="0" t="n">
        <f aca="false">HOUR(C19356)</f>
        <v>9</v>
      </c>
      <c r="C19356" s="1" t="n">
        <v>41379.3993055556</v>
      </c>
      <c r="D19356" s="0" t="s">
        <v>87671</v>
      </c>
    </row>
    <row r="19357" customFormat="false" ht="15" hidden="false" customHeight="false" outlineLevel="0" collapsed="false">
      <c r="A19357" s="0" t="s">
        <v>82933</v>
      </c>
      <c r="B19357" s="0" t="n">
        <f aca="false">HOUR(C19357)</f>
        <v>9</v>
      </c>
      <c r="C19357" s="1" t="n">
        <v>41379.3993055556</v>
      </c>
      <c r="D19357" s="0" t="s">
        <v>87672</v>
      </c>
    </row>
    <row r="19358" customFormat="false" ht="15" hidden="false" customHeight="false" outlineLevel="0" collapsed="false">
      <c r="A19358" s="0" t="s">
        <v>59652</v>
      </c>
      <c r="B19358" s="0" t="n">
        <f aca="false">HOUR(C19358)</f>
        <v>9</v>
      </c>
      <c r="C19358" s="1" t="n">
        <v>41379.3993055556</v>
      </c>
      <c r="D19358" s="0" t="s">
        <v>87673</v>
      </c>
    </row>
    <row r="19359" customFormat="false" ht="15" hidden="false" customHeight="false" outlineLevel="0" collapsed="false">
      <c r="A19359" s="0" t="s">
        <v>87674</v>
      </c>
      <c r="B19359" s="0" t="n">
        <f aca="false">HOUR(C19359)</f>
        <v>9</v>
      </c>
      <c r="C19359" s="1" t="n">
        <v>41379.3993055556</v>
      </c>
      <c r="D19359" s="0" t="s">
        <v>87675</v>
      </c>
    </row>
    <row r="19360" customFormat="false" ht="15" hidden="false" customHeight="false" outlineLevel="0" collapsed="false">
      <c r="A19360" s="0" t="s">
        <v>79479</v>
      </c>
      <c r="B19360" s="0" t="n">
        <f aca="false">HOUR(C19360)</f>
        <v>9</v>
      </c>
      <c r="C19360" s="1" t="n">
        <v>41379.3993055556</v>
      </c>
      <c r="D19360" s="0" t="s">
        <v>87676</v>
      </c>
    </row>
    <row r="19361" customFormat="false" ht="15" hidden="false" customHeight="false" outlineLevel="0" collapsed="false">
      <c r="A19361" s="0" t="s">
        <v>87677</v>
      </c>
      <c r="B19361" s="0" t="n">
        <f aca="false">HOUR(C19361)</f>
        <v>9</v>
      </c>
      <c r="C19361" s="1" t="n">
        <v>41379.3993055556</v>
      </c>
      <c r="D19361" s="0" t="s">
        <v>87678</v>
      </c>
    </row>
    <row r="19362" customFormat="false" ht="15" hidden="false" customHeight="false" outlineLevel="0" collapsed="false">
      <c r="A19362" s="0" t="s">
        <v>87679</v>
      </c>
      <c r="B19362" s="0" t="n">
        <f aca="false">HOUR(C19362)</f>
        <v>9</v>
      </c>
      <c r="C19362" s="1" t="n">
        <v>41379.3993055556</v>
      </c>
      <c r="D19362" s="0" t="s">
        <v>87680</v>
      </c>
    </row>
    <row r="19363" customFormat="false" ht="15" hidden="false" customHeight="false" outlineLevel="0" collapsed="false">
      <c r="A19363" s="0" t="s">
        <v>87681</v>
      </c>
      <c r="B19363" s="0" t="n">
        <f aca="false">HOUR(C19363)</f>
        <v>9</v>
      </c>
      <c r="C19363" s="1" t="n">
        <v>41379.3993055556</v>
      </c>
      <c r="D19363" s="0" t="s">
        <v>87682</v>
      </c>
    </row>
    <row r="19364" customFormat="false" ht="15" hidden="false" customHeight="false" outlineLevel="0" collapsed="false">
      <c r="A19364" s="0" t="s">
        <v>87683</v>
      </c>
      <c r="B19364" s="0" t="n">
        <f aca="false">HOUR(C19364)</f>
        <v>9</v>
      </c>
      <c r="C19364" s="1" t="n">
        <v>41379.3993055556</v>
      </c>
      <c r="D19364" s="0" t="s">
        <v>87684</v>
      </c>
    </row>
    <row r="19365" customFormat="false" ht="15" hidden="false" customHeight="false" outlineLevel="0" collapsed="false">
      <c r="A19365" s="0" t="s">
        <v>87685</v>
      </c>
      <c r="B19365" s="0" t="n">
        <f aca="false">HOUR(C19365)</f>
        <v>9</v>
      </c>
      <c r="C19365" s="1" t="n">
        <v>41379.3993055556</v>
      </c>
      <c r="D19365" s="0" t="s">
        <v>87686</v>
      </c>
    </row>
    <row r="19366" customFormat="false" ht="15" hidden="false" customHeight="false" outlineLevel="0" collapsed="false">
      <c r="A19366" s="0" t="s">
        <v>87687</v>
      </c>
      <c r="B19366" s="0" t="n">
        <f aca="false">HOUR(C19366)</f>
        <v>9</v>
      </c>
      <c r="C19366" s="1" t="n">
        <v>41379.3993055556</v>
      </c>
      <c r="D19366" s="0" t="s">
        <v>87688</v>
      </c>
    </row>
    <row r="19367" customFormat="false" ht="15" hidden="false" customHeight="false" outlineLevel="0" collapsed="false">
      <c r="A19367" s="0" t="s">
        <v>73599</v>
      </c>
      <c r="B19367" s="0" t="n">
        <f aca="false">HOUR(C19367)</f>
        <v>9</v>
      </c>
      <c r="C19367" s="1" t="n">
        <v>41379.3993055556</v>
      </c>
      <c r="D19367" s="0" t="s">
        <v>87689</v>
      </c>
    </row>
    <row r="19368" customFormat="false" ht="15" hidden="false" customHeight="false" outlineLevel="0" collapsed="false">
      <c r="A19368" s="0" t="s">
        <v>87690</v>
      </c>
      <c r="B19368" s="0" t="n">
        <f aca="false">HOUR(C19368)</f>
        <v>9</v>
      </c>
      <c r="C19368" s="1" t="n">
        <v>41379.3993055556</v>
      </c>
      <c r="D19368" s="0" t="s">
        <v>87691</v>
      </c>
    </row>
    <row r="19369" customFormat="false" ht="15" hidden="false" customHeight="false" outlineLevel="0" collapsed="false">
      <c r="A19369" s="0" t="s">
        <v>87692</v>
      </c>
      <c r="B19369" s="0" t="n">
        <f aca="false">HOUR(C19369)</f>
        <v>9</v>
      </c>
      <c r="C19369" s="1" t="n">
        <v>41379.3993055556</v>
      </c>
      <c r="D19369" s="0" t="s">
        <v>87693</v>
      </c>
    </row>
    <row r="19370" customFormat="false" ht="15" hidden="false" customHeight="false" outlineLevel="0" collapsed="false">
      <c r="A19370" s="0" t="s">
        <v>78661</v>
      </c>
      <c r="B19370" s="0" t="n">
        <f aca="false">HOUR(C19370)</f>
        <v>9</v>
      </c>
      <c r="C19370" s="1" t="n">
        <v>41379.3993055556</v>
      </c>
      <c r="D19370" s="0" t="s">
        <v>87694</v>
      </c>
    </row>
    <row r="19371" customFormat="false" ht="15" hidden="false" customHeight="false" outlineLevel="0" collapsed="false">
      <c r="A19371" s="0" t="s">
        <v>87695</v>
      </c>
      <c r="B19371" s="0" t="n">
        <f aca="false">HOUR(C19371)</f>
        <v>9</v>
      </c>
      <c r="C19371" s="1" t="n">
        <v>41379.3993055556</v>
      </c>
      <c r="D19371" s="0" t="s">
        <v>87696</v>
      </c>
    </row>
    <row r="19372" customFormat="false" ht="15" hidden="false" customHeight="false" outlineLevel="0" collapsed="false">
      <c r="A19372" s="0" t="s">
        <v>61608</v>
      </c>
      <c r="B19372" s="0" t="n">
        <f aca="false">HOUR(C19372)</f>
        <v>9</v>
      </c>
      <c r="C19372" s="1" t="n">
        <v>41379.3993055556</v>
      </c>
      <c r="D19372" s="0" t="s">
        <v>87697</v>
      </c>
    </row>
    <row r="19373" customFormat="false" ht="15" hidden="false" customHeight="false" outlineLevel="0" collapsed="false">
      <c r="A19373" s="0" t="s">
        <v>16193</v>
      </c>
      <c r="B19373" s="0" t="n">
        <f aca="false">HOUR(C19373)</f>
        <v>9</v>
      </c>
      <c r="C19373" s="1" t="n">
        <v>41379.3993055556</v>
      </c>
      <c r="D19373" s="0" t="s">
        <v>87698</v>
      </c>
    </row>
    <row r="19374" customFormat="false" ht="15" hidden="false" customHeight="false" outlineLevel="0" collapsed="false">
      <c r="A19374" s="0" t="s">
        <v>87699</v>
      </c>
      <c r="B19374" s="0" t="n">
        <f aca="false">HOUR(C19374)</f>
        <v>9</v>
      </c>
      <c r="C19374" s="1" t="n">
        <v>41379.3993055556</v>
      </c>
      <c r="D19374" s="0" t="s">
        <v>87700</v>
      </c>
    </row>
    <row r="19375" customFormat="false" ht="15" hidden="false" customHeight="false" outlineLevel="0" collapsed="false">
      <c r="A19375" s="0" t="s">
        <v>87701</v>
      </c>
      <c r="B19375" s="0" t="n">
        <f aca="false">HOUR(C19375)</f>
        <v>9</v>
      </c>
      <c r="C19375" s="1" t="n">
        <v>41379.3993055556</v>
      </c>
      <c r="D19375" s="0" t="s">
        <v>87702</v>
      </c>
    </row>
    <row r="19376" customFormat="false" ht="15" hidden="false" customHeight="false" outlineLevel="0" collapsed="false">
      <c r="A19376" s="0" t="s">
        <v>87703</v>
      </c>
      <c r="B19376" s="0" t="n">
        <f aca="false">HOUR(C19376)</f>
        <v>9</v>
      </c>
      <c r="C19376" s="1" t="n">
        <v>41379.3993055556</v>
      </c>
      <c r="D19376" s="0" t="s">
        <v>87704</v>
      </c>
    </row>
    <row r="19377" customFormat="false" ht="15" hidden="false" customHeight="false" outlineLevel="0" collapsed="false">
      <c r="A19377" s="0" t="s">
        <v>76269</v>
      </c>
      <c r="B19377" s="0" t="n">
        <f aca="false">HOUR(C19377)</f>
        <v>9</v>
      </c>
      <c r="C19377" s="1" t="n">
        <v>41379.3993055556</v>
      </c>
      <c r="D19377" s="0" t="s">
        <v>87705</v>
      </c>
    </row>
    <row r="19378" customFormat="false" ht="15" hidden="false" customHeight="false" outlineLevel="0" collapsed="false">
      <c r="A19378" s="0" t="s">
        <v>74606</v>
      </c>
      <c r="B19378" s="0" t="n">
        <f aca="false">HOUR(C19378)</f>
        <v>9</v>
      </c>
      <c r="C19378" s="1" t="n">
        <v>41379.3993055556</v>
      </c>
      <c r="D19378" s="0" t="s">
        <v>87706</v>
      </c>
    </row>
    <row r="19379" customFormat="false" ht="15" hidden="false" customHeight="false" outlineLevel="0" collapsed="false">
      <c r="A19379" s="0" t="s">
        <v>87707</v>
      </c>
      <c r="B19379" s="0" t="n">
        <f aca="false">HOUR(C19379)</f>
        <v>9</v>
      </c>
      <c r="C19379" s="1" t="n">
        <v>41379.4</v>
      </c>
      <c r="D19379" s="0" t="s">
        <v>87708</v>
      </c>
    </row>
    <row r="19380" customFormat="false" ht="15" hidden="false" customHeight="false" outlineLevel="0" collapsed="false">
      <c r="A19380" s="0" t="s">
        <v>87709</v>
      </c>
      <c r="B19380" s="0" t="n">
        <f aca="false">HOUR(C19380)</f>
        <v>9</v>
      </c>
      <c r="C19380" s="1" t="n">
        <v>41379.4</v>
      </c>
      <c r="D19380" s="0" t="s">
        <v>87710</v>
      </c>
    </row>
    <row r="19381" customFormat="false" ht="15" hidden="false" customHeight="false" outlineLevel="0" collapsed="false">
      <c r="A19381" s="0" t="s">
        <v>68199</v>
      </c>
      <c r="B19381" s="0" t="n">
        <f aca="false">HOUR(C19381)</f>
        <v>9</v>
      </c>
      <c r="C19381" s="1" t="n">
        <v>41379.4</v>
      </c>
      <c r="D19381" s="0" t="s">
        <v>87711</v>
      </c>
    </row>
    <row r="19382" customFormat="false" ht="15" hidden="false" customHeight="false" outlineLevel="0" collapsed="false">
      <c r="A19382" s="0" t="s">
        <v>58992</v>
      </c>
      <c r="B19382" s="0" t="n">
        <f aca="false">HOUR(C19382)</f>
        <v>9</v>
      </c>
      <c r="C19382" s="1" t="n">
        <v>41379.4</v>
      </c>
      <c r="D19382" s="0" t="s">
        <v>87712</v>
      </c>
    </row>
    <row r="19383" customFormat="false" ht="15" hidden="false" customHeight="false" outlineLevel="0" collapsed="false">
      <c r="A19383" s="0" t="s">
        <v>87116</v>
      </c>
      <c r="B19383" s="0" t="n">
        <f aca="false">HOUR(C19383)</f>
        <v>9</v>
      </c>
      <c r="C19383" s="1" t="n">
        <v>41379.4</v>
      </c>
      <c r="D19383" s="0" t="s">
        <v>87713</v>
      </c>
    </row>
    <row r="19384" customFormat="false" ht="15" hidden="false" customHeight="false" outlineLevel="0" collapsed="false">
      <c r="A19384" s="0" t="s">
        <v>87714</v>
      </c>
      <c r="B19384" s="0" t="n">
        <f aca="false">HOUR(C19384)</f>
        <v>9</v>
      </c>
      <c r="C19384" s="1" t="n">
        <v>41379.4</v>
      </c>
      <c r="D19384" s="0" t="s">
        <v>87715</v>
      </c>
    </row>
    <row r="19385" customFormat="false" ht="15" hidden="false" customHeight="false" outlineLevel="0" collapsed="false">
      <c r="A19385" s="0" t="s">
        <v>87716</v>
      </c>
      <c r="B19385" s="0" t="n">
        <f aca="false">HOUR(C19385)</f>
        <v>9</v>
      </c>
      <c r="C19385" s="1" t="n">
        <v>41379.4</v>
      </c>
      <c r="D19385" s="0" t="s">
        <v>87717</v>
      </c>
    </row>
    <row r="19386" customFormat="false" ht="15" hidden="false" customHeight="false" outlineLevel="0" collapsed="false">
      <c r="A19386" s="0" t="s">
        <v>61360</v>
      </c>
      <c r="B19386" s="0" t="n">
        <f aca="false">HOUR(C19386)</f>
        <v>9</v>
      </c>
      <c r="C19386" s="1" t="n">
        <v>41379.4</v>
      </c>
      <c r="D19386" s="0" t="s">
        <v>87718</v>
      </c>
    </row>
    <row r="19387" customFormat="false" ht="15" hidden="false" customHeight="false" outlineLevel="0" collapsed="false">
      <c r="A19387" s="0" t="s">
        <v>87719</v>
      </c>
      <c r="B19387" s="0" t="n">
        <f aca="false">HOUR(C19387)</f>
        <v>9</v>
      </c>
      <c r="C19387" s="1" t="n">
        <v>41379.4</v>
      </c>
      <c r="D19387" s="0" t="s">
        <v>87720</v>
      </c>
    </row>
    <row r="19388" customFormat="false" ht="15" hidden="false" customHeight="false" outlineLevel="0" collapsed="false">
      <c r="A19388" s="0" t="s">
        <v>87721</v>
      </c>
      <c r="B19388" s="0" t="n">
        <f aca="false">HOUR(C19388)</f>
        <v>9</v>
      </c>
      <c r="C19388" s="1" t="n">
        <v>41379.4</v>
      </c>
      <c r="D19388" s="0" t="s">
        <v>87722</v>
      </c>
    </row>
    <row r="19389" customFormat="false" ht="15" hidden="false" customHeight="false" outlineLevel="0" collapsed="false">
      <c r="A19389" s="0" t="s">
        <v>87723</v>
      </c>
      <c r="B19389" s="0" t="n">
        <f aca="false">HOUR(C19389)</f>
        <v>9</v>
      </c>
      <c r="C19389" s="1" t="n">
        <v>41379.4</v>
      </c>
      <c r="D19389" s="0" t="s">
        <v>87724</v>
      </c>
    </row>
    <row r="19390" customFormat="false" ht="15" hidden="false" customHeight="false" outlineLevel="0" collapsed="false">
      <c r="A19390" s="0" t="s">
        <v>61908</v>
      </c>
      <c r="B19390" s="0" t="n">
        <f aca="false">HOUR(C19390)</f>
        <v>9</v>
      </c>
      <c r="C19390" s="1" t="n">
        <v>41379.4</v>
      </c>
      <c r="D19390" s="0" t="s">
        <v>87725</v>
      </c>
    </row>
    <row r="19391" customFormat="false" ht="15" hidden="false" customHeight="false" outlineLevel="0" collapsed="false">
      <c r="A19391" s="0" t="s">
        <v>29007</v>
      </c>
      <c r="B19391" s="0" t="n">
        <f aca="false">HOUR(C19391)</f>
        <v>9</v>
      </c>
      <c r="C19391" s="1" t="n">
        <v>41379.4</v>
      </c>
      <c r="D19391" s="0" t="s">
        <v>87726</v>
      </c>
    </row>
    <row r="19392" customFormat="false" ht="15" hidden="false" customHeight="false" outlineLevel="0" collapsed="false">
      <c r="A19392" s="0" t="s">
        <v>87727</v>
      </c>
      <c r="B19392" s="0" t="n">
        <f aca="false">HOUR(C19392)</f>
        <v>9</v>
      </c>
      <c r="C19392" s="1" t="n">
        <v>41379.4</v>
      </c>
      <c r="D19392" s="0" t="s">
        <v>87728</v>
      </c>
    </row>
    <row r="19393" customFormat="false" ht="15" hidden="false" customHeight="false" outlineLevel="0" collapsed="false">
      <c r="A19393" s="0" t="s">
        <v>48610</v>
      </c>
      <c r="B19393" s="0" t="n">
        <f aca="false">HOUR(C19393)</f>
        <v>9</v>
      </c>
      <c r="C19393" s="1" t="n">
        <v>41379.4</v>
      </c>
      <c r="D19393" s="0" t="s">
        <v>87729</v>
      </c>
    </row>
    <row r="19394" customFormat="false" ht="15" hidden="false" customHeight="false" outlineLevel="0" collapsed="false">
      <c r="A19394" s="0" t="s">
        <v>87730</v>
      </c>
      <c r="B19394" s="0" t="n">
        <f aca="false">HOUR(C19394)</f>
        <v>9</v>
      </c>
      <c r="C19394" s="1" t="n">
        <v>41379.4</v>
      </c>
      <c r="D19394" s="0" t="s">
        <v>87731</v>
      </c>
    </row>
    <row r="19395" customFormat="false" ht="15" hidden="false" customHeight="false" outlineLevel="0" collapsed="false">
      <c r="A19395" s="0" t="s">
        <v>87732</v>
      </c>
      <c r="B19395" s="0" t="n">
        <f aca="false">HOUR(C19395)</f>
        <v>9</v>
      </c>
      <c r="C19395" s="1" t="n">
        <v>41379.4</v>
      </c>
      <c r="D19395" s="0" t="s">
        <v>87733</v>
      </c>
    </row>
    <row r="19396" customFormat="false" ht="15" hidden="false" customHeight="false" outlineLevel="0" collapsed="false">
      <c r="A19396" s="0" t="s">
        <v>87734</v>
      </c>
      <c r="B19396" s="0" t="n">
        <f aca="false">HOUR(C19396)</f>
        <v>9</v>
      </c>
      <c r="C19396" s="1" t="n">
        <v>41379.4</v>
      </c>
      <c r="D19396" s="0" t="s">
        <v>87735</v>
      </c>
    </row>
    <row r="19397" customFormat="false" ht="15" hidden="false" customHeight="false" outlineLevel="0" collapsed="false">
      <c r="A19397" s="0" t="s">
        <v>35235</v>
      </c>
      <c r="B19397" s="0" t="n">
        <f aca="false">HOUR(C19397)</f>
        <v>9</v>
      </c>
      <c r="C19397" s="1" t="n">
        <v>41379.4</v>
      </c>
      <c r="D19397" s="0" t="s">
        <v>87736</v>
      </c>
    </row>
    <row r="19398" customFormat="false" ht="15" hidden="false" customHeight="false" outlineLevel="0" collapsed="false">
      <c r="A19398" s="0" t="s">
        <v>87737</v>
      </c>
      <c r="B19398" s="0" t="n">
        <f aca="false">HOUR(C19398)</f>
        <v>9</v>
      </c>
      <c r="C19398" s="1" t="n">
        <v>41379.4</v>
      </c>
      <c r="D19398" s="0" t="s">
        <v>87738</v>
      </c>
    </row>
    <row r="19399" customFormat="false" ht="15" hidden="false" customHeight="false" outlineLevel="0" collapsed="false">
      <c r="A19399" s="0" t="s">
        <v>59764</v>
      </c>
      <c r="B19399" s="0" t="n">
        <f aca="false">HOUR(C19399)</f>
        <v>9</v>
      </c>
      <c r="C19399" s="1" t="n">
        <v>41379.4</v>
      </c>
      <c r="D19399" s="0" t="s">
        <v>87739</v>
      </c>
    </row>
    <row r="19400" customFormat="false" ht="15" hidden="false" customHeight="false" outlineLevel="0" collapsed="false">
      <c r="A19400" s="0" t="s">
        <v>87740</v>
      </c>
      <c r="B19400" s="0" t="n">
        <f aca="false">HOUR(C19400)</f>
        <v>9</v>
      </c>
      <c r="C19400" s="1" t="n">
        <v>41379.4</v>
      </c>
      <c r="D19400" s="0" t="s">
        <v>87741</v>
      </c>
    </row>
    <row r="19401" customFormat="false" ht="15" hidden="false" customHeight="false" outlineLevel="0" collapsed="false">
      <c r="A19401" s="0" t="s">
        <v>87742</v>
      </c>
      <c r="B19401" s="0" t="n">
        <f aca="false">HOUR(C19401)</f>
        <v>9</v>
      </c>
      <c r="C19401" s="1" t="n">
        <v>41379.4</v>
      </c>
      <c r="D19401" s="0" t="s">
        <v>87743</v>
      </c>
    </row>
    <row r="19402" customFormat="false" ht="15" hidden="false" customHeight="false" outlineLevel="0" collapsed="false">
      <c r="A19402" s="0" t="s">
        <v>87744</v>
      </c>
      <c r="B19402" s="0" t="n">
        <f aca="false">HOUR(C19402)</f>
        <v>9</v>
      </c>
      <c r="C19402" s="1" t="n">
        <v>41379.4</v>
      </c>
      <c r="D19402" s="0" t="s">
        <v>87745</v>
      </c>
    </row>
    <row r="19403" customFormat="false" ht="15" hidden="false" customHeight="false" outlineLevel="0" collapsed="false">
      <c r="A19403" s="0" t="s">
        <v>87746</v>
      </c>
      <c r="B19403" s="0" t="n">
        <f aca="false">HOUR(C19403)</f>
        <v>9</v>
      </c>
      <c r="C19403" s="1" t="n">
        <v>41379.4</v>
      </c>
      <c r="D19403" s="0" t="s">
        <v>87747</v>
      </c>
    </row>
    <row r="19404" customFormat="false" ht="15" hidden="false" customHeight="false" outlineLevel="0" collapsed="false">
      <c r="A19404" s="0" t="s">
        <v>87748</v>
      </c>
      <c r="B19404" s="0" t="n">
        <f aca="false">HOUR(C19404)</f>
        <v>9</v>
      </c>
      <c r="C19404" s="1" t="n">
        <v>41379.4</v>
      </c>
      <c r="D19404" s="0" t="s">
        <v>87749</v>
      </c>
    </row>
    <row r="19405" customFormat="false" ht="15" hidden="false" customHeight="false" outlineLevel="0" collapsed="false">
      <c r="A19405" s="0" t="s">
        <v>87750</v>
      </c>
      <c r="B19405" s="0" t="n">
        <f aca="false">HOUR(C19405)</f>
        <v>9</v>
      </c>
      <c r="C19405" s="1" t="n">
        <v>41379.4</v>
      </c>
      <c r="D19405" s="0" t="s">
        <v>87751</v>
      </c>
    </row>
    <row r="19406" customFormat="false" ht="15" hidden="false" customHeight="false" outlineLevel="0" collapsed="false">
      <c r="A19406" s="0" t="s">
        <v>87752</v>
      </c>
      <c r="B19406" s="0" t="n">
        <f aca="false">HOUR(C19406)</f>
        <v>9</v>
      </c>
      <c r="C19406" s="1" t="n">
        <v>41379.4</v>
      </c>
      <c r="D19406" s="0" t="s">
        <v>87753</v>
      </c>
    </row>
    <row r="19407" customFormat="false" ht="15" hidden="false" customHeight="false" outlineLevel="0" collapsed="false">
      <c r="A19407" s="0" t="s">
        <v>87754</v>
      </c>
      <c r="B19407" s="0" t="n">
        <f aca="false">HOUR(C19407)</f>
        <v>9</v>
      </c>
      <c r="C19407" s="1" t="n">
        <v>41379.4</v>
      </c>
      <c r="D19407" s="0" t="s">
        <v>87755</v>
      </c>
    </row>
    <row r="19408" customFormat="false" ht="15" hidden="false" customHeight="false" outlineLevel="0" collapsed="false">
      <c r="A19408" s="0" t="s">
        <v>87756</v>
      </c>
      <c r="B19408" s="0" t="n">
        <f aca="false">HOUR(C19408)</f>
        <v>9</v>
      </c>
      <c r="C19408" s="1" t="n">
        <v>41379.4</v>
      </c>
      <c r="D19408" s="0" t="s">
        <v>87757</v>
      </c>
    </row>
    <row r="19409" customFormat="false" ht="15" hidden="false" customHeight="false" outlineLevel="0" collapsed="false">
      <c r="A19409" s="0" t="s">
        <v>59021</v>
      </c>
      <c r="B19409" s="0" t="n">
        <f aca="false">HOUR(C19409)</f>
        <v>9</v>
      </c>
      <c r="C19409" s="1" t="n">
        <v>41379.4</v>
      </c>
      <c r="D19409" s="0" t="s">
        <v>87758</v>
      </c>
    </row>
    <row r="19410" customFormat="false" ht="15" hidden="false" customHeight="false" outlineLevel="0" collapsed="false">
      <c r="A19410" s="0" t="s">
        <v>87759</v>
      </c>
      <c r="B19410" s="0" t="n">
        <f aca="false">HOUR(C19410)</f>
        <v>9</v>
      </c>
      <c r="C19410" s="1" t="n">
        <v>41379.4</v>
      </c>
      <c r="D19410" s="0" t="s">
        <v>87760</v>
      </c>
    </row>
    <row r="19411" customFormat="false" ht="15" hidden="false" customHeight="false" outlineLevel="0" collapsed="false">
      <c r="A19411" s="0" t="s">
        <v>61314</v>
      </c>
      <c r="B19411" s="0" t="n">
        <f aca="false">HOUR(C19411)</f>
        <v>9</v>
      </c>
      <c r="C19411" s="1" t="n">
        <v>41379.4</v>
      </c>
      <c r="D19411" s="0" t="s">
        <v>87761</v>
      </c>
    </row>
    <row r="19412" customFormat="false" ht="15" hidden="false" customHeight="false" outlineLevel="0" collapsed="false">
      <c r="A19412" s="0" t="s">
        <v>87762</v>
      </c>
      <c r="B19412" s="0" t="n">
        <f aca="false">HOUR(C19412)</f>
        <v>9</v>
      </c>
      <c r="C19412" s="1" t="n">
        <v>41379.4</v>
      </c>
      <c r="D19412" s="0" t="s">
        <v>87763</v>
      </c>
    </row>
    <row r="19413" customFormat="false" ht="15" hidden="false" customHeight="false" outlineLevel="0" collapsed="false">
      <c r="A19413" s="0" t="s">
        <v>61738</v>
      </c>
      <c r="B19413" s="0" t="n">
        <f aca="false">HOUR(C19413)</f>
        <v>9</v>
      </c>
      <c r="C19413" s="1" t="n">
        <v>41379.4</v>
      </c>
      <c r="D19413" s="0" t="s">
        <v>87764</v>
      </c>
    </row>
    <row r="19414" customFormat="false" ht="15" hidden="false" customHeight="false" outlineLevel="0" collapsed="false">
      <c r="A19414" s="0" t="s">
        <v>87247</v>
      </c>
      <c r="B19414" s="0" t="n">
        <f aca="false">HOUR(C19414)</f>
        <v>9</v>
      </c>
      <c r="C19414" s="1" t="n">
        <v>41379.4</v>
      </c>
      <c r="D19414" s="0" t="s">
        <v>87765</v>
      </c>
    </row>
    <row r="19415" customFormat="false" ht="15" hidden="false" customHeight="false" outlineLevel="0" collapsed="false">
      <c r="A19415" s="0" t="s">
        <v>87766</v>
      </c>
      <c r="B19415" s="0" t="n">
        <f aca="false">HOUR(C19415)</f>
        <v>9</v>
      </c>
      <c r="C19415" s="1" t="n">
        <v>41379.4</v>
      </c>
      <c r="D19415" s="0" t="s">
        <v>87767</v>
      </c>
    </row>
    <row r="19416" customFormat="false" ht="15" hidden="false" customHeight="false" outlineLevel="0" collapsed="false">
      <c r="A19416" s="0" t="s">
        <v>87768</v>
      </c>
      <c r="B19416" s="0" t="n">
        <f aca="false">HOUR(C19416)</f>
        <v>9</v>
      </c>
      <c r="C19416" s="1" t="n">
        <v>41379.4</v>
      </c>
      <c r="D19416" s="0" t="s">
        <v>87769</v>
      </c>
    </row>
    <row r="19417" customFormat="false" ht="15" hidden="false" customHeight="false" outlineLevel="0" collapsed="false">
      <c r="A19417" s="0" t="s">
        <v>87770</v>
      </c>
      <c r="B19417" s="0" t="n">
        <f aca="false">HOUR(C19417)</f>
        <v>9</v>
      </c>
      <c r="C19417" s="1" t="n">
        <v>41379.4</v>
      </c>
      <c r="D19417" s="0" t="s">
        <v>87771</v>
      </c>
    </row>
    <row r="19418" customFormat="false" ht="15" hidden="false" customHeight="false" outlineLevel="0" collapsed="false">
      <c r="A19418" s="0" t="s">
        <v>87772</v>
      </c>
      <c r="B19418" s="0" t="n">
        <f aca="false">HOUR(C19418)</f>
        <v>9</v>
      </c>
      <c r="C19418" s="1" t="n">
        <v>41379.4</v>
      </c>
      <c r="D19418" s="0" t="s">
        <v>87773</v>
      </c>
    </row>
    <row r="19419" customFormat="false" ht="15" hidden="false" customHeight="false" outlineLevel="0" collapsed="false">
      <c r="A19419" s="0" t="s">
        <v>87774</v>
      </c>
      <c r="B19419" s="0" t="n">
        <f aca="false">HOUR(C19419)</f>
        <v>9</v>
      </c>
      <c r="C19419" s="1" t="n">
        <v>41379.4</v>
      </c>
      <c r="D19419" s="0" t="s">
        <v>87775</v>
      </c>
    </row>
    <row r="19420" customFormat="false" ht="15" hidden="false" customHeight="false" outlineLevel="0" collapsed="false">
      <c r="A19420" s="0" t="s">
        <v>87776</v>
      </c>
      <c r="B19420" s="0" t="n">
        <f aca="false">HOUR(C19420)</f>
        <v>9</v>
      </c>
      <c r="C19420" s="1" t="n">
        <v>41379.4</v>
      </c>
      <c r="D19420" s="0" t="s">
        <v>87777</v>
      </c>
    </row>
    <row r="19421" customFormat="false" ht="15" hidden="false" customHeight="false" outlineLevel="0" collapsed="false">
      <c r="A19421" s="0" t="s">
        <v>62581</v>
      </c>
      <c r="B19421" s="0" t="n">
        <f aca="false">HOUR(C19421)</f>
        <v>9</v>
      </c>
      <c r="C19421" s="1" t="n">
        <v>41379.4</v>
      </c>
      <c r="D19421" s="0" t="s">
        <v>87778</v>
      </c>
    </row>
    <row r="19422" customFormat="false" ht="15" hidden="false" customHeight="false" outlineLevel="0" collapsed="false">
      <c r="A19422" s="0" t="s">
        <v>60930</v>
      </c>
      <c r="B19422" s="0" t="n">
        <f aca="false">HOUR(C19422)</f>
        <v>9</v>
      </c>
      <c r="C19422" s="1" t="n">
        <v>41379.4</v>
      </c>
      <c r="D19422" s="0" t="s">
        <v>87779</v>
      </c>
    </row>
    <row r="19423" customFormat="false" ht="15" hidden="false" customHeight="false" outlineLevel="0" collapsed="false">
      <c r="A19423" s="0" t="s">
        <v>19809</v>
      </c>
      <c r="B19423" s="0" t="n">
        <f aca="false">HOUR(C19423)</f>
        <v>9</v>
      </c>
      <c r="C19423" s="1" t="n">
        <v>41379.4</v>
      </c>
      <c r="D19423" s="0" t="s">
        <v>87780</v>
      </c>
    </row>
    <row r="19424" customFormat="false" ht="15" hidden="false" customHeight="false" outlineLevel="0" collapsed="false">
      <c r="A19424" s="0" t="s">
        <v>13029</v>
      </c>
      <c r="B19424" s="0" t="n">
        <f aca="false">HOUR(C19424)</f>
        <v>9</v>
      </c>
      <c r="C19424" s="1" t="n">
        <v>41379.4</v>
      </c>
      <c r="D19424" s="0" t="s">
        <v>87781</v>
      </c>
    </row>
    <row r="19425" customFormat="false" ht="15" hidden="false" customHeight="false" outlineLevel="0" collapsed="false">
      <c r="A19425" s="0" t="s">
        <v>87782</v>
      </c>
      <c r="B19425" s="0" t="n">
        <f aca="false">HOUR(C19425)</f>
        <v>9</v>
      </c>
      <c r="C19425" s="1" t="n">
        <v>41379.4</v>
      </c>
      <c r="D19425" s="0" t="s">
        <v>87783</v>
      </c>
    </row>
    <row r="19426" customFormat="false" ht="15" hidden="false" customHeight="false" outlineLevel="0" collapsed="false">
      <c r="A19426" s="0" t="s">
        <v>66803</v>
      </c>
      <c r="B19426" s="0" t="n">
        <f aca="false">HOUR(C19426)</f>
        <v>9</v>
      </c>
      <c r="C19426" s="1" t="n">
        <v>41379.4</v>
      </c>
      <c r="D19426" s="0" t="s">
        <v>87784</v>
      </c>
    </row>
    <row r="19427" customFormat="false" ht="15" hidden="false" customHeight="false" outlineLevel="0" collapsed="false">
      <c r="A19427" s="0" t="s">
        <v>38190</v>
      </c>
      <c r="B19427" s="0" t="n">
        <f aca="false">HOUR(C19427)</f>
        <v>9</v>
      </c>
      <c r="C19427" s="1" t="n">
        <v>41379.4</v>
      </c>
      <c r="D19427" s="0" t="s">
        <v>87785</v>
      </c>
    </row>
    <row r="19428" customFormat="false" ht="15" hidden="false" customHeight="false" outlineLevel="0" collapsed="false">
      <c r="A19428" s="0" t="s">
        <v>87786</v>
      </c>
      <c r="B19428" s="0" t="n">
        <f aca="false">HOUR(C19428)</f>
        <v>9</v>
      </c>
      <c r="C19428" s="1" t="n">
        <v>41379.4</v>
      </c>
      <c r="D19428" s="0" t="s">
        <v>87787</v>
      </c>
    </row>
    <row r="19429" customFormat="false" ht="15" hidden="false" customHeight="false" outlineLevel="0" collapsed="false">
      <c r="A19429" s="0" t="s">
        <v>87537</v>
      </c>
      <c r="B19429" s="0" t="n">
        <f aca="false">HOUR(C19429)</f>
        <v>9</v>
      </c>
      <c r="C19429" s="1" t="n">
        <v>41379.4</v>
      </c>
      <c r="D19429" s="0" t="s">
        <v>87788</v>
      </c>
    </row>
    <row r="19430" customFormat="false" ht="15" hidden="false" customHeight="false" outlineLevel="0" collapsed="false">
      <c r="A19430" s="0" t="s">
        <v>59652</v>
      </c>
      <c r="B19430" s="0" t="n">
        <f aca="false">HOUR(C19430)</f>
        <v>9</v>
      </c>
      <c r="C19430" s="1" t="n">
        <v>41379.4</v>
      </c>
      <c r="D19430" s="0" t="s">
        <v>87789</v>
      </c>
    </row>
    <row r="19431" customFormat="false" ht="15" hidden="false" customHeight="false" outlineLevel="0" collapsed="false">
      <c r="A19431" s="0" t="s">
        <v>87790</v>
      </c>
      <c r="B19431" s="0" t="n">
        <f aca="false">HOUR(C19431)</f>
        <v>9</v>
      </c>
      <c r="C19431" s="1" t="n">
        <v>41379.4</v>
      </c>
      <c r="D19431" s="0" t="s">
        <v>87791</v>
      </c>
    </row>
    <row r="19432" customFormat="false" ht="15" hidden="false" customHeight="false" outlineLevel="0" collapsed="false">
      <c r="A19432" s="0" t="s">
        <v>67493</v>
      </c>
      <c r="B19432" s="0" t="n">
        <f aca="false">HOUR(C19432)</f>
        <v>9</v>
      </c>
      <c r="C19432" s="1" t="n">
        <v>41379.4</v>
      </c>
      <c r="D19432" s="0" t="s">
        <v>87792</v>
      </c>
    </row>
    <row r="19433" customFormat="false" ht="15" hidden="false" customHeight="false" outlineLevel="0" collapsed="false">
      <c r="A19433" s="0" t="s">
        <v>87793</v>
      </c>
      <c r="B19433" s="0" t="n">
        <f aca="false">HOUR(C19433)</f>
        <v>9</v>
      </c>
      <c r="C19433" s="1" t="n">
        <v>41379.4</v>
      </c>
      <c r="D19433" s="0" t="s">
        <v>87794</v>
      </c>
    </row>
    <row r="19434" customFormat="false" ht="15" hidden="false" customHeight="false" outlineLevel="0" collapsed="false">
      <c r="A19434" s="0" t="s">
        <v>21210</v>
      </c>
      <c r="B19434" s="0" t="n">
        <f aca="false">HOUR(C19434)</f>
        <v>9</v>
      </c>
      <c r="C19434" s="1" t="n">
        <v>41379.4</v>
      </c>
      <c r="D19434" s="0" t="s">
        <v>87795</v>
      </c>
    </row>
    <row r="19435" customFormat="false" ht="15" hidden="false" customHeight="false" outlineLevel="0" collapsed="false">
      <c r="A19435" s="0" t="s">
        <v>40207</v>
      </c>
      <c r="B19435" s="0" t="n">
        <f aca="false">HOUR(C19435)</f>
        <v>9</v>
      </c>
      <c r="C19435" s="1" t="n">
        <v>41379.4</v>
      </c>
      <c r="D19435" s="0" t="s">
        <v>87796</v>
      </c>
    </row>
    <row r="19436" customFormat="false" ht="15" hidden="false" customHeight="false" outlineLevel="0" collapsed="false">
      <c r="A19436" s="0" t="s">
        <v>87797</v>
      </c>
      <c r="B19436" s="0" t="n">
        <f aca="false">HOUR(C19436)</f>
        <v>9</v>
      </c>
      <c r="C19436" s="1" t="n">
        <v>41379.4</v>
      </c>
      <c r="D19436" s="0" t="s">
        <v>87798</v>
      </c>
    </row>
    <row r="19437" customFormat="false" ht="15" hidden="false" customHeight="false" outlineLevel="0" collapsed="false">
      <c r="A19437" s="0" t="s">
        <v>87799</v>
      </c>
      <c r="B19437" s="0" t="n">
        <f aca="false">HOUR(C19437)</f>
        <v>9</v>
      </c>
      <c r="C19437" s="1" t="n">
        <v>41379.4</v>
      </c>
      <c r="D19437" s="0" t="s">
        <v>87800</v>
      </c>
    </row>
    <row r="19438" customFormat="false" ht="15" hidden="false" customHeight="false" outlineLevel="0" collapsed="false">
      <c r="A19438" s="0" t="s">
        <v>87801</v>
      </c>
      <c r="B19438" s="0" t="n">
        <f aca="false">HOUR(C19438)</f>
        <v>9</v>
      </c>
      <c r="C19438" s="1" t="n">
        <v>41379.4</v>
      </c>
      <c r="D19438" s="0" t="s">
        <v>87802</v>
      </c>
    </row>
    <row r="19439" customFormat="false" ht="15" hidden="false" customHeight="false" outlineLevel="0" collapsed="false">
      <c r="A19439" s="0" t="s">
        <v>87803</v>
      </c>
      <c r="B19439" s="0" t="n">
        <f aca="false">HOUR(C19439)</f>
        <v>9</v>
      </c>
      <c r="C19439" s="1" t="n">
        <v>41379.4</v>
      </c>
      <c r="D19439" s="0" t="s">
        <v>87804</v>
      </c>
    </row>
    <row r="19440" customFormat="false" ht="15" hidden="false" customHeight="false" outlineLevel="0" collapsed="false">
      <c r="A19440" s="0" t="s">
        <v>87805</v>
      </c>
      <c r="B19440" s="0" t="n">
        <f aca="false">HOUR(C19440)</f>
        <v>9</v>
      </c>
      <c r="C19440" s="1" t="n">
        <v>41379.4</v>
      </c>
      <c r="D19440" s="0" t="s">
        <v>87806</v>
      </c>
    </row>
    <row r="19441" customFormat="false" ht="15" hidden="false" customHeight="false" outlineLevel="0" collapsed="false">
      <c r="A19441" s="0" t="s">
        <v>36395</v>
      </c>
      <c r="B19441" s="0" t="n">
        <f aca="false">HOUR(C19441)</f>
        <v>9</v>
      </c>
      <c r="C19441" s="1" t="n">
        <v>41379.4</v>
      </c>
      <c r="D19441" s="0" t="s">
        <v>87807</v>
      </c>
    </row>
    <row r="19442" customFormat="false" ht="15" hidden="false" customHeight="false" outlineLevel="0" collapsed="false">
      <c r="A19442" s="0" t="s">
        <v>87808</v>
      </c>
      <c r="B19442" s="0" t="n">
        <f aca="false">HOUR(C19442)</f>
        <v>9</v>
      </c>
      <c r="C19442" s="1" t="n">
        <v>41379.4</v>
      </c>
      <c r="D19442" s="0" t="s">
        <v>87809</v>
      </c>
    </row>
    <row r="19443" customFormat="false" ht="15" hidden="false" customHeight="false" outlineLevel="0" collapsed="false">
      <c r="A19443" s="0" t="s">
        <v>71743</v>
      </c>
      <c r="B19443" s="0" t="n">
        <f aca="false">HOUR(C19443)</f>
        <v>9</v>
      </c>
      <c r="C19443" s="1" t="n">
        <v>41379.4</v>
      </c>
      <c r="D19443" s="0" t="s">
        <v>87810</v>
      </c>
    </row>
    <row r="19444" customFormat="false" ht="15" hidden="false" customHeight="false" outlineLevel="0" collapsed="false">
      <c r="A19444" s="0" t="s">
        <v>86069</v>
      </c>
      <c r="B19444" s="0" t="n">
        <f aca="false">HOUR(C19444)</f>
        <v>9</v>
      </c>
      <c r="C19444" s="1" t="n">
        <v>41379.4</v>
      </c>
      <c r="D19444" s="0" t="s">
        <v>87811</v>
      </c>
    </row>
    <row r="19445" customFormat="false" ht="15" hidden="false" customHeight="false" outlineLevel="0" collapsed="false">
      <c r="A19445" s="0" t="s">
        <v>61203</v>
      </c>
      <c r="B19445" s="0" t="n">
        <f aca="false">HOUR(C19445)</f>
        <v>9</v>
      </c>
      <c r="C19445" s="1" t="n">
        <v>41379.4</v>
      </c>
      <c r="D19445" s="0" t="s">
        <v>87812</v>
      </c>
    </row>
    <row r="19446" customFormat="false" ht="15" hidden="false" customHeight="false" outlineLevel="0" collapsed="false">
      <c r="A19446" s="0" t="s">
        <v>87813</v>
      </c>
      <c r="B19446" s="0" t="n">
        <f aca="false">HOUR(C19446)</f>
        <v>9</v>
      </c>
      <c r="C19446" s="1" t="n">
        <v>41379.4</v>
      </c>
      <c r="D19446" s="0" t="s">
        <v>87814</v>
      </c>
    </row>
    <row r="19447" customFormat="false" ht="15" hidden="false" customHeight="false" outlineLevel="0" collapsed="false">
      <c r="A19447" s="0" t="s">
        <v>87815</v>
      </c>
      <c r="B19447" s="0" t="n">
        <f aca="false">HOUR(C19447)</f>
        <v>9</v>
      </c>
      <c r="C19447" s="1" t="n">
        <v>41379.4</v>
      </c>
      <c r="D19447" s="0" t="s">
        <v>87816</v>
      </c>
    </row>
    <row r="19448" customFormat="false" ht="15" hidden="false" customHeight="false" outlineLevel="0" collapsed="false">
      <c r="A19448" s="0" t="s">
        <v>62474</v>
      </c>
      <c r="B19448" s="0" t="n">
        <f aca="false">HOUR(C19448)</f>
        <v>9</v>
      </c>
      <c r="C19448" s="1" t="n">
        <v>41379.4</v>
      </c>
      <c r="D19448" s="0" t="s">
        <v>87817</v>
      </c>
    </row>
    <row r="19449" customFormat="false" ht="15" hidden="false" customHeight="false" outlineLevel="0" collapsed="false">
      <c r="A19449" s="0" t="s">
        <v>61526</v>
      </c>
      <c r="B19449" s="0" t="n">
        <f aca="false">HOUR(C19449)</f>
        <v>9</v>
      </c>
      <c r="C19449" s="1" t="n">
        <v>41379.4</v>
      </c>
      <c r="D19449" s="0" t="s">
        <v>87818</v>
      </c>
    </row>
    <row r="19450" customFormat="false" ht="15" hidden="false" customHeight="false" outlineLevel="0" collapsed="false">
      <c r="A19450" s="0" t="s">
        <v>87819</v>
      </c>
      <c r="B19450" s="0" t="n">
        <f aca="false">HOUR(C19450)</f>
        <v>9</v>
      </c>
      <c r="C19450" s="1" t="n">
        <v>41379.4</v>
      </c>
      <c r="D19450" s="0" t="s">
        <v>87820</v>
      </c>
    </row>
    <row r="19451" customFormat="false" ht="15" hidden="false" customHeight="false" outlineLevel="0" collapsed="false">
      <c r="A19451" s="0" t="s">
        <v>81574</v>
      </c>
      <c r="B19451" s="0" t="n">
        <f aca="false">HOUR(C19451)</f>
        <v>9</v>
      </c>
      <c r="C19451" s="1" t="n">
        <v>41379.4</v>
      </c>
      <c r="D19451" s="0" t="s">
        <v>87821</v>
      </c>
    </row>
    <row r="19452" customFormat="false" ht="15" hidden="false" customHeight="false" outlineLevel="0" collapsed="false">
      <c r="A19452" s="0" t="s">
        <v>87822</v>
      </c>
      <c r="B19452" s="0" t="n">
        <f aca="false">HOUR(C19452)</f>
        <v>9</v>
      </c>
      <c r="C19452" s="1" t="n">
        <v>41379.4</v>
      </c>
      <c r="D19452" s="0" t="s">
        <v>87823</v>
      </c>
    </row>
    <row r="19453" customFormat="false" ht="15" hidden="false" customHeight="false" outlineLevel="0" collapsed="false">
      <c r="A19453" s="0" t="s">
        <v>87824</v>
      </c>
      <c r="B19453" s="0" t="n">
        <f aca="false">HOUR(C19453)</f>
        <v>9</v>
      </c>
      <c r="C19453" s="1" t="n">
        <v>41379.4</v>
      </c>
      <c r="D19453" s="0" t="s">
        <v>87825</v>
      </c>
    </row>
    <row r="19454" customFormat="false" ht="15" hidden="false" customHeight="false" outlineLevel="0" collapsed="false">
      <c r="A19454" s="0" t="s">
        <v>36395</v>
      </c>
      <c r="B19454" s="0" t="n">
        <f aca="false">HOUR(C19454)</f>
        <v>9</v>
      </c>
      <c r="C19454" s="1" t="n">
        <v>41379.4</v>
      </c>
      <c r="D19454" s="0" t="s">
        <v>87826</v>
      </c>
    </row>
    <row r="19455" customFormat="false" ht="15" hidden="false" customHeight="false" outlineLevel="0" collapsed="false">
      <c r="A19455" s="0" t="s">
        <v>12067</v>
      </c>
      <c r="B19455" s="0" t="n">
        <f aca="false">HOUR(C19455)</f>
        <v>9</v>
      </c>
      <c r="C19455" s="1" t="n">
        <v>41379.4</v>
      </c>
      <c r="D19455" s="0" t="s">
        <v>87827</v>
      </c>
    </row>
    <row r="19456" customFormat="false" ht="15" hidden="false" customHeight="false" outlineLevel="0" collapsed="false">
      <c r="A19456" s="0" t="s">
        <v>87828</v>
      </c>
      <c r="B19456" s="0" t="n">
        <f aca="false">HOUR(C19456)</f>
        <v>9</v>
      </c>
      <c r="C19456" s="1" t="n">
        <v>41379.4</v>
      </c>
      <c r="D19456" s="0" t="s">
        <v>87829</v>
      </c>
    </row>
    <row r="19457" customFormat="false" ht="15" hidden="false" customHeight="false" outlineLevel="0" collapsed="false">
      <c r="A19457" s="0" t="s">
        <v>87830</v>
      </c>
      <c r="B19457" s="0" t="n">
        <f aca="false">HOUR(C19457)</f>
        <v>9</v>
      </c>
      <c r="C19457" s="1" t="n">
        <v>41379.4</v>
      </c>
      <c r="D19457" s="0" t="s">
        <v>87831</v>
      </c>
    </row>
    <row r="19458" customFormat="false" ht="15" hidden="false" customHeight="false" outlineLevel="0" collapsed="false">
      <c r="A19458" s="0" t="s">
        <v>87832</v>
      </c>
      <c r="B19458" s="0" t="n">
        <f aca="false">HOUR(C19458)</f>
        <v>9</v>
      </c>
      <c r="C19458" s="1" t="n">
        <v>41379.4</v>
      </c>
      <c r="D19458" s="0" t="s">
        <v>87833</v>
      </c>
    </row>
    <row r="19459" customFormat="false" ht="15" hidden="false" customHeight="false" outlineLevel="0" collapsed="false">
      <c r="A19459" s="0" t="s">
        <v>87834</v>
      </c>
      <c r="B19459" s="0" t="n">
        <f aca="false">HOUR(C19459)</f>
        <v>9</v>
      </c>
      <c r="C19459" s="1" t="n">
        <v>41379.4</v>
      </c>
      <c r="D19459" s="0" t="s">
        <v>87835</v>
      </c>
    </row>
    <row r="19460" customFormat="false" ht="15" hidden="false" customHeight="false" outlineLevel="0" collapsed="false">
      <c r="A19460" s="0" t="s">
        <v>87836</v>
      </c>
      <c r="B19460" s="0" t="n">
        <f aca="false">HOUR(C19460)</f>
        <v>9</v>
      </c>
      <c r="C19460" s="1" t="n">
        <v>41379.4</v>
      </c>
      <c r="D19460" s="0" t="s">
        <v>87837</v>
      </c>
    </row>
    <row r="19461" customFormat="false" ht="15" hidden="false" customHeight="false" outlineLevel="0" collapsed="false">
      <c r="A19461" s="0" t="s">
        <v>87838</v>
      </c>
      <c r="B19461" s="0" t="n">
        <f aca="false">HOUR(C19461)</f>
        <v>9</v>
      </c>
      <c r="C19461" s="1" t="n">
        <v>41379.4</v>
      </c>
      <c r="D19461" s="0" t="s">
        <v>87839</v>
      </c>
    </row>
    <row r="19462" customFormat="false" ht="15" hidden="false" customHeight="false" outlineLevel="0" collapsed="false">
      <c r="A19462" s="0" t="s">
        <v>87840</v>
      </c>
      <c r="B19462" s="0" t="n">
        <f aca="false">HOUR(C19462)</f>
        <v>9</v>
      </c>
      <c r="C19462" s="1" t="n">
        <v>41379.4</v>
      </c>
      <c r="D19462" s="0" t="s">
        <v>87841</v>
      </c>
    </row>
    <row r="19463" customFormat="false" ht="15" hidden="false" customHeight="false" outlineLevel="0" collapsed="false">
      <c r="A19463" s="0" t="s">
        <v>87842</v>
      </c>
      <c r="B19463" s="0" t="n">
        <f aca="false">HOUR(C19463)</f>
        <v>9</v>
      </c>
      <c r="C19463" s="1" t="n">
        <v>41379.4</v>
      </c>
      <c r="D19463" s="0" t="s">
        <v>87843</v>
      </c>
    </row>
    <row r="19464" customFormat="false" ht="15" hidden="false" customHeight="false" outlineLevel="0" collapsed="false">
      <c r="A19464" s="0" t="s">
        <v>87844</v>
      </c>
      <c r="B19464" s="0" t="n">
        <f aca="false">HOUR(C19464)</f>
        <v>9</v>
      </c>
      <c r="C19464" s="1" t="n">
        <v>41379.4</v>
      </c>
      <c r="D19464" s="0" t="s">
        <v>87845</v>
      </c>
    </row>
    <row r="19465" customFormat="false" ht="15" hidden="false" customHeight="false" outlineLevel="0" collapsed="false">
      <c r="A19465" s="0" t="s">
        <v>87846</v>
      </c>
      <c r="B19465" s="0" t="n">
        <f aca="false">HOUR(C19465)</f>
        <v>9</v>
      </c>
      <c r="C19465" s="1" t="n">
        <v>41379.4</v>
      </c>
      <c r="D19465" s="0" t="s">
        <v>87847</v>
      </c>
    </row>
    <row r="19466" customFormat="false" ht="15" hidden="false" customHeight="false" outlineLevel="0" collapsed="false">
      <c r="A19466" s="0" t="s">
        <v>87848</v>
      </c>
      <c r="B19466" s="0" t="n">
        <f aca="false">HOUR(C19466)</f>
        <v>9</v>
      </c>
      <c r="C19466" s="1" t="n">
        <v>41379.4</v>
      </c>
      <c r="D19466" s="0" t="s">
        <v>87849</v>
      </c>
    </row>
    <row r="19467" customFormat="false" ht="15" hidden="false" customHeight="false" outlineLevel="0" collapsed="false">
      <c r="A19467" s="0" t="s">
        <v>61861</v>
      </c>
      <c r="B19467" s="0" t="n">
        <f aca="false">HOUR(C19467)</f>
        <v>9</v>
      </c>
      <c r="C19467" s="1" t="n">
        <v>41379.4</v>
      </c>
      <c r="D19467" s="0" t="s">
        <v>87850</v>
      </c>
    </row>
    <row r="19468" customFormat="false" ht="15" hidden="false" customHeight="false" outlineLevel="0" collapsed="false">
      <c r="A19468" s="0" t="s">
        <v>87851</v>
      </c>
      <c r="B19468" s="0" t="n">
        <f aca="false">HOUR(C19468)</f>
        <v>9</v>
      </c>
      <c r="C19468" s="1" t="n">
        <v>41379.4</v>
      </c>
      <c r="D19468" s="0" t="s">
        <v>87852</v>
      </c>
    </row>
    <row r="19469" customFormat="false" ht="15" hidden="false" customHeight="false" outlineLevel="0" collapsed="false">
      <c r="A19469" s="0" t="s">
        <v>87853</v>
      </c>
      <c r="B19469" s="0" t="n">
        <f aca="false">HOUR(C19469)</f>
        <v>9</v>
      </c>
      <c r="C19469" s="1" t="n">
        <v>41379.4</v>
      </c>
      <c r="D19469" s="0" t="s">
        <v>87854</v>
      </c>
    </row>
    <row r="19470" customFormat="false" ht="15" hidden="false" customHeight="false" outlineLevel="0" collapsed="false">
      <c r="A19470" s="0" t="s">
        <v>61415</v>
      </c>
      <c r="B19470" s="0" t="n">
        <f aca="false">HOUR(C19470)</f>
        <v>9</v>
      </c>
      <c r="C19470" s="1" t="n">
        <v>41379.4</v>
      </c>
      <c r="D19470" s="0" t="s">
        <v>87854</v>
      </c>
    </row>
    <row r="19471" customFormat="false" ht="15" hidden="false" customHeight="false" outlineLevel="0" collapsed="false">
      <c r="A19471" s="0" t="s">
        <v>87855</v>
      </c>
      <c r="B19471" s="0" t="n">
        <f aca="false">HOUR(C19471)</f>
        <v>9</v>
      </c>
      <c r="C19471" s="1" t="n">
        <v>41379.4</v>
      </c>
      <c r="D19471" s="0" t="s">
        <v>87856</v>
      </c>
    </row>
    <row r="19472" customFormat="false" ht="15" hidden="false" customHeight="false" outlineLevel="0" collapsed="false">
      <c r="A19472" s="0" t="s">
        <v>87857</v>
      </c>
      <c r="B19472" s="0" t="n">
        <f aca="false">HOUR(C19472)</f>
        <v>9</v>
      </c>
      <c r="C19472" s="1" t="n">
        <v>41379.4</v>
      </c>
      <c r="D19472" s="0" t="s">
        <v>87858</v>
      </c>
    </row>
    <row r="19473" customFormat="false" ht="15" hidden="false" customHeight="false" outlineLevel="0" collapsed="false">
      <c r="A19473" s="0" t="s">
        <v>87859</v>
      </c>
      <c r="B19473" s="0" t="n">
        <f aca="false">HOUR(C19473)</f>
        <v>9</v>
      </c>
      <c r="C19473" s="1" t="n">
        <v>41379.4</v>
      </c>
      <c r="D19473" s="0" t="s">
        <v>87860</v>
      </c>
    </row>
    <row r="19474" customFormat="false" ht="15" hidden="false" customHeight="false" outlineLevel="0" collapsed="false">
      <c r="A19474" s="0" t="s">
        <v>73503</v>
      </c>
      <c r="B19474" s="0" t="n">
        <f aca="false">HOUR(C19474)</f>
        <v>9</v>
      </c>
      <c r="C19474" s="1" t="n">
        <v>41379.4</v>
      </c>
      <c r="D19474" s="0" t="s">
        <v>87861</v>
      </c>
    </row>
    <row r="19475" customFormat="false" ht="15" hidden="false" customHeight="false" outlineLevel="0" collapsed="false">
      <c r="A19475" s="0" t="s">
        <v>87862</v>
      </c>
      <c r="B19475" s="0" t="n">
        <f aca="false">HOUR(C19475)</f>
        <v>9</v>
      </c>
      <c r="C19475" s="1" t="n">
        <v>41379.4</v>
      </c>
      <c r="D19475" s="0" t="s">
        <v>87863</v>
      </c>
    </row>
    <row r="19476" customFormat="false" ht="15" hidden="false" customHeight="false" outlineLevel="0" collapsed="false">
      <c r="A19476" s="0" t="s">
        <v>67493</v>
      </c>
      <c r="B19476" s="0" t="n">
        <f aca="false">HOUR(C19476)</f>
        <v>9</v>
      </c>
      <c r="C19476" s="1" t="n">
        <v>41379.4</v>
      </c>
      <c r="D19476" s="0" t="s">
        <v>87864</v>
      </c>
    </row>
    <row r="19477" customFormat="false" ht="15" hidden="false" customHeight="false" outlineLevel="0" collapsed="false">
      <c r="A19477" s="0" t="s">
        <v>86302</v>
      </c>
      <c r="B19477" s="0" t="n">
        <f aca="false">HOUR(C19477)</f>
        <v>9</v>
      </c>
      <c r="C19477" s="1" t="n">
        <v>41379.4</v>
      </c>
      <c r="D19477" s="0" t="s">
        <v>87865</v>
      </c>
    </row>
    <row r="19478" customFormat="false" ht="15" hidden="false" customHeight="false" outlineLevel="0" collapsed="false">
      <c r="A19478" s="0" t="s">
        <v>87866</v>
      </c>
      <c r="B19478" s="0" t="n">
        <f aca="false">HOUR(C19478)</f>
        <v>9</v>
      </c>
      <c r="C19478" s="1" t="n">
        <v>41379.4</v>
      </c>
      <c r="D19478" s="0" t="s">
        <v>87867</v>
      </c>
    </row>
    <row r="19479" customFormat="false" ht="15" hidden="false" customHeight="false" outlineLevel="0" collapsed="false">
      <c r="A19479" s="2" t="s">
        <v>87868</v>
      </c>
      <c r="B19479" s="0" t="n">
        <f aca="false">HOUR(C19479)</f>
        <v>9</v>
      </c>
      <c r="C19479" s="1" t="n">
        <v>41379.4</v>
      </c>
      <c r="D19479" s="0" t="s">
        <v>87869</v>
      </c>
    </row>
    <row r="19480" customFormat="false" ht="15" hidden="false" customHeight="false" outlineLevel="0" collapsed="false">
      <c r="A19480" s="0" t="s">
        <v>84155</v>
      </c>
      <c r="B19480" s="0" t="n">
        <f aca="false">HOUR(C19480)</f>
        <v>9</v>
      </c>
      <c r="C19480" s="1" t="n">
        <v>41379.4</v>
      </c>
      <c r="D19480" s="0" t="s">
        <v>87870</v>
      </c>
    </row>
    <row r="19481" customFormat="false" ht="15" hidden="false" customHeight="false" outlineLevel="0" collapsed="false">
      <c r="A19481" s="0" t="s">
        <v>87871</v>
      </c>
      <c r="B19481" s="0" t="n">
        <f aca="false">HOUR(C19481)</f>
        <v>9</v>
      </c>
      <c r="C19481" s="1" t="n">
        <v>41379.4</v>
      </c>
      <c r="D19481" s="0" t="s">
        <v>87872</v>
      </c>
    </row>
    <row r="19482" customFormat="false" ht="15" hidden="false" customHeight="false" outlineLevel="0" collapsed="false">
      <c r="A19482" s="0" t="s">
        <v>65699</v>
      </c>
      <c r="B19482" s="0" t="n">
        <f aca="false">HOUR(C19482)</f>
        <v>9</v>
      </c>
      <c r="C19482" s="1" t="n">
        <v>41379.4</v>
      </c>
      <c r="D19482" s="0" t="s">
        <v>87873</v>
      </c>
    </row>
    <row r="19483" customFormat="false" ht="15" hidden="false" customHeight="false" outlineLevel="0" collapsed="false">
      <c r="A19483" s="0" t="s">
        <v>87874</v>
      </c>
      <c r="B19483" s="0" t="n">
        <f aca="false">HOUR(C19483)</f>
        <v>9</v>
      </c>
      <c r="C19483" s="1" t="n">
        <v>41379.4</v>
      </c>
      <c r="D19483" s="0" t="s">
        <v>87875</v>
      </c>
    </row>
    <row r="19484" customFormat="false" ht="15" hidden="false" customHeight="false" outlineLevel="0" collapsed="false">
      <c r="A19484" s="0" t="s">
        <v>69204</v>
      </c>
      <c r="B19484" s="0" t="n">
        <f aca="false">HOUR(C19484)</f>
        <v>9</v>
      </c>
      <c r="C19484" s="1" t="n">
        <v>41379.4</v>
      </c>
      <c r="D19484" s="0" t="s">
        <v>87876</v>
      </c>
    </row>
    <row r="19485" customFormat="false" ht="15" hidden="false" customHeight="false" outlineLevel="0" collapsed="false">
      <c r="A19485" s="0" t="s">
        <v>59132</v>
      </c>
      <c r="B19485" s="0" t="n">
        <f aca="false">HOUR(C19485)</f>
        <v>9</v>
      </c>
      <c r="C19485" s="1" t="n">
        <v>41379.4</v>
      </c>
      <c r="D19485" s="0" t="s">
        <v>87877</v>
      </c>
    </row>
    <row r="19486" customFormat="false" ht="15" hidden="false" customHeight="false" outlineLevel="0" collapsed="false">
      <c r="A19486" s="0" t="s">
        <v>87878</v>
      </c>
      <c r="B19486" s="0" t="n">
        <f aca="false">HOUR(C19486)</f>
        <v>9</v>
      </c>
      <c r="C19486" s="1" t="n">
        <v>41379.4006944444</v>
      </c>
      <c r="D19486" s="0" t="s">
        <v>87879</v>
      </c>
    </row>
    <row r="19487" customFormat="false" ht="15" hidden="false" customHeight="false" outlineLevel="0" collapsed="false">
      <c r="A19487" s="0" t="s">
        <v>59301</v>
      </c>
      <c r="B19487" s="0" t="n">
        <f aca="false">HOUR(C19487)</f>
        <v>9</v>
      </c>
      <c r="C19487" s="1" t="n">
        <v>41379.4006944444</v>
      </c>
      <c r="D19487" s="0" t="s">
        <v>87880</v>
      </c>
    </row>
    <row r="19488" customFormat="false" ht="15" hidden="false" customHeight="false" outlineLevel="0" collapsed="false">
      <c r="A19488" s="0" t="s">
        <v>59301</v>
      </c>
      <c r="B19488" s="0" t="n">
        <f aca="false">HOUR(C19488)</f>
        <v>9</v>
      </c>
      <c r="C19488" s="1" t="n">
        <v>41379.4006944444</v>
      </c>
      <c r="D19488" s="0" t="s">
        <v>87880</v>
      </c>
    </row>
    <row r="19489" customFormat="false" ht="15" hidden="false" customHeight="false" outlineLevel="0" collapsed="false">
      <c r="A19489" s="0" t="s">
        <v>87881</v>
      </c>
      <c r="B19489" s="0" t="n">
        <f aca="false">HOUR(C19489)</f>
        <v>9</v>
      </c>
      <c r="C19489" s="1" t="n">
        <v>41379.4006944444</v>
      </c>
      <c r="D19489" s="0" t="s">
        <v>87882</v>
      </c>
    </row>
    <row r="19490" customFormat="false" ht="15" hidden="false" customHeight="false" outlineLevel="0" collapsed="false">
      <c r="A19490" s="0" t="s">
        <v>87883</v>
      </c>
      <c r="B19490" s="0" t="n">
        <f aca="false">HOUR(C19490)</f>
        <v>9</v>
      </c>
      <c r="C19490" s="1" t="n">
        <v>41379.4006944444</v>
      </c>
      <c r="D19490" s="0" t="s">
        <v>87884</v>
      </c>
    </row>
    <row r="19491" customFormat="false" ht="15" hidden="false" customHeight="false" outlineLevel="0" collapsed="false">
      <c r="A19491" s="0" t="s">
        <v>87885</v>
      </c>
      <c r="B19491" s="0" t="n">
        <f aca="false">HOUR(C19491)</f>
        <v>9</v>
      </c>
      <c r="C19491" s="1" t="n">
        <v>41379.4006944444</v>
      </c>
      <c r="D19491" s="0" t="s">
        <v>87886</v>
      </c>
    </row>
    <row r="19492" customFormat="false" ht="15" hidden="false" customHeight="false" outlineLevel="0" collapsed="false">
      <c r="A19492" s="0" t="s">
        <v>87887</v>
      </c>
      <c r="B19492" s="0" t="n">
        <f aca="false">HOUR(C19492)</f>
        <v>9</v>
      </c>
      <c r="C19492" s="1" t="n">
        <v>41379.4006944444</v>
      </c>
      <c r="D19492" s="0" t="s">
        <v>87888</v>
      </c>
    </row>
    <row r="19493" customFormat="false" ht="15" hidden="false" customHeight="false" outlineLevel="0" collapsed="false">
      <c r="A19493" s="0" t="s">
        <v>65968</v>
      </c>
      <c r="B19493" s="0" t="n">
        <f aca="false">HOUR(C19493)</f>
        <v>9</v>
      </c>
      <c r="C19493" s="1" t="n">
        <v>41379.4006944444</v>
      </c>
      <c r="D19493" s="0" t="s">
        <v>87889</v>
      </c>
    </row>
    <row r="19494" customFormat="false" ht="15" hidden="false" customHeight="false" outlineLevel="0" collapsed="false">
      <c r="A19494" s="0" t="s">
        <v>87890</v>
      </c>
      <c r="B19494" s="0" t="n">
        <f aca="false">HOUR(C19494)</f>
        <v>9</v>
      </c>
      <c r="C19494" s="1" t="n">
        <v>41379.4006944444</v>
      </c>
      <c r="D19494" s="0" t="s">
        <v>87891</v>
      </c>
    </row>
    <row r="19495" customFormat="false" ht="15" hidden="false" customHeight="false" outlineLevel="0" collapsed="false">
      <c r="A19495" s="0" t="s">
        <v>74888</v>
      </c>
      <c r="B19495" s="0" t="n">
        <f aca="false">HOUR(C19495)</f>
        <v>9</v>
      </c>
      <c r="C19495" s="1" t="n">
        <v>41379.4006944444</v>
      </c>
      <c r="D19495" s="0" t="s">
        <v>87892</v>
      </c>
    </row>
    <row r="19496" customFormat="false" ht="15" hidden="false" customHeight="false" outlineLevel="0" collapsed="false">
      <c r="A19496" s="0" t="s">
        <v>87893</v>
      </c>
      <c r="B19496" s="0" t="n">
        <f aca="false">HOUR(C19496)</f>
        <v>9</v>
      </c>
      <c r="C19496" s="1" t="n">
        <v>41379.4006944444</v>
      </c>
      <c r="D19496" s="0" t="s">
        <v>87894</v>
      </c>
    </row>
    <row r="19497" customFormat="false" ht="15" hidden="false" customHeight="false" outlineLevel="0" collapsed="false">
      <c r="A19497" s="0" t="s">
        <v>87895</v>
      </c>
      <c r="B19497" s="0" t="n">
        <f aca="false">HOUR(C19497)</f>
        <v>9</v>
      </c>
      <c r="C19497" s="1" t="n">
        <v>41379.4006944444</v>
      </c>
      <c r="D19497" s="0" t="s">
        <v>87896</v>
      </c>
    </row>
    <row r="19498" customFormat="false" ht="15" hidden="false" customHeight="false" outlineLevel="0" collapsed="false">
      <c r="A19498" s="0" t="s">
        <v>87897</v>
      </c>
      <c r="B19498" s="0" t="n">
        <f aca="false">HOUR(C19498)</f>
        <v>9</v>
      </c>
      <c r="C19498" s="1" t="n">
        <v>41379.4006944444</v>
      </c>
      <c r="D19498" s="0" t="s">
        <v>87898</v>
      </c>
    </row>
    <row r="19499" customFormat="false" ht="15" hidden="false" customHeight="false" outlineLevel="0" collapsed="false">
      <c r="A19499" s="0" t="s">
        <v>87899</v>
      </c>
      <c r="B19499" s="0" t="n">
        <f aca="false">HOUR(C19499)</f>
        <v>9</v>
      </c>
      <c r="C19499" s="1" t="n">
        <v>41379.4006944444</v>
      </c>
      <c r="D19499" s="0" t="s">
        <v>87900</v>
      </c>
    </row>
    <row r="19500" customFormat="false" ht="15" hidden="false" customHeight="false" outlineLevel="0" collapsed="false">
      <c r="A19500" s="0" t="s">
        <v>87901</v>
      </c>
      <c r="B19500" s="0" t="n">
        <f aca="false">HOUR(C19500)</f>
        <v>9</v>
      </c>
      <c r="C19500" s="1" t="n">
        <v>41379.4006944444</v>
      </c>
      <c r="D19500" s="0" t="s">
        <v>87902</v>
      </c>
    </row>
    <row r="19501" customFormat="false" ht="15" hidden="false" customHeight="false" outlineLevel="0" collapsed="false">
      <c r="A19501" s="0" t="s">
        <v>87903</v>
      </c>
      <c r="B19501" s="0" t="n">
        <f aca="false">HOUR(C19501)</f>
        <v>9</v>
      </c>
      <c r="C19501" s="1" t="n">
        <v>41379.4006944444</v>
      </c>
      <c r="D19501" s="0" t="s">
        <v>87904</v>
      </c>
    </row>
    <row r="19502" customFormat="false" ht="15" hidden="false" customHeight="false" outlineLevel="0" collapsed="false">
      <c r="A19502" s="0" t="s">
        <v>61828</v>
      </c>
      <c r="B19502" s="0" t="n">
        <f aca="false">HOUR(C19502)</f>
        <v>9</v>
      </c>
      <c r="C19502" s="1" t="n">
        <v>41379.4006944444</v>
      </c>
      <c r="D19502" s="0" t="s">
        <v>87905</v>
      </c>
    </row>
    <row r="19503" customFormat="false" ht="15" hidden="false" customHeight="false" outlineLevel="0" collapsed="false">
      <c r="A19503" s="0" t="s">
        <v>84865</v>
      </c>
      <c r="B19503" s="0" t="n">
        <f aca="false">HOUR(C19503)</f>
        <v>9</v>
      </c>
      <c r="C19503" s="1" t="n">
        <v>41379.4006944444</v>
      </c>
      <c r="D19503" s="0" t="s">
        <v>87906</v>
      </c>
    </row>
    <row r="19504" customFormat="false" ht="15" hidden="false" customHeight="false" outlineLevel="0" collapsed="false">
      <c r="A19504" s="0" t="s">
        <v>87907</v>
      </c>
      <c r="B19504" s="0" t="n">
        <f aca="false">HOUR(C19504)</f>
        <v>9</v>
      </c>
      <c r="C19504" s="1" t="n">
        <v>41379.4006944444</v>
      </c>
      <c r="D19504" s="0" t="s">
        <v>87908</v>
      </c>
    </row>
    <row r="19505" customFormat="false" ht="15" hidden="false" customHeight="false" outlineLevel="0" collapsed="false">
      <c r="A19505" s="0" t="s">
        <v>87909</v>
      </c>
      <c r="B19505" s="0" t="n">
        <f aca="false">HOUR(C19505)</f>
        <v>9</v>
      </c>
      <c r="C19505" s="1" t="n">
        <v>41379.4006944444</v>
      </c>
      <c r="D19505" s="0" t="s">
        <v>87910</v>
      </c>
    </row>
    <row r="19506" customFormat="false" ht="15" hidden="false" customHeight="false" outlineLevel="0" collapsed="false">
      <c r="A19506" s="0" t="s">
        <v>87911</v>
      </c>
      <c r="B19506" s="0" t="n">
        <f aca="false">HOUR(C19506)</f>
        <v>9</v>
      </c>
      <c r="C19506" s="1" t="n">
        <v>41379.4006944444</v>
      </c>
      <c r="D19506" s="0" t="s">
        <v>87912</v>
      </c>
    </row>
    <row r="19507" customFormat="false" ht="15" hidden="false" customHeight="false" outlineLevel="0" collapsed="false">
      <c r="A19507" s="0" t="s">
        <v>87913</v>
      </c>
      <c r="B19507" s="0" t="n">
        <f aca="false">HOUR(C19507)</f>
        <v>9</v>
      </c>
      <c r="C19507" s="1" t="n">
        <v>41379.4006944444</v>
      </c>
      <c r="D19507" s="0" t="s">
        <v>87914</v>
      </c>
    </row>
    <row r="19508" customFormat="false" ht="15" hidden="false" customHeight="false" outlineLevel="0" collapsed="false">
      <c r="A19508" s="0" t="s">
        <v>87915</v>
      </c>
      <c r="B19508" s="0" t="n">
        <f aca="false">HOUR(C19508)</f>
        <v>9</v>
      </c>
      <c r="C19508" s="1" t="n">
        <v>41379.4006944444</v>
      </c>
      <c r="D19508" s="0" t="s">
        <v>87916</v>
      </c>
    </row>
    <row r="19509" customFormat="false" ht="15" hidden="false" customHeight="false" outlineLevel="0" collapsed="false">
      <c r="A19509" s="0" t="s">
        <v>37675</v>
      </c>
      <c r="B19509" s="0" t="n">
        <f aca="false">HOUR(C19509)</f>
        <v>9</v>
      </c>
      <c r="C19509" s="1" t="n">
        <v>41379.4006944444</v>
      </c>
      <c r="D19509" s="0" t="s">
        <v>87917</v>
      </c>
    </row>
    <row r="19510" customFormat="false" ht="15" hidden="false" customHeight="false" outlineLevel="0" collapsed="false">
      <c r="A19510" s="0" t="s">
        <v>30935</v>
      </c>
      <c r="B19510" s="0" t="n">
        <f aca="false">HOUR(C19510)</f>
        <v>9</v>
      </c>
      <c r="C19510" s="1" t="n">
        <v>41379.4006944444</v>
      </c>
      <c r="D19510" s="0" t="s">
        <v>87918</v>
      </c>
    </row>
    <row r="19511" customFormat="false" ht="15" hidden="false" customHeight="false" outlineLevel="0" collapsed="false">
      <c r="A19511" s="0" t="s">
        <v>27472</v>
      </c>
      <c r="B19511" s="0" t="n">
        <f aca="false">HOUR(C19511)</f>
        <v>9</v>
      </c>
      <c r="C19511" s="1" t="n">
        <v>41379.4006944444</v>
      </c>
      <c r="D19511" s="0" t="s">
        <v>87919</v>
      </c>
    </row>
    <row r="19512" customFormat="false" ht="15" hidden="false" customHeight="false" outlineLevel="0" collapsed="false">
      <c r="A19512" s="0" t="s">
        <v>41094</v>
      </c>
      <c r="B19512" s="0" t="n">
        <f aca="false">HOUR(C19512)</f>
        <v>9</v>
      </c>
      <c r="C19512" s="1" t="n">
        <v>41379.4006944444</v>
      </c>
      <c r="D19512" s="0" t="s">
        <v>87920</v>
      </c>
    </row>
    <row r="19513" customFormat="false" ht="15" hidden="false" customHeight="false" outlineLevel="0" collapsed="false">
      <c r="A19513" s="0" t="s">
        <v>61360</v>
      </c>
      <c r="B19513" s="0" t="n">
        <f aca="false">HOUR(C19513)</f>
        <v>9</v>
      </c>
      <c r="C19513" s="1" t="n">
        <v>41379.4006944444</v>
      </c>
      <c r="D19513" s="0" t="s">
        <v>87921</v>
      </c>
    </row>
    <row r="19514" customFormat="false" ht="15" hidden="false" customHeight="false" outlineLevel="0" collapsed="false">
      <c r="A19514" s="0" t="s">
        <v>84437</v>
      </c>
      <c r="B19514" s="0" t="n">
        <f aca="false">HOUR(C19514)</f>
        <v>9</v>
      </c>
      <c r="C19514" s="1" t="n">
        <v>41379.4006944444</v>
      </c>
      <c r="D19514" s="0" t="s">
        <v>87922</v>
      </c>
    </row>
    <row r="19515" customFormat="false" ht="15" hidden="false" customHeight="false" outlineLevel="0" collapsed="false">
      <c r="A19515" s="0" t="s">
        <v>87923</v>
      </c>
      <c r="B19515" s="0" t="n">
        <f aca="false">HOUR(C19515)</f>
        <v>9</v>
      </c>
      <c r="C19515" s="1" t="n">
        <v>41379.4006944444</v>
      </c>
      <c r="D19515" s="0" t="s">
        <v>87924</v>
      </c>
    </row>
    <row r="19516" customFormat="false" ht="15" hidden="false" customHeight="false" outlineLevel="0" collapsed="false">
      <c r="A19516" s="0" t="s">
        <v>87925</v>
      </c>
      <c r="B19516" s="0" t="n">
        <f aca="false">HOUR(C19516)</f>
        <v>9</v>
      </c>
      <c r="C19516" s="1" t="n">
        <v>41379.4006944444</v>
      </c>
      <c r="D19516" s="0" t="s">
        <v>87926</v>
      </c>
    </row>
    <row r="19517" customFormat="false" ht="15" hidden="false" customHeight="false" outlineLevel="0" collapsed="false">
      <c r="A19517" s="0" t="s">
        <v>64875</v>
      </c>
      <c r="B19517" s="0" t="n">
        <f aca="false">HOUR(C19517)</f>
        <v>9</v>
      </c>
      <c r="C19517" s="1" t="n">
        <v>41379.4006944444</v>
      </c>
      <c r="D19517" s="0" t="s">
        <v>87927</v>
      </c>
    </row>
    <row r="19518" customFormat="false" ht="15" hidden="false" customHeight="false" outlineLevel="0" collapsed="false">
      <c r="A19518" s="0" t="s">
        <v>87928</v>
      </c>
      <c r="B19518" s="0" t="n">
        <f aca="false">HOUR(C19518)</f>
        <v>9</v>
      </c>
      <c r="C19518" s="1" t="n">
        <v>41379.4006944444</v>
      </c>
      <c r="D19518" s="0" t="s">
        <v>87929</v>
      </c>
    </row>
    <row r="19519" customFormat="false" ht="15" hidden="false" customHeight="false" outlineLevel="0" collapsed="false">
      <c r="A19519" s="0" t="s">
        <v>6379</v>
      </c>
      <c r="B19519" s="0" t="n">
        <f aca="false">HOUR(C19519)</f>
        <v>9</v>
      </c>
      <c r="C19519" s="1" t="n">
        <v>41379.4006944444</v>
      </c>
      <c r="D19519" s="0" t="s">
        <v>87930</v>
      </c>
    </row>
    <row r="19520" customFormat="false" ht="15" hidden="false" customHeight="false" outlineLevel="0" collapsed="false">
      <c r="A19520" s="0" t="s">
        <v>87931</v>
      </c>
      <c r="B19520" s="0" t="n">
        <f aca="false">HOUR(C19520)</f>
        <v>9</v>
      </c>
      <c r="C19520" s="1" t="n">
        <v>41379.4006944444</v>
      </c>
      <c r="D19520" s="0" t="s">
        <v>87932</v>
      </c>
    </row>
    <row r="19521" customFormat="false" ht="15" hidden="false" customHeight="false" outlineLevel="0" collapsed="false">
      <c r="A19521" s="0" t="s">
        <v>62709</v>
      </c>
      <c r="B19521" s="0" t="n">
        <f aca="false">HOUR(C19521)</f>
        <v>9</v>
      </c>
      <c r="C19521" s="1" t="n">
        <v>41379.4006944444</v>
      </c>
      <c r="D19521" s="0" t="s">
        <v>87933</v>
      </c>
    </row>
    <row r="19522" customFormat="false" ht="15" hidden="false" customHeight="false" outlineLevel="0" collapsed="false">
      <c r="A19522" s="0" t="s">
        <v>60840</v>
      </c>
      <c r="B19522" s="0" t="n">
        <f aca="false">HOUR(C19522)</f>
        <v>9</v>
      </c>
      <c r="C19522" s="1" t="n">
        <v>41379.4006944444</v>
      </c>
      <c r="D19522" s="0" t="s">
        <v>87934</v>
      </c>
    </row>
    <row r="19523" customFormat="false" ht="15" hidden="false" customHeight="false" outlineLevel="0" collapsed="false">
      <c r="A19523" s="0" t="s">
        <v>87935</v>
      </c>
      <c r="B19523" s="0" t="n">
        <f aca="false">HOUR(C19523)</f>
        <v>9</v>
      </c>
      <c r="C19523" s="1" t="n">
        <v>41379.4006944444</v>
      </c>
      <c r="D19523" s="0" t="s">
        <v>87936</v>
      </c>
    </row>
    <row r="19524" customFormat="false" ht="15" hidden="false" customHeight="false" outlineLevel="0" collapsed="false">
      <c r="A19524" s="0" t="s">
        <v>87937</v>
      </c>
      <c r="B19524" s="0" t="n">
        <f aca="false">HOUR(C19524)</f>
        <v>9</v>
      </c>
      <c r="C19524" s="1" t="n">
        <v>41379.4006944444</v>
      </c>
      <c r="D19524" s="0" t="s">
        <v>87938</v>
      </c>
    </row>
    <row r="19525" customFormat="false" ht="15" hidden="false" customHeight="false" outlineLevel="0" collapsed="false">
      <c r="A19525" s="0" t="s">
        <v>79030</v>
      </c>
      <c r="B19525" s="0" t="n">
        <f aca="false">HOUR(C19525)</f>
        <v>9</v>
      </c>
      <c r="C19525" s="1" t="n">
        <v>41379.4006944444</v>
      </c>
      <c r="D19525" s="0" t="s">
        <v>87939</v>
      </c>
    </row>
    <row r="19526" customFormat="false" ht="15" hidden="false" customHeight="false" outlineLevel="0" collapsed="false">
      <c r="A19526" s="0" t="s">
        <v>87940</v>
      </c>
      <c r="B19526" s="0" t="n">
        <f aca="false">HOUR(C19526)</f>
        <v>9</v>
      </c>
      <c r="C19526" s="1" t="n">
        <v>41379.4006944444</v>
      </c>
      <c r="D19526" s="0" t="s">
        <v>87941</v>
      </c>
    </row>
    <row r="19527" customFormat="false" ht="15" hidden="false" customHeight="false" outlineLevel="0" collapsed="false">
      <c r="A19527" s="0" t="s">
        <v>57509</v>
      </c>
      <c r="B19527" s="0" t="n">
        <f aca="false">HOUR(C19527)</f>
        <v>9</v>
      </c>
      <c r="C19527" s="1" t="n">
        <v>41379.4006944444</v>
      </c>
      <c r="D19527" s="0" t="s">
        <v>87942</v>
      </c>
    </row>
    <row r="19528" customFormat="false" ht="15" hidden="false" customHeight="false" outlineLevel="0" collapsed="false">
      <c r="A19528" s="0" t="s">
        <v>67531</v>
      </c>
      <c r="B19528" s="0" t="n">
        <f aca="false">HOUR(C19528)</f>
        <v>9</v>
      </c>
      <c r="C19528" s="1" t="n">
        <v>41379.4006944444</v>
      </c>
      <c r="D19528" s="0" t="s">
        <v>87943</v>
      </c>
    </row>
    <row r="19529" customFormat="false" ht="15" hidden="false" customHeight="false" outlineLevel="0" collapsed="false">
      <c r="A19529" s="0" t="s">
        <v>57784</v>
      </c>
      <c r="B19529" s="0" t="n">
        <f aca="false">HOUR(C19529)</f>
        <v>9</v>
      </c>
      <c r="C19529" s="1" t="n">
        <v>41379.4006944444</v>
      </c>
      <c r="D19529" s="0" t="s">
        <v>87944</v>
      </c>
    </row>
    <row r="19530" customFormat="false" ht="15" hidden="false" customHeight="false" outlineLevel="0" collapsed="false">
      <c r="A19530" s="0" t="s">
        <v>57284</v>
      </c>
      <c r="B19530" s="0" t="n">
        <f aca="false">HOUR(C19530)</f>
        <v>9</v>
      </c>
      <c r="C19530" s="1" t="n">
        <v>41379.4006944444</v>
      </c>
      <c r="D19530" s="0" t="s">
        <v>87945</v>
      </c>
    </row>
    <row r="19531" customFormat="false" ht="15" hidden="false" customHeight="false" outlineLevel="0" collapsed="false">
      <c r="A19531" s="0" t="s">
        <v>87946</v>
      </c>
      <c r="B19531" s="0" t="n">
        <f aca="false">HOUR(C19531)</f>
        <v>9</v>
      </c>
      <c r="C19531" s="1" t="n">
        <v>41379.4006944444</v>
      </c>
      <c r="D19531" s="0" t="s">
        <v>87947</v>
      </c>
    </row>
    <row r="19532" customFormat="false" ht="15" hidden="false" customHeight="false" outlineLevel="0" collapsed="false">
      <c r="A19532" s="0" t="s">
        <v>87948</v>
      </c>
      <c r="B19532" s="0" t="n">
        <f aca="false">HOUR(C19532)</f>
        <v>9</v>
      </c>
      <c r="C19532" s="1" t="n">
        <v>41379.4006944444</v>
      </c>
      <c r="D19532" s="0" t="s">
        <v>87949</v>
      </c>
    </row>
    <row r="19533" customFormat="false" ht="15" hidden="false" customHeight="false" outlineLevel="0" collapsed="false">
      <c r="A19533" s="0" t="s">
        <v>87950</v>
      </c>
      <c r="B19533" s="0" t="n">
        <f aca="false">HOUR(C19533)</f>
        <v>9</v>
      </c>
      <c r="C19533" s="1" t="n">
        <v>41379.4006944444</v>
      </c>
      <c r="D19533" s="0" t="s">
        <v>87951</v>
      </c>
    </row>
    <row r="19534" customFormat="false" ht="15" hidden="false" customHeight="false" outlineLevel="0" collapsed="false">
      <c r="A19534" s="0" t="s">
        <v>87952</v>
      </c>
      <c r="B19534" s="0" t="n">
        <f aca="false">HOUR(C19534)</f>
        <v>9</v>
      </c>
      <c r="C19534" s="1" t="n">
        <v>41379.4006944444</v>
      </c>
      <c r="D19534" s="0" t="s">
        <v>87953</v>
      </c>
    </row>
    <row r="19535" customFormat="false" ht="15" hidden="false" customHeight="false" outlineLevel="0" collapsed="false">
      <c r="A19535" s="0" t="s">
        <v>70134</v>
      </c>
      <c r="B19535" s="0" t="n">
        <f aca="false">HOUR(C19535)</f>
        <v>9</v>
      </c>
      <c r="C19535" s="1" t="n">
        <v>41379.4006944444</v>
      </c>
      <c r="D19535" s="0" t="s">
        <v>87954</v>
      </c>
    </row>
    <row r="19536" customFormat="false" ht="15" hidden="false" customHeight="false" outlineLevel="0" collapsed="false">
      <c r="A19536" s="0" t="s">
        <v>69554</v>
      </c>
      <c r="B19536" s="0" t="n">
        <f aca="false">HOUR(C19536)</f>
        <v>9</v>
      </c>
      <c r="C19536" s="1" t="n">
        <v>41379.4006944444</v>
      </c>
      <c r="D19536" s="0" t="s">
        <v>87955</v>
      </c>
    </row>
    <row r="19537" customFormat="false" ht="15" hidden="false" customHeight="false" outlineLevel="0" collapsed="false">
      <c r="A19537" s="0" t="s">
        <v>87956</v>
      </c>
      <c r="B19537" s="0" t="n">
        <f aca="false">HOUR(C19537)</f>
        <v>9</v>
      </c>
      <c r="C19537" s="1" t="n">
        <v>41379.4006944444</v>
      </c>
      <c r="D19537" s="0" t="s">
        <v>87957</v>
      </c>
    </row>
    <row r="19538" customFormat="false" ht="15" hidden="false" customHeight="false" outlineLevel="0" collapsed="false">
      <c r="A19538" s="0" t="s">
        <v>87958</v>
      </c>
      <c r="B19538" s="0" t="n">
        <f aca="false">HOUR(C19538)</f>
        <v>9</v>
      </c>
      <c r="C19538" s="1" t="n">
        <v>41379.4006944444</v>
      </c>
      <c r="D19538" s="0" t="s">
        <v>87959</v>
      </c>
    </row>
    <row r="19539" customFormat="false" ht="15" hidden="false" customHeight="false" outlineLevel="0" collapsed="false">
      <c r="A19539" s="0" t="s">
        <v>78732</v>
      </c>
      <c r="B19539" s="0" t="n">
        <f aca="false">HOUR(C19539)</f>
        <v>9</v>
      </c>
      <c r="C19539" s="1" t="n">
        <v>41379.4006944444</v>
      </c>
      <c r="D19539" s="0" t="s">
        <v>87960</v>
      </c>
    </row>
    <row r="19540" customFormat="false" ht="15" hidden="false" customHeight="false" outlineLevel="0" collapsed="false">
      <c r="A19540" s="0" t="s">
        <v>87961</v>
      </c>
      <c r="B19540" s="0" t="n">
        <f aca="false">HOUR(C19540)</f>
        <v>9</v>
      </c>
      <c r="C19540" s="1" t="n">
        <v>41379.4006944444</v>
      </c>
      <c r="D19540" s="0" t="s">
        <v>87962</v>
      </c>
    </row>
    <row r="19541" customFormat="false" ht="15" hidden="false" customHeight="false" outlineLevel="0" collapsed="false">
      <c r="A19541" s="0" t="s">
        <v>87963</v>
      </c>
      <c r="B19541" s="0" t="n">
        <f aca="false">HOUR(C19541)</f>
        <v>9</v>
      </c>
      <c r="C19541" s="1" t="n">
        <v>41379.4006944444</v>
      </c>
      <c r="D19541" s="0" t="s">
        <v>87964</v>
      </c>
    </row>
    <row r="19542" customFormat="false" ht="15" hidden="false" customHeight="false" outlineLevel="0" collapsed="false">
      <c r="A19542" s="0" t="s">
        <v>63127</v>
      </c>
      <c r="B19542" s="0" t="n">
        <f aca="false">HOUR(C19542)</f>
        <v>9</v>
      </c>
      <c r="C19542" s="1" t="n">
        <v>41379.4006944444</v>
      </c>
      <c r="D19542" s="0" t="s">
        <v>87965</v>
      </c>
    </row>
    <row r="19543" customFormat="false" ht="15" hidden="false" customHeight="false" outlineLevel="0" collapsed="false">
      <c r="A19543" s="0" t="s">
        <v>61286</v>
      </c>
      <c r="B19543" s="0" t="n">
        <f aca="false">HOUR(C19543)</f>
        <v>9</v>
      </c>
      <c r="C19543" s="1" t="n">
        <v>41379.4006944444</v>
      </c>
      <c r="D19543" s="0" t="s">
        <v>87966</v>
      </c>
    </row>
    <row r="19544" customFormat="false" ht="15" hidden="false" customHeight="false" outlineLevel="0" collapsed="false">
      <c r="A19544" s="0" t="s">
        <v>87967</v>
      </c>
      <c r="B19544" s="0" t="n">
        <f aca="false">HOUR(C19544)</f>
        <v>9</v>
      </c>
      <c r="C19544" s="1" t="n">
        <v>41379.4006944444</v>
      </c>
      <c r="D19544" s="0" t="s">
        <v>87968</v>
      </c>
    </row>
    <row r="19545" customFormat="false" ht="15" hidden="false" customHeight="false" outlineLevel="0" collapsed="false">
      <c r="A19545" s="0" t="s">
        <v>87969</v>
      </c>
      <c r="B19545" s="0" t="n">
        <f aca="false">HOUR(C19545)</f>
        <v>9</v>
      </c>
      <c r="C19545" s="1" t="n">
        <v>41379.4006944444</v>
      </c>
      <c r="D19545" s="0" t="s">
        <v>87970</v>
      </c>
    </row>
    <row r="19546" customFormat="false" ht="15" hidden="false" customHeight="false" outlineLevel="0" collapsed="false">
      <c r="A19546" s="0" t="s">
        <v>87971</v>
      </c>
      <c r="B19546" s="0" t="n">
        <f aca="false">HOUR(C19546)</f>
        <v>9</v>
      </c>
      <c r="C19546" s="1" t="n">
        <v>41379.4006944444</v>
      </c>
      <c r="D19546" s="0" t="s">
        <v>87972</v>
      </c>
    </row>
    <row r="19547" customFormat="false" ht="15" hidden="false" customHeight="false" outlineLevel="0" collapsed="false">
      <c r="A19547" s="0" t="s">
        <v>87973</v>
      </c>
      <c r="B19547" s="0" t="n">
        <f aca="false">HOUR(C19547)</f>
        <v>9</v>
      </c>
      <c r="C19547" s="1" t="n">
        <v>41379.4006944444</v>
      </c>
      <c r="D19547" s="0" t="s">
        <v>87974</v>
      </c>
    </row>
    <row r="19548" customFormat="false" ht="15" hidden="false" customHeight="false" outlineLevel="0" collapsed="false">
      <c r="A19548" s="0" t="s">
        <v>77357</v>
      </c>
      <c r="B19548" s="0" t="n">
        <f aca="false">HOUR(C19548)</f>
        <v>9</v>
      </c>
      <c r="C19548" s="1" t="n">
        <v>41379.4006944444</v>
      </c>
      <c r="D19548" s="0" t="s">
        <v>87975</v>
      </c>
    </row>
    <row r="19549" customFormat="false" ht="15" hidden="false" customHeight="false" outlineLevel="0" collapsed="false">
      <c r="A19549" s="0" t="s">
        <v>77357</v>
      </c>
      <c r="B19549" s="0" t="n">
        <f aca="false">HOUR(C19549)</f>
        <v>9</v>
      </c>
      <c r="C19549" s="1" t="n">
        <v>41379.4006944444</v>
      </c>
      <c r="D19549" s="0" t="s">
        <v>87975</v>
      </c>
    </row>
    <row r="19550" customFormat="false" ht="15" hidden="false" customHeight="false" outlineLevel="0" collapsed="false">
      <c r="A19550" s="0" t="s">
        <v>78850</v>
      </c>
      <c r="B19550" s="0" t="n">
        <f aca="false">HOUR(C19550)</f>
        <v>9</v>
      </c>
      <c r="C19550" s="1" t="n">
        <v>41379.4006944444</v>
      </c>
      <c r="D19550" s="0" t="s">
        <v>87976</v>
      </c>
    </row>
    <row r="19551" customFormat="false" ht="15" hidden="false" customHeight="false" outlineLevel="0" collapsed="false">
      <c r="A19551" s="0" t="s">
        <v>77877</v>
      </c>
      <c r="B19551" s="0" t="n">
        <f aca="false">HOUR(C19551)</f>
        <v>9</v>
      </c>
      <c r="C19551" s="1" t="n">
        <v>41379.4006944444</v>
      </c>
      <c r="D19551" s="0" t="s">
        <v>87977</v>
      </c>
    </row>
    <row r="19552" customFormat="false" ht="15" hidden="false" customHeight="false" outlineLevel="0" collapsed="false">
      <c r="A19552" s="2" t="s">
        <v>87978</v>
      </c>
      <c r="B19552" s="0" t="n">
        <f aca="false">HOUR(C19552)</f>
        <v>9</v>
      </c>
      <c r="C19552" s="1" t="n">
        <v>41379.4006944444</v>
      </c>
      <c r="D19552" s="2" t="s">
        <v>87979</v>
      </c>
    </row>
    <row r="19553" customFormat="false" ht="15" hidden="false" customHeight="false" outlineLevel="0" collapsed="false">
      <c r="A19553" s="0" t="s">
        <v>87980</v>
      </c>
      <c r="B19553" s="0" t="n">
        <f aca="false">HOUR(C19553)</f>
        <v>9</v>
      </c>
      <c r="C19553" s="1" t="n">
        <v>41379.4006944444</v>
      </c>
      <c r="D19553" s="0" t="s">
        <v>87981</v>
      </c>
    </row>
    <row r="19554" customFormat="false" ht="15" hidden="false" customHeight="false" outlineLevel="0" collapsed="false">
      <c r="A19554" s="0" t="s">
        <v>87982</v>
      </c>
      <c r="B19554" s="0" t="n">
        <f aca="false">HOUR(C19554)</f>
        <v>9</v>
      </c>
      <c r="C19554" s="1" t="n">
        <v>41379.4006944444</v>
      </c>
      <c r="D19554" s="0" t="s">
        <v>87983</v>
      </c>
    </row>
    <row r="19555" customFormat="false" ht="15" hidden="false" customHeight="false" outlineLevel="0" collapsed="false">
      <c r="A19555" s="0" t="s">
        <v>87984</v>
      </c>
      <c r="B19555" s="0" t="n">
        <f aca="false">HOUR(C19555)</f>
        <v>9</v>
      </c>
      <c r="C19555" s="1" t="n">
        <v>41379.4006944444</v>
      </c>
      <c r="D19555" s="0" t="s">
        <v>87985</v>
      </c>
    </row>
    <row r="19556" customFormat="false" ht="15" hidden="false" customHeight="false" outlineLevel="0" collapsed="false">
      <c r="A19556" s="0" t="s">
        <v>10282</v>
      </c>
      <c r="B19556" s="0" t="n">
        <f aca="false">HOUR(C19556)</f>
        <v>9</v>
      </c>
      <c r="C19556" s="1" t="n">
        <v>41379.4006944444</v>
      </c>
      <c r="D19556" s="0" t="s">
        <v>87986</v>
      </c>
    </row>
    <row r="19557" customFormat="false" ht="15" hidden="false" customHeight="false" outlineLevel="0" collapsed="false">
      <c r="A19557" s="0" t="s">
        <v>68048</v>
      </c>
      <c r="B19557" s="0" t="n">
        <f aca="false">HOUR(C19557)</f>
        <v>9</v>
      </c>
      <c r="C19557" s="1" t="n">
        <v>41379.4006944444</v>
      </c>
      <c r="D19557" s="0" t="s">
        <v>87987</v>
      </c>
    </row>
    <row r="19558" customFormat="false" ht="15" hidden="false" customHeight="false" outlineLevel="0" collapsed="false">
      <c r="A19558" s="0" t="s">
        <v>60479</v>
      </c>
      <c r="B19558" s="0" t="n">
        <f aca="false">HOUR(C19558)</f>
        <v>9</v>
      </c>
      <c r="C19558" s="1" t="n">
        <v>41379.4006944444</v>
      </c>
      <c r="D19558" s="0" t="s">
        <v>87988</v>
      </c>
    </row>
    <row r="19559" customFormat="false" ht="15" hidden="false" customHeight="false" outlineLevel="0" collapsed="false">
      <c r="A19559" s="0" t="s">
        <v>87989</v>
      </c>
      <c r="B19559" s="0" t="n">
        <f aca="false">HOUR(C19559)</f>
        <v>9</v>
      </c>
      <c r="C19559" s="1" t="n">
        <v>41379.4006944444</v>
      </c>
      <c r="D19559" s="0" t="s">
        <v>87990</v>
      </c>
    </row>
    <row r="19560" customFormat="false" ht="15" hidden="false" customHeight="false" outlineLevel="0" collapsed="false">
      <c r="A19560" s="0" t="s">
        <v>87991</v>
      </c>
      <c r="B19560" s="0" t="n">
        <f aca="false">HOUR(C19560)</f>
        <v>9</v>
      </c>
      <c r="C19560" s="1" t="n">
        <v>41379.4006944444</v>
      </c>
      <c r="D19560" s="0" t="s">
        <v>87992</v>
      </c>
    </row>
    <row r="19561" customFormat="false" ht="15" hidden="false" customHeight="false" outlineLevel="0" collapsed="false">
      <c r="A19561" s="0" t="s">
        <v>87993</v>
      </c>
      <c r="B19561" s="0" t="n">
        <f aca="false">HOUR(C19561)</f>
        <v>9</v>
      </c>
      <c r="C19561" s="1" t="n">
        <v>41379.4006944444</v>
      </c>
      <c r="D19561" s="0" t="s">
        <v>87992</v>
      </c>
    </row>
    <row r="19562" customFormat="false" ht="15" hidden="false" customHeight="false" outlineLevel="0" collapsed="false">
      <c r="A19562" s="0" t="s">
        <v>87994</v>
      </c>
      <c r="B19562" s="0" t="n">
        <f aca="false">HOUR(C19562)</f>
        <v>9</v>
      </c>
      <c r="C19562" s="1" t="n">
        <v>41379.4006944444</v>
      </c>
      <c r="D19562" s="0" t="s">
        <v>87995</v>
      </c>
    </row>
    <row r="19563" customFormat="false" ht="15" hidden="false" customHeight="false" outlineLevel="0" collapsed="false">
      <c r="A19563" s="0" t="s">
        <v>86213</v>
      </c>
      <c r="B19563" s="0" t="n">
        <f aca="false">HOUR(C19563)</f>
        <v>9</v>
      </c>
      <c r="C19563" s="1" t="n">
        <v>41379.4006944444</v>
      </c>
      <c r="D19563" s="0" t="s">
        <v>87996</v>
      </c>
    </row>
    <row r="19564" customFormat="false" ht="15" hidden="false" customHeight="false" outlineLevel="0" collapsed="false">
      <c r="A19564" s="0" t="s">
        <v>87997</v>
      </c>
      <c r="B19564" s="0" t="n">
        <f aca="false">HOUR(C19564)</f>
        <v>9</v>
      </c>
      <c r="C19564" s="1" t="n">
        <v>41379.4006944444</v>
      </c>
      <c r="D19564" s="0" t="s">
        <v>87998</v>
      </c>
    </row>
    <row r="19565" customFormat="false" ht="15" hidden="false" customHeight="false" outlineLevel="0" collapsed="false">
      <c r="A19565" s="0" t="s">
        <v>87999</v>
      </c>
      <c r="B19565" s="0" t="n">
        <f aca="false">HOUR(C19565)</f>
        <v>9</v>
      </c>
      <c r="C19565" s="1" t="n">
        <v>41379.4006944444</v>
      </c>
      <c r="D19565" s="0" t="s">
        <v>88000</v>
      </c>
    </row>
    <row r="19566" customFormat="false" ht="15" hidden="false" customHeight="false" outlineLevel="0" collapsed="false">
      <c r="A19566" s="0" t="s">
        <v>88001</v>
      </c>
      <c r="B19566" s="0" t="n">
        <f aca="false">HOUR(C19566)</f>
        <v>9</v>
      </c>
      <c r="C19566" s="1" t="n">
        <v>41379.4006944444</v>
      </c>
      <c r="D19566" s="0" t="s">
        <v>88002</v>
      </c>
    </row>
    <row r="19567" customFormat="false" ht="15" hidden="false" customHeight="false" outlineLevel="0" collapsed="false">
      <c r="A19567" s="0" t="s">
        <v>83387</v>
      </c>
      <c r="B19567" s="0" t="n">
        <f aca="false">HOUR(C19567)</f>
        <v>9</v>
      </c>
      <c r="C19567" s="1" t="n">
        <v>41379.4006944444</v>
      </c>
      <c r="D19567" s="0" t="s">
        <v>88003</v>
      </c>
    </row>
    <row r="19568" customFormat="false" ht="15" hidden="false" customHeight="false" outlineLevel="0" collapsed="false">
      <c r="A19568" s="0" t="s">
        <v>88004</v>
      </c>
      <c r="B19568" s="0" t="n">
        <f aca="false">HOUR(C19568)</f>
        <v>9</v>
      </c>
      <c r="C19568" s="1" t="n">
        <v>41379.4006944444</v>
      </c>
      <c r="D19568" s="0" t="s">
        <v>88005</v>
      </c>
    </row>
    <row r="19569" customFormat="false" ht="15" hidden="false" customHeight="false" outlineLevel="0" collapsed="false">
      <c r="A19569" s="0" t="s">
        <v>88006</v>
      </c>
      <c r="B19569" s="0" t="n">
        <f aca="false">HOUR(C19569)</f>
        <v>9</v>
      </c>
      <c r="C19569" s="1" t="n">
        <v>41379.4013888889</v>
      </c>
      <c r="D19569" s="0" t="s">
        <v>88007</v>
      </c>
    </row>
    <row r="19570" customFormat="false" ht="15" hidden="false" customHeight="false" outlineLevel="0" collapsed="false">
      <c r="A19570" s="0" t="s">
        <v>88008</v>
      </c>
      <c r="B19570" s="0" t="n">
        <f aca="false">HOUR(C19570)</f>
        <v>9</v>
      </c>
      <c r="C19570" s="1" t="n">
        <v>41379.4013888889</v>
      </c>
      <c r="D19570" s="0" t="s">
        <v>88009</v>
      </c>
    </row>
    <row r="19571" customFormat="false" ht="15" hidden="false" customHeight="false" outlineLevel="0" collapsed="false">
      <c r="A19571" s="0" t="s">
        <v>63258</v>
      </c>
      <c r="B19571" s="0" t="n">
        <f aca="false">HOUR(C19571)</f>
        <v>9</v>
      </c>
      <c r="C19571" s="1" t="n">
        <v>41379.4013888889</v>
      </c>
      <c r="D19571" s="0" t="s">
        <v>88010</v>
      </c>
    </row>
    <row r="19572" customFormat="false" ht="15" hidden="false" customHeight="false" outlineLevel="0" collapsed="false">
      <c r="A19572" s="0" t="s">
        <v>35246</v>
      </c>
      <c r="B19572" s="0" t="n">
        <f aca="false">HOUR(C19572)</f>
        <v>9</v>
      </c>
      <c r="C19572" s="1" t="n">
        <v>41379.4013888889</v>
      </c>
      <c r="D19572" s="0" t="s">
        <v>88011</v>
      </c>
    </row>
    <row r="19573" customFormat="false" ht="15" hidden="false" customHeight="false" outlineLevel="0" collapsed="false">
      <c r="A19573" s="0" t="s">
        <v>88012</v>
      </c>
      <c r="B19573" s="0" t="n">
        <f aca="false">HOUR(C19573)</f>
        <v>9</v>
      </c>
      <c r="C19573" s="1" t="n">
        <v>41379.4013888889</v>
      </c>
      <c r="D19573" s="0" t="s">
        <v>88013</v>
      </c>
    </row>
    <row r="19574" customFormat="false" ht="15" hidden="false" customHeight="false" outlineLevel="0" collapsed="false">
      <c r="A19574" s="0" t="s">
        <v>73862</v>
      </c>
      <c r="B19574" s="0" t="n">
        <f aca="false">HOUR(C19574)</f>
        <v>9</v>
      </c>
      <c r="C19574" s="1" t="n">
        <v>41379.4013888889</v>
      </c>
      <c r="D19574" s="0" t="s">
        <v>88014</v>
      </c>
    </row>
    <row r="19575" customFormat="false" ht="15" hidden="false" customHeight="false" outlineLevel="0" collapsed="false">
      <c r="A19575" s="0" t="s">
        <v>88015</v>
      </c>
      <c r="B19575" s="0" t="n">
        <f aca="false">HOUR(C19575)</f>
        <v>9</v>
      </c>
      <c r="C19575" s="1" t="n">
        <v>41379.4013888889</v>
      </c>
      <c r="D19575" s="0" t="s">
        <v>88016</v>
      </c>
    </row>
    <row r="19576" customFormat="false" ht="15" hidden="false" customHeight="false" outlineLevel="0" collapsed="false">
      <c r="A19576" s="0" t="s">
        <v>38836</v>
      </c>
      <c r="B19576" s="0" t="n">
        <f aca="false">HOUR(C19576)</f>
        <v>9</v>
      </c>
      <c r="C19576" s="1" t="n">
        <v>41379.4013888889</v>
      </c>
      <c r="D19576" s="0" t="s">
        <v>88016</v>
      </c>
    </row>
    <row r="19577" customFormat="false" ht="15" hidden="false" customHeight="false" outlineLevel="0" collapsed="false">
      <c r="A19577" s="0" t="s">
        <v>38836</v>
      </c>
      <c r="B19577" s="0" t="n">
        <f aca="false">HOUR(C19577)</f>
        <v>9</v>
      </c>
      <c r="C19577" s="1" t="n">
        <v>41379.4013888889</v>
      </c>
      <c r="D19577" s="0" t="s">
        <v>88016</v>
      </c>
    </row>
    <row r="19578" customFormat="false" ht="15" hidden="false" customHeight="false" outlineLevel="0" collapsed="false">
      <c r="A19578" s="0" t="s">
        <v>58826</v>
      </c>
      <c r="B19578" s="0" t="n">
        <f aca="false">HOUR(C19578)</f>
        <v>9</v>
      </c>
      <c r="C19578" s="1" t="n">
        <v>41379.4013888889</v>
      </c>
      <c r="D19578" s="0" t="s">
        <v>88017</v>
      </c>
    </row>
    <row r="19579" customFormat="false" ht="15" hidden="false" customHeight="false" outlineLevel="0" collapsed="false">
      <c r="A19579" s="0" t="s">
        <v>88018</v>
      </c>
      <c r="B19579" s="0" t="n">
        <f aca="false">HOUR(C19579)</f>
        <v>9</v>
      </c>
      <c r="C19579" s="1" t="n">
        <v>41379.4013888889</v>
      </c>
      <c r="D19579" s="0" t="s">
        <v>88019</v>
      </c>
    </row>
    <row r="19580" customFormat="false" ht="15" hidden="false" customHeight="false" outlineLevel="0" collapsed="false">
      <c r="A19580" s="0" t="s">
        <v>62548</v>
      </c>
      <c r="B19580" s="0" t="n">
        <f aca="false">HOUR(C19580)</f>
        <v>9</v>
      </c>
      <c r="C19580" s="1" t="n">
        <v>41379.4013888889</v>
      </c>
      <c r="D19580" s="0" t="s">
        <v>88020</v>
      </c>
    </row>
    <row r="19581" customFormat="false" ht="15" hidden="false" customHeight="false" outlineLevel="0" collapsed="false">
      <c r="A19581" s="0" t="s">
        <v>6684</v>
      </c>
      <c r="B19581" s="0" t="n">
        <f aca="false">HOUR(C19581)</f>
        <v>9</v>
      </c>
      <c r="C19581" s="1" t="n">
        <v>41379.4013888889</v>
      </c>
      <c r="D19581" s="0" t="s">
        <v>88021</v>
      </c>
    </row>
    <row r="19582" customFormat="false" ht="15" hidden="false" customHeight="false" outlineLevel="0" collapsed="false">
      <c r="A19582" s="0" t="s">
        <v>60671</v>
      </c>
      <c r="B19582" s="0" t="n">
        <f aca="false">HOUR(C19582)</f>
        <v>9</v>
      </c>
      <c r="C19582" s="1" t="n">
        <v>41379.4013888889</v>
      </c>
      <c r="D19582" s="0" t="s">
        <v>88022</v>
      </c>
    </row>
    <row r="19583" customFormat="false" ht="15" hidden="false" customHeight="false" outlineLevel="0" collapsed="false">
      <c r="A19583" s="0" t="s">
        <v>88023</v>
      </c>
      <c r="B19583" s="0" t="n">
        <f aca="false">HOUR(C19583)</f>
        <v>9</v>
      </c>
      <c r="C19583" s="1" t="n">
        <v>41379.4013888889</v>
      </c>
      <c r="D19583" s="0" t="s">
        <v>88024</v>
      </c>
    </row>
    <row r="19584" customFormat="false" ht="15" hidden="false" customHeight="false" outlineLevel="0" collapsed="false">
      <c r="A19584" s="0" t="s">
        <v>85932</v>
      </c>
      <c r="B19584" s="0" t="n">
        <f aca="false">HOUR(C19584)</f>
        <v>9</v>
      </c>
      <c r="C19584" s="1" t="n">
        <v>41379.4013888889</v>
      </c>
      <c r="D19584" s="0" t="s">
        <v>88025</v>
      </c>
    </row>
    <row r="19585" customFormat="false" ht="15" hidden="false" customHeight="false" outlineLevel="0" collapsed="false">
      <c r="A19585" s="0" t="s">
        <v>88026</v>
      </c>
      <c r="B19585" s="0" t="n">
        <f aca="false">HOUR(C19585)</f>
        <v>9</v>
      </c>
      <c r="C19585" s="1" t="n">
        <v>41379.4013888889</v>
      </c>
      <c r="D19585" s="0" t="s">
        <v>88027</v>
      </c>
    </row>
    <row r="19586" customFormat="false" ht="15" hidden="false" customHeight="false" outlineLevel="0" collapsed="false">
      <c r="A19586" s="0" t="s">
        <v>88026</v>
      </c>
      <c r="B19586" s="0" t="n">
        <f aca="false">HOUR(C19586)</f>
        <v>9</v>
      </c>
      <c r="C19586" s="1" t="n">
        <v>41379.4013888889</v>
      </c>
      <c r="D19586" s="0" t="s">
        <v>88028</v>
      </c>
    </row>
    <row r="19587" customFormat="false" ht="15" hidden="false" customHeight="false" outlineLevel="0" collapsed="false">
      <c r="A19587" s="0" t="s">
        <v>88029</v>
      </c>
      <c r="B19587" s="0" t="n">
        <f aca="false">HOUR(C19587)</f>
        <v>9</v>
      </c>
      <c r="C19587" s="1" t="n">
        <v>41379.4013888889</v>
      </c>
      <c r="D19587" s="0" t="s">
        <v>88030</v>
      </c>
    </row>
    <row r="19588" customFormat="false" ht="15" hidden="false" customHeight="false" outlineLevel="0" collapsed="false">
      <c r="A19588" s="0" t="s">
        <v>88031</v>
      </c>
      <c r="B19588" s="0" t="n">
        <f aca="false">HOUR(C19588)</f>
        <v>9</v>
      </c>
      <c r="C19588" s="1" t="n">
        <v>41379.4013888889</v>
      </c>
      <c r="D19588" s="0" t="s">
        <v>88032</v>
      </c>
    </row>
    <row r="19589" customFormat="false" ht="15" hidden="false" customHeight="false" outlineLevel="0" collapsed="false">
      <c r="A19589" s="0" t="s">
        <v>88033</v>
      </c>
      <c r="B19589" s="0" t="n">
        <f aca="false">HOUR(C19589)</f>
        <v>9</v>
      </c>
      <c r="C19589" s="1" t="n">
        <v>41379.4013888889</v>
      </c>
      <c r="D19589" s="0" t="s">
        <v>88034</v>
      </c>
    </row>
    <row r="19590" customFormat="false" ht="15" hidden="false" customHeight="false" outlineLevel="0" collapsed="false">
      <c r="A19590" s="0" t="s">
        <v>88035</v>
      </c>
      <c r="B19590" s="0" t="n">
        <f aca="false">HOUR(C19590)</f>
        <v>9</v>
      </c>
      <c r="C19590" s="1" t="n">
        <v>41379.4013888889</v>
      </c>
      <c r="D19590" s="0" t="s">
        <v>88036</v>
      </c>
    </row>
    <row r="19591" customFormat="false" ht="15" hidden="false" customHeight="false" outlineLevel="0" collapsed="false">
      <c r="A19591" s="0" t="s">
        <v>88037</v>
      </c>
      <c r="B19591" s="0" t="n">
        <f aca="false">HOUR(C19591)</f>
        <v>9</v>
      </c>
      <c r="C19591" s="1" t="n">
        <v>41379.4013888889</v>
      </c>
      <c r="D19591" s="0" t="s">
        <v>88038</v>
      </c>
    </row>
    <row r="19592" customFormat="false" ht="15" hidden="false" customHeight="false" outlineLevel="0" collapsed="false">
      <c r="A19592" s="0" t="s">
        <v>88039</v>
      </c>
      <c r="B19592" s="0" t="n">
        <f aca="false">HOUR(C19592)</f>
        <v>9</v>
      </c>
      <c r="C19592" s="1" t="n">
        <v>41379.4013888889</v>
      </c>
      <c r="D19592" s="0" t="s">
        <v>88040</v>
      </c>
    </row>
    <row r="19593" customFormat="false" ht="15" hidden="false" customHeight="false" outlineLevel="0" collapsed="false">
      <c r="A19593" s="0" t="s">
        <v>88041</v>
      </c>
      <c r="B19593" s="0" t="n">
        <f aca="false">HOUR(C19593)</f>
        <v>9</v>
      </c>
      <c r="C19593" s="1" t="n">
        <v>41379.4013888889</v>
      </c>
      <c r="D19593" s="0" t="s">
        <v>88042</v>
      </c>
    </row>
    <row r="19594" customFormat="false" ht="15" hidden="false" customHeight="false" outlineLevel="0" collapsed="false">
      <c r="A19594" s="0" t="s">
        <v>88043</v>
      </c>
      <c r="B19594" s="0" t="n">
        <f aca="false">HOUR(C19594)</f>
        <v>9</v>
      </c>
      <c r="C19594" s="1" t="n">
        <v>41379.4013888889</v>
      </c>
      <c r="D19594" s="0" t="s">
        <v>88044</v>
      </c>
    </row>
    <row r="19595" customFormat="false" ht="15" hidden="false" customHeight="false" outlineLevel="0" collapsed="false">
      <c r="A19595" s="0" t="s">
        <v>88045</v>
      </c>
      <c r="B19595" s="0" t="n">
        <f aca="false">HOUR(C19595)</f>
        <v>9</v>
      </c>
      <c r="C19595" s="1" t="n">
        <v>41379.4013888889</v>
      </c>
      <c r="D19595" s="0" t="s">
        <v>88046</v>
      </c>
    </row>
    <row r="19596" customFormat="false" ht="15" hidden="false" customHeight="false" outlineLevel="0" collapsed="false">
      <c r="A19596" s="0" t="s">
        <v>88047</v>
      </c>
      <c r="B19596" s="0" t="n">
        <f aca="false">HOUR(C19596)</f>
        <v>9</v>
      </c>
      <c r="C19596" s="1" t="n">
        <v>41379.4013888889</v>
      </c>
      <c r="D19596" s="0" t="s">
        <v>88048</v>
      </c>
    </row>
    <row r="19597" customFormat="false" ht="15" hidden="false" customHeight="false" outlineLevel="0" collapsed="false">
      <c r="A19597" s="0" t="s">
        <v>88049</v>
      </c>
      <c r="B19597" s="0" t="n">
        <f aca="false">HOUR(C19597)</f>
        <v>9</v>
      </c>
      <c r="C19597" s="1" t="n">
        <v>41379.4013888889</v>
      </c>
      <c r="D19597" s="0" t="s">
        <v>88050</v>
      </c>
    </row>
    <row r="19598" customFormat="false" ht="15" hidden="false" customHeight="false" outlineLevel="0" collapsed="false">
      <c r="A19598" s="0" t="s">
        <v>88051</v>
      </c>
      <c r="B19598" s="0" t="n">
        <f aca="false">HOUR(C19598)</f>
        <v>9</v>
      </c>
      <c r="C19598" s="1" t="n">
        <v>41379.4013888889</v>
      </c>
      <c r="D19598" s="0" t="s">
        <v>88050</v>
      </c>
    </row>
    <row r="19599" customFormat="false" ht="15" hidden="false" customHeight="false" outlineLevel="0" collapsed="false">
      <c r="A19599" s="0" t="s">
        <v>62312</v>
      </c>
      <c r="B19599" s="0" t="n">
        <f aca="false">HOUR(C19599)</f>
        <v>9</v>
      </c>
      <c r="C19599" s="1" t="n">
        <v>41379.4013888889</v>
      </c>
      <c r="D19599" s="0" t="s">
        <v>88052</v>
      </c>
    </row>
    <row r="19600" customFormat="false" ht="15" hidden="false" customHeight="false" outlineLevel="0" collapsed="false">
      <c r="A19600" s="0" t="s">
        <v>88053</v>
      </c>
      <c r="B19600" s="0" t="n">
        <f aca="false">HOUR(C19600)</f>
        <v>9</v>
      </c>
      <c r="C19600" s="1" t="n">
        <v>41379.4013888889</v>
      </c>
      <c r="D19600" s="0" t="s">
        <v>88054</v>
      </c>
    </row>
    <row r="19601" customFormat="false" ht="15" hidden="false" customHeight="false" outlineLevel="0" collapsed="false">
      <c r="A19601" s="0" t="s">
        <v>88055</v>
      </c>
      <c r="B19601" s="0" t="n">
        <f aca="false">HOUR(C19601)</f>
        <v>9</v>
      </c>
      <c r="C19601" s="1" t="n">
        <v>41379.4013888889</v>
      </c>
      <c r="D19601" s="0" t="s">
        <v>88056</v>
      </c>
    </row>
    <row r="19602" customFormat="false" ht="15" hidden="false" customHeight="false" outlineLevel="0" collapsed="false">
      <c r="A19602" s="0" t="s">
        <v>88057</v>
      </c>
      <c r="B19602" s="0" t="n">
        <f aca="false">HOUR(C19602)</f>
        <v>9</v>
      </c>
      <c r="C19602" s="1" t="n">
        <v>41379.4013888889</v>
      </c>
      <c r="D19602" s="0" t="s">
        <v>88058</v>
      </c>
    </row>
    <row r="19603" customFormat="false" ht="15" hidden="false" customHeight="false" outlineLevel="0" collapsed="false">
      <c r="A19603" s="0" t="s">
        <v>88059</v>
      </c>
      <c r="B19603" s="0" t="n">
        <f aca="false">HOUR(C19603)</f>
        <v>9</v>
      </c>
      <c r="C19603" s="1" t="n">
        <v>41379.4013888889</v>
      </c>
      <c r="D19603" s="0" t="s">
        <v>88060</v>
      </c>
    </row>
    <row r="19604" customFormat="false" ht="15" hidden="false" customHeight="false" outlineLevel="0" collapsed="false">
      <c r="A19604" s="0" t="s">
        <v>79918</v>
      </c>
      <c r="B19604" s="0" t="n">
        <f aca="false">HOUR(C19604)</f>
        <v>9</v>
      </c>
      <c r="C19604" s="1" t="n">
        <v>41379.4013888889</v>
      </c>
      <c r="D19604" s="0" t="s">
        <v>88061</v>
      </c>
    </row>
    <row r="19605" customFormat="false" ht="15" hidden="false" customHeight="false" outlineLevel="0" collapsed="false">
      <c r="A19605" s="0" t="s">
        <v>88062</v>
      </c>
      <c r="B19605" s="0" t="n">
        <f aca="false">HOUR(C19605)</f>
        <v>9</v>
      </c>
      <c r="C19605" s="1" t="n">
        <v>41379.4013888889</v>
      </c>
      <c r="D19605" s="0" t="s">
        <v>88063</v>
      </c>
    </row>
    <row r="19606" customFormat="false" ht="15" hidden="false" customHeight="false" outlineLevel="0" collapsed="false">
      <c r="A19606" s="0" t="s">
        <v>88064</v>
      </c>
      <c r="B19606" s="0" t="n">
        <f aca="false">HOUR(C19606)</f>
        <v>9</v>
      </c>
      <c r="C19606" s="1" t="n">
        <v>41379.4013888889</v>
      </c>
      <c r="D19606" s="0" t="s">
        <v>88065</v>
      </c>
    </row>
    <row r="19607" customFormat="false" ht="15" hidden="false" customHeight="false" outlineLevel="0" collapsed="false">
      <c r="A19607" s="0" t="s">
        <v>88066</v>
      </c>
      <c r="B19607" s="0" t="n">
        <f aca="false">HOUR(C19607)</f>
        <v>9</v>
      </c>
      <c r="C19607" s="1" t="n">
        <v>41379.4013888889</v>
      </c>
      <c r="D19607" s="0" t="s">
        <v>88067</v>
      </c>
    </row>
    <row r="19608" customFormat="false" ht="15" hidden="false" customHeight="false" outlineLevel="0" collapsed="false">
      <c r="A19608" s="0" t="s">
        <v>88068</v>
      </c>
      <c r="B19608" s="0" t="n">
        <f aca="false">HOUR(C19608)</f>
        <v>9</v>
      </c>
      <c r="C19608" s="1" t="n">
        <v>41379.4013888889</v>
      </c>
      <c r="D19608" s="0" t="s">
        <v>88069</v>
      </c>
    </row>
    <row r="19609" customFormat="false" ht="15" hidden="false" customHeight="false" outlineLevel="0" collapsed="false">
      <c r="A19609" s="0" t="s">
        <v>88070</v>
      </c>
      <c r="B19609" s="0" t="n">
        <f aca="false">HOUR(C19609)</f>
        <v>9</v>
      </c>
      <c r="C19609" s="1" t="n">
        <v>41379.4013888889</v>
      </c>
      <c r="D19609" s="0" t="s">
        <v>88071</v>
      </c>
    </row>
    <row r="19610" customFormat="false" ht="15" hidden="false" customHeight="false" outlineLevel="0" collapsed="false">
      <c r="A19610" s="0" t="s">
        <v>37675</v>
      </c>
      <c r="B19610" s="0" t="n">
        <f aca="false">HOUR(C19610)</f>
        <v>9</v>
      </c>
      <c r="C19610" s="1" t="n">
        <v>41379.4013888889</v>
      </c>
      <c r="D19610" s="0" t="s">
        <v>88072</v>
      </c>
    </row>
    <row r="19611" customFormat="false" ht="15" hidden="false" customHeight="false" outlineLevel="0" collapsed="false">
      <c r="A19611" s="0" t="s">
        <v>53583</v>
      </c>
      <c r="B19611" s="0" t="n">
        <f aca="false">HOUR(C19611)</f>
        <v>9</v>
      </c>
      <c r="C19611" s="1" t="n">
        <v>41379.4013888889</v>
      </c>
      <c r="D19611" s="0" t="s">
        <v>88073</v>
      </c>
    </row>
    <row r="19612" customFormat="false" ht="15" hidden="false" customHeight="false" outlineLevel="0" collapsed="false">
      <c r="A19612" s="0" t="e">
        <f aca="false">{nan}</f>
        <v>#N/A</v>
      </c>
      <c r="B19612" s="0" t="n">
        <f aca="false">HOUR(C19612)</f>
        <v>9</v>
      </c>
      <c r="C19612" s="1" t="n">
        <v>41379.4013888889</v>
      </c>
      <c r="D19612" s="0" t="s">
        <v>88074</v>
      </c>
    </row>
    <row r="19613" customFormat="false" ht="15" hidden="false" customHeight="false" outlineLevel="0" collapsed="false">
      <c r="A19613" s="0" t="s">
        <v>81142</v>
      </c>
      <c r="B19613" s="0" t="n">
        <f aca="false">HOUR(C19613)</f>
        <v>9</v>
      </c>
      <c r="C19613" s="1" t="n">
        <v>41379.4013888889</v>
      </c>
      <c r="D19613" s="0" t="s">
        <v>88075</v>
      </c>
    </row>
    <row r="19614" customFormat="false" ht="15" hidden="false" customHeight="false" outlineLevel="0" collapsed="false">
      <c r="A19614" s="0" t="s">
        <v>88076</v>
      </c>
      <c r="B19614" s="0" t="n">
        <f aca="false">HOUR(C19614)</f>
        <v>9</v>
      </c>
      <c r="C19614" s="1" t="n">
        <v>41379.4013888889</v>
      </c>
      <c r="D19614" s="0" t="s">
        <v>88077</v>
      </c>
    </row>
    <row r="19615" customFormat="false" ht="15" hidden="false" customHeight="false" outlineLevel="0" collapsed="false">
      <c r="A19615" s="0" t="s">
        <v>88078</v>
      </c>
      <c r="B19615" s="0" t="n">
        <f aca="false">HOUR(C19615)</f>
        <v>9</v>
      </c>
      <c r="C19615" s="1" t="n">
        <v>41379.4013888889</v>
      </c>
      <c r="D19615" s="0" t="s">
        <v>88079</v>
      </c>
    </row>
    <row r="19616" customFormat="false" ht="15" hidden="false" customHeight="false" outlineLevel="0" collapsed="false">
      <c r="A19616" s="0" t="s">
        <v>88080</v>
      </c>
      <c r="B19616" s="0" t="n">
        <f aca="false">HOUR(C19616)</f>
        <v>9</v>
      </c>
      <c r="C19616" s="1" t="n">
        <v>41379.4013888889</v>
      </c>
      <c r="D19616" s="0" t="s">
        <v>88081</v>
      </c>
    </row>
    <row r="19617" customFormat="false" ht="15" hidden="false" customHeight="false" outlineLevel="0" collapsed="false">
      <c r="A19617" s="0" t="s">
        <v>88082</v>
      </c>
      <c r="B19617" s="0" t="n">
        <f aca="false">HOUR(C19617)</f>
        <v>9</v>
      </c>
      <c r="C19617" s="1" t="n">
        <v>41379.4013888889</v>
      </c>
      <c r="D19617" s="0" t="s">
        <v>88083</v>
      </c>
    </row>
    <row r="19618" customFormat="false" ht="15" hidden="false" customHeight="false" outlineLevel="0" collapsed="false">
      <c r="A19618" s="0" t="s">
        <v>88084</v>
      </c>
      <c r="B19618" s="0" t="n">
        <f aca="false">HOUR(C19618)</f>
        <v>9</v>
      </c>
      <c r="C19618" s="1" t="n">
        <v>41379.4013888889</v>
      </c>
      <c r="D19618" s="0" t="s">
        <v>88085</v>
      </c>
    </row>
    <row r="19619" customFormat="false" ht="15" hidden="false" customHeight="false" outlineLevel="0" collapsed="false">
      <c r="A19619" s="0" t="s">
        <v>88086</v>
      </c>
      <c r="B19619" s="0" t="n">
        <f aca="false">HOUR(C19619)</f>
        <v>9</v>
      </c>
      <c r="C19619" s="1" t="n">
        <v>41379.4013888889</v>
      </c>
      <c r="D19619" s="0" t="s">
        <v>88087</v>
      </c>
    </row>
    <row r="19620" customFormat="false" ht="15" hidden="false" customHeight="false" outlineLevel="0" collapsed="false">
      <c r="A19620" s="0" t="s">
        <v>88088</v>
      </c>
      <c r="B19620" s="0" t="n">
        <f aca="false">HOUR(C19620)</f>
        <v>9</v>
      </c>
      <c r="C19620" s="1" t="n">
        <v>41379.4013888889</v>
      </c>
      <c r="D19620" s="0" t="s">
        <v>88089</v>
      </c>
    </row>
    <row r="19621" customFormat="false" ht="15" hidden="false" customHeight="false" outlineLevel="0" collapsed="false">
      <c r="A19621" s="0" t="s">
        <v>88090</v>
      </c>
      <c r="B19621" s="0" t="n">
        <f aca="false">HOUR(C19621)</f>
        <v>9</v>
      </c>
      <c r="C19621" s="1" t="n">
        <v>41379.4013888889</v>
      </c>
      <c r="D19621" s="0" t="s">
        <v>88091</v>
      </c>
    </row>
    <row r="19622" customFormat="false" ht="15" hidden="false" customHeight="false" outlineLevel="0" collapsed="false">
      <c r="A19622" s="0" t="s">
        <v>88092</v>
      </c>
      <c r="B19622" s="0" t="n">
        <f aca="false">HOUR(C19622)</f>
        <v>9</v>
      </c>
      <c r="C19622" s="1" t="n">
        <v>41379.4013888889</v>
      </c>
      <c r="D19622" s="0" t="s">
        <v>88093</v>
      </c>
    </row>
    <row r="19623" customFormat="false" ht="15" hidden="false" customHeight="false" outlineLevel="0" collapsed="false">
      <c r="A19623" s="0" t="s">
        <v>82954</v>
      </c>
      <c r="B19623" s="0" t="n">
        <f aca="false">HOUR(C19623)</f>
        <v>9</v>
      </c>
      <c r="C19623" s="1" t="n">
        <v>41379.4013888889</v>
      </c>
      <c r="D19623" s="0" t="s">
        <v>88094</v>
      </c>
    </row>
    <row r="19624" customFormat="false" ht="15" hidden="false" customHeight="false" outlineLevel="0" collapsed="false">
      <c r="A19624" s="0" t="s">
        <v>88095</v>
      </c>
      <c r="B19624" s="0" t="n">
        <f aca="false">HOUR(C19624)</f>
        <v>9</v>
      </c>
      <c r="C19624" s="1" t="n">
        <v>41379.4013888889</v>
      </c>
      <c r="D19624" s="0" t="s">
        <v>88096</v>
      </c>
    </row>
    <row r="19625" customFormat="false" ht="15" hidden="false" customHeight="false" outlineLevel="0" collapsed="false">
      <c r="A19625" s="0" t="s">
        <v>88097</v>
      </c>
      <c r="B19625" s="0" t="n">
        <f aca="false">HOUR(C19625)</f>
        <v>9</v>
      </c>
      <c r="C19625" s="1" t="n">
        <v>41379.4013888889</v>
      </c>
      <c r="D19625" s="0" t="s">
        <v>88098</v>
      </c>
    </row>
    <row r="19626" customFormat="false" ht="15" hidden="false" customHeight="false" outlineLevel="0" collapsed="false">
      <c r="A19626" s="0" t="s">
        <v>88099</v>
      </c>
      <c r="B19626" s="0" t="n">
        <f aca="false">HOUR(C19626)</f>
        <v>9</v>
      </c>
      <c r="C19626" s="1" t="n">
        <v>41379.4013888889</v>
      </c>
      <c r="D19626" s="0" t="s">
        <v>88100</v>
      </c>
    </row>
    <row r="19627" customFormat="false" ht="15" hidden="false" customHeight="false" outlineLevel="0" collapsed="false">
      <c r="A19627" s="0" t="s">
        <v>88101</v>
      </c>
      <c r="B19627" s="0" t="n">
        <f aca="false">HOUR(C19627)</f>
        <v>9</v>
      </c>
      <c r="C19627" s="1" t="n">
        <v>41379.4013888889</v>
      </c>
      <c r="D19627" s="0" t="s">
        <v>88102</v>
      </c>
    </row>
    <row r="19628" customFormat="false" ht="15" hidden="false" customHeight="false" outlineLevel="0" collapsed="false">
      <c r="A19628" s="0" t="s">
        <v>936</v>
      </c>
      <c r="B19628" s="0" t="n">
        <f aca="false">HOUR(C19628)</f>
        <v>9</v>
      </c>
      <c r="C19628" s="1" t="n">
        <v>41379.4013888889</v>
      </c>
      <c r="D19628" s="0" t="s">
        <v>88103</v>
      </c>
    </row>
    <row r="19629" customFormat="false" ht="15" hidden="false" customHeight="false" outlineLevel="0" collapsed="false">
      <c r="A19629" s="0" t="s">
        <v>88104</v>
      </c>
      <c r="B19629" s="0" t="n">
        <f aca="false">HOUR(C19629)</f>
        <v>9</v>
      </c>
      <c r="C19629" s="1" t="n">
        <v>41379.4013888889</v>
      </c>
      <c r="D19629" s="0" t="s">
        <v>88105</v>
      </c>
    </row>
    <row r="19630" customFormat="false" ht="15" hidden="false" customHeight="false" outlineLevel="0" collapsed="false">
      <c r="A19630" s="0" t="s">
        <v>61129</v>
      </c>
      <c r="B19630" s="0" t="n">
        <f aca="false">HOUR(C19630)</f>
        <v>9</v>
      </c>
      <c r="C19630" s="1" t="n">
        <v>41379.4013888889</v>
      </c>
      <c r="D19630" s="0" t="s">
        <v>88106</v>
      </c>
    </row>
    <row r="19631" customFormat="false" ht="15" hidden="false" customHeight="false" outlineLevel="0" collapsed="false">
      <c r="A19631" s="0" t="s">
        <v>88107</v>
      </c>
      <c r="B19631" s="0" t="n">
        <f aca="false">HOUR(C19631)</f>
        <v>9</v>
      </c>
      <c r="C19631" s="1" t="n">
        <v>41379.4013888889</v>
      </c>
      <c r="D19631" s="0" t="s">
        <v>88108</v>
      </c>
    </row>
    <row r="19632" customFormat="false" ht="15" hidden="false" customHeight="false" outlineLevel="0" collapsed="false">
      <c r="A19632" s="0" t="s">
        <v>88107</v>
      </c>
      <c r="B19632" s="0" t="n">
        <f aca="false">HOUR(C19632)</f>
        <v>9</v>
      </c>
      <c r="C19632" s="1" t="n">
        <v>41379.4013888889</v>
      </c>
      <c r="D19632" s="0" t="s">
        <v>88108</v>
      </c>
    </row>
    <row r="19633" customFormat="false" ht="15" hidden="false" customHeight="false" outlineLevel="0" collapsed="false">
      <c r="A19633" s="0" t="s">
        <v>88109</v>
      </c>
      <c r="B19633" s="0" t="n">
        <f aca="false">HOUR(C19633)</f>
        <v>9</v>
      </c>
      <c r="C19633" s="1" t="n">
        <v>41379.4013888889</v>
      </c>
      <c r="D19633" s="0" t="s">
        <v>88110</v>
      </c>
    </row>
    <row r="19634" customFormat="false" ht="15" hidden="false" customHeight="false" outlineLevel="0" collapsed="false">
      <c r="A19634" s="0" t="s">
        <v>88111</v>
      </c>
      <c r="B19634" s="0" t="n">
        <f aca="false">HOUR(C19634)</f>
        <v>9</v>
      </c>
      <c r="C19634" s="1" t="n">
        <v>41379.4013888889</v>
      </c>
      <c r="D19634" s="0" t="s">
        <v>88112</v>
      </c>
    </row>
    <row r="19635" customFormat="false" ht="15" hidden="false" customHeight="false" outlineLevel="0" collapsed="false">
      <c r="A19635" s="0" t="s">
        <v>88113</v>
      </c>
      <c r="B19635" s="0" t="n">
        <f aca="false">HOUR(C19635)</f>
        <v>9</v>
      </c>
      <c r="C19635" s="1" t="n">
        <v>41379.4013888889</v>
      </c>
      <c r="D19635" s="0" t="s">
        <v>88114</v>
      </c>
    </row>
    <row r="19636" customFormat="false" ht="15" hidden="false" customHeight="false" outlineLevel="0" collapsed="false">
      <c r="A19636" s="0" t="s">
        <v>22654</v>
      </c>
      <c r="B19636" s="0" t="n">
        <f aca="false">HOUR(C19636)</f>
        <v>9</v>
      </c>
      <c r="C19636" s="1" t="n">
        <v>41379.4020833333</v>
      </c>
      <c r="D19636" s="0" t="s">
        <v>88115</v>
      </c>
    </row>
    <row r="19637" customFormat="false" ht="15" hidden="false" customHeight="false" outlineLevel="0" collapsed="false">
      <c r="A19637" s="0" t="s">
        <v>83913</v>
      </c>
      <c r="B19637" s="0" t="n">
        <f aca="false">HOUR(C19637)</f>
        <v>9</v>
      </c>
      <c r="C19637" s="1" t="n">
        <v>41379.4020833333</v>
      </c>
      <c r="D19637" s="0" t="s">
        <v>88116</v>
      </c>
    </row>
    <row r="19638" customFormat="false" ht="15" hidden="false" customHeight="false" outlineLevel="0" collapsed="false">
      <c r="A19638" s="0" t="s">
        <v>83913</v>
      </c>
      <c r="B19638" s="0" t="n">
        <f aca="false">HOUR(C19638)</f>
        <v>9</v>
      </c>
      <c r="C19638" s="1" t="n">
        <v>41379.4020833333</v>
      </c>
      <c r="D19638" s="0" t="s">
        <v>88116</v>
      </c>
    </row>
    <row r="19639" customFormat="false" ht="15" hidden="false" customHeight="false" outlineLevel="0" collapsed="false">
      <c r="A19639" s="0" t="s">
        <v>46432</v>
      </c>
      <c r="B19639" s="0" t="n">
        <f aca="false">HOUR(C19639)</f>
        <v>9</v>
      </c>
      <c r="C19639" s="1" t="n">
        <v>41379.4020833333</v>
      </c>
      <c r="D19639" s="0" t="s">
        <v>88117</v>
      </c>
    </row>
    <row r="19640" customFormat="false" ht="15" hidden="false" customHeight="false" outlineLevel="0" collapsed="false">
      <c r="A19640" s="0" t="s">
        <v>88118</v>
      </c>
      <c r="B19640" s="0" t="n">
        <f aca="false">HOUR(C19640)</f>
        <v>9</v>
      </c>
      <c r="C19640" s="1" t="n">
        <v>41379.4020833333</v>
      </c>
      <c r="D19640" s="0" t="s">
        <v>88119</v>
      </c>
    </row>
    <row r="19641" customFormat="false" ht="15" hidden="false" customHeight="false" outlineLevel="0" collapsed="false">
      <c r="A19641" s="0" t="s">
        <v>88120</v>
      </c>
      <c r="B19641" s="0" t="n">
        <f aca="false">HOUR(C19641)</f>
        <v>9</v>
      </c>
      <c r="C19641" s="1" t="n">
        <v>41379.4020833333</v>
      </c>
      <c r="D19641" s="0" t="s">
        <v>88121</v>
      </c>
    </row>
    <row r="19642" customFormat="false" ht="15" hidden="false" customHeight="false" outlineLevel="0" collapsed="false">
      <c r="A19642" s="0" t="s">
        <v>88122</v>
      </c>
      <c r="B19642" s="0" t="n">
        <f aca="false">HOUR(C19642)</f>
        <v>9</v>
      </c>
      <c r="C19642" s="1" t="n">
        <v>41379.4020833333</v>
      </c>
      <c r="D19642" s="0" t="s">
        <v>88123</v>
      </c>
    </row>
    <row r="19643" customFormat="false" ht="15" hidden="false" customHeight="false" outlineLevel="0" collapsed="false">
      <c r="A19643" s="0" t="s">
        <v>88124</v>
      </c>
      <c r="B19643" s="0" t="n">
        <f aca="false">HOUR(C19643)</f>
        <v>9</v>
      </c>
      <c r="C19643" s="1" t="n">
        <v>41379.4020833333</v>
      </c>
      <c r="D19643" s="0" t="s">
        <v>88125</v>
      </c>
    </row>
    <row r="19644" customFormat="false" ht="15" hidden="false" customHeight="false" outlineLevel="0" collapsed="false">
      <c r="A19644" s="0" t="s">
        <v>1761</v>
      </c>
      <c r="B19644" s="0" t="n">
        <f aca="false">HOUR(C19644)</f>
        <v>9</v>
      </c>
      <c r="C19644" s="1" t="n">
        <v>41379.4020833333</v>
      </c>
      <c r="D19644" s="0" t="s">
        <v>88126</v>
      </c>
    </row>
    <row r="19645" customFormat="false" ht="15" hidden="false" customHeight="false" outlineLevel="0" collapsed="false">
      <c r="A19645" s="0" t="s">
        <v>88127</v>
      </c>
      <c r="B19645" s="0" t="n">
        <f aca="false">HOUR(C19645)</f>
        <v>9</v>
      </c>
      <c r="C19645" s="1" t="n">
        <v>41379.4020833333</v>
      </c>
      <c r="D19645" s="0" t="s">
        <v>88128</v>
      </c>
    </row>
    <row r="19646" customFormat="false" ht="15" hidden="false" customHeight="false" outlineLevel="0" collapsed="false">
      <c r="A19646" s="0" t="s">
        <v>79660</v>
      </c>
      <c r="B19646" s="0" t="n">
        <f aca="false">HOUR(C19646)</f>
        <v>9</v>
      </c>
      <c r="C19646" s="1" t="n">
        <v>41379.4020833333</v>
      </c>
      <c r="D19646" s="0" t="s">
        <v>88129</v>
      </c>
    </row>
    <row r="19647" customFormat="false" ht="15" hidden="false" customHeight="false" outlineLevel="0" collapsed="false">
      <c r="A19647" s="0" t="s">
        <v>68686</v>
      </c>
      <c r="B19647" s="0" t="n">
        <f aca="false">HOUR(C19647)</f>
        <v>9</v>
      </c>
      <c r="C19647" s="1" t="n">
        <v>41379.4020833333</v>
      </c>
      <c r="D19647" s="0" t="s">
        <v>88130</v>
      </c>
    </row>
    <row r="19648" customFormat="false" ht="15" hidden="false" customHeight="false" outlineLevel="0" collapsed="false">
      <c r="A19648" s="0" t="s">
        <v>88131</v>
      </c>
      <c r="B19648" s="0" t="n">
        <f aca="false">HOUR(C19648)</f>
        <v>9</v>
      </c>
      <c r="C19648" s="1" t="n">
        <v>41379.4020833333</v>
      </c>
      <c r="D19648" s="0" t="s">
        <v>88132</v>
      </c>
    </row>
    <row r="19649" customFormat="false" ht="15" hidden="false" customHeight="false" outlineLevel="0" collapsed="false">
      <c r="A19649" s="0" t="s">
        <v>9477</v>
      </c>
      <c r="B19649" s="0" t="n">
        <f aca="false">HOUR(C19649)</f>
        <v>9</v>
      </c>
      <c r="C19649" s="1" t="n">
        <v>41379.4020833333</v>
      </c>
      <c r="D19649" s="0" t="s">
        <v>88133</v>
      </c>
    </row>
    <row r="19650" customFormat="false" ht="15" hidden="false" customHeight="false" outlineLevel="0" collapsed="false">
      <c r="A19650" s="0" t="s">
        <v>77861</v>
      </c>
      <c r="B19650" s="0" t="n">
        <f aca="false">HOUR(C19650)</f>
        <v>9</v>
      </c>
      <c r="C19650" s="1" t="n">
        <v>41379.4020833333</v>
      </c>
      <c r="D19650" s="0" t="s">
        <v>88134</v>
      </c>
    </row>
    <row r="19651" customFormat="false" ht="15" hidden="false" customHeight="false" outlineLevel="0" collapsed="false">
      <c r="A19651" s="0" t="s">
        <v>88135</v>
      </c>
      <c r="B19651" s="0" t="n">
        <f aca="false">HOUR(C19651)</f>
        <v>9</v>
      </c>
      <c r="C19651" s="1" t="n">
        <v>41379.4020833333</v>
      </c>
      <c r="D19651" s="0" t="s">
        <v>88136</v>
      </c>
    </row>
    <row r="19652" customFormat="false" ht="15" hidden="false" customHeight="false" outlineLevel="0" collapsed="false">
      <c r="A19652" s="0" t="s">
        <v>88137</v>
      </c>
      <c r="B19652" s="0" t="n">
        <f aca="false">HOUR(C19652)</f>
        <v>9</v>
      </c>
      <c r="C19652" s="1" t="n">
        <v>41379.4020833333</v>
      </c>
      <c r="D19652" s="0" t="s">
        <v>88138</v>
      </c>
    </row>
    <row r="19653" customFormat="false" ht="15" hidden="false" customHeight="false" outlineLevel="0" collapsed="false">
      <c r="A19653" s="0" t="s">
        <v>68101</v>
      </c>
      <c r="B19653" s="0" t="n">
        <f aca="false">HOUR(C19653)</f>
        <v>9</v>
      </c>
      <c r="C19653" s="1" t="n">
        <v>41379.4020833333</v>
      </c>
      <c r="D19653" s="0" t="s">
        <v>88139</v>
      </c>
    </row>
    <row r="19654" customFormat="false" ht="15" hidden="false" customHeight="false" outlineLevel="0" collapsed="false">
      <c r="A19654" s="0" t="s">
        <v>75244</v>
      </c>
      <c r="B19654" s="0" t="n">
        <f aca="false">HOUR(C19654)</f>
        <v>9</v>
      </c>
      <c r="C19654" s="1" t="n">
        <v>41379.4020833333</v>
      </c>
      <c r="D19654" s="0" t="s">
        <v>88140</v>
      </c>
    </row>
    <row r="19655" customFormat="false" ht="15" hidden="false" customHeight="false" outlineLevel="0" collapsed="false">
      <c r="A19655" s="0" t="s">
        <v>88141</v>
      </c>
      <c r="B19655" s="0" t="n">
        <f aca="false">HOUR(C19655)</f>
        <v>9</v>
      </c>
      <c r="C19655" s="1" t="n">
        <v>41379.4020833333</v>
      </c>
      <c r="D19655" s="0" t="s">
        <v>88140</v>
      </c>
    </row>
    <row r="19656" customFormat="false" ht="15" hidden="false" customHeight="false" outlineLevel="0" collapsed="false">
      <c r="A19656" s="0" t="s">
        <v>88142</v>
      </c>
      <c r="B19656" s="0" t="n">
        <f aca="false">HOUR(C19656)</f>
        <v>9</v>
      </c>
      <c r="C19656" s="1" t="n">
        <v>41379.4020833333</v>
      </c>
      <c r="D19656" s="0" t="s">
        <v>88143</v>
      </c>
    </row>
    <row r="19657" customFormat="false" ht="15" hidden="false" customHeight="false" outlineLevel="0" collapsed="false">
      <c r="A19657" s="0" t="s">
        <v>88144</v>
      </c>
      <c r="B19657" s="0" t="n">
        <f aca="false">HOUR(C19657)</f>
        <v>9</v>
      </c>
      <c r="C19657" s="1" t="n">
        <v>41379.4020833333</v>
      </c>
      <c r="D19657" s="0" t="s">
        <v>88145</v>
      </c>
    </row>
    <row r="19658" customFormat="false" ht="15" hidden="false" customHeight="false" outlineLevel="0" collapsed="false">
      <c r="A19658" s="0" t="s">
        <v>6083</v>
      </c>
      <c r="B19658" s="0" t="n">
        <f aca="false">HOUR(C19658)</f>
        <v>9</v>
      </c>
      <c r="C19658" s="1" t="n">
        <v>41379.4020833333</v>
      </c>
      <c r="D19658" s="0" t="s">
        <v>88146</v>
      </c>
    </row>
    <row r="19659" customFormat="false" ht="15" hidden="false" customHeight="false" outlineLevel="0" collapsed="false">
      <c r="A19659" s="0" t="s">
        <v>59239</v>
      </c>
      <c r="B19659" s="0" t="n">
        <f aca="false">HOUR(C19659)</f>
        <v>9</v>
      </c>
      <c r="C19659" s="1" t="n">
        <v>41379.4020833333</v>
      </c>
      <c r="D19659" s="0" t="s">
        <v>88147</v>
      </c>
    </row>
    <row r="19660" customFormat="false" ht="15" hidden="false" customHeight="false" outlineLevel="0" collapsed="false">
      <c r="A19660" s="0" t="s">
        <v>61360</v>
      </c>
      <c r="B19660" s="0" t="n">
        <f aca="false">HOUR(C19660)</f>
        <v>9</v>
      </c>
      <c r="C19660" s="1" t="n">
        <v>41379.4020833333</v>
      </c>
      <c r="D19660" s="0" t="s">
        <v>88148</v>
      </c>
    </row>
    <row r="19661" customFormat="false" ht="15" hidden="false" customHeight="false" outlineLevel="0" collapsed="false">
      <c r="A19661" s="0" t="s">
        <v>3384</v>
      </c>
      <c r="B19661" s="0" t="n">
        <f aca="false">HOUR(C19661)</f>
        <v>9</v>
      </c>
      <c r="C19661" s="1" t="n">
        <v>41379.4020833333</v>
      </c>
      <c r="D19661" s="0" t="s">
        <v>88149</v>
      </c>
    </row>
    <row r="19662" customFormat="false" ht="15" hidden="false" customHeight="false" outlineLevel="0" collapsed="false">
      <c r="A19662" s="0" t="s">
        <v>31177</v>
      </c>
      <c r="B19662" s="0" t="n">
        <f aca="false">HOUR(C19662)</f>
        <v>9</v>
      </c>
      <c r="C19662" s="1" t="n">
        <v>41379.4020833333</v>
      </c>
      <c r="D19662" s="0" t="s">
        <v>88150</v>
      </c>
    </row>
    <row r="19663" customFormat="false" ht="15" hidden="false" customHeight="false" outlineLevel="0" collapsed="false">
      <c r="A19663" s="0" t="s">
        <v>88151</v>
      </c>
      <c r="B19663" s="0" t="n">
        <f aca="false">HOUR(C19663)</f>
        <v>9</v>
      </c>
      <c r="C19663" s="1" t="n">
        <v>41379.4020833333</v>
      </c>
      <c r="D19663" s="0" t="s">
        <v>88152</v>
      </c>
    </row>
    <row r="19664" customFormat="false" ht="15" hidden="false" customHeight="false" outlineLevel="0" collapsed="false">
      <c r="A19664" s="0" t="s">
        <v>88153</v>
      </c>
      <c r="B19664" s="0" t="n">
        <f aca="false">HOUR(C19664)</f>
        <v>9</v>
      </c>
      <c r="C19664" s="1" t="n">
        <v>41379.4020833333</v>
      </c>
      <c r="D19664" s="0" t="s">
        <v>88154</v>
      </c>
    </row>
    <row r="19665" customFormat="false" ht="15" hidden="false" customHeight="false" outlineLevel="0" collapsed="false">
      <c r="A19665" s="0" t="s">
        <v>5267</v>
      </c>
      <c r="B19665" s="0" t="n">
        <f aca="false">HOUR(C19665)</f>
        <v>9</v>
      </c>
      <c r="C19665" s="1" t="n">
        <v>41379.4020833333</v>
      </c>
      <c r="D19665" s="0" t="s">
        <v>88155</v>
      </c>
    </row>
    <row r="19666" customFormat="false" ht="15" hidden="false" customHeight="false" outlineLevel="0" collapsed="false">
      <c r="A19666" s="0" t="s">
        <v>88156</v>
      </c>
      <c r="B19666" s="0" t="n">
        <f aca="false">HOUR(C19666)</f>
        <v>9</v>
      </c>
      <c r="C19666" s="1" t="n">
        <v>41379.4020833333</v>
      </c>
      <c r="D19666" s="0" t="s">
        <v>88157</v>
      </c>
    </row>
    <row r="19667" customFormat="false" ht="15" hidden="false" customHeight="false" outlineLevel="0" collapsed="false">
      <c r="A19667" s="0" t="s">
        <v>88158</v>
      </c>
      <c r="B19667" s="0" t="n">
        <f aca="false">HOUR(C19667)</f>
        <v>9</v>
      </c>
      <c r="C19667" s="1" t="n">
        <v>41379.4020833333</v>
      </c>
      <c r="D19667" s="0" t="s">
        <v>88159</v>
      </c>
    </row>
    <row r="19668" customFormat="false" ht="15" hidden="false" customHeight="false" outlineLevel="0" collapsed="false">
      <c r="A19668" s="0" t="s">
        <v>88160</v>
      </c>
      <c r="B19668" s="0" t="n">
        <f aca="false">HOUR(C19668)</f>
        <v>9</v>
      </c>
      <c r="C19668" s="1" t="n">
        <v>41379.4020833333</v>
      </c>
      <c r="D19668" s="0" t="s">
        <v>88161</v>
      </c>
    </row>
    <row r="19669" customFormat="false" ht="15" hidden="false" customHeight="false" outlineLevel="0" collapsed="false">
      <c r="A19669" s="0" t="s">
        <v>88162</v>
      </c>
      <c r="B19669" s="0" t="n">
        <f aca="false">HOUR(C19669)</f>
        <v>9</v>
      </c>
      <c r="C19669" s="1" t="n">
        <v>41379.4020833333</v>
      </c>
      <c r="D19669" s="0" t="s">
        <v>88163</v>
      </c>
    </row>
    <row r="19670" customFormat="false" ht="15" hidden="false" customHeight="false" outlineLevel="0" collapsed="false">
      <c r="A19670" s="0" t="s">
        <v>86862</v>
      </c>
      <c r="B19670" s="0" t="n">
        <f aca="false">HOUR(C19670)</f>
        <v>9</v>
      </c>
      <c r="C19670" s="1" t="n">
        <v>41379.4020833333</v>
      </c>
      <c r="D19670" s="0" t="s">
        <v>88164</v>
      </c>
    </row>
    <row r="19671" customFormat="false" ht="15" hidden="false" customHeight="false" outlineLevel="0" collapsed="false">
      <c r="A19671" s="0" t="s">
        <v>88165</v>
      </c>
      <c r="B19671" s="0" t="n">
        <f aca="false">HOUR(C19671)</f>
        <v>9</v>
      </c>
      <c r="C19671" s="1" t="n">
        <v>41379.4020833333</v>
      </c>
      <c r="D19671" s="0" t="s">
        <v>88166</v>
      </c>
    </row>
    <row r="19672" customFormat="false" ht="15" hidden="false" customHeight="false" outlineLevel="0" collapsed="false">
      <c r="A19672" s="0" t="s">
        <v>88167</v>
      </c>
      <c r="B19672" s="0" t="n">
        <f aca="false">HOUR(C19672)</f>
        <v>9</v>
      </c>
      <c r="C19672" s="1" t="n">
        <v>41379.4020833333</v>
      </c>
      <c r="D19672" s="0" t="s">
        <v>88168</v>
      </c>
    </row>
    <row r="19673" customFormat="false" ht="15" hidden="false" customHeight="false" outlineLevel="0" collapsed="false">
      <c r="A19673" s="0" t="s">
        <v>88169</v>
      </c>
      <c r="B19673" s="0" t="n">
        <f aca="false">HOUR(C19673)</f>
        <v>9</v>
      </c>
      <c r="C19673" s="1" t="n">
        <v>41379.4020833333</v>
      </c>
      <c r="D19673" s="0" t="s">
        <v>88170</v>
      </c>
    </row>
    <row r="19674" customFormat="false" ht="15" hidden="false" customHeight="false" outlineLevel="0" collapsed="false">
      <c r="A19674" s="0" t="s">
        <v>88171</v>
      </c>
      <c r="B19674" s="0" t="n">
        <f aca="false">HOUR(C19674)</f>
        <v>9</v>
      </c>
      <c r="C19674" s="1" t="n">
        <v>41379.4020833333</v>
      </c>
      <c r="D19674" s="0" t="s">
        <v>88172</v>
      </c>
    </row>
    <row r="19675" customFormat="false" ht="15" hidden="false" customHeight="false" outlineLevel="0" collapsed="false">
      <c r="A19675" s="0" t="s">
        <v>88173</v>
      </c>
      <c r="B19675" s="0" t="n">
        <f aca="false">HOUR(C19675)</f>
        <v>9</v>
      </c>
      <c r="C19675" s="1" t="n">
        <v>41379.4020833333</v>
      </c>
      <c r="D19675" s="0" t="s">
        <v>88174</v>
      </c>
    </row>
    <row r="19676" customFormat="false" ht="15" hidden="false" customHeight="false" outlineLevel="0" collapsed="false">
      <c r="A19676" s="0" t="s">
        <v>88175</v>
      </c>
      <c r="B19676" s="0" t="n">
        <f aca="false">HOUR(C19676)</f>
        <v>9</v>
      </c>
      <c r="C19676" s="1" t="n">
        <v>41379.4020833333</v>
      </c>
      <c r="D19676" s="0" t="s">
        <v>88176</v>
      </c>
    </row>
    <row r="19677" customFormat="false" ht="15" hidden="false" customHeight="false" outlineLevel="0" collapsed="false">
      <c r="A19677" s="0" t="s">
        <v>88177</v>
      </c>
      <c r="B19677" s="0" t="n">
        <f aca="false">HOUR(C19677)</f>
        <v>9</v>
      </c>
      <c r="C19677" s="1" t="n">
        <v>41379.4020833333</v>
      </c>
      <c r="D19677" s="0" t="s">
        <v>88178</v>
      </c>
    </row>
    <row r="19678" customFormat="false" ht="15" hidden="false" customHeight="false" outlineLevel="0" collapsed="false">
      <c r="A19678" s="0" t="s">
        <v>88179</v>
      </c>
      <c r="B19678" s="0" t="n">
        <f aca="false">HOUR(C19678)</f>
        <v>9</v>
      </c>
      <c r="C19678" s="1" t="n">
        <v>41379.4020833333</v>
      </c>
      <c r="D19678" s="0" t="s">
        <v>88180</v>
      </c>
    </row>
    <row r="19679" customFormat="false" ht="15" hidden="false" customHeight="false" outlineLevel="0" collapsed="false">
      <c r="A19679" s="0" t="s">
        <v>88181</v>
      </c>
      <c r="B19679" s="0" t="n">
        <f aca="false">HOUR(C19679)</f>
        <v>9</v>
      </c>
      <c r="C19679" s="1" t="n">
        <v>41379.4020833333</v>
      </c>
      <c r="D19679" s="0" t="s">
        <v>88182</v>
      </c>
    </row>
    <row r="19680" customFormat="false" ht="15" hidden="false" customHeight="false" outlineLevel="0" collapsed="false">
      <c r="A19680" s="0" t="s">
        <v>88183</v>
      </c>
      <c r="B19680" s="0" t="n">
        <f aca="false">HOUR(C19680)</f>
        <v>9</v>
      </c>
      <c r="C19680" s="1" t="n">
        <v>41379.4020833333</v>
      </c>
      <c r="D19680" s="0" t="s">
        <v>88184</v>
      </c>
    </row>
    <row r="19681" customFormat="false" ht="15" hidden="false" customHeight="false" outlineLevel="0" collapsed="false">
      <c r="A19681" s="0" t="s">
        <v>84760</v>
      </c>
      <c r="B19681" s="0" t="n">
        <f aca="false">HOUR(C19681)</f>
        <v>9</v>
      </c>
      <c r="C19681" s="1" t="n">
        <v>41379.4020833333</v>
      </c>
      <c r="D19681" s="0" t="s">
        <v>88185</v>
      </c>
    </row>
    <row r="19682" customFormat="false" ht="15" hidden="false" customHeight="false" outlineLevel="0" collapsed="false">
      <c r="A19682" s="0" t="s">
        <v>88186</v>
      </c>
      <c r="B19682" s="0" t="n">
        <f aca="false">HOUR(C19682)</f>
        <v>9</v>
      </c>
      <c r="C19682" s="1" t="n">
        <v>41379.4020833333</v>
      </c>
      <c r="D19682" s="0" t="s">
        <v>88187</v>
      </c>
    </row>
    <row r="19683" customFormat="false" ht="15" hidden="false" customHeight="false" outlineLevel="0" collapsed="false">
      <c r="A19683" s="0" t="s">
        <v>88188</v>
      </c>
      <c r="B19683" s="0" t="n">
        <f aca="false">HOUR(C19683)</f>
        <v>9</v>
      </c>
      <c r="C19683" s="1" t="n">
        <v>41379.4020833333</v>
      </c>
      <c r="D19683" s="0" t="s">
        <v>88189</v>
      </c>
    </row>
    <row r="19684" customFormat="false" ht="15" hidden="false" customHeight="false" outlineLevel="0" collapsed="false">
      <c r="A19684" s="0" t="s">
        <v>5121</v>
      </c>
      <c r="B19684" s="0" t="n">
        <f aca="false">HOUR(C19684)</f>
        <v>9</v>
      </c>
      <c r="C19684" s="1" t="n">
        <v>41379.4020833333</v>
      </c>
      <c r="D19684" s="0" t="s">
        <v>88190</v>
      </c>
    </row>
    <row r="19685" customFormat="false" ht="15" hidden="false" customHeight="false" outlineLevel="0" collapsed="false">
      <c r="A19685" s="0" t="s">
        <v>88191</v>
      </c>
      <c r="B19685" s="0" t="n">
        <f aca="false">HOUR(C19685)</f>
        <v>9</v>
      </c>
      <c r="C19685" s="1" t="n">
        <v>41379.4020833333</v>
      </c>
      <c r="D19685" s="0" t="s">
        <v>88192</v>
      </c>
    </row>
    <row r="19686" customFormat="false" ht="15" hidden="false" customHeight="false" outlineLevel="0" collapsed="false">
      <c r="A19686" s="0" t="s">
        <v>87946</v>
      </c>
      <c r="B19686" s="0" t="n">
        <f aca="false">HOUR(C19686)</f>
        <v>9</v>
      </c>
      <c r="C19686" s="1" t="n">
        <v>41379.4020833333</v>
      </c>
      <c r="D19686" s="0" t="s">
        <v>88193</v>
      </c>
    </row>
    <row r="19687" customFormat="false" ht="15" hidden="false" customHeight="false" outlineLevel="0" collapsed="false">
      <c r="A19687" s="0" t="s">
        <v>75119</v>
      </c>
      <c r="B19687" s="0" t="n">
        <f aca="false">HOUR(C19687)</f>
        <v>9</v>
      </c>
      <c r="C19687" s="1" t="n">
        <v>41379.4020833333</v>
      </c>
      <c r="D19687" s="0" t="s">
        <v>88194</v>
      </c>
    </row>
    <row r="19688" customFormat="false" ht="15" hidden="false" customHeight="false" outlineLevel="0" collapsed="false">
      <c r="A19688" s="0" t="s">
        <v>62391</v>
      </c>
      <c r="B19688" s="0" t="n">
        <f aca="false">HOUR(C19688)</f>
        <v>9</v>
      </c>
      <c r="C19688" s="1" t="n">
        <v>41379.4020833333</v>
      </c>
      <c r="D19688" s="0" t="s">
        <v>88195</v>
      </c>
    </row>
    <row r="19689" customFormat="false" ht="15" hidden="false" customHeight="false" outlineLevel="0" collapsed="false">
      <c r="A19689" s="0" t="s">
        <v>88196</v>
      </c>
      <c r="B19689" s="0" t="n">
        <f aca="false">HOUR(C19689)</f>
        <v>9</v>
      </c>
      <c r="C19689" s="1" t="n">
        <v>41379.4020833333</v>
      </c>
      <c r="D19689" s="0" t="s">
        <v>88197</v>
      </c>
    </row>
    <row r="19690" customFormat="false" ht="15" hidden="false" customHeight="false" outlineLevel="0" collapsed="false">
      <c r="A19690" s="0" t="s">
        <v>88198</v>
      </c>
      <c r="B19690" s="0" t="n">
        <f aca="false">HOUR(C19690)</f>
        <v>9</v>
      </c>
      <c r="C19690" s="1" t="n">
        <v>41379.4020833333</v>
      </c>
      <c r="D19690" s="0" t="s">
        <v>88199</v>
      </c>
    </row>
    <row r="19691" customFormat="false" ht="15" hidden="false" customHeight="false" outlineLevel="0" collapsed="false">
      <c r="A19691" s="0" t="s">
        <v>88200</v>
      </c>
      <c r="B19691" s="0" t="n">
        <f aca="false">HOUR(C19691)</f>
        <v>9</v>
      </c>
      <c r="C19691" s="1" t="n">
        <v>41379.4020833333</v>
      </c>
      <c r="D19691" s="0" t="s">
        <v>88201</v>
      </c>
    </row>
    <row r="19692" customFormat="false" ht="15" hidden="false" customHeight="false" outlineLevel="0" collapsed="false">
      <c r="A19692" s="0" t="s">
        <v>67825</v>
      </c>
      <c r="B19692" s="0" t="n">
        <f aca="false">HOUR(C19692)</f>
        <v>9</v>
      </c>
      <c r="C19692" s="1" t="n">
        <v>41379.4020833333</v>
      </c>
      <c r="D19692" s="0" t="s">
        <v>88202</v>
      </c>
    </row>
    <row r="19693" customFormat="false" ht="15" hidden="false" customHeight="false" outlineLevel="0" collapsed="false">
      <c r="A19693" s="0" t="s">
        <v>87770</v>
      </c>
      <c r="B19693" s="0" t="n">
        <f aca="false">HOUR(C19693)</f>
        <v>9</v>
      </c>
      <c r="C19693" s="1" t="n">
        <v>41379.4020833333</v>
      </c>
      <c r="D19693" s="0" t="s">
        <v>88203</v>
      </c>
    </row>
    <row r="19694" customFormat="false" ht="15" hidden="false" customHeight="false" outlineLevel="0" collapsed="false">
      <c r="A19694" s="0" t="s">
        <v>88204</v>
      </c>
      <c r="B19694" s="0" t="n">
        <f aca="false">HOUR(C19694)</f>
        <v>9</v>
      </c>
      <c r="C19694" s="1" t="n">
        <v>41379.4020833333</v>
      </c>
      <c r="D19694" s="0" t="s">
        <v>88205</v>
      </c>
    </row>
    <row r="19695" customFormat="false" ht="15" hidden="false" customHeight="false" outlineLevel="0" collapsed="false">
      <c r="A19695" s="0" t="s">
        <v>88206</v>
      </c>
      <c r="B19695" s="0" t="n">
        <f aca="false">HOUR(C19695)</f>
        <v>9</v>
      </c>
      <c r="C19695" s="1" t="n">
        <v>41379.4020833333</v>
      </c>
      <c r="D19695" s="0" t="s">
        <v>88207</v>
      </c>
    </row>
    <row r="19696" customFormat="false" ht="15" hidden="false" customHeight="false" outlineLevel="0" collapsed="false">
      <c r="A19696" s="0" t="s">
        <v>18458</v>
      </c>
      <c r="B19696" s="0" t="n">
        <f aca="false">HOUR(C19696)</f>
        <v>9</v>
      </c>
      <c r="C19696" s="1" t="n">
        <v>41379.4020833333</v>
      </c>
      <c r="D19696" s="0" t="s">
        <v>88208</v>
      </c>
    </row>
    <row r="19697" customFormat="false" ht="15" hidden="false" customHeight="false" outlineLevel="0" collapsed="false">
      <c r="A19697" s="0" t="s">
        <v>88209</v>
      </c>
      <c r="B19697" s="0" t="n">
        <f aca="false">HOUR(C19697)</f>
        <v>9</v>
      </c>
      <c r="C19697" s="1" t="n">
        <v>41379.4020833333</v>
      </c>
      <c r="D19697" s="0" t="s">
        <v>88210</v>
      </c>
    </row>
    <row r="19698" customFormat="false" ht="15" hidden="false" customHeight="false" outlineLevel="0" collapsed="false">
      <c r="A19698" s="0" t="s">
        <v>88211</v>
      </c>
      <c r="B19698" s="0" t="n">
        <f aca="false">HOUR(C19698)</f>
        <v>9</v>
      </c>
      <c r="C19698" s="1" t="n">
        <v>41379.4020833333</v>
      </c>
      <c r="D19698" s="0" t="s">
        <v>88212</v>
      </c>
    </row>
    <row r="19699" customFormat="false" ht="15" hidden="false" customHeight="false" outlineLevel="0" collapsed="false">
      <c r="A19699" s="0" t="s">
        <v>79419</v>
      </c>
      <c r="B19699" s="0" t="n">
        <f aca="false">HOUR(C19699)</f>
        <v>9</v>
      </c>
      <c r="C19699" s="1" t="n">
        <v>41379.4020833333</v>
      </c>
      <c r="D19699" s="0" t="s">
        <v>88213</v>
      </c>
    </row>
    <row r="19700" customFormat="false" ht="15" hidden="false" customHeight="false" outlineLevel="0" collapsed="false">
      <c r="A19700" s="0" t="s">
        <v>88214</v>
      </c>
      <c r="B19700" s="0" t="n">
        <f aca="false">HOUR(C19700)</f>
        <v>9</v>
      </c>
      <c r="C19700" s="1" t="n">
        <v>41379.4020833333</v>
      </c>
      <c r="D19700" s="0" t="s">
        <v>88215</v>
      </c>
    </row>
    <row r="19701" customFormat="false" ht="15" hidden="false" customHeight="false" outlineLevel="0" collapsed="false">
      <c r="A19701" s="0" t="s">
        <v>56181</v>
      </c>
      <c r="B19701" s="0" t="n">
        <f aca="false">HOUR(C19701)</f>
        <v>9</v>
      </c>
      <c r="C19701" s="1" t="n">
        <v>41379.4020833333</v>
      </c>
      <c r="D19701" s="0" t="s">
        <v>88216</v>
      </c>
    </row>
    <row r="19702" customFormat="false" ht="15" hidden="false" customHeight="false" outlineLevel="0" collapsed="false">
      <c r="A19702" s="0" t="s">
        <v>88217</v>
      </c>
      <c r="B19702" s="0" t="n">
        <f aca="false">HOUR(C19702)</f>
        <v>9</v>
      </c>
      <c r="C19702" s="1" t="n">
        <v>41379.4020833333</v>
      </c>
      <c r="D19702" s="0" t="s">
        <v>88218</v>
      </c>
    </row>
    <row r="19703" customFormat="false" ht="15" hidden="false" customHeight="false" outlineLevel="0" collapsed="false">
      <c r="A19703" s="0" t="s">
        <v>88219</v>
      </c>
      <c r="B19703" s="0" t="n">
        <f aca="false">HOUR(C19703)</f>
        <v>9</v>
      </c>
      <c r="C19703" s="1" t="n">
        <v>41379.4020833333</v>
      </c>
      <c r="D19703" s="0" t="s">
        <v>88220</v>
      </c>
    </row>
    <row r="19704" customFormat="false" ht="15" hidden="false" customHeight="false" outlineLevel="0" collapsed="false">
      <c r="A19704" s="0" t="s">
        <v>5167</v>
      </c>
      <c r="B19704" s="0" t="n">
        <f aca="false">HOUR(C19704)</f>
        <v>9</v>
      </c>
      <c r="C19704" s="1" t="n">
        <v>41379.4020833333</v>
      </c>
      <c r="D19704" s="0" t="s">
        <v>88221</v>
      </c>
    </row>
    <row r="19705" customFormat="false" ht="15" hidden="false" customHeight="false" outlineLevel="0" collapsed="false">
      <c r="A19705" s="0" t="s">
        <v>88222</v>
      </c>
      <c r="B19705" s="0" t="n">
        <f aca="false">HOUR(C19705)</f>
        <v>9</v>
      </c>
      <c r="C19705" s="1" t="n">
        <v>41379.4020833333</v>
      </c>
      <c r="D19705" s="0" t="s">
        <v>88223</v>
      </c>
    </row>
    <row r="19706" customFormat="false" ht="15" hidden="false" customHeight="false" outlineLevel="0" collapsed="false">
      <c r="A19706" s="0" t="s">
        <v>62954</v>
      </c>
      <c r="B19706" s="0" t="n">
        <f aca="false">HOUR(C19706)</f>
        <v>9</v>
      </c>
      <c r="C19706" s="1" t="n">
        <v>41379.4020833333</v>
      </c>
      <c r="D19706" s="0" t="s">
        <v>88224</v>
      </c>
    </row>
    <row r="19707" customFormat="false" ht="15" hidden="false" customHeight="false" outlineLevel="0" collapsed="false">
      <c r="A19707" s="0" t="s">
        <v>88225</v>
      </c>
      <c r="B19707" s="0" t="n">
        <f aca="false">HOUR(C19707)</f>
        <v>9</v>
      </c>
      <c r="C19707" s="1" t="n">
        <v>41379.4020833333</v>
      </c>
      <c r="D19707" s="0" t="s">
        <v>88226</v>
      </c>
    </row>
    <row r="19708" customFormat="false" ht="15" hidden="false" customHeight="false" outlineLevel="0" collapsed="false">
      <c r="A19708" s="0" t="s">
        <v>88227</v>
      </c>
      <c r="B19708" s="0" t="n">
        <f aca="false">HOUR(C19708)</f>
        <v>9</v>
      </c>
      <c r="C19708" s="1" t="n">
        <v>41379.4020833333</v>
      </c>
      <c r="D19708" s="0" t="s">
        <v>88228</v>
      </c>
    </row>
    <row r="19709" customFormat="false" ht="15" hidden="false" customHeight="false" outlineLevel="0" collapsed="false">
      <c r="A19709" s="0" t="s">
        <v>86270</v>
      </c>
      <c r="B19709" s="0" t="n">
        <f aca="false">HOUR(C19709)</f>
        <v>9</v>
      </c>
      <c r="C19709" s="1" t="n">
        <v>41379.4020833333</v>
      </c>
      <c r="D19709" s="0" t="s">
        <v>88229</v>
      </c>
    </row>
    <row r="19710" customFormat="false" ht="15" hidden="false" customHeight="false" outlineLevel="0" collapsed="false">
      <c r="A19710" s="0" t="s">
        <v>88230</v>
      </c>
      <c r="B19710" s="0" t="n">
        <f aca="false">HOUR(C19710)</f>
        <v>9</v>
      </c>
      <c r="C19710" s="1" t="n">
        <v>41379.4020833333</v>
      </c>
      <c r="D19710" s="0" t="s">
        <v>88231</v>
      </c>
    </row>
    <row r="19711" customFormat="false" ht="15" hidden="false" customHeight="false" outlineLevel="0" collapsed="false">
      <c r="A19711" s="0" t="s">
        <v>88232</v>
      </c>
      <c r="B19711" s="0" t="n">
        <f aca="false">HOUR(C19711)</f>
        <v>9</v>
      </c>
      <c r="C19711" s="1" t="n">
        <v>41379.4020833333</v>
      </c>
      <c r="D19711" s="0" t="s">
        <v>88233</v>
      </c>
    </row>
    <row r="19712" customFormat="false" ht="15" hidden="false" customHeight="false" outlineLevel="0" collapsed="false">
      <c r="A19712" s="0" t="s">
        <v>62605</v>
      </c>
      <c r="B19712" s="0" t="n">
        <f aca="false">HOUR(C19712)</f>
        <v>9</v>
      </c>
      <c r="C19712" s="1" t="n">
        <v>41379.4027777778</v>
      </c>
      <c r="D19712" s="0" t="s">
        <v>88234</v>
      </c>
    </row>
    <row r="19713" customFormat="false" ht="15" hidden="false" customHeight="false" outlineLevel="0" collapsed="false">
      <c r="A19713" s="0" t="s">
        <v>88235</v>
      </c>
      <c r="B19713" s="0" t="n">
        <f aca="false">HOUR(C19713)</f>
        <v>9</v>
      </c>
      <c r="C19713" s="1" t="n">
        <v>41379.4027777778</v>
      </c>
      <c r="D19713" s="0" t="s">
        <v>88236</v>
      </c>
    </row>
    <row r="19714" customFormat="false" ht="15" hidden="false" customHeight="false" outlineLevel="0" collapsed="false">
      <c r="A19714" s="0" t="s">
        <v>36749</v>
      </c>
      <c r="B19714" s="0" t="n">
        <f aca="false">HOUR(C19714)</f>
        <v>9</v>
      </c>
      <c r="C19714" s="1" t="n">
        <v>41379.4027777778</v>
      </c>
      <c r="D19714" s="0" t="s">
        <v>88237</v>
      </c>
    </row>
    <row r="19715" customFormat="false" ht="15" hidden="false" customHeight="false" outlineLevel="0" collapsed="false">
      <c r="A19715" s="0" t="s">
        <v>88238</v>
      </c>
      <c r="B19715" s="0" t="n">
        <f aca="false">HOUR(C19715)</f>
        <v>9</v>
      </c>
      <c r="C19715" s="1" t="n">
        <v>41379.4027777778</v>
      </c>
      <c r="D19715" s="0" t="s">
        <v>88239</v>
      </c>
    </row>
    <row r="19716" customFormat="false" ht="15" hidden="false" customHeight="false" outlineLevel="0" collapsed="false">
      <c r="A19716" s="0" t="s">
        <v>88240</v>
      </c>
      <c r="B19716" s="0" t="n">
        <f aca="false">HOUR(C19716)</f>
        <v>9</v>
      </c>
      <c r="C19716" s="1" t="n">
        <v>41379.4027777778</v>
      </c>
      <c r="D19716" s="0" t="s">
        <v>88241</v>
      </c>
    </row>
    <row r="19717" customFormat="false" ht="15" hidden="false" customHeight="false" outlineLevel="0" collapsed="false">
      <c r="A19717" s="0" t="s">
        <v>87121</v>
      </c>
      <c r="B19717" s="0" t="n">
        <f aca="false">HOUR(C19717)</f>
        <v>9</v>
      </c>
      <c r="C19717" s="1" t="n">
        <v>41379.4027777778</v>
      </c>
      <c r="D19717" s="0" t="s">
        <v>88242</v>
      </c>
    </row>
    <row r="19718" customFormat="false" ht="15" hidden="false" customHeight="false" outlineLevel="0" collapsed="false">
      <c r="A19718" s="0" t="s">
        <v>88243</v>
      </c>
      <c r="B19718" s="0" t="n">
        <f aca="false">HOUR(C19718)</f>
        <v>9</v>
      </c>
      <c r="C19718" s="1" t="n">
        <v>41379.4027777778</v>
      </c>
      <c r="D19718" s="0" t="s">
        <v>88244</v>
      </c>
    </row>
    <row r="19719" customFormat="false" ht="15" hidden="false" customHeight="false" outlineLevel="0" collapsed="false">
      <c r="A19719" s="0" t="s">
        <v>88245</v>
      </c>
      <c r="B19719" s="0" t="n">
        <f aca="false">HOUR(C19719)</f>
        <v>9</v>
      </c>
      <c r="C19719" s="1" t="n">
        <v>41379.4027777778</v>
      </c>
      <c r="D19719" s="0" t="s">
        <v>88246</v>
      </c>
    </row>
    <row r="19720" customFormat="false" ht="15" hidden="false" customHeight="false" outlineLevel="0" collapsed="false">
      <c r="A19720" s="0" t="s">
        <v>88247</v>
      </c>
      <c r="B19720" s="0" t="n">
        <f aca="false">HOUR(C19720)</f>
        <v>9</v>
      </c>
      <c r="C19720" s="1" t="n">
        <v>41379.4027777778</v>
      </c>
      <c r="D19720" s="0" t="s">
        <v>88248</v>
      </c>
    </row>
    <row r="19721" customFormat="false" ht="15" hidden="false" customHeight="false" outlineLevel="0" collapsed="false">
      <c r="A19721" s="0" t="s">
        <v>88247</v>
      </c>
      <c r="B19721" s="0" t="n">
        <f aca="false">HOUR(C19721)</f>
        <v>9</v>
      </c>
      <c r="C19721" s="1" t="n">
        <v>41379.4027777778</v>
      </c>
      <c r="D19721" s="0" t="s">
        <v>88248</v>
      </c>
    </row>
    <row r="19722" customFormat="false" ht="15" hidden="false" customHeight="false" outlineLevel="0" collapsed="false">
      <c r="A19722" s="0" t="s">
        <v>58829</v>
      </c>
      <c r="B19722" s="0" t="n">
        <f aca="false">HOUR(C19722)</f>
        <v>9</v>
      </c>
      <c r="C19722" s="1" t="n">
        <v>41379.4027777778</v>
      </c>
      <c r="D19722" s="0" t="s">
        <v>88249</v>
      </c>
    </row>
    <row r="19723" customFormat="false" ht="15" hidden="false" customHeight="false" outlineLevel="0" collapsed="false">
      <c r="A19723" s="0" t="s">
        <v>83493</v>
      </c>
      <c r="B19723" s="0" t="n">
        <f aca="false">HOUR(C19723)</f>
        <v>9</v>
      </c>
      <c r="C19723" s="1" t="n">
        <v>41379.4027777778</v>
      </c>
      <c r="D19723" s="0" t="s">
        <v>88250</v>
      </c>
    </row>
    <row r="19724" customFormat="false" ht="15" hidden="false" customHeight="false" outlineLevel="0" collapsed="false">
      <c r="A19724" s="0" t="s">
        <v>88251</v>
      </c>
      <c r="B19724" s="0" t="n">
        <f aca="false">HOUR(C19724)</f>
        <v>9</v>
      </c>
      <c r="C19724" s="1" t="n">
        <v>41379.4027777778</v>
      </c>
      <c r="D19724" s="0" t="s">
        <v>88252</v>
      </c>
    </row>
    <row r="19725" customFormat="false" ht="15" hidden="false" customHeight="false" outlineLevel="0" collapsed="false">
      <c r="A19725" s="0" t="s">
        <v>88253</v>
      </c>
      <c r="B19725" s="0" t="n">
        <f aca="false">HOUR(C19725)</f>
        <v>9</v>
      </c>
      <c r="C19725" s="1" t="n">
        <v>41379.4027777778</v>
      </c>
      <c r="D19725" s="0" t="s">
        <v>88254</v>
      </c>
    </row>
    <row r="19726" customFormat="false" ht="15" hidden="false" customHeight="false" outlineLevel="0" collapsed="false">
      <c r="A19726" s="0" t="s">
        <v>88255</v>
      </c>
      <c r="B19726" s="0" t="n">
        <f aca="false">HOUR(C19726)</f>
        <v>9</v>
      </c>
      <c r="C19726" s="1" t="n">
        <v>41379.4027777778</v>
      </c>
      <c r="D19726" s="0" t="s">
        <v>88256</v>
      </c>
    </row>
    <row r="19727" customFormat="false" ht="15" hidden="false" customHeight="false" outlineLevel="0" collapsed="false">
      <c r="A19727" s="0" t="s">
        <v>88257</v>
      </c>
      <c r="B19727" s="0" t="n">
        <f aca="false">HOUR(C19727)</f>
        <v>9</v>
      </c>
      <c r="C19727" s="1" t="n">
        <v>41379.4027777778</v>
      </c>
      <c r="D19727" s="0" t="s">
        <v>88258</v>
      </c>
    </row>
    <row r="19728" customFormat="false" ht="15" hidden="false" customHeight="false" outlineLevel="0" collapsed="false">
      <c r="A19728" s="0" t="s">
        <v>88259</v>
      </c>
      <c r="B19728" s="0" t="n">
        <f aca="false">HOUR(C19728)</f>
        <v>9</v>
      </c>
      <c r="C19728" s="1" t="n">
        <v>41379.4027777778</v>
      </c>
      <c r="D19728" s="0" t="s">
        <v>88260</v>
      </c>
    </row>
    <row r="19729" customFormat="false" ht="15" hidden="false" customHeight="false" outlineLevel="0" collapsed="false">
      <c r="A19729" s="0" t="s">
        <v>88261</v>
      </c>
      <c r="B19729" s="0" t="n">
        <f aca="false">HOUR(C19729)</f>
        <v>9</v>
      </c>
      <c r="C19729" s="1" t="n">
        <v>41379.4027777778</v>
      </c>
      <c r="D19729" s="0" t="s">
        <v>88262</v>
      </c>
    </row>
    <row r="19730" customFormat="false" ht="15" hidden="false" customHeight="false" outlineLevel="0" collapsed="false">
      <c r="A19730" s="0" t="s">
        <v>88263</v>
      </c>
      <c r="B19730" s="0" t="n">
        <f aca="false">HOUR(C19730)</f>
        <v>9</v>
      </c>
      <c r="C19730" s="1" t="n">
        <v>41379.4027777778</v>
      </c>
      <c r="D19730" s="0" t="s">
        <v>88264</v>
      </c>
    </row>
    <row r="19731" customFormat="false" ht="15" hidden="false" customHeight="false" outlineLevel="0" collapsed="false">
      <c r="A19731" s="2" t="s">
        <v>88265</v>
      </c>
      <c r="B19731" s="0" t="n">
        <f aca="false">HOUR(C19731)</f>
        <v>9</v>
      </c>
      <c r="C19731" s="1" t="n">
        <v>41379.4027777778</v>
      </c>
      <c r="D19731" s="2" t="s">
        <v>88266</v>
      </c>
    </row>
    <row r="19732" customFormat="false" ht="15" hidden="false" customHeight="false" outlineLevel="0" collapsed="false">
      <c r="A19732" s="0" t="s">
        <v>88267</v>
      </c>
      <c r="B19732" s="0" t="n">
        <f aca="false">HOUR(C19732)</f>
        <v>9</v>
      </c>
      <c r="C19732" s="1" t="n">
        <v>41379.4027777778</v>
      </c>
      <c r="D19732" s="0" t="s">
        <v>88268</v>
      </c>
    </row>
    <row r="19733" customFormat="false" ht="15" hidden="false" customHeight="false" outlineLevel="0" collapsed="false">
      <c r="A19733" s="0" t="s">
        <v>88269</v>
      </c>
      <c r="B19733" s="0" t="n">
        <f aca="false">HOUR(C19733)</f>
        <v>9</v>
      </c>
      <c r="C19733" s="1" t="n">
        <v>41379.4027777778</v>
      </c>
      <c r="D19733" s="0" t="s">
        <v>88270</v>
      </c>
    </row>
    <row r="19734" customFormat="false" ht="15" hidden="false" customHeight="false" outlineLevel="0" collapsed="false">
      <c r="A19734" s="0" t="s">
        <v>88271</v>
      </c>
      <c r="B19734" s="0" t="n">
        <f aca="false">HOUR(C19734)</f>
        <v>9</v>
      </c>
      <c r="C19734" s="1" t="n">
        <v>41379.4027777778</v>
      </c>
      <c r="D19734" s="0" t="s">
        <v>88272</v>
      </c>
    </row>
    <row r="19735" customFormat="false" ht="15" hidden="false" customHeight="false" outlineLevel="0" collapsed="false">
      <c r="A19735" s="0" t="s">
        <v>14823</v>
      </c>
      <c r="B19735" s="0" t="n">
        <f aca="false">HOUR(C19735)</f>
        <v>9</v>
      </c>
      <c r="C19735" s="1" t="n">
        <v>41379.4027777778</v>
      </c>
      <c r="D19735" s="0" t="s">
        <v>88273</v>
      </c>
    </row>
    <row r="19736" customFormat="false" ht="15" hidden="false" customHeight="false" outlineLevel="0" collapsed="false">
      <c r="A19736" s="0" t="s">
        <v>85145</v>
      </c>
      <c r="B19736" s="0" t="n">
        <f aca="false">HOUR(C19736)</f>
        <v>9</v>
      </c>
      <c r="C19736" s="1" t="n">
        <v>41379.4027777778</v>
      </c>
      <c r="D19736" s="0" t="s">
        <v>88274</v>
      </c>
    </row>
    <row r="19737" customFormat="false" ht="15" hidden="false" customHeight="false" outlineLevel="0" collapsed="false">
      <c r="A19737" s="0" t="s">
        <v>88275</v>
      </c>
      <c r="B19737" s="0" t="n">
        <f aca="false">HOUR(C19737)</f>
        <v>9</v>
      </c>
      <c r="C19737" s="1" t="n">
        <v>41379.4027777778</v>
      </c>
      <c r="D19737" s="0" t="s">
        <v>88276</v>
      </c>
    </row>
    <row r="19738" customFormat="false" ht="15" hidden="false" customHeight="false" outlineLevel="0" collapsed="false">
      <c r="A19738" s="0" t="s">
        <v>67208</v>
      </c>
      <c r="B19738" s="0" t="n">
        <f aca="false">HOUR(C19738)</f>
        <v>9</v>
      </c>
      <c r="C19738" s="1" t="n">
        <v>41379.4027777778</v>
      </c>
      <c r="D19738" s="0" t="s">
        <v>88277</v>
      </c>
    </row>
    <row r="19739" customFormat="false" ht="15" hidden="false" customHeight="false" outlineLevel="0" collapsed="false">
      <c r="A19739" s="0" t="s">
        <v>60490</v>
      </c>
      <c r="B19739" s="0" t="n">
        <f aca="false">HOUR(C19739)</f>
        <v>9</v>
      </c>
      <c r="C19739" s="1" t="n">
        <v>41379.4027777778</v>
      </c>
      <c r="D19739" s="0" t="s">
        <v>88278</v>
      </c>
    </row>
    <row r="19740" customFormat="false" ht="15" hidden="false" customHeight="false" outlineLevel="0" collapsed="false">
      <c r="A19740" s="0" t="s">
        <v>88279</v>
      </c>
      <c r="B19740" s="0" t="n">
        <f aca="false">HOUR(C19740)</f>
        <v>9</v>
      </c>
      <c r="C19740" s="1" t="n">
        <v>41379.4027777778</v>
      </c>
      <c r="D19740" s="0" t="s">
        <v>88280</v>
      </c>
    </row>
    <row r="19741" customFormat="false" ht="15" hidden="false" customHeight="false" outlineLevel="0" collapsed="false">
      <c r="A19741" s="0" t="s">
        <v>88281</v>
      </c>
      <c r="B19741" s="0" t="n">
        <f aca="false">HOUR(C19741)</f>
        <v>9</v>
      </c>
      <c r="C19741" s="1" t="n">
        <v>41379.4027777778</v>
      </c>
      <c r="D19741" s="0" t="s">
        <v>88282</v>
      </c>
    </row>
    <row r="19742" customFormat="false" ht="15" hidden="false" customHeight="false" outlineLevel="0" collapsed="false">
      <c r="A19742" s="0" t="s">
        <v>59141</v>
      </c>
      <c r="B19742" s="0" t="n">
        <f aca="false">HOUR(C19742)</f>
        <v>9</v>
      </c>
      <c r="C19742" s="1" t="n">
        <v>41379.4027777778</v>
      </c>
      <c r="D19742" s="0" t="s">
        <v>88283</v>
      </c>
    </row>
    <row r="19743" customFormat="false" ht="15" hidden="false" customHeight="false" outlineLevel="0" collapsed="false">
      <c r="A19743" s="0" t="s">
        <v>82954</v>
      </c>
      <c r="B19743" s="0" t="n">
        <f aca="false">HOUR(C19743)</f>
        <v>9</v>
      </c>
      <c r="C19743" s="1" t="n">
        <v>41379.4027777778</v>
      </c>
      <c r="D19743" s="0" t="s">
        <v>88284</v>
      </c>
    </row>
    <row r="19744" customFormat="false" ht="15" hidden="false" customHeight="false" outlineLevel="0" collapsed="false">
      <c r="A19744" s="0" t="s">
        <v>65336</v>
      </c>
      <c r="B19744" s="0" t="n">
        <f aca="false">HOUR(C19744)</f>
        <v>9</v>
      </c>
      <c r="C19744" s="1" t="n">
        <v>41379.4027777778</v>
      </c>
      <c r="D19744" s="0" t="s">
        <v>88285</v>
      </c>
    </row>
    <row r="19745" customFormat="false" ht="15" hidden="false" customHeight="false" outlineLevel="0" collapsed="false">
      <c r="A19745" s="0" t="s">
        <v>2275</v>
      </c>
      <c r="B19745" s="0" t="n">
        <f aca="false">HOUR(C19745)</f>
        <v>9</v>
      </c>
      <c r="C19745" s="1" t="n">
        <v>41379.4027777778</v>
      </c>
      <c r="D19745" s="0" t="s">
        <v>88286</v>
      </c>
    </row>
    <row r="19746" customFormat="false" ht="15" hidden="false" customHeight="false" outlineLevel="0" collapsed="false">
      <c r="A19746" s="0" t="s">
        <v>88287</v>
      </c>
      <c r="B19746" s="0" t="n">
        <f aca="false">HOUR(C19746)</f>
        <v>9</v>
      </c>
      <c r="C19746" s="1" t="n">
        <v>41379.4027777778</v>
      </c>
      <c r="D19746" s="0" t="s">
        <v>88288</v>
      </c>
    </row>
    <row r="19747" customFormat="false" ht="15" hidden="false" customHeight="false" outlineLevel="0" collapsed="false">
      <c r="A19747" s="0" t="s">
        <v>88289</v>
      </c>
      <c r="B19747" s="0" t="n">
        <f aca="false">HOUR(C19747)</f>
        <v>9</v>
      </c>
      <c r="C19747" s="1" t="n">
        <v>41379.4027777778</v>
      </c>
      <c r="D19747" s="0" t="s">
        <v>88290</v>
      </c>
    </row>
    <row r="19748" customFormat="false" ht="15" hidden="false" customHeight="false" outlineLevel="0" collapsed="false">
      <c r="A19748" s="0" t="s">
        <v>88291</v>
      </c>
      <c r="B19748" s="0" t="n">
        <f aca="false">HOUR(C19748)</f>
        <v>9</v>
      </c>
      <c r="C19748" s="1" t="n">
        <v>41379.4027777778</v>
      </c>
      <c r="D19748" s="0" t="s">
        <v>88292</v>
      </c>
    </row>
    <row r="19749" customFormat="false" ht="15" hidden="false" customHeight="false" outlineLevel="0" collapsed="false">
      <c r="A19749" s="0" t="s">
        <v>88293</v>
      </c>
      <c r="B19749" s="0" t="n">
        <f aca="false">HOUR(C19749)</f>
        <v>9</v>
      </c>
      <c r="C19749" s="1" t="n">
        <v>41379.4027777778</v>
      </c>
      <c r="D19749" s="0" t="s">
        <v>88294</v>
      </c>
    </row>
    <row r="19750" customFormat="false" ht="15" hidden="false" customHeight="false" outlineLevel="0" collapsed="false">
      <c r="A19750" s="0" t="s">
        <v>88295</v>
      </c>
      <c r="B19750" s="0" t="n">
        <f aca="false">HOUR(C19750)</f>
        <v>9</v>
      </c>
      <c r="C19750" s="1" t="n">
        <v>41379.4027777778</v>
      </c>
      <c r="D19750" s="0" t="s">
        <v>88296</v>
      </c>
    </row>
    <row r="19751" customFormat="false" ht="15" hidden="false" customHeight="false" outlineLevel="0" collapsed="false">
      <c r="A19751" s="0" t="s">
        <v>88297</v>
      </c>
      <c r="B19751" s="0" t="n">
        <f aca="false">HOUR(C19751)</f>
        <v>9</v>
      </c>
      <c r="C19751" s="1" t="n">
        <v>41379.4027777778</v>
      </c>
      <c r="D19751" s="0" t="s">
        <v>88298</v>
      </c>
    </row>
    <row r="19752" customFormat="false" ht="15" hidden="false" customHeight="false" outlineLevel="0" collapsed="false">
      <c r="A19752" s="0" t="s">
        <v>88299</v>
      </c>
      <c r="B19752" s="0" t="n">
        <f aca="false">HOUR(C19752)</f>
        <v>9</v>
      </c>
      <c r="C19752" s="1" t="n">
        <v>41379.4027777778</v>
      </c>
      <c r="D19752" s="0" t="s">
        <v>88300</v>
      </c>
    </row>
    <row r="19753" customFormat="false" ht="15" hidden="false" customHeight="false" outlineLevel="0" collapsed="false">
      <c r="A19753" s="0" t="s">
        <v>84474</v>
      </c>
      <c r="B19753" s="0" t="n">
        <f aca="false">HOUR(C19753)</f>
        <v>9</v>
      </c>
      <c r="C19753" s="1" t="n">
        <v>41379.4027777778</v>
      </c>
      <c r="D19753" s="0" t="s">
        <v>88301</v>
      </c>
    </row>
    <row r="19754" customFormat="false" ht="15" hidden="false" customHeight="false" outlineLevel="0" collapsed="false">
      <c r="A19754" s="0" t="s">
        <v>88302</v>
      </c>
      <c r="B19754" s="0" t="n">
        <f aca="false">HOUR(C19754)</f>
        <v>9</v>
      </c>
      <c r="C19754" s="1" t="n">
        <v>41379.4027777778</v>
      </c>
      <c r="D19754" s="0" t="s">
        <v>88303</v>
      </c>
    </row>
    <row r="19755" customFormat="false" ht="15" hidden="false" customHeight="false" outlineLevel="0" collapsed="false">
      <c r="A19755" s="0" t="s">
        <v>88304</v>
      </c>
      <c r="B19755" s="0" t="n">
        <f aca="false">HOUR(C19755)</f>
        <v>9</v>
      </c>
      <c r="C19755" s="1" t="n">
        <v>41379.4027777778</v>
      </c>
      <c r="D19755" s="0" t="s">
        <v>88305</v>
      </c>
    </row>
    <row r="19756" customFormat="false" ht="15" hidden="false" customHeight="false" outlineLevel="0" collapsed="false">
      <c r="A19756" s="0" t="s">
        <v>88306</v>
      </c>
      <c r="B19756" s="0" t="n">
        <f aca="false">HOUR(C19756)</f>
        <v>9</v>
      </c>
      <c r="C19756" s="1" t="n">
        <v>41379.4027777778</v>
      </c>
      <c r="D19756" s="0" t="s">
        <v>88307</v>
      </c>
    </row>
    <row r="19757" customFormat="false" ht="15" hidden="false" customHeight="false" outlineLevel="0" collapsed="false">
      <c r="A19757" s="0" t="s">
        <v>60980</v>
      </c>
      <c r="B19757" s="0" t="n">
        <f aca="false">HOUR(C19757)</f>
        <v>9</v>
      </c>
      <c r="C19757" s="1" t="n">
        <v>41379.4027777778</v>
      </c>
      <c r="D19757" s="0" t="s">
        <v>88308</v>
      </c>
    </row>
    <row r="19758" customFormat="false" ht="15" hidden="false" customHeight="false" outlineLevel="0" collapsed="false">
      <c r="A19758" s="0" t="s">
        <v>88309</v>
      </c>
      <c r="B19758" s="0" t="n">
        <f aca="false">HOUR(C19758)</f>
        <v>9</v>
      </c>
      <c r="C19758" s="1" t="n">
        <v>41379.4027777778</v>
      </c>
      <c r="D19758" s="0" t="s">
        <v>88310</v>
      </c>
    </row>
    <row r="19759" customFormat="false" ht="15" hidden="false" customHeight="false" outlineLevel="0" collapsed="false">
      <c r="A19759" s="0" t="s">
        <v>53583</v>
      </c>
      <c r="B19759" s="0" t="n">
        <f aca="false">HOUR(C19759)</f>
        <v>9</v>
      </c>
      <c r="C19759" s="1" t="n">
        <v>41379.4027777778</v>
      </c>
      <c r="D19759" s="0" t="s">
        <v>88311</v>
      </c>
    </row>
    <row r="19760" customFormat="false" ht="15" hidden="false" customHeight="false" outlineLevel="0" collapsed="false">
      <c r="A19760" s="0" t="s">
        <v>88312</v>
      </c>
      <c r="B19760" s="0" t="n">
        <f aca="false">HOUR(C19760)</f>
        <v>9</v>
      </c>
      <c r="C19760" s="1" t="n">
        <v>41379.4027777778</v>
      </c>
      <c r="D19760" s="0" t="s">
        <v>88313</v>
      </c>
    </row>
    <row r="19761" customFormat="false" ht="15" hidden="false" customHeight="false" outlineLevel="0" collapsed="false">
      <c r="A19761" s="0" t="s">
        <v>88314</v>
      </c>
      <c r="B19761" s="0" t="n">
        <f aca="false">HOUR(C19761)</f>
        <v>9</v>
      </c>
      <c r="C19761" s="1" t="n">
        <v>41379.4027777778</v>
      </c>
      <c r="D19761" s="0" t="s">
        <v>88315</v>
      </c>
    </row>
    <row r="19762" customFormat="false" ht="15" hidden="false" customHeight="false" outlineLevel="0" collapsed="false">
      <c r="A19762" s="0" t="s">
        <v>88316</v>
      </c>
      <c r="B19762" s="0" t="n">
        <f aca="false">HOUR(C19762)</f>
        <v>9</v>
      </c>
      <c r="C19762" s="1" t="n">
        <v>41379.4027777778</v>
      </c>
      <c r="D19762" s="0" t="s">
        <v>88317</v>
      </c>
    </row>
    <row r="19763" customFormat="false" ht="15" hidden="false" customHeight="false" outlineLevel="0" collapsed="false">
      <c r="A19763" s="0" t="s">
        <v>88318</v>
      </c>
      <c r="B19763" s="0" t="n">
        <f aca="false">HOUR(C19763)</f>
        <v>9</v>
      </c>
      <c r="C19763" s="1" t="n">
        <v>41379.4027777778</v>
      </c>
      <c r="D19763" s="0" t="s">
        <v>88319</v>
      </c>
    </row>
    <row r="19764" customFormat="false" ht="15" hidden="false" customHeight="false" outlineLevel="0" collapsed="false">
      <c r="A19764" s="0" t="s">
        <v>88320</v>
      </c>
      <c r="B19764" s="0" t="n">
        <f aca="false">HOUR(C19764)</f>
        <v>9</v>
      </c>
      <c r="C19764" s="1" t="n">
        <v>41379.4027777778</v>
      </c>
      <c r="D19764" s="0" t="s">
        <v>88321</v>
      </c>
    </row>
    <row r="19765" customFormat="false" ht="15" hidden="false" customHeight="false" outlineLevel="0" collapsed="false">
      <c r="A19765" s="0" t="s">
        <v>88316</v>
      </c>
      <c r="B19765" s="0" t="n">
        <f aca="false">HOUR(C19765)</f>
        <v>9</v>
      </c>
      <c r="C19765" s="1" t="n">
        <v>41379.4027777778</v>
      </c>
      <c r="D19765" s="0" t="s">
        <v>88322</v>
      </c>
    </row>
    <row r="19766" customFormat="false" ht="15" hidden="false" customHeight="false" outlineLevel="0" collapsed="false">
      <c r="A19766" s="0" t="s">
        <v>88323</v>
      </c>
      <c r="B19766" s="0" t="n">
        <f aca="false">HOUR(C19766)</f>
        <v>9</v>
      </c>
      <c r="C19766" s="1" t="n">
        <v>41379.4027777778</v>
      </c>
      <c r="D19766" s="0" t="s">
        <v>88324</v>
      </c>
    </row>
    <row r="19767" customFormat="false" ht="15" hidden="false" customHeight="false" outlineLevel="0" collapsed="false">
      <c r="A19767" s="0" t="s">
        <v>44393</v>
      </c>
      <c r="B19767" s="0" t="n">
        <f aca="false">HOUR(C19767)</f>
        <v>9</v>
      </c>
      <c r="C19767" s="1" t="n">
        <v>41379.4027777778</v>
      </c>
      <c r="D19767" s="0" t="s">
        <v>88325</v>
      </c>
    </row>
    <row r="19768" customFormat="false" ht="15" hidden="false" customHeight="false" outlineLevel="0" collapsed="false">
      <c r="A19768" s="2" t="s">
        <v>88326</v>
      </c>
      <c r="B19768" s="0" t="n">
        <f aca="false">HOUR(C19768)</f>
        <v>9</v>
      </c>
      <c r="C19768" s="1" t="n">
        <v>41379.4027777778</v>
      </c>
      <c r="D19768" s="0" t="s">
        <v>88327</v>
      </c>
    </row>
    <row r="19769" customFormat="false" ht="15" hidden="false" customHeight="false" outlineLevel="0" collapsed="false">
      <c r="A19769" s="0" t="s">
        <v>88328</v>
      </c>
      <c r="B19769" s="0" t="n">
        <f aca="false">HOUR(C19769)</f>
        <v>9</v>
      </c>
      <c r="C19769" s="1" t="n">
        <v>41379.4027777778</v>
      </c>
      <c r="D19769" s="0" t="s">
        <v>88329</v>
      </c>
    </row>
    <row r="19770" customFormat="false" ht="15" hidden="false" customHeight="false" outlineLevel="0" collapsed="false">
      <c r="A19770" s="0" t="s">
        <v>88330</v>
      </c>
      <c r="B19770" s="0" t="n">
        <f aca="false">HOUR(C19770)</f>
        <v>9</v>
      </c>
      <c r="C19770" s="1" t="n">
        <v>41379.4027777778</v>
      </c>
      <c r="D19770" s="0" t="s">
        <v>88331</v>
      </c>
    </row>
    <row r="19771" customFormat="false" ht="15" hidden="false" customHeight="false" outlineLevel="0" collapsed="false">
      <c r="A19771" s="0" t="s">
        <v>88332</v>
      </c>
      <c r="B19771" s="0" t="n">
        <f aca="false">HOUR(C19771)</f>
        <v>9</v>
      </c>
      <c r="C19771" s="1" t="n">
        <v>41379.4027777778</v>
      </c>
      <c r="D19771" s="0" t="s">
        <v>88333</v>
      </c>
    </row>
    <row r="19772" customFormat="false" ht="15" hidden="false" customHeight="false" outlineLevel="0" collapsed="false">
      <c r="A19772" s="0" t="s">
        <v>88334</v>
      </c>
      <c r="B19772" s="0" t="n">
        <f aca="false">HOUR(C19772)</f>
        <v>9</v>
      </c>
      <c r="C19772" s="1" t="n">
        <v>41379.4027777778</v>
      </c>
      <c r="D19772" s="0" t="s">
        <v>88335</v>
      </c>
    </row>
    <row r="19773" customFormat="false" ht="15" hidden="false" customHeight="false" outlineLevel="0" collapsed="false">
      <c r="A19773" s="0" t="s">
        <v>88336</v>
      </c>
      <c r="B19773" s="0" t="n">
        <f aca="false">HOUR(C19773)</f>
        <v>9</v>
      </c>
      <c r="C19773" s="1" t="n">
        <v>41379.4027777778</v>
      </c>
      <c r="D19773" s="0" t="s">
        <v>88337</v>
      </c>
    </row>
    <row r="19774" customFormat="false" ht="15" hidden="false" customHeight="false" outlineLevel="0" collapsed="false">
      <c r="A19774" s="0" t="s">
        <v>81607</v>
      </c>
      <c r="B19774" s="0" t="n">
        <f aca="false">HOUR(C19774)</f>
        <v>9</v>
      </c>
      <c r="C19774" s="1" t="n">
        <v>41379.4027777778</v>
      </c>
      <c r="D19774" s="0" t="s">
        <v>88338</v>
      </c>
    </row>
    <row r="19775" customFormat="false" ht="15" hidden="false" customHeight="false" outlineLevel="0" collapsed="false">
      <c r="A19775" s="0" t="s">
        <v>74544</v>
      </c>
      <c r="B19775" s="0" t="n">
        <f aca="false">HOUR(C19775)</f>
        <v>9</v>
      </c>
      <c r="C19775" s="1" t="n">
        <v>41379.4027777778</v>
      </c>
      <c r="D19775" s="0" t="s">
        <v>88339</v>
      </c>
    </row>
    <row r="19776" customFormat="false" ht="15" hidden="false" customHeight="false" outlineLevel="0" collapsed="false">
      <c r="A19776" s="0" t="s">
        <v>88340</v>
      </c>
      <c r="B19776" s="0" t="n">
        <f aca="false">HOUR(C19776)</f>
        <v>9</v>
      </c>
      <c r="C19776" s="1" t="n">
        <v>41379.4027777778</v>
      </c>
      <c r="D19776" s="0" t="s">
        <v>88341</v>
      </c>
    </row>
    <row r="19777" customFormat="false" ht="15" hidden="false" customHeight="false" outlineLevel="0" collapsed="false">
      <c r="A19777" s="0" t="s">
        <v>88342</v>
      </c>
      <c r="B19777" s="0" t="n">
        <f aca="false">HOUR(C19777)</f>
        <v>9</v>
      </c>
      <c r="C19777" s="1" t="n">
        <v>41379.4027777778</v>
      </c>
      <c r="D19777" s="0" t="s">
        <v>88343</v>
      </c>
    </row>
    <row r="19778" customFormat="false" ht="15" hidden="false" customHeight="false" outlineLevel="0" collapsed="false">
      <c r="A19778" s="0" t="s">
        <v>88344</v>
      </c>
      <c r="B19778" s="0" t="n">
        <f aca="false">HOUR(C19778)</f>
        <v>9</v>
      </c>
      <c r="C19778" s="1" t="n">
        <v>41379.4027777778</v>
      </c>
      <c r="D19778" s="0" t="s">
        <v>88345</v>
      </c>
    </row>
    <row r="19779" customFormat="false" ht="15" hidden="false" customHeight="false" outlineLevel="0" collapsed="false">
      <c r="A19779" s="0" t="s">
        <v>88346</v>
      </c>
      <c r="B19779" s="0" t="n">
        <f aca="false">HOUR(C19779)</f>
        <v>9</v>
      </c>
      <c r="C19779" s="1" t="n">
        <v>41379.4027777778</v>
      </c>
      <c r="D19779" s="0" t="s">
        <v>88347</v>
      </c>
    </row>
    <row r="19780" customFormat="false" ht="15" hidden="false" customHeight="false" outlineLevel="0" collapsed="false">
      <c r="A19780" s="0" t="s">
        <v>35865</v>
      </c>
      <c r="B19780" s="0" t="n">
        <f aca="false">HOUR(C19780)</f>
        <v>9</v>
      </c>
      <c r="C19780" s="1" t="n">
        <v>41379.4027777778</v>
      </c>
      <c r="D19780" s="0" t="s">
        <v>88348</v>
      </c>
    </row>
    <row r="19781" customFormat="false" ht="15" hidden="false" customHeight="false" outlineLevel="0" collapsed="false">
      <c r="A19781" s="0" t="s">
        <v>88349</v>
      </c>
      <c r="B19781" s="0" t="n">
        <f aca="false">HOUR(C19781)</f>
        <v>9</v>
      </c>
      <c r="C19781" s="1" t="n">
        <v>41379.4027777778</v>
      </c>
      <c r="D19781" s="0" t="s">
        <v>88350</v>
      </c>
    </row>
    <row r="19782" customFormat="false" ht="15" hidden="false" customHeight="false" outlineLevel="0" collapsed="false">
      <c r="A19782" s="0" t="s">
        <v>69832</v>
      </c>
      <c r="B19782" s="0" t="n">
        <f aca="false">HOUR(C19782)</f>
        <v>9</v>
      </c>
      <c r="C19782" s="1" t="n">
        <v>41379.4027777778</v>
      </c>
      <c r="D19782" s="0" t="s">
        <v>88351</v>
      </c>
    </row>
    <row r="19783" customFormat="false" ht="15" hidden="false" customHeight="false" outlineLevel="0" collapsed="false">
      <c r="A19783" s="0" t="s">
        <v>88352</v>
      </c>
      <c r="B19783" s="0" t="n">
        <f aca="false">HOUR(C19783)</f>
        <v>9</v>
      </c>
      <c r="C19783" s="1" t="n">
        <v>41379.4027777778</v>
      </c>
      <c r="D19783" s="0" t="s">
        <v>88353</v>
      </c>
    </row>
    <row r="19784" customFormat="false" ht="15" hidden="false" customHeight="false" outlineLevel="0" collapsed="false">
      <c r="A19784" s="0" t="s">
        <v>88354</v>
      </c>
      <c r="B19784" s="0" t="n">
        <f aca="false">HOUR(C19784)</f>
        <v>9</v>
      </c>
      <c r="C19784" s="1" t="n">
        <v>41379.4027777778</v>
      </c>
      <c r="D19784" s="0" t="s">
        <v>88355</v>
      </c>
    </row>
    <row r="19785" customFormat="false" ht="15" hidden="false" customHeight="false" outlineLevel="0" collapsed="false">
      <c r="A19785" s="0" t="s">
        <v>88356</v>
      </c>
      <c r="B19785" s="0" t="n">
        <f aca="false">HOUR(C19785)</f>
        <v>9</v>
      </c>
      <c r="C19785" s="1" t="n">
        <v>41379.4027777778</v>
      </c>
      <c r="D19785" s="0" t="s">
        <v>88357</v>
      </c>
    </row>
    <row r="19786" customFormat="false" ht="15" hidden="false" customHeight="false" outlineLevel="0" collapsed="false">
      <c r="A19786" s="0" t="s">
        <v>63612</v>
      </c>
      <c r="B19786" s="0" t="n">
        <f aca="false">HOUR(C19786)</f>
        <v>9</v>
      </c>
      <c r="C19786" s="1" t="n">
        <v>41379.4027777778</v>
      </c>
      <c r="D19786" s="0" t="s">
        <v>88358</v>
      </c>
    </row>
    <row r="19787" customFormat="false" ht="15" hidden="false" customHeight="false" outlineLevel="0" collapsed="false">
      <c r="A19787" s="0" t="s">
        <v>88359</v>
      </c>
      <c r="B19787" s="0" t="n">
        <f aca="false">HOUR(C19787)</f>
        <v>9</v>
      </c>
      <c r="C19787" s="1" t="n">
        <v>41379.4027777778</v>
      </c>
      <c r="D19787" s="0" t="s">
        <v>88360</v>
      </c>
    </row>
    <row r="19788" customFormat="false" ht="15" hidden="false" customHeight="false" outlineLevel="0" collapsed="false">
      <c r="A19788" s="0" t="s">
        <v>88361</v>
      </c>
      <c r="B19788" s="0" t="n">
        <f aca="false">HOUR(C19788)</f>
        <v>9</v>
      </c>
      <c r="C19788" s="1" t="n">
        <v>41379.4027777778</v>
      </c>
      <c r="D19788" s="0" t="s">
        <v>88362</v>
      </c>
    </row>
    <row r="19789" customFormat="false" ht="15" hidden="false" customHeight="false" outlineLevel="0" collapsed="false">
      <c r="A19789" s="0" t="s">
        <v>5565</v>
      </c>
      <c r="B19789" s="0" t="n">
        <f aca="false">HOUR(C19789)</f>
        <v>9</v>
      </c>
      <c r="C19789" s="1" t="n">
        <v>41379.4027777778</v>
      </c>
      <c r="D19789" s="0" t="s">
        <v>88363</v>
      </c>
    </row>
    <row r="19790" customFormat="false" ht="15" hidden="false" customHeight="false" outlineLevel="0" collapsed="false">
      <c r="A19790" s="0" t="s">
        <v>88364</v>
      </c>
      <c r="B19790" s="0" t="n">
        <f aca="false">HOUR(C19790)</f>
        <v>9</v>
      </c>
      <c r="C19790" s="1" t="n">
        <v>41379.4027777778</v>
      </c>
      <c r="D19790" s="0" t="s">
        <v>88365</v>
      </c>
    </row>
    <row r="19791" customFormat="false" ht="15" hidden="false" customHeight="false" outlineLevel="0" collapsed="false">
      <c r="A19791" s="0" t="s">
        <v>51221</v>
      </c>
      <c r="B19791" s="0" t="n">
        <f aca="false">HOUR(C19791)</f>
        <v>9</v>
      </c>
      <c r="C19791" s="1" t="n">
        <v>41379.4027777778</v>
      </c>
      <c r="D19791" s="0" t="s">
        <v>88366</v>
      </c>
    </row>
    <row r="19792" customFormat="false" ht="15" hidden="false" customHeight="false" outlineLevel="0" collapsed="false">
      <c r="A19792" s="0" t="s">
        <v>86464</v>
      </c>
      <c r="B19792" s="0" t="n">
        <f aca="false">HOUR(C19792)</f>
        <v>9</v>
      </c>
      <c r="C19792" s="1" t="n">
        <v>41379.4027777778</v>
      </c>
      <c r="D19792" s="0" t="s">
        <v>88367</v>
      </c>
    </row>
    <row r="19793" customFormat="false" ht="15" hidden="false" customHeight="false" outlineLevel="0" collapsed="false">
      <c r="A19793" s="0" t="s">
        <v>88368</v>
      </c>
      <c r="B19793" s="0" t="n">
        <f aca="false">HOUR(C19793)</f>
        <v>9</v>
      </c>
      <c r="C19793" s="1" t="n">
        <v>41379.4027777778</v>
      </c>
      <c r="D19793" s="0" t="s">
        <v>88369</v>
      </c>
    </row>
    <row r="19794" customFormat="false" ht="15" hidden="false" customHeight="false" outlineLevel="0" collapsed="false">
      <c r="A19794" s="0" t="s">
        <v>85639</v>
      </c>
      <c r="B19794" s="0" t="n">
        <f aca="false">HOUR(C19794)</f>
        <v>9</v>
      </c>
      <c r="C19794" s="1" t="n">
        <v>41379.4027777778</v>
      </c>
      <c r="D19794" s="0" t="s">
        <v>88370</v>
      </c>
    </row>
    <row r="19795" customFormat="false" ht="15" hidden="false" customHeight="false" outlineLevel="0" collapsed="false">
      <c r="A19795" s="0" t="s">
        <v>85639</v>
      </c>
      <c r="B19795" s="0" t="n">
        <f aca="false">HOUR(C19795)</f>
        <v>9</v>
      </c>
      <c r="C19795" s="1" t="n">
        <v>41379.4027777778</v>
      </c>
      <c r="D19795" s="0" t="s">
        <v>88370</v>
      </c>
    </row>
    <row r="19796" customFormat="false" ht="15" hidden="false" customHeight="false" outlineLevel="0" collapsed="false">
      <c r="A19796" s="0" t="s">
        <v>88371</v>
      </c>
      <c r="B19796" s="0" t="n">
        <f aca="false">HOUR(C19796)</f>
        <v>9</v>
      </c>
      <c r="C19796" s="1" t="n">
        <v>41379.4027777778</v>
      </c>
      <c r="D19796" s="0" t="s">
        <v>88372</v>
      </c>
    </row>
    <row r="19797" customFormat="false" ht="15" hidden="false" customHeight="false" outlineLevel="0" collapsed="false">
      <c r="A19797" s="0" t="s">
        <v>88373</v>
      </c>
      <c r="B19797" s="0" t="n">
        <f aca="false">HOUR(C19797)</f>
        <v>9</v>
      </c>
      <c r="C19797" s="1" t="n">
        <v>41379.4027777778</v>
      </c>
      <c r="D19797" s="0" t="s">
        <v>88374</v>
      </c>
    </row>
    <row r="19798" customFormat="false" ht="15" hidden="false" customHeight="false" outlineLevel="0" collapsed="false">
      <c r="A19798" s="0" t="s">
        <v>63217</v>
      </c>
      <c r="B19798" s="0" t="n">
        <f aca="false">HOUR(C19798)</f>
        <v>9</v>
      </c>
      <c r="C19798" s="1" t="n">
        <v>41379.4027777778</v>
      </c>
      <c r="D19798" s="0" t="s">
        <v>88375</v>
      </c>
    </row>
    <row r="19799" customFormat="false" ht="15" hidden="false" customHeight="false" outlineLevel="0" collapsed="false">
      <c r="A19799" s="0" t="s">
        <v>88376</v>
      </c>
      <c r="B19799" s="0" t="n">
        <f aca="false">HOUR(C19799)</f>
        <v>9</v>
      </c>
      <c r="C19799" s="1" t="n">
        <v>41379.4027777778</v>
      </c>
      <c r="D19799" s="0" t="s">
        <v>88377</v>
      </c>
    </row>
    <row r="19800" customFormat="false" ht="15" hidden="false" customHeight="false" outlineLevel="0" collapsed="false">
      <c r="A19800" s="0" t="s">
        <v>42413</v>
      </c>
      <c r="B19800" s="0" t="n">
        <f aca="false">HOUR(C19800)</f>
        <v>9</v>
      </c>
      <c r="C19800" s="1" t="n">
        <v>41379.4027777778</v>
      </c>
      <c r="D19800" s="0" t="s">
        <v>88378</v>
      </c>
    </row>
    <row r="19801" customFormat="false" ht="15" hidden="false" customHeight="false" outlineLevel="0" collapsed="false">
      <c r="A19801" s="0" t="s">
        <v>88379</v>
      </c>
      <c r="B19801" s="0" t="n">
        <f aca="false">HOUR(C19801)</f>
        <v>9</v>
      </c>
      <c r="C19801" s="1" t="n">
        <v>41379.4027777778</v>
      </c>
      <c r="D19801" s="0" t="s">
        <v>88380</v>
      </c>
    </row>
    <row r="19802" customFormat="false" ht="15" hidden="false" customHeight="false" outlineLevel="0" collapsed="false">
      <c r="A19802" s="0" t="s">
        <v>88381</v>
      </c>
      <c r="B19802" s="0" t="n">
        <f aca="false">HOUR(C19802)</f>
        <v>9</v>
      </c>
      <c r="C19802" s="1" t="n">
        <v>41379.4027777778</v>
      </c>
      <c r="D19802" s="0" t="s">
        <v>88382</v>
      </c>
    </row>
    <row r="19803" customFormat="false" ht="15" hidden="false" customHeight="false" outlineLevel="0" collapsed="false">
      <c r="A19803" s="0" t="s">
        <v>88383</v>
      </c>
      <c r="B19803" s="0" t="n">
        <f aca="false">HOUR(C19803)</f>
        <v>9</v>
      </c>
      <c r="C19803" s="1" t="n">
        <v>41379.4027777778</v>
      </c>
      <c r="D19803" s="0" t="s">
        <v>88384</v>
      </c>
    </row>
    <row r="19804" customFormat="false" ht="15" hidden="false" customHeight="false" outlineLevel="0" collapsed="false">
      <c r="A19804" s="0" t="s">
        <v>88385</v>
      </c>
      <c r="B19804" s="0" t="n">
        <f aca="false">HOUR(C19804)</f>
        <v>9</v>
      </c>
      <c r="C19804" s="1" t="n">
        <v>41379.4027777778</v>
      </c>
      <c r="D19804" s="0" t="s">
        <v>88386</v>
      </c>
    </row>
    <row r="19805" customFormat="false" ht="15" hidden="false" customHeight="false" outlineLevel="0" collapsed="false">
      <c r="A19805" s="0" t="s">
        <v>88387</v>
      </c>
      <c r="B19805" s="0" t="n">
        <f aca="false">HOUR(C19805)</f>
        <v>9</v>
      </c>
      <c r="C19805" s="1" t="n">
        <v>41379.4027777778</v>
      </c>
      <c r="D19805" s="0" t="s">
        <v>88388</v>
      </c>
    </row>
    <row r="19806" customFormat="false" ht="15" hidden="false" customHeight="false" outlineLevel="0" collapsed="false">
      <c r="A19806" s="0" t="s">
        <v>88389</v>
      </c>
      <c r="B19806" s="0" t="n">
        <f aca="false">HOUR(C19806)</f>
        <v>9</v>
      </c>
      <c r="C19806" s="1" t="n">
        <v>41379.4027777778</v>
      </c>
      <c r="D19806" s="0" t="s">
        <v>88390</v>
      </c>
    </row>
    <row r="19807" customFormat="false" ht="15" hidden="false" customHeight="false" outlineLevel="0" collapsed="false">
      <c r="A19807" s="0" t="s">
        <v>88391</v>
      </c>
      <c r="B19807" s="0" t="n">
        <f aca="false">HOUR(C19807)</f>
        <v>9</v>
      </c>
      <c r="C19807" s="1" t="n">
        <v>41379.4027777778</v>
      </c>
      <c r="D19807" s="0" t="s">
        <v>88392</v>
      </c>
    </row>
    <row r="19808" customFormat="false" ht="15" hidden="false" customHeight="false" outlineLevel="0" collapsed="false">
      <c r="A19808" s="0" t="s">
        <v>41066</v>
      </c>
      <c r="B19808" s="0" t="n">
        <f aca="false">HOUR(C19808)</f>
        <v>9</v>
      </c>
      <c r="C19808" s="1" t="n">
        <v>41379.4027777778</v>
      </c>
      <c r="D19808" s="0" t="s">
        <v>88393</v>
      </c>
    </row>
    <row r="19809" customFormat="false" ht="15" hidden="false" customHeight="false" outlineLevel="0" collapsed="false">
      <c r="A19809" s="0" t="s">
        <v>72691</v>
      </c>
      <c r="B19809" s="0" t="n">
        <f aca="false">HOUR(C19809)</f>
        <v>9</v>
      </c>
      <c r="C19809" s="1" t="n">
        <v>41379.4027777778</v>
      </c>
      <c r="D19809" s="0" t="s">
        <v>88394</v>
      </c>
    </row>
    <row r="19810" customFormat="false" ht="15" hidden="false" customHeight="false" outlineLevel="0" collapsed="false">
      <c r="A19810" s="0" t="s">
        <v>88395</v>
      </c>
      <c r="B19810" s="0" t="n">
        <f aca="false">HOUR(C19810)</f>
        <v>9</v>
      </c>
      <c r="C19810" s="1" t="n">
        <v>41379.4027777778</v>
      </c>
      <c r="D19810" s="0" t="s">
        <v>88396</v>
      </c>
    </row>
    <row r="19811" customFormat="false" ht="15" hidden="false" customHeight="false" outlineLevel="0" collapsed="false">
      <c r="A19811" s="0" t="s">
        <v>88397</v>
      </c>
      <c r="B19811" s="0" t="n">
        <f aca="false">HOUR(C19811)</f>
        <v>9</v>
      </c>
      <c r="C19811" s="1" t="n">
        <v>41379.4027777778</v>
      </c>
      <c r="D19811" s="0" t="s">
        <v>88398</v>
      </c>
    </row>
    <row r="19812" customFormat="false" ht="15" hidden="false" customHeight="false" outlineLevel="0" collapsed="false">
      <c r="A19812" s="0" t="s">
        <v>88399</v>
      </c>
      <c r="B19812" s="0" t="n">
        <f aca="false">HOUR(C19812)</f>
        <v>9</v>
      </c>
      <c r="C19812" s="1" t="n">
        <v>41379.4027777778</v>
      </c>
      <c r="D19812" s="0" t="s">
        <v>88400</v>
      </c>
    </row>
    <row r="19813" customFormat="false" ht="15" hidden="false" customHeight="false" outlineLevel="0" collapsed="false">
      <c r="A19813" s="0" t="s">
        <v>88401</v>
      </c>
      <c r="B19813" s="0" t="n">
        <f aca="false">HOUR(C19813)</f>
        <v>9</v>
      </c>
      <c r="C19813" s="1" t="n">
        <v>41379.4027777778</v>
      </c>
      <c r="D19813" s="0" t="s">
        <v>88402</v>
      </c>
    </row>
    <row r="19814" customFormat="false" ht="15" hidden="false" customHeight="false" outlineLevel="0" collapsed="false">
      <c r="A19814" s="0" t="s">
        <v>88403</v>
      </c>
      <c r="B19814" s="0" t="n">
        <f aca="false">HOUR(C19814)</f>
        <v>9</v>
      </c>
      <c r="C19814" s="1" t="n">
        <v>41379.4027777778</v>
      </c>
      <c r="D19814" s="0" t="s">
        <v>88404</v>
      </c>
    </row>
    <row r="19815" customFormat="false" ht="15" hidden="false" customHeight="false" outlineLevel="0" collapsed="false">
      <c r="A19815" s="0" t="s">
        <v>61647</v>
      </c>
      <c r="B19815" s="0" t="n">
        <f aca="false">HOUR(C19815)</f>
        <v>9</v>
      </c>
      <c r="C19815" s="1" t="n">
        <v>41379.4027777778</v>
      </c>
      <c r="D19815" s="0" t="s">
        <v>88405</v>
      </c>
    </row>
    <row r="19816" customFormat="false" ht="15" hidden="false" customHeight="false" outlineLevel="0" collapsed="false">
      <c r="A19816" s="0" t="s">
        <v>61647</v>
      </c>
      <c r="B19816" s="0" t="n">
        <f aca="false">HOUR(C19816)</f>
        <v>9</v>
      </c>
      <c r="C19816" s="1" t="n">
        <v>41379.4027777778</v>
      </c>
      <c r="D19816" s="0" t="s">
        <v>88405</v>
      </c>
    </row>
    <row r="19817" customFormat="false" ht="15" hidden="false" customHeight="false" outlineLevel="0" collapsed="false">
      <c r="A19817" s="0" t="s">
        <v>88406</v>
      </c>
      <c r="B19817" s="0" t="n">
        <f aca="false">HOUR(C19817)</f>
        <v>9</v>
      </c>
      <c r="C19817" s="1" t="n">
        <v>41379.4027777778</v>
      </c>
      <c r="D19817" s="0" t="s">
        <v>88407</v>
      </c>
    </row>
    <row r="19818" customFormat="false" ht="15" hidden="false" customHeight="false" outlineLevel="0" collapsed="false">
      <c r="A19818" s="0" t="s">
        <v>57833</v>
      </c>
      <c r="B19818" s="0" t="n">
        <f aca="false">HOUR(C19818)</f>
        <v>9</v>
      </c>
      <c r="C19818" s="1" t="n">
        <v>41379.4027777778</v>
      </c>
      <c r="D19818" s="0" t="s">
        <v>88408</v>
      </c>
    </row>
    <row r="19819" customFormat="false" ht="15" hidden="false" customHeight="false" outlineLevel="0" collapsed="false">
      <c r="A19819" s="0" t="s">
        <v>88409</v>
      </c>
      <c r="B19819" s="0" t="n">
        <f aca="false">HOUR(C19819)</f>
        <v>9</v>
      </c>
      <c r="C19819" s="1" t="n">
        <v>41379.4027777778</v>
      </c>
      <c r="D19819" s="0" t="s">
        <v>88410</v>
      </c>
    </row>
    <row r="19820" customFormat="false" ht="15" hidden="false" customHeight="false" outlineLevel="0" collapsed="false">
      <c r="A19820" s="0" t="s">
        <v>56483</v>
      </c>
      <c r="B19820" s="0" t="n">
        <f aca="false">HOUR(C19820)</f>
        <v>9</v>
      </c>
      <c r="C19820" s="1" t="n">
        <v>41379.4027777778</v>
      </c>
      <c r="D19820" s="0" t="s">
        <v>88411</v>
      </c>
    </row>
    <row r="19821" customFormat="false" ht="15" hidden="false" customHeight="false" outlineLevel="0" collapsed="false">
      <c r="A19821" s="0" t="s">
        <v>88412</v>
      </c>
      <c r="B19821" s="0" t="n">
        <f aca="false">HOUR(C19821)</f>
        <v>9</v>
      </c>
      <c r="C19821" s="1" t="n">
        <v>41379.4027777778</v>
      </c>
      <c r="D19821" s="0" t="s">
        <v>88413</v>
      </c>
    </row>
    <row r="19822" customFormat="false" ht="15" hidden="false" customHeight="false" outlineLevel="0" collapsed="false">
      <c r="A19822" s="0" t="s">
        <v>88414</v>
      </c>
      <c r="B19822" s="0" t="n">
        <f aca="false">HOUR(C19822)</f>
        <v>9</v>
      </c>
      <c r="C19822" s="1" t="n">
        <v>41379.4027777778</v>
      </c>
      <c r="D19822" s="0" t="s">
        <v>88415</v>
      </c>
    </row>
    <row r="19823" customFormat="false" ht="15" hidden="false" customHeight="false" outlineLevel="0" collapsed="false">
      <c r="A19823" s="0" t="s">
        <v>59267</v>
      </c>
      <c r="B19823" s="0" t="n">
        <f aca="false">HOUR(C19823)</f>
        <v>9</v>
      </c>
      <c r="C19823" s="1" t="n">
        <v>41379.4027777778</v>
      </c>
      <c r="D19823" s="0" t="s">
        <v>88416</v>
      </c>
    </row>
    <row r="19824" customFormat="false" ht="15" hidden="false" customHeight="false" outlineLevel="0" collapsed="false">
      <c r="A19824" s="0" t="s">
        <v>77986</v>
      </c>
      <c r="B19824" s="0" t="n">
        <f aca="false">HOUR(C19824)</f>
        <v>9</v>
      </c>
      <c r="C19824" s="1" t="n">
        <v>41379.4027777778</v>
      </c>
      <c r="D19824" s="0" t="s">
        <v>88417</v>
      </c>
    </row>
    <row r="19825" customFormat="false" ht="15" hidden="false" customHeight="false" outlineLevel="0" collapsed="false">
      <c r="A19825" s="0" t="s">
        <v>88418</v>
      </c>
      <c r="B19825" s="0" t="n">
        <f aca="false">HOUR(C19825)</f>
        <v>9</v>
      </c>
      <c r="C19825" s="1" t="n">
        <v>41379.4027777778</v>
      </c>
      <c r="D19825" s="0" t="s">
        <v>88419</v>
      </c>
    </row>
    <row r="19826" customFormat="false" ht="15" hidden="false" customHeight="false" outlineLevel="0" collapsed="false">
      <c r="A19826" s="0" t="s">
        <v>66816</v>
      </c>
      <c r="B19826" s="0" t="n">
        <f aca="false">HOUR(C19826)</f>
        <v>9</v>
      </c>
      <c r="C19826" s="1" t="n">
        <v>41379.4027777778</v>
      </c>
      <c r="D19826" s="0" t="s">
        <v>88420</v>
      </c>
    </row>
    <row r="19827" customFormat="false" ht="15" hidden="false" customHeight="false" outlineLevel="0" collapsed="false">
      <c r="A19827" s="0" t="s">
        <v>87946</v>
      </c>
      <c r="B19827" s="0" t="n">
        <f aca="false">HOUR(C19827)</f>
        <v>9</v>
      </c>
      <c r="C19827" s="1" t="n">
        <v>41379.4027777778</v>
      </c>
      <c r="D19827" s="0" t="s">
        <v>88421</v>
      </c>
    </row>
    <row r="19828" customFormat="false" ht="15" hidden="false" customHeight="false" outlineLevel="0" collapsed="false">
      <c r="A19828" s="0" t="s">
        <v>19961</v>
      </c>
      <c r="B19828" s="0" t="n">
        <f aca="false">HOUR(C19828)</f>
        <v>9</v>
      </c>
      <c r="C19828" s="1" t="n">
        <v>41379.4027777778</v>
      </c>
      <c r="D19828" s="0" t="s">
        <v>88422</v>
      </c>
    </row>
    <row r="19829" customFormat="false" ht="15" hidden="false" customHeight="false" outlineLevel="0" collapsed="false">
      <c r="A19829" s="0" t="s">
        <v>88423</v>
      </c>
      <c r="B19829" s="0" t="n">
        <f aca="false">HOUR(C19829)</f>
        <v>9</v>
      </c>
      <c r="C19829" s="1" t="n">
        <v>41379.4027777778</v>
      </c>
      <c r="D19829" s="0" t="s">
        <v>88424</v>
      </c>
    </row>
    <row r="19830" customFormat="false" ht="15" hidden="false" customHeight="false" outlineLevel="0" collapsed="false">
      <c r="A19830" s="0" t="s">
        <v>88425</v>
      </c>
      <c r="B19830" s="0" t="n">
        <f aca="false">HOUR(C19830)</f>
        <v>9</v>
      </c>
      <c r="C19830" s="1" t="n">
        <v>41379.4027777778</v>
      </c>
      <c r="D19830" s="0" t="s">
        <v>88426</v>
      </c>
    </row>
    <row r="19831" customFormat="false" ht="15" hidden="false" customHeight="false" outlineLevel="0" collapsed="false">
      <c r="A19831" s="0" t="s">
        <v>62258</v>
      </c>
      <c r="B19831" s="0" t="n">
        <f aca="false">HOUR(C19831)</f>
        <v>9</v>
      </c>
      <c r="C19831" s="1" t="n">
        <v>41379.4027777778</v>
      </c>
      <c r="D19831" s="0" t="s">
        <v>88427</v>
      </c>
    </row>
    <row r="19832" customFormat="false" ht="15" hidden="false" customHeight="false" outlineLevel="0" collapsed="false">
      <c r="A19832" s="0" t="s">
        <v>63015</v>
      </c>
      <c r="B19832" s="0" t="n">
        <f aca="false">HOUR(C19832)</f>
        <v>9</v>
      </c>
      <c r="C19832" s="1" t="n">
        <v>41379.4027777778</v>
      </c>
      <c r="D19832" s="0" t="s">
        <v>88428</v>
      </c>
    </row>
    <row r="19833" customFormat="false" ht="15" hidden="false" customHeight="false" outlineLevel="0" collapsed="false">
      <c r="A19833" s="0" t="s">
        <v>88429</v>
      </c>
      <c r="B19833" s="0" t="n">
        <f aca="false">HOUR(C19833)</f>
        <v>9</v>
      </c>
      <c r="C19833" s="1" t="n">
        <v>41379.4027777778</v>
      </c>
      <c r="D19833" s="0" t="s">
        <v>88430</v>
      </c>
    </row>
    <row r="19834" customFormat="false" ht="15" hidden="false" customHeight="false" outlineLevel="0" collapsed="false">
      <c r="A19834" s="0" t="s">
        <v>18588</v>
      </c>
      <c r="B19834" s="0" t="n">
        <f aca="false">HOUR(C19834)</f>
        <v>9</v>
      </c>
      <c r="C19834" s="1" t="n">
        <v>41379.4027777778</v>
      </c>
      <c r="D19834" s="0" t="s">
        <v>88431</v>
      </c>
    </row>
    <row r="19835" customFormat="false" ht="15" hidden="false" customHeight="false" outlineLevel="0" collapsed="false">
      <c r="A19835" s="0" t="s">
        <v>88432</v>
      </c>
      <c r="B19835" s="0" t="n">
        <f aca="false">HOUR(C19835)</f>
        <v>9</v>
      </c>
      <c r="C19835" s="1" t="n">
        <v>41379.4027777778</v>
      </c>
      <c r="D19835" s="0" t="s">
        <v>88433</v>
      </c>
    </row>
    <row r="19836" customFormat="false" ht="15" hidden="false" customHeight="false" outlineLevel="0" collapsed="false">
      <c r="A19836" s="0" t="s">
        <v>88434</v>
      </c>
      <c r="B19836" s="0" t="n">
        <f aca="false">HOUR(C19836)</f>
        <v>9</v>
      </c>
      <c r="C19836" s="1" t="n">
        <v>41379.4027777778</v>
      </c>
      <c r="D19836" s="0" t="s">
        <v>88435</v>
      </c>
    </row>
    <row r="19837" customFormat="false" ht="15" hidden="false" customHeight="false" outlineLevel="0" collapsed="false">
      <c r="A19837" s="0" t="s">
        <v>88436</v>
      </c>
      <c r="B19837" s="0" t="n">
        <f aca="false">HOUR(C19837)</f>
        <v>9</v>
      </c>
      <c r="C19837" s="1" t="n">
        <v>41379.4027777778</v>
      </c>
      <c r="D19837" s="0" t="s">
        <v>88437</v>
      </c>
    </row>
    <row r="19838" customFormat="false" ht="15" hidden="false" customHeight="false" outlineLevel="0" collapsed="false">
      <c r="A19838" s="0" t="s">
        <v>88438</v>
      </c>
      <c r="B19838" s="0" t="n">
        <f aca="false">HOUR(C19838)</f>
        <v>9</v>
      </c>
      <c r="C19838" s="1" t="n">
        <v>41379.4027777778</v>
      </c>
      <c r="D19838" s="0" t="s">
        <v>88439</v>
      </c>
    </row>
    <row r="19839" customFormat="false" ht="15" hidden="false" customHeight="false" outlineLevel="0" collapsed="false">
      <c r="A19839" s="0" t="s">
        <v>16026</v>
      </c>
      <c r="B19839" s="0" t="n">
        <f aca="false">HOUR(C19839)</f>
        <v>9</v>
      </c>
      <c r="C19839" s="1" t="n">
        <v>41379.4027777778</v>
      </c>
      <c r="D19839" s="0" t="s">
        <v>88440</v>
      </c>
    </row>
    <row r="19840" customFormat="false" ht="15" hidden="false" customHeight="false" outlineLevel="0" collapsed="false">
      <c r="A19840" s="0" t="s">
        <v>16026</v>
      </c>
      <c r="B19840" s="0" t="n">
        <f aca="false">HOUR(C19840)</f>
        <v>9</v>
      </c>
      <c r="C19840" s="1" t="n">
        <v>41379.4027777778</v>
      </c>
      <c r="D19840" s="0" t="s">
        <v>88441</v>
      </c>
    </row>
    <row r="19841" customFormat="false" ht="15" hidden="false" customHeight="false" outlineLevel="0" collapsed="false">
      <c r="A19841" s="0" t="s">
        <v>88442</v>
      </c>
      <c r="B19841" s="0" t="n">
        <f aca="false">HOUR(C19841)</f>
        <v>9</v>
      </c>
      <c r="C19841" s="1" t="n">
        <v>41379.4027777778</v>
      </c>
      <c r="D19841" s="0" t="s">
        <v>88443</v>
      </c>
    </row>
    <row r="19842" customFormat="false" ht="15" hidden="false" customHeight="false" outlineLevel="0" collapsed="false">
      <c r="A19842" s="0" t="s">
        <v>86270</v>
      </c>
      <c r="B19842" s="0" t="n">
        <f aca="false">HOUR(C19842)</f>
        <v>9</v>
      </c>
      <c r="C19842" s="1" t="n">
        <v>41379.4027777778</v>
      </c>
      <c r="D19842" s="0" t="s">
        <v>88444</v>
      </c>
    </row>
    <row r="19843" customFormat="false" ht="15" hidden="false" customHeight="false" outlineLevel="0" collapsed="false">
      <c r="A19843" s="0" t="s">
        <v>18036</v>
      </c>
      <c r="B19843" s="0" t="n">
        <f aca="false">HOUR(C19843)</f>
        <v>9</v>
      </c>
      <c r="C19843" s="1" t="n">
        <v>41379.4027777778</v>
      </c>
      <c r="D19843" s="0" t="s">
        <v>88445</v>
      </c>
    </row>
    <row r="19844" customFormat="false" ht="15" hidden="false" customHeight="false" outlineLevel="0" collapsed="false">
      <c r="A19844" s="0" t="s">
        <v>88446</v>
      </c>
      <c r="B19844" s="0" t="n">
        <f aca="false">HOUR(C19844)</f>
        <v>9</v>
      </c>
      <c r="C19844" s="1" t="n">
        <v>41379.4027777778</v>
      </c>
      <c r="D19844" s="0" t="s">
        <v>88447</v>
      </c>
    </row>
    <row r="19845" customFormat="false" ht="15" hidden="false" customHeight="false" outlineLevel="0" collapsed="false">
      <c r="A19845" s="0" t="s">
        <v>88448</v>
      </c>
      <c r="B19845" s="0" t="n">
        <f aca="false">HOUR(C19845)</f>
        <v>9</v>
      </c>
      <c r="C19845" s="1" t="n">
        <v>41379.4027777778</v>
      </c>
      <c r="D19845" s="0" t="s">
        <v>88449</v>
      </c>
    </row>
    <row r="19846" customFormat="false" ht="15" hidden="false" customHeight="false" outlineLevel="0" collapsed="false">
      <c r="A19846" s="0" t="s">
        <v>16026</v>
      </c>
      <c r="B19846" s="0" t="n">
        <f aca="false">HOUR(C19846)</f>
        <v>9</v>
      </c>
      <c r="C19846" s="1" t="n">
        <v>41379.4027777778</v>
      </c>
      <c r="D19846" s="0" t="s">
        <v>88450</v>
      </c>
    </row>
    <row r="19847" customFormat="false" ht="15" hidden="false" customHeight="false" outlineLevel="0" collapsed="false">
      <c r="A19847" s="0" t="s">
        <v>16026</v>
      </c>
      <c r="B19847" s="0" t="n">
        <f aca="false">HOUR(C19847)</f>
        <v>9</v>
      </c>
      <c r="C19847" s="1" t="n">
        <v>41379.4027777778</v>
      </c>
      <c r="D19847" s="0" t="s">
        <v>88451</v>
      </c>
    </row>
    <row r="19848" customFormat="false" ht="15" hidden="false" customHeight="false" outlineLevel="0" collapsed="false">
      <c r="A19848" s="0" t="s">
        <v>16026</v>
      </c>
      <c r="B19848" s="0" t="n">
        <f aca="false">HOUR(C19848)</f>
        <v>9</v>
      </c>
      <c r="C19848" s="1" t="n">
        <v>41379.4027777778</v>
      </c>
      <c r="D19848" s="0" t="s">
        <v>88452</v>
      </c>
    </row>
    <row r="19849" customFormat="false" ht="15" hidden="false" customHeight="false" outlineLevel="0" collapsed="false">
      <c r="A19849" s="0" t="s">
        <v>80191</v>
      </c>
      <c r="B19849" s="0" t="n">
        <f aca="false">HOUR(C19849)</f>
        <v>9</v>
      </c>
      <c r="C19849" s="1" t="n">
        <v>41379.4027777778</v>
      </c>
      <c r="D19849" s="0" t="s">
        <v>88453</v>
      </c>
    </row>
    <row r="19850" customFormat="false" ht="15" hidden="false" customHeight="false" outlineLevel="0" collapsed="false">
      <c r="A19850" s="0" t="s">
        <v>74888</v>
      </c>
      <c r="B19850" s="0" t="n">
        <f aca="false">HOUR(C19850)</f>
        <v>9</v>
      </c>
      <c r="C19850" s="1" t="n">
        <v>41379.4027777778</v>
      </c>
      <c r="D19850" s="0" t="s">
        <v>88454</v>
      </c>
    </row>
    <row r="19851" customFormat="false" ht="15" hidden="false" customHeight="false" outlineLevel="0" collapsed="false">
      <c r="A19851" s="0" t="s">
        <v>88455</v>
      </c>
      <c r="B19851" s="0" t="n">
        <f aca="false">HOUR(C19851)</f>
        <v>9</v>
      </c>
      <c r="C19851" s="1" t="n">
        <v>41379.4027777778</v>
      </c>
      <c r="D19851" s="0" t="s">
        <v>88456</v>
      </c>
    </row>
    <row r="19852" customFormat="false" ht="15" hidden="false" customHeight="false" outlineLevel="0" collapsed="false">
      <c r="A19852" s="0" t="s">
        <v>88457</v>
      </c>
      <c r="B19852" s="0" t="n">
        <f aca="false">HOUR(C19852)</f>
        <v>9</v>
      </c>
      <c r="C19852" s="1" t="n">
        <v>41379.4027777778</v>
      </c>
      <c r="D19852" s="0" t="s">
        <v>88458</v>
      </c>
    </row>
    <row r="19853" customFormat="false" ht="15" hidden="false" customHeight="false" outlineLevel="0" collapsed="false">
      <c r="A19853" s="0" t="s">
        <v>88459</v>
      </c>
      <c r="B19853" s="0" t="n">
        <f aca="false">HOUR(C19853)</f>
        <v>9</v>
      </c>
      <c r="C19853" s="1" t="n">
        <v>41379.4027777778</v>
      </c>
      <c r="D19853" s="0" t="s">
        <v>88460</v>
      </c>
    </row>
    <row r="19854" customFormat="false" ht="15" hidden="false" customHeight="false" outlineLevel="0" collapsed="false">
      <c r="A19854" s="0" t="s">
        <v>88461</v>
      </c>
      <c r="B19854" s="0" t="n">
        <f aca="false">HOUR(C19854)</f>
        <v>9</v>
      </c>
      <c r="C19854" s="1" t="n">
        <v>41379.4027777778</v>
      </c>
      <c r="D19854" s="0" t="s">
        <v>88462</v>
      </c>
    </row>
    <row r="19855" customFormat="false" ht="15" hidden="false" customHeight="false" outlineLevel="0" collapsed="false">
      <c r="A19855" s="0" t="s">
        <v>59429</v>
      </c>
      <c r="B19855" s="0" t="n">
        <f aca="false">HOUR(C19855)</f>
        <v>9</v>
      </c>
      <c r="C19855" s="1" t="n">
        <v>41379.4027777778</v>
      </c>
      <c r="D19855" s="0" t="s">
        <v>88463</v>
      </c>
    </row>
    <row r="19856" customFormat="false" ht="15" hidden="false" customHeight="false" outlineLevel="0" collapsed="false">
      <c r="B19856" s="0" t="n">
        <f aca="false">HOUR(C19856)</f>
        <v>9</v>
      </c>
      <c r="C19856" s="1" t="n">
        <v>41379.4027777778</v>
      </c>
      <c r="D19856" s="0" t="s">
        <v>88464</v>
      </c>
    </row>
    <row r="19857" customFormat="false" ht="15" hidden="false" customHeight="false" outlineLevel="0" collapsed="false">
      <c r="A19857" s="0" t="s">
        <v>72808</v>
      </c>
      <c r="B19857" s="0" t="n">
        <f aca="false">HOUR(C19857)</f>
        <v>9</v>
      </c>
      <c r="C19857" s="1" t="n">
        <v>41379.4027777778</v>
      </c>
      <c r="D19857" s="0" t="s">
        <v>88465</v>
      </c>
    </row>
    <row r="19858" customFormat="false" ht="15" hidden="false" customHeight="false" outlineLevel="0" collapsed="false">
      <c r="A19858" s="0" t="s">
        <v>88466</v>
      </c>
      <c r="B19858" s="0" t="n">
        <f aca="false">HOUR(C19858)</f>
        <v>9</v>
      </c>
      <c r="C19858" s="1" t="n">
        <v>41379.4027777778</v>
      </c>
      <c r="D19858" s="0" t="s">
        <v>88467</v>
      </c>
    </row>
    <row r="19859" customFormat="false" ht="15" hidden="false" customHeight="false" outlineLevel="0" collapsed="false">
      <c r="A19859" s="0" t="s">
        <v>88468</v>
      </c>
      <c r="B19859" s="0" t="n">
        <f aca="false">HOUR(C19859)</f>
        <v>9</v>
      </c>
      <c r="C19859" s="1" t="n">
        <v>41379.4027777778</v>
      </c>
      <c r="D19859" s="0" t="s">
        <v>88469</v>
      </c>
    </row>
    <row r="19860" customFormat="false" ht="15" hidden="false" customHeight="false" outlineLevel="0" collapsed="false">
      <c r="A19860" s="0" t="s">
        <v>88470</v>
      </c>
      <c r="B19860" s="0" t="n">
        <f aca="false">HOUR(C19860)</f>
        <v>9</v>
      </c>
      <c r="C19860" s="1" t="n">
        <v>41379.4027777778</v>
      </c>
      <c r="D19860" s="0" t="s">
        <v>88471</v>
      </c>
    </row>
    <row r="19861" customFormat="false" ht="15" hidden="false" customHeight="false" outlineLevel="0" collapsed="false">
      <c r="A19861" s="0" t="s">
        <v>88472</v>
      </c>
      <c r="B19861" s="0" t="n">
        <f aca="false">HOUR(C19861)</f>
        <v>9</v>
      </c>
      <c r="C19861" s="1" t="n">
        <v>41379.4027777778</v>
      </c>
      <c r="D19861" s="0" t="s">
        <v>88473</v>
      </c>
    </row>
    <row r="19862" customFormat="false" ht="15" hidden="false" customHeight="false" outlineLevel="0" collapsed="false">
      <c r="A19862" s="0" t="s">
        <v>88474</v>
      </c>
      <c r="B19862" s="0" t="n">
        <f aca="false">HOUR(C19862)</f>
        <v>9</v>
      </c>
      <c r="C19862" s="1" t="n">
        <v>41379.4027777778</v>
      </c>
      <c r="D19862" s="0" t="s">
        <v>88475</v>
      </c>
    </row>
    <row r="19863" customFormat="false" ht="15" hidden="false" customHeight="false" outlineLevel="0" collapsed="false">
      <c r="A19863" s="0" t="s">
        <v>3807</v>
      </c>
      <c r="B19863" s="0" t="n">
        <f aca="false">HOUR(C19863)</f>
        <v>9</v>
      </c>
      <c r="C19863" s="1" t="n">
        <v>41379.4027777778</v>
      </c>
      <c r="D19863" s="0" t="s">
        <v>88476</v>
      </c>
    </row>
    <row r="19864" customFormat="false" ht="15" hidden="false" customHeight="false" outlineLevel="0" collapsed="false">
      <c r="A19864" s="0" t="s">
        <v>88477</v>
      </c>
      <c r="B19864" s="0" t="n">
        <f aca="false">HOUR(C19864)</f>
        <v>9</v>
      </c>
      <c r="C19864" s="1" t="n">
        <v>41379.4027777778</v>
      </c>
      <c r="D19864" s="0" t="s">
        <v>88478</v>
      </c>
    </row>
    <row r="19865" customFormat="false" ht="15" hidden="false" customHeight="false" outlineLevel="0" collapsed="false">
      <c r="A19865" s="0" t="s">
        <v>88479</v>
      </c>
      <c r="B19865" s="0" t="n">
        <f aca="false">HOUR(C19865)</f>
        <v>9</v>
      </c>
      <c r="C19865" s="1" t="n">
        <v>41379.4027777778</v>
      </c>
      <c r="D19865" s="0" t="s">
        <v>88480</v>
      </c>
    </row>
    <row r="19866" customFormat="false" ht="15" hidden="false" customHeight="false" outlineLevel="0" collapsed="false">
      <c r="A19866" s="0" t="s">
        <v>88481</v>
      </c>
      <c r="B19866" s="0" t="n">
        <f aca="false">HOUR(C19866)</f>
        <v>9</v>
      </c>
      <c r="C19866" s="1" t="n">
        <v>41379.4027777778</v>
      </c>
      <c r="D19866" s="0" t="s">
        <v>88482</v>
      </c>
    </row>
    <row r="19867" customFormat="false" ht="15" hidden="false" customHeight="false" outlineLevel="0" collapsed="false">
      <c r="A19867" s="0" t="s">
        <v>88483</v>
      </c>
      <c r="B19867" s="0" t="n">
        <f aca="false">HOUR(C19867)</f>
        <v>9</v>
      </c>
      <c r="C19867" s="1" t="n">
        <v>41379.4027777778</v>
      </c>
      <c r="D19867" s="0" t="s">
        <v>88484</v>
      </c>
    </row>
    <row r="19868" customFormat="false" ht="15" hidden="false" customHeight="false" outlineLevel="0" collapsed="false">
      <c r="A19868" s="0" t="s">
        <v>69204</v>
      </c>
      <c r="B19868" s="0" t="n">
        <f aca="false">HOUR(C19868)</f>
        <v>9</v>
      </c>
      <c r="C19868" s="1" t="n">
        <v>41379.4027777778</v>
      </c>
      <c r="D19868" s="0" t="s">
        <v>88485</v>
      </c>
    </row>
    <row r="19869" customFormat="false" ht="15" hidden="false" customHeight="false" outlineLevel="0" collapsed="false">
      <c r="A19869" s="0" t="s">
        <v>88240</v>
      </c>
      <c r="B19869" s="0" t="n">
        <f aca="false">HOUR(C19869)</f>
        <v>9</v>
      </c>
      <c r="C19869" s="1" t="n">
        <v>41379.4027777778</v>
      </c>
      <c r="D19869" s="0" t="s">
        <v>88486</v>
      </c>
    </row>
    <row r="19870" customFormat="false" ht="15" hidden="false" customHeight="false" outlineLevel="0" collapsed="false">
      <c r="A19870" s="0" t="s">
        <v>59301</v>
      </c>
      <c r="B19870" s="0" t="n">
        <f aca="false">HOUR(C19870)</f>
        <v>9</v>
      </c>
      <c r="C19870" s="1" t="n">
        <v>41379.4027777778</v>
      </c>
      <c r="D19870" s="0" t="s">
        <v>88487</v>
      </c>
    </row>
    <row r="19871" customFormat="false" ht="15" hidden="false" customHeight="false" outlineLevel="0" collapsed="false">
      <c r="A19871" s="0" t="s">
        <v>59565</v>
      </c>
      <c r="B19871" s="0" t="n">
        <f aca="false">HOUR(C19871)</f>
        <v>9</v>
      </c>
      <c r="C19871" s="1" t="n">
        <v>41379.4027777778</v>
      </c>
      <c r="D19871" s="0" t="s">
        <v>88488</v>
      </c>
    </row>
    <row r="19872" customFormat="false" ht="15" hidden="false" customHeight="false" outlineLevel="0" collapsed="false">
      <c r="A19872" s="0" t="s">
        <v>87247</v>
      </c>
      <c r="B19872" s="0" t="n">
        <f aca="false">HOUR(C19872)</f>
        <v>9</v>
      </c>
      <c r="C19872" s="1" t="n">
        <v>41379.4027777778</v>
      </c>
      <c r="D19872" s="0" t="s">
        <v>88489</v>
      </c>
    </row>
    <row r="19873" customFormat="false" ht="15" hidden="false" customHeight="false" outlineLevel="0" collapsed="false">
      <c r="A19873" s="0" t="s">
        <v>52930</v>
      </c>
      <c r="B19873" s="0" t="n">
        <f aca="false">HOUR(C19873)</f>
        <v>9</v>
      </c>
      <c r="C19873" s="1" t="n">
        <v>41379.4027777778</v>
      </c>
      <c r="D19873" s="0" t="s">
        <v>88490</v>
      </c>
    </row>
    <row r="19874" customFormat="false" ht="15" hidden="false" customHeight="false" outlineLevel="0" collapsed="false">
      <c r="A19874" s="0" t="s">
        <v>88491</v>
      </c>
      <c r="B19874" s="0" t="n">
        <f aca="false">HOUR(C19874)</f>
        <v>9</v>
      </c>
      <c r="C19874" s="1" t="n">
        <v>41379.4027777778</v>
      </c>
      <c r="D19874" s="0" t="s">
        <v>88492</v>
      </c>
    </row>
    <row r="19875" customFormat="false" ht="15" hidden="false" customHeight="false" outlineLevel="0" collapsed="false">
      <c r="A19875" s="0" t="s">
        <v>88493</v>
      </c>
      <c r="B19875" s="0" t="n">
        <f aca="false">HOUR(C19875)</f>
        <v>9</v>
      </c>
      <c r="C19875" s="1" t="n">
        <v>41379.4027777778</v>
      </c>
      <c r="D19875" s="0" t="s">
        <v>88494</v>
      </c>
    </row>
    <row r="19876" customFormat="false" ht="15" hidden="false" customHeight="false" outlineLevel="0" collapsed="false">
      <c r="A19876" s="0" t="s">
        <v>67563</v>
      </c>
      <c r="B19876" s="0" t="n">
        <f aca="false">HOUR(C19876)</f>
        <v>9</v>
      </c>
      <c r="C19876" s="1" t="n">
        <v>41379.4027777778</v>
      </c>
      <c r="D19876" s="0" t="s">
        <v>88495</v>
      </c>
    </row>
    <row r="19877" customFormat="false" ht="15" hidden="false" customHeight="false" outlineLevel="0" collapsed="false">
      <c r="A19877" s="0" t="s">
        <v>51104</v>
      </c>
      <c r="B19877" s="0" t="n">
        <f aca="false">HOUR(C19877)</f>
        <v>9</v>
      </c>
      <c r="C19877" s="1" t="n">
        <v>41379.4034722222</v>
      </c>
      <c r="D19877" s="0" t="s">
        <v>88496</v>
      </c>
    </row>
    <row r="19878" customFormat="false" ht="15" hidden="false" customHeight="false" outlineLevel="0" collapsed="false">
      <c r="A19878" s="0" t="s">
        <v>88497</v>
      </c>
      <c r="B19878" s="0" t="n">
        <f aca="false">HOUR(C19878)</f>
        <v>9</v>
      </c>
      <c r="C19878" s="1" t="n">
        <v>41379.4034722222</v>
      </c>
      <c r="D19878" s="0" t="s">
        <v>88498</v>
      </c>
    </row>
    <row r="19879" customFormat="false" ht="15" hidden="false" customHeight="false" outlineLevel="0" collapsed="false">
      <c r="A19879" s="0" t="s">
        <v>88499</v>
      </c>
      <c r="B19879" s="0" t="n">
        <f aca="false">HOUR(C19879)</f>
        <v>9</v>
      </c>
      <c r="C19879" s="1" t="n">
        <v>41379.4034722222</v>
      </c>
      <c r="D19879" s="0" t="s">
        <v>88500</v>
      </c>
    </row>
    <row r="19880" customFormat="false" ht="15" hidden="false" customHeight="false" outlineLevel="0" collapsed="false">
      <c r="A19880" s="0" t="s">
        <v>88501</v>
      </c>
      <c r="B19880" s="0" t="n">
        <f aca="false">HOUR(C19880)</f>
        <v>9</v>
      </c>
      <c r="C19880" s="1" t="n">
        <v>41379.4034722222</v>
      </c>
      <c r="D19880" s="0" t="s">
        <v>88502</v>
      </c>
    </row>
    <row r="19881" customFormat="false" ht="15" hidden="false" customHeight="false" outlineLevel="0" collapsed="false">
      <c r="A19881" s="0" t="s">
        <v>1704</v>
      </c>
      <c r="B19881" s="0" t="n">
        <f aca="false">HOUR(C19881)</f>
        <v>9</v>
      </c>
      <c r="C19881" s="1" t="n">
        <v>41379.4034722222</v>
      </c>
      <c r="D19881" s="0" t="s">
        <v>88503</v>
      </c>
    </row>
    <row r="19882" customFormat="false" ht="15" hidden="false" customHeight="false" outlineLevel="0" collapsed="false">
      <c r="A19882" s="0" t="s">
        <v>88504</v>
      </c>
      <c r="B19882" s="0" t="n">
        <f aca="false">HOUR(C19882)</f>
        <v>9</v>
      </c>
      <c r="C19882" s="1" t="n">
        <v>41379.4034722222</v>
      </c>
      <c r="D19882" s="0" t="s">
        <v>88505</v>
      </c>
    </row>
    <row r="19883" customFormat="false" ht="15" hidden="false" customHeight="false" outlineLevel="0" collapsed="false">
      <c r="A19883" s="0" t="s">
        <v>88506</v>
      </c>
      <c r="B19883" s="0" t="n">
        <f aca="false">HOUR(C19883)</f>
        <v>9</v>
      </c>
      <c r="C19883" s="1" t="n">
        <v>41379.4034722222</v>
      </c>
      <c r="D19883" s="0" t="s">
        <v>88507</v>
      </c>
    </row>
    <row r="19884" customFormat="false" ht="15" hidden="false" customHeight="false" outlineLevel="0" collapsed="false">
      <c r="A19884" s="0" t="s">
        <v>88508</v>
      </c>
      <c r="B19884" s="0" t="n">
        <f aca="false">HOUR(C19884)</f>
        <v>9</v>
      </c>
      <c r="C19884" s="1" t="n">
        <v>41379.4034722222</v>
      </c>
      <c r="D19884" s="0" t="s">
        <v>88509</v>
      </c>
    </row>
    <row r="19885" customFormat="false" ht="15" hidden="false" customHeight="false" outlineLevel="0" collapsed="false">
      <c r="A19885" s="0" t="s">
        <v>75585</v>
      </c>
      <c r="B19885" s="0" t="n">
        <f aca="false">HOUR(C19885)</f>
        <v>9</v>
      </c>
      <c r="C19885" s="1" t="n">
        <v>41379.4034722222</v>
      </c>
      <c r="D19885" s="0" t="s">
        <v>88510</v>
      </c>
    </row>
    <row r="19886" customFormat="false" ht="15" hidden="false" customHeight="false" outlineLevel="0" collapsed="false">
      <c r="A19886" s="0" t="s">
        <v>88511</v>
      </c>
      <c r="B19886" s="0" t="n">
        <f aca="false">HOUR(C19886)</f>
        <v>9</v>
      </c>
      <c r="C19886" s="1" t="n">
        <v>41379.4034722222</v>
      </c>
      <c r="D19886" s="0" t="s">
        <v>88512</v>
      </c>
    </row>
    <row r="19887" customFormat="false" ht="15" hidden="false" customHeight="false" outlineLevel="0" collapsed="false">
      <c r="A19887" s="0" t="s">
        <v>61809</v>
      </c>
      <c r="B19887" s="0" t="n">
        <f aca="false">HOUR(C19887)</f>
        <v>9</v>
      </c>
      <c r="C19887" s="1" t="n">
        <v>41379.4034722222</v>
      </c>
      <c r="D19887" s="0" t="s">
        <v>88513</v>
      </c>
    </row>
    <row r="19888" customFormat="false" ht="15" hidden="false" customHeight="false" outlineLevel="0" collapsed="false">
      <c r="A19888" s="0" t="s">
        <v>30935</v>
      </c>
      <c r="B19888" s="0" t="n">
        <f aca="false">HOUR(C19888)</f>
        <v>9</v>
      </c>
      <c r="C19888" s="1" t="n">
        <v>41379.4034722222</v>
      </c>
      <c r="D19888" s="0" t="s">
        <v>88514</v>
      </c>
    </row>
    <row r="19889" customFormat="false" ht="15" hidden="false" customHeight="false" outlineLevel="0" collapsed="false">
      <c r="A19889" s="0" t="s">
        <v>88515</v>
      </c>
      <c r="B19889" s="0" t="n">
        <f aca="false">HOUR(C19889)</f>
        <v>9</v>
      </c>
      <c r="C19889" s="1" t="n">
        <v>41379.4034722222</v>
      </c>
      <c r="D19889" s="0" t="s">
        <v>88516</v>
      </c>
    </row>
    <row r="19890" customFormat="false" ht="15" hidden="false" customHeight="false" outlineLevel="0" collapsed="false">
      <c r="A19890" s="0" t="s">
        <v>61935</v>
      </c>
      <c r="B19890" s="0" t="n">
        <f aca="false">HOUR(C19890)</f>
        <v>9</v>
      </c>
      <c r="C19890" s="1" t="n">
        <v>41379.4034722222</v>
      </c>
      <c r="D19890" s="0" t="s">
        <v>88517</v>
      </c>
    </row>
    <row r="19891" customFormat="false" ht="15" hidden="false" customHeight="false" outlineLevel="0" collapsed="false">
      <c r="A19891" s="0" t="s">
        <v>37696</v>
      </c>
      <c r="B19891" s="0" t="n">
        <f aca="false">HOUR(C19891)</f>
        <v>9</v>
      </c>
      <c r="C19891" s="1" t="n">
        <v>41379.4034722222</v>
      </c>
      <c r="D19891" s="0" t="s">
        <v>88518</v>
      </c>
    </row>
    <row r="19892" customFormat="false" ht="15" hidden="false" customHeight="false" outlineLevel="0" collapsed="false">
      <c r="A19892" s="0" t="s">
        <v>88519</v>
      </c>
      <c r="B19892" s="0" t="n">
        <f aca="false">HOUR(C19892)</f>
        <v>9</v>
      </c>
      <c r="C19892" s="1" t="n">
        <v>41379.4034722222</v>
      </c>
      <c r="D19892" s="0" t="s">
        <v>88520</v>
      </c>
    </row>
    <row r="19893" customFormat="false" ht="15" hidden="false" customHeight="false" outlineLevel="0" collapsed="false">
      <c r="A19893" s="2" t="s">
        <v>34037</v>
      </c>
      <c r="B19893" s="0" t="n">
        <f aca="false">HOUR(C19893)</f>
        <v>9</v>
      </c>
      <c r="C19893" s="1" t="n">
        <v>41379.4034722222</v>
      </c>
      <c r="D19893" s="0" t="s">
        <v>88521</v>
      </c>
    </row>
    <row r="19894" customFormat="false" ht="15" hidden="false" customHeight="false" outlineLevel="0" collapsed="false">
      <c r="A19894" s="0" t="s">
        <v>35254</v>
      </c>
      <c r="B19894" s="0" t="n">
        <f aca="false">HOUR(C19894)</f>
        <v>9</v>
      </c>
      <c r="C19894" s="1" t="n">
        <v>41379.4034722222</v>
      </c>
      <c r="D19894" s="0" t="s">
        <v>88522</v>
      </c>
    </row>
    <row r="19895" customFormat="false" ht="15" hidden="false" customHeight="false" outlineLevel="0" collapsed="false">
      <c r="A19895" s="0" t="s">
        <v>81884</v>
      </c>
      <c r="B19895" s="0" t="n">
        <f aca="false">HOUR(C19895)</f>
        <v>9</v>
      </c>
      <c r="C19895" s="1" t="n">
        <v>41379.4034722222</v>
      </c>
      <c r="D19895" s="0" t="s">
        <v>88523</v>
      </c>
    </row>
    <row r="19896" customFormat="false" ht="15" hidden="false" customHeight="false" outlineLevel="0" collapsed="false">
      <c r="A19896" s="0" t="s">
        <v>74274</v>
      </c>
      <c r="B19896" s="0" t="n">
        <f aca="false">HOUR(C19896)</f>
        <v>9</v>
      </c>
      <c r="C19896" s="1" t="n">
        <v>41379.4034722222</v>
      </c>
      <c r="D19896" s="0" t="s">
        <v>88524</v>
      </c>
    </row>
    <row r="19897" customFormat="false" ht="15" hidden="false" customHeight="false" outlineLevel="0" collapsed="false">
      <c r="A19897" s="0" t="s">
        <v>61253</v>
      </c>
      <c r="B19897" s="0" t="n">
        <f aca="false">HOUR(C19897)</f>
        <v>9</v>
      </c>
      <c r="C19897" s="1" t="n">
        <v>41379.4034722222</v>
      </c>
      <c r="D19897" s="0" t="s">
        <v>88525</v>
      </c>
    </row>
    <row r="19898" customFormat="false" ht="15" hidden="false" customHeight="false" outlineLevel="0" collapsed="false">
      <c r="A19898" s="0" t="s">
        <v>88526</v>
      </c>
      <c r="B19898" s="0" t="n">
        <f aca="false">HOUR(C19898)</f>
        <v>9</v>
      </c>
      <c r="C19898" s="1" t="n">
        <v>41379.4034722222</v>
      </c>
      <c r="D19898" s="0" t="s">
        <v>88527</v>
      </c>
    </row>
    <row r="19899" customFormat="false" ht="15" hidden="false" customHeight="false" outlineLevel="0" collapsed="false">
      <c r="A19899" s="0" t="s">
        <v>88528</v>
      </c>
      <c r="B19899" s="0" t="n">
        <f aca="false">HOUR(C19899)</f>
        <v>9</v>
      </c>
      <c r="C19899" s="1" t="n">
        <v>41379.4034722222</v>
      </c>
      <c r="D19899" s="0" t="s">
        <v>88529</v>
      </c>
    </row>
    <row r="19900" customFormat="false" ht="15" hidden="false" customHeight="false" outlineLevel="0" collapsed="false">
      <c r="A19900" s="0" t="s">
        <v>88528</v>
      </c>
      <c r="B19900" s="0" t="n">
        <f aca="false">HOUR(C19900)</f>
        <v>9</v>
      </c>
      <c r="C19900" s="1" t="n">
        <v>41379.4034722222</v>
      </c>
      <c r="D19900" s="0" t="s">
        <v>88529</v>
      </c>
    </row>
    <row r="19901" customFormat="false" ht="15" hidden="false" customHeight="false" outlineLevel="0" collapsed="false">
      <c r="A19901" s="0" t="s">
        <v>88530</v>
      </c>
      <c r="B19901" s="0" t="n">
        <f aca="false">HOUR(C19901)</f>
        <v>9</v>
      </c>
      <c r="C19901" s="1" t="n">
        <v>41379.4034722222</v>
      </c>
      <c r="D19901" s="0" t="s">
        <v>88531</v>
      </c>
    </row>
    <row r="19902" customFormat="false" ht="15" hidden="false" customHeight="false" outlineLevel="0" collapsed="false">
      <c r="A19902" s="0" t="s">
        <v>59169</v>
      </c>
      <c r="B19902" s="0" t="n">
        <f aca="false">HOUR(C19902)</f>
        <v>9</v>
      </c>
      <c r="C19902" s="1" t="n">
        <v>41379.4034722222</v>
      </c>
      <c r="D19902" s="0" t="s">
        <v>88532</v>
      </c>
    </row>
    <row r="19903" customFormat="false" ht="15" hidden="false" customHeight="false" outlineLevel="0" collapsed="false">
      <c r="A19903" s="0" t="s">
        <v>59753</v>
      </c>
      <c r="B19903" s="0" t="n">
        <f aca="false">HOUR(C19903)</f>
        <v>9</v>
      </c>
      <c r="C19903" s="1" t="n">
        <v>41379.4034722222</v>
      </c>
      <c r="D19903" s="0" t="s">
        <v>88533</v>
      </c>
    </row>
    <row r="19904" customFormat="false" ht="15" hidden="false" customHeight="false" outlineLevel="0" collapsed="false">
      <c r="A19904" s="0" t="s">
        <v>88534</v>
      </c>
      <c r="B19904" s="0" t="n">
        <f aca="false">HOUR(C19904)</f>
        <v>9</v>
      </c>
      <c r="C19904" s="1" t="n">
        <v>41379.4034722222</v>
      </c>
      <c r="D19904" s="0" t="s">
        <v>88535</v>
      </c>
    </row>
    <row r="19905" customFormat="false" ht="15" hidden="false" customHeight="false" outlineLevel="0" collapsed="false">
      <c r="A19905" s="0" t="s">
        <v>37675</v>
      </c>
      <c r="B19905" s="0" t="n">
        <f aca="false">HOUR(C19905)</f>
        <v>9</v>
      </c>
      <c r="C19905" s="1" t="n">
        <v>41379.4034722222</v>
      </c>
      <c r="D19905" s="0" t="s">
        <v>88536</v>
      </c>
    </row>
    <row r="19906" customFormat="false" ht="15" hidden="false" customHeight="false" outlineLevel="0" collapsed="false">
      <c r="A19906" s="0" t="s">
        <v>37675</v>
      </c>
      <c r="B19906" s="0" t="n">
        <f aca="false">HOUR(C19906)</f>
        <v>9</v>
      </c>
      <c r="C19906" s="1" t="n">
        <v>41379.4034722222</v>
      </c>
      <c r="D19906" s="0" t="s">
        <v>88536</v>
      </c>
    </row>
    <row r="19907" customFormat="false" ht="15" hidden="false" customHeight="false" outlineLevel="0" collapsed="false">
      <c r="A19907" s="0" t="s">
        <v>82741</v>
      </c>
      <c r="B19907" s="0" t="n">
        <f aca="false">HOUR(C19907)</f>
        <v>9</v>
      </c>
      <c r="C19907" s="1" t="n">
        <v>41379.4034722222</v>
      </c>
      <c r="D19907" s="0" t="s">
        <v>88537</v>
      </c>
    </row>
    <row r="19908" customFormat="false" ht="15" hidden="false" customHeight="false" outlineLevel="0" collapsed="false">
      <c r="A19908" s="0" t="s">
        <v>69164</v>
      </c>
      <c r="B19908" s="0" t="n">
        <f aca="false">HOUR(C19908)</f>
        <v>9</v>
      </c>
      <c r="C19908" s="1" t="n">
        <v>41379.4034722222</v>
      </c>
      <c r="D19908" s="0" t="s">
        <v>88538</v>
      </c>
    </row>
    <row r="19909" customFormat="false" ht="15" hidden="false" customHeight="false" outlineLevel="0" collapsed="false">
      <c r="A19909" s="0" t="s">
        <v>88539</v>
      </c>
      <c r="B19909" s="0" t="n">
        <f aca="false">HOUR(C19909)</f>
        <v>9</v>
      </c>
      <c r="C19909" s="1" t="n">
        <v>41379.4034722222</v>
      </c>
      <c r="D19909" s="0" t="s">
        <v>88540</v>
      </c>
    </row>
    <row r="19910" customFormat="false" ht="15" hidden="false" customHeight="false" outlineLevel="0" collapsed="false">
      <c r="A19910" s="0" t="s">
        <v>88541</v>
      </c>
      <c r="B19910" s="0" t="n">
        <f aca="false">HOUR(C19910)</f>
        <v>9</v>
      </c>
      <c r="C19910" s="1" t="n">
        <v>41379.4034722222</v>
      </c>
      <c r="D19910" s="0" t="s">
        <v>88542</v>
      </c>
    </row>
    <row r="19911" customFormat="false" ht="15" hidden="false" customHeight="false" outlineLevel="0" collapsed="false">
      <c r="A19911" s="0" t="s">
        <v>88543</v>
      </c>
      <c r="B19911" s="0" t="n">
        <f aca="false">HOUR(C19911)</f>
        <v>9</v>
      </c>
      <c r="C19911" s="1" t="n">
        <v>41379.4034722222</v>
      </c>
      <c r="D19911" s="0" t="s">
        <v>88544</v>
      </c>
    </row>
    <row r="19912" customFormat="false" ht="15" hidden="false" customHeight="false" outlineLevel="0" collapsed="false">
      <c r="A19912" s="0" t="s">
        <v>88545</v>
      </c>
      <c r="B19912" s="0" t="n">
        <f aca="false">HOUR(C19912)</f>
        <v>9</v>
      </c>
      <c r="C19912" s="1" t="n">
        <v>41379.4034722222</v>
      </c>
      <c r="D19912" s="0" t="s">
        <v>88546</v>
      </c>
    </row>
    <row r="19913" customFormat="false" ht="15" hidden="false" customHeight="false" outlineLevel="0" collapsed="false">
      <c r="A19913" s="0" t="s">
        <v>60278</v>
      </c>
      <c r="B19913" s="0" t="n">
        <f aca="false">HOUR(C19913)</f>
        <v>9</v>
      </c>
      <c r="C19913" s="1" t="n">
        <v>41379.4034722222</v>
      </c>
      <c r="D19913" s="0" t="s">
        <v>88547</v>
      </c>
    </row>
    <row r="19914" customFormat="false" ht="15" hidden="false" customHeight="false" outlineLevel="0" collapsed="false">
      <c r="A19914" s="0" t="s">
        <v>88548</v>
      </c>
      <c r="B19914" s="0" t="n">
        <f aca="false">HOUR(C19914)</f>
        <v>9</v>
      </c>
      <c r="C19914" s="1" t="n">
        <v>41379.4034722222</v>
      </c>
      <c r="D19914" s="0" t="s">
        <v>88549</v>
      </c>
    </row>
    <row r="19915" customFormat="false" ht="15" hidden="false" customHeight="false" outlineLevel="0" collapsed="false">
      <c r="A19915" s="0" t="s">
        <v>88550</v>
      </c>
      <c r="B19915" s="0" t="n">
        <f aca="false">HOUR(C19915)</f>
        <v>9</v>
      </c>
      <c r="C19915" s="1" t="n">
        <v>41379.4034722222</v>
      </c>
      <c r="D19915" s="0" t="s">
        <v>88551</v>
      </c>
    </row>
    <row r="19916" customFormat="false" ht="15" hidden="false" customHeight="false" outlineLevel="0" collapsed="false">
      <c r="A19916" s="0" t="s">
        <v>88552</v>
      </c>
      <c r="B19916" s="0" t="n">
        <f aca="false">HOUR(C19916)</f>
        <v>9</v>
      </c>
      <c r="C19916" s="1" t="n">
        <v>41379.4034722222</v>
      </c>
      <c r="D19916" s="0" t="s">
        <v>88553</v>
      </c>
    </row>
    <row r="19917" customFormat="false" ht="15" hidden="false" customHeight="false" outlineLevel="0" collapsed="false">
      <c r="A19917" s="0" t="s">
        <v>88554</v>
      </c>
      <c r="B19917" s="0" t="n">
        <f aca="false">HOUR(C19917)</f>
        <v>9</v>
      </c>
      <c r="C19917" s="1" t="n">
        <v>41379.4034722222</v>
      </c>
      <c r="D19917" s="0" t="s">
        <v>88555</v>
      </c>
    </row>
    <row r="19918" customFormat="false" ht="15" hidden="false" customHeight="false" outlineLevel="0" collapsed="false">
      <c r="A19918" s="0" t="s">
        <v>88556</v>
      </c>
      <c r="B19918" s="0" t="n">
        <f aca="false">HOUR(C19918)</f>
        <v>9</v>
      </c>
      <c r="C19918" s="1" t="n">
        <v>41379.4034722222</v>
      </c>
      <c r="D19918" s="0" t="s">
        <v>88557</v>
      </c>
    </row>
    <row r="19919" customFormat="false" ht="15" hidden="false" customHeight="false" outlineLevel="0" collapsed="false">
      <c r="A19919" s="0" t="s">
        <v>88558</v>
      </c>
      <c r="B19919" s="0" t="n">
        <f aca="false">HOUR(C19919)</f>
        <v>9</v>
      </c>
      <c r="C19919" s="1" t="n">
        <v>41379.4034722222</v>
      </c>
      <c r="D19919" s="0" t="s">
        <v>88559</v>
      </c>
    </row>
    <row r="19920" customFormat="false" ht="15" hidden="false" customHeight="false" outlineLevel="0" collapsed="false">
      <c r="A19920" s="0" t="s">
        <v>88560</v>
      </c>
      <c r="B19920" s="0" t="n">
        <f aca="false">HOUR(C19920)</f>
        <v>9</v>
      </c>
      <c r="C19920" s="1" t="n">
        <v>41379.4034722222</v>
      </c>
      <c r="D19920" s="0" t="s">
        <v>88561</v>
      </c>
    </row>
    <row r="19921" customFormat="false" ht="15" hidden="false" customHeight="false" outlineLevel="0" collapsed="false">
      <c r="A19921" s="0" t="s">
        <v>88562</v>
      </c>
      <c r="B19921" s="0" t="n">
        <f aca="false">HOUR(C19921)</f>
        <v>9</v>
      </c>
      <c r="C19921" s="1" t="n">
        <v>41379.4034722222</v>
      </c>
      <c r="D19921" s="0" t="s">
        <v>88563</v>
      </c>
    </row>
    <row r="19922" customFormat="false" ht="15" hidden="false" customHeight="false" outlineLevel="0" collapsed="false">
      <c r="A19922" s="0" t="s">
        <v>83050</v>
      </c>
      <c r="B19922" s="0" t="n">
        <f aca="false">HOUR(C19922)</f>
        <v>9</v>
      </c>
      <c r="C19922" s="1" t="n">
        <v>41379.4034722222</v>
      </c>
      <c r="D19922" s="0" t="s">
        <v>88564</v>
      </c>
    </row>
    <row r="19923" customFormat="false" ht="15" hidden="false" customHeight="false" outlineLevel="0" collapsed="false">
      <c r="A19923" s="0" t="s">
        <v>70174</v>
      </c>
      <c r="B19923" s="0" t="n">
        <f aca="false">HOUR(C19923)</f>
        <v>9</v>
      </c>
      <c r="C19923" s="1" t="n">
        <v>41379.4034722222</v>
      </c>
      <c r="D19923" s="0" t="s">
        <v>88565</v>
      </c>
    </row>
    <row r="19924" customFormat="false" ht="15" hidden="false" customHeight="false" outlineLevel="0" collapsed="false">
      <c r="A19924" s="0" t="s">
        <v>75544</v>
      </c>
      <c r="B19924" s="0" t="n">
        <f aca="false">HOUR(C19924)</f>
        <v>9</v>
      </c>
      <c r="C19924" s="1" t="n">
        <v>41379.4034722222</v>
      </c>
      <c r="D19924" s="0" t="s">
        <v>88566</v>
      </c>
    </row>
    <row r="19925" customFormat="false" ht="15" hidden="false" customHeight="false" outlineLevel="0" collapsed="false">
      <c r="A19925" s="0" t="s">
        <v>88567</v>
      </c>
      <c r="B19925" s="0" t="n">
        <f aca="false">HOUR(C19925)</f>
        <v>9</v>
      </c>
      <c r="C19925" s="1" t="n">
        <v>41379.4034722222</v>
      </c>
      <c r="D19925" s="0" t="s">
        <v>88568</v>
      </c>
    </row>
    <row r="19926" customFormat="false" ht="15" hidden="false" customHeight="false" outlineLevel="0" collapsed="false">
      <c r="A19926" s="0" t="s">
        <v>60490</v>
      </c>
      <c r="B19926" s="0" t="n">
        <f aca="false">HOUR(C19926)</f>
        <v>9</v>
      </c>
      <c r="C19926" s="1" t="n">
        <v>41379.4034722222</v>
      </c>
      <c r="D19926" s="0" t="s">
        <v>88569</v>
      </c>
    </row>
    <row r="19927" customFormat="false" ht="15" hidden="false" customHeight="false" outlineLevel="0" collapsed="false">
      <c r="A19927" s="0" t="s">
        <v>88570</v>
      </c>
      <c r="B19927" s="0" t="n">
        <f aca="false">HOUR(C19927)</f>
        <v>9</v>
      </c>
      <c r="C19927" s="1" t="n">
        <v>41379.4034722222</v>
      </c>
      <c r="D19927" s="0" t="s">
        <v>88571</v>
      </c>
    </row>
    <row r="19928" customFormat="false" ht="15" hidden="false" customHeight="false" outlineLevel="0" collapsed="false">
      <c r="A19928" s="0" t="s">
        <v>6684</v>
      </c>
      <c r="B19928" s="0" t="n">
        <f aca="false">HOUR(C19928)</f>
        <v>9</v>
      </c>
      <c r="C19928" s="1" t="n">
        <v>41379.4034722222</v>
      </c>
      <c r="D19928" s="0" t="s">
        <v>88572</v>
      </c>
    </row>
    <row r="19929" customFormat="false" ht="15" hidden="false" customHeight="false" outlineLevel="0" collapsed="false">
      <c r="A19929" s="0" t="s">
        <v>88573</v>
      </c>
      <c r="B19929" s="0" t="n">
        <f aca="false">HOUR(C19929)</f>
        <v>9</v>
      </c>
      <c r="C19929" s="1" t="n">
        <v>41379.4034722222</v>
      </c>
      <c r="D19929" s="0" t="s">
        <v>88574</v>
      </c>
    </row>
    <row r="19930" customFormat="false" ht="15" hidden="false" customHeight="false" outlineLevel="0" collapsed="false">
      <c r="A19930" s="0" t="s">
        <v>88575</v>
      </c>
      <c r="B19930" s="0" t="n">
        <f aca="false">HOUR(C19930)</f>
        <v>9</v>
      </c>
      <c r="C19930" s="1" t="n">
        <v>41379.4034722222</v>
      </c>
      <c r="D19930" s="0" t="s">
        <v>88576</v>
      </c>
    </row>
    <row r="19931" customFormat="false" ht="15" hidden="false" customHeight="false" outlineLevel="0" collapsed="false">
      <c r="A19931" s="0" t="s">
        <v>88577</v>
      </c>
      <c r="B19931" s="0" t="n">
        <f aca="false">HOUR(C19931)</f>
        <v>9</v>
      </c>
      <c r="C19931" s="1" t="n">
        <v>41379.4034722222</v>
      </c>
      <c r="D19931" s="0" t="s">
        <v>88578</v>
      </c>
    </row>
    <row r="19932" customFormat="false" ht="15" hidden="false" customHeight="false" outlineLevel="0" collapsed="false">
      <c r="A19932" s="0" t="s">
        <v>88579</v>
      </c>
      <c r="B19932" s="0" t="n">
        <f aca="false">HOUR(C19932)</f>
        <v>9</v>
      </c>
      <c r="C19932" s="1" t="n">
        <v>41379.4034722222</v>
      </c>
      <c r="D19932" s="0" t="s">
        <v>88580</v>
      </c>
    </row>
    <row r="19933" customFormat="false" ht="15" hidden="false" customHeight="false" outlineLevel="0" collapsed="false">
      <c r="A19933" s="2" t="s">
        <v>88581</v>
      </c>
      <c r="B19933" s="0" t="n">
        <f aca="false">HOUR(C19933)</f>
        <v>9</v>
      </c>
      <c r="C19933" s="1" t="n">
        <v>41379.4034722222</v>
      </c>
      <c r="D19933" s="0" t="s">
        <v>88582</v>
      </c>
    </row>
    <row r="19934" customFormat="false" ht="15" hidden="false" customHeight="false" outlineLevel="0" collapsed="false">
      <c r="A19934" s="0" t="s">
        <v>2479</v>
      </c>
      <c r="B19934" s="0" t="n">
        <f aca="false">HOUR(C19934)</f>
        <v>9</v>
      </c>
      <c r="C19934" s="1" t="n">
        <v>41379.4034722222</v>
      </c>
      <c r="D19934" s="0" t="s">
        <v>88583</v>
      </c>
    </row>
    <row r="19935" customFormat="false" ht="15" hidden="false" customHeight="false" outlineLevel="0" collapsed="false">
      <c r="A19935" s="0" t="s">
        <v>88584</v>
      </c>
      <c r="B19935" s="0" t="n">
        <f aca="false">HOUR(C19935)</f>
        <v>9</v>
      </c>
      <c r="C19935" s="1" t="n">
        <v>41379.4034722222</v>
      </c>
      <c r="D19935" s="0" t="s">
        <v>88585</v>
      </c>
    </row>
    <row r="19936" customFormat="false" ht="15" hidden="false" customHeight="false" outlineLevel="0" collapsed="false">
      <c r="A19936" s="0" t="s">
        <v>62053</v>
      </c>
      <c r="B19936" s="0" t="n">
        <f aca="false">HOUR(C19936)</f>
        <v>9</v>
      </c>
      <c r="C19936" s="1" t="n">
        <v>41379.4034722222</v>
      </c>
      <c r="D19936" s="0" t="s">
        <v>88586</v>
      </c>
    </row>
    <row r="19937" customFormat="false" ht="15" hidden="false" customHeight="false" outlineLevel="0" collapsed="false">
      <c r="A19937" s="0" t="s">
        <v>88587</v>
      </c>
      <c r="B19937" s="0" t="n">
        <f aca="false">HOUR(C19937)</f>
        <v>9</v>
      </c>
      <c r="C19937" s="1" t="n">
        <v>41379.4034722222</v>
      </c>
      <c r="D19937" s="0" t="s">
        <v>88588</v>
      </c>
    </row>
    <row r="19938" customFormat="false" ht="15" hidden="false" customHeight="false" outlineLevel="0" collapsed="false">
      <c r="A19938" s="0" t="s">
        <v>44282</v>
      </c>
      <c r="B19938" s="0" t="n">
        <f aca="false">HOUR(C19938)</f>
        <v>9</v>
      </c>
      <c r="C19938" s="1" t="n">
        <v>41379.4034722222</v>
      </c>
      <c r="D19938" s="0" t="s">
        <v>88589</v>
      </c>
    </row>
    <row r="19939" customFormat="false" ht="15" hidden="false" customHeight="false" outlineLevel="0" collapsed="false">
      <c r="A19939" s="0" t="s">
        <v>66919</v>
      </c>
      <c r="B19939" s="0" t="n">
        <f aca="false">HOUR(C19939)</f>
        <v>9</v>
      </c>
      <c r="C19939" s="1" t="n">
        <v>41379.4034722222</v>
      </c>
      <c r="D19939" s="0" t="s">
        <v>88590</v>
      </c>
    </row>
    <row r="19940" customFormat="false" ht="15" hidden="false" customHeight="false" outlineLevel="0" collapsed="false">
      <c r="A19940" s="0" t="s">
        <v>66878</v>
      </c>
      <c r="B19940" s="0" t="n">
        <f aca="false">HOUR(C19940)</f>
        <v>9</v>
      </c>
      <c r="C19940" s="1" t="n">
        <v>41379.4034722222</v>
      </c>
      <c r="D19940" s="0" t="s">
        <v>88591</v>
      </c>
    </row>
    <row r="19941" customFormat="false" ht="15" hidden="false" customHeight="false" outlineLevel="0" collapsed="false">
      <c r="A19941" s="0" t="s">
        <v>88592</v>
      </c>
      <c r="B19941" s="0" t="n">
        <f aca="false">HOUR(C19941)</f>
        <v>9</v>
      </c>
      <c r="C19941" s="1" t="n">
        <v>41379.4034722222</v>
      </c>
      <c r="D19941" s="0" t="s">
        <v>88593</v>
      </c>
    </row>
    <row r="19942" customFormat="false" ht="15" hidden="false" customHeight="false" outlineLevel="0" collapsed="false">
      <c r="A19942" s="0" t="s">
        <v>88594</v>
      </c>
      <c r="B19942" s="0" t="n">
        <f aca="false">HOUR(C19942)</f>
        <v>9</v>
      </c>
      <c r="C19942" s="1" t="n">
        <v>41379.4034722222</v>
      </c>
      <c r="D19942" s="0" t="s">
        <v>88595</v>
      </c>
    </row>
    <row r="19943" customFormat="false" ht="15" hidden="false" customHeight="false" outlineLevel="0" collapsed="false">
      <c r="A19943" s="0" t="s">
        <v>88594</v>
      </c>
      <c r="B19943" s="0" t="n">
        <f aca="false">HOUR(C19943)</f>
        <v>9</v>
      </c>
      <c r="C19943" s="1" t="n">
        <v>41379.4034722222</v>
      </c>
      <c r="D19943" s="0" t="s">
        <v>88595</v>
      </c>
    </row>
    <row r="19944" customFormat="false" ht="15" hidden="false" customHeight="false" outlineLevel="0" collapsed="false">
      <c r="A19944" s="0" t="s">
        <v>88596</v>
      </c>
      <c r="B19944" s="0" t="n">
        <f aca="false">HOUR(C19944)</f>
        <v>9</v>
      </c>
      <c r="C19944" s="1" t="n">
        <v>41379.4034722222</v>
      </c>
      <c r="D19944" s="0" t="s">
        <v>88597</v>
      </c>
    </row>
    <row r="19945" customFormat="false" ht="15" hidden="false" customHeight="false" outlineLevel="0" collapsed="false">
      <c r="A19945" s="0" t="s">
        <v>88598</v>
      </c>
      <c r="B19945" s="0" t="n">
        <f aca="false">HOUR(C19945)</f>
        <v>9</v>
      </c>
      <c r="C19945" s="1" t="n">
        <v>41379.4034722222</v>
      </c>
      <c r="D19945" s="0" t="s">
        <v>88599</v>
      </c>
    </row>
    <row r="19946" customFormat="false" ht="15" hidden="false" customHeight="false" outlineLevel="0" collapsed="false">
      <c r="A19946" s="0" t="s">
        <v>80995</v>
      </c>
      <c r="B19946" s="0" t="n">
        <f aca="false">HOUR(C19946)</f>
        <v>9</v>
      </c>
      <c r="C19946" s="1" t="n">
        <v>41379.4034722222</v>
      </c>
      <c r="D19946" s="0" t="s">
        <v>88600</v>
      </c>
    </row>
    <row r="19947" customFormat="false" ht="15" hidden="false" customHeight="false" outlineLevel="0" collapsed="false">
      <c r="A19947" s="0" t="s">
        <v>63069</v>
      </c>
      <c r="B19947" s="0" t="n">
        <f aca="false">HOUR(C19947)</f>
        <v>9</v>
      </c>
      <c r="C19947" s="1" t="n">
        <v>41379.4034722222</v>
      </c>
      <c r="D19947" s="0" t="s">
        <v>88601</v>
      </c>
    </row>
    <row r="19948" customFormat="false" ht="15" hidden="false" customHeight="false" outlineLevel="0" collapsed="false">
      <c r="A19948" s="0" t="s">
        <v>88602</v>
      </c>
      <c r="B19948" s="0" t="n">
        <f aca="false">HOUR(C19948)</f>
        <v>9</v>
      </c>
      <c r="C19948" s="1" t="n">
        <v>41379.4034722222</v>
      </c>
      <c r="D19948" s="0" t="s">
        <v>88603</v>
      </c>
    </row>
    <row r="19949" customFormat="false" ht="15" hidden="false" customHeight="false" outlineLevel="0" collapsed="false">
      <c r="A19949" s="0" t="s">
        <v>61426</v>
      </c>
      <c r="B19949" s="0" t="n">
        <f aca="false">HOUR(C19949)</f>
        <v>9</v>
      </c>
      <c r="C19949" s="1" t="n">
        <v>41379.4034722222</v>
      </c>
      <c r="D19949" s="0" t="s">
        <v>88604</v>
      </c>
    </row>
    <row r="19950" customFormat="false" ht="15" hidden="false" customHeight="false" outlineLevel="0" collapsed="false">
      <c r="A19950" s="0" t="s">
        <v>36395</v>
      </c>
      <c r="B19950" s="0" t="n">
        <f aca="false">HOUR(C19950)</f>
        <v>9</v>
      </c>
      <c r="C19950" s="1" t="n">
        <v>41379.4034722222</v>
      </c>
      <c r="D19950" s="0" t="s">
        <v>88605</v>
      </c>
    </row>
    <row r="19951" customFormat="false" ht="15" hidden="false" customHeight="false" outlineLevel="0" collapsed="false">
      <c r="A19951" s="0" t="s">
        <v>88606</v>
      </c>
      <c r="B19951" s="0" t="n">
        <f aca="false">HOUR(C19951)</f>
        <v>9</v>
      </c>
      <c r="C19951" s="1" t="n">
        <v>41379.4034722222</v>
      </c>
      <c r="D19951" s="0" t="s">
        <v>88607</v>
      </c>
    </row>
    <row r="19952" customFormat="false" ht="15" hidden="false" customHeight="false" outlineLevel="0" collapsed="false">
      <c r="A19952" s="0" t="s">
        <v>67524</v>
      </c>
      <c r="B19952" s="0" t="n">
        <f aca="false">HOUR(C19952)</f>
        <v>9</v>
      </c>
      <c r="C19952" s="1" t="n">
        <v>41379.4034722222</v>
      </c>
      <c r="D19952" s="0" t="s">
        <v>88608</v>
      </c>
    </row>
    <row r="19953" customFormat="false" ht="15" hidden="false" customHeight="false" outlineLevel="0" collapsed="false">
      <c r="A19953" s="0" t="s">
        <v>88609</v>
      </c>
      <c r="B19953" s="0" t="n">
        <f aca="false">HOUR(C19953)</f>
        <v>9</v>
      </c>
      <c r="C19953" s="1" t="n">
        <v>41379.4034722222</v>
      </c>
      <c r="D19953" s="0" t="s">
        <v>88610</v>
      </c>
    </row>
    <row r="19954" customFormat="false" ht="15" hidden="false" customHeight="false" outlineLevel="0" collapsed="false">
      <c r="A19954" s="0" t="s">
        <v>88609</v>
      </c>
      <c r="B19954" s="0" t="n">
        <f aca="false">HOUR(C19954)</f>
        <v>9</v>
      </c>
      <c r="C19954" s="1" t="n">
        <v>41379.4034722222</v>
      </c>
      <c r="D19954" s="0" t="s">
        <v>88610</v>
      </c>
    </row>
    <row r="19955" customFormat="false" ht="15" hidden="false" customHeight="false" outlineLevel="0" collapsed="false">
      <c r="A19955" s="0" t="s">
        <v>88611</v>
      </c>
      <c r="B19955" s="0" t="n">
        <f aca="false">HOUR(C19955)</f>
        <v>9</v>
      </c>
      <c r="C19955" s="1" t="n">
        <v>41379.4034722222</v>
      </c>
      <c r="D19955" s="0" t="s">
        <v>88612</v>
      </c>
    </row>
    <row r="19956" customFormat="false" ht="15" hidden="false" customHeight="false" outlineLevel="0" collapsed="false">
      <c r="A19956" s="0" t="s">
        <v>88613</v>
      </c>
      <c r="B19956" s="0" t="n">
        <f aca="false">HOUR(C19956)</f>
        <v>9</v>
      </c>
      <c r="C19956" s="1" t="n">
        <v>41379.4034722222</v>
      </c>
      <c r="D19956" s="0" t="s">
        <v>88614</v>
      </c>
    </row>
    <row r="19957" customFormat="false" ht="15" hidden="false" customHeight="false" outlineLevel="0" collapsed="false">
      <c r="A19957" s="0" t="s">
        <v>88615</v>
      </c>
      <c r="B19957" s="0" t="n">
        <f aca="false">HOUR(C19957)</f>
        <v>9</v>
      </c>
      <c r="C19957" s="1" t="n">
        <v>41379.4034722222</v>
      </c>
      <c r="D19957" s="0" t="s">
        <v>88616</v>
      </c>
    </row>
    <row r="19958" customFormat="false" ht="15" hidden="false" customHeight="false" outlineLevel="0" collapsed="false">
      <c r="A19958" s="0" t="s">
        <v>88617</v>
      </c>
      <c r="B19958" s="0" t="n">
        <f aca="false">HOUR(C19958)</f>
        <v>9</v>
      </c>
      <c r="C19958" s="1" t="n">
        <v>41379.4034722222</v>
      </c>
      <c r="D19958" s="0" t="s">
        <v>88618</v>
      </c>
    </row>
    <row r="19959" customFormat="false" ht="15" hidden="false" customHeight="false" outlineLevel="0" collapsed="false">
      <c r="A19959" s="0" t="s">
        <v>88619</v>
      </c>
      <c r="B19959" s="0" t="n">
        <f aca="false">HOUR(C19959)</f>
        <v>9</v>
      </c>
      <c r="C19959" s="1" t="n">
        <v>41379.4034722222</v>
      </c>
      <c r="D19959" s="0" t="s">
        <v>88620</v>
      </c>
    </row>
    <row r="19960" customFormat="false" ht="15" hidden="false" customHeight="false" outlineLevel="0" collapsed="false">
      <c r="A19960" s="0" t="s">
        <v>88621</v>
      </c>
      <c r="B19960" s="0" t="n">
        <f aca="false">HOUR(C19960)</f>
        <v>9</v>
      </c>
      <c r="C19960" s="1" t="n">
        <v>41379.4034722222</v>
      </c>
      <c r="D19960" s="0" t="s">
        <v>88622</v>
      </c>
    </row>
    <row r="19961" customFormat="false" ht="15" hidden="false" customHeight="false" outlineLevel="0" collapsed="false">
      <c r="A19961" s="0" t="s">
        <v>88623</v>
      </c>
      <c r="B19961" s="0" t="n">
        <f aca="false">HOUR(C19961)</f>
        <v>9</v>
      </c>
      <c r="C19961" s="1" t="n">
        <v>41379.4034722222</v>
      </c>
      <c r="D19961" s="0" t="s">
        <v>88624</v>
      </c>
    </row>
    <row r="19962" customFormat="false" ht="15" hidden="false" customHeight="false" outlineLevel="0" collapsed="false">
      <c r="A19962" s="0" t="s">
        <v>88625</v>
      </c>
      <c r="B19962" s="0" t="n">
        <f aca="false">HOUR(C19962)</f>
        <v>9</v>
      </c>
      <c r="C19962" s="1" t="n">
        <v>41379.4034722222</v>
      </c>
      <c r="D19962" s="0" t="s">
        <v>88626</v>
      </c>
    </row>
    <row r="19963" customFormat="false" ht="15" hidden="false" customHeight="false" outlineLevel="0" collapsed="false">
      <c r="A19963" s="0" t="s">
        <v>44143</v>
      </c>
      <c r="B19963" s="0" t="n">
        <f aca="false">HOUR(C19963)</f>
        <v>9</v>
      </c>
      <c r="C19963" s="1" t="n">
        <v>41379.4034722222</v>
      </c>
      <c r="D19963" s="0" t="s">
        <v>88627</v>
      </c>
    </row>
    <row r="19964" customFormat="false" ht="15" hidden="false" customHeight="false" outlineLevel="0" collapsed="false">
      <c r="A19964" s="0" t="s">
        <v>88628</v>
      </c>
      <c r="B19964" s="0" t="n">
        <f aca="false">HOUR(C19964)</f>
        <v>9</v>
      </c>
      <c r="C19964" s="1" t="n">
        <v>41379.4034722222</v>
      </c>
      <c r="D19964" s="0" t="s">
        <v>88629</v>
      </c>
    </row>
    <row r="19965" customFormat="false" ht="15" hidden="false" customHeight="false" outlineLevel="0" collapsed="false">
      <c r="A19965" s="0" t="s">
        <v>88630</v>
      </c>
      <c r="B19965" s="0" t="n">
        <f aca="false">HOUR(C19965)</f>
        <v>9</v>
      </c>
      <c r="C19965" s="1" t="n">
        <v>41379.4034722222</v>
      </c>
      <c r="D19965" s="0" t="s">
        <v>88631</v>
      </c>
    </row>
    <row r="19966" customFormat="false" ht="15" hidden="false" customHeight="false" outlineLevel="0" collapsed="false">
      <c r="A19966" s="0" t="s">
        <v>88632</v>
      </c>
      <c r="B19966" s="0" t="n">
        <f aca="false">HOUR(C19966)</f>
        <v>9</v>
      </c>
      <c r="C19966" s="1" t="n">
        <v>41379.4034722222</v>
      </c>
      <c r="D19966" s="0" t="s">
        <v>88633</v>
      </c>
    </row>
    <row r="19967" customFormat="false" ht="15" hidden="false" customHeight="false" outlineLevel="0" collapsed="false">
      <c r="A19967" s="0" t="s">
        <v>88634</v>
      </c>
      <c r="B19967" s="0" t="n">
        <f aca="false">HOUR(C19967)</f>
        <v>9</v>
      </c>
      <c r="C19967" s="1" t="n">
        <v>41379.4034722222</v>
      </c>
      <c r="D19967" s="0" t="s">
        <v>88635</v>
      </c>
    </row>
    <row r="19968" customFormat="false" ht="15" hidden="false" customHeight="false" outlineLevel="0" collapsed="false">
      <c r="A19968" s="0" t="s">
        <v>88636</v>
      </c>
      <c r="B19968" s="0" t="n">
        <f aca="false">HOUR(C19968)</f>
        <v>9</v>
      </c>
      <c r="C19968" s="1" t="n">
        <v>41379.4034722222</v>
      </c>
      <c r="D19968" s="0" t="s">
        <v>88637</v>
      </c>
    </row>
    <row r="19969" customFormat="false" ht="15" hidden="false" customHeight="false" outlineLevel="0" collapsed="false">
      <c r="A19969" s="0" t="s">
        <v>88638</v>
      </c>
      <c r="B19969" s="0" t="n">
        <f aca="false">HOUR(C19969)</f>
        <v>9</v>
      </c>
      <c r="C19969" s="1" t="n">
        <v>41379.4034722222</v>
      </c>
      <c r="D19969" s="0" t="s">
        <v>88639</v>
      </c>
    </row>
    <row r="19970" customFormat="false" ht="15" hidden="false" customHeight="false" outlineLevel="0" collapsed="false">
      <c r="A19970" s="0" t="s">
        <v>88640</v>
      </c>
      <c r="B19970" s="0" t="n">
        <f aca="false">HOUR(C19970)</f>
        <v>9</v>
      </c>
      <c r="C19970" s="1" t="n">
        <v>41379.4034722222</v>
      </c>
      <c r="D19970" s="0" t="s">
        <v>88641</v>
      </c>
    </row>
    <row r="19971" customFormat="false" ht="15" hidden="false" customHeight="false" outlineLevel="0" collapsed="false">
      <c r="A19971" s="0" t="s">
        <v>65887</v>
      </c>
      <c r="B19971" s="0" t="n">
        <f aca="false">HOUR(C19971)</f>
        <v>9</v>
      </c>
      <c r="C19971" s="1" t="n">
        <v>41379.4034722222</v>
      </c>
      <c r="D19971" s="0" t="s">
        <v>88642</v>
      </c>
    </row>
    <row r="19972" customFormat="false" ht="15" hidden="false" customHeight="false" outlineLevel="0" collapsed="false">
      <c r="A19972" s="0" t="s">
        <v>88643</v>
      </c>
      <c r="B19972" s="0" t="n">
        <f aca="false">HOUR(C19972)</f>
        <v>9</v>
      </c>
      <c r="C19972" s="1" t="n">
        <v>41379.4034722222</v>
      </c>
      <c r="D19972" s="0" t="s">
        <v>88644</v>
      </c>
    </row>
    <row r="19973" customFormat="false" ht="15" hidden="false" customHeight="false" outlineLevel="0" collapsed="false">
      <c r="A19973" s="0" t="s">
        <v>88645</v>
      </c>
      <c r="B19973" s="0" t="n">
        <f aca="false">HOUR(C19973)</f>
        <v>9</v>
      </c>
      <c r="C19973" s="1" t="n">
        <v>41379.4034722222</v>
      </c>
      <c r="D19973" s="0" t="s">
        <v>88646</v>
      </c>
    </row>
    <row r="19974" customFormat="false" ht="15" hidden="false" customHeight="false" outlineLevel="0" collapsed="false">
      <c r="A19974" s="0" t="s">
        <v>88647</v>
      </c>
      <c r="B19974" s="0" t="n">
        <f aca="false">HOUR(C19974)</f>
        <v>9</v>
      </c>
      <c r="C19974" s="1" t="n">
        <v>41379.4034722222</v>
      </c>
      <c r="D19974" s="0" t="s">
        <v>88648</v>
      </c>
    </row>
    <row r="19975" customFormat="false" ht="15" hidden="false" customHeight="false" outlineLevel="0" collapsed="false">
      <c r="A19975" s="0" t="s">
        <v>88649</v>
      </c>
      <c r="B19975" s="0" t="n">
        <f aca="false">HOUR(C19975)</f>
        <v>9</v>
      </c>
      <c r="C19975" s="1" t="n">
        <v>41379.4034722222</v>
      </c>
      <c r="D19975" s="0" t="s">
        <v>88650</v>
      </c>
    </row>
    <row r="19976" customFormat="false" ht="15" hidden="false" customHeight="false" outlineLevel="0" collapsed="false">
      <c r="A19976" s="0" t="s">
        <v>88240</v>
      </c>
      <c r="B19976" s="0" t="n">
        <f aca="false">HOUR(C19976)</f>
        <v>9</v>
      </c>
      <c r="C19976" s="1" t="n">
        <v>41379.4034722222</v>
      </c>
      <c r="D19976" s="0" t="s">
        <v>88651</v>
      </c>
    </row>
    <row r="19977" customFormat="false" ht="15" hidden="false" customHeight="false" outlineLevel="0" collapsed="false">
      <c r="A19977" s="0" t="s">
        <v>80300</v>
      </c>
      <c r="B19977" s="0" t="n">
        <f aca="false">HOUR(C19977)</f>
        <v>9</v>
      </c>
      <c r="C19977" s="1" t="n">
        <v>41379.4034722222</v>
      </c>
      <c r="D19977" s="0" t="s">
        <v>88652</v>
      </c>
    </row>
    <row r="19978" customFormat="false" ht="15" hidden="false" customHeight="false" outlineLevel="0" collapsed="false">
      <c r="A19978" s="0" t="s">
        <v>59470</v>
      </c>
      <c r="B19978" s="0" t="n">
        <f aca="false">HOUR(C19978)</f>
        <v>9</v>
      </c>
      <c r="C19978" s="1" t="n">
        <v>41379.4034722222</v>
      </c>
      <c r="D19978" s="0" t="s">
        <v>88653</v>
      </c>
    </row>
    <row r="19979" customFormat="false" ht="15" hidden="false" customHeight="false" outlineLevel="0" collapsed="false">
      <c r="A19979" s="0" t="s">
        <v>88654</v>
      </c>
      <c r="B19979" s="0" t="n">
        <f aca="false">HOUR(C19979)</f>
        <v>9</v>
      </c>
      <c r="C19979" s="1" t="n">
        <v>41379.4034722222</v>
      </c>
      <c r="D19979" s="0" t="s">
        <v>88655</v>
      </c>
    </row>
    <row r="19980" customFormat="false" ht="15" hidden="false" customHeight="false" outlineLevel="0" collapsed="false">
      <c r="A19980" s="0" t="s">
        <v>45056</v>
      </c>
      <c r="B19980" s="0" t="n">
        <f aca="false">HOUR(C19980)</f>
        <v>9</v>
      </c>
      <c r="C19980" s="1" t="n">
        <v>41379.4034722222</v>
      </c>
      <c r="D19980" s="0" t="s">
        <v>88656</v>
      </c>
    </row>
    <row r="19981" customFormat="false" ht="15" hidden="false" customHeight="false" outlineLevel="0" collapsed="false">
      <c r="A19981" s="0" t="s">
        <v>88657</v>
      </c>
      <c r="B19981" s="0" t="n">
        <f aca="false">HOUR(C19981)</f>
        <v>9</v>
      </c>
      <c r="C19981" s="1" t="n">
        <v>41379.4034722222</v>
      </c>
      <c r="D19981" s="0" t="s">
        <v>88658</v>
      </c>
    </row>
    <row r="19982" customFormat="false" ht="15" hidden="false" customHeight="false" outlineLevel="0" collapsed="false">
      <c r="A19982" s="0" t="s">
        <v>88659</v>
      </c>
      <c r="B19982" s="0" t="n">
        <f aca="false">HOUR(C19982)</f>
        <v>9</v>
      </c>
      <c r="C19982" s="1" t="n">
        <v>41379.4034722222</v>
      </c>
      <c r="D19982" s="0" t="s">
        <v>88660</v>
      </c>
    </row>
    <row r="19983" customFormat="false" ht="15" hidden="false" customHeight="false" outlineLevel="0" collapsed="false">
      <c r="A19983" s="0" t="s">
        <v>88661</v>
      </c>
      <c r="B19983" s="0" t="n">
        <f aca="false">HOUR(C19983)</f>
        <v>9</v>
      </c>
      <c r="C19983" s="1" t="n">
        <v>41379.4034722222</v>
      </c>
      <c r="D19983" s="0" t="s">
        <v>88662</v>
      </c>
    </row>
    <row r="19984" customFormat="false" ht="15" hidden="false" customHeight="false" outlineLevel="0" collapsed="false">
      <c r="A19984" s="0" t="s">
        <v>88406</v>
      </c>
      <c r="B19984" s="0" t="n">
        <f aca="false">HOUR(C19984)</f>
        <v>9</v>
      </c>
      <c r="C19984" s="1" t="n">
        <v>41379.4034722222</v>
      </c>
      <c r="D19984" s="0" t="s">
        <v>88663</v>
      </c>
    </row>
    <row r="19985" customFormat="false" ht="15" hidden="false" customHeight="false" outlineLevel="0" collapsed="false">
      <c r="A19985" s="0" t="s">
        <v>88664</v>
      </c>
      <c r="B19985" s="0" t="n">
        <f aca="false">HOUR(C19985)</f>
        <v>9</v>
      </c>
      <c r="C19985" s="1" t="n">
        <v>41379.4034722222</v>
      </c>
      <c r="D19985" s="0" t="s">
        <v>88665</v>
      </c>
    </row>
    <row r="19986" customFormat="false" ht="15" hidden="false" customHeight="false" outlineLevel="0" collapsed="false">
      <c r="A19986" s="0" t="s">
        <v>88666</v>
      </c>
      <c r="B19986" s="0" t="n">
        <f aca="false">HOUR(C19986)</f>
        <v>9</v>
      </c>
      <c r="C19986" s="1" t="n">
        <v>41379.4034722222</v>
      </c>
      <c r="D19986" s="0" t="s">
        <v>88667</v>
      </c>
    </row>
    <row r="19987" customFormat="false" ht="15" hidden="false" customHeight="false" outlineLevel="0" collapsed="false">
      <c r="A19987" s="0" t="s">
        <v>88668</v>
      </c>
      <c r="B19987" s="0" t="n">
        <f aca="false">HOUR(C19987)</f>
        <v>9</v>
      </c>
      <c r="C19987" s="1" t="n">
        <v>41379.4034722222</v>
      </c>
      <c r="D19987" s="0" t="s">
        <v>88669</v>
      </c>
    </row>
    <row r="19988" customFormat="false" ht="15" hidden="false" customHeight="false" outlineLevel="0" collapsed="false">
      <c r="A19988" s="0" t="s">
        <v>88668</v>
      </c>
      <c r="B19988" s="0" t="n">
        <f aca="false">HOUR(C19988)</f>
        <v>9</v>
      </c>
      <c r="C19988" s="1" t="n">
        <v>41379.4034722222</v>
      </c>
      <c r="D19988" s="0" t="s">
        <v>88669</v>
      </c>
    </row>
    <row r="19989" customFormat="false" ht="15" hidden="false" customHeight="false" outlineLevel="0" collapsed="false">
      <c r="A19989" s="0" t="s">
        <v>88670</v>
      </c>
      <c r="B19989" s="0" t="n">
        <f aca="false">HOUR(C19989)</f>
        <v>9</v>
      </c>
      <c r="C19989" s="1" t="n">
        <v>41379.4034722222</v>
      </c>
      <c r="D19989" s="0" t="s">
        <v>88671</v>
      </c>
    </row>
    <row r="19990" customFormat="false" ht="15" hidden="false" customHeight="false" outlineLevel="0" collapsed="false">
      <c r="A19990" s="0" t="s">
        <v>88672</v>
      </c>
      <c r="B19990" s="0" t="n">
        <f aca="false">HOUR(C19990)</f>
        <v>9</v>
      </c>
      <c r="C19990" s="1" t="n">
        <v>41379.4034722222</v>
      </c>
      <c r="D19990" s="0" t="s">
        <v>88673</v>
      </c>
    </row>
    <row r="19991" customFormat="false" ht="15" hidden="false" customHeight="false" outlineLevel="0" collapsed="false">
      <c r="A19991" s="0" t="s">
        <v>88674</v>
      </c>
      <c r="B19991" s="0" t="n">
        <f aca="false">HOUR(C19991)</f>
        <v>9</v>
      </c>
      <c r="C19991" s="1" t="n">
        <v>41379.4034722222</v>
      </c>
      <c r="D19991" s="0" t="s">
        <v>88675</v>
      </c>
    </row>
    <row r="19992" customFormat="false" ht="15" hidden="false" customHeight="false" outlineLevel="0" collapsed="false">
      <c r="A19992" s="0" t="s">
        <v>88676</v>
      </c>
      <c r="B19992" s="0" t="n">
        <f aca="false">HOUR(C19992)</f>
        <v>9</v>
      </c>
      <c r="C19992" s="1" t="n">
        <v>41379.4034722222</v>
      </c>
      <c r="D19992" s="0" t="s">
        <v>88677</v>
      </c>
    </row>
    <row r="19993" customFormat="false" ht="15" hidden="false" customHeight="false" outlineLevel="0" collapsed="false">
      <c r="A19993" s="0" t="s">
        <v>88678</v>
      </c>
      <c r="B19993" s="0" t="n">
        <f aca="false">HOUR(C19993)</f>
        <v>9</v>
      </c>
      <c r="C19993" s="1" t="n">
        <v>41379.4034722222</v>
      </c>
      <c r="D19993" s="0" t="s">
        <v>88679</v>
      </c>
    </row>
    <row r="19994" customFormat="false" ht="15" hidden="false" customHeight="false" outlineLevel="0" collapsed="false">
      <c r="A19994" s="0" t="s">
        <v>88680</v>
      </c>
      <c r="B19994" s="0" t="n">
        <f aca="false">HOUR(C19994)</f>
        <v>9</v>
      </c>
      <c r="C19994" s="1" t="n">
        <v>41379.4034722222</v>
      </c>
      <c r="D19994" s="0" t="s">
        <v>88681</v>
      </c>
    </row>
    <row r="19995" customFormat="false" ht="15" hidden="false" customHeight="false" outlineLevel="0" collapsed="false">
      <c r="A19995" s="0" t="s">
        <v>63127</v>
      </c>
      <c r="B19995" s="0" t="n">
        <f aca="false">HOUR(C19995)</f>
        <v>9</v>
      </c>
      <c r="C19995" s="1" t="n">
        <v>41379.4034722222</v>
      </c>
      <c r="D19995" s="0" t="s">
        <v>88682</v>
      </c>
    </row>
    <row r="19996" customFormat="false" ht="15" hidden="false" customHeight="false" outlineLevel="0" collapsed="false">
      <c r="A19996" s="0" t="s">
        <v>68632</v>
      </c>
      <c r="B19996" s="0" t="n">
        <f aca="false">HOUR(C19996)</f>
        <v>9</v>
      </c>
      <c r="C19996" s="1" t="n">
        <v>41379.4034722222</v>
      </c>
      <c r="D19996" s="0" t="s">
        <v>88683</v>
      </c>
    </row>
    <row r="19997" customFormat="false" ht="15" hidden="false" customHeight="false" outlineLevel="0" collapsed="false">
      <c r="A19997" s="0" t="s">
        <v>88684</v>
      </c>
      <c r="B19997" s="0" t="n">
        <f aca="false">HOUR(C19997)</f>
        <v>9</v>
      </c>
      <c r="C19997" s="1" t="n">
        <v>41379.4034722222</v>
      </c>
      <c r="D19997" s="0" t="s">
        <v>88685</v>
      </c>
    </row>
    <row r="19998" customFormat="false" ht="15" hidden="false" customHeight="false" outlineLevel="0" collapsed="false">
      <c r="A19998" s="0" t="s">
        <v>67749</v>
      </c>
      <c r="B19998" s="0" t="n">
        <f aca="false">HOUR(C19998)</f>
        <v>9</v>
      </c>
      <c r="C19998" s="1" t="n">
        <v>41379.4034722222</v>
      </c>
      <c r="D19998" s="0" t="s">
        <v>88686</v>
      </c>
    </row>
    <row r="19999" customFormat="false" ht="15" hidden="false" customHeight="false" outlineLevel="0" collapsed="false">
      <c r="A19999" s="0" t="s">
        <v>88687</v>
      </c>
      <c r="B19999" s="0" t="n">
        <f aca="false">HOUR(C19999)</f>
        <v>9</v>
      </c>
      <c r="C19999" s="1" t="n">
        <v>41379.4034722222</v>
      </c>
      <c r="D19999" s="0" t="s">
        <v>88688</v>
      </c>
    </row>
    <row r="20000" customFormat="false" ht="15" hidden="false" customHeight="false" outlineLevel="0" collapsed="false">
      <c r="A20000" s="0" t="s">
        <v>88689</v>
      </c>
      <c r="B20000" s="0" t="n">
        <f aca="false">HOUR(C20000)</f>
        <v>9</v>
      </c>
      <c r="C20000" s="1" t="n">
        <v>41379.4034722222</v>
      </c>
      <c r="D20000" s="0" t="s">
        <v>88690</v>
      </c>
    </row>
    <row r="20001" customFormat="false" ht="15" hidden="false" customHeight="false" outlineLevel="0" collapsed="false">
      <c r="A20001" s="0" t="s">
        <v>88691</v>
      </c>
      <c r="B20001" s="0" t="n">
        <f aca="false">HOUR(C20001)</f>
        <v>9</v>
      </c>
      <c r="C20001" s="1" t="n">
        <v>41379.4034722222</v>
      </c>
      <c r="D20001" s="0" t="s">
        <v>88692</v>
      </c>
    </row>
    <row r="20002" customFormat="false" ht="15" hidden="false" customHeight="false" outlineLevel="0" collapsed="false">
      <c r="A20002" s="0" t="s">
        <v>126</v>
      </c>
      <c r="B20002" s="0" t="n">
        <f aca="false">HOUR(C20002)</f>
        <v>9</v>
      </c>
      <c r="C20002" s="1" t="n">
        <v>41379.4034722222</v>
      </c>
      <c r="D20002" s="0" t="s">
        <v>88693</v>
      </c>
    </row>
    <row r="20003" customFormat="false" ht="15" hidden="false" customHeight="false" outlineLevel="0" collapsed="false">
      <c r="A20003" s="0" t="s">
        <v>126</v>
      </c>
      <c r="B20003" s="0" t="n">
        <f aca="false">HOUR(C20003)</f>
        <v>9</v>
      </c>
      <c r="C20003" s="1" t="n">
        <v>41379.4034722222</v>
      </c>
      <c r="D20003" s="0" t="s">
        <v>88693</v>
      </c>
    </row>
    <row r="20004" customFormat="false" ht="15" hidden="false" customHeight="false" outlineLevel="0" collapsed="false">
      <c r="A20004" s="0" t="s">
        <v>88694</v>
      </c>
      <c r="B20004" s="0" t="n">
        <f aca="false">HOUR(C20004)</f>
        <v>9</v>
      </c>
      <c r="C20004" s="1" t="n">
        <v>41379.4034722222</v>
      </c>
      <c r="D20004" s="0" t="s">
        <v>88695</v>
      </c>
    </row>
    <row r="20005" customFormat="false" ht="15" hidden="false" customHeight="false" outlineLevel="0" collapsed="false">
      <c r="A20005" s="0" t="s">
        <v>88696</v>
      </c>
      <c r="B20005" s="0" t="n">
        <f aca="false">HOUR(C20005)</f>
        <v>9</v>
      </c>
      <c r="C20005" s="1" t="n">
        <v>41379.4034722222</v>
      </c>
      <c r="D20005" s="0" t="s">
        <v>88697</v>
      </c>
    </row>
    <row r="20006" customFormat="false" ht="15" hidden="false" customHeight="false" outlineLevel="0" collapsed="false">
      <c r="A20006" s="0" t="s">
        <v>88698</v>
      </c>
      <c r="B20006" s="0" t="n">
        <f aca="false">HOUR(C20006)</f>
        <v>9</v>
      </c>
      <c r="C20006" s="1" t="n">
        <v>41379.4034722222</v>
      </c>
      <c r="D20006" s="0" t="s">
        <v>88699</v>
      </c>
    </row>
    <row r="20007" customFormat="false" ht="15" hidden="false" customHeight="false" outlineLevel="0" collapsed="false">
      <c r="A20007" s="0" t="s">
        <v>88700</v>
      </c>
      <c r="B20007" s="0" t="n">
        <f aca="false">HOUR(C20007)</f>
        <v>9</v>
      </c>
      <c r="C20007" s="1" t="n">
        <v>41379.4034722222</v>
      </c>
      <c r="D20007" s="0" t="s">
        <v>88701</v>
      </c>
    </row>
    <row r="20008" customFormat="false" ht="15" hidden="false" customHeight="false" outlineLevel="0" collapsed="false">
      <c r="A20008" s="0" t="s">
        <v>88700</v>
      </c>
      <c r="B20008" s="0" t="n">
        <f aca="false">HOUR(C20008)</f>
        <v>9</v>
      </c>
      <c r="C20008" s="1" t="n">
        <v>41379.4034722222</v>
      </c>
      <c r="D20008" s="0" t="s">
        <v>88701</v>
      </c>
    </row>
    <row r="20009" customFormat="false" ht="15" hidden="false" customHeight="false" outlineLevel="0" collapsed="false">
      <c r="A20009" s="0" t="s">
        <v>88702</v>
      </c>
      <c r="B20009" s="0" t="n">
        <f aca="false">HOUR(C20009)</f>
        <v>9</v>
      </c>
      <c r="C20009" s="1" t="n">
        <v>41379.4034722222</v>
      </c>
      <c r="D20009" s="0" t="s">
        <v>88703</v>
      </c>
    </row>
    <row r="20010" customFormat="false" ht="15" hidden="false" customHeight="false" outlineLevel="0" collapsed="false">
      <c r="A20010" s="0" t="s">
        <v>88704</v>
      </c>
      <c r="B20010" s="0" t="n">
        <f aca="false">HOUR(C20010)</f>
        <v>9</v>
      </c>
      <c r="C20010" s="1" t="n">
        <v>41379.4034722222</v>
      </c>
      <c r="D20010" s="0" t="s">
        <v>88705</v>
      </c>
    </row>
    <row r="20011" customFormat="false" ht="15" hidden="false" customHeight="false" outlineLevel="0" collapsed="false">
      <c r="A20011" s="0" t="s">
        <v>88706</v>
      </c>
      <c r="B20011" s="0" t="n">
        <f aca="false">HOUR(C20011)</f>
        <v>9</v>
      </c>
      <c r="C20011" s="1" t="n">
        <v>41379.4034722222</v>
      </c>
      <c r="D20011" s="0" t="s">
        <v>88707</v>
      </c>
    </row>
    <row r="20012" customFormat="false" ht="15" hidden="false" customHeight="false" outlineLevel="0" collapsed="false">
      <c r="A20012" s="0" t="s">
        <v>88708</v>
      </c>
      <c r="B20012" s="0" t="n">
        <f aca="false">HOUR(C20012)</f>
        <v>9</v>
      </c>
      <c r="C20012" s="1" t="n">
        <v>41379.4034722222</v>
      </c>
      <c r="D20012" s="0" t="s">
        <v>88709</v>
      </c>
    </row>
    <row r="20013" customFormat="false" ht="15" hidden="false" customHeight="false" outlineLevel="0" collapsed="false">
      <c r="A20013" s="0" t="s">
        <v>88710</v>
      </c>
      <c r="B20013" s="0" t="n">
        <f aca="false">HOUR(C20013)</f>
        <v>9</v>
      </c>
      <c r="C20013" s="1" t="n">
        <v>41379.4034722222</v>
      </c>
      <c r="D20013" s="0" t="s">
        <v>88711</v>
      </c>
    </row>
    <row r="20014" customFormat="false" ht="15" hidden="false" customHeight="false" outlineLevel="0" collapsed="false">
      <c r="A20014" s="0" t="s">
        <v>88712</v>
      </c>
      <c r="B20014" s="0" t="n">
        <f aca="false">HOUR(C20014)</f>
        <v>9</v>
      </c>
      <c r="C20014" s="1" t="n">
        <v>41379.4034722222</v>
      </c>
      <c r="D20014" s="0" t="s">
        <v>88713</v>
      </c>
    </row>
    <row r="20015" customFormat="false" ht="15" hidden="false" customHeight="false" outlineLevel="0" collapsed="false">
      <c r="A20015" s="0" t="s">
        <v>88714</v>
      </c>
      <c r="B20015" s="0" t="n">
        <f aca="false">HOUR(C20015)</f>
        <v>9</v>
      </c>
      <c r="C20015" s="1" t="n">
        <v>41379.4034722222</v>
      </c>
      <c r="D20015" s="0" t="s">
        <v>88715</v>
      </c>
    </row>
    <row r="20016" customFormat="false" ht="15" hidden="false" customHeight="false" outlineLevel="0" collapsed="false">
      <c r="A20016" s="0" t="s">
        <v>88716</v>
      </c>
      <c r="B20016" s="0" t="n">
        <f aca="false">HOUR(C20016)</f>
        <v>9</v>
      </c>
      <c r="C20016" s="1" t="n">
        <v>41379.4034722222</v>
      </c>
      <c r="D20016" s="0" t="s">
        <v>88717</v>
      </c>
    </row>
    <row r="20017" customFormat="false" ht="15" hidden="false" customHeight="false" outlineLevel="0" collapsed="false">
      <c r="A20017" s="0" t="s">
        <v>88718</v>
      </c>
      <c r="B20017" s="0" t="n">
        <f aca="false">HOUR(C20017)</f>
        <v>9</v>
      </c>
      <c r="C20017" s="1" t="n">
        <v>41379.4041666667</v>
      </c>
      <c r="D20017" s="0" t="s">
        <v>88719</v>
      </c>
    </row>
    <row r="20018" customFormat="false" ht="15" hidden="false" customHeight="false" outlineLevel="0" collapsed="false">
      <c r="A20018" s="0" t="s">
        <v>37472</v>
      </c>
      <c r="B20018" s="0" t="n">
        <f aca="false">HOUR(C20018)</f>
        <v>9</v>
      </c>
      <c r="C20018" s="1" t="n">
        <v>41379.4041666667</v>
      </c>
      <c r="D20018" s="0" t="s">
        <v>88720</v>
      </c>
    </row>
    <row r="20019" customFormat="false" ht="15" hidden="false" customHeight="false" outlineLevel="0" collapsed="false">
      <c r="A20019" s="0" t="s">
        <v>88721</v>
      </c>
      <c r="B20019" s="0" t="n">
        <f aca="false">HOUR(C20019)</f>
        <v>9</v>
      </c>
      <c r="C20019" s="1" t="n">
        <v>41379.4041666667</v>
      </c>
      <c r="D20019" s="0" t="s">
        <v>88722</v>
      </c>
    </row>
    <row r="20020" customFormat="false" ht="15" hidden="false" customHeight="false" outlineLevel="0" collapsed="false">
      <c r="A20020" s="0" t="s">
        <v>88723</v>
      </c>
      <c r="B20020" s="0" t="n">
        <f aca="false">HOUR(C20020)</f>
        <v>9</v>
      </c>
      <c r="C20020" s="1" t="n">
        <v>41379.4041666667</v>
      </c>
      <c r="D20020" s="0" t="s">
        <v>88724</v>
      </c>
    </row>
    <row r="20021" customFormat="false" ht="15" hidden="false" customHeight="false" outlineLevel="0" collapsed="false">
      <c r="A20021" s="0" t="s">
        <v>35254</v>
      </c>
      <c r="B20021" s="0" t="n">
        <f aca="false">HOUR(C20021)</f>
        <v>9</v>
      </c>
      <c r="C20021" s="1" t="n">
        <v>41379.4041666667</v>
      </c>
      <c r="D20021" s="0" t="s">
        <v>88725</v>
      </c>
    </row>
    <row r="20022" customFormat="false" ht="15" hidden="false" customHeight="false" outlineLevel="0" collapsed="false">
      <c r="A20022" s="0" t="s">
        <v>88726</v>
      </c>
      <c r="B20022" s="0" t="n">
        <f aca="false">HOUR(C20022)</f>
        <v>9</v>
      </c>
      <c r="C20022" s="1" t="n">
        <v>41379.4041666667</v>
      </c>
      <c r="D20022" s="0" t="s">
        <v>88727</v>
      </c>
    </row>
    <row r="20023" customFormat="false" ht="15" hidden="false" customHeight="false" outlineLevel="0" collapsed="false">
      <c r="A20023" s="0" t="s">
        <v>88728</v>
      </c>
      <c r="B20023" s="0" t="n">
        <f aca="false">HOUR(C20023)</f>
        <v>9</v>
      </c>
      <c r="C20023" s="1" t="n">
        <v>41379.4041666667</v>
      </c>
      <c r="D20023" s="0" t="s">
        <v>88729</v>
      </c>
    </row>
    <row r="20024" customFormat="false" ht="15" hidden="false" customHeight="false" outlineLevel="0" collapsed="false">
      <c r="A20024" s="0" t="s">
        <v>58706</v>
      </c>
      <c r="B20024" s="0" t="n">
        <f aca="false">HOUR(C20024)</f>
        <v>9</v>
      </c>
      <c r="C20024" s="1" t="n">
        <v>41379.4041666667</v>
      </c>
      <c r="D20024" s="0" t="s">
        <v>88730</v>
      </c>
    </row>
    <row r="20025" customFormat="false" ht="15" hidden="false" customHeight="false" outlineLevel="0" collapsed="false">
      <c r="A20025" s="0" t="s">
        <v>87862</v>
      </c>
      <c r="B20025" s="0" t="n">
        <f aca="false">HOUR(C20025)</f>
        <v>9</v>
      </c>
      <c r="C20025" s="1" t="n">
        <v>41379.4041666667</v>
      </c>
      <c r="D20025" s="0" t="s">
        <v>88731</v>
      </c>
    </row>
    <row r="20026" customFormat="false" ht="15" hidden="false" customHeight="false" outlineLevel="0" collapsed="false">
      <c r="A20026" s="0" t="s">
        <v>88732</v>
      </c>
      <c r="B20026" s="0" t="n">
        <f aca="false">HOUR(C20026)</f>
        <v>9</v>
      </c>
      <c r="C20026" s="1" t="n">
        <v>41379.4041666667</v>
      </c>
      <c r="D20026" s="0" t="s">
        <v>88733</v>
      </c>
    </row>
    <row r="20027" customFormat="false" ht="15" hidden="false" customHeight="false" outlineLevel="0" collapsed="false">
      <c r="A20027" s="0" t="s">
        <v>74010</v>
      </c>
      <c r="B20027" s="0" t="n">
        <f aca="false">HOUR(C20027)</f>
        <v>9</v>
      </c>
      <c r="C20027" s="1" t="n">
        <v>41379.4041666667</v>
      </c>
      <c r="D20027" s="0" t="s">
        <v>88734</v>
      </c>
    </row>
    <row r="20028" customFormat="false" ht="15" hidden="false" customHeight="false" outlineLevel="0" collapsed="false">
      <c r="A20028" s="0" t="s">
        <v>984</v>
      </c>
      <c r="B20028" s="0" t="n">
        <f aca="false">HOUR(C20028)</f>
        <v>9</v>
      </c>
      <c r="C20028" s="1" t="n">
        <v>41379.4041666667</v>
      </c>
      <c r="D20028" s="0" t="s">
        <v>88735</v>
      </c>
    </row>
    <row r="20029" customFormat="false" ht="15" hidden="false" customHeight="false" outlineLevel="0" collapsed="false">
      <c r="A20029" s="0" t="s">
        <v>61208</v>
      </c>
      <c r="B20029" s="0" t="n">
        <f aca="false">HOUR(C20029)</f>
        <v>9</v>
      </c>
      <c r="C20029" s="1" t="n">
        <v>41379.4041666667</v>
      </c>
      <c r="D20029" s="0" t="s">
        <v>88736</v>
      </c>
    </row>
    <row r="20030" customFormat="false" ht="15" hidden="false" customHeight="false" outlineLevel="0" collapsed="false">
      <c r="A20030" s="0" t="s">
        <v>58992</v>
      </c>
      <c r="B20030" s="0" t="n">
        <f aca="false">HOUR(C20030)</f>
        <v>9</v>
      </c>
      <c r="C20030" s="1" t="n">
        <v>41379.4041666667</v>
      </c>
      <c r="D20030" s="0" t="s">
        <v>88737</v>
      </c>
    </row>
    <row r="20031" customFormat="false" ht="15" hidden="false" customHeight="false" outlineLevel="0" collapsed="false">
      <c r="A20031" s="0" t="s">
        <v>88738</v>
      </c>
      <c r="B20031" s="0" t="n">
        <f aca="false">HOUR(C20031)</f>
        <v>9</v>
      </c>
      <c r="C20031" s="1" t="n">
        <v>41379.4041666667</v>
      </c>
      <c r="D20031" s="0" t="s">
        <v>88739</v>
      </c>
    </row>
    <row r="20032" customFormat="false" ht="15" hidden="false" customHeight="false" outlineLevel="0" collapsed="false">
      <c r="A20032" s="0" t="s">
        <v>81426</v>
      </c>
      <c r="B20032" s="0" t="n">
        <f aca="false">HOUR(C20032)</f>
        <v>9</v>
      </c>
      <c r="C20032" s="1" t="n">
        <v>41379.4041666667</v>
      </c>
      <c r="D20032" s="0" t="s">
        <v>88740</v>
      </c>
    </row>
    <row r="20033" customFormat="false" ht="15" hidden="false" customHeight="false" outlineLevel="0" collapsed="false">
      <c r="A20033" s="0" t="s">
        <v>88741</v>
      </c>
      <c r="B20033" s="0" t="n">
        <f aca="false">HOUR(C20033)</f>
        <v>9</v>
      </c>
      <c r="C20033" s="1" t="n">
        <v>41379.4041666667</v>
      </c>
      <c r="D20033" s="0" t="s">
        <v>88742</v>
      </c>
    </row>
    <row r="20034" customFormat="false" ht="15" hidden="false" customHeight="false" outlineLevel="0" collapsed="false">
      <c r="A20034" s="0" t="s">
        <v>1659</v>
      </c>
      <c r="B20034" s="0" t="n">
        <f aca="false">HOUR(C20034)</f>
        <v>9</v>
      </c>
      <c r="C20034" s="1" t="n">
        <v>41379.4041666667</v>
      </c>
      <c r="D20034" s="0" t="s">
        <v>88743</v>
      </c>
    </row>
    <row r="20035" customFormat="false" ht="15" hidden="false" customHeight="false" outlineLevel="0" collapsed="false">
      <c r="A20035" s="0" t="s">
        <v>24430</v>
      </c>
      <c r="B20035" s="0" t="n">
        <f aca="false">HOUR(C20035)</f>
        <v>9</v>
      </c>
      <c r="C20035" s="1" t="n">
        <v>41379.4041666667</v>
      </c>
      <c r="D20035" s="0" t="s">
        <v>88744</v>
      </c>
    </row>
    <row r="20036" customFormat="false" ht="15" hidden="false" customHeight="false" outlineLevel="0" collapsed="false">
      <c r="A20036" s="0" t="s">
        <v>88745</v>
      </c>
      <c r="B20036" s="0" t="n">
        <f aca="false">HOUR(C20036)</f>
        <v>9</v>
      </c>
      <c r="C20036" s="1" t="n">
        <v>41379.4041666667</v>
      </c>
      <c r="D20036" s="0" t="s">
        <v>88746</v>
      </c>
    </row>
    <row r="20037" customFormat="false" ht="15" hidden="false" customHeight="false" outlineLevel="0" collapsed="false">
      <c r="A20037" s="0" t="s">
        <v>88747</v>
      </c>
      <c r="B20037" s="0" t="n">
        <f aca="false">HOUR(C20037)</f>
        <v>9</v>
      </c>
      <c r="C20037" s="1" t="n">
        <v>41379.4041666667</v>
      </c>
      <c r="D20037" s="0" t="s">
        <v>88748</v>
      </c>
    </row>
    <row r="20038" customFormat="false" ht="15" hidden="false" customHeight="false" outlineLevel="0" collapsed="false">
      <c r="A20038" s="0" t="s">
        <v>88749</v>
      </c>
      <c r="B20038" s="0" t="n">
        <f aca="false">HOUR(C20038)</f>
        <v>9</v>
      </c>
      <c r="C20038" s="1" t="n">
        <v>41379.4041666667</v>
      </c>
      <c r="D20038" s="0" t="s">
        <v>88750</v>
      </c>
    </row>
    <row r="20039" customFormat="false" ht="15" hidden="false" customHeight="false" outlineLevel="0" collapsed="false">
      <c r="A20039" s="0" t="s">
        <v>77995</v>
      </c>
      <c r="B20039" s="0" t="n">
        <f aca="false">HOUR(C20039)</f>
        <v>9</v>
      </c>
      <c r="C20039" s="1" t="n">
        <v>41379.4041666667</v>
      </c>
      <c r="D20039" s="0" t="s">
        <v>88751</v>
      </c>
    </row>
    <row r="20040" customFormat="false" ht="15" hidden="false" customHeight="false" outlineLevel="0" collapsed="false">
      <c r="A20040" s="0" t="s">
        <v>88752</v>
      </c>
      <c r="B20040" s="0" t="n">
        <f aca="false">HOUR(C20040)</f>
        <v>9</v>
      </c>
      <c r="C20040" s="1" t="n">
        <v>41379.4041666667</v>
      </c>
      <c r="D20040" s="0" t="s">
        <v>88753</v>
      </c>
    </row>
    <row r="20041" customFormat="false" ht="15" hidden="false" customHeight="false" outlineLevel="0" collapsed="false">
      <c r="A20041" s="0" t="s">
        <v>88754</v>
      </c>
      <c r="B20041" s="0" t="n">
        <f aca="false">HOUR(C20041)</f>
        <v>9</v>
      </c>
      <c r="C20041" s="1" t="n">
        <v>41379.4041666667</v>
      </c>
      <c r="D20041" s="0" t="s">
        <v>88755</v>
      </c>
    </row>
    <row r="20042" customFormat="false" ht="15" hidden="false" customHeight="false" outlineLevel="0" collapsed="false">
      <c r="A20042" s="0" t="s">
        <v>32124</v>
      </c>
      <c r="B20042" s="0" t="n">
        <f aca="false">HOUR(C20042)</f>
        <v>9</v>
      </c>
      <c r="C20042" s="1" t="n">
        <v>41379.4041666667</v>
      </c>
      <c r="D20042" s="0" t="s">
        <v>88756</v>
      </c>
    </row>
    <row r="20043" customFormat="false" ht="15" hidden="false" customHeight="false" outlineLevel="0" collapsed="false">
      <c r="A20043" s="0" t="s">
        <v>88757</v>
      </c>
      <c r="B20043" s="0" t="n">
        <f aca="false">HOUR(C20043)</f>
        <v>9</v>
      </c>
      <c r="C20043" s="1" t="n">
        <v>41379.4041666667</v>
      </c>
      <c r="D20043" s="0" t="s">
        <v>88758</v>
      </c>
    </row>
    <row r="20044" customFormat="false" ht="15" hidden="false" customHeight="false" outlineLevel="0" collapsed="false">
      <c r="A20044" s="0" t="s">
        <v>31597</v>
      </c>
      <c r="B20044" s="0" t="n">
        <f aca="false">HOUR(C20044)</f>
        <v>9</v>
      </c>
      <c r="C20044" s="1" t="n">
        <v>41379.4041666667</v>
      </c>
      <c r="D20044" s="0" t="s">
        <v>88759</v>
      </c>
    </row>
    <row r="20045" customFormat="false" ht="15" hidden="false" customHeight="false" outlineLevel="0" collapsed="false">
      <c r="A20045" s="0" t="s">
        <v>88760</v>
      </c>
      <c r="B20045" s="0" t="n">
        <f aca="false">HOUR(C20045)</f>
        <v>9</v>
      </c>
      <c r="C20045" s="1" t="n">
        <v>41379.4041666667</v>
      </c>
      <c r="D20045" s="0" t="s">
        <v>88761</v>
      </c>
    </row>
    <row r="20046" customFormat="false" ht="15" hidden="false" customHeight="false" outlineLevel="0" collapsed="false">
      <c r="A20046" s="0" t="s">
        <v>88051</v>
      </c>
      <c r="B20046" s="0" t="n">
        <f aca="false">HOUR(C20046)</f>
        <v>9</v>
      </c>
      <c r="C20046" s="1" t="n">
        <v>41379.4041666667</v>
      </c>
      <c r="D20046" s="0" t="s">
        <v>88762</v>
      </c>
    </row>
    <row r="20047" customFormat="false" ht="15" hidden="false" customHeight="false" outlineLevel="0" collapsed="false">
      <c r="A20047" s="0" t="s">
        <v>73862</v>
      </c>
      <c r="B20047" s="0" t="n">
        <f aca="false">HOUR(C20047)</f>
        <v>9</v>
      </c>
      <c r="C20047" s="1" t="n">
        <v>41379.4041666667</v>
      </c>
      <c r="D20047" s="0" t="s">
        <v>88763</v>
      </c>
    </row>
    <row r="20048" customFormat="false" ht="15" hidden="false" customHeight="false" outlineLevel="0" collapsed="false">
      <c r="A20048" s="0" t="s">
        <v>88764</v>
      </c>
      <c r="B20048" s="0" t="n">
        <f aca="false">HOUR(C20048)</f>
        <v>9</v>
      </c>
      <c r="C20048" s="1" t="n">
        <v>41379.4041666667</v>
      </c>
      <c r="D20048" s="0" t="s">
        <v>88765</v>
      </c>
    </row>
    <row r="20049" customFormat="false" ht="15" hidden="false" customHeight="false" outlineLevel="0" collapsed="false">
      <c r="A20049" s="0" t="s">
        <v>20708</v>
      </c>
      <c r="B20049" s="0" t="n">
        <f aca="false">HOUR(C20049)</f>
        <v>9</v>
      </c>
      <c r="C20049" s="1" t="n">
        <v>41379.4041666667</v>
      </c>
      <c r="D20049" s="0" t="s">
        <v>88766</v>
      </c>
    </row>
    <row r="20050" customFormat="false" ht="15" hidden="false" customHeight="false" outlineLevel="0" collapsed="false">
      <c r="A20050" s="0" t="s">
        <v>76410</v>
      </c>
      <c r="B20050" s="0" t="n">
        <f aca="false">HOUR(C20050)</f>
        <v>9</v>
      </c>
      <c r="C20050" s="1" t="n">
        <v>41379.4041666667</v>
      </c>
      <c r="D20050" s="0" t="s">
        <v>88767</v>
      </c>
    </row>
    <row r="20051" customFormat="false" ht="15" hidden="false" customHeight="false" outlineLevel="0" collapsed="false">
      <c r="A20051" s="0" t="s">
        <v>57686</v>
      </c>
      <c r="B20051" s="0" t="n">
        <f aca="false">HOUR(C20051)</f>
        <v>9</v>
      </c>
      <c r="C20051" s="1" t="n">
        <v>41379.4041666667</v>
      </c>
      <c r="D20051" s="0" t="s">
        <v>88768</v>
      </c>
    </row>
    <row r="20052" customFormat="false" ht="15" hidden="false" customHeight="false" outlineLevel="0" collapsed="false">
      <c r="A20052" s="0" t="s">
        <v>88769</v>
      </c>
      <c r="B20052" s="0" t="n">
        <f aca="false">HOUR(C20052)</f>
        <v>9</v>
      </c>
      <c r="C20052" s="1" t="n">
        <v>41379.4041666667</v>
      </c>
      <c r="D20052" s="0" t="s">
        <v>88770</v>
      </c>
    </row>
    <row r="20053" customFormat="false" ht="15" hidden="false" customHeight="false" outlineLevel="0" collapsed="false">
      <c r="A20053" s="0" t="s">
        <v>81960</v>
      </c>
      <c r="B20053" s="0" t="n">
        <f aca="false">HOUR(C20053)</f>
        <v>9</v>
      </c>
      <c r="C20053" s="1" t="n">
        <v>41379.4041666667</v>
      </c>
      <c r="D20053" s="0" t="s">
        <v>88771</v>
      </c>
    </row>
    <row r="20054" customFormat="false" ht="15" hidden="false" customHeight="false" outlineLevel="0" collapsed="false">
      <c r="A20054" s="0" t="s">
        <v>88772</v>
      </c>
      <c r="B20054" s="0" t="n">
        <f aca="false">HOUR(C20054)</f>
        <v>9</v>
      </c>
      <c r="C20054" s="1" t="n">
        <v>41379.4041666667</v>
      </c>
      <c r="D20054" s="0" t="s">
        <v>88773</v>
      </c>
    </row>
    <row r="20055" customFormat="false" ht="15" hidden="false" customHeight="false" outlineLevel="0" collapsed="false">
      <c r="A20055" s="0" t="s">
        <v>88774</v>
      </c>
      <c r="B20055" s="0" t="n">
        <f aca="false">HOUR(C20055)</f>
        <v>9</v>
      </c>
      <c r="C20055" s="1" t="n">
        <v>41379.4041666667</v>
      </c>
      <c r="D20055" s="0" t="s">
        <v>88775</v>
      </c>
    </row>
    <row r="20056" customFormat="false" ht="15" hidden="false" customHeight="false" outlineLevel="0" collapsed="false">
      <c r="A20056" s="0" t="s">
        <v>71474</v>
      </c>
      <c r="B20056" s="0" t="n">
        <f aca="false">HOUR(C20056)</f>
        <v>9</v>
      </c>
      <c r="C20056" s="1" t="n">
        <v>41379.4041666667</v>
      </c>
      <c r="D20056" s="0" t="s">
        <v>88776</v>
      </c>
    </row>
    <row r="20057" customFormat="false" ht="15" hidden="false" customHeight="false" outlineLevel="0" collapsed="false">
      <c r="A20057" s="0" t="s">
        <v>88777</v>
      </c>
      <c r="B20057" s="0" t="n">
        <f aca="false">HOUR(C20057)</f>
        <v>9</v>
      </c>
      <c r="C20057" s="1" t="n">
        <v>41379.4041666667</v>
      </c>
      <c r="D20057" s="0" t="s">
        <v>88778</v>
      </c>
    </row>
    <row r="20058" customFormat="false" ht="15" hidden="false" customHeight="false" outlineLevel="0" collapsed="false">
      <c r="A20058" s="0" t="s">
        <v>72925</v>
      </c>
      <c r="B20058" s="0" t="n">
        <f aca="false">HOUR(C20058)</f>
        <v>9</v>
      </c>
      <c r="C20058" s="1" t="n">
        <v>41379.4041666667</v>
      </c>
      <c r="D20058" s="0" t="s">
        <v>88779</v>
      </c>
    </row>
    <row r="20059" customFormat="false" ht="15" hidden="false" customHeight="false" outlineLevel="0" collapsed="false">
      <c r="A20059" s="0" t="s">
        <v>88780</v>
      </c>
      <c r="B20059" s="0" t="n">
        <f aca="false">HOUR(C20059)</f>
        <v>9</v>
      </c>
      <c r="C20059" s="1" t="n">
        <v>41379.4041666667</v>
      </c>
      <c r="D20059" s="0" t="s">
        <v>88781</v>
      </c>
    </row>
    <row r="20060" customFormat="false" ht="15" hidden="false" customHeight="false" outlineLevel="0" collapsed="false">
      <c r="A20060" s="0" t="s">
        <v>88782</v>
      </c>
      <c r="B20060" s="0" t="n">
        <f aca="false">HOUR(C20060)</f>
        <v>9</v>
      </c>
      <c r="C20060" s="1" t="n">
        <v>41379.4041666667</v>
      </c>
      <c r="D20060" s="0" t="s">
        <v>88783</v>
      </c>
    </row>
    <row r="20061" customFormat="false" ht="15" hidden="false" customHeight="false" outlineLevel="0" collapsed="false">
      <c r="A20061" s="0" t="s">
        <v>57784</v>
      </c>
      <c r="B20061" s="0" t="n">
        <f aca="false">HOUR(C20061)</f>
        <v>9</v>
      </c>
      <c r="C20061" s="1" t="n">
        <v>41379.4041666667</v>
      </c>
      <c r="D20061" s="0" t="s">
        <v>88784</v>
      </c>
    </row>
    <row r="20062" customFormat="false" ht="15" hidden="false" customHeight="false" outlineLevel="0" collapsed="false">
      <c r="A20062" s="0" t="s">
        <v>88785</v>
      </c>
      <c r="B20062" s="0" t="n">
        <f aca="false">HOUR(C20062)</f>
        <v>9</v>
      </c>
      <c r="C20062" s="1" t="n">
        <v>41379.4041666667</v>
      </c>
      <c r="D20062" s="0" t="s">
        <v>88786</v>
      </c>
    </row>
    <row r="20063" customFormat="false" ht="15" hidden="false" customHeight="false" outlineLevel="0" collapsed="false">
      <c r="A20063" s="0" t="s">
        <v>68401</v>
      </c>
      <c r="B20063" s="0" t="n">
        <f aca="false">HOUR(C20063)</f>
        <v>9</v>
      </c>
      <c r="C20063" s="1" t="n">
        <v>41379.4041666667</v>
      </c>
      <c r="D20063" s="0" t="s">
        <v>88787</v>
      </c>
    </row>
    <row r="20064" customFormat="false" ht="15" hidden="false" customHeight="false" outlineLevel="0" collapsed="false">
      <c r="A20064" s="0" t="s">
        <v>87441</v>
      </c>
      <c r="B20064" s="0" t="n">
        <f aca="false">HOUR(C20064)</f>
        <v>9</v>
      </c>
      <c r="C20064" s="1" t="n">
        <v>41379.4041666667</v>
      </c>
      <c r="D20064" s="0" t="s">
        <v>88788</v>
      </c>
    </row>
    <row r="20065" customFormat="false" ht="15" hidden="false" customHeight="false" outlineLevel="0" collapsed="false">
      <c r="A20065" s="0" t="s">
        <v>88789</v>
      </c>
      <c r="B20065" s="0" t="n">
        <f aca="false">HOUR(C20065)</f>
        <v>9</v>
      </c>
      <c r="C20065" s="1" t="n">
        <v>41379.4041666667</v>
      </c>
      <c r="D20065" s="0" t="s">
        <v>88790</v>
      </c>
    </row>
    <row r="20066" customFormat="false" ht="15" hidden="false" customHeight="false" outlineLevel="0" collapsed="false">
      <c r="A20066" s="0" t="s">
        <v>88791</v>
      </c>
      <c r="B20066" s="0" t="n">
        <f aca="false">HOUR(C20066)</f>
        <v>9</v>
      </c>
      <c r="C20066" s="1" t="n">
        <v>41379.4041666667</v>
      </c>
      <c r="D20066" s="0" t="s">
        <v>88792</v>
      </c>
    </row>
    <row r="20067" customFormat="false" ht="15" hidden="false" customHeight="false" outlineLevel="0" collapsed="false">
      <c r="A20067" s="0" t="s">
        <v>33104</v>
      </c>
      <c r="B20067" s="0" t="n">
        <f aca="false">HOUR(C20067)</f>
        <v>9</v>
      </c>
      <c r="C20067" s="1" t="n">
        <v>41379.4041666667</v>
      </c>
      <c r="D20067" s="0" t="s">
        <v>88793</v>
      </c>
    </row>
    <row r="20068" customFormat="false" ht="15" hidden="false" customHeight="false" outlineLevel="0" collapsed="false">
      <c r="A20068" s="0" t="s">
        <v>27300</v>
      </c>
      <c r="B20068" s="0" t="n">
        <f aca="false">HOUR(C20068)</f>
        <v>9</v>
      </c>
      <c r="C20068" s="1" t="n">
        <v>41379.4041666667</v>
      </c>
      <c r="D20068" s="0" t="s">
        <v>88794</v>
      </c>
    </row>
    <row r="20069" customFormat="false" ht="15" hidden="false" customHeight="false" outlineLevel="0" collapsed="false">
      <c r="A20069" s="0" t="s">
        <v>88704</v>
      </c>
      <c r="B20069" s="0" t="n">
        <f aca="false">HOUR(C20069)</f>
        <v>9</v>
      </c>
      <c r="C20069" s="1" t="n">
        <v>41379.4041666667</v>
      </c>
      <c r="D20069" s="0" t="s">
        <v>88795</v>
      </c>
    </row>
    <row r="20070" customFormat="false" ht="15" hidden="false" customHeight="false" outlineLevel="0" collapsed="false">
      <c r="A20070" s="0" t="s">
        <v>88796</v>
      </c>
      <c r="B20070" s="0" t="n">
        <f aca="false">HOUR(C20070)</f>
        <v>9</v>
      </c>
      <c r="C20070" s="1" t="n">
        <v>41379.4041666667</v>
      </c>
      <c r="D20070" s="0" t="s">
        <v>88797</v>
      </c>
    </row>
    <row r="20071" customFormat="false" ht="15" hidden="false" customHeight="false" outlineLevel="0" collapsed="false">
      <c r="A20071" s="0" t="s">
        <v>88798</v>
      </c>
      <c r="B20071" s="0" t="n">
        <f aca="false">HOUR(C20071)</f>
        <v>9</v>
      </c>
      <c r="C20071" s="1" t="n">
        <v>41379.4041666667</v>
      </c>
      <c r="D20071" s="0" t="s">
        <v>88799</v>
      </c>
    </row>
    <row r="20072" customFormat="false" ht="15" hidden="false" customHeight="false" outlineLevel="0" collapsed="false">
      <c r="A20072" s="0" t="s">
        <v>88800</v>
      </c>
      <c r="B20072" s="0" t="n">
        <f aca="false">HOUR(C20072)</f>
        <v>9</v>
      </c>
      <c r="C20072" s="1" t="n">
        <v>41379.4041666667</v>
      </c>
      <c r="D20072" s="0" t="s">
        <v>88801</v>
      </c>
    </row>
    <row r="20073" customFormat="false" ht="15" hidden="false" customHeight="false" outlineLevel="0" collapsed="false">
      <c r="A20073" s="0" t="s">
        <v>78676</v>
      </c>
      <c r="B20073" s="0" t="n">
        <f aca="false">HOUR(C20073)</f>
        <v>9</v>
      </c>
      <c r="C20073" s="1" t="n">
        <v>41379.4041666667</v>
      </c>
      <c r="D20073" s="0" t="s">
        <v>88802</v>
      </c>
    </row>
    <row r="20074" customFormat="false" ht="15" hidden="false" customHeight="false" outlineLevel="0" collapsed="false">
      <c r="A20074" s="0" t="s">
        <v>88803</v>
      </c>
      <c r="B20074" s="0" t="n">
        <f aca="false">HOUR(C20074)</f>
        <v>9</v>
      </c>
      <c r="C20074" s="1" t="n">
        <v>41379.4041666667</v>
      </c>
      <c r="D20074" s="0" t="s">
        <v>88804</v>
      </c>
    </row>
    <row r="20075" customFormat="false" ht="15" hidden="false" customHeight="false" outlineLevel="0" collapsed="false">
      <c r="A20075" s="0" t="s">
        <v>88805</v>
      </c>
      <c r="B20075" s="0" t="n">
        <f aca="false">HOUR(C20075)</f>
        <v>9</v>
      </c>
      <c r="C20075" s="1" t="n">
        <v>41379.4041666667</v>
      </c>
      <c r="D20075" s="0" t="s">
        <v>88806</v>
      </c>
    </row>
    <row r="20076" customFormat="false" ht="15" hidden="false" customHeight="false" outlineLevel="0" collapsed="false">
      <c r="A20076" s="0" t="s">
        <v>88409</v>
      </c>
      <c r="B20076" s="0" t="n">
        <f aca="false">HOUR(C20076)</f>
        <v>9</v>
      </c>
      <c r="C20076" s="1" t="n">
        <v>41379.4041666667</v>
      </c>
      <c r="D20076" s="0" t="s">
        <v>88807</v>
      </c>
    </row>
    <row r="20077" customFormat="false" ht="15" hidden="false" customHeight="false" outlineLevel="0" collapsed="false">
      <c r="A20077" s="0" t="s">
        <v>88808</v>
      </c>
      <c r="B20077" s="0" t="n">
        <f aca="false">HOUR(C20077)</f>
        <v>9</v>
      </c>
      <c r="C20077" s="1" t="n">
        <v>41379.4041666667</v>
      </c>
      <c r="D20077" s="0" t="s">
        <v>88809</v>
      </c>
    </row>
    <row r="20078" customFormat="false" ht="15" hidden="false" customHeight="false" outlineLevel="0" collapsed="false">
      <c r="A20078" s="0" t="s">
        <v>88810</v>
      </c>
      <c r="B20078" s="0" t="n">
        <f aca="false">HOUR(C20078)</f>
        <v>9</v>
      </c>
      <c r="C20078" s="1" t="n">
        <v>41379.4041666667</v>
      </c>
      <c r="D20078" s="0" t="s">
        <v>88811</v>
      </c>
    </row>
    <row r="20079" customFormat="false" ht="15" hidden="false" customHeight="false" outlineLevel="0" collapsed="false">
      <c r="A20079" s="0" t="s">
        <v>88812</v>
      </c>
      <c r="B20079" s="0" t="n">
        <f aca="false">HOUR(C20079)</f>
        <v>9</v>
      </c>
      <c r="C20079" s="1" t="n">
        <v>41379.4041666667</v>
      </c>
      <c r="D20079" s="0" t="s">
        <v>88813</v>
      </c>
    </row>
    <row r="20080" customFormat="false" ht="15" hidden="false" customHeight="false" outlineLevel="0" collapsed="false">
      <c r="A20080" s="0" t="s">
        <v>63874</v>
      </c>
      <c r="B20080" s="0" t="n">
        <f aca="false">HOUR(C20080)</f>
        <v>9</v>
      </c>
      <c r="C20080" s="1" t="n">
        <v>41379.4041666667</v>
      </c>
      <c r="D20080" s="0" t="s">
        <v>88814</v>
      </c>
    </row>
    <row r="20081" customFormat="false" ht="15" hidden="false" customHeight="false" outlineLevel="0" collapsed="false">
      <c r="A20081" s="0" t="s">
        <v>88815</v>
      </c>
      <c r="B20081" s="0" t="n">
        <f aca="false">HOUR(C20081)</f>
        <v>9</v>
      </c>
      <c r="C20081" s="1" t="n">
        <v>41379.4041666667</v>
      </c>
      <c r="D20081" s="0" t="s">
        <v>88816</v>
      </c>
    </row>
    <row r="20082" customFormat="false" ht="15" hidden="false" customHeight="false" outlineLevel="0" collapsed="false">
      <c r="A20082" s="0" t="s">
        <v>88817</v>
      </c>
      <c r="B20082" s="0" t="n">
        <f aca="false">HOUR(C20082)</f>
        <v>9</v>
      </c>
      <c r="C20082" s="1" t="n">
        <v>41379.4041666667</v>
      </c>
      <c r="D20082" s="0" t="s">
        <v>88818</v>
      </c>
    </row>
    <row r="20083" customFormat="false" ht="15" hidden="false" customHeight="false" outlineLevel="0" collapsed="false">
      <c r="A20083" s="0" t="s">
        <v>61861</v>
      </c>
      <c r="B20083" s="0" t="n">
        <f aca="false">HOUR(C20083)</f>
        <v>9</v>
      </c>
      <c r="C20083" s="1" t="n">
        <v>41379.4041666667</v>
      </c>
      <c r="D20083" s="0" t="s">
        <v>88819</v>
      </c>
    </row>
    <row r="20084" customFormat="false" ht="15" hidden="false" customHeight="false" outlineLevel="0" collapsed="false">
      <c r="A20084" s="0" t="s">
        <v>88820</v>
      </c>
      <c r="B20084" s="0" t="n">
        <f aca="false">HOUR(C20084)</f>
        <v>9</v>
      </c>
      <c r="C20084" s="1" t="n">
        <v>41379.4041666667</v>
      </c>
      <c r="D20084" s="0" t="s">
        <v>88821</v>
      </c>
    </row>
    <row r="20085" customFormat="false" ht="15" hidden="false" customHeight="false" outlineLevel="0" collapsed="false">
      <c r="A20085" s="0" t="s">
        <v>84733</v>
      </c>
      <c r="B20085" s="0" t="n">
        <f aca="false">HOUR(C20085)</f>
        <v>9</v>
      </c>
      <c r="C20085" s="1" t="n">
        <v>41379.4041666667</v>
      </c>
      <c r="D20085" s="0" t="s">
        <v>88822</v>
      </c>
    </row>
    <row r="20086" customFormat="false" ht="15" hidden="false" customHeight="false" outlineLevel="0" collapsed="false">
      <c r="A20086" s="0" t="s">
        <v>88823</v>
      </c>
      <c r="B20086" s="0" t="n">
        <f aca="false">HOUR(C20086)</f>
        <v>9</v>
      </c>
      <c r="C20086" s="1" t="n">
        <v>41379.4041666667</v>
      </c>
      <c r="D20086" s="0" t="s">
        <v>88824</v>
      </c>
    </row>
    <row r="20087" customFormat="false" ht="15" hidden="false" customHeight="false" outlineLevel="0" collapsed="false">
      <c r="A20087" s="0" t="s">
        <v>59914</v>
      </c>
      <c r="B20087" s="0" t="n">
        <f aca="false">HOUR(C20087)</f>
        <v>9</v>
      </c>
      <c r="C20087" s="1" t="n">
        <v>41379.4041666667</v>
      </c>
      <c r="D20087" s="0" t="s">
        <v>88825</v>
      </c>
    </row>
    <row r="20088" customFormat="false" ht="15" hidden="false" customHeight="false" outlineLevel="0" collapsed="false">
      <c r="A20088" s="0" t="s">
        <v>3452</v>
      </c>
      <c r="B20088" s="0" t="n">
        <f aca="false">HOUR(C20088)</f>
        <v>9</v>
      </c>
      <c r="C20088" s="1" t="n">
        <v>41379.4041666667</v>
      </c>
      <c r="D20088" s="0" t="s">
        <v>88826</v>
      </c>
    </row>
    <row r="20089" customFormat="false" ht="15" hidden="false" customHeight="false" outlineLevel="0" collapsed="false">
      <c r="A20089" s="0" t="s">
        <v>76299</v>
      </c>
      <c r="B20089" s="0" t="n">
        <f aca="false">HOUR(C20089)</f>
        <v>9</v>
      </c>
      <c r="C20089" s="1" t="n">
        <v>41379.4041666667</v>
      </c>
      <c r="D20089" s="0" t="s">
        <v>88827</v>
      </c>
    </row>
    <row r="20090" customFormat="false" ht="15" hidden="false" customHeight="false" outlineLevel="0" collapsed="false">
      <c r="A20090" s="0" t="s">
        <v>63896</v>
      </c>
      <c r="B20090" s="0" t="n">
        <f aca="false">HOUR(C20090)</f>
        <v>9</v>
      </c>
      <c r="C20090" s="1" t="n">
        <v>41379.4041666667</v>
      </c>
      <c r="D20090" s="0" t="s">
        <v>88828</v>
      </c>
    </row>
    <row r="20091" customFormat="false" ht="15" hidden="false" customHeight="false" outlineLevel="0" collapsed="false">
      <c r="A20091" s="0" t="s">
        <v>15582</v>
      </c>
      <c r="B20091" s="0" t="n">
        <f aca="false">HOUR(C20091)</f>
        <v>9</v>
      </c>
      <c r="C20091" s="1" t="n">
        <v>41379.4041666667</v>
      </c>
      <c r="D20091" s="0" t="s">
        <v>88829</v>
      </c>
    </row>
    <row r="20092" customFormat="false" ht="15" hidden="false" customHeight="false" outlineLevel="0" collapsed="false">
      <c r="A20092" s="0" t="s">
        <v>88830</v>
      </c>
      <c r="B20092" s="0" t="n">
        <f aca="false">HOUR(C20092)</f>
        <v>9</v>
      </c>
      <c r="C20092" s="1" t="n">
        <v>41379.4041666667</v>
      </c>
      <c r="D20092" s="0" t="s">
        <v>88831</v>
      </c>
    </row>
    <row r="20093" customFormat="false" ht="15" hidden="false" customHeight="false" outlineLevel="0" collapsed="false">
      <c r="A20093" s="0" t="s">
        <v>17990</v>
      </c>
      <c r="B20093" s="0" t="n">
        <f aca="false">HOUR(C20093)</f>
        <v>9</v>
      </c>
      <c r="C20093" s="1" t="n">
        <v>41379.4041666667</v>
      </c>
      <c r="D20093" s="0" t="s">
        <v>88832</v>
      </c>
    </row>
    <row r="20094" customFormat="false" ht="15" hidden="false" customHeight="false" outlineLevel="0" collapsed="false">
      <c r="A20094" s="0" t="s">
        <v>88833</v>
      </c>
      <c r="B20094" s="0" t="n">
        <f aca="false">HOUR(C20094)</f>
        <v>9</v>
      </c>
      <c r="C20094" s="1" t="n">
        <v>41379.4041666667</v>
      </c>
      <c r="D20094" s="0" t="s">
        <v>88834</v>
      </c>
    </row>
    <row r="20095" customFormat="false" ht="15" hidden="false" customHeight="false" outlineLevel="0" collapsed="false">
      <c r="A20095" s="0" t="s">
        <v>88835</v>
      </c>
      <c r="B20095" s="0" t="n">
        <f aca="false">HOUR(C20095)</f>
        <v>9</v>
      </c>
      <c r="C20095" s="1" t="n">
        <v>41379.4041666667</v>
      </c>
      <c r="D20095" s="0" t="s">
        <v>88836</v>
      </c>
    </row>
    <row r="20096" customFormat="false" ht="15" hidden="false" customHeight="false" outlineLevel="0" collapsed="false">
      <c r="A20096" s="0" t="s">
        <v>88837</v>
      </c>
      <c r="B20096" s="0" t="n">
        <f aca="false">HOUR(C20096)</f>
        <v>9</v>
      </c>
      <c r="C20096" s="1" t="n">
        <v>41379.4041666667</v>
      </c>
      <c r="D20096" s="0" t="s">
        <v>88838</v>
      </c>
    </row>
    <row r="20097" customFormat="false" ht="15" hidden="false" customHeight="false" outlineLevel="0" collapsed="false">
      <c r="A20097" s="0" t="s">
        <v>45964</v>
      </c>
      <c r="B20097" s="0" t="n">
        <f aca="false">HOUR(C20097)</f>
        <v>9</v>
      </c>
      <c r="C20097" s="1" t="n">
        <v>41379.4041666667</v>
      </c>
      <c r="D20097" s="0" t="s">
        <v>88839</v>
      </c>
    </row>
    <row r="20098" customFormat="false" ht="15" hidden="false" customHeight="false" outlineLevel="0" collapsed="false">
      <c r="A20098" s="0" t="s">
        <v>88840</v>
      </c>
      <c r="B20098" s="0" t="n">
        <f aca="false">HOUR(C20098)</f>
        <v>9</v>
      </c>
      <c r="C20098" s="1" t="n">
        <v>41379.4041666667</v>
      </c>
      <c r="D20098" s="0" t="s">
        <v>88841</v>
      </c>
    </row>
    <row r="20099" customFormat="false" ht="15" hidden="false" customHeight="false" outlineLevel="0" collapsed="false">
      <c r="A20099" s="0" t="s">
        <v>88842</v>
      </c>
      <c r="B20099" s="0" t="n">
        <f aca="false">HOUR(C20099)</f>
        <v>9</v>
      </c>
      <c r="C20099" s="1" t="n">
        <v>41379.4041666667</v>
      </c>
      <c r="D20099" s="0" t="s">
        <v>88843</v>
      </c>
    </row>
    <row r="20100" customFormat="false" ht="15" hidden="false" customHeight="false" outlineLevel="0" collapsed="false">
      <c r="A20100" s="0" t="s">
        <v>88844</v>
      </c>
      <c r="B20100" s="0" t="n">
        <f aca="false">HOUR(C20100)</f>
        <v>9</v>
      </c>
      <c r="C20100" s="1" t="n">
        <v>41379.4041666667</v>
      </c>
      <c r="D20100" s="0" t="s">
        <v>88845</v>
      </c>
    </row>
    <row r="20101" customFormat="false" ht="15" hidden="false" customHeight="false" outlineLevel="0" collapsed="false">
      <c r="A20101" s="0" t="s">
        <v>59638</v>
      </c>
      <c r="B20101" s="0" t="n">
        <f aca="false">HOUR(C20101)</f>
        <v>9</v>
      </c>
      <c r="C20101" s="1" t="n">
        <v>41379.4041666667</v>
      </c>
      <c r="D20101" s="0" t="s">
        <v>88846</v>
      </c>
    </row>
    <row r="20102" customFormat="false" ht="15" hidden="false" customHeight="false" outlineLevel="0" collapsed="false">
      <c r="A20102" s="0" t="s">
        <v>59987</v>
      </c>
      <c r="B20102" s="0" t="n">
        <f aca="false">HOUR(C20102)</f>
        <v>9</v>
      </c>
      <c r="C20102" s="1" t="n">
        <v>41379.4041666667</v>
      </c>
      <c r="D20102" s="0" t="s">
        <v>88847</v>
      </c>
    </row>
    <row r="20103" customFormat="false" ht="15" hidden="false" customHeight="false" outlineLevel="0" collapsed="false">
      <c r="A20103" s="0" t="s">
        <v>59186</v>
      </c>
      <c r="B20103" s="0" t="n">
        <f aca="false">HOUR(C20103)</f>
        <v>9</v>
      </c>
      <c r="C20103" s="1" t="n">
        <v>41379.4041666667</v>
      </c>
      <c r="D20103" s="0" t="s">
        <v>88848</v>
      </c>
    </row>
    <row r="20104" customFormat="false" ht="15" hidden="false" customHeight="false" outlineLevel="0" collapsed="false">
      <c r="A20104" s="0" t="s">
        <v>64946</v>
      </c>
      <c r="B20104" s="0" t="n">
        <f aca="false">HOUR(C20104)</f>
        <v>9</v>
      </c>
      <c r="C20104" s="1" t="n">
        <v>41379.4041666667</v>
      </c>
      <c r="D20104" s="0" t="s">
        <v>88849</v>
      </c>
    </row>
    <row r="20105" customFormat="false" ht="15" hidden="false" customHeight="false" outlineLevel="0" collapsed="false">
      <c r="A20105" s="0" t="s">
        <v>88850</v>
      </c>
      <c r="B20105" s="0" t="n">
        <f aca="false">HOUR(C20105)</f>
        <v>9</v>
      </c>
      <c r="C20105" s="1" t="n">
        <v>41379.4041666667</v>
      </c>
      <c r="D20105" s="0" t="s">
        <v>88851</v>
      </c>
    </row>
    <row r="20106" customFormat="false" ht="15" hidden="false" customHeight="false" outlineLevel="0" collapsed="false">
      <c r="A20106" s="0" t="s">
        <v>88852</v>
      </c>
      <c r="B20106" s="0" t="n">
        <f aca="false">HOUR(C20106)</f>
        <v>9</v>
      </c>
      <c r="C20106" s="1" t="n">
        <v>41379.4041666667</v>
      </c>
      <c r="D20106" s="0" t="s">
        <v>88853</v>
      </c>
    </row>
    <row r="20107" customFormat="false" ht="15" hidden="false" customHeight="false" outlineLevel="0" collapsed="false">
      <c r="A20107" s="0" t="s">
        <v>88854</v>
      </c>
      <c r="B20107" s="0" t="n">
        <f aca="false">HOUR(C20107)</f>
        <v>9</v>
      </c>
      <c r="C20107" s="1" t="n">
        <v>41379.4041666667</v>
      </c>
      <c r="D20107" s="0" t="s">
        <v>88855</v>
      </c>
    </row>
    <row r="20108" customFormat="false" ht="15" hidden="false" customHeight="false" outlineLevel="0" collapsed="false">
      <c r="A20108" s="0" t="s">
        <v>59301</v>
      </c>
      <c r="B20108" s="0" t="n">
        <f aca="false">HOUR(C20108)</f>
        <v>9</v>
      </c>
      <c r="C20108" s="1" t="n">
        <v>41379.4041666667</v>
      </c>
      <c r="D20108" s="0" t="s">
        <v>88856</v>
      </c>
    </row>
    <row r="20109" customFormat="false" ht="15" hidden="false" customHeight="false" outlineLevel="0" collapsed="false">
      <c r="A20109" s="0" t="s">
        <v>88857</v>
      </c>
      <c r="B20109" s="0" t="n">
        <f aca="false">HOUR(C20109)</f>
        <v>9</v>
      </c>
      <c r="C20109" s="1" t="n">
        <v>41379.4041666667</v>
      </c>
      <c r="D20109" s="0" t="s">
        <v>88858</v>
      </c>
    </row>
    <row r="20110" customFormat="false" ht="15" hidden="false" customHeight="false" outlineLevel="0" collapsed="false">
      <c r="A20110" s="0" t="s">
        <v>59059</v>
      </c>
      <c r="B20110" s="0" t="n">
        <f aca="false">HOUR(C20110)</f>
        <v>9</v>
      </c>
      <c r="C20110" s="1" t="n">
        <v>41379.4041666667</v>
      </c>
      <c r="D20110" s="0" t="s">
        <v>88859</v>
      </c>
    </row>
    <row r="20111" customFormat="false" ht="15" hidden="false" customHeight="false" outlineLevel="0" collapsed="false">
      <c r="A20111" s="0" t="s">
        <v>48173</v>
      </c>
      <c r="B20111" s="0" t="n">
        <f aca="false">HOUR(C20111)</f>
        <v>9</v>
      </c>
      <c r="C20111" s="1" t="n">
        <v>41379.4041666667</v>
      </c>
      <c r="D20111" s="0" t="s">
        <v>88860</v>
      </c>
    </row>
    <row r="20112" customFormat="false" ht="15" hidden="false" customHeight="false" outlineLevel="0" collapsed="false">
      <c r="A20112" s="0" t="s">
        <v>88861</v>
      </c>
      <c r="B20112" s="0" t="n">
        <f aca="false">HOUR(C20112)</f>
        <v>9</v>
      </c>
      <c r="C20112" s="1" t="n">
        <v>41379.4041666667</v>
      </c>
      <c r="D20112" s="0" t="s">
        <v>88862</v>
      </c>
    </row>
    <row r="20113" customFormat="false" ht="15" hidden="false" customHeight="false" outlineLevel="0" collapsed="false">
      <c r="A20113" s="0" t="s">
        <v>48173</v>
      </c>
      <c r="B20113" s="0" t="n">
        <f aca="false">HOUR(C20113)</f>
        <v>9</v>
      </c>
      <c r="C20113" s="1" t="n">
        <v>41379.4041666667</v>
      </c>
      <c r="D20113" s="0" t="s">
        <v>88863</v>
      </c>
    </row>
    <row r="20114" customFormat="false" ht="15" hidden="false" customHeight="false" outlineLevel="0" collapsed="false">
      <c r="A20114" s="0" t="s">
        <v>88864</v>
      </c>
      <c r="B20114" s="0" t="n">
        <f aca="false">HOUR(C20114)</f>
        <v>9</v>
      </c>
      <c r="C20114" s="1" t="n">
        <v>41379.4041666667</v>
      </c>
      <c r="D20114" s="0" t="s">
        <v>88865</v>
      </c>
    </row>
    <row r="20115" customFormat="false" ht="15" hidden="false" customHeight="false" outlineLevel="0" collapsed="false">
      <c r="A20115" s="0" t="s">
        <v>80044</v>
      </c>
      <c r="B20115" s="0" t="n">
        <f aca="false">HOUR(C20115)</f>
        <v>9</v>
      </c>
      <c r="C20115" s="1" t="n">
        <v>41379.4041666667</v>
      </c>
      <c r="D20115" s="0" t="s">
        <v>88866</v>
      </c>
    </row>
    <row r="20116" customFormat="false" ht="15" hidden="false" customHeight="false" outlineLevel="0" collapsed="false">
      <c r="A20116" s="0" t="s">
        <v>88867</v>
      </c>
      <c r="B20116" s="0" t="n">
        <f aca="false">HOUR(C20116)</f>
        <v>9</v>
      </c>
      <c r="C20116" s="1" t="n">
        <v>41379.4041666667</v>
      </c>
      <c r="D20116" s="0" t="s">
        <v>88868</v>
      </c>
    </row>
    <row r="20117" customFormat="false" ht="15" hidden="false" customHeight="false" outlineLevel="0" collapsed="false">
      <c r="A20117" s="0" t="s">
        <v>88869</v>
      </c>
      <c r="B20117" s="0" t="n">
        <f aca="false">HOUR(C20117)</f>
        <v>9</v>
      </c>
      <c r="C20117" s="1" t="n">
        <v>41379.4041666667</v>
      </c>
      <c r="D20117" s="0" t="s">
        <v>88870</v>
      </c>
    </row>
    <row r="20118" customFormat="false" ht="15" hidden="false" customHeight="false" outlineLevel="0" collapsed="false">
      <c r="A20118" s="0" t="s">
        <v>88871</v>
      </c>
      <c r="B20118" s="0" t="n">
        <f aca="false">HOUR(C20118)</f>
        <v>9</v>
      </c>
      <c r="C20118" s="1" t="n">
        <v>41379.4041666667</v>
      </c>
      <c r="D20118" s="0" t="s">
        <v>88872</v>
      </c>
    </row>
    <row r="20119" customFormat="false" ht="15" hidden="false" customHeight="false" outlineLevel="0" collapsed="false">
      <c r="A20119" s="0" t="s">
        <v>88873</v>
      </c>
      <c r="B20119" s="0" t="n">
        <f aca="false">HOUR(C20119)</f>
        <v>9</v>
      </c>
      <c r="C20119" s="1" t="n">
        <v>41379.4041666667</v>
      </c>
      <c r="D20119" s="0" t="s">
        <v>88874</v>
      </c>
    </row>
    <row r="20120" customFormat="false" ht="15" hidden="false" customHeight="false" outlineLevel="0" collapsed="false">
      <c r="A20120" s="0" t="s">
        <v>88875</v>
      </c>
      <c r="B20120" s="0" t="n">
        <f aca="false">HOUR(C20120)</f>
        <v>9</v>
      </c>
      <c r="C20120" s="1" t="n">
        <v>41379.4041666667</v>
      </c>
      <c r="D20120" s="0" t="s">
        <v>88876</v>
      </c>
    </row>
    <row r="20121" customFormat="false" ht="15" hidden="false" customHeight="false" outlineLevel="0" collapsed="false">
      <c r="A20121" s="0" t="s">
        <v>88877</v>
      </c>
      <c r="B20121" s="0" t="n">
        <f aca="false">HOUR(C20121)</f>
        <v>9</v>
      </c>
      <c r="C20121" s="1" t="n">
        <v>41379.4041666667</v>
      </c>
      <c r="D20121" s="0" t="s">
        <v>88878</v>
      </c>
    </row>
    <row r="20122" customFormat="false" ht="15" hidden="false" customHeight="false" outlineLevel="0" collapsed="false">
      <c r="A20122" s="0" t="s">
        <v>31723</v>
      </c>
      <c r="B20122" s="0" t="n">
        <f aca="false">HOUR(C20122)</f>
        <v>9</v>
      </c>
      <c r="C20122" s="1" t="n">
        <v>41379.4041666667</v>
      </c>
      <c r="D20122" s="0" t="s">
        <v>88879</v>
      </c>
    </row>
    <row r="20123" customFormat="false" ht="15" hidden="false" customHeight="false" outlineLevel="0" collapsed="false">
      <c r="A20123" s="0" t="s">
        <v>88880</v>
      </c>
      <c r="B20123" s="0" t="n">
        <f aca="false">HOUR(C20123)</f>
        <v>9</v>
      </c>
      <c r="C20123" s="1" t="n">
        <v>41379.4041666667</v>
      </c>
      <c r="D20123" s="0" t="s">
        <v>88881</v>
      </c>
    </row>
    <row r="20124" customFormat="false" ht="15" hidden="false" customHeight="false" outlineLevel="0" collapsed="false">
      <c r="A20124" s="0" t="s">
        <v>88882</v>
      </c>
      <c r="B20124" s="0" t="n">
        <f aca="false">HOUR(C20124)</f>
        <v>9</v>
      </c>
      <c r="C20124" s="1" t="n">
        <v>41379.4041666667</v>
      </c>
      <c r="D20124" s="0" t="s">
        <v>88883</v>
      </c>
    </row>
    <row r="20125" customFormat="false" ht="15" hidden="false" customHeight="false" outlineLevel="0" collapsed="false">
      <c r="A20125" s="0" t="s">
        <v>71685</v>
      </c>
      <c r="B20125" s="0" t="n">
        <f aca="false">HOUR(C20125)</f>
        <v>9</v>
      </c>
      <c r="C20125" s="1" t="n">
        <v>41379.4041666667</v>
      </c>
      <c r="D20125" s="0" t="s">
        <v>88884</v>
      </c>
    </row>
    <row r="20126" customFormat="false" ht="15" hidden="false" customHeight="false" outlineLevel="0" collapsed="false">
      <c r="A20126" s="0" t="s">
        <v>66807</v>
      </c>
      <c r="B20126" s="0" t="n">
        <f aca="false">HOUR(C20126)</f>
        <v>9</v>
      </c>
      <c r="C20126" s="1" t="n">
        <v>41379.4041666667</v>
      </c>
      <c r="D20126" s="0" t="s">
        <v>88885</v>
      </c>
    </row>
    <row r="20127" customFormat="false" ht="15" hidden="false" customHeight="false" outlineLevel="0" collapsed="false">
      <c r="A20127" s="0" t="s">
        <v>88886</v>
      </c>
      <c r="B20127" s="0" t="n">
        <f aca="false">HOUR(C20127)</f>
        <v>9</v>
      </c>
      <c r="C20127" s="1" t="n">
        <v>41379.4041666667</v>
      </c>
      <c r="D20127" s="0" t="s">
        <v>88887</v>
      </c>
    </row>
    <row r="20128" customFormat="false" ht="15" hidden="false" customHeight="false" outlineLevel="0" collapsed="false">
      <c r="A20128" s="0" t="s">
        <v>88888</v>
      </c>
      <c r="B20128" s="0" t="n">
        <f aca="false">HOUR(C20128)</f>
        <v>9</v>
      </c>
      <c r="C20128" s="1" t="n">
        <v>41379.4041666667</v>
      </c>
      <c r="D20128" s="0" t="s">
        <v>88889</v>
      </c>
    </row>
    <row r="20129" customFormat="false" ht="15" hidden="false" customHeight="false" outlineLevel="0" collapsed="false">
      <c r="A20129" s="0" t="s">
        <v>70394</v>
      </c>
      <c r="B20129" s="0" t="n">
        <f aca="false">HOUR(C20129)</f>
        <v>9</v>
      </c>
      <c r="C20129" s="1" t="n">
        <v>41379.4041666667</v>
      </c>
      <c r="D20129" s="0" t="s">
        <v>88890</v>
      </c>
    </row>
    <row r="20130" customFormat="false" ht="15" hidden="false" customHeight="false" outlineLevel="0" collapsed="false">
      <c r="A20130" s="0" t="s">
        <v>88891</v>
      </c>
      <c r="B20130" s="0" t="n">
        <f aca="false">HOUR(C20130)</f>
        <v>9</v>
      </c>
      <c r="C20130" s="1" t="n">
        <v>41379.4041666667</v>
      </c>
      <c r="D20130" s="0" t="s">
        <v>88892</v>
      </c>
    </row>
    <row r="20131" customFormat="false" ht="15" hidden="false" customHeight="false" outlineLevel="0" collapsed="false">
      <c r="A20131" s="0" t="s">
        <v>19104</v>
      </c>
      <c r="B20131" s="0" t="n">
        <f aca="false">HOUR(C20131)</f>
        <v>9</v>
      </c>
      <c r="C20131" s="1" t="n">
        <v>41379.4041666667</v>
      </c>
      <c r="D20131" s="0" t="s">
        <v>88893</v>
      </c>
    </row>
    <row r="20132" customFormat="false" ht="15" hidden="false" customHeight="false" outlineLevel="0" collapsed="false">
      <c r="A20132" s="0" t="s">
        <v>88894</v>
      </c>
      <c r="B20132" s="0" t="n">
        <f aca="false">HOUR(C20132)</f>
        <v>9</v>
      </c>
      <c r="C20132" s="1" t="n">
        <v>41379.4041666667</v>
      </c>
      <c r="D20132" s="0" t="s">
        <v>88895</v>
      </c>
    </row>
    <row r="20133" customFormat="false" ht="15" hidden="false" customHeight="false" outlineLevel="0" collapsed="false">
      <c r="A20133" s="0" t="s">
        <v>88896</v>
      </c>
      <c r="B20133" s="0" t="n">
        <f aca="false">HOUR(C20133)</f>
        <v>9</v>
      </c>
      <c r="C20133" s="1" t="n">
        <v>41379.4041666667</v>
      </c>
      <c r="D20133" s="0" t="s">
        <v>88897</v>
      </c>
    </row>
    <row r="20134" customFormat="false" ht="15" hidden="false" customHeight="false" outlineLevel="0" collapsed="false">
      <c r="A20134" s="0" t="s">
        <v>72955</v>
      </c>
      <c r="B20134" s="0" t="n">
        <f aca="false">HOUR(C20134)</f>
        <v>9</v>
      </c>
      <c r="C20134" s="1" t="n">
        <v>41379.4041666667</v>
      </c>
      <c r="D20134" s="0" t="s">
        <v>88898</v>
      </c>
    </row>
    <row r="20135" customFormat="false" ht="15" hidden="false" customHeight="false" outlineLevel="0" collapsed="false">
      <c r="A20135" s="0" t="s">
        <v>88899</v>
      </c>
      <c r="B20135" s="0" t="n">
        <f aca="false">HOUR(C20135)</f>
        <v>9</v>
      </c>
      <c r="C20135" s="1" t="n">
        <v>41379.4041666667</v>
      </c>
      <c r="D20135" s="0" t="s">
        <v>88900</v>
      </c>
    </row>
    <row r="20136" customFormat="false" ht="15" hidden="false" customHeight="false" outlineLevel="0" collapsed="false">
      <c r="A20136" s="0" t="s">
        <v>88901</v>
      </c>
      <c r="B20136" s="0" t="n">
        <f aca="false">HOUR(C20136)</f>
        <v>9</v>
      </c>
      <c r="C20136" s="1" t="n">
        <v>41379.4041666667</v>
      </c>
      <c r="D20136" s="0" t="s">
        <v>88902</v>
      </c>
    </row>
    <row r="20137" customFormat="false" ht="15" hidden="false" customHeight="false" outlineLevel="0" collapsed="false">
      <c r="A20137" s="0" t="s">
        <v>88903</v>
      </c>
      <c r="B20137" s="0" t="n">
        <f aca="false">HOUR(C20137)</f>
        <v>9</v>
      </c>
      <c r="C20137" s="1" t="n">
        <v>41379.4041666667</v>
      </c>
      <c r="D20137" s="0" t="s">
        <v>88904</v>
      </c>
    </row>
    <row r="20138" customFormat="false" ht="15" hidden="false" customHeight="false" outlineLevel="0" collapsed="false">
      <c r="A20138" s="0" t="s">
        <v>88905</v>
      </c>
      <c r="B20138" s="0" t="n">
        <f aca="false">HOUR(C20138)</f>
        <v>9</v>
      </c>
      <c r="C20138" s="1" t="n">
        <v>41379.4041666667</v>
      </c>
      <c r="D20138" s="0" t="s">
        <v>88906</v>
      </c>
    </row>
    <row r="20139" customFormat="false" ht="15" hidden="false" customHeight="false" outlineLevel="0" collapsed="false">
      <c r="A20139" s="0" t="s">
        <v>79111</v>
      </c>
      <c r="B20139" s="0" t="n">
        <f aca="false">HOUR(C20139)</f>
        <v>9</v>
      </c>
      <c r="C20139" s="1" t="n">
        <v>41379.4041666667</v>
      </c>
      <c r="D20139" s="0" t="s">
        <v>88907</v>
      </c>
    </row>
    <row r="20140" customFormat="false" ht="15" hidden="false" customHeight="false" outlineLevel="0" collapsed="false">
      <c r="A20140" s="0" t="s">
        <v>57797</v>
      </c>
      <c r="B20140" s="0" t="n">
        <f aca="false">HOUR(C20140)</f>
        <v>9</v>
      </c>
      <c r="C20140" s="1" t="n">
        <v>41379.4041666667</v>
      </c>
      <c r="D20140" s="0" t="s">
        <v>88908</v>
      </c>
    </row>
    <row r="20141" customFormat="false" ht="15" hidden="false" customHeight="false" outlineLevel="0" collapsed="false">
      <c r="A20141" s="0" t="s">
        <v>76878</v>
      </c>
      <c r="B20141" s="0" t="n">
        <f aca="false">HOUR(C20141)</f>
        <v>9</v>
      </c>
      <c r="C20141" s="1" t="n">
        <v>41379.4041666667</v>
      </c>
      <c r="D20141" s="0" t="s">
        <v>88909</v>
      </c>
    </row>
    <row r="20142" customFormat="false" ht="15" hidden="false" customHeight="false" outlineLevel="0" collapsed="false">
      <c r="A20142" s="0" t="s">
        <v>88910</v>
      </c>
      <c r="B20142" s="0" t="n">
        <f aca="false">HOUR(C20142)</f>
        <v>9</v>
      </c>
      <c r="C20142" s="1" t="n">
        <v>41379.4041666667</v>
      </c>
      <c r="D20142" s="0" t="s">
        <v>88911</v>
      </c>
    </row>
    <row r="20143" customFormat="false" ht="15" hidden="false" customHeight="false" outlineLevel="0" collapsed="false">
      <c r="A20143" s="0" t="s">
        <v>88912</v>
      </c>
      <c r="B20143" s="0" t="n">
        <f aca="false">HOUR(C20143)</f>
        <v>9</v>
      </c>
      <c r="C20143" s="1" t="n">
        <v>41379.4041666667</v>
      </c>
      <c r="D20143" s="0" t="s">
        <v>88913</v>
      </c>
    </row>
    <row r="20144" customFormat="false" ht="15" hidden="false" customHeight="false" outlineLevel="0" collapsed="false">
      <c r="A20144" s="0" t="s">
        <v>88914</v>
      </c>
      <c r="B20144" s="0" t="n">
        <f aca="false">HOUR(C20144)</f>
        <v>9</v>
      </c>
      <c r="C20144" s="1" t="n">
        <v>41379.4041666667</v>
      </c>
      <c r="D20144" s="0" t="s">
        <v>88915</v>
      </c>
    </row>
    <row r="20145" customFormat="false" ht="15" hidden="false" customHeight="false" outlineLevel="0" collapsed="false">
      <c r="A20145" s="0" t="s">
        <v>62453</v>
      </c>
      <c r="B20145" s="0" t="n">
        <f aca="false">HOUR(C20145)</f>
        <v>9</v>
      </c>
      <c r="C20145" s="1" t="n">
        <v>41379.4041666667</v>
      </c>
      <c r="D20145" s="0" t="s">
        <v>88916</v>
      </c>
    </row>
    <row r="20146" customFormat="false" ht="15" hidden="false" customHeight="false" outlineLevel="0" collapsed="false">
      <c r="A20146" s="0" t="s">
        <v>50436</v>
      </c>
      <c r="B20146" s="0" t="n">
        <f aca="false">HOUR(C20146)</f>
        <v>9</v>
      </c>
      <c r="C20146" s="1" t="n">
        <v>41379.4041666667</v>
      </c>
      <c r="D20146" s="0" t="s">
        <v>88917</v>
      </c>
    </row>
    <row r="20147" customFormat="false" ht="15" hidden="false" customHeight="false" outlineLevel="0" collapsed="false">
      <c r="A20147" s="0" t="s">
        <v>88918</v>
      </c>
      <c r="B20147" s="0" t="n">
        <f aca="false">HOUR(C20147)</f>
        <v>9</v>
      </c>
      <c r="C20147" s="1" t="n">
        <v>41379.4041666667</v>
      </c>
      <c r="D20147" s="0" t="s">
        <v>88919</v>
      </c>
    </row>
    <row r="20148" customFormat="false" ht="15" hidden="false" customHeight="false" outlineLevel="0" collapsed="false">
      <c r="A20148" s="0" t="s">
        <v>68323</v>
      </c>
      <c r="B20148" s="0" t="n">
        <f aca="false">HOUR(C20148)</f>
        <v>9</v>
      </c>
      <c r="C20148" s="1" t="n">
        <v>41379.4041666667</v>
      </c>
      <c r="D20148" s="0" t="s">
        <v>88920</v>
      </c>
    </row>
    <row r="20149" customFormat="false" ht="15" hidden="false" customHeight="false" outlineLevel="0" collapsed="false">
      <c r="A20149" s="0" t="s">
        <v>57551</v>
      </c>
      <c r="B20149" s="0" t="n">
        <f aca="false">HOUR(C20149)</f>
        <v>9</v>
      </c>
      <c r="C20149" s="1" t="n">
        <v>41379.4041666667</v>
      </c>
      <c r="D20149" s="0" t="s">
        <v>88921</v>
      </c>
    </row>
    <row r="20150" customFormat="false" ht="15" hidden="false" customHeight="false" outlineLevel="0" collapsed="false">
      <c r="A20150" s="0" t="s">
        <v>88922</v>
      </c>
      <c r="B20150" s="0" t="n">
        <f aca="false">HOUR(C20150)</f>
        <v>9</v>
      </c>
      <c r="C20150" s="1" t="n">
        <v>41379.4041666667</v>
      </c>
      <c r="D20150" s="0" t="s">
        <v>88923</v>
      </c>
    </row>
    <row r="20151" customFormat="false" ht="15" hidden="false" customHeight="false" outlineLevel="0" collapsed="false">
      <c r="A20151" s="0" t="s">
        <v>88924</v>
      </c>
      <c r="B20151" s="0" t="n">
        <f aca="false">HOUR(C20151)</f>
        <v>9</v>
      </c>
      <c r="C20151" s="1" t="n">
        <v>41379.4041666667</v>
      </c>
      <c r="D20151" s="0" t="s">
        <v>88925</v>
      </c>
    </row>
    <row r="20152" customFormat="false" ht="15" hidden="false" customHeight="false" outlineLevel="0" collapsed="false">
      <c r="A20152" s="0" t="s">
        <v>88926</v>
      </c>
      <c r="B20152" s="0" t="n">
        <f aca="false">HOUR(C20152)</f>
        <v>9</v>
      </c>
      <c r="C20152" s="1" t="n">
        <v>41379.4041666667</v>
      </c>
      <c r="D20152" s="0" t="s">
        <v>88927</v>
      </c>
    </row>
    <row r="20153" customFormat="false" ht="15" hidden="false" customHeight="false" outlineLevel="0" collapsed="false">
      <c r="A20153" s="0" t="s">
        <v>88928</v>
      </c>
      <c r="B20153" s="0" t="n">
        <f aca="false">HOUR(C20153)</f>
        <v>9</v>
      </c>
      <c r="C20153" s="1" t="n">
        <v>41379.4041666667</v>
      </c>
      <c r="D20153" s="0" t="s">
        <v>88929</v>
      </c>
    </row>
    <row r="20154" customFormat="false" ht="15" hidden="false" customHeight="false" outlineLevel="0" collapsed="false">
      <c r="A20154" s="0" t="s">
        <v>88930</v>
      </c>
      <c r="B20154" s="0" t="n">
        <f aca="false">HOUR(C20154)</f>
        <v>9</v>
      </c>
      <c r="C20154" s="1" t="n">
        <v>41379.4041666667</v>
      </c>
      <c r="D20154" s="0" t="s">
        <v>88931</v>
      </c>
    </row>
    <row r="20155" customFormat="false" ht="15" hidden="false" customHeight="false" outlineLevel="0" collapsed="false">
      <c r="A20155" s="0" t="s">
        <v>59071</v>
      </c>
      <c r="B20155" s="0" t="n">
        <f aca="false">HOUR(C20155)</f>
        <v>9</v>
      </c>
      <c r="C20155" s="1" t="n">
        <v>41379.4041666667</v>
      </c>
      <c r="D20155" s="0" t="s">
        <v>88932</v>
      </c>
    </row>
    <row r="20156" customFormat="false" ht="15" hidden="false" customHeight="false" outlineLevel="0" collapsed="false">
      <c r="A20156" s="2" t="s">
        <v>88933</v>
      </c>
      <c r="B20156" s="0" t="n">
        <f aca="false">HOUR(C20156)</f>
        <v>9</v>
      </c>
      <c r="C20156" s="1" t="n">
        <v>41379.4041666667</v>
      </c>
      <c r="D20156" s="0" t="s">
        <v>88934</v>
      </c>
    </row>
    <row r="20157" customFormat="false" ht="15" hidden="false" customHeight="false" outlineLevel="0" collapsed="false">
      <c r="A20157" s="0" t="s">
        <v>73129</v>
      </c>
      <c r="B20157" s="0" t="n">
        <f aca="false">HOUR(C20157)</f>
        <v>9</v>
      </c>
      <c r="C20157" s="1" t="n">
        <v>41379.4041666667</v>
      </c>
      <c r="D20157" s="0" t="s">
        <v>88935</v>
      </c>
    </row>
    <row r="20158" customFormat="false" ht="15" hidden="false" customHeight="false" outlineLevel="0" collapsed="false">
      <c r="A20158" s="0" t="s">
        <v>88936</v>
      </c>
      <c r="B20158" s="0" t="n">
        <f aca="false">HOUR(C20158)</f>
        <v>9</v>
      </c>
      <c r="C20158" s="1" t="n">
        <v>41379.4041666667</v>
      </c>
      <c r="D20158" s="0" t="s">
        <v>88937</v>
      </c>
    </row>
    <row r="20159" customFormat="false" ht="15" hidden="false" customHeight="false" outlineLevel="0" collapsed="false">
      <c r="A20159" s="0" t="s">
        <v>88938</v>
      </c>
      <c r="B20159" s="0" t="n">
        <f aca="false">HOUR(C20159)</f>
        <v>9</v>
      </c>
      <c r="C20159" s="1" t="n">
        <v>41379.4041666667</v>
      </c>
      <c r="D20159" s="2" t="s">
        <v>88939</v>
      </c>
    </row>
    <row r="20160" customFormat="false" ht="15" hidden="false" customHeight="false" outlineLevel="0" collapsed="false">
      <c r="A20160" s="0" t="s">
        <v>49972</v>
      </c>
      <c r="B20160" s="0" t="n">
        <f aca="false">HOUR(C20160)</f>
        <v>9</v>
      </c>
      <c r="C20160" s="1" t="n">
        <v>41379.4041666667</v>
      </c>
      <c r="D20160" s="0" t="s">
        <v>88940</v>
      </c>
    </row>
    <row r="20161" customFormat="false" ht="15" hidden="false" customHeight="false" outlineLevel="0" collapsed="false">
      <c r="A20161" s="0" t="s">
        <v>87679</v>
      </c>
      <c r="B20161" s="0" t="n">
        <f aca="false">HOUR(C20161)</f>
        <v>9</v>
      </c>
      <c r="C20161" s="1" t="n">
        <v>41379.4041666667</v>
      </c>
      <c r="D20161" s="0" t="s">
        <v>88941</v>
      </c>
    </row>
    <row r="20162" customFormat="false" ht="15" hidden="false" customHeight="false" outlineLevel="0" collapsed="false">
      <c r="A20162" s="0" t="s">
        <v>61621</v>
      </c>
      <c r="B20162" s="0" t="n">
        <f aca="false">HOUR(C20162)</f>
        <v>9</v>
      </c>
      <c r="C20162" s="1" t="n">
        <v>41379.4041666667</v>
      </c>
      <c r="D20162" s="0" t="s">
        <v>88942</v>
      </c>
    </row>
    <row r="20163" customFormat="false" ht="15" hidden="false" customHeight="false" outlineLevel="0" collapsed="false">
      <c r="A20163" s="0" t="s">
        <v>63069</v>
      </c>
      <c r="B20163" s="0" t="n">
        <f aca="false">HOUR(C20163)</f>
        <v>9</v>
      </c>
      <c r="C20163" s="1" t="n">
        <v>41379.4041666667</v>
      </c>
      <c r="D20163" s="0" t="s">
        <v>88943</v>
      </c>
    </row>
    <row r="20164" customFormat="false" ht="15" hidden="false" customHeight="false" outlineLevel="0" collapsed="false">
      <c r="A20164" s="0" t="s">
        <v>88944</v>
      </c>
      <c r="B20164" s="0" t="n">
        <f aca="false">HOUR(C20164)</f>
        <v>9</v>
      </c>
      <c r="C20164" s="1" t="n">
        <v>41379.4041666667</v>
      </c>
      <c r="D20164" s="0" t="s">
        <v>88945</v>
      </c>
    </row>
    <row r="20165" customFormat="false" ht="15" hidden="false" customHeight="false" outlineLevel="0" collapsed="false">
      <c r="A20165" s="0" t="s">
        <v>59012</v>
      </c>
      <c r="B20165" s="0" t="n">
        <f aca="false">HOUR(C20165)</f>
        <v>9</v>
      </c>
      <c r="C20165" s="1" t="n">
        <v>41379.4041666667</v>
      </c>
      <c r="D20165" s="0" t="s">
        <v>88946</v>
      </c>
    </row>
    <row r="20166" customFormat="false" ht="15" hidden="false" customHeight="false" outlineLevel="0" collapsed="false">
      <c r="A20166" s="0" t="s">
        <v>84971</v>
      </c>
      <c r="B20166" s="0" t="n">
        <f aca="false">HOUR(C20166)</f>
        <v>9</v>
      </c>
      <c r="C20166" s="1" t="n">
        <v>41379.4041666667</v>
      </c>
      <c r="D20166" s="0" t="s">
        <v>88947</v>
      </c>
    </row>
    <row r="20167" customFormat="false" ht="15" hidden="false" customHeight="false" outlineLevel="0" collapsed="false">
      <c r="A20167" s="0" t="s">
        <v>88948</v>
      </c>
      <c r="B20167" s="0" t="n">
        <f aca="false">HOUR(C20167)</f>
        <v>9</v>
      </c>
      <c r="C20167" s="1" t="n">
        <v>41379.4041666667</v>
      </c>
      <c r="D20167" s="0" t="s">
        <v>88949</v>
      </c>
    </row>
    <row r="20168" customFormat="false" ht="15" hidden="false" customHeight="false" outlineLevel="0" collapsed="false">
      <c r="A20168" s="0" t="s">
        <v>59429</v>
      </c>
      <c r="B20168" s="0" t="n">
        <f aca="false">HOUR(C20168)</f>
        <v>9</v>
      </c>
      <c r="C20168" s="1" t="n">
        <v>41379.4048611111</v>
      </c>
      <c r="D20168" s="0" t="s">
        <v>88950</v>
      </c>
    </row>
    <row r="20169" customFormat="false" ht="15" hidden="false" customHeight="false" outlineLevel="0" collapsed="false">
      <c r="A20169" s="0" t="s">
        <v>86975</v>
      </c>
      <c r="B20169" s="0" t="n">
        <f aca="false">HOUR(C20169)</f>
        <v>9</v>
      </c>
      <c r="C20169" s="1" t="n">
        <v>41379.4048611111</v>
      </c>
      <c r="D20169" s="0" t="s">
        <v>88951</v>
      </c>
    </row>
    <row r="20170" customFormat="false" ht="15" hidden="false" customHeight="false" outlineLevel="0" collapsed="false">
      <c r="A20170" s="0" t="s">
        <v>88952</v>
      </c>
      <c r="B20170" s="0" t="n">
        <f aca="false">HOUR(C20170)</f>
        <v>9</v>
      </c>
      <c r="C20170" s="1" t="n">
        <v>41379.4048611111</v>
      </c>
      <c r="D20170" s="0" t="s">
        <v>88953</v>
      </c>
    </row>
    <row r="20171" customFormat="false" ht="15" hidden="false" customHeight="false" outlineLevel="0" collapsed="false">
      <c r="A20171" s="0" t="s">
        <v>65798</v>
      </c>
      <c r="B20171" s="0" t="n">
        <f aca="false">HOUR(C20171)</f>
        <v>9</v>
      </c>
      <c r="C20171" s="1" t="n">
        <v>41379.4048611111</v>
      </c>
      <c r="D20171" s="0" t="s">
        <v>88954</v>
      </c>
    </row>
    <row r="20172" customFormat="false" ht="15" hidden="false" customHeight="false" outlineLevel="0" collapsed="false">
      <c r="A20172" s="0" t="s">
        <v>80995</v>
      </c>
      <c r="B20172" s="0" t="n">
        <f aca="false">HOUR(C20172)</f>
        <v>9</v>
      </c>
      <c r="C20172" s="1" t="n">
        <v>41379.4048611111</v>
      </c>
      <c r="D20172" s="0" t="s">
        <v>88955</v>
      </c>
    </row>
    <row r="20173" customFormat="false" ht="15" hidden="false" customHeight="false" outlineLevel="0" collapsed="false">
      <c r="A20173" s="0" t="s">
        <v>81187</v>
      </c>
      <c r="B20173" s="0" t="n">
        <f aca="false">HOUR(C20173)</f>
        <v>9</v>
      </c>
      <c r="C20173" s="1" t="n">
        <v>41379.4048611111</v>
      </c>
      <c r="D20173" s="0" t="s">
        <v>88956</v>
      </c>
    </row>
    <row r="20174" customFormat="false" ht="15" hidden="false" customHeight="false" outlineLevel="0" collapsed="false">
      <c r="A20174" s="0" t="s">
        <v>88957</v>
      </c>
      <c r="B20174" s="0" t="n">
        <f aca="false">HOUR(C20174)</f>
        <v>9</v>
      </c>
      <c r="C20174" s="1" t="n">
        <v>41379.4048611111</v>
      </c>
      <c r="D20174" s="0" t="s">
        <v>88958</v>
      </c>
    </row>
    <row r="20175" customFormat="false" ht="15" hidden="false" customHeight="false" outlineLevel="0" collapsed="false">
      <c r="A20175" s="0" t="s">
        <v>88959</v>
      </c>
      <c r="B20175" s="0" t="n">
        <f aca="false">HOUR(C20175)</f>
        <v>9</v>
      </c>
      <c r="C20175" s="1" t="n">
        <v>41379.4048611111</v>
      </c>
      <c r="D20175" s="0" t="s">
        <v>88960</v>
      </c>
    </row>
    <row r="20176" customFormat="false" ht="15" hidden="false" customHeight="false" outlineLevel="0" collapsed="false">
      <c r="A20176" s="0" t="s">
        <v>66803</v>
      </c>
      <c r="B20176" s="0" t="n">
        <f aca="false">HOUR(C20176)</f>
        <v>9</v>
      </c>
      <c r="C20176" s="1" t="n">
        <v>41379.4048611111</v>
      </c>
      <c r="D20176" s="0" t="s">
        <v>88961</v>
      </c>
    </row>
    <row r="20177" customFormat="false" ht="15" hidden="false" customHeight="false" outlineLevel="0" collapsed="false">
      <c r="A20177" s="0" t="s">
        <v>78222</v>
      </c>
      <c r="B20177" s="0" t="n">
        <f aca="false">HOUR(C20177)</f>
        <v>9</v>
      </c>
      <c r="C20177" s="1" t="n">
        <v>41379.4048611111</v>
      </c>
      <c r="D20177" s="0" t="s">
        <v>88962</v>
      </c>
    </row>
    <row r="20178" customFormat="false" ht="15" hidden="false" customHeight="false" outlineLevel="0" collapsed="false">
      <c r="A20178" s="0" t="s">
        <v>85495</v>
      </c>
      <c r="B20178" s="0" t="n">
        <f aca="false">HOUR(C20178)</f>
        <v>9</v>
      </c>
      <c r="C20178" s="1" t="n">
        <v>41379.4048611111</v>
      </c>
      <c r="D20178" s="0" t="s">
        <v>88963</v>
      </c>
    </row>
    <row r="20179" customFormat="false" ht="15" hidden="false" customHeight="false" outlineLevel="0" collapsed="false">
      <c r="A20179" s="0" t="s">
        <v>88964</v>
      </c>
      <c r="B20179" s="0" t="n">
        <f aca="false">HOUR(C20179)</f>
        <v>9</v>
      </c>
      <c r="C20179" s="1" t="n">
        <v>41379.4048611111</v>
      </c>
      <c r="D20179" s="0" t="s">
        <v>88965</v>
      </c>
    </row>
    <row r="20180" customFormat="false" ht="15" hidden="false" customHeight="false" outlineLevel="0" collapsed="false">
      <c r="A20180" s="0" t="s">
        <v>57933</v>
      </c>
      <c r="B20180" s="0" t="n">
        <f aca="false">HOUR(C20180)</f>
        <v>9</v>
      </c>
      <c r="C20180" s="1" t="n">
        <v>41379.4048611111</v>
      </c>
      <c r="D20180" s="0" t="s">
        <v>88966</v>
      </c>
    </row>
    <row r="20181" customFormat="false" ht="15" hidden="false" customHeight="false" outlineLevel="0" collapsed="false">
      <c r="A20181" s="0" t="s">
        <v>87247</v>
      </c>
      <c r="B20181" s="0" t="n">
        <f aca="false">HOUR(C20181)</f>
        <v>9</v>
      </c>
      <c r="C20181" s="1" t="n">
        <v>41379.4048611111</v>
      </c>
      <c r="D20181" s="0" t="s">
        <v>88967</v>
      </c>
    </row>
    <row r="20182" customFormat="false" ht="15" hidden="false" customHeight="false" outlineLevel="0" collapsed="false">
      <c r="A20182" s="0" t="s">
        <v>88968</v>
      </c>
      <c r="B20182" s="0" t="n">
        <f aca="false">HOUR(C20182)</f>
        <v>9</v>
      </c>
      <c r="C20182" s="1" t="n">
        <v>41379.4048611111</v>
      </c>
      <c r="D20182" s="0" t="s">
        <v>88969</v>
      </c>
    </row>
    <row r="20183" customFormat="false" ht="15" hidden="false" customHeight="false" outlineLevel="0" collapsed="false">
      <c r="A20183" s="0" t="s">
        <v>88970</v>
      </c>
      <c r="B20183" s="0" t="n">
        <f aca="false">HOUR(C20183)</f>
        <v>9</v>
      </c>
      <c r="C20183" s="1" t="n">
        <v>41379.4048611111</v>
      </c>
      <c r="D20183" s="0" t="s">
        <v>88971</v>
      </c>
    </row>
    <row r="20184" customFormat="false" ht="15" hidden="false" customHeight="false" outlineLevel="0" collapsed="false">
      <c r="A20184" s="0" t="s">
        <v>62524</v>
      </c>
      <c r="B20184" s="0" t="n">
        <f aca="false">HOUR(C20184)</f>
        <v>9</v>
      </c>
      <c r="C20184" s="1" t="n">
        <v>41379.4048611111</v>
      </c>
      <c r="D20184" s="0" t="s">
        <v>88972</v>
      </c>
    </row>
    <row r="20185" customFormat="false" ht="15" hidden="false" customHeight="false" outlineLevel="0" collapsed="false">
      <c r="A20185" s="0" t="s">
        <v>88973</v>
      </c>
      <c r="B20185" s="0" t="n">
        <f aca="false">HOUR(C20185)</f>
        <v>9</v>
      </c>
      <c r="C20185" s="1" t="n">
        <v>41379.4048611111</v>
      </c>
      <c r="D20185" s="0" t="s">
        <v>88974</v>
      </c>
    </row>
    <row r="20186" customFormat="false" ht="15" hidden="false" customHeight="false" outlineLevel="0" collapsed="false">
      <c r="A20186" s="0" t="s">
        <v>88975</v>
      </c>
      <c r="B20186" s="0" t="n">
        <f aca="false">HOUR(C20186)</f>
        <v>9</v>
      </c>
      <c r="C20186" s="1" t="n">
        <v>41379.4048611111</v>
      </c>
      <c r="D20186" s="0" t="s">
        <v>88976</v>
      </c>
    </row>
    <row r="20187" customFormat="false" ht="15" hidden="false" customHeight="false" outlineLevel="0" collapsed="false">
      <c r="A20187" s="0" t="s">
        <v>88977</v>
      </c>
      <c r="B20187" s="0" t="n">
        <f aca="false">HOUR(C20187)</f>
        <v>9</v>
      </c>
      <c r="C20187" s="1" t="n">
        <v>41379.4048611111</v>
      </c>
      <c r="D20187" s="0" t="s">
        <v>88978</v>
      </c>
    </row>
    <row r="20188" customFormat="false" ht="15" hidden="false" customHeight="false" outlineLevel="0" collapsed="false">
      <c r="A20188" s="0" t="s">
        <v>88979</v>
      </c>
      <c r="B20188" s="0" t="n">
        <f aca="false">HOUR(C20188)</f>
        <v>9</v>
      </c>
      <c r="C20188" s="1" t="n">
        <v>41379.4048611111</v>
      </c>
      <c r="D20188" s="0" t="s">
        <v>88980</v>
      </c>
    </row>
    <row r="20189" customFormat="false" ht="15" hidden="false" customHeight="false" outlineLevel="0" collapsed="false">
      <c r="A20189" s="0" t="s">
        <v>88981</v>
      </c>
      <c r="B20189" s="0" t="n">
        <f aca="false">HOUR(C20189)</f>
        <v>9</v>
      </c>
      <c r="C20189" s="1" t="n">
        <v>41379.4048611111</v>
      </c>
      <c r="D20189" s="0" t="s">
        <v>88982</v>
      </c>
    </row>
    <row r="20190" customFormat="false" ht="15" hidden="false" customHeight="false" outlineLevel="0" collapsed="false">
      <c r="A20190" s="0" t="s">
        <v>5267</v>
      </c>
      <c r="B20190" s="0" t="n">
        <f aca="false">HOUR(C20190)</f>
        <v>9</v>
      </c>
      <c r="C20190" s="1" t="n">
        <v>41379.4048611111</v>
      </c>
      <c r="D20190" s="0" t="s">
        <v>88983</v>
      </c>
    </row>
    <row r="20191" customFormat="false" ht="15" hidden="false" customHeight="false" outlineLevel="0" collapsed="false">
      <c r="A20191" s="0" t="s">
        <v>88984</v>
      </c>
      <c r="B20191" s="0" t="n">
        <f aca="false">HOUR(C20191)</f>
        <v>9</v>
      </c>
      <c r="C20191" s="1" t="n">
        <v>41379.4048611111</v>
      </c>
      <c r="D20191" s="0" t="s">
        <v>88985</v>
      </c>
    </row>
    <row r="20192" customFormat="false" ht="15" hidden="false" customHeight="false" outlineLevel="0" collapsed="false">
      <c r="A20192" s="0" t="s">
        <v>88986</v>
      </c>
      <c r="B20192" s="0" t="n">
        <f aca="false">HOUR(C20192)</f>
        <v>9</v>
      </c>
      <c r="C20192" s="1" t="n">
        <v>41379.4048611111</v>
      </c>
      <c r="D20192" s="0" t="s">
        <v>88987</v>
      </c>
    </row>
    <row r="20193" customFormat="false" ht="15" hidden="false" customHeight="false" outlineLevel="0" collapsed="false">
      <c r="A20193" s="0" t="s">
        <v>61973</v>
      </c>
      <c r="B20193" s="0" t="n">
        <f aca="false">HOUR(C20193)</f>
        <v>9</v>
      </c>
      <c r="C20193" s="1" t="n">
        <v>41379.4048611111</v>
      </c>
      <c r="D20193" s="0" t="s">
        <v>88988</v>
      </c>
    </row>
    <row r="20194" customFormat="false" ht="15" hidden="false" customHeight="false" outlineLevel="0" collapsed="false">
      <c r="A20194" s="0" t="s">
        <v>88989</v>
      </c>
      <c r="B20194" s="0" t="n">
        <f aca="false">HOUR(C20194)</f>
        <v>9</v>
      </c>
      <c r="C20194" s="1" t="n">
        <v>41379.4048611111</v>
      </c>
      <c r="D20194" s="0" t="s">
        <v>88990</v>
      </c>
    </row>
    <row r="20195" customFormat="false" ht="15" hidden="false" customHeight="false" outlineLevel="0" collapsed="false">
      <c r="A20195" s="0" t="s">
        <v>57951</v>
      </c>
      <c r="B20195" s="0" t="n">
        <f aca="false">HOUR(C20195)</f>
        <v>9</v>
      </c>
      <c r="C20195" s="1" t="n">
        <v>41379.4048611111</v>
      </c>
      <c r="D20195" s="0" t="s">
        <v>88991</v>
      </c>
    </row>
    <row r="20196" customFormat="false" ht="15" hidden="false" customHeight="false" outlineLevel="0" collapsed="false">
      <c r="A20196" s="0" t="s">
        <v>88992</v>
      </c>
      <c r="B20196" s="0" t="n">
        <f aca="false">HOUR(C20196)</f>
        <v>9</v>
      </c>
      <c r="C20196" s="1" t="n">
        <v>41379.4048611111</v>
      </c>
      <c r="D20196" s="0" t="s">
        <v>88993</v>
      </c>
    </row>
    <row r="20197" customFormat="false" ht="15" hidden="false" customHeight="false" outlineLevel="0" collapsed="false">
      <c r="A20197" s="0" t="s">
        <v>59021</v>
      </c>
      <c r="B20197" s="0" t="n">
        <f aca="false">HOUR(C20197)</f>
        <v>9</v>
      </c>
      <c r="C20197" s="1" t="n">
        <v>41379.4048611111</v>
      </c>
      <c r="D20197" s="0" t="s">
        <v>88994</v>
      </c>
    </row>
    <row r="20198" customFormat="false" ht="15" hidden="false" customHeight="false" outlineLevel="0" collapsed="false">
      <c r="A20198" s="0" t="s">
        <v>88995</v>
      </c>
      <c r="B20198" s="0" t="n">
        <f aca="false">HOUR(C20198)</f>
        <v>9</v>
      </c>
      <c r="C20198" s="1" t="n">
        <v>41379.4048611111</v>
      </c>
      <c r="D20198" s="0" t="s">
        <v>88996</v>
      </c>
    </row>
    <row r="20199" customFormat="false" ht="15" hidden="false" customHeight="false" outlineLevel="0" collapsed="false">
      <c r="A20199" s="0" t="s">
        <v>58706</v>
      </c>
      <c r="B20199" s="0" t="n">
        <f aca="false">HOUR(C20199)</f>
        <v>9</v>
      </c>
      <c r="C20199" s="1" t="n">
        <v>41379.4048611111</v>
      </c>
      <c r="D20199" s="0" t="s">
        <v>88997</v>
      </c>
    </row>
    <row r="20200" customFormat="false" ht="15" hidden="false" customHeight="false" outlineLevel="0" collapsed="false">
      <c r="A20200" s="0" t="s">
        <v>71567</v>
      </c>
      <c r="B20200" s="0" t="n">
        <f aca="false">HOUR(C20200)</f>
        <v>9</v>
      </c>
      <c r="C20200" s="1" t="n">
        <v>41379.4048611111</v>
      </c>
      <c r="D20200" s="0" t="s">
        <v>88998</v>
      </c>
    </row>
    <row r="20201" customFormat="false" ht="15" hidden="false" customHeight="false" outlineLevel="0" collapsed="false">
      <c r="A20201" s="0" t="s">
        <v>88999</v>
      </c>
      <c r="B20201" s="0" t="n">
        <f aca="false">HOUR(C20201)</f>
        <v>9</v>
      </c>
      <c r="C20201" s="1" t="n">
        <v>41379.4048611111</v>
      </c>
      <c r="D20201" s="0" t="s">
        <v>89000</v>
      </c>
    </row>
    <row r="20202" customFormat="false" ht="15" hidden="false" customHeight="false" outlineLevel="0" collapsed="false">
      <c r="A20202" s="0" t="s">
        <v>88999</v>
      </c>
      <c r="B20202" s="0" t="n">
        <f aca="false">HOUR(C20202)</f>
        <v>9</v>
      </c>
      <c r="C20202" s="1" t="n">
        <v>41379.4048611111</v>
      </c>
      <c r="D20202" s="0" t="s">
        <v>89000</v>
      </c>
    </row>
    <row r="20203" customFormat="false" ht="15" hidden="false" customHeight="false" outlineLevel="0" collapsed="false">
      <c r="A20203" s="0" t="s">
        <v>64258</v>
      </c>
      <c r="B20203" s="0" t="n">
        <f aca="false">HOUR(C20203)</f>
        <v>9</v>
      </c>
      <c r="C20203" s="1" t="n">
        <v>41379.4048611111</v>
      </c>
      <c r="D20203" s="0" t="s">
        <v>89001</v>
      </c>
    </row>
    <row r="20204" customFormat="false" ht="15" hidden="false" customHeight="false" outlineLevel="0" collapsed="false">
      <c r="A20204" s="0" t="s">
        <v>89002</v>
      </c>
      <c r="B20204" s="0" t="n">
        <f aca="false">HOUR(C20204)</f>
        <v>9</v>
      </c>
      <c r="C20204" s="1" t="n">
        <v>41379.4048611111</v>
      </c>
      <c r="D20204" s="0" t="s">
        <v>89003</v>
      </c>
    </row>
    <row r="20205" customFormat="false" ht="15" hidden="false" customHeight="false" outlineLevel="0" collapsed="false">
      <c r="A20205" s="0" t="s">
        <v>83169</v>
      </c>
      <c r="B20205" s="0" t="n">
        <f aca="false">HOUR(C20205)</f>
        <v>9</v>
      </c>
      <c r="C20205" s="1" t="n">
        <v>41379.4048611111</v>
      </c>
      <c r="D20205" s="0" t="s">
        <v>89004</v>
      </c>
    </row>
    <row r="20206" customFormat="false" ht="15" hidden="false" customHeight="false" outlineLevel="0" collapsed="false">
      <c r="A20206" s="0" t="s">
        <v>89005</v>
      </c>
      <c r="B20206" s="0" t="n">
        <f aca="false">HOUR(C20206)</f>
        <v>9</v>
      </c>
      <c r="C20206" s="1" t="n">
        <v>41379.4048611111</v>
      </c>
      <c r="D20206" s="0" t="s">
        <v>89006</v>
      </c>
    </row>
    <row r="20207" customFormat="false" ht="15" hidden="false" customHeight="false" outlineLevel="0" collapsed="false">
      <c r="A20207" s="0" t="s">
        <v>81960</v>
      </c>
      <c r="B20207" s="0" t="n">
        <f aca="false">HOUR(C20207)</f>
        <v>9</v>
      </c>
      <c r="C20207" s="1" t="n">
        <v>41379.4048611111</v>
      </c>
      <c r="D20207" s="0" t="s">
        <v>89007</v>
      </c>
    </row>
    <row r="20208" customFormat="false" ht="15" hidden="false" customHeight="false" outlineLevel="0" collapsed="false">
      <c r="A20208" s="0" t="s">
        <v>89008</v>
      </c>
      <c r="B20208" s="0" t="n">
        <f aca="false">HOUR(C20208)</f>
        <v>9</v>
      </c>
      <c r="C20208" s="1" t="n">
        <v>41379.4048611111</v>
      </c>
      <c r="D20208" s="0" t="s">
        <v>89009</v>
      </c>
    </row>
    <row r="20209" customFormat="false" ht="15" hidden="false" customHeight="false" outlineLevel="0" collapsed="false">
      <c r="A20209" s="0" t="s">
        <v>89010</v>
      </c>
      <c r="B20209" s="0" t="n">
        <f aca="false">HOUR(C20209)</f>
        <v>9</v>
      </c>
      <c r="C20209" s="1" t="n">
        <v>41379.4048611111</v>
      </c>
      <c r="D20209" s="0" t="s">
        <v>89011</v>
      </c>
    </row>
    <row r="20210" customFormat="false" ht="15" hidden="false" customHeight="false" outlineLevel="0" collapsed="false">
      <c r="A20210" s="0" t="s">
        <v>89012</v>
      </c>
      <c r="B20210" s="0" t="n">
        <f aca="false">HOUR(C20210)</f>
        <v>9</v>
      </c>
      <c r="C20210" s="1" t="n">
        <v>41379.4048611111</v>
      </c>
      <c r="D20210" s="0" t="s">
        <v>89013</v>
      </c>
    </row>
    <row r="20211" customFormat="false" ht="15" hidden="false" customHeight="false" outlineLevel="0" collapsed="false">
      <c r="A20211" s="0" t="s">
        <v>89014</v>
      </c>
      <c r="B20211" s="0" t="n">
        <f aca="false">HOUR(C20211)</f>
        <v>9</v>
      </c>
      <c r="C20211" s="1" t="n">
        <v>41379.4048611111</v>
      </c>
      <c r="D20211" s="0" t="s">
        <v>89015</v>
      </c>
    </row>
    <row r="20212" customFormat="false" ht="15" hidden="false" customHeight="false" outlineLevel="0" collapsed="false">
      <c r="A20212" s="0" t="s">
        <v>7903</v>
      </c>
      <c r="B20212" s="0" t="n">
        <f aca="false">HOUR(C20212)</f>
        <v>9</v>
      </c>
      <c r="C20212" s="1" t="n">
        <v>41379.4048611111</v>
      </c>
      <c r="D20212" s="0" t="s">
        <v>89016</v>
      </c>
    </row>
    <row r="20213" customFormat="false" ht="15" hidden="false" customHeight="false" outlineLevel="0" collapsed="false">
      <c r="A20213" s="0" t="s">
        <v>38141</v>
      </c>
      <c r="B20213" s="0" t="n">
        <f aca="false">HOUR(C20213)</f>
        <v>9</v>
      </c>
      <c r="C20213" s="1" t="n">
        <v>41379.4048611111</v>
      </c>
      <c r="D20213" s="0" t="s">
        <v>89017</v>
      </c>
    </row>
    <row r="20214" customFormat="false" ht="15" hidden="false" customHeight="false" outlineLevel="0" collapsed="false">
      <c r="A20214" s="0" t="s">
        <v>38141</v>
      </c>
      <c r="B20214" s="0" t="n">
        <f aca="false">HOUR(C20214)</f>
        <v>9</v>
      </c>
      <c r="C20214" s="1" t="n">
        <v>41379.4048611111</v>
      </c>
      <c r="D20214" s="0" t="s">
        <v>89017</v>
      </c>
    </row>
    <row r="20215" customFormat="false" ht="15" hidden="false" customHeight="false" outlineLevel="0" collapsed="false">
      <c r="A20215" s="0" t="s">
        <v>89018</v>
      </c>
      <c r="B20215" s="0" t="n">
        <f aca="false">HOUR(C20215)</f>
        <v>9</v>
      </c>
      <c r="C20215" s="1" t="n">
        <v>41379.4048611111</v>
      </c>
      <c r="D20215" s="0" t="s">
        <v>89019</v>
      </c>
    </row>
    <row r="20216" customFormat="false" ht="15" hidden="false" customHeight="false" outlineLevel="0" collapsed="false">
      <c r="A20216" s="0" t="s">
        <v>89020</v>
      </c>
      <c r="B20216" s="0" t="n">
        <f aca="false">HOUR(C20216)</f>
        <v>9</v>
      </c>
      <c r="C20216" s="1" t="n">
        <v>41379.4048611111</v>
      </c>
      <c r="D20216" s="0" t="s">
        <v>89021</v>
      </c>
    </row>
    <row r="20217" customFormat="false" ht="15" hidden="false" customHeight="false" outlineLevel="0" collapsed="false">
      <c r="A20217" s="0" t="s">
        <v>61176</v>
      </c>
      <c r="B20217" s="0" t="n">
        <f aca="false">HOUR(C20217)</f>
        <v>9</v>
      </c>
      <c r="C20217" s="1" t="n">
        <v>41379.4048611111</v>
      </c>
      <c r="D20217" s="0" t="s">
        <v>89022</v>
      </c>
    </row>
    <row r="20218" customFormat="false" ht="15" hidden="false" customHeight="false" outlineLevel="0" collapsed="false">
      <c r="A20218" s="0" t="s">
        <v>88617</v>
      </c>
      <c r="B20218" s="0" t="n">
        <f aca="false">HOUR(C20218)</f>
        <v>9</v>
      </c>
      <c r="C20218" s="1" t="n">
        <v>41379.4048611111</v>
      </c>
      <c r="D20218" s="0" t="s">
        <v>89023</v>
      </c>
    </row>
    <row r="20219" customFormat="false" ht="15" hidden="false" customHeight="false" outlineLevel="0" collapsed="false">
      <c r="A20219" s="0" t="s">
        <v>36395</v>
      </c>
      <c r="B20219" s="0" t="n">
        <f aca="false">HOUR(C20219)</f>
        <v>9</v>
      </c>
      <c r="C20219" s="1" t="n">
        <v>41379.4048611111</v>
      </c>
      <c r="D20219" s="0" t="s">
        <v>89024</v>
      </c>
    </row>
    <row r="20220" customFormat="false" ht="15" hidden="false" customHeight="false" outlineLevel="0" collapsed="false">
      <c r="A20220" s="0" t="s">
        <v>89025</v>
      </c>
      <c r="B20220" s="0" t="n">
        <f aca="false">HOUR(C20220)</f>
        <v>9</v>
      </c>
      <c r="C20220" s="1" t="n">
        <v>41379.4048611111</v>
      </c>
      <c r="D20220" s="0" t="s">
        <v>89026</v>
      </c>
    </row>
    <row r="20221" customFormat="false" ht="15" hidden="false" customHeight="false" outlineLevel="0" collapsed="false">
      <c r="A20221" s="0" t="s">
        <v>63370</v>
      </c>
      <c r="B20221" s="0" t="n">
        <f aca="false">HOUR(C20221)</f>
        <v>9</v>
      </c>
      <c r="C20221" s="1" t="n">
        <v>41379.4048611111</v>
      </c>
      <c r="D20221" s="0" t="s">
        <v>89027</v>
      </c>
    </row>
    <row r="20222" customFormat="false" ht="15" hidden="false" customHeight="false" outlineLevel="0" collapsed="false">
      <c r="A20222" s="0" t="s">
        <v>89028</v>
      </c>
      <c r="B20222" s="0" t="n">
        <f aca="false">HOUR(C20222)</f>
        <v>9</v>
      </c>
      <c r="C20222" s="1" t="n">
        <v>41379.4048611111</v>
      </c>
      <c r="D20222" s="0" t="s">
        <v>89029</v>
      </c>
    </row>
    <row r="20223" customFormat="false" ht="15" hidden="false" customHeight="false" outlineLevel="0" collapsed="false">
      <c r="A20223" s="0" t="s">
        <v>89030</v>
      </c>
      <c r="B20223" s="0" t="n">
        <f aca="false">HOUR(C20223)</f>
        <v>9</v>
      </c>
      <c r="C20223" s="1" t="n">
        <v>41379.4048611111</v>
      </c>
      <c r="D20223" s="0" t="s">
        <v>89031</v>
      </c>
    </row>
    <row r="20224" customFormat="false" ht="15" hidden="false" customHeight="false" outlineLevel="0" collapsed="false">
      <c r="A20224" s="0" t="s">
        <v>74392</v>
      </c>
      <c r="B20224" s="0" t="n">
        <f aca="false">HOUR(C20224)</f>
        <v>9</v>
      </c>
      <c r="C20224" s="1" t="n">
        <v>41379.4048611111</v>
      </c>
      <c r="D20224" s="0" t="s">
        <v>89032</v>
      </c>
    </row>
    <row r="20225" customFormat="false" ht="15" hidden="false" customHeight="false" outlineLevel="0" collapsed="false">
      <c r="A20225" s="0" t="s">
        <v>89033</v>
      </c>
      <c r="B20225" s="0" t="n">
        <f aca="false">HOUR(C20225)</f>
        <v>9</v>
      </c>
      <c r="C20225" s="1" t="n">
        <v>41379.4048611111</v>
      </c>
      <c r="D20225" s="0" t="s">
        <v>89034</v>
      </c>
    </row>
    <row r="20226" customFormat="false" ht="15" hidden="false" customHeight="false" outlineLevel="0" collapsed="false">
      <c r="A20226" s="0" t="s">
        <v>86641</v>
      </c>
      <c r="B20226" s="0" t="n">
        <f aca="false">HOUR(C20226)</f>
        <v>9</v>
      </c>
      <c r="C20226" s="1" t="n">
        <v>41379.4048611111</v>
      </c>
      <c r="D20226" s="0" t="s">
        <v>89035</v>
      </c>
    </row>
    <row r="20227" customFormat="false" ht="15" hidden="false" customHeight="false" outlineLevel="0" collapsed="false">
      <c r="A20227" s="0" t="s">
        <v>89036</v>
      </c>
      <c r="B20227" s="0" t="n">
        <f aca="false">HOUR(C20227)</f>
        <v>9</v>
      </c>
      <c r="C20227" s="1" t="n">
        <v>41379.4048611111</v>
      </c>
      <c r="D20227" s="0" t="s">
        <v>89037</v>
      </c>
    </row>
    <row r="20228" customFormat="false" ht="15" hidden="false" customHeight="false" outlineLevel="0" collapsed="false">
      <c r="A20228" s="0" t="s">
        <v>89038</v>
      </c>
      <c r="B20228" s="0" t="n">
        <f aca="false">HOUR(C20228)</f>
        <v>9</v>
      </c>
      <c r="C20228" s="1" t="n">
        <v>41379.4048611111</v>
      </c>
      <c r="D20228" s="0" t="s">
        <v>89039</v>
      </c>
    </row>
    <row r="20229" customFormat="false" ht="15" hidden="false" customHeight="false" outlineLevel="0" collapsed="false">
      <c r="A20229" s="0" t="s">
        <v>62304</v>
      </c>
      <c r="B20229" s="0" t="n">
        <f aca="false">HOUR(C20229)</f>
        <v>9</v>
      </c>
      <c r="C20229" s="1" t="n">
        <v>41379.4048611111</v>
      </c>
      <c r="D20229" s="0" t="s">
        <v>89040</v>
      </c>
    </row>
    <row r="20230" customFormat="false" ht="15" hidden="false" customHeight="false" outlineLevel="0" collapsed="false">
      <c r="A20230" s="0" t="s">
        <v>89041</v>
      </c>
      <c r="B20230" s="0" t="n">
        <f aca="false">HOUR(C20230)</f>
        <v>9</v>
      </c>
      <c r="C20230" s="1" t="n">
        <v>41379.4048611111</v>
      </c>
      <c r="D20230" s="0" t="s">
        <v>89042</v>
      </c>
    </row>
    <row r="20231" customFormat="false" ht="15" hidden="false" customHeight="false" outlineLevel="0" collapsed="false">
      <c r="A20231" s="0" t="s">
        <v>25181</v>
      </c>
      <c r="B20231" s="0" t="n">
        <f aca="false">HOUR(C20231)</f>
        <v>9</v>
      </c>
      <c r="C20231" s="1" t="n">
        <v>41379.4048611111</v>
      </c>
      <c r="D20231" s="0" t="s">
        <v>89043</v>
      </c>
    </row>
    <row r="20232" customFormat="false" ht="15" hidden="false" customHeight="false" outlineLevel="0" collapsed="false">
      <c r="A20232" s="0" t="s">
        <v>89044</v>
      </c>
      <c r="B20232" s="0" t="n">
        <f aca="false">HOUR(C20232)</f>
        <v>9</v>
      </c>
      <c r="C20232" s="1" t="n">
        <v>41379.4048611111</v>
      </c>
      <c r="D20232" s="0" t="s">
        <v>89045</v>
      </c>
    </row>
    <row r="20233" customFormat="false" ht="15" hidden="false" customHeight="false" outlineLevel="0" collapsed="false">
      <c r="A20233" s="0" t="s">
        <v>89046</v>
      </c>
      <c r="B20233" s="0" t="n">
        <f aca="false">HOUR(C20233)</f>
        <v>9</v>
      </c>
      <c r="C20233" s="1" t="n">
        <v>41379.4048611111</v>
      </c>
      <c r="D20233" s="0" t="s">
        <v>89047</v>
      </c>
    </row>
    <row r="20234" customFormat="false" ht="15" hidden="false" customHeight="false" outlineLevel="0" collapsed="false">
      <c r="A20234" s="0" t="s">
        <v>89048</v>
      </c>
      <c r="B20234" s="0" t="n">
        <f aca="false">HOUR(C20234)</f>
        <v>9</v>
      </c>
      <c r="C20234" s="1" t="n">
        <v>41379.4048611111</v>
      </c>
      <c r="D20234" s="0" t="s">
        <v>89049</v>
      </c>
    </row>
    <row r="20235" customFormat="false" ht="15" hidden="false" customHeight="false" outlineLevel="0" collapsed="false">
      <c r="A20235" s="0" t="s">
        <v>89050</v>
      </c>
      <c r="B20235" s="0" t="n">
        <f aca="false">HOUR(C20235)</f>
        <v>9</v>
      </c>
      <c r="C20235" s="1" t="n">
        <v>41379.4048611111</v>
      </c>
      <c r="D20235" s="0" t="s">
        <v>89051</v>
      </c>
    </row>
    <row r="20236" customFormat="false" ht="15" hidden="false" customHeight="false" outlineLevel="0" collapsed="false">
      <c r="A20236" s="0" t="s">
        <v>89052</v>
      </c>
      <c r="B20236" s="0" t="n">
        <f aca="false">HOUR(C20236)</f>
        <v>9</v>
      </c>
      <c r="C20236" s="1" t="n">
        <v>41379.4048611111</v>
      </c>
      <c r="D20236" s="0" t="s">
        <v>89053</v>
      </c>
    </row>
    <row r="20237" customFormat="false" ht="15" hidden="false" customHeight="false" outlineLevel="0" collapsed="false">
      <c r="A20237" s="0" t="s">
        <v>89054</v>
      </c>
      <c r="B20237" s="0" t="n">
        <f aca="false">HOUR(C20237)</f>
        <v>9</v>
      </c>
      <c r="C20237" s="1" t="n">
        <v>41379.4048611111</v>
      </c>
      <c r="D20237" s="0" t="s">
        <v>89055</v>
      </c>
    </row>
    <row r="20238" customFormat="false" ht="15" hidden="false" customHeight="false" outlineLevel="0" collapsed="false">
      <c r="A20238" s="0" t="s">
        <v>81426</v>
      </c>
      <c r="B20238" s="0" t="n">
        <f aca="false">HOUR(C20238)</f>
        <v>9</v>
      </c>
      <c r="C20238" s="1" t="n">
        <v>41379.4048611111</v>
      </c>
      <c r="D20238" s="0" t="s">
        <v>89056</v>
      </c>
    </row>
    <row r="20239" customFormat="false" ht="15" hidden="false" customHeight="false" outlineLevel="0" collapsed="false">
      <c r="A20239" s="0" t="s">
        <v>89057</v>
      </c>
      <c r="B20239" s="0" t="n">
        <f aca="false">HOUR(C20239)</f>
        <v>9</v>
      </c>
      <c r="C20239" s="1" t="n">
        <v>41379.4048611111</v>
      </c>
      <c r="D20239" s="0" t="s">
        <v>89058</v>
      </c>
    </row>
    <row r="20240" customFormat="false" ht="15" hidden="false" customHeight="false" outlineLevel="0" collapsed="false">
      <c r="A20240" s="0" t="s">
        <v>75899</v>
      </c>
      <c r="B20240" s="0" t="n">
        <f aca="false">HOUR(C20240)</f>
        <v>9</v>
      </c>
      <c r="C20240" s="1" t="n">
        <v>41379.4048611111</v>
      </c>
      <c r="D20240" s="0" t="s">
        <v>89059</v>
      </c>
    </row>
    <row r="20241" customFormat="false" ht="15" hidden="false" customHeight="false" outlineLevel="0" collapsed="false">
      <c r="A20241" s="0" t="s">
        <v>89060</v>
      </c>
      <c r="B20241" s="0" t="n">
        <f aca="false">HOUR(C20241)</f>
        <v>9</v>
      </c>
      <c r="C20241" s="1" t="n">
        <v>41379.4048611111</v>
      </c>
      <c r="D20241" s="0" t="s">
        <v>89061</v>
      </c>
    </row>
    <row r="20242" customFormat="false" ht="15" hidden="false" customHeight="false" outlineLevel="0" collapsed="false">
      <c r="A20242" s="0" t="s">
        <v>89062</v>
      </c>
      <c r="B20242" s="0" t="n">
        <f aca="false">HOUR(C20242)</f>
        <v>9</v>
      </c>
      <c r="C20242" s="1" t="n">
        <v>41379.4048611111</v>
      </c>
      <c r="D20242" s="0" t="s">
        <v>89063</v>
      </c>
    </row>
    <row r="20243" customFormat="false" ht="15" hidden="false" customHeight="false" outlineLevel="0" collapsed="false">
      <c r="A20243" s="0" t="s">
        <v>89064</v>
      </c>
      <c r="B20243" s="0" t="n">
        <f aca="false">HOUR(C20243)</f>
        <v>9</v>
      </c>
      <c r="C20243" s="1" t="n">
        <v>41379.4048611111</v>
      </c>
      <c r="D20243" s="0" t="s">
        <v>89065</v>
      </c>
    </row>
    <row r="20244" customFormat="false" ht="15" hidden="false" customHeight="false" outlineLevel="0" collapsed="false">
      <c r="A20244" s="0" t="s">
        <v>89066</v>
      </c>
      <c r="B20244" s="0" t="n">
        <f aca="false">HOUR(C20244)</f>
        <v>9</v>
      </c>
      <c r="C20244" s="1" t="n">
        <v>41379.4048611111</v>
      </c>
      <c r="D20244" s="0" t="s">
        <v>89067</v>
      </c>
    </row>
    <row r="20245" customFormat="false" ht="15" hidden="false" customHeight="false" outlineLevel="0" collapsed="false">
      <c r="A20245" s="0" t="s">
        <v>89068</v>
      </c>
      <c r="B20245" s="0" t="n">
        <f aca="false">HOUR(C20245)</f>
        <v>9</v>
      </c>
      <c r="C20245" s="1" t="n">
        <v>41379.4048611111</v>
      </c>
      <c r="D20245" s="0" t="s">
        <v>89069</v>
      </c>
    </row>
    <row r="20246" customFormat="false" ht="15" hidden="false" customHeight="false" outlineLevel="0" collapsed="false">
      <c r="A20246" s="0" t="s">
        <v>89070</v>
      </c>
      <c r="B20246" s="0" t="n">
        <f aca="false">HOUR(C20246)</f>
        <v>9</v>
      </c>
      <c r="C20246" s="1" t="n">
        <v>41379.4048611111</v>
      </c>
      <c r="D20246" s="0" t="s">
        <v>89071</v>
      </c>
    </row>
    <row r="20247" customFormat="false" ht="15" hidden="false" customHeight="false" outlineLevel="0" collapsed="false">
      <c r="A20247" s="0" t="s">
        <v>61908</v>
      </c>
      <c r="B20247" s="0" t="n">
        <f aca="false">HOUR(C20247)</f>
        <v>9</v>
      </c>
      <c r="C20247" s="1" t="n">
        <v>41379.4048611111</v>
      </c>
      <c r="D20247" s="0" t="s">
        <v>89072</v>
      </c>
    </row>
    <row r="20248" customFormat="false" ht="15" hidden="false" customHeight="false" outlineLevel="0" collapsed="false">
      <c r="A20248" s="0" t="s">
        <v>89073</v>
      </c>
      <c r="B20248" s="0" t="n">
        <f aca="false">HOUR(C20248)</f>
        <v>9</v>
      </c>
      <c r="C20248" s="1" t="n">
        <v>41379.4048611111</v>
      </c>
      <c r="D20248" s="0" t="s">
        <v>89074</v>
      </c>
    </row>
    <row r="20249" customFormat="false" ht="15" hidden="false" customHeight="false" outlineLevel="0" collapsed="false">
      <c r="A20249" s="0" t="s">
        <v>89075</v>
      </c>
      <c r="B20249" s="0" t="n">
        <f aca="false">HOUR(C20249)</f>
        <v>9</v>
      </c>
      <c r="C20249" s="1" t="n">
        <v>41379.4048611111</v>
      </c>
      <c r="D20249" s="0" t="s">
        <v>89076</v>
      </c>
    </row>
    <row r="20250" customFormat="false" ht="15" hidden="false" customHeight="false" outlineLevel="0" collapsed="false">
      <c r="A20250" s="0" t="s">
        <v>16054</v>
      </c>
      <c r="B20250" s="0" t="n">
        <f aca="false">HOUR(C20250)</f>
        <v>9</v>
      </c>
      <c r="C20250" s="1" t="n">
        <v>41379.4048611111</v>
      </c>
      <c r="D20250" s="0" t="s">
        <v>89077</v>
      </c>
    </row>
    <row r="20251" customFormat="false" ht="15" hidden="false" customHeight="false" outlineLevel="0" collapsed="false">
      <c r="A20251" s="0" t="s">
        <v>89078</v>
      </c>
      <c r="B20251" s="0" t="n">
        <f aca="false">HOUR(C20251)</f>
        <v>9</v>
      </c>
      <c r="C20251" s="1" t="n">
        <v>41379.4048611111</v>
      </c>
      <c r="D20251" s="0" t="s">
        <v>89079</v>
      </c>
    </row>
    <row r="20252" customFormat="false" ht="15" hidden="false" customHeight="false" outlineLevel="0" collapsed="false">
      <c r="A20252" s="0" t="s">
        <v>89080</v>
      </c>
      <c r="B20252" s="0" t="n">
        <f aca="false">HOUR(C20252)</f>
        <v>9</v>
      </c>
      <c r="C20252" s="1" t="n">
        <v>41379.4048611111</v>
      </c>
      <c r="D20252" s="0" t="s">
        <v>89081</v>
      </c>
    </row>
    <row r="20253" customFormat="false" ht="15" hidden="false" customHeight="false" outlineLevel="0" collapsed="false">
      <c r="A20253" s="0" t="s">
        <v>89082</v>
      </c>
      <c r="B20253" s="0" t="n">
        <f aca="false">HOUR(C20253)</f>
        <v>9</v>
      </c>
      <c r="C20253" s="1" t="n">
        <v>41379.4048611111</v>
      </c>
      <c r="D20253" s="0" t="s">
        <v>89083</v>
      </c>
    </row>
    <row r="20254" customFormat="false" ht="15" hidden="false" customHeight="false" outlineLevel="0" collapsed="false">
      <c r="A20254" s="0" t="s">
        <v>89084</v>
      </c>
      <c r="B20254" s="0" t="n">
        <f aca="false">HOUR(C20254)</f>
        <v>9</v>
      </c>
      <c r="C20254" s="1" t="n">
        <v>41379.4048611111</v>
      </c>
      <c r="D20254" s="0" t="s">
        <v>89085</v>
      </c>
    </row>
    <row r="20255" customFormat="false" ht="15" hidden="false" customHeight="false" outlineLevel="0" collapsed="false">
      <c r="A20255" s="0" t="s">
        <v>89086</v>
      </c>
      <c r="B20255" s="0" t="n">
        <f aca="false">HOUR(C20255)</f>
        <v>9</v>
      </c>
      <c r="C20255" s="1" t="n">
        <v>41379.4048611111</v>
      </c>
      <c r="D20255" s="0" t="s">
        <v>89087</v>
      </c>
    </row>
    <row r="20256" customFormat="false" ht="15" hidden="false" customHeight="false" outlineLevel="0" collapsed="false">
      <c r="A20256" s="0" t="s">
        <v>89088</v>
      </c>
      <c r="B20256" s="0" t="n">
        <f aca="false">HOUR(C20256)</f>
        <v>9</v>
      </c>
      <c r="C20256" s="1" t="n">
        <v>41379.4048611111</v>
      </c>
      <c r="D20256" s="0" t="s">
        <v>89089</v>
      </c>
    </row>
    <row r="20257" customFormat="false" ht="15" hidden="false" customHeight="false" outlineLevel="0" collapsed="false">
      <c r="A20257" s="0" t="s">
        <v>89090</v>
      </c>
      <c r="B20257" s="0" t="n">
        <f aca="false">HOUR(C20257)</f>
        <v>9</v>
      </c>
      <c r="C20257" s="1" t="n">
        <v>41379.4048611111</v>
      </c>
      <c r="D20257" s="0" t="s">
        <v>89091</v>
      </c>
    </row>
    <row r="20258" customFormat="false" ht="15" hidden="false" customHeight="false" outlineLevel="0" collapsed="false">
      <c r="A20258" s="0" t="s">
        <v>89092</v>
      </c>
      <c r="B20258" s="0" t="n">
        <f aca="false">HOUR(C20258)</f>
        <v>9</v>
      </c>
      <c r="C20258" s="1" t="n">
        <v>41379.4048611111</v>
      </c>
      <c r="D20258" s="0" t="s">
        <v>89093</v>
      </c>
    </row>
    <row r="20259" customFormat="false" ht="15" hidden="false" customHeight="false" outlineLevel="0" collapsed="false">
      <c r="A20259" s="0" t="s">
        <v>28026</v>
      </c>
      <c r="B20259" s="0" t="n">
        <f aca="false">HOUR(C20259)</f>
        <v>9</v>
      </c>
      <c r="C20259" s="1" t="n">
        <v>41379.4048611111</v>
      </c>
      <c r="D20259" s="0" t="s">
        <v>89094</v>
      </c>
    </row>
    <row r="20260" customFormat="false" ht="15" hidden="false" customHeight="false" outlineLevel="0" collapsed="false">
      <c r="A20260" s="0" t="s">
        <v>89095</v>
      </c>
      <c r="B20260" s="0" t="n">
        <f aca="false">HOUR(C20260)</f>
        <v>9</v>
      </c>
      <c r="C20260" s="1" t="n">
        <v>41379.4048611111</v>
      </c>
      <c r="D20260" s="0" t="s">
        <v>89096</v>
      </c>
    </row>
    <row r="20261" customFormat="false" ht="15" hidden="false" customHeight="false" outlineLevel="0" collapsed="false">
      <c r="A20261" s="0" t="s">
        <v>89097</v>
      </c>
      <c r="B20261" s="0" t="n">
        <f aca="false">HOUR(C20261)</f>
        <v>9</v>
      </c>
      <c r="C20261" s="1" t="n">
        <v>41379.4048611111</v>
      </c>
      <c r="D20261" s="0" t="s">
        <v>89098</v>
      </c>
    </row>
    <row r="20262" customFormat="false" ht="15" hidden="false" customHeight="false" outlineLevel="0" collapsed="false">
      <c r="A20262" s="0" t="s">
        <v>89099</v>
      </c>
      <c r="B20262" s="0" t="n">
        <f aca="false">HOUR(C20262)</f>
        <v>9</v>
      </c>
      <c r="C20262" s="1" t="n">
        <v>41379.4048611111</v>
      </c>
      <c r="D20262" s="0" t="s">
        <v>89100</v>
      </c>
    </row>
    <row r="20263" customFormat="false" ht="15" hidden="false" customHeight="false" outlineLevel="0" collapsed="false">
      <c r="A20263" s="0" t="s">
        <v>89101</v>
      </c>
      <c r="B20263" s="0" t="n">
        <f aca="false">HOUR(C20263)</f>
        <v>9</v>
      </c>
      <c r="C20263" s="1" t="n">
        <v>41379.4048611111</v>
      </c>
      <c r="D20263" s="0" t="s">
        <v>89102</v>
      </c>
    </row>
    <row r="20264" customFormat="false" ht="15" hidden="false" customHeight="false" outlineLevel="0" collapsed="false">
      <c r="A20264" s="0" t="s">
        <v>61279</v>
      </c>
      <c r="B20264" s="0" t="n">
        <f aca="false">HOUR(C20264)</f>
        <v>9</v>
      </c>
      <c r="C20264" s="1" t="n">
        <v>41379.4048611111</v>
      </c>
      <c r="D20264" s="0" t="s">
        <v>89103</v>
      </c>
    </row>
    <row r="20265" customFormat="false" ht="15" hidden="false" customHeight="false" outlineLevel="0" collapsed="false">
      <c r="A20265" s="0" t="s">
        <v>89104</v>
      </c>
      <c r="B20265" s="0" t="n">
        <f aca="false">HOUR(C20265)</f>
        <v>9</v>
      </c>
      <c r="C20265" s="1" t="n">
        <v>41379.4048611111</v>
      </c>
      <c r="D20265" s="0" t="s">
        <v>89105</v>
      </c>
    </row>
    <row r="20266" customFormat="false" ht="15" hidden="false" customHeight="false" outlineLevel="0" collapsed="false">
      <c r="A20266" s="0" t="s">
        <v>62655</v>
      </c>
      <c r="B20266" s="0" t="n">
        <f aca="false">HOUR(C20266)</f>
        <v>9</v>
      </c>
      <c r="C20266" s="1" t="n">
        <v>41379.4048611111</v>
      </c>
      <c r="D20266" s="0" t="s">
        <v>89106</v>
      </c>
    </row>
    <row r="20267" customFormat="false" ht="15" hidden="false" customHeight="false" outlineLevel="0" collapsed="false">
      <c r="A20267" s="0" t="s">
        <v>89107</v>
      </c>
      <c r="B20267" s="0" t="n">
        <f aca="false">HOUR(C20267)</f>
        <v>9</v>
      </c>
      <c r="C20267" s="1" t="n">
        <v>41379.4048611111</v>
      </c>
      <c r="D20267" s="0" t="s">
        <v>89108</v>
      </c>
    </row>
    <row r="20268" customFormat="false" ht="15" hidden="false" customHeight="false" outlineLevel="0" collapsed="false">
      <c r="A20268" s="0" t="s">
        <v>62255</v>
      </c>
      <c r="B20268" s="0" t="n">
        <f aca="false">HOUR(C20268)</f>
        <v>9</v>
      </c>
      <c r="C20268" s="1" t="n">
        <v>41379.4048611111</v>
      </c>
      <c r="D20268" s="0" t="s">
        <v>89109</v>
      </c>
    </row>
    <row r="20269" customFormat="false" ht="15" hidden="false" customHeight="false" outlineLevel="0" collapsed="false">
      <c r="A20269" s="0" t="s">
        <v>89110</v>
      </c>
      <c r="B20269" s="0" t="n">
        <f aca="false">HOUR(C20269)</f>
        <v>9</v>
      </c>
      <c r="C20269" s="1" t="n">
        <v>41379.4048611111</v>
      </c>
      <c r="D20269" s="0" t="s">
        <v>89111</v>
      </c>
    </row>
    <row r="20270" customFormat="false" ht="15" hidden="false" customHeight="false" outlineLevel="0" collapsed="false">
      <c r="A20270" s="0" t="s">
        <v>71359</v>
      </c>
      <c r="B20270" s="0" t="n">
        <f aca="false">HOUR(C20270)</f>
        <v>9</v>
      </c>
      <c r="C20270" s="1" t="n">
        <v>41379.4048611111</v>
      </c>
      <c r="D20270" s="0" t="s">
        <v>89112</v>
      </c>
    </row>
    <row r="20271" customFormat="false" ht="15" hidden="false" customHeight="false" outlineLevel="0" collapsed="false">
      <c r="A20271" s="0" t="s">
        <v>61667</v>
      </c>
      <c r="B20271" s="0" t="n">
        <f aca="false">HOUR(C20271)</f>
        <v>9</v>
      </c>
      <c r="C20271" s="1" t="n">
        <v>41379.4048611111</v>
      </c>
      <c r="D20271" s="0" t="s">
        <v>89113</v>
      </c>
    </row>
    <row r="20272" customFormat="false" ht="15" hidden="false" customHeight="false" outlineLevel="0" collapsed="false">
      <c r="A20272" s="0" t="s">
        <v>89114</v>
      </c>
      <c r="B20272" s="0" t="n">
        <f aca="false">HOUR(C20272)</f>
        <v>9</v>
      </c>
      <c r="C20272" s="1" t="n">
        <v>41379.4048611111</v>
      </c>
      <c r="D20272" s="0" t="s">
        <v>89115</v>
      </c>
    </row>
    <row r="20273" customFormat="false" ht="15" hidden="false" customHeight="false" outlineLevel="0" collapsed="false">
      <c r="A20273" s="0" t="s">
        <v>89116</v>
      </c>
      <c r="B20273" s="0" t="n">
        <f aca="false">HOUR(C20273)</f>
        <v>9</v>
      </c>
      <c r="C20273" s="1" t="n">
        <v>41379.4048611111</v>
      </c>
      <c r="D20273" s="0" t="s">
        <v>89117</v>
      </c>
    </row>
    <row r="20274" customFormat="false" ht="15" hidden="false" customHeight="false" outlineLevel="0" collapsed="false">
      <c r="A20274" s="0" t="s">
        <v>87245</v>
      </c>
      <c r="B20274" s="0" t="n">
        <f aca="false">HOUR(C20274)</f>
        <v>9</v>
      </c>
      <c r="C20274" s="1" t="n">
        <v>41379.4048611111</v>
      </c>
      <c r="D20274" s="0" t="s">
        <v>89118</v>
      </c>
    </row>
    <row r="20275" customFormat="false" ht="15" hidden="false" customHeight="false" outlineLevel="0" collapsed="false">
      <c r="A20275" s="0" t="s">
        <v>70165</v>
      </c>
      <c r="B20275" s="0" t="n">
        <f aca="false">HOUR(C20275)</f>
        <v>9</v>
      </c>
      <c r="C20275" s="1" t="n">
        <v>41379.4048611111</v>
      </c>
      <c r="D20275" s="0" t="s">
        <v>89119</v>
      </c>
    </row>
    <row r="20276" customFormat="false" ht="15" hidden="false" customHeight="false" outlineLevel="0" collapsed="false">
      <c r="A20276" s="0" t="s">
        <v>60592</v>
      </c>
      <c r="B20276" s="0" t="n">
        <f aca="false">HOUR(C20276)</f>
        <v>9</v>
      </c>
      <c r="C20276" s="1" t="n">
        <v>41379.4055555556</v>
      </c>
      <c r="D20276" s="0" t="s">
        <v>89120</v>
      </c>
    </row>
    <row r="20277" customFormat="false" ht="15" hidden="false" customHeight="false" outlineLevel="0" collapsed="false">
      <c r="A20277" s="0" t="s">
        <v>1573</v>
      </c>
      <c r="B20277" s="0" t="n">
        <f aca="false">HOUR(C20277)</f>
        <v>9</v>
      </c>
      <c r="C20277" s="1" t="n">
        <v>41379.4055555556</v>
      </c>
      <c r="D20277" s="0" t="s">
        <v>89121</v>
      </c>
    </row>
    <row r="20278" customFormat="false" ht="15" hidden="false" customHeight="false" outlineLevel="0" collapsed="false">
      <c r="A20278" s="0" t="s">
        <v>89122</v>
      </c>
      <c r="B20278" s="0" t="n">
        <f aca="false">HOUR(C20278)</f>
        <v>9</v>
      </c>
      <c r="C20278" s="1" t="n">
        <v>41379.4055555556</v>
      </c>
      <c r="D20278" s="0" t="s">
        <v>89123</v>
      </c>
    </row>
    <row r="20279" customFormat="false" ht="15" hidden="false" customHeight="false" outlineLevel="0" collapsed="false">
      <c r="A20279" s="0" t="s">
        <v>63370</v>
      </c>
      <c r="B20279" s="0" t="n">
        <f aca="false">HOUR(C20279)</f>
        <v>9</v>
      </c>
      <c r="C20279" s="1" t="n">
        <v>41379.4055555556</v>
      </c>
      <c r="D20279" s="0" t="s">
        <v>89124</v>
      </c>
    </row>
    <row r="20280" customFormat="false" ht="15" hidden="false" customHeight="false" outlineLevel="0" collapsed="false">
      <c r="A20280" s="0" t="s">
        <v>89125</v>
      </c>
      <c r="B20280" s="0" t="n">
        <f aca="false">HOUR(C20280)</f>
        <v>9</v>
      </c>
      <c r="C20280" s="1" t="n">
        <v>41379.4055555556</v>
      </c>
      <c r="D20280" s="0" t="s">
        <v>89126</v>
      </c>
    </row>
    <row r="20281" customFormat="false" ht="15" hidden="false" customHeight="false" outlineLevel="0" collapsed="false">
      <c r="A20281" s="0" t="s">
        <v>20482</v>
      </c>
      <c r="B20281" s="0" t="n">
        <f aca="false">HOUR(C20281)</f>
        <v>9</v>
      </c>
      <c r="C20281" s="1" t="n">
        <v>41379.4055555556</v>
      </c>
      <c r="D20281" s="0" t="s">
        <v>89127</v>
      </c>
    </row>
    <row r="20282" customFormat="false" ht="15" hidden="false" customHeight="false" outlineLevel="0" collapsed="false">
      <c r="A20282" s="0" t="s">
        <v>6418</v>
      </c>
      <c r="B20282" s="0" t="n">
        <f aca="false">HOUR(C20282)</f>
        <v>9</v>
      </c>
      <c r="C20282" s="1" t="n">
        <v>41379.4055555556</v>
      </c>
      <c r="D20282" s="0" t="s">
        <v>89128</v>
      </c>
    </row>
    <row r="20283" customFormat="false" ht="15" hidden="false" customHeight="false" outlineLevel="0" collapsed="false">
      <c r="A20283" s="0" t="s">
        <v>62312</v>
      </c>
      <c r="B20283" s="0" t="n">
        <f aca="false">HOUR(C20283)</f>
        <v>9</v>
      </c>
      <c r="C20283" s="1" t="n">
        <v>41379.4055555556</v>
      </c>
      <c r="D20283" s="0" t="s">
        <v>89129</v>
      </c>
    </row>
    <row r="20284" customFormat="false" ht="15" hidden="false" customHeight="false" outlineLevel="0" collapsed="false">
      <c r="A20284" s="0" t="s">
        <v>89130</v>
      </c>
      <c r="B20284" s="0" t="n">
        <f aca="false">HOUR(C20284)</f>
        <v>9</v>
      </c>
      <c r="C20284" s="1" t="n">
        <v>41379.4055555556</v>
      </c>
      <c r="D20284" s="0" t="s">
        <v>89131</v>
      </c>
    </row>
    <row r="20285" customFormat="false" ht="15" hidden="false" customHeight="false" outlineLevel="0" collapsed="false">
      <c r="A20285" s="0" t="s">
        <v>89132</v>
      </c>
      <c r="B20285" s="0" t="n">
        <f aca="false">HOUR(C20285)</f>
        <v>9</v>
      </c>
      <c r="C20285" s="1" t="n">
        <v>41379.4055555556</v>
      </c>
      <c r="D20285" s="0" t="s">
        <v>89133</v>
      </c>
    </row>
    <row r="20286" customFormat="false" ht="15" hidden="false" customHeight="false" outlineLevel="0" collapsed="false">
      <c r="A20286" s="0" t="s">
        <v>89134</v>
      </c>
      <c r="B20286" s="0" t="n">
        <f aca="false">HOUR(C20286)</f>
        <v>9</v>
      </c>
      <c r="C20286" s="1" t="n">
        <v>41379.4055555556</v>
      </c>
      <c r="D20286" s="0" t="s">
        <v>89135</v>
      </c>
    </row>
    <row r="20287" customFormat="false" ht="15" hidden="false" customHeight="false" outlineLevel="0" collapsed="false">
      <c r="A20287" s="0" t="s">
        <v>89136</v>
      </c>
      <c r="B20287" s="0" t="n">
        <f aca="false">HOUR(C20287)</f>
        <v>9</v>
      </c>
      <c r="C20287" s="1" t="n">
        <v>41379.4055555556</v>
      </c>
      <c r="D20287" s="0" t="s">
        <v>89137</v>
      </c>
    </row>
    <row r="20288" customFormat="false" ht="15" hidden="false" customHeight="false" outlineLevel="0" collapsed="false">
      <c r="A20288" s="0" t="s">
        <v>89138</v>
      </c>
      <c r="B20288" s="0" t="n">
        <f aca="false">HOUR(C20288)</f>
        <v>9</v>
      </c>
      <c r="C20288" s="1" t="n">
        <v>41379.4055555556</v>
      </c>
      <c r="D20288" s="0" t="s">
        <v>89139</v>
      </c>
    </row>
    <row r="20289" customFormat="false" ht="15" hidden="false" customHeight="false" outlineLevel="0" collapsed="false">
      <c r="A20289" s="0" t="s">
        <v>89134</v>
      </c>
      <c r="B20289" s="0" t="n">
        <f aca="false">HOUR(C20289)</f>
        <v>9</v>
      </c>
      <c r="C20289" s="1" t="n">
        <v>41379.4055555556</v>
      </c>
      <c r="D20289" s="0" t="s">
        <v>89140</v>
      </c>
    </row>
    <row r="20290" customFormat="false" ht="15" hidden="false" customHeight="false" outlineLevel="0" collapsed="false">
      <c r="A20290" s="0" t="s">
        <v>89141</v>
      </c>
      <c r="B20290" s="0" t="n">
        <f aca="false">HOUR(C20290)</f>
        <v>9</v>
      </c>
      <c r="C20290" s="1" t="n">
        <v>41379.4055555556</v>
      </c>
      <c r="D20290" s="0" t="s">
        <v>89142</v>
      </c>
    </row>
    <row r="20291" customFormat="false" ht="15" hidden="false" customHeight="false" outlineLevel="0" collapsed="false">
      <c r="A20291" s="0" t="s">
        <v>89143</v>
      </c>
      <c r="B20291" s="0" t="n">
        <f aca="false">HOUR(C20291)</f>
        <v>9</v>
      </c>
      <c r="C20291" s="1" t="n">
        <v>41379.4055555556</v>
      </c>
      <c r="D20291" s="0" t="s">
        <v>89144</v>
      </c>
    </row>
    <row r="20292" customFormat="false" ht="15" hidden="false" customHeight="false" outlineLevel="0" collapsed="false">
      <c r="A20292" s="0" t="s">
        <v>59301</v>
      </c>
      <c r="B20292" s="0" t="n">
        <f aca="false">HOUR(C20292)</f>
        <v>9</v>
      </c>
      <c r="C20292" s="1" t="n">
        <v>41379.4055555556</v>
      </c>
      <c r="D20292" s="0" t="s">
        <v>89145</v>
      </c>
    </row>
    <row r="20293" customFormat="false" ht="15" hidden="false" customHeight="false" outlineLevel="0" collapsed="false">
      <c r="A20293" s="0" t="s">
        <v>89146</v>
      </c>
      <c r="B20293" s="0" t="n">
        <f aca="false">HOUR(C20293)</f>
        <v>9</v>
      </c>
      <c r="C20293" s="1" t="n">
        <v>41379.4055555556</v>
      </c>
      <c r="D20293" s="0" t="s">
        <v>89147</v>
      </c>
    </row>
    <row r="20294" customFormat="false" ht="15" hidden="false" customHeight="false" outlineLevel="0" collapsed="false">
      <c r="A20294" s="0" t="s">
        <v>4994</v>
      </c>
      <c r="B20294" s="0" t="n">
        <f aca="false">HOUR(C20294)</f>
        <v>9</v>
      </c>
      <c r="C20294" s="1" t="n">
        <v>41379.4055555556</v>
      </c>
      <c r="D20294" s="0" t="s">
        <v>89148</v>
      </c>
    </row>
    <row r="20295" customFormat="false" ht="15" hidden="false" customHeight="false" outlineLevel="0" collapsed="false">
      <c r="A20295" s="0" t="s">
        <v>89149</v>
      </c>
      <c r="B20295" s="0" t="n">
        <f aca="false">HOUR(C20295)</f>
        <v>9</v>
      </c>
      <c r="C20295" s="1" t="n">
        <v>41379.4055555556</v>
      </c>
      <c r="D20295" s="0" t="s">
        <v>89150</v>
      </c>
    </row>
    <row r="20296" customFormat="false" ht="15" hidden="false" customHeight="false" outlineLevel="0" collapsed="false">
      <c r="A20296" s="0" t="s">
        <v>63860</v>
      </c>
      <c r="B20296" s="0" t="n">
        <f aca="false">HOUR(C20296)</f>
        <v>9</v>
      </c>
      <c r="C20296" s="1" t="n">
        <v>41379.4055555556</v>
      </c>
      <c r="D20296" s="0" t="s">
        <v>89151</v>
      </c>
    </row>
    <row r="20297" customFormat="false" ht="15" hidden="false" customHeight="false" outlineLevel="0" collapsed="false">
      <c r="A20297" s="0" t="s">
        <v>89152</v>
      </c>
      <c r="B20297" s="0" t="n">
        <f aca="false">HOUR(C20297)</f>
        <v>9</v>
      </c>
      <c r="C20297" s="1" t="n">
        <v>41379.4055555556</v>
      </c>
      <c r="D20297" s="0" t="s">
        <v>89153</v>
      </c>
    </row>
    <row r="20298" customFormat="false" ht="15" hidden="false" customHeight="false" outlineLevel="0" collapsed="false">
      <c r="A20298" s="0" t="s">
        <v>89154</v>
      </c>
      <c r="B20298" s="0" t="n">
        <f aca="false">HOUR(C20298)</f>
        <v>9</v>
      </c>
      <c r="C20298" s="1" t="n">
        <v>41379.4055555556</v>
      </c>
      <c r="D20298" s="0" t="s">
        <v>89155</v>
      </c>
    </row>
    <row r="20299" customFormat="false" ht="15" hidden="false" customHeight="false" outlineLevel="0" collapsed="false">
      <c r="A20299" s="0" t="s">
        <v>89154</v>
      </c>
      <c r="B20299" s="0" t="n">
        <f aca="false">HOUR(C20299)</f>
        <v>9</v>
      </c>
      <c r="C20299" s="1" t="n">
        <v>41379.4055555556</v>
      </c>
      <c r="D20299" s="0" t="s">
        <v>89155</v>
      </c>
    </row>
    <row r="20300" customFormat="false" ht="15" hidden="false" customHeight="false" outlineLevel="0" collapsed="false">
      <c r="A20300" s="0" t="s">
        <v>80044</v>
      </c>
      <c r="B20300" s="0" t="n">
        <f aca="false">HOUR(C20300)</f>
        <v>9</v>
      </c>
      <c r="C20300" s="1" t="n">
        <v>41379.4055555556</v>
      </c>
      <c r="D20300" s="0" t="s">
        <v>89156</v>
      </c>
    </row>
    <row r="20301" customFormat="false" ht="15" hidden="false" customHeight="false" outlineLevel="0" collapsed="false">
      <c r="A20301" s="0" t="s">
        <v>89157</v>
      </c>
      <c r="B20301" s="0" t="n">
        <f aca="false">HOUR(C20301)</f>
        <v>9</v>
      </c>
      <c r="C20301" s="1" t="n">
        <v>41379.4055555556</v>
      </c>
      <c r="D20301" s="0" t="s">
        <v>89158</v>
      </c>
    </row>
    <row r="20302" customFormat="false" ht="15" hidden="false" customHeight="false" outlineLevel="0" collapsed="false">
      <c r="A20302" s="0" t="s">
        <v>89159</v>
      </c>
      <c r="B20302" s="0" t="n">
        <f aca="false">HOUR(C20302)</f>
        <v>9</v>
      </c>
      <c r="C20302" s="1" t="n">
        <v>41379.4055555556</v>
      </c>
      <c r="D20302" s="0" t="s">
        <v>89160</v>
      </c>
    </row>
    <row r="20303" customFormat="false" ht="15" hidden="false" customHeight="false" outlineLevel="0" collapsed="false">
      <c r="A20303" s="0" t="s">
        <v>89161</v>
      </c>
      <c r="B20303" s="0" t="n">
        <f aca="false">HOUR(C20303)</f>
        <v>9</v>
      </c>
      <c r="C20303" s="1" t="n">
        <v>41379.4055555556</v>
      </c>
      <c r="D20303" s="0" t="s">
        <v>89162</v>
      </c>
    </row>
    <row r="20304" customFormat="false" ht="15" hidden="false" customHeight="false" outlineLevel="0" collapsed="false">
      <c r="A20304" s="0" t="s">
        <v>84777</v>
      </c>
      <c r="B20304" s="0" t="n">
        <f aca="false">HOUR(C20304)</f>
        <v>9</v>
      </c>
      <c r="C20304" s="1" t="n">
        <v>41379.4055555556</v>
      </c>
      <c r="D20304" s="0" t="s">
        <v>89163</v>
      </c>
    </row>
    <row r="20305" customFormat="false" ht="15" hidden="false" customHeight="false" outlineLevel="0" collapsed="false">
      <c r="A20305" s="0" t="s">
        <v>86453</v>
      </c>
      <c r="B20305" s="0" t="n">
        <f aca="false">HOUR(C20305)</f>
        <v>9</v>
      </c>
      <c r="C20305" s="1" t="n">
        <v>41379.4055555556</v>
      </c>
      <c r="D20305" s="0" t="s">
        <v>89164</v>
      </c>
    </row>
    <row r="20306" customFormat="false" ht="15" hidden="false" customHeight="false" outlineLevel="0" collapsed="false">
      <c r="A20306" s="0" t="s">
        <v>89165</v>
      </c>
      <c r="B20306" s="0" t="n">
        <f aca="false">HOUR(C20306)</f>
        <v>9</v>
      </c>
      <c r="C20306" s="1" t="n">
        <v>41379.4055555556</v>
      </c>
      <c r="D20306" s="0" t="s">
        <v>89166</v>
      </c>
    </row>
    <row r="20307" customFormat="false" ht="15" hidden="false" customHeight="false" outlineLevel="0" collapsed="false">
      <c r="A20307" s="0" t="s">
        <v>89167</v>
      </c>
      <c r="B20307" s="0" t="n">
        <f aca="false">HOUR(C20307)</f>
        <v>9</v>
      </c>
      <c r="C20307" s="1" t="n">
        <v>41379.4055555556</v>
      </c>
      <c r="D20307" s="0" t="s">
        <v>89168</v>
      </c>
    </row>
    <row r="20308" customFormat="false" ht="15" hidden="false" customHeight="false" outlineLevel="0" collapsed="false">
      <c r="A20308" s="0" t="s">
        <v>61129</v>
      </c>
      <c r="B20308" s="0" t="n">
        <f aca="false">HOUR(C20308)</f>
        <v>9</v>
      </c>
      <c r="C20308" s="1" t="n">
        <v>41379.4055555556</v>
      </c>
      <c r="D20308" s="0" t="s">
        <v>89169</v>
      </c>
    </row>
    <row r="20309" customFormat="false" ht="15" hidden="false" customHeight="false" outlineLevel="0" collapsed="false">
      <c r="A20309" s="0" t="s">
        <v>89170</v>
      </c>
      <c r="B20309" s="0" t="n">
        <f aca="false">HOUR(C20309)</f>
        <v>9</v>
      </c>
      <c r="C20309" s="1" t="n">
        <v>41379.4055555556</v>
      </c>
      <c r="D20309" s="0" t="s">
        <v>89171</v>
      </c>
    </row>
    <row r="20310" customFormat="false" ht="15" hidden="false" customHeight="false" outlineLevel="0" collapsed="false">
      <c r="A20310" s="0" t="s">
        <v>89172</v>
      </c>
      <c r="B20310" s="0" t="n">
        <f aca="false">HOUR(C20310)</f>
        <v>9</v>
      </c>
      <c r="C20310" s="1" t="n">
        <v>41379.4055555556</v>
      </c>
      <c r="D20310" s="0" t="s">
        <v>89173</v>
      </c>
    </row>
    <row r="20311" customFormat="false" ht="15" hidden="false" customHeight="false" outlineLevel="0" collapsed="false">
      <c r="A20311" s="0" t="s">
        <v>70292</v>
      </c>
      <c r="B20311" s="0" t="n">
        <f aca="false">HOUR(C20311)</f>
        <v>9</v>
      </c>
      <c r="C20311" s="1" t="n">
        <v>41379.4055555556</v>
      </c>
      <c r="D20311" s="0" t="s">
        <v>89174</v>
      </c>
    </row>
    <row r="20312" customFormat="false" ht="15" hidden="false" customHeight="false" outlineLevel="0" collapsed="false">
      <c r="A20312" s="0" t="s">
        <v>62695</v>
      </c>
      <c r="B20312" s="0" t="n">
        <f aca="false">HOUR(C20312)</f>
        <v>9</v>
      </c>
      <c r="C20312" s="1" t="n">
        <v>41379.4055555556</v>
      </c>
      <c r="D20312" s="0" t="s">
        <v>89175</v>
      </c>
    </row>
    <row r="20313" customFormat="false" ht="15" hidden="false" customHeight="false" outlineLevel="0" collapsed="false">
      <c r="A20313" s="0" t="s">
        <v>89176</v>
      </c>
      <c r="B20313" s="0" t="n">
        <f aca="false">HOUR(C20313)</f>
        <v>9</v>
      </c>
      <c r="C20313" s="1" t="n">
        <v>41379.4055555556</v>
      </c>
      <c r="D20313" s="0" t="s">
        <v>89177</v>
      </c>
    </row>
    <row r="20314" customFormat="false" ht="15" hidden="false" customHeight="false" outlineLevel="0" collapsed="false">
      <c r="A20314" s="0" t="s">
        <v>89178</v>
      </c>
      <c r="B20314" s="0" t="n">
        <f aca="false">HOUR(C20314)</f>
        <v>9</v>
      </c>
      <c r="C20314" s="1" t="n">
        <v>41379.4055555556</v>
      </c>
      <c r="D20314" s="0" t="s">
        <v>89179</v>
      </c>
    </row>
    <row r="20315" customFormat="false" ht="15" hidden="false" customHeight="false" outlineLevel="0" collapsed="false">
      <c r="A20315" s="0" t="s">
        <v>89180</v>
      </c>
      <c r="B20315" s="0" t="n">
        <f aca="false">HOUR(C20315)</f>
        <v>9</v>
      </c>
      <c r="C20315" s="1" t="n">
        <v>41379.4055555556</v>
      </c>
      <c r="D20315" s="0" t="s">
        <v>89181</v>
      </c>
    </row>
    <row r="20316" customFormat="false" ht="15" hidden="false" customHeight="false" outlineLevel="0" collapsed="false">
      <c r="A20316" s="0" t="s">
        <v>53417</v>
      </c>
      <c r="B20316" s="0" t="n">
        <f aca="false">HOUR(C20316)</f>
        <v>9</v>
      </c>
      <c r="C20316" s="1" t="n">
        <v>41379.4055555556</v>
      </c>
      <c r="D20316" s="0" t="s">
        <v>89182</v>
      </c>
    </row>
    <row r="20317" customFormat="false" ht="15" hidden="false" customHeight="false" outlineLevel="0" collapsed="false">
      <c r="A20317" s="0" t="s">
        <v>61350</v>
      </c>
      <c r="B20317" s="0" t="n">
        <f aca="false">HOUR(C20317)</f>
        <v>9</v>
      </c>
      <c r="C20317" s="1" t="n">
        <v>41379.4055555556</v>
      </c>
      <c r="D20317" s="0" t="s">
        <v>89183</v>
      </c>
    </row>
    <row r="20318" customFormat="false" ht="15" hidden="false" customHeight="false" outlineLevel="0" collapsed="false">
      <c r="A20318" s="0" t="s">
        <v>2045</v>
      </c>
      <c r="B20318" s="0" t="n">
        <f aca="false">HOUR(C20318)</f>
        <v>9</v>
      </c>
      <c r="C20318" s="1" t="n">
        <v>41379.4055555556</v>
      </c>
      <c r="D20318" s="0" t="s">
        <v>89184</v>
      </c>
    </row>
    <row r="20319" customFormat="false" ht="15" hidden="false" customHeight="false" outlineLevel="0" collapsed="false">
      <c r="A20319" s="0" t="s">
        <v>89185</v>
      </c>
      <c r="B20319" s="0" t="n">
        <f aca="false">HOUR(C20319)</f>
        <v>9</v>
      </c>
      <c r="C20319" s="1" t="n">
        <v>41379.4055555556</v>
      </c>
      <c r="D20319" s="0" t="s">
        <v>89186</v>
      </c>
    </row>
    <row r="20320" customFormat="false" ht="15" hidden="false" customHeight="false" outlineLevel="0" collapsed="false">
      <c r="A20320" s="0" t="s">
        <v>15511</v>
      </c>
      <c r="B20320" s="0" t="n">
        <f aca="false">HOUR(C20320)</f>
        <v>9</v>
      </c>
      <c r="C20320" s="1" t="n">
        <v>41379.4055555556</v>
      </c>
      <c r="D20320" s="0" t="s">
        <v>89187</v>
      </c>
    </row>
    <row r="20321" customFormat="false" ht="15" hidden="false" customHeight="false" outlineLevel="0" collapsed="false">
      <c r="A20321" s="0" t="s">
        <v>89188</v>
      </c>
      <c r="B20321" s="0" t="n">
        <f aca="false">HOUR(C20321)</f>
        <v>9</v>
      </c>
      <c r="C20321" s="1" t="n">
        <v>41379.4055555556</v>
      </c>
      <c r="D20321" s="0" t="s">
        <v>89189</v>
      </c>
    </row>
    <row r="20322" customFormat="false" ht="15" hidden="false" customHeight="false" outlineLevel="0" collapsed="false">
      <c r="A20322" s="0" t="s">
        <v>446</v>
      </c>
      <c r="B20322" s="0" t="n">
        <f aca="false">HOUR(C20322)</f>
        <v>9</v>
      </c>
      <c r="C20322" s="1" t="n">
        <v>41379.4055555556</v>
      </c>
      <c r="D20322" s="0" t="s">
        <v>89190</v>
      </c>
    </row>
    <row r="20323" customFormat="false" ht="15" hidden="false" customHeight="false" outlineLevel="0" collapsed="false">
      <c r="A20323" s="0" t="s">
        <v>89191</v>
      </c>
      <c r="B20323" s="0" t="n">
        <f aca="false">HOUR(C20323)</f>
        <v>9</v>
      </c>
      <c r="C20323" s="1" t="n">
        <v>41379.4055555556</v>
      </c>
      <c r="D20323" s="0" t="s">
        <v>89192</v>
      </c>
    </row>
    <row r="20324" customFormat="false" ht="15" hidden="false" customHeight="false" outlineLevel="0" collapsed="false">
      <c r="A20324" s="0" t="s">
        <v>65242</v>
      </c>
      <c r="B20324" s="0" t="n">
        <f aca="false">HOUR(C20324)</f>
        <v>9</v>
      </c>
      <c r="C20324" s="1" t="n">
        <v>41379.4055555556</v>
      </c>
      <c r="D20324" s="0" t="s">
        <v>89193</v>
      </c>
    </row>
    <row r="20325" customFormat="false" ht="15" hidden="false" customHeight="false" outlineLevel="0" collapsed="false">
      <c r="A20325" s="0" t="s">
        <v>38963</v>
      </c>
      <c r="B20325" s="0" t="n">
        <f aca="false">HOUR(C20325)</f>
        <v>9</v>
      </c>
      <c r="C20325" s="1" t="n">
        <v>41379.4055555556</v>
      </c>
      <c r="D20325" s="0" t="s">
        <v>89194</v>
      </c>
    </row>
    <row r="20326" customFormat="false" ht="15" hidden="false" customHeight="false" outlineLevel="0" collapsed="false">
      <c r="A20326" s="0" t="s">
        <v>87338</v>
      </c>
      <c r="B20326" s="0" t="n">
        <f aca="false">HOUR(C20326)</f>
        <v>9</v>
      </c>
      <c r="C20326" s="1" t="n">
        <v>41379.4055555556</v>
      </c>
      <c r="D20326" s="0" t="s">
        <v>89195</v>
      </c>
    </row>
    <row r="20327" customFormat="false" ht="15" hidden="false" customHeight="false" outlineLevel="0" collapsed="false">
      <c r="A20327" s="0" t="s">
        <v>89196</v>
      </c>
      <c r="B20327" s="0" t="n">
        <f aca="false">HOUR(C20327)</f>
        <v>9</v>
      </c>
      <c r="C20327" s="1" t="n">
        <v>41379.4055555556</v>
      </c>
      <c r="D20327" s="0" t="s">
        <v>89197</v>
      </c>
    </row>
    <row r="20328" customFormat="false" ht="15" hidden="false" customHeight="false" outlineLevel="0" collapsed="false">
      <c r="A20328" s="0" t="s">
        <v>89198</v>
      </c>
      <c r="B20328" s="0" t="n">
        <f aca="false">HOUR(C20328)</f>
        <v>9</v>
      </c>
      <c r="C20328" s="1" t="n">
        <v>41379.4055555556</v>
      </c>
      <c r="D20328" s="0" t="s">
        <v>89199</v>
      </c>
    </row>
    <row r="20329" customFormat="false" ht="15" hidden="false" customHeight="false" outlineLevel="0" collapsed="false">
      <c r="A20329" s="0" t="s">
        <v>89200</v>
      </c>
      <c r="B20329" s="0" t="n">
        <f aca="false">HOUR(C20329)</f>
        <v>9</v>
      </c>
      <c r="C20329" s="1" t="n">
        <v>41379.4055555556</v>
      </c>
      <c r="D20329" s="0" t="s">
        <v>89201</v>
      </c>
    </row>
    <row r="20330" customFormat="false" ht="15" hidden="false" customHeight="false" outlineLevel="0" collapsed="false">
      <c r="A20330" s="0" t="s">
        <v>59366</v>
      </c>
      <c r="B20330" s="0" t="n">
        <f aca="false">HOUR(C20330)</f>
        <v>9</v>
      </c>
      <c r="C20330" s="1" t="n">
        <v>41379.4055555556</v>
      </c>
      <c r="D20330" s="0" t="s">
        <v>89202</v>
      </c>
    </row>
    <row r="20331" customFormat="false" ht="15" hidden="false" customHeight="false" outlineLevel="0" collapsed="false">
      <c r="A20331" s="0" t="s">
        <v>89203</v>
      </c>
      <c r="B20331" s="0" t="n">
        <f aca="false">HOUR(C20331)</f>
        <v>9</v>
      </c>
      <c r="C20331" s="1" t="n">
        <v>41379.4055555556</v>
      </c>
      <c r="D20331" s="0" t="s">
        <v>89204</v>
      </c>
    </row>
    <row r="20332" customFormat="false" ht="15" hidden="false" customHeight="false" outlineLevel="0" collapsed="false">
      <c r="A20332" s="0" t="s">
        <v>89205</v>
      </c>
      <c r="B20332" s="0" t="n">
        <f aca="false">HOUR(C20332)</f>
        <v>9</v>
      </c>
      <c r="C20332" s="1" t="n">
        <v>41379.4055555556</v>
      </c>
      <c r="D20332" s="0" t="s">
        <v>89206</v>
      </c>
    </row>
    <row r="20333" customFormat="false" ht="15" hidden="false" customHeight="false" outlineLevel="0" collapsed="false">
      <c r="A20333" s="0" t="s">
        <v>89207</v>
      </c>
      <c r="B20333" s="0" t="n">
        <f aca="false">HOUR(C20333)</f>
        <v>9</v>
      </c>
      <c r="C20333" s="1" t="n">
        <v>41379.4055555556</v>
      </c>
      <c r="D20333" s="0" t="s">
        <v>89208</v>
      </c>
    </row>
    <row r="20334" customFormat="false" ht="15" hidden="false" customHeight="false" outlineLevel="0" collapsed="false">
      <c r="B20334" s="0" t="n">
        <f aca="false">HOUR(C20334)</f>
        <v>9</v>
      </c>
      <c r="C20334" s="1" t="n">
        <v>41379.4055555556</v>
      </c>
      <c r="D20334" s="0" t="s">
        <v>89209</v>
      </c>
    </row>
    <row r="20335" customFormat="false" ht="15" hidden="false" customHeight="false" outlineLevel="0" collapsed="false">
      <c r="A20335" s="0" t="s">
        <v>77986</v>
      </c>
      <c r="B20335" s="0" t="n">
        <f aca="false">HOUR(C20335)</f>
        <v>9</v>
      </c>
      <c r="C20335" s="1" t="n">
        <v>41379.4055555556</v>
      </c>
      <c r="D20335" s="0" t="s">
        <v>89210</v>
      </c>
    </row>
    <row r="20336" customFormat="false" ht="15" hidden="false" customHeight="false" outlineLevel="0" collapsed="false">
      <c r="A20336" s="0" t="s">
        <v>67914</v>
      </c>
      <c r="B20336" s="0" t="n">
        <f aca="false">HOUR(C20336)</f>
        <v>9</v>
      </c>
      <c r="C20336" s="1" t="n">
        <v>41379.4055555556</v>
      </c>
      <c r="D20336" s="0" t="s">
        <v>89211</v>
      </c>
    </row>
    <row r="20337" customFormat="false" ht="15" hidden="false" customHeight="false" outlineLevel="0" collapsed="false">
      <c r="A20337" s="0" t="s">
        <v>89212</v>
      </c>
      <c r="B20337" s="0" t="n">
        <f aca="false">HOUR(C20337)</f>
        <v>9</v>
      </c>
      <c r="C20337" s="1" t="n">
        <v>41379.4055555556</v>
      </c>
      <c r="D20337" s="0" t="s">
        <v>89213</v>
      </c>
    </row>
    <row r="20338" customFormat="false" ht="15" hidden="false" customHeight="false" outlineLevel="0" collapsed="false">
      <c r="A20338" s="0" t="s">
        <v>89214</v>
      </c>
      <c r="B20338" s="0" t="n">
        <f aca="false">HOUR(C20338)</f>
        <v>9</v>
      </c>
      <c r="C20338" s="1" t="n">
        <v>41379.4055555556</v>
      </c>
      <c r="D20338" s="0" t="s">
        <v>89215</v>
      </c>
    </row>
    <row r="20339" customFormat="false" ht="15" hidden="false" customHeight="false" outlineLevel="0" collapsed="false">
      <c r="A20339" s="0" t="s">
        <v>89216</v>
      </c>
      <c r="B20339" s="0" t="n">
        <f aca="false">HOUR(C20339)</f>
        <v>9</v>
      </c>
      <c r="C20339" s="1" t="n">
        <v>41379.4055555556</v>
      </c>
      <c r="D20339" s="0" t="s">
        <v>89217</v>
      </c>
    </row>
    <row r="20340" customFormat="false" ht="15" hidden="false" customHeight="false" outlineLevel="0" collapsed="false">
      <c r="A20340" s="0" t="s">
        <v>89218</v>
      </c>
      <c r="B20340" s="0" t="n">
        <f aca="false">HOUR(C20340)</f>
        <v>9</v>
      </c>
      <c r="C20340" s="1" t="n">
        <v>41379.4055555556</v>
      </c>
      <c r="D20340" s="0" t="s">
        <v>89219</v>
      </c>
    </row>
    <row r="20341" customFormat="false" ht="15" hidden="false" customHeight="false" outlineLevel="0" collapsed="false">
      <c r="A20341" s="0" t="s">
        <v>89220</v>
      </c>
      <c r="B20341" s="0" t="n">
        <f aca="false">HOUR(C20341)</f>
        <v>9</v>
      </c>
      <c r="C20341" s="1" t="n">
        <v>41379.4055555556</v>
      </c>
      <c r="D20341" s="0" t="s">
        <v>89221</v>
      </c>
    </row>
    <row r="20342" customFormat="false" ht="15" hidden="false" customHeight="false" outlineLevel="0" collapsed="false">
      <c r="A20342" s="0" t="s">
        <v>89222</v>
      </c>
      <c r="B20342" s="0" t="n">
        <f aca="false">HOUR(C20342)</f>
        <v>9</v>
      </c>
      <c r="C20342" s="1" t="n">
        <v>41379.4055555556</v>
      </c>
      <c r="D20342" s="0" t="s">
        <v>89223</v>
      </c>
    </row>
    <row r="20343" customFormat="false" ht="15" hidden="false" customHeight="false" outlineLevel="0" collapsed="false">
      <c r="A20343" s="0" t="s">
        <v>89224</v>
      </c>
      <c r="B20343" s="0" t="n">
        <f aca="false">HOUR(C20343)</f>
        <v>9</v>
      </c>
      <c r="C20343" s="1" t="n">
        <v>41379.4055555556</v>
      </c>
      <c r="D20343" s="0" t="s">
        <v>89225</v>
      </c>
    </row>
    <row r="20344" customFormat="false" ht="15" hidden="false" customHeight="false" outlineLevel="0" collapsed="false">
      <c r="A20344" s="0" t="s">
        <v>36395</v>
      </c>
      <c r="B20344" s="0" t="n">
        <f aca="false">HOUR(C20344)</f>
        <v>9</v>
      </c>
      <c r="C20344" s="1" t="n">
        <v>41379.4055555556</v>
      </c>
      <c r="D20344" s="0" t="s">
        <v>89226</v>
      </c>
    </row>
    <row r="20345" customFormat="false" ht="15" hidden="false" customHeight="false" outlineLevel="0" collapsed="false">
      <c r="A20345" s="0" t="s">
        <v>11432</v>
      </c>
      <c r="B20345" s="0" t="n">
        <f aca="false">HOUR(C20345)</f>
        <v>9</v>
      </c>
      <c r="C20345" s="1" t="n">
        <v>41379.4055555556</v>
      </c>
      <c r="D20345" s="0" t="s">
        <v>89227</v>
      </c>
    </row>
    <row r="20346" customFormat="false" ht="15" hidden="false" customHeight="false" outlineLevel="0" collapsed="false">
      <c r="A20346" s="0" t="s">
        <v>89228</v>
      </c>
      <c r="B20346" s="0" t="n">
        <f aca="false">HOUR(C20346)</f>
        <v>9</v>
      </c>
      <c r="C20346" s="1" t="n">
        <v>41379.4055555556</v>
      </c>
      <c r="D20346" s="0" t="s">
        <v>89229</v>
      </c>
    </row>
    <row r="20347" customFormat="false" ht="15" hidden="false" customHeight="false" outlineLevel="0" collapsed="false">
      <c r="A20347" s="0" t="s">
        <v>64935</v>
      </c>
      <c r="B20347" s="0" t="n">
        <f aca="false">HOUR(C20347)</f>
        <v>9</v>
      </c>
      <c r="C20347" s="1" t="n">
        <v>41379.4055555556</v>
      </c>
      <c r="D20347" s="0" t="s">
        <v>89230</v>
      </c>
    </row>
    <row r="20348" customFormat="false" ht="15" hidden="false" customHeight="false" outlineLevel="0" collapsed="false">
      <c r="A20348" s="0" t="s">
        <v>82254</v>
      </c>
      <c r="B20348" s="0" t="n">
        <f aca="false">HOUR(C20348)</f>
        <v>9</v>
      </c>
      <c r="C20348" s="1" t="n">
        <v>41379.4055555556</v>
      </c>
      <c r="D20348" s="0" t="s">
        <v>89231</v>
      </c>
    </row>
    <row r="20349" customFormat="false" ht="15" hidden="false" customHeight="false" outlineLevel="0" collapsed="false">
      <c r="A20349" s="0" t="s">
        <v>89232</v>
      </c>
      <c r="B20349" s="0" t="n">
        <f aca="false">HOUR(C20349)</f>
        <v>9</v>
      </c>
      <c r="C20349" s="1" t="n">
        <v>41379.4055555556</v>
      </c>
      <c r="D20349" s="0" t="s">
        <v>89233</v>
      </c>
    </row>
    <row r="20350" customFormat="false" ht="15" hidden="false" customHeight="false" outlineLevel="0" collapsed="false">
      <c r="A20350" s="0" t="s">
        <v>89234</v>
      </c>
      <c r="B20350" s="0" t="n">
        <f aca="false">HOUR(C20350)</f>
        <v>9</v>
      </c>
      <c r="C20350" s="1" t="n">
        <v>41379.4055555556</v>
      </c>
      <c r="D20350" s="0" t="s">
        <v>89235</v>
      </c>
    </row>
    <row r="20351" customFormat="false" ht="15" hidden="false" customHeight="false" outlineLevel="0" collapsed="false">
      <c r="A20351" s="0" t="s">
        <v>26584</v>
      </c>
      <c r="B20351" s="0" t="n">
        <f aca="false">HOUR(C20351)</f>
        <v>9</v>
      </c>
      <c r="C20351" s="1" t="n">
        <v>41379.4055555556</v>
      </c>
      <c r="D20351" s="0" t="s">
        <v>89236</v>
      </c>
    </row>
    <row r="20352" customFormat="false" ht="15" hidden="false" customHeight="false" outlineLevel="0" collapsed="false">
      <c r="A20352" s="0" t="s">
        <v>53302</v>
      </c>
      <c r="B20352" s="0" t="n">
        <f aca="false">HOUR(C20352)</f>
        <v>9</v>
      </c>
      <c r="C20352" s="1" t="n">
        <v>41379.4055555556</v>
      </c>
      <c r="D20352" s="0" t="s">
        <v>89237</v>
      </c>
    </row>
    <row r="20353" customFormat="false" ht="15" hidden="false" customHeight="false" outlineLevel="0" collapsed="false">
      <c r="A20353" s="0" t="s">
        <v>57795</v>
      </c>
      <c r="B20353" s="0" t="n">
        <f aca="false">HOUR(C20353)</f>
        <v>9</v>
      </c>
      <c r="C20353" s="1" t="n">
        <v>41379.4055555556</v>
      </c>
      <c r="D20353" s="0" t="s">
        <v>89238</v>
      </c>
    </row>
    <row r="20354" customFormat="false" ht="15" hidden="false" customHeight="false" outlineLevel="0" collapsed="false">
      <c r="A20354" s="0" t="s">
        <v>89239</v>
      </c>
      <c r="B20354" s="0" t="n">
        <f aca="false">HOUR(C20354)</f>
        <v>9</v>
      </c>
      <c r="C20354" s="1" t="n">
        <v>41379.4055555556</v>
      </c>
      <c r="D20354" s="0" t="s">
        <v>89240</v>
      </c>
    </row>
    <row r="20355" customFormat="false" ht="15" hidden="false" customHeight="false" outlineLevel="0" collapsed="false">
      <c r="A20355" s="0" t="s">
        <v>89241</v>
      </c>
      <c r="B20355" s="0" t="n">
        <f aca="false">HOUR(C20355)</f>
        <v>9</v>
      </c>
      <c r="C20355" s="1" t="n">
        <v>41379.4055555556</v>
      </c>
      <c r="D20355" s="0" t="s">
        <v>89242</v>
      </c>
    </row>
    <row r="20356" customFormat="false" ht="15" hidden="false" customHeight="false" outlineLevel="0" collapsed="false">
      <c r="A20356" s="0" t="s">
        <v>64875</v>
      </c>
      <c r="B20356" s="0" t="n">
        <f aca="false">HOUR(C20356)</f>
        <v>9</v>
      </c>
      <c r="C20356" s="1" t="n">
        <v>41379.4055555556</v>
      </c>
      <c r="D20356" s="0" t="s">
        <v>89243</v>
      </c>
    </row>
    <row r="20357" customFormat="false" ht="15" hidden="false" customHeight="false" outlineLevel="0" collapsed="false">
      <c r="A20357" s="0" t="s">
        <v>89244</v>
      </c>
      <c r="B20357" s="0" t="n">
        <f aca="false">HOUR(C20357)</f>
        <v>9</v>
      </c>
      <c r="C20357" s="1" t="n">
        <v>41379.4055555556</v>
      </c>
      <c r="D20357" s="0" t="s">
        <v>89245</v>
      </c>
    </row>
    <row r="20358" customFormat="false" ht="15" hidden="false" customHeight="false" outlineLevel="0" collapsed="false">
      <c r="A20358" s="0" t="s">
        <v>64735</v>
      </c>
      <c r="B20358" s="0" t="n">
        <f aca="false">HOUR(C20358)</f>
        <v>9</v>
      </c>
      <c r="C20358" s="1" t="n">
        <v>41379.4055555556</v>
      </c>
      <c r="D20358" s="0" t="s">
        <v>89246</v>
      </c>
    </row>
    <row r="20359" customFormat="false" ht="15" hidden="false" customHeight="false" outlineLevel="0" collapsed="false">
      <c r="A20359" s="0" t="s">
        <v>6934</v>
      </c>
      <c r="B20359" s="0" t="n">
        <f aca="false">HOUR(C20359)</f>
        <v>9</v>
      </c>
      <c r="C20359" s="1" t="n">
        <v>41379.4055555556</v>
      </c>
      <c r="D20359" s="0" t="s">
        <v>89247</v>
      </c>
    </row>
    <row r="20360" customFormat="false" ht="15" hidden="false" customHeight="false" outlineLevel="0" collapsed="false">
      <c r="A20360" s="0" t="s">
        <v>59650</v>
      </c>
      <c r="B20360" s="0" t="n">
        <f aca="false">HOUR(C20360)</f>
        <v>9</v>
      </c>
      <c r="C20360" s="1" t="n">
        <v>41379.4055555556</v>
      </c>
      <c r="D20360" s="0" t="s">
        <v>89248</v>
      </c>
    </row>
    <row r="20361" customFormat="false" ht="15" hidden="false" customHeight="false" outlineLevel="0" collapsed="false">
      <c r="A20361" s="0" t="s">
        <v>89249</v>
      </c>
      <c r="B20361" s="0" t="n">
        <f aca="false">HOUR(C20361)</f>
        <v>9</v>
      </c>
      <c r="C20361" s="1" t="n">
        <v>41379.4055555556</v>
      </c>
      <c r="D20361" s="0" t="s">
        <v>89250</v>
      </c>
    </row>
    <row r="20362" customFormat="false" ht="15" hidden="false" customHeight="false" outlineLevel="0" collapsed="false">
      <c r="A20362" s="0" t="s">
        <v>72101</v>
      </c>
      <c r="B20362" s="0" t="n">
        <f aca="false">HOUR(C20362)</f>
        <v>9</v>
      </c>
      <c r="C20362" s="1" t="n">
        <v>41379.4055555556</v>
      </c>
      <c r="D20362" s="0" t="s">
        <v>89251</v>
      </c>
    </row>
    <row r="20363" customFormat="false" ht="15" hidden="false" customHeight="false" outlineLevel="0" collapsed="false">
      <c r="A20363" s="0" t="s">
        <v>89252</v>
      </c>
      <c r="B20363" s="0" t="n">
        <f aca="false">HOUR(C20363)</f>
        <v>9</v>
      </c>
      <c r="C20363" s="1" t="n">
        <v>41379.4055555556</v>
      </c>
      <c r="D20363" s="0" t="s">
        <v>89253</v>
      </c>
    </row>
    <row r="20364" customFormat="false" ht="15" hidden="false" customHeight="false" outlineLevel="0" collapsed="false">
      <c r="A20364" s="0" t="s">
        <v>63046</v>
      </c>
      <c r="B20364" s="0" t="n">
        <f aca="false">HOUR(C20364)</f>
        <v>9</v>
      </c>
      <c r="C20364" s="1" t="n">
        <v>41379.4055555556</v>
      </c>
      <c r="D20364" s="0" t="s">
        <v>89254</v>
      </c>
    </row>
    <row r="20365" customFormat="false" ht="15" hidden="false" customHeight="false" outlineLevel="0" collapsed="false">
      <c r="A20365" s="0" t="s">
        <v>87169</v>
      </c>
      <c r="B20365" s="0" t="n">
        <f aca="false">HOUR(C20365)</f>
        <v>9</v>
      </c>
      <c r="C20365" s="1" t="n">
        <v>41379.4055555556</v>
      </c>
      <c r="D20365" s="0" t="s">
        <v>89255</v>
      </c>
    </row>
    <row r="20366" customFormat="false" ht="15" hidden="false" customHeight="false" outlineLevel="0" collapsed="false">
      <c r="A20366" s="0" t="s">
        <v>89256</v>
      </c>
      <c r="B20366" s="0" t="n">
        <f aca="false">HOUR(C20366)</f>
        <v>9</v>
      </c>
      <c r="C20366" s="1" t="n">
        <v>41379.4055555556</v>
      </c>
      <c r="D20366" s="0" t="s">
        <v>89257</v>
      </c>
    </row>
    <row r="20367" customFormat="false" ht="15" hidden="false" customHeight="false" outlineLevel="0" collapsed="false">
      <c r="A20367" s="0" t="s">
        <v>76878</v>
      </c>
      <c r="B20367" s="0" t="n">
        <f aca="false">HOUR(C20367)</f>
        <v>9</v>
      </c>
      <c r="C20367" s="1" t="n">
        <v>41379.4055555556</v>
      </c>
      <c r="D20367" s="0" t="s">
        <v>89258</v>
      </c>
    </row>
    <row r="20368" customFormat="false" ht="15" hidden="false" customHeight="false" outlineLevel="0" collapsed="false">
      <c r="A20368" s="0" t="s">
        <v>78245</v>
      </c>
      <c r="B20368" s="0" t="n">
        <f aca="false">HOUR(C20368)</f>
        <v>9</v>
      </c>
      <c r="C20368" s="1" t="n">
        <v>41379.4055555556</v>
      </c>
      <c r="D20368" s="0" t="s">
        <v>89259</v>
      </c>
    </row>
    <row r="20369" customFormat="false" ht="15" hidden="false" customHeight="false" outlineLevel="0" collapsed="false">
      <c r="A20369" s="0" t="s">
        <v>14373</v>
      </c>
      <c r="B20369" s="0" t="n">
        <f aca="false">HOUR(C20369)</f>
        <v>9</v>
      </c>
      <c r="C20369" s="1" t="n">
        <v>41379.4055555556</v>
      </c>
      <c r="D20369" s="0" t="s">
        <v>89260</v>
      </c>
    </row>
    <row r="20370" customFormat="false" ht="15" hidden="false" customHeight="false" outlineLevel="0" collapsed="false">
      <c r="A20370" s="0" t="s">
        <v>89261</v>
      </c>
      <c r="B20370" s="0" t="n">
        <f aca="false">HOUR(C20370)</f>
        <v>9</v>
      </c>
      <c r="C20370" s="1" t="n">
        <v>41379.4055555556</v>
      </c>
      <c r="D20370" s="0" t="s">
        <v>89262</v>
      </c>
    </row>
    <row r="20371" customFormat="false" ht="15" hidden="false" customHeight="false" outlineLevel="0" collapsed="false">
      <c r="A20371" s="0" t="s">
        <v>72377</v>
      </c>
      <c r="B20371" s="0" t="n">
        <f aca="false">HOUR(C20371)</f>
        <v>9</v>
      </c>
      <c r="C20371" s="1" t="n">
        <v>41379.4055555556</v>
      </c>
      <c r="D20371" s="0" t="s">
        <v>89263</v>
      </c>
    </row>
    <row r="20372" customFormat="false" ht="15" hidden="false" customHeight="false" outlineLevel="0" collapsed="false">
      <c r="A20372" s="0" t="s">
        <v>89264</v>
      </c>
      <c r="B20372" s="0" t="n">
        <f aca="false">HOUR(C20372)</f>
        <v>9</v>
      </c>
      <c r="C20372" s="1" t="n">
        <v>41379.4055555556</v>
      </c>
      <c r="D20372" s="0" t="s">
        <v>89265</v>
      </c>
    </row>
    <row r="20373" customFormat="false" ht="15" hidden="false" customHeight="false" outlineLevel="0" collapsed="false">
      <c r="A20373" s="0" t="s">
        <v>15946</v>
      </c>
      <c r="B20373" s="0" t="n">
        <f aca="false">HOUR(C20373)</f>
        <v>9</v>
      </c>
      <c r="C20373" s="1" t="n">
        <v>41379.4055555556</v>
      </c>
      <c r="D20373" s="0" t="s">
        <v>89266</v>
      </c>
    </row>
    <row r="20374" customFormat="false" ht="15" hidden="false" customHeight="false" outlineLevel="0" collapsed="false">
      <c r="A20374" s="0" t="s">
        <v>5167</v>
      </c>
      <c r="B20374" s="0" t="n">
        <f aca="false">HOUR(C20374)</f>
        <v>9</v>
      </c>
      <c r="C20374" s="1" t="n">
        <v>41379.4055555556</v>
      </c>
      <c r="D20374" s="0" t="s">
        <v>89267</v>
      </c>
    </row>
    <row r="20375" customFormat="false" ht="15" hidden="false" customHeight="false" outlineLevel="0" collapsed="false">
      <c r="A20375" s="0" t="s">
        <v>89268</v>
      </c>
      <c r="B20375" s="0" t="n">
        <f aca="false">HOUR(C20375)</f>
        <v>9</v>
      </c>
      <c r="C20375" s="1" t="n">
        <v>41379.4055555556</v>
      </c>
      <c r="D20375" s="0" t="s">
        <v>89269</v>
      </c>
    </row>
    <row r="20376" customFormat="false" ht="15" hidden="false" customHeight="false" outlineLevel="0" collapsed="false">
      <c r="A20376" s="0" t="s">
        <v>89270</v>
      </c>
      <c r="B20376" s="0" t="n">
        <f aca="false">HOUR(C20376)</f>
        <v>9</v>
      </c>
      <c r="C20376" s="1" t="n">
        <v>41379.4055555556</v>
      </c>
      <c r="D20376" s="0" t="s">
        <v>89271</v>
      </c>
    </row>
    <row r="20377" customFormat="false" ht="15" hidden="false" customHeight="false" outlineLevel="0" collapsed="false">
      <c r="A20377" s="0" t="s">
        <v>10519</v>
      </c>
      <c r="B20377" s="0" t="n">
        <f aca="false">HOUR(C20377)</f>
        <v>9</v>
      </c>
      <c r="C20377" s="1" t="n">
        <v>41379.4055555556</v>
      </c>
      <c r="D20377" s="0" t="s">
        <v>89272</v>
      </c>
    </row>
    <row r="20378" customFormat="false" ht="15" hidden="false" customHeight="false" outlineLevel="0" collapsed="false">
      <c r="A20378" s="0" t="s">
        <v>60512</v>
      </c>
      <c r="B20378" s="0" t="n">
        <f aca="false">HOUR(C20378)</f>
        <v>9</v>
      </c>
      <c r="C20378" s="1" t="n">
        <v>41379.4055555556</v>
      </c>
      <c r="D20378" s="0" t="s">
        <v>89273</v>
      </c>
    </row>
    <row r="20379" customFormat="false" ht="15" hidden="false" customHeight="false" outlineLevel="0" collapsed="false">
      <c r="A20379" s="0" t="s">
        <v>89274</v>
      </c>
      <c r="B20379" s="0" t="n">
        <f aca="false">HOUR(C20379)</f>
        <v>9</v>
      </c>
      <c r="C20379" s="1" t="n">
        <v>41379.4055555556</v>
      </c>
      <c r="D20379" s="0" t="s">
        <v>89275</v>
      </c>
    </row>
    <row r="20380" customFormat="false" ht="15" hidden="false" customHeight="false" outlineLevel="0" collapsed="false">
      <c r="A20380" s="0" t="s">
        <v>89276</v>
      </c>
      <c r="B20380" s="0" t="n">
        <f aca="false">HOUR(C20380)</f>
        <v>9</v>
      </c>
      <c r="C20380" s="1" t="n">
        <v>41379.4055555556</v>
      </c>
      <c r="D20380" s="0" t="s">
        <v>89277</v>
      </c>
    </row>
    <row r="20381" customFormat="false" ht="15" hidden="false" customHeight="false" outlineLevel="0" collapsed="false">
      <c r="A20381" s="0" t="s">
        <v>89278</v>
      </c>
      <c r="B20381" s="0" t="n">
        <f aca="false">HOUR(C20381)</f>
        <v>9</v>
      </c>
      <c r="C20381" s="1" t="n">
        <v>41379.4055555556</v>
      </c>
      <c r="D20381" s="0" t="s">
        <v>89279</v>
      </c>
    </row>
    <row r="20382" customFormat="false" ht="15" hidden="false" customHeight="false" outlineLevel="0" collapsed="false">
      <c r="A20382" s="0" t="s">
        <v>89280</v>
      </c>
      <c r="B20382" s="0" t="n">
        <f aca="false">HOUR(C20382)</f>
        <v>9</v>
      </c>
      <c r="C20382" s="1" t="n">
        <v>41379.4055555556</v>
      </c>
      <c r="D20382" s="0" t="s">
        <v>89281</v>
      </c>
    </row>
    <row r="20383" customFormat="false" ht="15" hidden="false" customHeight="false" outlineLevel="0" collapsed="false">
      <c r="A20383" s="0" t="s">
        <v>89282</v>
      </c>
      <c r="B20383" s="0" t="n">
        <f aca="false">HOUR(C20383)</f>
        <v>9</v>
      </c>
      <c r="C20383" s="1" t="n">
        <v>41379.4055555556</v>
      </c>
      <c r="D20383" s="0" t="s">
        <v>89283</v>
      </c>
    </row>
    <row r="20384" customFormat="false" ht="15" hidden="false" customHeight="false" outlineLevel="0" collapsed="false">
      <c r="A20384" s="0" t="s">
        <v>89284</v>
      </c>
      <c r="B20384" s="0" t="n">
        <f aca="false">HOUR(C20384)</f>
        <v>9</v>
      </c>
      <c r="C20384" s="1" t="n">
        <v>41379.4055555556</v>
      </c>
      <c r="D20384" s="0" t="s">
        <v>89285</v>
      </c>
    </row>
    <row r="20385" customFormat="false" ht="15" hidden="false" customHeight="false" outlineLevel="0" collapsed="false">
      <c r="A20385" s="0" t="s">
        <v>89286</v>
      </c>
      <c r="B20385" s="0" t="n">
        <f aca="false">HOUR(C20385)</f>
        <v>9</v>
      </c>
      <c r="C20385" s="1" t="n">
        <v>41379.4055555556</v>
      </c>
      <c r="D20385" s="0" t="s">
        <v>89287</v>
      </c>
    </row>
    <row r="20386" customFormat="false" ht="15" hidden="false" customHeight="false" outlineLevel="0" collapsed="false">
      <c r="A20386" s="0" t="s">
        <v>69180</v>
      </c>
      <c r="B20386" s="0" t="n">
        <f aca="false">HOUR(C20386)</f>
        <v>9</v>
      </c>
      <c r="C20386" s="1" t="n">
        <v>41379.4055555556</v>
      </c>
      <c r="D20386" s="0" t="s">
        <v>89288</v>
      </c>
    </row>
    <row r="20387" customFormat="false" ht="15" hidden="false" customHeight="false" outlineLevel="0" collapsed="false">
      <c r="A20387" s="0" t="s">
        <v>81426</v>
      </c>
      <c r="B20387" s="0" t="n">
        <f aca="false">HOUR(C20387)</f>
        <v>9</v>
      </c>
      <c r="C20387" s="1" t="n">
        <v>41379.4055555556</v>
      </c>
      <c r="D20387" s="0" t="s">
        <v>89289</v>
      </c>
    </row>
    <row r="20388" customFormat="false" ht="15" hidden="false" customHeight="false" outlineLevel="0" collapsed="false">
      <c r="A20388" s="0" t="s">
        <v>77050</v>
      </c>
      <c r="B20388" s="0" t="n">
        <f aca="false">HOUR(C20388)</f>
        <v>9</v>
      </c>
      <c r="C20388" s="1" t="n">
        <v>41379.4055555556</v>
      </c>
      <c r="D20388" s="0" t="s">
        <v>89290</v>
      </c>
    </row>
    <row r="20389" customFormat="false" ht="15" hidden="false" customHeight="false" outlineLevel="0" collapsed="false">
      <c r="A20389" s="0" t="s">
        <v>89291</v>
      </c>
      <c r="B20389" s="0" t="n">
        <f aca="false">HOUR(C20389)</f>
        <v>9</v>
      </c>
      <c r="C20389" s="1" t="n">
        <v>41379.4055555556</v>
      </c>
      <c r="D20389" s="0" t="s">
        <v>89292</v>
      </c>
    </row>
    <row r="20390" customFormat="false" ht="15" hidden="false" customHeight="false" outlineLevel="0" collapsed="false">
      <c r="A20390" s="0" t="s">
        <v>89293</v>
      </c>
      <c r="B20390" s="0" t="n">
        <f aca="false">HOUR(C20390)</f>
        <v>9</v>
      </c>
      <c r="C20390" s="1" t="n">
        <v>41379.40625</v>
      </c>
      <c r="D20390" s="0" t="s">
        <v>89294</v>
      </c>
    </row>
    <row r="20391" customFormat="false" ht="15" hidden="false" customHeight="false" outlineLevel="0" collapsed="false">
      <c r="A20391" s="0" t="s">
        <v>89295</v>
      </c>
      <c r="B20391" s="0" t="n">
        <f aca="false">HOUR(C20391)</f>
        <v>9</v>
      </c>
      <c r="C20391" s="1" t="n">
        <v>41379.40625</v>
      </c>
      <c r="D20391" s="0" t="s">
        <v>89296</v>
      </c>
    </row>
    <row r="20392" customFormat="false" ht="15" hidden="false" customHeight="false" outlineLevel="0" collapsed="false">
      <c r="A20392" s="0" t="s">
        <v>89297</v>
      </c>
      <c r="B20392" s="0" t="n">
        <f aca="false">HOUR(C20392)</f>
        <v>9</v>
      </c>
      <c r="C20392" s="1" t="n">
        <v>41379.40625</v>
      </c>
      <c r="D20392" s="0" t="s">
        <v>89298</v>
      </c>
    </row>
    <row r="20393" customFormat="false" ht="15" hidden="false" customHeight="false" outlineLevel="0" collapsed="false">
      <c r="A20393" s="0" t="s">
        <v>65966</v>
      </c>
      <c r="B20393" s="0" t="n">
        <f aca="false">HOUR(C20393)</f>
        <v>9</v>
      </c>
      <c r="C20393" s="1" t="n">
        <v>41379.40625</v>
      </c>
      <c r="D20393" s="0" t="s">
        <v>89299</v>
      </c>
    </row>
    <row r="20394" customFormat="false" ht="15" hidden="false" customHeight="false" outlineLevel="0" collapsed="false">
      <c r="A20394" s="0" t="s">
        <v>89300</v>
      </c>
      <c r="B20394" s="0" t="n">
        <f aca="false">HOUR(C20394)</f>
        <v>9</v>
      </c>
      <c r="C20394" s="1" t="n">
        <v>41379.40625</v>
      </c>
      <c r="D20394" s="0" t="s">
        <v>89301</v>
      </c>
    </row>
    <row r="20395" customFormat="false" ht="15" hidden="false" customHeight="false" outlineLevel="0" collapsed="false">
      <c r="A20395" s="0" t="s">
        <v>84238</v>
      </c>
      <c r="B20395" s="0" t="n">
        <f aca="false">HOUR(C20395)</f>
        <v>9</v>
      </c>
      <c r="C20395" s="1" t="n">
        <v>41379.40625</v>
      </c>
      <c r="D20395" s="0" t="s">
        <v>89302</v>
      </c>
    </row>
    <row r="20396" customFormat="false" ht="15" hidden="false" customHeight="false" outlineLevel="0" collapsed="false">
      <c r="A20396" s="0" t="s">
        <v>59662</v>
      </c>
      <c r="B20396" s="0" t="n">
        <f aca="false">HOUR(C20396)</f>
        <v>9</v>
      </c>
      <c r="C20396" s="1" t="n">
        <v>41379.40625</v>
      </c>
      <c r="D20396" s="0" t="s">
        <v>89303</v>
      </c>
    </row>
    <row r="20397" customFormat="false" ht="15" hidden="false" customHeight="false" outlineLevel="0" collapsed="false">
      <c r="A20397" s="0" t="s">
        <v>89304</v>
      </c>
      <c r="B20397" s="0" t="n">
        <f aca="false">HOUR(C20397)</f>
        <v>9</v>
      </c>
      <c r="C20397" s="1" t="n">
        <v>41379.40625</v>
      </c>
      <c r="D20397" s="0" t="s">
        <v>89305</v>
      </c>
    </row>
    <row r="20398" customFormat="false" ht="15" hidden="false" customHeight="false" outlineLevel="0" collapsed="false">
      <c r="A20398" s="0" t="s">
        <v>62234</v>
      </c>
      <c r="B20398" s="0" t="n">
        <f aca="false">HOUR(C20398)</f>
        <v>9</v>
      </c>
      <c r="C20398" s="1" t="n">
        <v>41379.40625</v>
      </c>
      <c r="D20398" s="0" t="s">
        <v>89306</v>
      </c>
    </row>
    <row r="20399" customFormat="false" ht="15" hidden="false" customHeight="false" outlineLevel="0" collapsed="false">
      <c r="A20399" s="0" t="s">
        <v>73309</v>
      </c>
      <c r="B20399" s="0" t="n">
        <f aca="false">HOUR(C20399)</f>
        <v>9</v>
      </c>
      <c r="C20399" s="1" t="n">
        <v>41379.40625</v>
      </c>
      <c r="D20399" s="0" t="s">
        <v>89307</v>
      </c>
    </row>
    <row r="20400" customFormat="false" ht="15" hidden="false" customHeight="false" outlineLevel="0" collapsed="false">
      <c r="A20400" s="0" t="s">
        <v>89308</v>
      </c>
      <c r="B20400" s="0" t="n">
        <f aca="false">HOUR(C20400)</f>
        <v>9</v>
      </c>
      <c r="C20400" s="1" t="n">
        <v>41379.40625</v>
      </c>
      <c r="D20400" s="0" t="s">
        <v>89309</v>
      </c>
    </row>
    <row r="20401" customFormat="false" ht="15" hidden="false" customHeight="false" outlineLevel="0" collapsed="false">
      <c r="A20401" s="0" t="s">
        <v>89310</v>
      </c>
      <c r="B20401" s="0" t="n">
        <f aca="false">HOUR(C20401)</f>
        <v>9</v>
      </c>
      <c r="C20401" s="1" t="n">
        <v>41379.40625</v>
      </c>
      <c r="D20401" s="0" t="s">
        <v>89311</v>
      </c>
    </row>
    <row r="20402" customFormat="false" ht="15" hidden="false" customHeight="false" outlineLevel="0" collapsed="false">
      <c r="A20402" s="0" t="s">
        <v>89312</v>
      </c>
      <c r="B20402" s="0" t="n">
        <f aca="false">HOUR(C20402)</f>
        <v>9</v>
      </c>
      <c r="C20402" s="1" t="n">
        <v>41379.40625</v>
      </c>
      <c r="D20402" s="0" t="s">
        <v>89313</v>
      </c>
    </row>
    <row r="20403" customFormat="false" ht="15" hidden="false" customHeight="false" outlineLevel="0" collapsed="false">
      <c r="A20403" s="0" t="s">
        <v>60155</v>
      </c>
      <c r="B20403" s="0" t="n">
        <f aca="false">HOUR(C20403)</f>
        <v>9</v>
      </c>
      <c r="C20403" s="1" t="n">
        <v>41379.40625</v>
      </c>
      <c r="D20403" s="0" t="s">
        <v>89314</v>
      </c>
    </row>
    <row r="20404" customFormat="false" ht="15" hidden="false" customHeight="false" outlineLevel="0" collapsed="false">
      <c r="A20404" s="0" t="s">
        <v>22337</v>
      </c>
      <c r="B20404" s="0" t="n">
        <f aca="false">HOUR(C20404)</f>
        <v>9</v>
      </c>
      <c r="C20404" s="1" t="n">
        <v>41379.40625</v>
      </c>
      <c r="D20404" s="0" t="s">
        <v>89315</v>
      </c>
    </row>
    <row r="20405" customFormat="false" ht="15" hidden="false" customHeight="false" outlineLevel="0" collapsed="false">
      <c r="A20405" s="0" t="s">
        <v>71729</v>
      </c>
      <c r="B20405" s="0" t="n">
        <f aca="false">HOUR(C20405)</f>
        <v>9</v>
      </c>
      <c r="C20405" s="1" t="n">
        <v>41379.40625</v>
      </c>
      <c r="D20405" s="0" t="s">
        <v>89316</v>
      </c>
    </row>
    <row r="20406" customFormat="false" ht="15" hidden="false" customHeight="false" outlineLevel="0" collapsed="false">
      <c r="A20406" s="0" t="s">
        <v>89317</v>
      </c>
      <c r="B20406" s="0" t="n">
        <f aca="false">HOUR(C20406)</f>
        <v>9</v>
      </c>
      <c r="C20406" s="1" t="n">
        <v>41379.40625</v>
      </c>
      <c r="D20406" s="0" t="s">
        <v>89318</v>
      </c>
    </row>
    <row r="20407" customFormat="false" ht="15" hidden="false" customHeight="false" outlineLevel="0" collapsed="false">
      <c r="A20407" s="0" t="s">
        <v>89319</v>
      </c>
      <c r="B20407" s="0" t="n">
        <f aca="false">HOUR(C20407)</f>
        <v>9</v>
      </c>
      <c r="C20407" s="1" t="n">
        <v>41379.40625</v>
      </c>
      <c r="D20407" s="0" t="s">
        <v>89320</v>
      </c>
    </row>
    <row r="20408" customFormat="false" ht="15" hidden="false" customHeight="false" outlineLevel="0" collapsed="false">
      <c r="A20408" s="0" t="s">
        <v>89321</v>
      </c>
      <c r="B20408" s="0" t="n">
        <f aca="false">HOUR(C20408)</f>
        <v>9</v>
      </c>
      <c r="C20408" s="1" t="n">
        <v>41379.40625</v>
      </c>
      <c r="D20408" s="0" t="s">
        <v>89322</v>
      </c>
    </row>
    <row r="20409" customFormat="false" ht="15" hidden="false" customHeight="false" outlineLevel="0" collapsed="false">
      <c r="A20409" s="0" t="s">
        <v>36708</v>
      </c>
      <c r="B20409" s="0" t="n">
        <f aca="false">HOUR(C20409)</f>
        <v>9</v>
      </c>
      <c r="C20409" s="1" t="n">
        <v>41379.40625</v>
      </c>
      <c r="D20409" s="0" t="s">
        <v>89323</v>
      </c>
    </row>
    <row r="20410" customFormat="false" ht="15" hidden="false" customHeight="false" outlineLevel="0" collapsed="false">
      <c r="A20410" s="0" t="s">
        <v>61534</v>
      </c>
      <c r="B20410" s="0" t="n">
        <f aca="false">HOUR(C20410)</f>
        <v>9</v>
      </c>
      <c r="C20410" s="1" t="n">
        <v>41379.40625</v>
      </c>
      <c r="D20410" s="0" t="s">
        <v>89324</v>
      </c>
    </row>
    <row r="20411" customFormat="false" ht="15" hidden="false" customHeight="false" outlineLevel="0" collapsed="false">
      <c r="A20411" s="0" t="s">
        <v>76269</v>
      </c>
      <c r="B20411" s="0" t="n">
        <f aca="false">HOUR(C20411)</f>
        <v>9</v>
      </c>
      <c r="C20411" s="1" t="n">
        <v>41379.40625</v>
      </c>
      <c r="D20411" s="0" t="s">
        <v>89325</v>
      </c>
    </row>
    <row r="20412" customFormat="false" ht="15" hidden="false" customHeight="false" outlineLevel="0" collapsed="false">
      <c r="A20412" s="0" t="s">
        <v>60323</v>
      </c>
      <c r="B20412" s="0" t="n">
        <f aca="false">HOUR(C20412)</f>
        <v>9</v>
      </c>
      <c r="C20412" s="1" t="n">
        <v>41379.40625</v>
      </c>
      <c r="D20412" s="0" t="s">
        <v>89326</v>
      </c>
    </row>
    <row r="20413" customFormat="false" ht="15" hidden="false" customHeight="false" outlineLevel="0" collapsed="false">
      <c r="A20413" s="0" t="s">
        <v>89327</v>
      </c>
      <c r="B20413" s="0" t="n">
        <f aca="false">HOUR(C20413)</f>
        <v>9</v>
      </c>
      <c r="C20413" s="1" t="n">
        <v>41379.40625</v>
      </c>
      <c r="D20413" s="0" t="s">
        <v>89328</v>
      </c>
    </row>
    <row r="20414" customFormat="false" ht="15" hidden="false" customHeight="false" outlineLevel="0" collapsed="false">
      <c r="A20414" s="0" t="s">
        <v>61309</v>
      </c>
      <c r="B20414" s="0" t="n">
        <f aca="false">HOUR(C20414)</f>
        <v>9</v>
      </c>
      <c r="C20414" s="1" t="n">
        <v>41379.40625</v>
      </c>
      <c r="D20414" s="0" t="s">
        <v>89329</v>
      </c>
    </row>
    <row r="20415" customFormat="false" ht="15" hidden="false" customHeight="false" outlineLevel="0" collapsed="false">
      <c r="A20415" s="0" t="s">
        <v>89330</v>
      </c>
      <c r="B20415" s="0" t="n">
        <f aca="false">HOUR(C20415)</f>
        <v>9</v>
      </c>
      <c r="C20415" s="1" t="n">
        <v>41379.40625</v>
      </c>
      <c r="D20415" s="0" t="s">
        <v>89331</v>
      </c>
    </row>
    <row r="20416" customFormat="false" ht="15" hidden="false" customHeight="false" outlineLevel="0" collapsed="false">
      <c r="A20416" s="0" t="s">
        <v>89332</v>
      </c>
      <c r="B20416" s="0" t="n">
        <f aca="false">HOUR(C20416)</f>
        <v>9</v>
      </c>
      <c r="C20416" s="1" t="n">
        <v>41379.40625</v>
      </c>
      <c r="D20416" s="0" t="s">
        <v>89333</v>
      </c>
    </row>
    <row r="20417" customFormat="false" ht="15" hidden="false" customHeight="false" outlineLevel="0" collapsed="false">
      <c r="A20417" s="0" t="s">
        <v>89334</v>
      </c>
      <c r="B20417" s="0" t="n">
        <f aca="false">HOUR(C20417)</f>
        <v>9</v>
      </c>
      <c r="C20417" s="1" t="n">
        <v>41379.40625</v>
      </c>
      <c r="D20417" s="0" t="s">
        <v>89335</v>
      </c>
    </row>
    <row r="20418" customFormat="false" ht="15" hidden="false" customHeight="false" outlineLevel="0" collapsed="false">
      <c r="A20418" s="0" t="s">
        <v>89336</v>
      </c>
      <c r="B20418" s="0" t="n">
        <f aca="false">HOUR(C20418)</f>
        <v>9</v>
      </c>
      <c r="C20418" s="1" t="n">
        <v>41379.40625</v>
      </c>
      <c r="D20418" s="0" t="s">
        <v>89337</v>
      </c>
    </row>
    <row r="20419" customFormat="false" ht="15" hidden="false" customHeight="false" outlineLevel="0" collapsed="false">
      <c r="A20419" s="0" t="s">
        <v>62279</v>
      </c>
      <c r="B20419" s="0" t="n">
        <f aca="false">HOUR(C20419)</f>
        <v>9</v>
      </c>
      <c r="C20419" s="1" t="n">
        <v>41379.40625</v>
      </c>
      <c r="D20419" s="0" t="s">
        <v>89338</v>
      </c>
    </row>
    <row r="20420" customFormat="false" ht="15" hidden="false" customHeight="false" outlineLevel="0" collapsed="false">
      <c r="A20420" s="0" t="s">
        <v>66060</v>
      </c>
      <c r="B20420" s="0" t="n">
        <f aca="false">HOUR(C20420)</f>
        <v>9</v>
      </c>
      <c r="C20420" s="1" t="n">
        <v>41379.40625</v>
      </c>
      <c r="D20420" s="0" t="s">
        <v>89339</v>
      </c>
    </row>
    <row r="20421" customFormat="false" ht="15" hidden="false" customHeight="false" outlineLevel="0" collapsed="false">
      <c r="A20421" s="0" t="s">
        <v>89340</v>
      </c>
      <c r="B20421" s="0" t="n">
        <f aca="false">HOUR(C20421)</f>
        <v>9</v>
      </c>
      <c r="C20421" s="1" t="n">
        <v>41379.40625</v>
      </c>
      <c r="D20421" s="0" t="s">
        <v>89341</v>
      </c>
    </row>
    <row r="20422" customFormat="false" ht="15" hidden="false" customHeight="false" outlineLevel="0" collapsed="false">
      <c r="A20422" s="0" t="s">
        <v>89342</v>
      </c>
      <c r="B20422" s="0" t="n">
        <f aca="false">HOUR(C20422)</f>
        <v>9</v>
      </c>
      <c r="C20422" s="1" t="n">
        <v>41379.40625</v>
      </c>
      <c r="D20422" s="0" t="s">
        <v>89343</v>
      </c>
    </row>
    <row r="20423" customFormat="false" ht="15" hidden="false" customHeight="false" outlineLevel="0" collapsed="false">
      <c r="A20423" s="0" t="s">
        <v>921</v>
      </c>
      <c r="B20423" s="0" t="n">
        <f aca="false">HOUR(C20423)</f>
        <v>9</v>
      </c>
      <c r="C20423" s="1" t="n">
        <v>41379.40625</v>
      </c>
      <c r="D20423" s="0" t="s">
        <v>89344</v>
      </c>
    </row>
    <row r="20424" customFormat="false" ht="15" hidden="false" customHeight="false" outlineLevel="0" collapsed="false">
      <c r="A20424" s="0" t="s">
        <v>89345</v>
      </c>
      <c r="B20424" s="0" t="n">
        <f aca="false">HOUR(C20424)</f>
        <v>9</v>
      </c>
      <c r="C20424" s="1" t="n">
        <v>41379.40625</v>
      </c>
      <c r="D20424" s="0" t="s">
        <v>89346</v>
      </c>
    </row>
    <row r="20425" customFormat="false" ht="15" hidden="false" customHeight="false" outlineLevel="0" collapsed="false">
      <c r="A20425" s="0" t="s">
        <v>89347</v>
      </c>
      <c r="B20425" s="0" t="n">
        <f aca="false">HOUR(C20425)</f>
        <v>9</v>
      </c>
      <c r="C20425" s="1" t="n">
        <v>41379.40625</v>
      </c>
      <c r="D20425" s="0" t="s">
        <v>89348</v>
      </c>
    </row>
    <row r="20426" customFormat="false" ht="15" hidden="false" customHeight="false" outlineLevel="0" collapsed="false">
      <c r="A20426" s="0" t="s">
        <v>89349</v>
      </c>
      <c r="B20426" s="0" t="n">
        <f aca="false">HOUR(C20426)</f>
        <v>9</v>
      </c>
      <c r="C20426" s="1" t="n">
        <v>41379.40625</v>
      </c>
      <c r="D20426" s="0" t="s">
        <v>89350</v>
      </c>
    </row>
    <row r="20427" customFormat="false" ht="15" hidden="false" customHeight="false" outlineLevel="0" collapsed="false">
      <c r="A20427" s="0" t="s">
        <v>89351</v>
      </c>
      <c r="B20427" s="0" t="n">
        <f aca="false">HOUR(C20427)</f>
        <v>9</v>
      </c>
      <c r="C20427" s="1" t="n">
        <v>41379.40625</v>
      </c>
      <c r="D20427" s="0" t="s">
        <v>89352</v>
      </c>
    </row>
    <row r="20428" customFormat="false" ht="15" hidden="false" customHeight="false" outlineLevel="0" collapsed="false">
      <c r="A20428" s="0" t="s">
        <v>89353</v>
      </c>
      <c r="B20428" s="0" t="n">
        <f aca="false">HOUR(C20428)</f>
        <v>9</v>
      </c>
      <c r="C20428" s="1" t="n">
        <v>41379.40625</v>
      </c>
      <c r="D20428" s="0" t="s">
        <v>89354</v>
      </c>
    </row>
    <row r="20429" customFormat="false" ht="15" hidden="false" customHeight="false" outlineLevel="0" collapsed="false">
      <c r="A20429" s="0" t="s">
        <v>89355</v>
      </c>
      <c r="B20429" s="0" t="n">
        <f aca="false">HOUR(C20429)</f>
        <v>9</v>
      </c>
      <c r="C20429" s="1" t="n">
        <v>41379.40625</v>
      </c>
      <c r="D20429" s="0" t="s">
        <v>89356</v>
      </c>
    </row>
    <row r="20430" customFormat="false" ht="15" hidden="false" customHeight="false" outlineLevel="0" collapsed="false">
      <c r="A20430" s="0" t="s">
        <v>921</v>
      </c>
      <c r="B20430" s="0" t="n">
        <f aca="false">HOUR(C20430)</f>
        <v>9</v>
      </c>
      <c r="C20430" s="1" t="n">
        <v>41379.40625</v>
      </c>
      <c r="D20430" s="0" t="s">
        <v>89357</v>
      </c>
    </row>
    <row r="20431" customFormat="false" ht="15" hidden="false" customHeight="false" outlineLevel="0" collapsed="false">
      <c r="A20431" s="0" t="s">
        <v>921</v>
      </c>
      <c r="B20431" s="0" t="n">
        <f aca="false">HOUR(C20431)</f>
        <v>9</v>
      </c>
      <c r="C20431" s="1" t="n">
        <v>41379.40625</v>
      </c>
      <c r="D20431" s="0" t="s">
        <v>89358</v>
      </c>
    </row>
    <row r="20432" customFormat="false" ht="15" hidden="false" customHeight="false" outlineLevel="0" collapsed="false">
      <c r="A20432" s="0" t="s">
        <v>69459</v>
      </c>
      <c r="B20432" s="0" t="n">
        <f aca="false">HOUR(C20432)</f>
        <v>9</v>
      </c>
      <c r="C20432" s="1" t="n">
        <v>41379.40625</v>
      </c>
      <c r="D20432" s="0" t="s">
        <v>89359</v>
      </c>
    </row>
    <row r="20433" customFormat="false" ht="15" hidden="false" customHeight="false" outlineLevel="0" collapsed="false">
      <c r="A20433" s="0" t="s">
        <v>88602</v>
      </c>
      <c r="B20433" s="0" t="n">
        <f aca="false">HOUR(C20433)</f>
        <v>9</v>
      </c>
      <c r="C20433" s="1" t="n">
        <v>41379.40625</v>
      </c>
      <c r="D20433" s="0" t="s">
        <v>89360</v>
      </c>
    </row>
    <row r="20434" customFormat="false" ht="15" hidden="false" customHeight="false" outlineLevel="0" collapsed="false">
      <c r="A20434" s="0" t="s">
        <v>89361</v>
      </c>
      <c r="B20434" s="0" t="n">
        <f aca="false">HOUR(C20434)</f>
        <v>9</v>
      </c>
      <c r="C20434" s="1" t="n">
        <v>41379.40625</v>
      </c>
      <c r="D20434" s="0" t="s">
        <v>89362</v>
      </c>
    </row>
    <row r="20435" customFormat="false" ht="15" hidden="false" customHeight="false" outlineLevel="0" collapsed="false">
      <c r="A20435" s="0" t="s">
        <v>89363</v>
      </c>
      <c r="B20435" s="0" t="n">
        <f aca="false">HOUR(C20435)</f>
        <v>9</v>
      </c>
      <c r="C20435" s="1" t="n">
        <v>41379.40625</v>
      </c>
      <c r="D20435" s="0" t="s">
        <v>89364</v>
      </c>
    </row>
    <row r="20436" customFormat="false" ht="15" hidden="false" customHeight="false" outlineLevel="0" collapsed="false">
      <c r="A20436" s="0" t="s">
        <v>89365</v>
      </c>
      <c r="B20436" s="0" t="n">
        <f aca="false">HOUR(C20436)</f>
        <v>9</v>
      </c>
      <c r="C20436" s="1" t="n">
        <v>41379.40625</v>
      </c>
      <c r="D20436" s="0" t="s">
        <v>89366</v>
      </c>
    </row>
    <row r="20437" customFormat="false" ht="15" hidden="false" customHeight="false" outlineLevel="0" collapsed="false">
      <c r="A20437" s="0" t="s">
        <v>12112</v>
      </c>
      <c r="B20437" s="0" t="n">
        <f aca="false">HOUR(C20437)</f>
        <v>9</v>
      </c>
      <c r="C20437" s="1" t="n">
        <v>41379.40625</v>
      </c>
      <c r="D20437" s="0" t="s">
        <v>89367</v>
      </c>
    </row>
    <row r="20438" customFormat="false" ht="15" hidden="false" customHeight="false" outlineLevel="0" collapsed="false">
      <c r="A20438" s="0" t="s">
        <v>89368</v>
      </c>
      <c r="B20438" s="0" t="n">
        <f aca="false">HOUR(C20438)</f>
        <v>9</v>
      </c>
      <c r="C20438" s="1" t="n">
        <v>41379.40625</v>
      </c>
      <c r="D20438" s="0" t="s">
        <v>89369</v>
      </c>
    </row>
    <row r="20439" customFormat="false" ht="15" hidden="false" customHeight="false" outlineLevel="0" collapsed="false">
      <c r="A20439" s="0" t="s">
        <v>71766</v>
      </c>
      <c r="B20439" s="0" t="n">
        <f aca="false">HOUR(C20439)</f>
        <v>9</v>
      </c>
      <c r="C20439" s="1" t="n">
        <v>41379.40625</v>
      </c>
      <c r="D20439" s="0" t="s">
        <v>89370</v>
      </c>
    </row>
    <row r="20440" customFormat="false" ht="15" hidden="false" customHeight="false" outlineLevel="0" collapsed="false">
      <c r="A20440" s="0" t="s">
        <v>89371</v>
      </c>
      <c r="B20440" s="0" t="n">
        <f aca="false">HOUR(C20440)</f>
        <v>9</v>
      </c>
      <c r="C20440" s="1" t="n">
        <v>41379.40625</v>
      </c>
      <c r="D20440" s="0" t="s">
        <v>89372</v>
      </c>
    </row>
    <row r="20441" customFormat="false" ht="15" hidden="false" customHeight="false" outlineLevel="0" collapsed="false">
      <c r="A20441" s="0" t="s">
        <v>89373</v>
      </c>
      <c r="B20441" s="0" t="n">
        <f aca="false">HOUR(C20441)</f>
        <v>9</v>
      </c>
      <c r="C20441" s="1" t="n">
        <v>41379.40625</v>
      </c>
      <c r="D20441" s="0" t="s">
        <v>89374</v>
      </c>
    </row>
    <row r="20442" customFormat="false" ht="15" hidden="false" customHeight="false" outlineLevel="0" collapsed="false">
      <c r="A20442" s="0" t="s">
        <v>53417</v>
      </c>
      <c r="B20442" s="0" t="n">
        <f aca="false">HOUR(C20442)</f>
        <v>9</v>
      </c>
      <c r="C20442" s="1" t="n">
        <v>41379.40625</v>
      </c>
      <c r="D20442" s="0" t="s">
        <v>89375</v>
      </c>
    </row>
    <row r="20443" customFormat="false" ht="15" hidden="false" customHeight="false" outlineLevel="0" collapsed="false">
      <c r="A20443" s="0" t="s">
        <v>89376</v>
      </c>
      <c r="B20443" s="0" t="n">
        <f aca="false">HOUR(C20443)</f>
        <v>9</v>
      </c>
      <c r="C20443" s="1" t="n">
        <v>41379.40625</v>
      </c>
      <c r="D20443" s="0" t="s">
        <v>89377</v>
      </c>
    </row>
    <row r="20444" customFormat="false" ht="15" hidden="false" customHeight="false" outlineLevel="0" collapsed="false">
      <c r="A20444" s="0" t="s">
        <v>89376</v>
      </c>
      <c r="B20444" s="0" t="n">
        <f aca="false">HOUR(C20444)</f>
        <v>9</v>
      </c>
      <c r="C20444" s="1" t="n">
        <v>41379.40625</v>
      </c>
      <c r="D20444" s="0" t="s">
        <v>89377</v>
      </c>
    </row>
    <row r="20445" customFormat="false" ht="15" hidden="false" customHeight="false" outlineLevel="0" collapsed="false">
      <c r="A20445" s="0" t="s">
        <v>60015</v>
      </c>
      <c r="B20445" s="0" t="n">
        <f aca="false">HOUR(C20445)</f>
        <v>9</v>
      </c>
      <c r="C20445" s="1" t="n">
        <v>41379.40625</v>
      </c>
      <c r="D20445" s="0" t="s">
        <v>89378</v>
      </c>
    </row>
    <row r="20446" customFormat="false" ht="15" hidden="false" customHeight="false" outlineLevel="0" collapsed="false">
      <c r="A20446" s="0" t="s">
        <v>89379</v>
      </c>
      <c r="B20446" s="0" t="n">
        <f aca="false">HOUR(C20446)</f>
        <v>9</v>
      </c>
      <c r="C20446" s="1" t="n">
        <v>41379.40625</v>
      </c>
      <c r="D20446" s="0" t="s">
        <v>89380</v>
      </c>
    </row>
    <row r="20447" customFormat="false" ht="15" hidden="false" customHeight="false" outlineLevel="0" collapsed="false">
      <c r="A20447" s="0" t="s">
        <v>89381</v>
      </c>
      <c r="B20447" s="0" t="n">
        <f aca="false">HOUR(C20447)</f>
        <v>9</v>
      </c>
      <c r="C20447" s="1" t="n">
        <v>41379.40625</v>
      </c>
      <c r="D20447" s="0" t="s">
        <v>89382</v>
      </c>
    </row>
    <row r="20448" customFormat="false" ht="15" hidden="false" customHeight="false" outlineLevel="0" collapsed="false">
      <c r="A20448" s="0" t="s">
        <v>89383</v>
      </c>
      <c r="B20448" s="0" t="n">
        <f aca="false">HOUR(C20448)</f>
        <v>9</v>
      </c>
      <c r="C20448" s="1" t="n">
        <v>41379.40625</v>
      </c>
      <c r="D20448" s="0" t="s">
        <v>89384</v>
      </c>
    </row>
    <row r="20449" customFormat="false" ht="15" hidden="false" customHeight="false" outlineLevel="0" collapsed="false">
      <c r="A20449" s="0" t="s">
        <v>69072</v>
      </c>
      <c r="B20449" s="0" t="n">
        <f aca="false">HOUR(C20449)</f>
        <v>9</v>
      </c>
      <c r="C20449" s="1" t="n">
        <v>41379.40625</v>
      </c>
      <c r="D20449" s="0" t="s">
        <v>89385</v>
      </c>
    </row>
    <row r="20450" customFormat="false" ht="15" hidden="false" customHeight="false" outlineLevel="0" collapsed="false">
      <c r="A20450" s="0" t="s">
        <v>58992</v>
      </c>
      <c r="B20450" s="0" t="n">
        <f aca="false">HOUR(C20450)</f>
        <v>9</v>
      </c>
      <c r="C20450" s="1" t="n">
        <v>41379.40625</v>
      </c>
      <c r="D20450" s="0" t="s">
        <v>89386</v>
      </c>
    </row>
    <row r="20451" customFormat="false" ht="15" hidden="false" customHeight="false" outlineLevel="0" collapsed="false">
      <c r="A20451" s="0" t="s">
        <v>89387</v>
      </c>
      <c r="B20451" s="0" t="n">
        <f aca="false">HOUR(C20451)</f>
        <v>9</v>
      </c>
      <c r="C20451" s="1" t="n">
        <v>41379.40625</v>
      </c>
      <c r="D20451" s="0" t="s">
        <v>89388</v>
      </c>
    </row>
    <row r="20452" customFormat="false" ht="15" hidden="false" customHeight="false" outlineLevel="0" collapsed="false">
      <c r="A20452" s="0" t="s">
        <v>938</v>
      </c>
      <c r="B20452" s="0" t="n">
        <f aca="false">HOUR(C20452)</f>
        <v>9</v>
      </c>
      <c r="C20452" s="1" t="n">
        <v>41379.40625</v>
      </c>
      <c r="D20452" s="0" t="s">
        <v>89389</v>
      </c>
    </row>
    <row r="20453" customFormat="false" ht="15" hidden="false" customHeight="false" outlineLevel="0" collapsed="false">
      <c r="A20453" s="0" t="s">
        <v>89390</v>
      </c>
      <c r="B20453" s="0" t="n">
        <f aca="false">HOUR(C20453)</f>
        <v>9</v>
      </c>
      <c r="C20453" s="1" t="n">
        <v>41379.40625</v>
      </c>
      <c r="D20453" s="0" t="s">
        <v>89391</v>
      </c>
    </row>
    <row r="20454" customFormat="false" ht="15" hidden="false" customHeight="false" outlineLevel="0" collapsed="false">
      <c r="A20454" s="0" t="s">
        <v>89392</v>
      </c>
      <c r="B20454" s="0" t="n">
        <f aca="false">HOUR(C20454)</f>
        <v>9</v>
      </c>
      <c r="C20454" s="1" t="n">
        <v>41379.40625</v>
      </c>
      <c r="D20454" s="0" t="s">
        <v>89393</v>
      </c>
    </row>
    <row r="20455" customFormat="false" ht="15" hidden="false" customHeight="false" outlineLevel="0" collapsed="false">
      <c r="A20455" s="0" t="s">
        <v>89394</v>
      </c>
      <c r="B20455" s="0" t="n">
        <f aca="false">HOUR(C20455)</f>
        <v>9</v>
      </c>
      <c r="C20455" s="1" t="n">
        <v>41379.40625</v>
      </c>
      <c r="D20455" s="0" t="s">
        <v>89395</v>
      </c>
    </row>
    <row r="20456" customFormat="false" ht="15" hidden="false" customHeight="false" outlineLevel="0" collapsed="false">
      <c r="A20456" s="0" t="s">
        <v>89396</v>
      </c>
      <c r="B20456" s="0" t="n">
        <f aca="false">HOUR(C20456)</f>
        <v>9</v>
      </c>
      <c r="C20456" s="1" t="n">
        <v>41379.40625</v>
      </c>
      <c r="D20456" s="0" t="s">
        <v>89397</v>
      </c>
    </row>
    <row r="20457" customFormat="false" ht="15" hidden="false" customHeight="false" outlineLevel="0" collapsed="false">
      <c r="A20457" s="0" t="s">
        <v>89398</v>
      </c>
      <c r="B20457" s="0" t="n">
        <f aca="false">HOUR(C20457)</f>
        <v>9</v>
      </c>
      <c r="C20457" s="1" t="n">
        <v>41379.40625</v>
      </c>
      <c r="D20457" s="0" t="s">
        <v>89399</v>
      </c>
    </row>
    <row r="20458" customFormat="false" ht="15" hidden="false" customHeight="false" outlineLevel="0" collapsed="false">
      <c r="A20458" s="0" t="s">
        <v>58130</v>
      </c>
      <c r="B20458" s="0" t="n">
        <f aca="false">HOUR(C20458)</f>
        <v>9</v>
      </c>
      <c r="C20458" s="1" t="n">
        <v>41379.40625</v>
      </c>
      <c r="D20458" s="0" t="s">
        <v>89400</v>
      </c>
    </row>
    <row r="20459" customFormat="false" ht="15" hidden="false" customHeight="false" outlineLevel="0" collapsed="false">
      <c r="A20459" s="0" t="s">
        <v>89401</v>
      </c>
      <c r="B20459" s="0" t="n">
        <f aca="false">HOUR(C20459)</f>
        <v>9</v>
      </c>
      <c r="C20459" s="1" t="n">
        <v>41379.40625</v>
      </c>
      <c r="D20459" s="0" t="s">
        <v>89402</v>
      </c>
    </row>
    <row r="20460" customFormat="false" ht="15" hidden="false" customHeight="false" outlineLevel="0" collapsed="false">
      <c r="A20460" s="0" t="s">
        <v>77644</v>
      </c>
      <c r="B20460" s="0" t="n">
        <f aca="false">HOUR(C20460)</f>
        <v>9</v>
      </c>
      <c r="C20460" s="1" t="n">
        <v>41379.40625</v>
      </c>
      <c r="D20460" s="0" t="s">
        <v>89403</v>
      </c>
    </row>
    <row r="20461" customFormat="false" ht="15" hidden="false" customHeight="false" outlineLevel="0" collapsed="false">
      <c r="A20461" s="0" t="s">
        <v>64846</v>
      </c>
      <c r="B20461" s="0" t="n">
        <f aca="false">HOUR(C20461)</f>
        <v>9</v>
      </c>
      <c r="C20461" s="1" t="n">
        <v>41379.40625</v>
      </c>
      <c r="D20461" s="0" t="s">
        <v>89404</v>
      </c>
    </row>
    <row r="20462" customFormat="false" ht="15" hidden="false" customHeight="false" outlineLevel="0" collapsed="false">
      <c r="A20462" s="0" t="s">
        <v>89405</v>
      </c>
      <c r="B20462" s="0" t="n">
        <f aca="false">HOUR(C20462)</f>
        <v>9</v>
      </c>
      <c r="C20462" s="1" t="n">
        <v>41379.40625</v>
      </c>
      <c r="D20462" s="0" t="s">
        <v>89406</v>
      </c>
    </row>
    <row r="20463" customFormat="false" ht="15" hidden="false" customHeight="false" outlineLevel="0" collapsed="false">
      <c r="A20463" s="0" t="s">
        <v>89371</v>
      </c>
      <c r="B20463" s="0" t="n">
        <f aca="false">HOUR(C20463)</f>
        <v>9</v>
      </c>
      <c r="C20463" s="1" t="n">
        <v>41379.40625</v>
      </c>
      <c r="D20463" s="0" t="s">
        <v>89407</v>
      </c>
    </row>
    <row r="20464" customFormat="false" ht="15" hidden="false" customHeight="false" outlineLevel="0" collapsed="false">
      <c r="A20464" s="0" t="s">
        <v>89408</v>
      </c>
      <c r="B20464" s="0" t="n">
        <f aca="false">HOUR(C20464)</f>
        <v>9</v>
      </c>
      <c r="C20464" s="1" t="n">
        <v>41379.40625</v>
      </c>
      <c r="D20464" s="0" t="s">
        <v>89409</v>
      </c>
    </row>
    <row r="20465" customFormat="false" ht="15" hidden="false" customHeight="false" outlineLevel="0" collapsed="false">
      <c r="A20465" s="0" t="s">
        <v>89410</v>
      </c>
      <c r="B20465" s="0" t="n">
        <f aca="false">HOUR(C20465)</f>
        <v>9</v>
      </c>
      <c r="C20465" s="1" t="n">
        <v>41379.40625</v>
      </c>
      <c r="D20465" s="0" t="s">
        <v>89411</v>
      </c>
    </row>
    <row r="20466" customFormat="false" ht="15" hidden="false" customHeight="false" outlineLevel="0" collapsed="false">
      <c r="A20466" s="0" t="s">
        <v>89412</v>
      </c>
      <c r="B20466" s="0" t="n">
        <f aca="false">HOUR(C20466)</f>
        <v>9</v>
      </c>
      <c r="C20466" s="1" t="n">
        <v>41379.40625</v>
      </c>
      <c r="D20466" s="0" t="s">
        <v>89413</v>
      </c>
    </row>
    <row r="20467" customFormat="false" ht="15" hidden="false" customHeight="false" outlineLevel="0" collapsed="false">
      <c r="A20467" s="0" t="s">
        <v>71123</v>
      </c>
      <c r="B20467" s="0" t="n">
        <f aca="false">HOUR(C20467)</f>
        <v>9</v>
      </c>
      <c r="C20467" s="1" t="n">
        <v>41379.40625</v>
      </c>
      <c r="D20467" s="0" t="s">
        <v>89414</v>
      </c>
    </row>
    <row r="20468" customFormat="false" ht="15" hidden="false" customHeight="false" outlineLevel="0" collapsed="false">
      <c r="A20468" s="0" t="s">
        <v>61205</v>
      </c>
      <c r="B20468" s="0" t="n">
        <f aca="false">HOUR(C20468)</f>
        <v>9</v>
      </c>
      <c r="C20468" s="1" t="n">
        <v>41379.40625</v>
      </c>
      <c r="D20468" s="0" t="s">
        <v>89415</v>
      </c>
    </row>
    <row r="20469" customFormat="false" ht="15" hidden="false" customHeight="false" outlineLevel="0" collapsed="false">
      <c r="A20469" s="0" t="s">
        <v>89416</v>
      </c>
      <c r="B20469" s="0" t="n">
        <f aca="false">HOUR(C20469)</f>
        <v>9</v>
      </c>
      <c r="C20469" s="1" t="n">
        <v>41379.40625</v>
      </c>
      <c r="D20469" s="0" t="s">
        <v>89417</v>
      </c>
    </row>
    <row r="20470" customFormat="false" ht="15" hidden="false" customHeight="false" outlineLevel="0" collapsed="false">
      <c r="A20470" s="0" t="s">
        <v>89418</v>
      </c>
      <c r="B20470" s="0" t="n">
        <f aca="false">HOUR(C20470)</f>
        <v>9</v>
      </c>
      <c r="C20470" s="1" t="n">
        <v>41379.40625</v>
      </c>
      <c r="D20470" s="0" t="s">
        <v>89419</v>
      </c>
    </row>
    <row r="20471" customFormat="false" ht="15" hidden="false" customHeight="false" outlineLevel="0" collapsed="false">
      <c r="A20471" s="0" t="s">
        <v>64935</v>
      </c>
      <c r="B20471" s="0" t="n">
        <f aca="false">HOUR(C20471)</f>
        <v>9</v>
      </c>
      <c r="C20471" s="1" t="n">
        <v>41379.40625</v>
      </c>
      <c r="D20471" s="0" t="s">
        <v>89420</v>
      </c>
    </row>
    <row r="20472" customFormat="false" ht="15" hidden="false" customHeight="false" outlineLevel="0" collapsed="false">
      <c r="A20472" s="0" t="s">
        <v>89421</v>
      </c>
      <c r="B20472" s="0" t="n">
        <f aca="false">HOUR(C20472)</f>
        <v>9</v>
      </c>
      <c r="C20472" s="1" t="n">
        <v>41379.40625</v>
      </c>
      <c r="D20472" s="0" t="s">
        <v>89422</v>
      </c>
    </row>
    <row r="20473" customFormat="false" ht="15" hidden="false" customHeight="false" outlineLevel="0" collapsed="false">
      <c r="A20473" s="0" t="s">
        <v>37675</v>
      </c>
      <c r="B20473" s="0" t="n">
        <f aca="false">HOUR(C20473)</f>
        <v>9</v>
      </c>
      <c r="C20473" s="1" t="n">
        <v>41379.40625</v>
      </c>
      <c r="D20473" s="0" t="s">
        <v>89423</v>
      </c>
    </row>
    <row r="20474" customFormat="false" ht="15" hidden="false" customHeight="false" outlineLevel="0" collapsed="false">
      <c r="A20474" s="0" t="s">
        <v>89424</v>
      </c>
      <c r="B20474" s="0" t="n">
        <f aca="false">HOUR(C20474)</f>
        <v>9</v>
      </c>
      <c r="C20474" s="1" t="n">
        <v>41379.40625</v>
      </c>
      <c r="D20474" s="0" t="s">
        <v>89425</v>
      </c>
    </row>
    <row r="20475" customFormat="false" ht="15" hidden="false" customHeight="false" outlineLevel="0" collapsed="false">
      <c r="A20475" s="0" t="s">
        <v>89426</v>
      </c>
      <c r="B20475" s="0" t="n">
        <f aca="false">HOUR(C20475)</f>
        <v>9</v>
      </c>
      <c r="C20475" s="1" t="n">
        <v>41379.40625</v>
      </c>
      <c r="D20475" s="0" t="s">
        <v>89427</v>
      </c>
    </row>
    <row r="20476" customFormat="false" ht="15" hidden="false" customHeight="false" outlineLevel="0" collapsed="false">
      <c r="A20476" s="0" t="s">
        <v>89428</v>
      </c>
      <c r="B20476" s="0" t="n">
        <f aca="false">HOUR(C20476)</f>
        <v>9</v>
      </c>
      <c r="C20476" s="1" t="n">
        <v>41379.40625</v>
      </c>
      <c r="D20476" s="0" t="s">
        <v>89429</v>
      </c>
    </row>
    <row r="20477" customFormat="false" ht="15" hidden="false" customHeight="false" outlineLevel="0" collapsed="false">
      <c r="A20477" s="0" t="s">
        <v>80787</v>
      </c>
      <c r="B20477" s="0" t="n">
        <f aca="false">HOUR(C20477)</f>
        <v>9</v>
      </c>
      <c r="C20477" s="1" t="n">
        <v>41379.40625</v>
      </c>
      <c r="D20477" s="0" t="s">
        <v>89430</v>
      </c>
    </row>
    <row r="20478" customFormat="false" ht="15" hidden="false" customHeight="false" outlineLevel="0" collapsed="false">
      <c r="A20478" s="0" t="s">
        <v>89431</v>
      </c>
      <c r="B20478" s="0" t="n">
        <f aca="false">HOUR(C20478)</f>
        <v>9</v>
      </c>
      <c r="C20478" s="1" t="n">
        <v>41379.40625</v>
      </c>
      <c r="D20478" s="0" t="s">
        <v>89432</v>
      </c>
    </row>
    <row r="20479" customFormat="false" ht="15" hidden="false" customHeight="false" outlineLevel="0" collapsed="false">
      <c r="A20479" s="0" t="s">
        <v>70193</v>
      </c>
      <c r="B20479" s="0" t="n">
        <f aca="false">HOUR(C20479)</f>
        <v>9</v>
      </c>
      <c r="C20479" s="1" t="n">
        <v>41379.40625</v>
      </c>
      <c r="D20479" s="0" t="s">
        <v>89433</v>
      </c>
    </row>
    <row r="20480" customFormat="false" ht="15" hidden="false" customHeight="false" outlineLevel="0" collapsed="false">
      <c r="A20480" s="0" t="s">
        <v>89426</v>
      </c>
      <c r="B20480" s="0" t="n">
        <f aca="false">HOUR(C20480)</f>
        <v>9</v>
      </c>
      <c r="C20480" s="1" t="n">
        <v>41379.40625</v>
      </c>
      <c r="D20480" s="0" t="s">
        <v>89434</v>
      </c>
    </row>
    <row r="20481" customFormat="false" ht="15" hidden="false" customHeight="false" outlineLevel="0" collapsed="false">
      <c r="A20481" s="0" t="s">
        <v>62059</v>
      </c>
      <c r="B20481" s="0" t="n">
        <f aca="false">HOUR(C20481)</f>
        <v>9</v>
      </c>
      <c r="C20481" s="1" t="n">
        <v>41379.40625</v>
      </c>
      <c r="D20481" s="0" t="s">
        <v>89435</v>
      </c>
    </row>
    <row r="20482" customFormat="false" ht="15" hidden="false" customHeight="false" outlineLevel="0" collapsed="false">
      <c r="A20482" s="0" t="s">
        <v>68055</v>
      </c>
      <c r="B20482" s="0" t="n">
        <f aca="false">HOUR(C20482)</f>
        <v>9</v>
      </c>
      <c r="C20482" s="1" t="n">
        <v>41379.40625</v>
      </c>
      <c r="D20482" s="0" t="s">
        <v>89436</v>
      </c>
    </row>
    <row r="20483" customFormat="false" ht="15" hidden="false" customHeight="false" outlineLevel="0" collapsed="false">
      <c r="A20483" s="0" t="s">
        <v>60080</v>
      </c>
      <c r="B20483" s="0" t="n">
        <f aca="false">HOUR(C20483)</f>
        <v>9</v>
      </c>
      <c r="C20483" s="1" t="n">
        <v>41379.40625</v>
      </c>
      <c r="D20483" s="0" t="s">
        <v>89437</v>
      </c>
    </row>
    <row r="20484" customFormat="false" ht="15" hidden="false" customHeight="false" outlineLevel="0" collapsed="false">
      <c r="A20484" s="0" t="s">
        <v>89438</v>
      </c>
      <c r="B20484" s="0" t="n">
        <f aca="false">HOUR(C20484)</f>
        <v>9</v>
      </c>
      <c r="C20484" s="1" t="n">
        <v>41379.40625</v>
      </c>
      <c r="D20484" s="0" t="s">
        <v>89439</v>
      </c>
    </row>
    <row r="20485" customFormat="false" ht="15" hidden="false" customHeight="false" outlineLevel="0" collapsed="false">
      <c r="A20485" s="0" t="s">
        <v>8431</v>
      </c>
      <c r="B20485" s="0" t="n">
        <f aca="false">HOUR(C20485)</f>
        <v>9</v>
      </c>
      <c r="C20485" s="1" t="n">
        <v>41379.40625</v>
      </c>
      <c r="D20485" s="0" t="s">
        <v>89440</v>
      </c>
    </row>
    <row r="20486" customFormat="false" ht="15" hidden="false" customHeight="false" outlineLevel="0" collapsed="false">
      <c r="A20486" s="0" t="s">
        <v>8431</v>
      </c>
      <c r="B20486" s="0" t="n">
        <f aca="false">HOUR(C20486)</f>
        <v>9</v>
      </c>
      <c r="C20486" s="1" t="n">
        <v>41379.40625</v>
      </c>
      <c r="D20486" s="0" t="s">
        <v>89441</v>
      </c>
    </row>
    <row r="20487" customFormat="false" ht="15" hidden="false" customHeight="false" outlineLevel="0" collapsed="false">
      <c r="A20487" s="0" t="s">
        <v>89442</v>
      </c>
      <c r="B20487" s="0" t="n">
        <f aca="false">HOUR(C20487)</f>
        <v>9</v>
      </c>
      <c r="C20487" s="1" t="n">
        <v>41379.40625</v>
      </c>
      <c r="D20487" s="0" t="s">
        <v>89443</v>
      </c>
    </row>
    <row r="20488" customFormat="false" ht="15" hidden="false" customHeight="false" outlineLevel="0" collapsed="false">
      <c r="A20488" s="0" t="s">
        <v>35254</v>
      </c>
      <c r="B20488" s="0" t="n">
        <f aca="false">HOUR(C20488)</f>
        <v>9</v>
      </c>
      <c r="C20488" s="1" t="n">
        <v>41379.40625</v>
      </c>
      <c r="D20488" s="0" t="s">
        <v>89444</v>
      </c>
    </row>
    <row r="20489" customFormat="false" ht="15" hidden="false" customHeight="false" outlineLevel="0" collapsed="false">
      <c r="A20489" s="0" t="s">
        <v>58983</v>
      </c>
      <c r="B20489" s="0" t="n">
        <f aca="false">HOUR(C20489)</f>
        <v>9</v>
      </c>
      <c r="C20489" s="1" t="n">
        <v>41379.40625</v>
      </c>
      <c r="D20489" s="0" t="s">
        <v>89445</v>
      </c>
    </row>
    <row r="20490" customFormat="false" ht="15" hidden="false" customHeight="false" outlineLevel="0" collapsed="false">
      <c r="A20490" s="0" t="s">
        <v>63551</v>
      </c>
      <c r="B20490" s="0" t="n">
        <f aca="false">HOUR(C20490)</f>
        <v>9</v>
      </c>
      <c r="C20490" s="1" t="n">
        <v>41379.40625</v>
      </c>
      <c r="D20490" s="0" t="s">
        <v>89446</v>
      </c>
    </row>
    <row r="20491" customFormat="false" ht="15" hidden="false" customHeight="false" outlineLevel="0" collapsed="false">
      <c r="A20491" s="0" t="s">
        <v>12856</v>
      </c>
      <c r="B20491" s="0" t="n">
        <f aca="false">HOUR(C20491)</f>
        <v>9</v>
      </c>
      <c r="C20491" s="1" t="n">
        <v>41379.40625</v>
      </c>
      <c r="D20491" s="0" t="s">
        <v>89447</v>
      </c>
    </row>
    <row r="20492" customFormat="false" ht="15" hidden="false" customHeight="false" outlineLevel="0" collapsed="false">
      <c r="A20492" s="0" t="s">
        <v>88306</v>
      </c>
      <c r="B20492" s="0" t="n">
        <f aca="false">HOUR(C20492)</f>
        <v>9</v>
      </c>
      <c r="C20492" s="1" t="n">
        <v>41379.40625</v>
      </c>
      <c r="D20492" s="0" t="s">
        <v>89448</v>
      </c>
    </row>
    <row r="20493" customFormat="false" ht="15" hidden="false" customHeight="false" outlineLevel="0" collapsed="false">
      <c r="A20493" s="0" t="s">
        <v>89449</v>
      </c>
      <c r="B20493" s="0" t="n">
        <f aca="false">HOUR(C20493)</f>
        <v>9</v>
      </c>
      <c r="C20493" s="1" t="n">
        <v>41379.40625</v>
      </c>
      <c r="D20493" s="0" t="s">
        <v>89450</v>
      </c>
    </row>
    <row r="20494" customFormat="false" ht="15" hidden="false" customHeight="false" outlineLevel="0" collapsed="false">
      <c r="A20494" s="0" t="s">
        <v>7186</v>
      </c>
      <c r="B20494" s="0" t="n">
        <f aca="false">HOUR(C20494)</f>
        <v>9</v>
      </c>
      <c r="C20494" s="1" t="n">
        <v>41379.40625</v>
      </c>
      <c r="D20494" s="0" t="s">
        <v>89451</v>
      </c>
    </row>
    <row r="20495" customFormat="false" ht="15" hidden="false" customHeight="false" outlineLevel="0" collapsed="false">
      <c r="A20495" s="0" t="s">
        <v>89452</v>
      </c>
      <c r="B20495" s="0" t="n">
        <f aca="false">HOUR(C20495)</f>
        <v>9</v>
      </c>
      <c r="C20495" s="1" t="n">
        <v>41379.40625</v>
      </c>
      <c r="D20495" s="0" t="s">
        <v>89453</v>
      </c>
    </row>
    <row r="20496" customFormat="false" ht="15" hidden="false" customHeight="false" outlineLevel="0" collapsed="false">
      <c r="A20496" s="0" t="s">
        <v>63570</v>
      </c>
      <c r="B20496" s="0" t="n">
        <f aca="false">HOUR(C20496)</f>
        <v>9</v>
      </c>
      <c r="C20496" s="1" t="n">
        <v>41379.40625</v>
      </c>
      <c r="D20496" s="0" t="s">
        <v>89454</v>
      </c>
    </row>
    <row r="20497" customFormat="false" ht="15" hidden="false" customHeight="false" outlineLevel="0" collapsed="false">
      <c r="A20497" s="0" t="s">
        <v>80044</v>
      </c>
      <c r="B20497" s="0" t="n">
        <f aca="false">HOUR(C20497)</f>
        <v>9</v>
      </c>
      <c r="C20497" s="1" t="n">
        <v>41379.40625</v>
      </c>
      <c r="D20497" s="0" t="s">
        <v>89455</v>
      </c>
    </row>
    <row r="20498" customFormat="false" ht="15" hidden="false" customHeight="false" outlineLevel="0" collapsed="false">
      <c r="A20498" s="0" t="s">
        <v>89456</v>
      </c>
      <c r="B20498" s="0" t="n">
        <f aca="false">HOUR(C20498)</f>
        <v>9</v>
      </c>
      <c r="C20498" s="1" t="n">
        <v>41379.40625</v>
      </c>
      <c r="D20498" s="0" t="s">
        <v>89457</v>
      </c>
    </row>
    <row r="20499" customFormat="false" ht="15" hidden="false" customHeight="false" outlineLevel="0" collapsed="false">
      <c r="A20499" s="0" t="s">
        <v>69928</v>
      </c>
      <c r="B20499" s="0" t="n">
        <f aca="false">HOUR(C20499)</f>
        <v>9</v>
      </c>
      <c r="C20499" s="1" t="n">
        <v>41379.40625</v>
      </c>
      <c r="D20499" s="0" t="s">
        <v>89458</v>
      </c>
    </row>
    <row r="20500" customFormat="false" ht="15" hidden="false" customHeight="false" outlineLevel="0" collapsed="false">
      <c r="A20500" s="0" t="s">
        <v>84736</v>
      </c>
      <c r="B20500" s="0" t="n">
        <f aca="false">HOUR(C20500)</f>
        <v>9</v>
      </c>
      <c r="C20500" s="1" t="n">
        <v>41379.40625</v>
      </c>
      <c r="D20500" s="0" t="s">
        <v>89459</v>
      </c>
    </row>
    <row r="20501" customFormat="false" ht="15" hidden="false" customHeight="false" outlineLevel="0" collapsed="false">
      <c r="A20501" s="0" t="s">
        <v>89460</v>
      </c>
      <c r="B20501" s="0" t="n">
        <f aca="false">HOUR(C20501)</f>
        <v>9</v>
      </c>
      <c r="C20501" s="1" t="n">
        <v>41379.40625</v>
      </c>
      <c r="D20501" s="0" t="s">
        <v>89461</v>
      </c>
    </row>
    <row r="20502" customFormat="false" ht="15" hidden="false" customHeight="false" outlineLevel="0" collapsed="false">
      <c r="A20502" s="0" t="s">
        <v>89462</v>
      </c>
      <c r="B20502" s="0" t="n">
        <f aca="false">HOUR(C20502)</f>
        <v>9</v>
      </c>
      <c r="C20502" s="1" t="n">
        <v>41379.40625</v>
      </c>
      <c r="D20502" s="0" t="s">
        <v>89463</v>
      </c>
    </row>
    <row r="20503" customFormat="false" ht="15" hidden="false" customHeight="false" outlineLevel="0" collapsed="false">
      <c r="A20503" s="0" t="s">
        <v>89462</v>
      </c>
      <c r="B20503" s="0" t="n">
        <f aca="false">HOUR(C20503)</f>
        <v>9</v>
      </c>
      <c r="C20503" s="1" t="n">
        <v>41379.40625</v>
      </c>
      <c r="D20503" s="0" t="s">
        <v>89464</v>
      </c>
    </row>
    <row r="20504" customFormat="false" ht="15" hidden="false" customHeight="false" outlineLevel="0" collapsed="false">
      <c r="A20504" s="0" t="s">
        <v>89465</v>
      </c>
      <c r="B20504" s="0" t="n">
        <f aca="false">HOUR(C20504)</f>
        <v>9</v>
      </c>
      <c r="C20504" s="1" t="n">
        <v>41379.40625</v>
      </c>
      <c r="D20504" s="0" t="s">
        <v>89466</v>
      </c>
    </row>
    <row r="20505" customFormat="false" ht="15" hidden="false" customHeight="false" outlineLevel="0" collapsed="false">
      <c r="A20505" s="0" t="s">
        <v>32793</v>
      </c>
      <c r="B20505" s="0" t="n">
        <f aca="false">HOUR(C20505)</f>
        <v>9</v>
      </c>
      <c r="C20505" s="1" t="n">
        <v>41379.40625</v>
      </c>
      <c r="D20505" s="0" t="s">
        <v>89467</v>
      </c>
    </row>
    <row r="20506" customFormat="false" ht="15" hidden="false" customHeight="false" outlineLevel="0" collapsed="false">
      <c r="A20506" s="0" t="s">
        <v>82613</v>
      </c>
      <c r="B20506" s="0" t="n">
        <f aca="false">HOUR(C20506)</f>
        <v>9</v>
      </c>
      <c r="C20506" s="1" t="n">
        <v>41379.4069444444</v>
      </c>
      <c r="D20506" s="0" t="s">
        <v>89468</v>
      </c>
    </row>
    <row r="20507" customFormat="false" ht="15" hidden="false" customHeight="false" outlineLevel="0" collapsed="false">
      <c r="A20507" s="0" t="s">
        <v>89469</v>
      </c>
      <c r="B20507" s="0" t="n">
        <f aca="false">HOUR(C20507)</f>
        <v>9</v>
      </c>
      <c r="C20507" s="1" t="n">
        <v>41379.4069444444</v>
      </c>
      <c r="D20507" s="0" t="s">
        <v>89470</v>
      </c>
    </row>
    <row r="20508" customFormat="false" ht="15" hidden="false" customHeight="false" outlineLevel="0" collapsed="false">
      <c r="A20508" s="0" t="s">
        <v>936</v>
      </c>
      <c r="B20508" s="0" t="n">
        <f aca="false">HOUR(C20508)</f>
        <v>9</v>
      </c>
      <c r="C20508" s="1" t="n">
        <v>41379.4069444444</v>
      </c>
      <c r="D20508" s="0" t="s">
        <v>89471</v>
      </c>
    </row>
    <row r="20509" customFormat="false" ht="15" hidden="false" customHeight="false" outlineLevel="0" collapsed="false">
      <c r="A20509" s="0" t="s">
        <v>47257</v>
      </c>
      <c r="B20509" s="0" t="n">
        <f aca="false">HOUR(C20509)</f>
        <v>9</v>
      </c>
      <c r="C20509" s="1" t="n">
        <v>41379.4069444444</v>
      </c>
      <c r="D20509" s="0" t="s">
        <v>89472</v>
      </c>
    </row>
    <row r="20510" customFormat="false" ht="15" hidden="false" customHeight="false" outlineLevel="0" collapsed="false">
      <c r="A20510" s="0" t="s">
        <v>89473</v>
      </c>
      <c r="B20510" s="0" t="n">
        <f aca="false">HOUR(C20510)</f>
        <v>9</v>
      </c>
      <c r="C20510" s="1" t="n">
        <v>41379.4069444444</v>
      </c>
      <c r="D20510" s="0" t="s">
        <v>89474</v>
      </c>
    </row>
    <row r="20511" customFormat="false" ht="15" hidden="false" customHeight="false" outlineLevel="0" collapsed="false">
      <c r="A20511" s="0" t="s">
        <v>57712</v>
      </c>
      <c r="B20511" s="0" t="n">
        <f aca="false">HOUR(C20511)</f>
        <v>9</v>
      </c>
      <c r="C20511" s="1" t="n">
        <v>41379.4069444444</v>
      </c>
      <c r="D20511" s="0" t="s">
        <v>89475</v>
      </c>
    </row>
    <row r="20512" customFormat="false" ht="15" hidden="false" customHeight="false" outlineLevel="0" collapsed="false">
      <c r="A20512" s="0" t="s">
        <v>89476</v>
      </c>
      <c r="B20512" s="0" t="n">
        <f aca="false">HOUR(C20512)</f>
        <v>9</v>
      </c>
      <c r="C20512" s="1" t="n">
        <v>41379.4069444444</v>
      </c>
      <c r="D20512" s="0" t="s">
        <v>89477</v>
      </c>
    </row>
    <row r="20513" customFormat="false" ht="15" hidden="false" customHeight="false" outlineLevel="0" collapsed="false">
      <c r="A20513" s="0" t="s">
        <v>89478</v>
      </c>
      <c r="B20513" s="0" t="n">
        <f aca="false">HOUR(C20513)</f>
        <v>9</v>
      </c>
      <c r="C20513" s="1" t="n">
        <v>41379.4069444444</v>
      </c>
      <c r="D20513" s="0" t="s">
        <v>89479</v>
      </c>
    </row>
    <row r="20514" customFormat="false" ht="15" hidden="false" customHeight="false" outlineLevel="0" collapsed="false">
      <c r="A20514" s="0" t="s">
        <v>70909</v>
      </c>
      <c r="B20514" s="0" t="n">
        <f aca="false">HOUR(C20514)</f>
        <v>9</v>
      </c>
      <c r="C20514" s="1" t="n">
        <v>41379.4069444444</v>
      </c>
      <c r="D20514" s="0" t="s">
        <v>89480</v>
      </c>
    </row>
    <row r="20515" customFormat="false" ht="15" hidden="false" customHeight="false" outlineLevel="0" collapsed="false">
      <c r="A20515" s="0" t="s">
        <v>58270</v>
      </c>
      <c r="B20515" s="0" t="n">
        <f aca="false">HOUR(C20515)</f>
        <v>9</v>
      </c>
      <c r="C20515" s="1" t="n">
        <v>41379.4069444444</v>
      </c>
      <c r="D20515" s="0" t="s">
        <v>89481</v>
      </c>
    </row>
    <row r="20516" customFormat="false" ht="15" hidden="false" customHeight="false" outlineLevel="0" collapsed="false">
      <c r="A20516" s="0" t="s">
        <v>31794</v>
      </c>
      <c r="B20516" s="0" t="n">
        <f aca="false">HOUR(C20516)</f>
        <v>9</v>
      </c>
      <c r="C20516" s="1" t="n">
        <v>41379.4069444444</v>
      </c>
      <c r="D20516" s="0" t="s">
        <v>89482</v>
      </c>
    </row>
    <row r="20517" customFormat="false" ht="15" hidden="false" customHeight="false" outlineLevel="0" collapsed="false">
      <c r="A20517" s="0" t="s">
        <v>70406</v>
      </c>
      <c r="B20517" s="0" t="n">
        <f aca="false">HOUR(C20517)</f>
        <v>9</v>
      </c>
      <c r="C20517" s="1" t="n">
        <v>41379.4069444444</v>
      </c>
      <c r="D20517" s="0" t="s">
        <v>89483</v>
      </c>
    </row>
    <row r="20518" customFormat="false" ht="15" hidden="false" customHeight="false" outlineLevel="0" collapsed="false">
      <c r="A20518" s="0" t="s">
        <v>89484</v>
      </c>
      <c r="B20518" s="0" t="n">
        <f aca="false">HOUR(C20518)</f>
        <v>9</v>
      </c>
      <c r="C20518" s="1" t="n">
        <v>41379.4069444444</v>
      </c>
      <c r="D20518" s="0" t="s">
        <v>89485</v>
      </c>
    </row>
    <row r="20519" customFormat="false" ht="15" hidden="false" customHeight="false" outlineLevel="0" collapsed="false">
      <c r="A20519" s="0" t="s">
        <v>89486</v>
      </c>
      <c r="B20519" s="0" t="n">
        <f aca="false">HOUR(C20519)</f>
        <v>9</v>
      </c>
      <c r="C20519" s="1" t="n">
        <v>41379.4069444444</v>
      </c>
      <c r="D20519" s="0" t="s">
        <v>89487</v>
      </c>
    </row>
    <row r="20520" customFormat="false" ht="15" hidden="false" customHeight="false" outlineLevel="0" collapsed="false">
      <c r="A20520" s="0" t="s">
        <v>89488</v>
      </c>
      <c r="B20520" s="0" t="n">
        <f aca="false">HOUR(C20520)</f>
        <v>9</v>
      </c>
      <c r="C20520" s="1" t="n">
        <v>41379.4069444444</v>
      </c>
      <c r="D20520" s="0" t="s">
        <v>89489</v>
      </c>
    </row>
    <row r="20521" customFormat="false" ht="15" hidden="false" customHeight="false" outlineLevel="0" collapsed="false">
      <c r="A20521" s="0" t="s">
        <v>63558</v>
      </c>
      <c r="B20521" s="0" t="n">
        <f aca="false">HOUR(C20521)</f>
        <v>9</v>
      </c>
      <c r="C20521" s="1" t="n">
        <v>41379.4069444444</v>
      </c>
      <c r="D20521" s="0" t="s">
        <v>89490</v>
      </c>
    </row>
    <row r="20522" customFormat="false" ht="15" hidden="false" customHeight="false" outlineLevel="0" collapsed="false">
      <c r="A20522" s="0" t="s">
        <v>89491</v>
      </c>
      <c r="B20522" s="0" t="n">
        <f aca="false">HOUR(C20522)</f>
        <v>9</v>
      </c>
      <c r="C20522" s="1" t="n">
        <v>41379.4069444444</v>
      </c>
      <c r="D20522" s="0" t="s">
        <v>89492</v>
      </c>
    </row>
    <row r="20523" customFormat="false" ht="15" hidden="false" customHeight="false" outlineLevel="0" collapsed="false">
      <c r="A20523" s="0" t="s">
        <v>87946</v>
      </c>
      <c r="B20523" s="0" t="n">
        <f aca="false">HOUR(C20523)</f>
        <v>9</v>
      </c>
      <c r="C20523" s="1" t="n">
        <v>41379.4069444444</v>
      </c>
      <c r="D20523" s="0" t="s">
        <v>89493</v>
      </c>
    </row>
    <row r="20524" customFormat="false" ht="15" hidden="false" customHeight="false" outlineLevel="0" collapsed="false">
      <c r="A20524" s="0" t="s">
        <v>60625</v>
      </c>
      <c r="B20524" s="0" t="n">
        <f aca="false">HOUR(C20524)</f>
        <v>9</v>
      </c>
      <c r="C20524" s="1" t="n">
        <v>41379.4069444444</v>
      </c>
      <c r="D20524" s="0" t="s">
        <v>89494</v>
      </c>
    </row>
    <row r="20525" customFormat="false" ht="15" hidden="false" customHeight="false" outlineLevel="0" collapsed="false">
      <c r="A20525" s="0" t="s">
        <v>18590</v>
      </c>
      <c r="B20525" s="0" t="n">
        <f aca="false">HOUR(C20525)</f>
        <v>9</v>
      </c>
      <c r="C20525" s="1" t="n">
        <v>41379.4069444444</v>
      </c>
      <c r="D20525" s="0" t="s">
        <v>89495</v>
      </c>
    </row>
    <row r="20526" customFormat="false" ht="15" hidden="false" customHeight="false" outlineLevel="0" collapsed="false">
      <c r="A20526" s="0" t="s">
        <v>85045</v>
      </c>
      <c r="B20526" s="0" t="n">
        <f aca="false">HOUR(C20526)</f>
        <v>9</v>
      </c>
      <c r="C20526" s="1" t="n">
        <v>41379.4069444444</v>
      </c>
      <c r="D20526" s="0" t="s">
        <v>89496</v>
      </c>
    </row>
    <row r="20527" customFormat="false" ht="15" hidden="false" customHeight="false" outlineLevel="0" collapsed="false">
      <c r="A20527" s="0" t="s">
        <v>60592</v>
      </c>
      <c r="B20527" s="0" t="n">
        <f aca="false">HOUR(C20527)</f>
        <v>9</v>
      </c>
      <c r="C20527" s="1" t="n">
        <v>41379.4069444444</v>
      </c>
      <c r="D20527" s="0" t="s">
        <v>89497</v>
      </c>
    </row>
    <row r="20528" customFormat="false" ht="15" hidden="false" customHeight="false" outlineLevel="0" collapsed="false">
      <c r="A20528" s="0" t="s">
        <v>68816</v>
      </c>
      <c r="B20528" s="0" t="n">
        <f aca="false">HOUR(C20528)</f>
        <v>9</v>
      </c>
      <c r="C20528" s="1" t="n">
        <v>41379.4069444444</v>
      </c>
      <c r="D20528" s="0" t="s">
        <v>89498</v>
      </c>
    </row>
    <row r="20529" customFormat="false" ht="15" hidden="false" customHeight="false" outlineLevel="0" collapsed="false">
      <c r="A20529" s="0" t="s">
        <v>60025</v>
      </c>
      <c r="B20529" s="0" t="n">
        <f aca="false">HOUR(C20529)</f>
        <v>9</v>
      </c>
      <c r="C20529" s="1" t="n">
        <v>41379.4069444444</v>
      </c>
      <c r="D20529" s="0" t="s">
        <v>89499</v>
      </c>
    </row>
    <row r="20530" customFormat="false" ht="15" hidden="false" customHeight="false" outlineLevel="0" collapsed="false">
      <c r="A20530" s="0" t="s">
        <v>89500</v>
      </c>
      <c r="B20530" s="0" t="n">
        <f aca="false">HOUR(C20530)</f>
        <v>9</v>
      </c>
      <c r="C20530" s="1" t="n">
        <v>41379.4069444444</v>
      </c>
      <c r="D20530" s="0" t="s">
        <v>89501</v>
      </c>
    </row>
    <row r="20531" customFormat="false" ht="15" hidden="false" customHeight="false" outlineLevel="0" collapsed="false">
      <c r="A20531" s="0" t="s">
        <v>89500</v>
      </c>
      <c r="B20531" s="0" t="n">
        <f aca="false">HOUR(C20531)</f>
        <v>9</v>
      </c>
      <c r="C20531" s="1" t="n">
        <v>41379.4069444444</v>
      </c>
      <c r="D20531" s="0" t="s">
        <v>89501</v>
      </c>
    </row>
    <row r="20532" customFormat="false" ht="15" hidden="false" customHeight="false" outlineLevel="0" collapsed="false">
      <c r="A20532" s="0" t="s">
        <v>62436</v>
      </c>
      <c r="B20532" s="0" t="n">
        <f aca="false">HOUR(C20532)</f>
        <v>9</v>
      </c>
      <c r="C20532" s="1" t="n">
        <v>41379.4069444444</v>
      </c>
      <c r="D20532" s="0" t="s">
        <v>89502</v>
      </c>
    </row>
    <row r="20533" customFormat="false" ht="15" hidden="false" customHeight="false" outlineLevel="0" collapsed="false">
      <c r="A20533" s="0" t="s">
        <v>89503</v>
      </c>
      <c r="B20533" s="0" t="n">
        <f aca="false">HOUR(C20533)</f>
        <v>9</v>
      </c>
      <c r="C20533" s="1" t="n">
        <v>41379.4069444444</v>
      </c>
      <c r="D20533" s="0" t="s">
        <v>89504</v>
      </c>
    </row>
    <row r="20534" customFormat="false" ht="15" hidden="false" customHeight="false" outlineLevel="0" collapsed="false">
      <c r="A20534" s="0" t="s">
        <v>89505</v>
      </c>
      <c r="B20534" s="0" t="n">
        <f aca="false">HOUR(C20534)</f>
        <v>9</v>
      </c>
      <c r="C20534" s="1" t="n">
        <v>41379.4069444444</v>
      </c>
      <c r="D20534" s="0" t="s">
        <v>89506</v>
      </c>
    </row>
    <row r="20535" customFormat="false" ht="15" hidden="false" customHeight="false" outlineLevel="0" collapsed="false">
      <c r="A20535" s="0" t="s">
        <v>921</v>
      </c>
      <c r="B20535" s="0" t="n">
        <f aca="false">HOUR(C20535)</f>
        <v>9</v>
      </c>
      <c r="C20535" s="1" t="n">
        <v>41379.4069444444</v>
      </c>
      <c r="D20535" s="0" t="s">
        <v>89507</v>
      </c>
    </row>
    <row r="20536" customFormat="false" ht="15" hidden="false" customHeight="false" outlineLevel="0" collapsed="false">
      <c r="A20536" s="0" t="s">
        <v>921</v>
      </c>
      <c r="B20536" s="0" t="n">
        <f aca="false">HOUR(C20536)</f>
        <v>9</v>
      </c>
      <c r="C20536" s="1" t="n">
        <v>41379.4069444444</v>
      </c>
      <c r="D20536" s="0" t="s">
        <v>89508</v>
      </c>
    </row>
    <row r="20537" customFormat="false" ht="15" hidden="false" customHeight="false" outlineLevel="0" collapsed="false">
      <c r="A20537" s="0" t="s">
        <v>10282</v>
      </c>
      <c r="B20537" s="0" t="n">
        <f aca="false">HOUR(C20537)</f>
        <v>9</v>
      </c>
      <c r="C20537" s="1" t="n">
        <v>41379.4069444444</v>
      </c>
      <c r="D20537" s="0" t="s">
        <v>89509</v>
      </c>
    </row>
    <row r="20538" customFormat="false" ht="15" hidden="false" customHeight="false" outlineLevel="0" collapsed="false">
      <c r="A20538" s="0" t="s">
        <v>89510</v>
      </c>
      <c r="B20538" s="0" t="n">
        <f aca="false">HOUR(C20538)</f>
        <v>9</v>
      </c>
      <c r="C20538" s="1" t="n">
        <v>41379.4069444444</v>
      </c>
      <c r="D20538" s="0" t="s">
        <v>89511</v>
      </c>
    </row>
    <row r="20539" customFormat="false" ht="15" hidden="false" customHeight="false" outlineLevel="0" collapsed="false">
      <c r="A20539" s="0" t="s">
        <v>921</v>
      </c>
      <c r="B20539" s="0" t="n">
        <f aca="false">HOUR(C20539)</f>
        <v>9</v>
      </c>
      <c r="C20539" s="1" t="n">
        <v>41379.4069444444</v>
      </c>
      <c r="D20539" s="0" t="s">
        <v>89512</v>
      </c>
    </row>
    <row r="20540" customFormat="false" ht="15" hidden="false" customHeight="false" outlineLevel="0" collapsed="false">
      <c r="A20540" s="0" t="s">
        <v>70369</v>
      </c>
      <c r="B20540" s="0" t="n">
        <f aca="false">HOUR(C20540)</f>
        <v>9</v>
      </c>
      <c r="C20540" s="1" t="n">
        <v>41379.4069444444</v>
      </c>
      <c r="D20540" s="0" t="s">
        <v>89513</v>
      </c>
    </row>
    <row r="20541" customFormat="false" ht="15" hidden="false" customHeight="false" outlineLevel="0" collapsed="false">
      <c r="A20541" s="0" t="s">
        <v>86857</v>
      </c>
      <c r="B20541" s="0" t="n">
        <f aca="false">HOUR(C20541)</f>
        <v>9</v>
      </c>
      <c r="C20541" s="1" t="n">
        <v>41379.4069444444</v>
      </c>
      <c r="D20541" s="0" t="s">
        <v>89514</v>
      </c>
    </row>
    <row r="20542" customFormat="false" ht="15" hidden="false" customHeight="false" outlineLevel="0" collapsed="false">
      <c r="A20542" s="0" t="s">
        <v>88774</v>
      </c>
      <c r="B20542" s="0" t="n">
        <f aca="false">HOUR(C20542)</f>
        <v>9</v>
      </c>
      <c r="C20542" s="1" t="n">
        <v>41379.4069444444</v>
      </c>
      <c r="D20542" s="0" t="s">
        <v>89515</v>
      </c>
    </row>
    <row r="20543" customFormat="false" ht="15" hidden="false" customHeight="false" outlineLevel="0" collapsed="false">
      <c r="A20543" s="0" t="s">
        <v>69437</v>
      </c>
      <c r="B20543" s="0" t="n">
        <f aca="false">HOUR(C20543)</f>
        <v>9</v>
      </c>
      <c r="C20543" s="1" t="n">
        <v>41379.4069444444</v>
      </c>
      <c r="D20543" s="0" t="s">
        <v>89516</v>
      </c>
    </row>
    <row r="20544" customFormat="false" ht="15" hidden="false" customHeight="false" outlineLevel="0" collapsed="false">
      <c r="A20544" s="0" t="s">
        <v>4528</v>
      </c>
      <c r="B20544" s="0" t="n">
        <f aca="false">HOUR(C20544)</f>
        <v>9</v>
      </c>
      <c r="C20544" s="1" t="n">
        <v>41379.4069444444</v>
      </c>
      <c r="D20544" s="0" t="s">
        <v>89517</v>
      </c>
    </row>
    <row r="20545" customFormat="false" ht="15" hidden="false" customHeight="false" outlineLevel="0" collapsed="false">
      <c r="A20545" s="0" t="s">
        <v>35254</v>
      </c>
      <c r="B20545" s="0" t="n">
        <f aca="false">HOUR(C20545)</f>
        <v>9</v>
      </c>
      <c r="C20545" s="1" t="n">
        <v>41379.4069444444</v>
      </c>
      <c r="D20545" s="0" t="s">
        <v>89518</v>
      </c>
    </row>
    <row r="20546" customFormat="false" ht="15" hidden="false" customHeight="false" outlineLevel="0" collapsed="false">
      <c r="A20546" s="0" t="s">
        <v>88109</v>
      </c>
      <c r="B20546" s="0" t="n">
        <f aca="false">HOUR(C20546)</f>
        <v>9</v>
      </c>
      <c r="C20546" s="1" t="n">
        <v>41379.4069444444</v>
      </c>
      <c r="D20546" s="0" t="s">
        <v>89519</v>
      </c>
    </row>
    <row r="20547" customFormat="false" ht="15" hidden="false" customHeight="false" outlineLevel="0" collapsed="false">
      <c r="A20547" s="2" t="s">
        <v>89520</v>
      </c>
      <c r="B20547" s="0" t="n">
        <f aca="false">HOUR(C20547)</f>
        <v>9</v>
      </c>
      <c r="C20547" s="1" t="n">
        <v>41379.4069444444</v>
      </c>
      <c r="D20547" s="0" t="s">
        <v>89521</v>
      </c>
    </row>
    <row r="20548" customFormat="false" ht="15" hidden="false" customHeight="false" outlineLevel="0" collapsed="false">
      <c r="A20548" s="0" t="s">
        <v>89381</v>
      </c>
      <c r="B20548" s="0" t="n">
        <f aca="false">HOUR(C20548)</f>
        <v>9</v>
      </c>
      <c r="C20548" s="1" t="n">
        <v>41379.4069444444</v>
      </c>
      <c r="D20548" s="0" t="s">
        <v>89522</v>
      </c>
    </row>
    <row r="20549" customFormat="false" ht="15" hidden="false" customHeight="false" outlineLevel="0" collapsed="false">
      <c r="A20549" s="0" t="s">
        <v>89523</v>
      </c>
      <c r="B20549" s="0" t="n">
        <f aca="false">HOUR(C20549)</f>
        <v>9</v>
      </c>
      <c r="C20549" s="1" t="n">
        <v>41379.4069444444</v>
      </c>
      <c r="D20549" s="0" t="s">
        <v>89524</v>
      </c>
    </row>
    <row r="20550" customFormat="false" ht="15" hidden="false" customHeight="false" outlineLevel="0" collapsed="false">
      <c r="A20550" s="0" t="s">
        <v>89525</v>
      </c>
      <c r="B20550" s="0" t="n">
        <f aca="false">HOUR(C20550)</f>
        <v>9</v>
      </c>
      <c r="C20550" s="1" t="n">
        <v>41379.4069444444</v>
      </c>
      <c r="D20550" s="0" t="s">
        <v>89526</v>
      </c>
    </row>
    <row r="20551" customFormat="false" ht="15" hidden="false" customHeight="false" outlineLevel="0" collapsed="false">
      <c r="A20551" s="0" t="s">
        <v>89527</v>
      </c>
      <c r="B20551" s="0" t="n">
        <f aca="false">HOUR(C20551)</f>
        <v>9</v>
      </c>
      <c r="C20551" s="1" t="n">
        <v>41379.4069444444</v>
      </c>
      <c r="D20551" s="0" t="s">
        <v>89528</v>
      </c>
    </row>
    <row r="20552" customFormat="false" ht="15" hidden="false" customHeight="false" outlineLevel="0" collapsed="false">
      <c r="A20552" s="0" t="s">
        <v>89529</v>
      </c>
      <c r="B20552" s="0" t="n">
        <f aca="false">HOUR(C20552)</f>
        <v>9</v>
      </c>
      <c r="C20552" s="1" t="n">
        <v>41379.4069444444</v>
      </c>
      <c r="D20552" s="0" t="s">
        <v>89530</v>
      </c>
    </row>
    <row r="20553" customFormat="false" ht="15" hidden="false" customHeight="false" outlineLevel="0" collapsed="false">
      <c r="A20553" s="0" t="s">
        <v>89531</v>
      </c>
      <c r="B20553" s="0" t="n">
        <f aca="false">HOUR(C20553)</f>
        <v>9</v>
      </c>
      <c r="C20553" s="1" t="n">
        <v>41379.4069444444</v>
      </c>
      <c r="D20553" s="0" t="s">
        <v>89532</v>
      </c>
    </row>
    <row r="20554" customFormat="false" ht="15" hidden="false" customHeight="false" outlineLevel="0" collapsed="false">
      <c r="A20554" s="0" t="s">
        <v>89533</v>
      </c>
      <c r="B20554" s="0" t="n">
        <f aca="false">HOUR(C20554)</f>
        <v>9</v>
      </c>
      <c r="C20554" s="1" t="n">
        <v>41379.4069444444</v>
      </c>
      <c r="D20554" s="0" t="s">
        <v>89534</v>
      </c>
    </row>
    <row r="20555" customFormat="false" ht="15" hidden="false" customHeight="false" outlineLevel="0" collapsed="false">
      <c r="A20555" s="0" t="s">
        <v>89535</v>
      </c>
      <c r="B20555" s="0" t="n">
        <f aca="false">HOUR(C20555)</f>
        <v>9</v>
      </c>
      <c r="C20555" s="1" t="n">
        <v>41379.4069444444</v>
      </c>
      <c r="D20555" s="0" t="s">
        <v>89536</v>
      </c>
    </row>
    <row r="20556" customFormat="false" ht="15" hidden="false" customHeight="false" outlineLevel="0" collapsed="false">
      <c r="A20556" s="0" t="s">
        <v>57953</v>
      </c>
      <c r="B20556" s="0" t="n">
        <f aca="false">HOUR(C20556)</f>
        <v>9</v>
      </c>
      <c r="C20556" s="1" t="n">
        <v>41379.4069444444</v>
      </c>
      <c r="D20556" s="0" t="s">
        <v>89537</v>
      </c>
    </row>
    <row r="20557" customFormat="false" ht="15" hidden="false" customHeight="false" outlineLevel="0" collapsed="false">
      <c r="A20557" s="0" t="s">
        <v>57953</v>
      </c>
      <c r="B20557" s="0" t="n">
        <f aca="false">HOUR(C20557)</f>
        <v>9</v>
      </c>
      <c r="C20557" s="1" t="n">
        <v>41379.4069444444</v>
      </c>
      <c r="D20557" s="0" t="s">
        <v>89537</v>
      </c>
    </row>
    <row r="20558" customFormat="false" ht="15" hidden="false" customHeight="false" outlineLevel="0" collapsed="false">
      <c r="A20558" s="0" t="s">
        <v>89538</v>
      </c>
      <c r="B20558" s="0" t="n">
        <f aca="false">HOUR(C20558)</f>
        <v>9</v>
      </c>
      <c r="C20558" s="1" t="n">
        <v>41379.4069444444</v>
      </c>
      <c r="D20558" s="0" t="s">
        <v>89539</v>
      </c>
    </row>
    <row r="20559" customFormat="false" ht="15" hidden="false" customHeight="false" outlineLevel="0" collapsed="false">
      <c r="A20559" s="0" t="s">
        <v>83792</v>
      </c>
      <c r="B20559" s="0" t="n">
        <f aca="false">HOUR(C20559)</f>
        <v>9</v>
      </c>
      <c r="C20559" s="1" t="n">
        <v>41379.4069444444</v>
      </c>
      <c r="D20559" s="0" t="s">
        <v>89540</v>
      </c>
    </row>
    <row r="20560" customFormat="false" ht="15" hidden="false" customHeight="false" outlineLevel="0" collapsed="false">
      <c r="A20560" s="0" t="s">
        <v>73116</v>
      </c>
      <c r="B20560" s="0" t="n">
        <f aca="false">HOUR(C20560)</f>
        <v>9</v>
      </c>
      <c r="C20560" s="1" t="n">
        <v>41379.4069444444</v>
      </c>
      <c r="D20560" s="0" t="s">
        <v>89541</v>
      </c>
    </row>
    <row r="20561" customFormat="false" ht="15" hidden="false" customHeight="false" outlineLevel="0" collapsed="false">
      <c r="A20561" s="0" t="s">
        <v>75230</v>
      </c>
      <c r="B20561" s="0" t="n">
        <f aca="false">HOUR(C20561)</f>
        <v>9</v>
      </c>
      <c r="C20561" s="1" t="n">
        <v>41379.4069444444</v>
      </c>
      <c r="D20561" s="0" t="s">
        <v>89542</v>
      </c>
    </row>
    <row r="20562" customFormat="false" ht="15" hidden="false" customHeight="false" outlineLevel="0" collapsed="false">
      <c r="A20562" s="0" t="s">
        <v>89543</v>
      </c>
      <c r="B20562" s="0" t="n">
        <f aca="false">HOUR(C20562)</f>
        <v>9</v>
      </c>
      <c r="C20562" s="1" t="n">
        <v>41379.4069444444</v>
      </c>
      <c r="D20562" s="0" t="s">
        <v>89544</v>
      </c>
    </row>
    <row r="20563" customFormat="false" ht="15" hidden="false" customHeight="false" outlineLevel="0" collapsed="false">
      <c r="A20563" s="0" t="s">
        <v>89545</v>
      </c>
      <c r="B20563" s="0" t="n">
        <f aca="false">HOUR(C20563)</f>
        <v>9</v>
      </c>
      <c r="C20563" s="1" t="n">
        <v>41379.4069444444</v>
      </c>
      <c r="D20563" s="0" t="s">
        <v>89546</v>
      </c>
    </row>
    <row r="20564" customFormat="false" ht="15" hidden="false" customHeight="false" outlineLevel="0" collapsed="false">
      <c r="A20564" s="0" t="s">
        <v>89547</v>
      </c>
      <c r="B20564" s="0" t="n">
        <f aca="false">HOUR(C20564)</f>
        <v>9</v>
      </c>
      <c r="C20564" s="1" t="n">
        <v>41379.4069444444</v>
      </c>
      <c r="D20564" s="0" t="s">
        <v>89548</v>
      </c>
    </row>
    <row r="20565" customFormat="false" ht="15" hidden="false" customHeight="false" outlineLevel="0" collapsed="false">
      <c r="A20565" s="0" t="s">
        <v>63940</v>
      </c>
      <c r="B20565" s="0" t="n">
        <f aca="false">HOUR(C20565)</f>
        <v>9</v>
      </c>
      <c r="C20565" s="1" t="n">
        <v>41379.4069444444</v>
      </c>
      <c r="D20565" s="0" t="s">
        <v>89549</v>
      </c>
    </row>
    <row r="20566" customFormat="false" ht="15" hidden="false" customHeight="false" outlineLevel="0" collapsed="false">
      <c r="A20566" s="0" t="s">
        <v>20708</v>
      </c>
      <c r="B20566" s="0" t="n">
        <f aca="false">HOUR(C20566)</f>
        <v>9</v>
      </c>
      <c r="C20566" s="1" t="n">
        <v>41379.4069444444</v>
      </c>
      <c r="D20566" s="0" t="s">
        <v>89550</v>
      </c>
    </row>
    <row r="20567" customFormat="false" ht="15" hidden="false" customHeight="false" outlineLevel="0" collapsed="false">
      <c r="A20567" s="0" t="s">
        <v>89551</v>
      </c>
      <c r="B20567" s="0" t="n">
        <f aca="false">HOUR(C20567)</f>
        <v>9</v>
      </c>
      <c r="C20567" s="1" t="n">
        <v>41379.4069444444</v>
      </c>
      <c r="D20567" s="0" t="s">
        <v>89552</v>
      </c>
    </row>
    <row r="20568" customFormat="false" ht="15" hidden="false" customHeight="false" outlineLevel="0" collapsed="false">
      <c r="A20568" s="0" t="s">
        <v>89553</v>
      </c>
      <c r="B20568" s="0" t="n">
        <f aca="false">HOUR(C20568)</f>
        <v>9</v>
      </c>
      <c r="C20568" s="1" t="n">
        <v>41379.4069444444</v>
      </c>
      <c r="D20568" s="0" t="s">
        <v>89554</v>
      </c>
    </row>
    <row r="20569" customFormat="false" ht="15" hidden="false" customHeight="false" outlineLevel="0" collapsed="false">
      <c r="A20569" s="0" t="s">
        <v>82685</v>
      </c>
      <c r="B20569" s="0" t="n">
        <f aca="false">HOUR(C20569)</f>
        <v>9</v>
      </c>
      <c r="C20569" s="1" t="n">
        <v>41379.4069444444</v>
      </c>
      <c r="D20569" s="0" t="s">
        <v>89555</v>
      </c>
    </row>
    <row r="20570" customFormat="false" ht="15" hidden="false" customHeight="false" outlineLevel="0" collapsed="false">
      <c r="A20570" s="0" t="s">
        <v>36395</v>
      </c>
      <c r="B20570" s="0" t="n">
        <f aca="false">HOUR(C20570)</f>
        <v>9</v>
      </c>
      <c r="C20570" s="1" t="n">
        <v>41379.4069444444</v>
      </c>
      <c r="D20570" s="0" t="s">
        <v>89556</v>
      </c>
    </row>
    <row r="20571" customFormat="false" ht="15" hidden="false" customHeight="false" outlineLevel="0" collapsed="false">
      <c r="A20571" s="0" t="s">
        <v>63015</v>
      </c>
      <c r="B20571" s="0" t="n">
        <f aca="false">HOUR(C20571)</f>
        <v>9</v>
      </c>
      <c r="C20571" s="1" t="n">
        <v>41379.4069444444</v>
      </c>
      <c r="D20571" s="0" t="s">
        <v>89557</v>
      </c>
    </row>
    <row r="20572" customFormat="false" ht="15" hidden="false" customHeight="false" outlineLevel="0" collapsed="false">
      <c r="A20572" s="0" t="s">
        <v>70860</v>
      </c>
      <c r="B20572" s="0" t="n">
        <f aca="false">HOUR(C20572)</f>
        <v>9</v>
      </c>
      <c r="C20572" s="1" t="n">
        <v>41379.4069444444</v>
      </c>
      <c r="D20572" s="0" t="s">
        <v>89558</v>
      </c>
    </row>
    <row r="20573" customFormat="false" ht="15" hidden="false" customHeight="false" outlineLevel="0" collapsed="false">
      <c r="A20573" s="0" t="s">
        <v>62445</v>
      </c>
      <c r="B20573" s="0" t="n">
        <f aca="false">HOUR(C20573)</f>
        <v>9</v>
      </c>
      <c r="C20573" s="1" t="n">
        <v>41379.4069444444</v>
      </c>
      <c r="D20573" s="0" t="s">
        <v>89559</v>
      </c>
    </row>
    <row r="20574" customFormat="false" ht="15" hidden="false" customHeight="false" outlineLevel="0" collapsed="false">
      <c r="A20574" s="0" t="s">
        <v>60988</v>
      </c>
      <c r="B20574" s="0" t="n">
        <f aca="false">HOUR(C20574)</f>
        <v>9</v>
      </c>
      <c r="C20574" s="1" t="n">
        <v>41379.4069444444</v>
      </c>
      <c r="D20574" s="0" t="s">
        <v>89560</v>
      </c>
    </row>
    <row r="20575" customFormat="false" ht="15" hidden="false" customHeight="false" outlineLevel="0" collapsed="false">
      <c r="A20575" s="0" t="s">
        <v>89561</v>
      </c>
      <c r="B20575" s="0" t="n">
        <f aca="false">HOUR(C20575)</f>
        <v>9</v>
      </c>
      <c r="C20575" s="1" t="n">
        <v>41379.4069444444</v>
      </c>
      <c r="D20575" s="0" t="s">
        <v>89562</v>
      </c>
    </row>
    <row r="20576" customFormat="false" ht="15" hidden="false" customHeight="false" outlineLevel="0" collapsed="false">
      <c r="A20576" s="0" t="s">
        <v>89563</v>
      </c>
      <c r="B20576" s="0" t="n">
        <f aca="false">HOUR(C20576)</f>
        <v>9</v>
      </c>
      <c r="C20576" s="1" t="n">
        <v>41379.4069444444</v>
      </c>
      <c r="D20576" s="0" t="s">
        <v>89564</v>
      </c>
    </row>
    <row r="20577" customFormat="false" ht="15" hidden="false" customHeight="false" outlineLevel="0" collapsed="false">
      <c r="A20577" s="0" t="s">
        <v>89563</v>
      </c>
      <c r="B20577" s="0" t="n">
        <f aca="false">HOUR(C20577)</f>
        <v>9</v>
      </c>
      <c r="C20577" s="1" t="n">
        <v>41379.4069444444</v>
      </c>
      <c r="D20577" s="0" t="s">
        <v>89564</v>
      </c>
    </row>
    <row r="20578" customFormat="false" ht="15" hidden="false" customHeight="false" outlineLevel="0" collapsed="false">
      <c r="A20578" s="0" t="s">
        <v>89565</v>
      </c>
      <c r="B20578" s="0" t="n">
        <f aca="false">HOUR(C20578)</f>
        <v>9</v>
      </c>
      <c r="C20578" s="1" t="n">
        <v>41379.4069444444</v>
      </c>
      <c r="D20578" s="0" t="s">
        <v>89566</v>
      </c>
    </row>
    <row r="20579" customFormat="false" ht="15" hidden="false" customHeight="false" outlineLevel="0" collapsed="false">
      <c r="A20579" s="0" t="s">
        <v>89565</v>
      </c>
      <c r="B20579" s="0" t="n">
        <f aca="false">HOUR(C20579)</f>
        <v>9</v>
      </c>
      <c r="C20579" s="1" t="n">
        <v>41379.4069444444</v>
      </c>
      <c r="D20579" s="0" t="s">
        <v>89566</v>
      </c>
    </row>
    <row r="20580" customFormat="false" ht="15" hidden="false" customHeight="false" outlineLevel="0" collapsed="false">
      <c r="A20580" s="0" t="s">
        <v>31924</v>
      </c>
      <c r="B20580" s="0" t="n">
        <f aca="false">HOUR(C20580)</f>
        <v>9</v>
      </c>
      <c r="C20580" s="1" t="n">
        <v>41379.4069444444</v>
      </c>
      <c r="D20580" s="0" t="s">
        <v>89567</v>
      </c>
    </row>
    <row r="20581" customFormat="false" ht="15" hidden="false" customHeight="false" outlineLevel="0" collapsed="false">
      <c r="A20581" s="0" t="s">
        <v>61094</v>
      </c>
      <c r="B20581" s="0" t="n">
        <f aca="false">HOUR(C20581)</f>
        <v>9</v>
      </c>
      <c r="C20581" s="1" t="n">
        <v>41379.4069444444</v>
      </c>
      <c r="D20581" s="0" t="s">
        <v>89568</v>
      </c>
    </row>
    <row r="20582" customFormat="false" ht="15" hidden="false" customHeight="false" outlineLevel="0" collapsed="false">
      <c r="A20582" s="0" t="s">
        <v>85621</v>
      </c>
      <c r="B20582" s="0" t="n">
        <f aca="false">HOUR(C20582)</f>
        <v>9</v>
      </c>
      <c r="C20582" s="1" t="n">
        <v>41379.4069444444</v>
      </c>
      <c r="D20582" s="0" t="s">
        <v>89569</v>
      </c>
    </row>
    <row r="20583" customFormat="false" ht="15" hidden="false" customHeight="false" outlineLevel="0" collapsed="false">
      <c r="A20583" s="0" t="s">
        <v>82954</v>
      </c>
      <c r="B20583" s="0" t="n">
        <f aca="false">HOUR(C20583)</f>
        <v>9</v>
      </c>
      <c r="C20583" s="1" t="n">
        <v>41379.4069444444</v>
      </c>
      <c r="D20583" s="0" t="s">
        <v>89570</v>
      </c>
    </row>
    <row r="20584" customFormat="false" ht="15" hidden="false" customHeight="false" outlineLevel="0" collapsed="false">
      <c r="A20584" s="0" t="s">
        <v>37696</v>
      </c>
      <c r="B20584" s="0" t="n">
        <f aca="false">HOUR(C20584)</f>
        <v>9</v>
      </c>
      <c r="C20584" s="1" t="n">
        <v>41379.4069444444</v>
      </c>
      <c r="D20584" s="0" t="s">
        <v>89571</v>
      </c>
    </row>
    <row r="20585" customFormat="false" ht="15" hidden="false" customHeight="false" outlineLevel="0" collapsed="false">
      <c r="A20585" s="0" t="s">
        <v>60627</v>
      </c>
      <c r="B20585" s="0" t="n">
        <f aca="false">HOUR(C20585)</f>
        <v>9</v>
      </c>
      <c r="C20585" s="1" t="n">
        <v>41379.4069444444</v>
      </c>
      <c r="D20585" s="0" t="s">
        <v>89572</v>
      </c>
    </row>
    <row r="20586" customFormat="false" ht="15" hidden="false" customHeight="false" outlineLevel="0" collapsed="false">
      <c r="A20586" s="0" t="s">
        <v>81999</v>
      </c>
      <c r="B20586" s="0" t="n">
        <f aca="false">HOUR(C20586)</f>
        <v>9</v>
      </c>
      <c r="C20586" s="1" t="n">
        <v>41379.4069444444</v>
      </c>
      <c r="D20586" s="0" t="s">
        <v>89573</v>
      </c>
    </row>
    <row r="20587" customFormat="false" ht="15" hidden="false" customHeight="false" outlineLevel="0" collapsed="false">
      <c r="A20587" s="0" t="s">
        <v>89574</v>
      </c>
      <c r="B20587" s="0" t="n">
        <f aca="false">HOUR(C20587)</f>
        <v>9</v>
      </c>
      <c r="C20587" s="1" t="n">
        <v>41379.4069444444</v>
      </c>
      <c r="D20587" s="0" t="s">
        <v>89575</v>
      </c>
    </row>
    <row r="20588" customFormat="false" ht="15" hidden="false" customHeight="false" outlineLevel="0" collapsed="false">
      <c r="A20588" s="0" t="s">
        <v>66297</v>
      </c>
      <c r="B20588" s="0" t="n">
        <f aca="false">HOUR(C20588)</f>
        <v>9</v>
      </c>
      <c r="C20588" s="1" t="n">
        <v>41379.4069444444</v>
      </c>
      <c r="D20588" s="0" t="s">
        <v>89576</v>
      </c>
    </row>
    <row r="20589" customFormat="false" ht="15" hidden="false" customHeight="false" outlineLevel="0" collapsed="false">
      <c r="A20589" s="0" t="s">
        <v>89577</v>
      </c>
      <c r="B20589" s="0" t="n">
        <f aca="false">HOUR(C20589)</f>
        <v>9</v>
      </c>
      <c r="C20589" s="1" t="n">
        <v>41379.4069444444</v>
      </c>
      <c r="D20589" s="0" t="s">
        <v>89578</v>
      </c>
    </row>
    <row r="20590" customFormat="false" ht="15" hidden="false" customHeight="false" outlineLevel="0" collapsed="false">
      <c r="A20590" s="0" t="s">
        <v>89579</v>
      </c>
      <c r="B20590" s="0" t="n">
        <f aca="false">HOUR(C20590)</f>
        <v>9</v>
      </c>
      <c r="C20590" s="1" t="n">
        <v>41379.4069444444</v>
      </c>
      <c r="D20590" s="0" t="s">
        <v>89580</v>
      </c>
    </row>
    <row r="20591" customFormat="false" ht="15" hidden="false" customHeight="false" outlineLevel="0" collapsed="false">
      <c r="A20591" s="0" t="s">
        <v>89581</v>
      </c>
      <c r="B20591" s="0" t="n">
        <f aca="false">HOUR(C20591)</f>
        <v>9</v>
      </c>
      <c r="C20591" s="1" t="n">
        <v>41379.4069444444</v>
      </c>
      <c r="D20591" s="0" t="s">
        <v>89582</v>
      </c>
    </row>
    <row r="20592" customFormat="false" ht="15" hidden="false" customHeight="false" outlineLevel="0" collapsed="false">
      <c r="A20592" s="0" t="s">
        <v>59652</v>
      </c>
      <c r="B20592" s="0" t="n">
        <f aca="false">HOUR(C20592)</f>
        <v>9</v>
      </c>
      <c r="C20592" s="1" t="n">
        <v>41379.4069444444</v>
      </c>
      <c r="D20592" s="0" t="s">
        <v>89583</v>
      </c>
    </row>
    <row r="20593" customFormat="false" ht="15" hidden="false" customHeight="false" outlineLevel="0" collapsed="false">
      <c r="A20593" s="0" t="s">
        <v>89584</v>
      </c>
      <c r="B20593" s="0" t="n">
        <f aca="false">HOUR(C20593)</f>
        <v>9</v>
      </c>
      <c r="C20593" s="1" t="n">
        <v>41379.4069444444</v>
      </c>
      <c r="D20593" s="0" t="s">
        <v>89585</v>
      </c>
    </row>
    <row r="20594" customFormat="false" ht="15" hidden="false" customHeight="false" outlineLevel="0" collapsed="false">
      <c r="A20594" s="0" t="s">
        <v>89586</v>
      </c>
      <c r="B20594" s="0" t="n">
        <f aca="false">HOUR(C20594)</f>
        <v>9</v>
      </c>
      <c r="C20594" s="1" t="n">
        <v>41379.4069444444</v>
      </c>
      <c r="D20594" s="0" t="s">
        <v>89587</v>
      </c>
    </row>
    <row r="20595" customFormat="false" ht="15" hidden="false" customHeight="false" outlineLevel="0" collapsed="false">
      <c r="A20595" s="0" t="s">
        <v>89588</v>
      </c>
      <c r="B20595" s="0" t="n">
        <f aca="false">HOUR(C20595)</f>
        <v>9</v>
      </c>
      <c r="C20595" s="1" t="n">
        <v>41379.4069444444</v>
      </c>
      <c r="D20595" s="0" t="s">
        <v>89589</v>
      </c>
    </row>
    <row r="20596" customFormat="false" ht="15" hidden="false" customHeight="false" outlineLevel="0" collapsed="false">
      <c r="A20596" s="0" t="s">
        <v>17990</v>
      </c>
      <c r="B20596" s="0" t="n">
        <f aca="false">HOUR(C20596)</f>
        <v>9</v>
      </c>
      <c r="C20596" s="1" t="n">
        <v>41379.4069444444</v>
      </c>
      <c r="D20596" s="0" t="s">
        <v>89590</v>
      </c>
    </row>
    <row r="20597" customFormat="false" ht="15" hidden="false" customHeight="false" outlineLevel="0" collapsed="false">
      <c r="A20597" s="0" t="s">
        <v>68376</v>
      </c>
      <c r="B20597" s="0" t="n">
        <f aca="false">HOUR(C20597)</f>
        <v>9</v>
      </c>
      <c r="C20597" s="1" t="n">
        <v>41379.4069444444</v>
      </c>
      <c r="D20597" s="0" t="s">
        <v>89591</v>
      </c>
    </row>
    <row r="20598" customFormat="false" ht="15" hidden="false" customHeight="false" outlineLevel="0" collapsed="false">
      <c r="A20598" s="0" t="s">
        <v>85639</v>
      </c>
      <c r="B20598" s="0" t="n">
        <f aca="false">HOUR(C20598)</f>
        <v>9</v>
      </c>
      <c r="C20598" s="1" t="n">
        <v>41379.4069444444</v>
      </c>
      <c r="D20598" s="0" t="s">
        <v>89592</v>
      </c>
    </row>
    <row r="20599" customFormat="false" ht="15" hidden="false" customHeight="false" outlineLevel="0" collapsed="false">
      <c r="A20599" s="0" t="s">
        <v>70552</v>
      </c>
      <c r="B20599" s="0" t="n">
        <f aca="false">HOUR(C20599)</f>
        <v>9</v>
      </c>
      <c r="C20599" s="1" t="n">
        <v>41379.4069444444</v>
      </c>
      <c r="D20599" s="0" t="s">
        <v>89593</v>
      </c>
    </row>
    <row r="20600" customFormat="false" ht="15" hidden="false" customHeight="false" outlineLevel="0" collapsed="false">
      <c r="A20600" s="0" t="s">
        <v>84259</v>
      </c>
      <c r="B20600" s="0" t="n">
        <f aca="false">HOUR(C20600)</f>
        <v>9</v>
      </c>
      <c r="C20600" s="1" t="n">
        <v>41379.4069444444</v>
      </c>
      <c r="D20600" s="0" t="s">
        <v>89594</v>
      </c>
    </row>
    <row r="20601" customFormat="false" ht="15" hidden="false" customHeight="false" outlineLevel="0" collapsed="false">
      <c r="A20601" s="0" t="s">
        <v>89595</v>
      </c>
      <c r="B20601" s="0" t="n">
        <f aca="false">HOUR(C20601)</f>
        <v>9</v>
      </c>
      <c r="C20601" s="1" t="n">
        <v>41379.4069444444</v>
      </c>
      <c r="D20601" s="0" t="s">
        <v>89596</v>
      </c>
    </row>
    <row r="20602" customFormat="false" ht="15" hidden="false" customHeight="false" outlineLevel="0" collapsed="false">
      <c r="A20602" s="0" t="s">
        <v>15760</v>
      </c>
      <c r="B20602" s="0" t="n">
        <f aca="false">HOUR(C20602)</f>
        <v>9</v>
      </c>
      <c r="C20602" s="1" t="n">
        <v>41379.4069444444</v>
      </c>
      <c r="D20602" s="0" t="s">
        <v>89597</v>
      </c>
    </row>
    <row r="20603" customFormat="false" ht="15" hidden="false" customHeight="false" outlineLevel="0" collapsed="false">
      <c r="A20603" s="0" t="s">
        <v>89598</v>
      </c>
      <c r="B20603" s="0" t="n">
        <f aca="false">HOUR(C20603)</f>
        <v>9</v>
      </c>
      <c r="C20603" s="1" t="n">
        <v>41379.4069444444</v>
      </c>
      <c r="D20603" s="0" t="s">
        <v>89599</v>
      </c>
    </row>
    <row r="20604" customFormat="false" ht="15" hidden="false" customHeight="false" outlineLevel="0" collapsed="false">
      <c r="A20604" s="0" t="s">
        <v>53583</v>
      </c>
      <c r="B20604" s="0" t="n">
        <f aca="false">HOUR(C20604)</f>
        <v>9</v>
      </c>
      <c r="C20604" s="1" t="n">
        <v>41379.4069444444</v>
      </c>
      <c r="D20604" s="0" t="s">
        <v>89600</v>
      </c>
    </row>
    <row r="20605" customFormat="false" ht="15" hidden="false" customHeight="false" outlineLevel="0" collapsed="false">
      <c r="A20605" s="0" t="s">
        <v>89601</v>
      </c>
      <c r="B20605" s="0" t="n">
        <f aca="false">HOUR(C20605)</f>
        <v>9</v>
      </c>
      <c r="C20605" s="1" t="n">
        <v>41379.4069444444</v>
      </c>
      <c r="D20605" s="0" t="s">
        <v>89602</v>
      </c>
    </row>
    <row r="20606" customFormat="false" ht="15" hidden="false" customHeight="false" outlineLevel="0" collapsed="false">
      <c r="A20606" s="0" t="s">
        <v>89603</v>
      </c>
      <c r="B20606" s="0" t="n">
        <f aca="false">HOUR(C20606)</f>
        <v>9</v>
      </c>
      <c r="C20606" s="1" t="n">
        <v>41379.4069444444</v>
      </c>
      <c r="D20606" s="0" t="s">
        <v>89604</v>
      </c>
    </row>
    <row r="20607" customFormat="false" ht="15" hidden="false" customHeight="false" outlineLevel="0" collapsed="false">
      <c r="A20607" s="0" t="s">
        <v>75171</v>
      </c>
      <c r="B20607" s="0" t="n">
        <f aca="false">HOUR(C20607)</f>
        <v>9</v>
      </c>
      <c r="C20607" s="1" t="n">
        <v>41379.4069444444</v>
      </c>
      <c r="D20607" s="0" t="s">
        <v>89605</v>
      </c>
    </row>
    <row r="20608" customFormat="false" ht="15" hidden="false" customHeight="false" outlineLevel="0" collapsed="false">
      <c r="A20608" s="0" t="s">
        <v>89606</v>
      </c>
      <c r="B20608" s="0" t="n">
        <f aca="false">HOUR(C20608)</f>
        <v>9</v>
      </c>
      <c r="C20608" s="1" t="n">
        <v>41379.4069444444</v>
      </c>
      <c r="D20608" s="0" t="s">
        <v>89607</v>
      </c>
    </row>
    <row r="20609" customFormat="false" ht="15" hidden="false" customHeight="false" outlineLevel="0" collapsed="false">
      <c r="A20609" s="0" t="s">
        <v>89608</v>
      </c>
      <c r="B20609" s="0" t="n">
        <f aca="false">HOUR(C20609)</f>
        <v>9</v>
      </c>
      <c r="C20609" s="1" t="n">
        <v>41379.4069444444</v>
      </c>
      <c r="D20609" s="0" t="s">
        <v>89609</v>
      </c>
    </row>
    <row r="20610" customFormat="false" ht="15" hidden="false" customHeight="false" outlineLevel="0" collapsed="false">
      <c r="A20610" s="0" t="s">
        <v>89610</v>
      </c>
      <c r="B20610" s="0" t="n">
        <f aca="false">HOUR(C20610)</f>
        <v>9</v>
      </c>
      <c r="C20610" s="1" t="n">
        <v>41379.4069444444</v>
      </c>
      <c r="D20610" s="0" t="s">
        <v>89611</v>
      </c>
    </row>
    <row r="20611" customFormat="false" ht="15" hidden="false" customHeight="false" outlineLevel="0" collapsed="false">
      <c r="A20611" s="0" t="s">
        <v>88406</v>
      </c>
      <c r="B20611" s="0" t="n">
        <f aca="false">HOUR(C20611)</f>
        <v>9</v>
      </c>
      <c r="C20611" s="1" t="n">
        <v>41379.4069444444</v>
      </c>
      <c r="D20611" s="0" t="s">
        <v>89612</v>
      </c>
    </row>
    <row r="20612" customFormat="false" ht="15" hidden="false" customHeight="false" outlineLevel="0" collapsed="false">
      <c r="A20612" s="0" t="s">
        <v>89613</v>
      </c>
      <c r="B20612" s="0" t="n">
        <f aca="false">HOUR(C20612)</f>
        <v>9</v>
      </c>
      <c r="C20612" s="1" t="n">
        <v>41379.4069444444</v>
      </c>
      <c r="D20612" s="0" t="s">
        <v>89614</v>
      </c>
    </row>
    <row r="20613" customFormat="false" ht="15" hidden="false" customHeight="false" outlineLevel="0" collapsed="false">
      <c r="A20613" s="0" t="s">
        <v>68711</v>
      </c>
      <c r="B20613" s="0" t="n">
        <f aca="false">HOUR(C20613)</f>
        <v>9</v>
      </c>
      <c r="C20613" s="1" t="n">
        <v>41379.4069444444</v>
      </c>
      <c r="D20613" s="0" t="s">
        <v>89615</v>
      </c>
    </row>
    <row r="20614" customFormat="false" ht="15" hidden="false" customHeight="false" outlineLevel="0" collapsed="false">
      <c r="A20614" s="0" t="s">
        <v>67914</v>
      </c>
      <c r="B20614" s="0" t="n">
        <f aca="false">HOUR(C20614)</f>
        <v>9</v>
      </c>
      <c r="C20614" s="1" t="n">
        <v>41379.4069444444</v>
      </c>
      <c r="D20614" s="0" t="s">
        <v>89616</v>
      </c>
    </row>
    <row r="20615" customFormat="false" ht="15" hidden="false" customHeight="false" outlineLevel="0" collapsed="false">
      <c r="A20615" s="0" t="s">
        <v>89617</v>
      </c>
      <c r="B20615" s="0" t="n">
        <f aca="false">HOUR(C20615)</f>
        <v>9</v>
      </c>
      <c r="C20615" s="1" t="n">
        <v>41379.4069444444</v>
      </c>
      <c r="D20615" s="0" t="s">
        <v>89618</v>
      </c>
    </row>
    <row r="20616" customFormat="false" ht="15" hidden="false" customHeight="false" outlineLevel="0" collapsed="false">
      <c r="A20616" s="0" t="s">
        <v>89619</v>
      </c>
      <c r="B20616" s="0" t="n">
        <f aca="false">HOUR(C20616)</f>
        <v>9</v>
      </c>
      <c r="C20616" s="1" t="n">
        <v>41379.4069444444</v>
      </c>
      <c r="D20616" s="0" t="s">
        <v>89620</v>
      </c>
    </row>
    <row r="20617" customFormat="false" ht="15" hidden="false" customHeight="false" outlineLevel="0" collapsed="false">
      <c r="A20617" s="0" t="s">
        <v>62581</v>
      </c>
      <c r="B20617" s="0" t="n">
        <f aca="false">HOUR(C20617)</f>
        <v>9</v>
      </c>
      <c r="C20617" s="1" t="n">
        <v>41379.4069444444</v>
      </c>
      <c r="D20617" s="0" t="s">
        <v>89621</v>
      </c>
    </row>
    <row r="20618" customFormat="false" ht="15" hidden="false" customHeight="false" outlineLevel="0" collapsed="false">
      <c r="A20618" s="0" t="s">
        <v>57784</v>
      </c>
      <c r="B20618" s="0" t="n">
        <f aca="false">HOUR(C20618)</f>
        <v>9</v>
      </c>
      <c r="C20618" s="1" t="n">
        <v>41379.4069444444</v>
      </c>
      <c r="D20618" s="0" t="s">
        <v>89622</v>
      </c>
    </row>
    <row r="20619" customFormat="false" ht="15" hidden="false" customHeight="false" outlineLevel="0" collapsed="false">
      <c r="A20619" s="0" t="s">
        <v>89623</v>
      </c>
      <c r="B20619" s="0" t="n">
        <f aca="false">HOUR(C20619)</f>
        <v>9</v>
      </c>
      <c r="C20619" s="1" t="n">
        <v>41379.4069444444</v>
      </c>
      <c r="D20619" s="0" t="s">
        <v>89624</v>
      </c>
    </row>
    <row r="20620" customFormat="false" ht="15" hidden="false" customHeight="false" outlineLevel="0" collapsed="false">
      <c r="A20620" s="0" t="s">
        <v>64735</v>
      </c>
      <c r="B20620" s="0" t="n">
        <f aca="false">HOUR(C20620)</f>
        <v>9</v>
      </c>
      <c r="C20620" s="1" t="n">
        <v>41379.4069444444</v>
      </c>
      <c r="D20620" s="0" t="s">
        <v>89625</v>
      </c>
    </row>
    <row r="20621" customFormat="false" ht="15" hidden="false" customHeight="false" outlineLevel="0" collapsed="false">
      <c r="A20621" s="0" t="s">
        <v>89626</v>
      </c>
      <c r="B20621" s="0" t="n">
        <f aca="false">HOUR(C20621)</f>
        <v>9</v>
      </c>
      <c r="C20621" s="1" t="n">
        <v>41379.4069444444</v>
      </c>
      <c r="D20621" s="0" t="s">
        <v>89627</v>
      </c>
    </row>
    <row r="20622" customFormat="false" ht="15" hidden="false" customHeight="false" outlineLevel="0" collapsed="false">
      <c r="A20622" s="0" t="s">
        <v>89623</v>
      </c>
      <c r="B20622" s="0" t="n">
        <f aca="false">HOUR(C20622)</f>
        <v>9</v>
      </c>
      <c r="C20622" s="1" t="n">
        <v>41379.4069444444</v>
      </c>
      <c r="D20622" s="0" t="s">
        <v>89628</v>
      </c>
    </row>
    <row r="20623" customFormat="false" ht="15" hidden="false" customHeight="false" outlineLevel="0" collapsed="false">
      <c r="A20623" s="0" t="s">
        <v>89623</v>
      </c>
      <c r="B20623" s="0" t="n">
        <f aca="false">HOUR(C20623)</f>
        <v>9</v>
      </c>
      <c r="C20623" s="1" t="n">
        <v>41379.4069444444</v>
      </c>
      <c r="D20623" s="0" t="s">
        <v>89629</v>
      </c>
    </row>
    <row r="20624" customFormat="false" ht="15" hidden="false" customHeight="false" outlineLevel="0" collapsed="false">
      <c r="A20624" s="0" t="s">
        <v>89416</v>
      </c>
      <c r="B20624" s="0" t="n">
        <f aca="false">HOUR(C20624)</f>
        <v>9</v>
      </c>
      <c r="C20624" s="1" t="n">
        <v>41379.4069444444</v>
      </c>
      <c r="D20624" s="0" t="s">
        <v>89630</v>
      </c>
    </row>
    <row r="20625" customFormat="false" ht="15" hidden="false" customHeight="false" outlineLevel="0" collapsed="false">
      <c r="A20625" s="0" t="s">
        <v>89631</v>
      </c>
      <c r="B20625" s="0" t="n">
        <f aca="false">HOUR(C20625)</f>
        <v>9</v>
      </c>
      <c r="C20625" s="1" t="n">
        <v>41379.4069444444</v>
      </c>
      <c r="D20625" s="0" t="s">
        <v>89632</v>
      </c>
    </row>
    <row r="20626" customFormat="false" ht="15" hidden="false" customHeight="false" outlineLevel="0" collapsed="false">
      <c r="A20626" s="0" t="s">
        <v>89633</v>
      </c>
      <c r="B20626" s="0" t="n">
        <f aca="false">HOUR(C20626)</f>
        <v>9</v>
      </c>
      <c r="C20626" s="1" t="n">
        <v>41379.4069444444</v>
      </c>
      <c r="D20626" s="0" t="s">
        <v>89634</v>
      </c>
    </row>
    <row r="20627" customFormat="false" ht="15" hidden="false" customHeight="false" outlineLevel="0" collapsed="false">
      <c r="A20627" s="0" t="s">
        <v>63740</v>
      </c>
      <c r="B20627" s="0" t="n">
        <f aca="false">HOUR(C20627)</f>
        <v>9</v>
      </c>
      <c r="C20627" s="1" t="n">
        <v>41379.4069444444</v>
      </c>
      <c r="D20627" s="0" t="s">
        <v>89635</v>
      </c>
    </row>
    <row r="20628" customFormat="false" ht="15" hidden="false" customHeight="false" outlineLevel="0" collapsed="false">
      <c r="A20628" s="0" t="s">
        <v>89636</v>
      </c>
      <c r="B20628" s="0" t="n">
        <f aca="false">HOUR(C20628)</f>
        <v>9</v>
      </c>
      <c r="C20628" s="1" t="n">
        <v>41379.4076388889</v>
      </c>
      <c r="D20628" s="0" t="s">
        <v>89637</v>
      </c>
    </row>
    <row r="20629" customFormat="false" ht="15" hidden="false" customHeight="false" outlineLevel="0" collapsed="false">
      <c r="A20629" s="0" t="s">
        <v>65110</v>
      </c>
      <c r="B20629" s="0" t="n">
        <f aca="false">HOUR(C20629)</f>
        <v>9</v>
      </c>
      <c r="C20629" s="1" t="n">
        <v>41379.4076388889</v>
      </c>
      <c r="D20629" s="0" t="s">
        <v>89638</v>
      </c>
    </row>
    <row r="20630" customFormat="false" ht="15" hidden="false" customHeight="false" outlineLevel="0" collapsed="false">
      <c r="A20630" s="0" t="s">
        <v>30922</v>
      </c>
      <c r="B20630" s="0" t="n">
        <f aca="false">HOUR(C20630)</f>
        <v>9</v>
      </c>
      <c r="C20630" s="1" t="n">
        <v>41379.4076388889</v>
      </c>
      <c r="D20630" s="0" t="s">
        <v>89639</v>
      </c>
    </row>
    <row r="20631" customFormat="false" ht="15" hidden="false" customHeight="false" outlineLevel="0" collapsed="false">
      <c r="A20631" s="0" t="s">
        <v>89640</v>
      </c>
      <c r="B20631" s="0" t="n">
        <f aca="false">HOUR(C20631)</f>
        <v>9</v>
      </c>
      <c r="C20631" s="1" t="n">
        <v>41379.4076388889</v>
      </c>
      <c r="D20631" s="0" t="s">
        <v>89641</v>
      </c>
    </row>
    <row r="20632" customFormat="false" ht="15" hidden="false" customHeight="false" outlineLevel="0" collapsed="false">
      <c r="A20632" s="0" t="s">
        <v>58706</v>
      </c>
      <c r="B20632" s="0" t="n">
        <f aca="false">HOUR(C20632)</f>
        <v>9</v>
      </c>
      <c r="C20632" s="1" t="n">
        <v>41379.4076388889</v>
      </c>
      <c r="D20632" s="0" t="s">
        <v>89642</v>
      </c>
    </row>
    <row r="20633" customFormat="false" ht="15" hidden="false" customHeight="false" outlineLevel="0" collapsed="false">
      <c r="A20633" s="0" t="s">
        <v>78368</v>
      </c>
      <c r="B20633" s="0" t="n">
        <f aca="false">HOUR(C20633)</f>
        <v>9</v>
      </c>
      <c r="C20633" s="1" t="n">
        <v>41379.4076388889</v>
      </c>
      <c r="D20633" s="0" t="s">
        <v>89643</v>
      </c>
    </row>
    <row r="20634" customFormat="false" ht="15" hidden="false" customHeight="false" outlineLevel="0" collapsed="false">
      <c r="A20634" s="0" t="s">
        <v>89644</v>
      </c>
      <c r="B20634" s="0" t="n">
        <f aca="false">HOUR(C20634)</f>
        <v>9</v>
      </c>
      <c r="C20634" s="1" t="n">
        <v>41379.4076388889</v>
      </c>
      <c r="D20634" s="0" t="s">
        <v>89645</v>
      </c>
    </row>
    <row r="20635" customFormat="false" ht="15" hidden="false" customHeight="false" outlineLevel="0" collapsed="false">
      <c r="A20635" s="0" t="s">
        <v>62418</v>
      </c>
      <c r="B20635" s="0" t="n">
        <f aca="false">HOUR(C20635)</f>
        <v>9</v>
      </c>
      <c r="C20635" s="1" t="n">
        <v>41379.4076388889</v>
      </c>
      <c r="D20635" s="0" t="s">
        <v>89646</v>
      </c>
    </row>
    <row r="20636" customFormat="false" ht="15" hidden="false" customHeight="false" outlineLevel="0" collapsed="false">
      <c r="A20636" s="0" t="s">
        <v>37472</v>
      </c>
      <c r="B20636" s="0" t="n">
        <f aca="false">HOUR(C20636)</f>
        <v>9</v>
      </c>
      <c r="C20636" s="1" t="n">
        <v>41379.4076388889</v>
      </c>
      <c r="D20636" s="0" t="s">
        <v>89647</v>
      </c>
    </row>
    <row r="20637" customFormat="false" ht="15" hidden="false" customHeight="false" outlineLevel="0" collapsed="false">
      <c r="A20637" s="0" t="s">
        <v>59565</v>
      </c>
      <c r="B20637" s="0" t="n">
        <f aca="false">HOUR(C20637)</f>
        <v>9</v>
      </c>
      <c r="C20637" s="1" t="n">
        <v>41379.4076388889</v>
      </c>
      <c r="D20637" s="0" t="s">
        <v>89648</v>
      </c>
    </row>
    <row r="20638" customFormat="false" ht="15" hidden="false" customHeight="false" outlineLevel="0" collapsed="false">
      <c r="A20638" s="0" t="s">
        <v>59650</v>
      </c>
      <c r="B20638" s="0" t="n">
        <f aca="false">HOUR(C20638)</f>
        <v>9</v>
      </c>
      <c r="C20638" s="1" t="n">
        <v>41379.4076388889</v>
      </c>
      <c r="D20638" s="0" t="s">
        <v>89649</v>
      </c>
    </row>
    <row r="20639" customFormat="false" ht="15" hidden="false" customHeight="false" outlineLevel="0" collapsed="false">
      <c r="A20639" s="0" t="s">
        <v>60563</v>
      </c>
      <c r="B20639" s="0" t="n">
        <f aca="false">HOUR(C20639)</f>
        <v>9</v>
      </c>
      <c r="C20639" s="1" t="n">
        <v>41379.4076388889</v>
      </c>
      <c r="D20639" s="0" t="s">
        <v>89650</v>
      </c>
    </row>
    <row r="20640" customFormat="false" ht="15" hidden="false" customHeight="false" outlineLevel="0" collapsed="false">
      <c r="A20640" s="0" t="s">
        <v>89651</v>
      </c>
      <c r="B20640" s="0" t="n">
        <f aca="false">HOUR(C20640)</f>
        <v>9</v>
      </c>
      <c r="C20640" s="1" t="n">
        <v>41379.4076388889</v>
      </c>
      <c r="D20640" s="0" t="s">
        <v>89652</v>
      </c>
    </row>
    <row r="20641" customFormat="false" ht="15" hidden="false" customHeight="false" outlineLevel="0" collapsed="false">
      <c r="A20641" s="0" t="s">
        <v>89653</v>
      </c>
      <c r="B20641" s="0" t="n">
        <f aca="false">HOUR(C20641)</f>
        <v>9</v>
      </c>
      <c r="C20641" s="1" t="n">
        <v>41379.4076388889</v>
      </c>
      <c r="D20641" s="0" t="s">
        <v>89654</v>
      </c>
    </row>
    <row r="20642" customFormat="false" ht="15" hidden="false" customHeight="false" outlineLevel="0" collapsed="false">
      <c r="A20642" s="0" t="s">
        <v>4994</v>
      </c>
      <c r="B20642" s="0" t="n">
        <f aca="false">HOUR(C20642)</f>
        <v>9</v>
      </c>
      <c r="C20642" s="1" t="n">
        <v>41379.4076388889</v>
      </c>
      <c r="D20642" s="0" t="s">
        <v>89655</v>
      </c>
    </row>
    <row r="20643" customFormat="false" ht="15" hidden="false" customHeight="false" outlineLevel="0" collapsed="false">
      <c r="A20643" s="0" t="s">
        <v>32920</v>
      </c>
      <c r="B20643" s="0" t="n">
        <f aca="false">HOUR(C20643)</f>
        <v>9</v>
      </c>
      <c r="C20643" s="1" t="n">
        <v>41379.4076388889</v>
      </c>
      <c r="D20643" s="0" t="s">
        <v>89656</v>
      </c>
    </row>
    <row r="20644" customFormat="false" ht="15" hidden="false" customHeight="false" outlineLevel="0" collapsed="false">
      <c r="A20644" s="0" t="s">
        <v>89657</v>
      </c>
      <c r="B20644" s="0" t="n">
        <f aca="false">HOUR(C20644)</f>
        <v>9</v>
      </c>
      <c r="C20644" s="1" t="n">
        <v>41379.4076388889</v>
      </c>
      <c r="D20644" s="0" t="s">
        <v>89658</v>
      </c>
    </row>
    <row r="20645" customFormat="false" ht="15" hidden="false" customHeight="false" outlineLevel="0" collapsed="false">
      <c r="A20645" s="0" t="s">
        <v>60106</v>
      </c>
      <c r="B20645" s="0" t="n">
        <f aca="false">HOUR(C20645)</f>
        <v>9</v>
      </c>
      <c r="C20645" s="1" t="n">
        <v>41379.4076388889</v>
      </c>
      <c r="D20645" s="0" t="s">
        <v>89659</v>
      </c>
    </row>
    <row r="20646" customFormat="false" ht="15" hidden="false" customHeight="false" outlineLevel="0" collapsed="false">
      <c r="A20646" s="0" t="s">
        <v>89660</v>
      </c>
      <c r="B20646" s="0" t="n">
        <f aca="false">HOUR(C20646)</f>
        <v>9</v>
      </c>
      <c r="C20646" s="1" t="n">
        <v>41379.4076388889</v>
      </c>
      <c r="D20646" s="0" t="s">
        <v>89661</v>
      </c>
    </row>
    <row r="20647" customFormat="false" ht="15" hidden="false" customHeight="false" outlineLevel="0" collapsed="false">
      <c r="A20647" s="0" t="s">
        <v>82095</v>
      </c>
      <c r="B20647" s="0" t="n">
        <f aca="false">HOUR(C20647)</f>
        <v>9</v>
      </c>
      <c r="C20647" s="1" t="n">
        <v>41379.4076388889</v>
      </c>
      <c r="D20647" s="0" t="s">
        <v>89662</v>
      </c>
    </row>
    <row r="20648" customFormat="false" ht="15" hidden="false" customHeight="false" outlineLevel="0" collapsed="false">
      <c r="A20648" s="0" t="s">
        <v>89663</v>
      </c>
      <c r="B20648" s="0" t="n">
        <f aca="false">HOUR(C20648)</f>
        <v>9</v>
      </c>
      <c r="C20648" s="1" t="n">
        <v>41379.4076388889</v>
      </c>
      <c r="D20648" s="0" t="s">
        <v>89664</v>
      </c>
    </row>
    <row r="20649" customFormat="false" ht="15" hidden="false" customHeight="false" outlineLevel="0" collapsed="false">
      <c r="A20649" s="0" t="s">
        <v>89665</v>
      </c>
      <c r="B20649" s="0" t="n">
        <f aca="false">HOUR(C20649)</f>
        <v>9</v>
      </c>
      <c r="C20649" s="1" t="n">
        <v>41379.4076388889</v>
      </c>
      <c r="D20649" s="0" t="s">
        <v>89666</v>
      </c>
    </row>
    <row r="20650" customFormat="false" ht="15" hidden="false" customHeight="false" outlineLevel="0" collapsed="false">
      <c r="A20650" s="0" t="s">
        <v>89667</v>
      </c>
      <c r="B20650" s="0" t="n">
        <f aca="false">HOUR(C20650)</f>
        <v>9</v>
      </c>
      <c r="C20650" s="1" t="n">
        <v>41379.4076388889</v>
      </c>
      <c r="D20650" s="0" t="s">
        <v>89668</v>
      </c>
    </row>
    <row r="20651" customFormat="false" ht="15" hidden="false" customHeight="false" outlineLevel="0" collapsed="false">
      <c r="A20651" s="0" t="s">
        <v>88579</v>
      </c>
      <c r="B20651" s="0" t="n">
        <f aca="false">HOUR(C20651)</f>
        <v>9</v>
      </c>
      <c r="C20651" s="1" t="n">
        <v>41379.4076388889</v>
      </c>
      <c r="D20651" s="0" t="s">
        <v>89669</v>
      </c>
    </row>
    <row r="20652" customFormat="false" ht="15" hidden="false" customHeight="false" outlineLevel="0" collapsed="false">
      <c r="A20652" s="0" t="s">
        <v>89670</v>
      </c>
      <c r="B20652" s="0" t="n">
        <f aca="false">HOUR(C20652)</f>
        <v>9</v>
      </c>
      <c r="C20652" s="1" t="n">
        <v>41379.4076388889</v>
      </c>
      <c r="D20652" s="0" t="s">
        <v>89671</v>
      </c>
    </row>
    <row r="20653" customFormat="false" ht="15" hidden="false" customHeight="false" outlineLevel="0" collapsed="false">
      <c r="A20653" s="0" t="s">
        <v>89672</v>
      </c>
      <c r="B20653" s="0" t="n">
        <f aca="false">HOUR(C20653)</f>
        <v>9</v>
      </c>
      <c r="C20653" s="1" t="n">
        <v>41379.4076388889</v>
      </c>
      <c r="D20653" s="0" t="s">
        <v>89673</v>
      </c>
    </row>
    <row r="20654" customFormat="false" ht="15" hidden="false" customHeight="false" outlineLevel="0" collapsed="false">
      <c r="A20654" s="0" t="s">
        <v>89674</v>
      </c>
      <c r="B20654" s="0" t="n">
        <f aca="false">HOUR(C20654)</f>
        <v>9</v>
      </c>
      <c r="C20654" s="1" t="n">
        <v>41379.4076388889</v>
      </c>
      <c r="D20654" s="0" t="s">
        <v>89675</v>
      </c>
    </row>
    <row r="20655" customFormat="false" ht="15" hidden="false" customHeight="false" outlineLevel="0" collapsed="false">
      <c r="A20655" s="0" t="s">
        <v>89676</v>
      </c>
      <c r="B20655" s="0" t="n">
        <f aca="false">HOUR(C20655)</f>
        <v>9</v>
      </c>
      <c r="C20655" s="1" t="n">
        <v>41379.4076388889</v>
      </c>
      <c r="D20655" s="0" t="s">
        <v>89677</v>
      </c>
    </row>
    <row r="20656" customFormat="false" ht="15" hidden="false" customHeight="false" outlineLevel="0" collapsed="false">
      <c r="A20656" s="0" t="s">
        <v>68632</v>
      </c>
      <c r="B20656" s="0" t="n">
        <f aca="false">HOUR(C20656)</f>
        <v>9</v>
      </c>
      <c r="C20656" s="1" t="n">
        <v>41379.4076388889</v>
      </c>
      <c r="D20656" s="0" t="s">
        <v>89678</v>
      </c>
    </row>
    <row r="20657" customFormat="false" ht="15" hidden="false" customHeight="false" outlineLevel="0" collapsed="false">
      <c r="A20657" s="0" t="s">
        <v>32487</v>
      </c>
      <c r="B20657" s="0" t="n">
        <f aca="false">HOUR(C20657)</f>
        <v>9</v>
      </c>
      <c r="C20657" s="1" t="n">
        <v>41379.4076388889</v>
      </c>
      <c r="D20657" s="0" t="s">
        <v>89679</v>
      </c>
    </row>
    <row r="20658" customFormat="false" ht="15" hidden="false" customHeight="false" outlineLevel="0" collapsed="false">
      <c r="A20658" s="0" t="s">
        <v>68595</v>
      </c>
      <c r="B20658" s="0" t="n">
        <f aca="false">HOUR(C20658)</f>
        <v>9</v>
      </c>
      <c r="C20658" s="1" t="n">
        <v>41379.4076388889</v>
      </c>
      <c r="D20658" s="0" t="s">
        <v>89680</v>
      </c>
    </row>
    <row r="20659" customFormat="false" ht="15" hidden="false" customHeight="false" outlineLevel="0" collapsed="false">
      <c r="A20659" s="0" t="s">
        <v>18252</v>
      </c>
      <c r="B20659" s="0" t="n">
        <f aca="false">HOUR(C20659)</f>
        <v>9</v>
      </c>
      <c r="C20659" s="1" t="n">
        <v>41379.4076388889</v>
      </c>
      <c r="D20659" s="0" t="s">
        <v>89681</v>
      </c>
    </row>
    <row r="20660" customFormat="false" ht="15" hidden="false" customHeight="false" outlineLevel="0" collapsed="false">
      <c r="A20660" s="0" t="s">
        <v>30800</v>
      </c>
      <c r="B20660" s="0" t="n">
        <f aca="false">HOUR(C20660)</f>
        <v>9</v>
      </c>
      <c r="C20660" s="1" t="n">
        <v>41379.4076388889</v>
      </c>
      <c r="D20660" s="0" t="s">
        <v>89682</v>
      </c>
    </row>
    <row r="20661" customFormat="false" ht="15" hidden="false" customHeight="false" outlineLevel="0" collapsed="false">
      <c r="A20661" s="0" t="s">
        <v>89683</v>
      </c>
      <c r="B20661" s="0" t="n">
        <f aca="false">HOUR(C20661)</f>
        <v>9</v>
      </c>
      <c r="C20661" s="1" t="n">
        <v>41379.4076388889</v>
      </c>
      <c r="D20661" s="0" t="s">
        <v>89684</v>
      </c>
    </row>
    <row r="20662" customFormat="false" ht="15" hidden="false" customHeight="false" outlineLevel="0" collapsed="false">
      <c r="A20662" s="0" t="s">
        <v>89685</v>
      </c>
      <c r="B20662" s="0" t="n">
        <f aca="false">HOUR(C20662)</f>
        <v>9</v>
      </c>
      <c r="C20662" s="1" t="n">
        <v>41379.4076388889</v>
      </c>
      <c r="D20662" s="0" t="s">
        <v>89686</v>
      </c>
    </row>
    <row r="20663" customFormat="false" ht="15" hidden="false" customHeight="false" outlineLevel="0" collapsed="false">
      <c r="A20663" s="0" t="s">
        <v>60640</v>
      </c>
      <c r="B20663" s="0" t="n">
        <f aca="false">HOUR(C20663)</f>
        <v>9</v>
      </c>
      <c r="C20663" s="1" t="n">
        <v>41379.4076388889</v>
      </c>
      <c r="D20663" s="0" t="s">
        <v>89687</v>
      </c>
    </row>
    <row r="20664" customFormat="false" ht="15" hidden="false" customHeight="false" outlineLevel="0" collapsed="false">
      <c r="A20664" s="0" t="s">
        <v>89688</v>
      </c>
      <c r="B20664" s="0" t="n">
        <f aca="false">HOUR(C20664)</f>
        <v>9</v>
      </c>
      <c r="C20664" s="1" t="n">
        <v>41379.4076388889</v>
      </c>
      <c r="D20664" s="0" t="s">
        <v>89689</v>
      </c>
    </row>
    <row r="20665" customFormat="false" ht="15" hidden="false" customHeight="false" outlineLevel="0" collapsed="false">
      <c r="A20665" s="0" t="s">
        <v>70948</v>
      </c>
      <c r="B20665" s="0" t="n">
        <f aca="false">HOUR(C20665)</f>
        <v>9</v>
      </c>
      <c r="C20665" s="1" t="n">
        <v>41379.4076388889</v>
      </c>
      <c r="D20665" s="0" t="s">
        <v>89690</v>
      </c>
    </row>
    <row r="20666" customFormat="false" ht="15" hidden="false" customHeight="false" outlineLevel="0" collapsed="false">
      <c r="A20666" s="0" t="s">
        <v>89691</v>
      </c>
      <c r="B20666" s="0" t="n">
        <f aca="false">HOUR(C20666)</f>
        <v>9</v>
      </c>
      <c r="C20666" s="1" t="n">
        <v>41379.4076388889</v>
      </c>
      <c r="D20666" s="0" t="s">
        <v>89692</v>
      </c>
    </row>
    <row r="20667" customFormat="false" ht="15" hidden="false" customHeight="false" outlineLevel="0" collapsed="false">
      <c r="A20667" s="0" t="s">
        <v>5267</v>
      </c>
      <c r="B20667" s="0" t="n">
        <f aca="false">HOUR(C20667)</f>
        <v>9</v>
      </c>
      <c r="C20667" s="1" t="n">
        <v>41379.4076388889</v>
      </c>
      <c r="D20667" s="0" t="s">
        <v>89693</v>
      </c>
    </row>
    <row r="20668" customFormat="false" ht="15" hidden="false" customHeight="false" outlineLevel="0" collapsed="false">
      <c r="A20668" s="0" t="s">
        <v>1480</v>
      </c>
      <c r="B20668" s="0" t="n">
        <f aca="false">HOUR(C20668)</f>
        <v>9</v>
      </c>
      <c r="C20668" s="1" t="n">
        <v>41379.4076388889</v>
      </c>
      <c r="D20668" s="0" t="s">
        <v>89694</v>
      </c>
    </row>
    <row r="20669" customFormat="false" ht="15" hidden="false" customHeight="false" outlineLevel="0" collapsed="false">
      <c r="A20669" s="0" t="s">
        <v>89695</v>
      </c>
      <c r="B20669" s="0" t="n">
        <f aca="false">HOUR(C20669)</f>
        <v>9</v>
      </c>
      <c r="C20669" s="1" t="n">
        <v>41379.4076388889</v>
      </c>
      <c r="D20669" s="0" t="s">
        <v>89696</v>
      </c>
    </row>
    <row r="20670" customFormat="false" ht="15" hidden="false" customHeight="false" outlineLevel="0" collapsed="false">
      <c r="A20670" s="0" t="s">
        <v>8257</v>
      </c>
      <c r="B20670" s="0" t="n">
        <f aca="false">HOUR(C20670)</f>
        <v>9</v>
      </c>
      <c r="C20670" s="1" t="n">
        <v>41379.4076388889</v>
      </c>
      <c r="D20670" s="0" t="s">
        <v>89697</v>
      </c>
    </row>
    <row r="20671" customFormat="false" ht="15" hidden="false" customHeight="false" outlineLevel="0" collapsed="false">
      <c r="A20671" s="0" t="s">
        <v>61523</v>
      </c>
      <c r="B20671" s="0" t="n">
        <f aca="false">HOUR(C20671)</f>
        <v>9</v>
      </c>
      <c r="C20671" s="1" t="n">
        <v>41379.4076388889</v>
      </c>
      <c r="D20671" s="0" t="s">
        <v>89698</v>
      </c>
    </row>
    <row r="20672" customFormat="false" ht="15" hidden="false" customHeight="false" outlineLevel="0" collapsed="false">
      <c r="A20672" s="0" t="s">
        <v>89699</v>
      </c>
      <c r="B20672" s="0" t="n">
        <f aca="false">HOUR(C20672)</f>
        <v>9</v>
      </c>
      <c r="C20672" s="1" t="n">
        <v>41379.4076388889</v>
      </c>
      <c r="D20672" s="0" t="s">
        <v>89700</v>
      </c>
    </row>
    <row r="20673" customFormat="false" ht="15" hidden="false" customHeight="false" outlineLevel="0" collapsed="false">
      <c r="A20673" s="0" t="s">
        <v>89701</v>
      </c>
      <c r="B20673" s="0" t="n">
        <f aca="false">HOUR(C20673)</f>
        <v>9</v>
      </c>
      <c r="C20673" s="1" t="n">
        <v>41379.4076388889</v>
      </c>
      <c r="D20673" s="0" t="s">
        <v>89702</v>
      </c>
    </row>
    <row r="20674" customFormat="false" ht="15" hidden="false" customHeight="false" outlineLevel="0" collapsed="false">
      <c r="A20674" s="0" t="s">
        <v>58000</v>
      </c>
      <c r="B20674" s="0" t="n">
        <f aca="false">HOUR(C20674)</f>
        <v>9</v>
      </c>
      <c r="C20674" s="1" t="n">
        <v>41379.4076388889</v>
      </c>
      <c r="D20674" s="0" t="s">
        <v>89703</v>
      </c>
    </row>
    <row r="20675" customFormat="false" ht="15" hidden="false" customHeight="false" outlineLevel="0" collapsed="false">
      <c r="A20675" s="0" t="s">
        <v>2100</v>
      </c>
      <c r="B20675" s="0" t="n">
        <f aca="false">HOUR(C20675)</f>
        <v>9</v>
      </c>
      <c r="C20675" s="1" t="n">
        <v>41379.4076388889</v>
      </c>
      <c r="D20675" s="0" t="s">
        <v>89704</v>
      </c>
    </row>
    <row r="20676" customFormat="false" ht="15" hidden="false" customHeight="false" outlineLevel="0" collapsed="false">
      <c r="A20676" s="0" t="s">
        <v>89705</v>
      </c>
      <c r="B20676" s="0" t="n">
        <f aca="false">HOUR(C20676)</f>
        <v>9</v>
      </c>
      <c r="C20676" s="1" t="n">
        <v>41379.4076388889</v>
      </c>
      <c r="D20676" s="0" t="s">
        <v>89706</v>
      </c>
    </row>
    <row r="20677" customFormat="false" ht="15" hidden="false" customHeight="false" outlineLevel="0" collapsed="false">
      <c r="A20677" s="0" t="s">
        <v>89707</v>
      </c>
      <c r="B20677" s="0" t="n">
        <f aca="false">HOUR(C20677)</f>
        <v>9</v>
      </c>
      <c r="C20677" s="1" t="n">
        <v>41379.4076388889</v>
      </c>
      <c r="D20677" s="0" t="s">
        <v>89708</v>
      </c>
    </row>
    <row r="20678" customFormat="false" ht="15" hidden="false" customHeight="false" outlineLevel="0" collapsed="false">
      <c r="A20678" s="0" t="s">
        <v>70299</v>
      </c>
      <c r="B20678" s="0" t="n">
        <f aca="false">HOUR(C20678)</f>
        <v>9</v>
      </c>
      <c r="C20678" s="1" t="n">
        <v>41379.4076388889</v>
      </c>
      <c r="D20678" s="0" t="s">
        <v>89709</v>
      </c>
    </row>
    <row r="20679" customFormat="false" ht="15" hidden="false" customHeight="false" outlineLevel="0" collapsed="false">
      <c r="A20679" s="0" t="s">
        <v>89710</v>
      </c>
      <c r="B20679" s="0" t="n">
        <f aca="false">HOUR(C20679)</f>
        <v>9</v>
      </c>
      <c r="C20679" s="1" t="n">
        <v>41379.4076388889</v>
      </c>
      <c r="D20679" s="0" t="s">
        <v>89711</v>
      </c>
    </row>
    <row r="20680" customFormat="false" ht="15" hidden="false" customHeight="false" outlineLevel="0" collapsed="false">
      <c r="A20680" s="0" t="s">
        <v>89712</v>
      </c>
      <c r="B20680" s="0" t="n">
        <f aca="false">HOUR(C20680)</f>
        <v>9</v>
      </c>
      <c r="C20680" s="1" t="n">
        <v>41379.4076388889</v>
      </c>
      <c r="D20680" s="0" t="s">
        <v>89713</v>
      </c>
    </row>
    <row r="20681" customFormat="false" ht="15" hidden="false" customHeight="false" outlineLevel="0" collapsed="false">
      <c r="A20681" s="0" t="s">
        <v>89714</v>
      </c>
      <c r="B20681" s="0" t="n">
        <f aca="false">HOUR(C20681)</f>
        <v>9</v>
      </c>
      <c r="C20681" s="1" t="n">
        <v>41379.4076388889</v>
      </c>
      <c r="D20681" s="0" t="s">
        <v>89715</v>
      </c>
    </row>
    <row r="20682" customFormat="false" ht="15" hidden="false" customHeight="false" outlineLevel="0" collapsed="false">
      <c r="A20682" s="0" t="s">
        <v>63127</v>
      </c>
      <c r="B20682" s="0" t="n">
        <f aca="false">HOUR(C20682)</f>
        <v>9</v>
      </c>
      <c r="C20682" s="1" t="n">
        <v>41379.4076388889</v>
      </c>
      <c r="D20682" s="0" t="s">
        <v>89716</v>
      </c>
    </row>
    <row r="20683" customFormat="false" ht="15" hidden="false" customHeight="false" outlineLevel="0" collapsed="false">
      <c r="A20683" s="0" t="s">
        <v>72491</v>
      </c>
      <c r="B20683" s="0" t="n">
        <f aca="false">HOUR(C20683)</f>
        <v>9</v>
      </c>
      <c r="C20683" s="1" t="n">
        <v>41379.4076388889</v>
      </c>
      <c r="D20683" s="0" t="s">
        <v>89717</v>
      </c>
    </row>
    <row r="20684" customFormat="false" ht="15" hidden="false" customHeight="false" outlineLevel="0" collapsed="false">
      <c r="A20684" s="0" t="s">
        <v>89718</v>
      </c>
      <c r="B20684" s="0" t="n">
        <f aca="false">HOUR(C20684)</f>
        <v>9</v>
      </c>
      <c r="C20684" s="1" t="n">
        <v>41379.4076388889</v>
      </c>
      <c r="D20684" s="0" t="s">
        <v>89719</v>
      </c>
    </row>
    <row r="20685" customFormat="false" ht="15" hidden="false" customHeight="false" outlineLevel="0" collapsed="false">
      <c r="A20685" s="0" t="s">
        <v>89720</v>
      </c>
      <c r="B20685" s="0" t="n">
        <f aca="false">HOUR(C20685)</f>
        <v>9</v>
      </c>
      <c r="C20685" s="1" t="n">
        <v>41379.4076388889</v>
      </c>
      <c r="D20685" s="0" t="s">
        <v>89721</v>
      </c>
    </row>
    <row r="20686" customFormat="false" ht="15" hidden="false" customHeight="false" outlineLevel="0" collapsed="false">
      <c r="A20686" s="0" t="s">
        <v>89722</v>
      </c>
      <c r="B20686" s="0" t="n">
        <f aca="false">HOUR(C20686)</f>
        <v>9</v>
      </c>
      <c r="C20686" s="1" t="n">
        <v>41379.4076388889</v>
      </c>
      <c r="D20686" s="0" t="s">
        <v>89723</v>
      </c>
    </row>
    <row r="20687" customFormat="false" ht="15" hidden="false" customHeight="false" outlineLevel="0" collapsed="false">
      <c r="A20687" s="0" t="s">
        <v>78965</v>
      </c>
      <c r="B20687" s="0" t="n">
        <f aca="false">HOUR(C20687)</f>
        <v>9</v>
      </c>
      <c r="C20687" s="1" t="n">
        <v>41379.4076388889</v>
      </c>
      <c r="D20687" s="0" t="s">
        <v>89724</v>
      </c>
    </row>
    <row r="20688" customFormat="false" ht="15" hidden="false" customHeight="false" outlineLevel="0" collapsed="false">
      <c r="A20688" s="0" t="s">
        <v>61417</v>
      </c>
      <c r="B20688" s="0" t="n">
        <f aca="false">HOUR(C20688)</f>
        <v>9</v>
      </c>
      <c r="C20688" s="1" t="n">
        <v>41379.4076388889</v>
      </c>
      <c r="D20688" s="0" t="s">
        <v>89725</v>
      </c>
    </row>
    <row r="20689" customFormat="false" ht="15" hidden="false" customHeight="false" outlineLevel="0" collapsed="false">
      <c r="A20689" s="0" t="s">
        <v>89726</v>
      </c>
      <c r="B20689" s="0" t="n">
        <f aca="false">HOUR(C20689)</f>
        <v>9</v>
      </c>
      <c r="C20689" s="1" t="n">
        <v>41379.4076388889</v>
      </c>
      <c r="D20689" s="0" t="s">
        <v>89727</v>
      </c>
    </row>
    <row r="20690" customFormat="false" ht="15" hidden="false" customHeight="false" outlineLevel="0" collapsed="false">
      <c r="A20690" s="0" t="s">
        <v>62116</v>
      </c>
      <c r="B20690" s="0" t="n">
        <f aca="false">HOUR(C20690)</f>
        <v>9</v>
      </c>
      <c r="C20690" s="1" t="n">
        <v>41379.4076388889</v>
      </c>
      <c r="D20690" s="0" t="s">
        <v>89728</v>
      </c>
    </row>
    <row r="20691" customFormat="false" ht="15" hidden="false" customHeight="false" outlineLevel="0" collapsed="false">
      <c r="A20691" s="0" t="s">
        <v>89729</v>
      </c>
      <c r="B20691" s="0" t="n">
        <f aca="false">HOUR(C20691)</f>
        <v>9</v>
      </c>
      <c r="C20691" s="1" t="n">
        <v>41379.4076388889</v>
      </c>
      <c r="D20691" s="0" t="s">
        <v>89730</v>
      </c>
    </row>
    <row r="20692" customFormat="false" ht="15" hidden="false" customHeight="false" outlineLevel="0" collapsed="false">
      <c r="A20692" s="0" t="s">
        <v>11176</v>
      </c>
      <c r="B20692" s="0" t="n">
        <f aca="false">HOUR(C20692)</f>
        <v>9</v>
      </c>
      <c r="C20692" s="1" t="n">
        <v>41379.4083333333</v>
      </c>
      <c r="D20692" s="0" t="s">
        <v>89731</v>
      </c>
    </row>
    <row r="20693" customFormat="false" ht="15" hidden="false" customHeight="false" outlineLevel="0" collapsed="false">
      <c r="A20693" s="0" t="s">
        <v>89732</v>
      </c>
      <c r="B20693" s="0" t="n">
        <f aca="false">HOUR(C20693)</f>
        <v>9</v>
      </c>
      <c r="C20693" s="1" t="n">
        <v>41379.4083333333</v>
      </c>
      <c r="D20693" s="0" t="s">
        <v>89733</v>
      </c>
    </row>
    <row r="20694" customFormat="false" ht="15" hidden="false" customHeight="false" outlineLevel="0" collapsed="false">
      <c r="A20694" s="0" t="s">
        <v>89734</v>
      </c>
      <c r="B20694" s="0" t="n">
        <f aca="false">HOUR(C20694)</f>
        <v>9</v>
      </c>
      <c r="C20694" s="1" t="n">
        <v>41379.4083333333</v>
      </c>
      <c r="D20694" s="0" t="s">
        <v>89735</v>
      </c>
    </row>
    <row r="20695" customFormat="false" ht="15" hidden="false" customHeight="false" outlineLevel="0" collapsed="false">
      <c r="A20695" s="0" t="s">
        <v>89736</v>
      </c>
      <c r="B20695" s="0" t="n">
        <f aca="false">HOUR(C20695)</f>
        <v>9</v>
      </c>
      <c r="C20695" s="1" t="n">
        <v>41379.4083333333</v>
      </c>
      <c r="D20695" s="0" t="s">
        <v>89737</v>
      </c>
    </row>
    <row r="20696" customFormat="false" ht="15" hidden="false" customHeight="false" outlineLevel="0" collapsed="false">
      <c r="A20696" s="0" t="s">
        <v>89738</v>
      </c>
      <c r="B20696" s="0" t="n">
        <f aca="false">HOUR(C20696)</f>
        <v>9</v>
      </c>
      <c r="C20696" s="1" t="n">
        <v>41379.4083333333</v>
      </c>
      <c r="D20696" s="0" t="s">
        <v>89739</v>
      </c>
    </row>
    <row r="20697" customFormat="false" ht="15" hidden="false" customHeight="false" outlineLevel="0" collapsed="false">
      <c r="A20697" s="0" t="s">
        <v>64207</v>
      </c>
      <c r="B20697" s="0" t="n">
        <f aca="false">HOUR(C20697)</f>
        <v>9</v>
      </c>
      <c r="C20697" s="1" t="n">
        <v>41379.4083333333</v>
      </c>
      <c r="D20697" s="0" t="s">
        <v>89740</v>
      </c>
    </row>
    <row r="20698" customFormat="false" ht="15" hidden="false" customHeight="false" outlineLevel="0" collapsed="false">
      <c r="A20698" s="0" t="s">
        <v>58332</v>
      </c>
      <c r="B20698" s="0" t="n">
        <f aca="false">HOUR(C20698)</f>
        <v>9</v>
      </c>
      <c r="C20698" s="1" t="n">
        <v>41379.4083333333</v>
      </c>
      <c r="D20698" s="0" t="s">
        <v>89741</v>
      </c>
    </row>
    <row r="20699" customFormat="false" ht="15" hidden="false" customHeight="false" outlineLevel="0" collapsed="false">
      <c r="A20699" s="0" t="s">
        <v>89742</v>
      </c>
      <c r="B20699" s="0" t="n">
        <f aca="false">HOUR(C20699)</f>
        <v>9</v>
      </c>
      <c r="C20699" s="1" t="n">
        <v>41379.4083333333</v>
      </c>
      <c r="D20699" s="0" t="s">
        <v>89743</v>
      </c>
    </row>
    <row r="20700" customFormat="false" ht="15" hidden="false" customHeight="false" outlineLevel="0" collapsed="false">
      <c r="A20700" s="0" t="s">
        <v>5167</v>
      </c>
      <c r="B20700" s="0" t="n">
        <f aca="false">HOUR(C20700)</f>
        <v>9</v>
      </c>
      <c r="C20700" s="1" t="n">
        <v>41379.4083333333</v>
      </c>
      <c r="D20700" s="0" t="s">
        <v>89744</v>
      </c>
    </row>
    <row r="20701" customFormat="false" ht="15" hidden="false" customHeight="false" outlineLevel="0" collapsed="false">
      <c r="A20701" s="0" t="s">
        <v>53722</v>
      </c>
      <c r="B20701" s="0" t="n">
        <f aca="false">HOUR(C20701)</f>
        <v>9</v>
      </c>
      <c r="C20701" s="1" t="n">
        <v>41379.4083333333</v>
      </c>
      <c r="D20701" s="0" t="s">
        <v>89745</v>
      </c>
    </row>
    <row r="20702" customFormat="false" ht="15" hidden="false" customHeight="false" outlineLevel="0" collapsed="false">
      <c r="A20702" s="0" t="s">
        <v>89746</v>
      </c>
      <c r="B20702" s="0" t="n">
        <f aca="false">HOUR(C20702)</f>
        <v>9</v>
      </c>
      <c r="C20702" s="1" t="n">
        <v>41379.4083333333</v>
      </c>
      <c r="D20702" s="0" t="s">
        <v>89747</v>
      </c>
    </row>
    <row r="20703" customFormat="false" ht="15" hidden="false" customHeight="false" outlineLevel="0" collapsed="false">
      <c r="A20703" s="0" t="s">
        <v>81189</v>
      </c>
      <c r="B20703" s="0" t="n">
        <f aca="false">HOUR(C20703)</f>
        <v>9</v>
      </c>
      <c r="C20703" s="1" t="n">
        <v>41379.4083333333</v>
      </c>
      <c r="D20703" s="0" t="s">
        <v>89748</v>
      </c>
    </row>
    <row r="20704" customFormat="false" ht="15" hidden="false" customHeight="false" outlineLevel="0" collapsed="false">
      <c r="A20704" s="0" t="s">
        <v>89749</v>
      </c>
      <c r="B20704" s="0" t="n">
        <f aca="false">HOUR(C20704)</f>
        <v>9</v>
      </c>
      <c r="C20704" s="1" t="n">
        <v>41379.4083333333</v>
      </c>
      <c r="D20704" s="0" t="s">
        <v>89750</v>
      </c>
    </row>
    <row r="20705" customFormat="false" ht="15" hidden="false" customHeight="false" outlineLevel="0" collapsed="false">
      <c r="A20705" s="0" t="s">
        <v>89751</v>
      </c>
      <c r="B20705" s="0" t="n">
        <f aca="false">HOUR(C20705)</f>
        <v>9</v>
      </c>
      <c r="C20705" s="1" t="n">
        <v>41379.4083333333</v>
      </c>
      <c r="D20705" s="0" t="s">
        <v>89752</v>
      </c>
    </row>
    <row r="20706" customFormat="false" ht="15" hidden="false" customHeight="false" outlineLevel="0" collapsed="false">
      <c r="A20706" s="0" t="s">
        <v>63965</v>
      </c>
      <c r="B20706" s="0" t="n">
        <f aca="false">HOUR(C20706)</f>
        <v>9</v>
      </c>
      <c r="C20706" s="1" t="n">
        <v>41379.4083333333</v>
      </c>
      <c r="D20706" s="0" t="s">
        <v>89753</v>
      </c>
    </row>
    <row r="20707" customFormat="false" ht="15" hidden="false" customHeight="false" outlineLevel="0" collapsed="false">
      <c r="A20707" s="0" t="s">
        <v>19600</v>
      </c>
      <c r="B20707" s="0" t="n">
        <f aca="false">HOUR(C20707)</f>
        <v>9</v>
      </c>
      <c r="C20707" s="1" t="n">
        <v>41379.4083333333</v>
      </c>
      <c r="D20707" s="0" t="s">
        <v>89754</v>
      </c>
    </row>
    <row r="20708" customFormat="false" ht="15" hidden="false" customHeight="false" outlineLevel="0" collapsed="false">
      <c r="A20708" s="0" t="s">
        <v>89755</v>
      </c>
      <c r="B20708" s="0" t="n">
        <f aca="false">HOUR(C20708)</f>
        <v>9</v>
      </c>
      <c r="C20708" s="1" t="n">
        <v>41379.4083333333</v>
      </c>
      <c r="D20708" s="0" t="s">
        <v>89756</v>
      </c>
    </row>
    <row r="20709" customFormat="false" ht="15" hidden="false" customHeight="false" outlineLevel="0" collapsed="false">
      <c r="A20709" s="0" t="s">
        <v>67157</v>
      </c>
      <c r="B20709" s="0" t="n">
        <f aca="false">HOUR(C20709)</f>
        <v>9</v>
      </c>
      <c r="C20709" s="1" t="n">
        <v>41379.4083333333</v>
      </c>
      <c r="D20709" s="0" t="s">
        <v>89757</v>
      </c>
    </row>
    <row r="20710" customFormat="false" ht="15" hidden="false" customHeight="false" outlineLevel="0" collapsed="false">
      <c r="A20710" s="0" t="s">
        <v>89758</v>
      </c>
      <c r="B20710" s="0" t="n">
        <f aca="false">HOUR(C20710)</f>
        <v>9</v>
      </c>
      <c r="C20710" s="1" t="n">
        <v>41379.4083333333</v>
      </c>
      <c r="D20710" s="0" t="s">
        <v>89759</v>
      </c>
    </row>
    <row r="20711" customFormat="false" ht="15" hidden="false" customHeight="false" outlineLevel="0" collapsed="false">
      <c r="A20711" s="0" t="s">
        <v>89408</v>
      </c>
      <c r="B20711" s="0" t="n">
        <f aca="false">HOUR(C20711)</f>
        <v>9</v>
      </c>
      <c r="C20711" s="1" t="n">
        <v>41379.4083333333</v>
      </c>
      <c r="D20711" s="0" t="s">
        <v>89760</v>
      </c>
    </row>
    <row r="20712" customFormat="false" ht="15" hidden="false" customHeight="false" outlineLevel="0" collapsed="false">
      <c r="A20712" s="0" t="s">
        <v>89761</v>
      </c>
      <c r="B20712" s="0" t="n">
        <f aca="false">HOUR(C20712)</f>
        <v>9</v>
      </c>
      <c r="C20712" s="1" t="n">
        <v>41379.4083333333</v>
      </c>
      <c r="D20712" s="0" t="s">
        <v>89762</v>
      </c>
    </row>
    <row r="20713" customFormat="false" ht="15" hidden="false" customHeight="false" outlineLevel="0" collapsed="false">
      <c r="A20713" s="0" t="s">
        <v>89763</v>
      </c>
      <c r="B20713" s="0" t="n">
        <f aca="false">HOUR(C20713)</f>
        <v>9</v>
      </c>
      <c r="C20713" s="1" t="n">
        <v>41379.4083333333</v>
      </c>
      <c r="D20713" s="0" t="s">
        <v>89764</v>
      </c>
    </row>
    <row r="20714" customFormat="false" ht="15" hidden="false" customHeight="false" outlineLevel="0" collapsed="false">
      <c r="A20714" s="0" t="s">
        <v>89765</v>
      </c>
      <c r="B20714" s="0" t="n">
        <f aca="false">HOUR(C20714)</f>
        <v>9</v>
      </c>
      <c r="C20714" s="1" t="n">
        <v>41379.4083333333</v>
      </c>
      <c r="D20714" s="0" t="s">
        <v>89766</v>
      </c>
    </row>
    <row r="20715" customFormat="false" ht="15" hidden="false" customHeight="false" outlineLevel="0" collapsed="false">
      <c r="A20715" s="0" t="s">
        <v>89767</v>
      </c>
      <c r="B20715" s="0" t="n">
        <f aca="false">HOUR(C20715)</f>
        <v>9</v>
      </c>
      <c r="C20715" s="1" t="n">
        <v>41379.4083333333</v>
      </c>
      <c r="D20715" s="0" t="s">
        <v>89768</v>
      </c>
    </row>
    <row r="20716" customFormat="false" ht="15" hidden="false" customHeight="false" outlineLevel="0" collapsed="false">
      <c r="A20716" s="0" t="s">
        <v>35579</v>
      </c>
      <c r="B20716" s="0" t="n">
        <f aca="false">HOUR(C20716)</f>
        <v>9</v>
      </c>
      <c r="C20716" s="1" t="n">
        <v>41379.4083333333</v>
      </c>
      <c r="D20716" s="0" t="s">
        <v>89769</v>
      </c>
    </row>
    <row r="20717" customFormat="false" ht="15" hidden="false" customHeight="false" outlineLevel="0" collapsed="false">
      <c r="A20717" s="0" t="s">
        <v>72494</v>
      </c>
      <c r="B20717" s="0" t="n">
        <f aca="false">HOUR(C20717)</f>
        <v>9</v>
      </c>
      <c r="C20717" s="1" t="n">
        <v>41379.4083333333</v>
      </c>
      <c r="D20717" s="0" t="s">
        <v>89770</v>
      </c>
    </row>
    <row r="20718" customFormat="false" ht="15" hidden="false" customHeight="false" outlineLevel="0" collapsed="false">
      <c r="A20718" s="0" t="s">
        <v>80753</v>
      </c>
      <c r="B20718" s="0" t="n">
        <f aca="false">HOUR(C20718)</f>
        <v>9</v>
      </c>
      <c r="C20718" s="1" t="n">
        <v>41379.4083333333</v>
      </c>
      <c r="D20718" s="0" t="s">
        <v>89771</v>
      </c>
    </row>
    <row r="20719" customFormat="false" ht="15" hidden="false" customHeight="false" outlineLevel="0" collapsed="false">
      <c r="A20719" s="0" t="s">
        <v>89772</v>
      </c>
      <c r="B20719" s="0" t="n">
        <f aca="false">HOUR(C20719)</f>
        <v>9</v>
      </c>
      <c r="C20719" s="1" t="n">
        <v>41379.4083333333</v>
      </c>
      <c r="D20719" s="0" t="s">
        <v>89773</v>
      </c>
    </row>
    <row r="20720" customFormat="false" ht="15" hidden="false" customHeight="false" outlineLevel="0" collapsed="false">
      <c r="A20720" s="0" t="s">
        <v>89774</v>
      </c>
      <c r="B20720" s="0" t="n">
        <f aca="false">HOUR(C20720)</f>
        <v>9</v>
      </c>
      <c r="C20720" s="1" t="n">
        <v>41379.4083333333</v>
      </c>
      <c r="D20720" s="0" t="s">
        <v>89775</v>
      </c>
    </row>
    <row r="20721" customFormat="false" ht="15" hidden="false" customHeight="false" outlineLevel="0" collapsed="false">
      <c r="A20721" s="0" t="s">
        <v>86711</v>
      </c>
      <c r="B20721" s="0" t="n">
        <f aca="false">HOUR(C20721)</f>
        <v>9</v>
      </c>
      <c r="C20721" s="1" t="n">
        <v>41379.4083333333</v>
      </c>
      <c r="D20721" s="0" t="s">
        <v>89776</v>
      </c>
    </row>
    <row r="20722" customFormat="false" ht="15" hidden="false" customHeight="false" outlineLevel="0" collapsed="false">
      <c r="A20722" s="0" t="s">
        <v>89777</v>
      </c>
      <c r="B20722" s="0" t="n">
        <f aca="false">HOUR(C20722)</f>
        <v>9</v>
      </c>
      <c r="C20722" s="1" t="n">
        <v>41379.4083333333</v>
      </c>
      <c r="D20722" s="0" t="s">
        <v>89778</v>
      </c>
    </row>
    <row r="20723" customFormat="false" ht="15" hidden="false" customHeight="false" outlineLevel="0" collapsed="false">
      <c r="A20723" s="0" t="s">
        <v>89779</v>
      </c>
      <c r="B20723" s="0" t="n">
        <f aca="false">HOUR(C20723)</f>
        <v>9</v>
      </c>
      <c r="C20723" s="1" t="n">
        <v>41379.4083333333</v>
      </c>
      <c r="D20723" s="0" t="s">
        <v>89780</v>
      </c>
    </row>
    <row r="20724" customFormat="false" ht="15" hidden="false" customHeight="false" outlineLevel="0" collapsed="false">
      <c r="A20724" s="0" t="s">
        <v>59390</v>
      </c>
      <c r="B20724" s="0" t="n">
        <f aca="false">HOUR(C20724)</f>
        <v>9</v>
      </c>
      <c r="C20724" s="1" t="n">
        <v>41379.4083333333</v>
      </c>
      <c r="D20724" s="0" t="s">
        <v>89781</v>
      </c>
    </row>
    <row r="20725" customFormat="false" ht="15" hidden="false" customHeight="false" outlineLevel="0" collapsed="false">
      <c r="A20725" s="0" t="s">
        <v>1704</v>
      </c>
      <c r="B20725" s="0" t="n">
        <f aca="false">HOUR(C20725)</f>
        <v>9</v>
      </c>
      <c r="C20725" s="1" t="n">
        <v>41379.4083333333</v>
      </c>
      <c r="D20725" s="0" t="s">
        <v>89782</v>
      </c>
    </row>
    <row r="20726" customFormat="false" ht="15" hidden="false" customHeight="false" outlineLevel="0" collapsed="false">
      <c r="A20726" s="0" t="s">
        <v>62036</v>
      </c>
      <c r="B20726" s="0" t="n">
        <f aca="false">HOUR(C20726)</f>
        <v>9</v>
      </c>
      <c r="C20726" s="1" t="n">
        <v>41379.4083333333</v>
      </c>
      <c r="D20726" s="0" t="s">
        <v>89783</v>
      </c>
    </row>
    <row r="20727" customFormat="false" ht="15" hidden="false" customHeight="false" outlineLevel="0" collapsed="false">
      <c r="A20727" s="0" t="s">
        <v>89334</v>
      </c>
      <c r="B20727" s="0" t="n">
        <f aca="false">HOUR(C20727)</f>
        <v>9</v>
      </c>
      <c r="C20727" s="1" t="n">
        <v>41379.4083333333</v>
      </c>
      <c r="D20727" s="0" t="s">
        <v>89784</v>
      </c>
    </row>
    <row r="20728" customFormat="false" ht="15" hidden="false" customHeight="false" outlineLevel="0" collapsed="false">
      <c r="A20728" s="0" t="s">
        <v>87690</v>
      </c>
      <c r="B20728" s="0" t="n">
        <f aca="false">HOUR(C20728)</f>
        <v>9</v>
      </c>
      <c r="C20728" s="1" t="n">
        <v>41379.4083333333</v>
      </c>
      <c r="D20728" s="0" t="s">
        <v>89785</v>
      </c>
    </row>
    <row r="20729" customFormat="false" ht="15" hidden="false" customHeight="false" outlineLevel="0" collapsed="false">
      <c r="A20729" s="0" t="s">
        <v>89786</v>
      </c>
      <c r="B20729" s="0" t="n">
        <f aca="false">HOUR(C20729)</f>
        <v>9</v>
      </c>
      <c r="C20729" s="1" t="n">
        <v>41379.4083333333</v>
      </c>
      <c r="D20729" s="0" t="s">
        <v>89787</v>
      </c>
    </row>
    <row r="20730" customFormat="false" ht="15" hidden="false" customHeight="false" outlineLevel="0" collapsed="false">
      <c r="A20730" s="0" t="s">
        <v>57412</v>
      </c>
      <c r="B20730" s="0" t="n">
        <f aca="false">HOUR(C20730)</f>
        <v>9</v>
      </c>
      <c r="C20730" s="1" t="n">
        <v>41379.4083333333</v>
      </c>
      <c r="D20730" s="0" t="s">
        <v>89788</v>
      </c>
    </row>
    <row r="20731" customFormat="false" ht="15" hidden="false" customHeight="false" outlineLevel="0" collapsed="false">
      <c r="A20731" s="0" t="s">
        <v>89789</v>
      </c>
      <c r="B20731" s="0" t="n">
        <f aca="false">HOUR(C20731)</f>
        <v>9</v>
      </c>
      <c r="C20731" s="1" t="n">
        <v>41379.4083333333</v>
      </c>
      <c r="D20731" s="0" t="s">
        <v>89790</v>
      </c>
    </row>
    <row r="20732" customFormat="false" ht="15" hidden="false" customHeight="false" outlineLevel="0" collapsed="false">
      <c r="A20732" s="0" t="s">
        <v>89791</v>
      </c>
      <c r="B20732" s="0" t="n">
        <f aca="false">HOUR(C20732)</f>
        <v>9</v>
      </c>
      <c r="C20732" s="1" t="n">
        <v>41379.4083333333</v>
      </c>
      <c r="D20732" s="0" t="s">
        <v>89792</v>
      </c>
    </row>
    <row r="20733" customFormat="false" ht="15" hidden="false" customHeight="false" outlineLevel="0" collapsed="false">
      <c r="A20733" s="0" t="s">
        <v>59301</v>
      </c>
      <c r="B20733" s="0" t="n">
        <f aca="false">HOUR(C20733)</f>
        <v>9</v>
      </c>
      <c r="C20733" s="1" t="n">
        <v>41379.4083333333</v>
      </c>
      <c r="D20733" s="0" t="s">
        <v>89793</v>
      </c>
    </row>
    <row r="20734" customFormat="false" ht="15" hidden="false" customHeight="false" outlineLevel="0" collapsed="false">
      <c r="A20734" s="0" t="s">
        <v>89794</v>
      </c>
      <c r="B20734" s="0" t="n">
        <f aca="false">HOUR(C20734)</f>
        <v>9</v>
      </c>
      <c r="C20734" s="1" t="n">
        <v>41379.4083333333</v>
      </c>
      <c r="D20734" s="0" t="s">
        <v>89795</v>
      </c>
    </row>
    <row r="20735" customFormat="false" ht="15" hidden="false" customHeight="false" outlineLevel="0" collapsed="false">
      <c r="A20735" s="0" t="s">
        <v>69554</v>
      </c>
      <c r="B20735" s="0" t="n">
        <f aca="false">HOUR(C20735)</f>
        <v>9</v>
      </c>
      <c r="C20735" s="1" t="n">
        <v>41379.4083333333</v>
      </c>
      <c r="D20735" s="0" t="s">
        <v>89796</v>
      </c>
    </row>
    <row r="20736" customFormat="false" ht="15" hidden="false" customHeight="false" outlineLevel="0" collapsed="false">
      <c r="A20736" s="0" t="s">
        <v>53583</v>
      </c>
      <c r="B20736" s="0" t="n">
        <f aca="false">HOUR(C20736)</f>
        <v>9</v>
      </c>
      <c r="C20736" s="1" t="n">
        <v>41379.4083333333</v>
      </c>
      <c r="D20736" s="0" t="s">
        <v>89797</v>
      </c>
    </row>
    <row r="20737" customFormat="false" ht="15" hidden="false" customHeight="false" outlineLevel="0" collapsed="false">
      <c r="A20737" s="0" t="s">
        <v>89798</v>
      </c>
      <c r="B20737" s="0" t="n">
        <f aca="false">HOUR(C20737)</f>
        <v>9</v>
      </c>
      <c r="C20737" s="1" t="n">
        <v>41379.4083333333</v>
      </c>
      <c r="D20737" s="0" t="s">
        <v>89799</v>
      </c>
    </row>
    <row r="20738" customFormat="false" ht="15" hidden="false" customHeight="false" outlineLevel="0" collapsed="false">
      <c r="A20738" s="0" t="s">
        <v>40562</v>
      </c>
      <c r="B20738" s="0" t="n">
        <f aca="false">HOUR(C20738)</f>
        <v>9</v>
      </c>
      <c r="C20738" s="1" t="n">
        <v>41379.4083333333</v>
      </c>
      <c r="D20738" s="0" t="s">
        <v>89800</v>
      </c>
    </row>
    <row r="20739" customFormat="false" ht="15" hidden="false" customHeight="false" outlineLevel="0" collapsed="false">
      <c r="A20739" s="0" t="s">
        <v>89801</v>
      </c>
      <c r="B20739" s="0" t="n">
        <f aca="false">HOUR(C20739)</f>
        <v>9</v>
      </c>
      <c r="C20739" s="1" t="n">
        <v>41379.4083333333</v>
      </c>
      <c r="D20739" s="0" t="s">
        <v>89802</v>
      </c>
    </row>
    <row r="20740" customFormat="false" ht="15" hidden="false" customHeight="false" outlineLevel="0" collapsed="false">
      <c r="A20740" s="0" t="s">
        <v>89803</v>
      </c>
      <c r="B20740" s="0" t="n">
        <f aca="false">HOUR(C20740)</f>
        <v>9</v>
      </c>
      <c r="C20740" s="1" t="n">
        <v>41379.4083333333</v>
      </c>
      <c r="D20740" s="0" t="s">
        <v>89804</v>
      </c>
    </row>
    <row r="20741" customFormat="false" ht="15" hidden="false" customHeight="false" outlineLevel="0" collapsed="false">
      <c r="A20741" s="0" t="s">
        <v>89805</v>
      </c>
      <c r="B20741" s="0" t="n">
        <f aca="false">HOUR(C20741)</f>
        <v>9</v>
      </c>
      <c r="C20741" s="1" t="n">
        <v>41379.4083333333</v>
      </c>
      <c r="D20741" s="0" t="s">
        <v>89806</v>
      </c>
    </row>
    <row r="20742" customFormat="false" ht="15" hidden="false" customHeight="false" outlineLevel="0" collapsed="false">
      <c r="A20742" s="0" t="s">
        <v>60507</v>
      </c>
      <c r="B20742" s="0" t="n">
        <f aca="false">HOUR(C20742)</f>
        <v>9</v>
      </c>
      <c r="C20742" s="1" t="n">
        <v>41379.4083333333</v>
      </c>
      <c r="D20742" s="0" t="s">
        <v>89807</v>
      </c>
    </row>
    <row r="20743" customFormat="false" ht="15" hidden="false" customHeight="false" outlineLevel="0" collapsed="false">
      <c r="A20743" s="0" t="s">
        <v>89808</v>
      </c>
      <c r="B20743" s="0" t="n">
        <f aca="false">HOUR(C20743)</f>
        <v>9</v>
      </c>
      <c r="C20743" s="1" t="n">
        <v>41379.4083333333</v>
      </c>
      <c r="D20743" s="0" t="s">
        <v>89809</v>
      </c>
    </row>
    <row r="20744" customFormat="false" ht="15" hidden="false" customHeight="false" outlineLevel="0" collapsed="false">
      <c r="A20744" s="0" t="s">
        <v>89810</v>
      </c>
      <c r="B20744" s="0" t="n">
        <f aca="false">HOUR(C20744)</f>
        <v>9</v>
      </c>
      <c r="C20744" s="1" t="n">
        <v>41379.4083333333</v>
      </c>
      <c r="D20744" s="0" t="s">
        <v>89811</v>
      </c>
    </row>
    <row r="20745" customFormat="false" ht="15" hidden="false" customHeight="false" outlineLevel="0" collapsed="false">
      <c r="A20745" s="0" t="s">
        <v>89812</v>
      </c>
      <c r="B20745" s="0" t="n">
        <f aca="false">HOUR(C20745)</f>
        <v>9</v>
      </c>
      <c r="C20745" s="1" t="n">
        <v>41379.4083333333</v>
      </c>
      <c r="D20745" s="0" t="s">
        <v>89813</v>
      </c>
    </row>
    <row r="20746" customFormat="false" ht="15" hidden="false" customHeight="false" outlineLevel="0" collapsed="false">
      <c r="A20746" s="0" t="s">
        <v>9597</v>
      </c>
      <c r="B20746" s="0" t="n">
        <f aca="false">HOUR(C20746)</f>
        <v>9</v>
      </c>
      <c r="C20746" s="1" t="n">
        <v>41379.4083333333</v>
      </c>
      <c r="D20746" s="0" t="s">
        <v>89814</v>
      </c>
    </row>
    <row r="20747" customFormat="false" ht="15" hidden="false" customHeight="false" outlineLevel="0" collapsed="false">
      <c r="A20747" s="0" t="s">
        <v>59771</v>
      </c>
      <c r="B20747" s="0" t="n">
        <f aca="false">HOUR(C20747)</f>
        <v>9</v>
      </c>
      <c r="C20747" s="1" t="n">
        <v>41379.4083333333</v>
      </c>
      <c r="D20747" s="0" t="s">
        <v>89815</v>
      </c>
    </row>
    <row r="20748" customFormat="false" ht="15" hidden="false" customHeight="false" outlineLevel="0" collapsed="false">
      <c r="A20748" s="0" t="s">
        <v>43132</v>
      </c>
      <c r="B20748" s="0" t="n">
        <f aca="false">HOUR(C20748)</f>
        <v>9</v>
      </c>
      <c r="C20748" s="1" t="n">
        <v>41379.4083333333</v>
      </c>
      <c r="D20748" s="0" t="s">
        <v>89816</v>
      </c>
    </row>
    <row r="20749" customFormat="false" ht="15" hidden="false" customHeight="false" outlineLevel="0" collapsed="false">
      <c r="A20749" s="0" t="s">
        <v>89817</v>
      </c>
      <c r="B20749" s="0" t="n">
        <f aca="false">HOUR(C20749)</f>
        <v>9</v>
      </c>
      <c r="C20749" s="1" t="n">
        <v>41379.4083333333</v>
      </c>
      <c r="D20749" s="0" t="s">
        <v>89818</v>
      </c>
    </row>
    <row r="20750" customFormat="false" ht="15" hidden="false" customHeight="false" outlineLevel="0" collapsed="false">
      <c r="A20750" s="0" t="s">
        <v>30968</v>
      </c>
      <c r="B20750" s="0" t="n">
        <f aca="false">HOUR(C20750)</f>
        <v>9</v>
      </c>
      <c r="C20750" s="1" t="n">
        <v>41379.4083333333</v>
      </c>
      <c r="D20750" s="0" t="s">
        <v>89819</v>
      </c>
    </row>
    <row r="20751" customFormat="false" ht="15" hidden="false" customHeight="false" outlineLevel="0" collapsed="false">
      <c r="A20751" s="0" t="s">
        <v>73576</v>
      </c>
      <c r="B20751" s="0" t="n">
        <f aca="false">HOUR(C20751)</f>
        <v>9</v>
      </c>
      <c r="C20751" s="1" t="n">
        <v>41379.4083333333</v>
      </c>
      <c r="D20751" s="0" t="s">
        <v>89820</v>
      </c>
    </row>
    <row r="20752" customFormat="false" ht="15" hidden="false" customHeight="false" outlineLevel="0" collapsed="false">
      <c r="A20752" s="0" t="s">
        <v>5167</v>
      </c>
      <c r="B20752" s="0" t="n">
        <f aca="false">HOUR(C20752)</f>
        <v>9</v>
      </c>
      <c r="C20752" s="1" t="n">
        <v>41379.4083333333</v>
      </c>
      <c r="D20752" s="0" t="s">
        <v>89821</v>
      </c>
    </row>
    <row r="20753" customFormat="false" ht="15" hidden="false" customHeight="false" outlineLevel="0" collapsed="false">
      <c r="A20753" s="0" t="s">
        <v>63634</v>
      </c>
      <c r="B20753" s="0" t="n">
        <f aca="false">HOUR(C20753)</f>
        <v>9</v>
      </c>
      <c r="C20753" s="1" t="n">
        <v>41379.4090277778</v>
      </c>
      <c r="D20753" s="0" t="s">
        <v>89822</v>
      </c>
    </row>
    <row r="20754" customFormat="false" ht="15" hidden="false" customHeight="false" outlineLevel="0" collapsed="false">
      <c r="A20754" s="0" t="s">
        <v>65693</v>
      </c>
      <c r="B20754" s="0" t="n">
        <f aca="false">HOUR(C20754)</f>
        <v>9</v>
      </c>
      <c r="C20754" s="1" t="n">
        <v>41379.4090277778</v>
      </c>
      <c r="D20754" s="0" t="s">
        <v>89823</v>
      </c>
    </row>
    <row r="20755" customFormat="false" ht="15" hidden="false" customHeight="false" outlineLevel="0" collapsed="false">
      <c r="A20755" s="0" t="s">
        <v>89824</v>
      </c>
      <c r="B20755" s="0" t="n">
        <f aca="false">HOUR(C20755)</f>
        <v>9</v>
      </c>
      <c r="C20755" s="1" t="n">
        <v>41379.4090277778</v>
      </c>
      <c r="D20755" s="0" t="s">
        <v>89825</v>
      </c>
    </row>
    <row r="20756" customFormat="false" ht="15" hidden="false" customHeight="false" outlineLevel="0" collapsed="false">
      <c r="A20756" s="0" t="s">
        <v>89826</v>
      </c>
      <c r="B20756" s="0" t="n">
        <f aca="false">HOUR(C20756)</f>
        <v>9</v>
      </c>
      <c r="C20756" s="1" t="n">
        <v>41379.4090277778</v>
      </c>
      <c r="D20756" s="0" t="s">
        <v>89827</v>
      </c>
    </row>
    <row r="20757" customFormat="false" ht="15" hidden="false" customHeight="false" outlineLevel="0" collapsed="false">
      <c r="A20757" s="0" t="s">
        <v>82544</v>
      </c>
      <c r="B20757" s="0" t="n">
        <f aca="false">HOUR(C20757)</f>
        <v>9</v>
      </c>
      <c r="C20757" s="1" t="n">
        <v>41379.4090277778</v>
      </c>
      <c r="D20757" s="0" t="s">
        <v>89828</v>
      </c>
    </row>
    <row r="20758" customFormat="false" ht="15" hidden="false" customHeight="false" outlineLevel="0" collapsed="false">
      <c r="A20758" s="0" t="s">
        <v>89829</v>
      </c>
      <c r="B20758" s="0" t="n">
        <f aca="false">HOUR(C20758)</f>
        <v>9</v>
      </c>
      <c r="C20758" s="1" t="n">
        <v>41379.4090277778</v>
      </c>
      <c r="D20758" s="0" t="s">
        <v>89830</v>
      </c>
    </row>
    <row r="20759" customFormat="false" ht="15" hidden="false" customHeight="false" outlineLevel="0" collapsed="false">
      <c r="A20759" s="0" t="s">
        <v>89831</v>
      </c>
      <c r="B20759" s="0" t="n">
        <f aca="false">HOUR(C20759)</f>
        <v>9</v>
      </c>
      <c r="C20759" s="1" t="n">
        <v>41379.4090277778</v>
      </c>
      <c r="D20759" s="0" t="s">
        <v>89832</v>
      </c>
    </row>
    <row r="20760" customFormat="false" ht="15" hidden="false" customHeight="false" outlineLevel="0" collapsed="false">
      <c r="A20760" s="0" t="s">
        <v>89833</v>
      </c>
      <c r="B20760" s="0" t="n">
        <f aca="false">HOUR(C20760)</f>
        <v>9</v>
      </c>
      <c r="C20760" s="1" t="n">
        <v>41379.4090277778</v>
      </c>
      <c r="D20760" s="0" t="s">
        <v>89834</v>
      </c>
    </row>
    <row r="20761" customFormat="false" ht="15" hidden="false" customHeight="false" outlineLevel="0" collapsed="false">
      <c r="A20761" s="0" t="s">
        <v>89835</v>
      </c>
      <c r="B20761" s="0" t="n">
        <f aca="false">HOUR(C20761)</f>
        <v>9</v>
      </c>
      <c r="C20761" s="1" t="n">
        <v>41379.4090277778</v>
      </c>
      <c r="D20761" s="0" t="s">
        <v>89836</v>
      </c>
    </row>
    <row r="20762" customFormat="false" ht="15" hidden="false" customHeight="false" outlineLevel="0" collapsed="false">
      <c r="A20762" s="0" t="s">
        <v>63916</v>
      </c>
      <c r="B20762" s="0" t="n">
        <f aca="false">HOUR(C20762)</f>
        <v>9</v>
      </c>
      <c r="C20762" s="1" t="n">
        <v>41379.4090277778</v>
      </c>
      <c r="D20762" s="0" t="s">
        <v>89837</v>
      </c>
    </row>
    <row r="20763" customFormat="false" ht="15" hidden="false" customHeight="false" outlineLevel="0" collapsed="false">
      <c r="A20763" s="0" t="s">
        <v>35254</v>
      </c>
      <c r="B20763" s="0" t="n">
        <f aca="false">HOUR(C20763)</f>
        <v>9</v>
      </c>
      <c r="C20763" s="1" t="n">
        <v>41379.4090277778</v>
      </c>
      <c r="D20763" s="0" t="s">
        <v>89838</v>
      </c>
    </row>
    <row r="20764" customFormat="false" ht="15" hidden="false" customHeight="false" outlineLevel="0" collapsed="false">
      <c r="A20764" s="0" t="s">
        <v>31320</v>
      </c>
      <c r="B20764" s="0" t="n">
        <f aca="false">HOUR(C20764)</f>
        <v>9</v>
      </c>
      <c r="C20764" s="1" t="n">
        <v>41379.4090277778</v>
      </c>
      <c r="D20764" s="0" t="s">
        <v>89839</v>
      </c>
    </row>
    <row r="20765" customFormat="false" ht="15" hidden="false" customHeight="false" outlineLevel="0" collapsed="false">
      <c r="A20765" s="0" t="s">
        <v>89840</v>
      </c>
      <c r="B20765" s="0" t="n">
        <f aca="false">HOUR(C20765)</f>
        <v>9</v>
      </c>
      <c r="C20765" s="1" t="n">
        <v>41379.4090277778</v>
      </c>
      <c r="D20765" s="0" t="s">
        <v>89841</v>
      </c>
    </row>
    <row r="20766" customFormat="false" ht="15" hidden="false" customHeight="false" outlineLevel="0" collapsed="false">
      <c r="A20766" s="0" t="s">
        <v>89842</v>
      </c>
      <c r="B20766" s="0" t="n">
        <f aca="false">HOUR(C20766)</f>
        <v>9</v>
      </c>
      <c r="C20766" s="1" t="n">
        <v>41379.4090277778</v>
      </c>
      <c r="D20766" s="0" t="s">
        <v>89843</v>
      </c>
    </row>
    <row r="20767" customFormat="false" ht="15" hidden="false" customHeight="false" outlineLevel="0" collapsed="false">
      <c r="A20767" s="0" t="s">
        <v>89844</v>
      </c>
      <c r="B20767" s="0" t="n">
        <f aca="false">HOUR(C20767)</f>
        <v>9</v>
      </c>
      <c r="C20767" s="1" t="n">
        <v>41379.4090277778</v>
      </c>
      <c r="D20767" s="0" t="s">
        <v>89845</v>
      </c>
    </row>
    <row r="20768" customFormat="false" ht="15" hidden="false" customHeight="false" outlineLevel="0" collapsed="false">
      <c r="A20768" s="0" t="s">
        <v>89846</v>
      </c>
      <c r="B20768" s="0" t="n">
        <f aca="false">HOUR(C20768)</f>
        <v>9</v>
      </c>
      <c r="C20768" s="1" t="n">
        <v>41379.4090277778</v>
      </c>
      <c r="D20768" s="0" t="s">
        <v>89847</v>
      </c>
    </row>
    <row r="20769" customFormat="false" ht="15" hidden="false" customHeight="false" outlineLevel="0" collapsed="false">
      <c r="A20769" s="0" t="s">
        <v>54028</v>
      </c>
      <c r="B20769" s="0" t="n">
        <f aca="false">HOUR(C20769)</f>
        <v>9</v>
      </c>
      <c r="C20769" s="1" t="n">
        <v>41379.4090277778</v>
      </c>
      <c r="D20769" s="0" t="s">
        <v>89848</v>
      </c>
    </row>
    <row r="20770" customFormat="false" ht="15" hidden="false" customHeight="false" outlineLevel="0" collapsed="false">
      <c r="A20770" s="0" t="s">
        <v>89849</v>
      </c>
      <c r="B20770" s="0" t="n">
        <f aca="false">HOUR(C20770)</f>
        <v>9</v>
      </c>
      <c r="C20770" s="1" t="n">
        <v>41379.4090277778</v>
      </c>
      <c r="D20770" s="0" t="s">
        <v>89850</v>
      </c>
    </row>
    <row r="20771" customFormat="false" ht="15" hidden="false" customHeight="false" outlineLevel="0" collapsed="false">
      <c r="A20771" s="0" t="s">
        <v>89851</v>
      </c>
      <c r="B20771" s="0" t="n">
        <f aca="false">HOUR(C20771)</f>
        <v>9</v>
      </c>
      <c r="C20771" s="1" t="n">
        <v>41379.4090277778</v>
      </c>
      <c r="D20771" s="0" t="s">
        <v>89852</v>
      </c>
    </row>
    <row r="20772" customFormat="false" ht="15" hidden="false" customHeight="false" outlineLevel="0" collapsed="false">
      <c r="A20772" s="0" t="s">
        <v>82657</v>
      </c>
      <c r="B20772" s="0" t="n">
        <f aca="false">HOUR(C20772)</f>
        <v>9</v>
      </c>
      <c r="C20772" s="1" t="n">
        <v>41379.4090277778</v>
      </c>
      <c r="D20772" s="0" t="s">
        <v>89853</v>
      </c>
    </row>
    <row r="20773" customFormat="false" ht="15" hidden="false" customHeight="false" outlineLevel="0" collapsed="false">
      <c r="A20773" s="0" t="s">
        <v>89854</v>
      </c>
      <c r="B20773" s="0" t="n">
        <f aca="false">HOUR(C20773)</f>
        <v>9</v>
      </c>
      <c r="C20773" s="1" t="n">
        <v>41379.4090277778</v>
      </c>
      <c r="D20773" s="0" t="s">
        <v>89855</v>
      </c>
    </row>
    <row r="20774" customFormat="false" ht="15" hidden="false" customHeight="false" outlineLevel="0" collapsed="false">
      <c r="A20774" s="0" t="s">
        <v>89856</v>
      </c>
      <c r="B20774" s="0" t="n">
        <f aca="false">HOUR(C20774)</f>
        <v>9</v>
      </c>
      <c r="C20774" s="1" t="n">
        <v>41379.4090277778</v>
      </c>
      <c r="D20774" s="0" t="s">
        <v>89857</v>
      </c>
    </row>
    <row r="20775" customFormat="false" ht="15" hidden="false" customHeight="false" outlineLevel="0" collapsed="false">
      <c r="A20775" s="0" t="s">
        <v>89858</v>
      </c>
      <c r="B20775" s="0" t="n">
        <f aca="false">HOUR(C20775)</f>
        <v>9</v>
      </c>
      <c r="C20775" s="1" t="n">
        <v>41379.4090277778</v>
      </c>
      <c r="D20775" s="0" t="s">
        <v>89859</v>
      </c>
    </row>
    <row r="20776" customFormat="false" ht="15" hidden="false" customHeight="false" outlineLevel="0" collapsed="false">
      <c r="A20776" s="0" t="s">
        <v>89860</v>
      </c>
      <c r="B20776" s="0" t="n">
        <f aca="false">HOUR(C20776)</f>
        <v>9</v>
      </c>
      <c r="C20776" s="1" t="n">
        <v>41379.4090277778</v>
      </c>
      <c r="D20776" s="0" t="s">
        <v>89861</v>
      </c>
    </row>
    <row r="20777" customFormat="false" ht="15" hidden="false" customHeight="false" outlineLevel="0" collapsed="false">
      <c r="A20777" s="0" t="s">
        <v>89862</v>
      </c>
      <c r="B20777" s="0" t="n">
        <f aca="false">HOUR(C20777)</f>
        <v>9</v>
      </c>
      <c r="C20777" s="1" t="n">
        <v>41379.4090277778</v>
      </c>
      <c r="D20777" s="0" t="s">
        <v>89863</v>
      </c>
    </row>
    <row r="20778" customFormat="false" ht="15" hidden="false" customHeight="false" outlineLevel="0" collapsed="false">
      <c r="A20778" s="0" t="s">
        <v>77382</v>
      </c>
      <c r="B20778" s="0" t="n">
        <f aca="false">HOUR(C20778)</f>
        <v>9</v>
      </c>
      <c r="C20778" s="1" t="n">
        <v>41379.4090277778</v>
      </c>
      <c r="D20778" s="0" t="s">
        <v>89864</v>
      </c>
    </row>
    <row r="20779" customFormat="false" ht="15" hidden="false" customHeight="false" outlineLevel="0" collapsed="false">
      <c r="A20779" s="0" t="s">
        <v>89865</v>
      </c>
      <c r="B20779" s="0" t="n">
        <f aca="false">HOUR(C20779)</f>
        <v>9</v>
      </c>
      <c r="C20779" s="1" t="n">
        <v>41379.4090277778</v>
      </c>
      <c r="D20779" s="0" t="s">
        <v>89866</v>
      </c>
    </row>
    <row r="20780" customFormat="false" ht="15" hidden="false" customHeight="false" outlineLevel="0" collapsed="false">
      <c r="A20780" s="0" t="s">
        <v>1001</v>
      </c>
      <c r="B20780" s="0" t="n">
        <f aca="false">HOUR(C20780)</f>
        <v>9</v>
      </c>
      <c r="C20780" s="1" t="n">
        <v>41379.4090277778</v>
      </c>
      <c r="D20780" s="0" t="s">
        <v>89867</v>
      </c>
    </row>
    <row r="20781" customFormat="false" ht="15" hidden="false" customHeight="false" outlineLevel="0" collapsed="false">
      <c r="A20781" s="0" t="s">
        <v>1001</v>
      </c>
      <c r="B20781" s="0" t="n">
        <f aca="false">HOUR(C20781)</f>
        <v>9</v>
      </c>
      <c r="C20781" s="1" t="n">
        <v>41379.4090277778</v>
      </c>
      <c r="D20781" s="0" t="s">
        <v>89868</v>
      </c>
    </row>
    <row r="20782" customFormat="false" ht="15" hidden="false" customHeight="false" outlineLevel="0" collapsed="false">
      <c r="A20782" s="0" t="s">
        <v>89869</v>
      </c>
      <c r="B20782" s="0" t="n">
        <f aca="false">HOUR(C20782)</f>
        <v>9</v>
      </c>
      <c r="C20782" s="1" t="n">
        <v>41379.4090277778</v>
      </c>
      <c r="D20782" s="0" t="s">
        <v>89870</v>
      </c>
    </row>
    <row r="20783" customFormat="false" ht="15" hidden="false" customHeight="false" outlineLevel="0" collapsed="false">
      <c r="A20783" s="0" t="s">
        <v>89871</v>
      </c>
      <c r="B20783" s="0" t="n">
        <f aca="false">HOUR(C20783)</f>
        <v>9</v>
      </c>
      <c r="C20783" s="1" t="n">
        <v>41379.4090277778</v>
      </c>
      <c r="D20783" s="0" t="s">
        <v>89872</v>
      </c>
    </row>
    <row r="20784" customFormat="false" ht="15" hidden="false" customHeight="false" outlineLevel="0" collapsed="false">
      <c r="A20784" s="0" t="s">
        <v>51252</v>
      </c>
      <c r="B20784" s="0" t="n">
        <f aca="false">HOUR(C20784)</f>
        <v>9</v>
      </c>
      <c r="C20784" s="1" t="n">
        <v>41379.4090277778</v>
      </c>
      <c r="D20784" s="0" t="s">
        <v>89873</v>
      </c>
    </row>
    <row r="20785" customFormat="false" ht="15" hidden="false" customHeight="false" outlineLevel="0" collapsed="false">
      <c r="A20785" s="0" t="s">
        <v>89874</v>
      </c>
      <c r="B20785" s="0" t="n">
        <f aca="false">HOUR(C20785)</f>
        <v>9</v>
      </c>
      <c r="C20785" s="1" t="n">
        <v>41379.4090277778</v>
      </c>
      <c r="D20785" s="0" t="s">
        <v>89875</v>
      </c>
    </row>
    <row r="20786" customFormat="false" ht="15" hidden="false" customHeight="false" outlineLevel="0" collapsed="false">
      <c r="A20786" s="0" t="s">
        <v>89876</v>
      </c>
      <c r="B20786" s="0" t="n">
        <f aca="false">HOUR(C20786)</f>
        <v>9</v>
      </c>
      <c r="C20786" s="1" t="n">
        <v>41379.4090277778</v>
      </c>
      <c r="D20786" s="0" t="s">
        <v>89877</v>
      </c>
    </row>
    <row r="20787" customFormat="false" ht="15" hidden="false" customHeight="false" outlineLevel="0" collapsed="false">
      <c r="A20787" s="0" t="s">
        <v>73834</v>
      </c>
      <c r="B20787" s="0" t="n">
        <f aca="false">HOUR(C20787)</f>
        <v>9</v>
      </c>
      <c r="C20787" s="1" t="n">
        <v>41379.4090277778</v>
      </c>
      <c r="D20787" s="0" t="s">
        <v>89878</v>
      </c>
    </row>
    <row r="20788" customFormat="false" ht="15" hidden="false" customHeight="false" outlineLevel="0" collapsed="false">
      <c r="A20788" s="0" t="s">
        <v>89879</v>
      </c>
      <c r="B20788" s="0" t="n">
        <f aca="false">HOUR(C20788)</f>
        <v>9</v>
      </c>
      <c r="C20788" s="1" t="n">
        <v>41379.4090277778</v>
      </c>
      <c r="D20788" s="0" t="s">
        <v>89880</v>
      </c>
    </row>
    <row r="20789" customFormat="false" ht="15" hidden="false" customHeight="false" outlineLevel="0" collapsed="false">
      <c r="A20789" s="0" t="s">
        <v>60671</v>
      </c>
      <c r="B20789" s="0" t="n">
        <f aca="false">HOUR(C20789)</f>
        <v>9</v>
      </c>
      <c r="C20789" s="1" t="n">
        <v>41379.4090277778</v>
      </c>
      <c r="D20789" s="0" t="s">
        <v>89881</v>
      </c>
    </row>
    <row r="20790" customFormat="false" ht="15" hidden="false" customHeight="false" outlineLevel="0" collapsed="false">
      <c r="A20790" s="0" t="s">
        <v>89882</v>
      </c>
      <c r="B20790" s="0" t="n">
        <f aca="false">HOUR(C20790)</f>
        <v>9</v>
      </c>
      <c r="C20790" s="1" t="n">
        <v>41379.4090277778</v>
      </c>
      <c r="D20790" s="0" t="s">
        <v>89883</v>
      </c>
    </row>
    <row r="20791" customFormat="false" ht="15" hidden="false" customHeight="false" outlineLevel="0" collapsed="false">
      <c r="A20791" s="0" t="s">
        <v>89884</v>
      </c>
      <c r="B20791" s="0" t="n">
        <f aca="false">HOUR(C20791)</f>
        <v>9</v>
      </c>
      <c r="C20791" s="1" t="n">
        <v>41379.4090277778</v>
      </c>
      <c r="D20791" s="0" t="s">
        <v>89885</v>
      </c>
    </row>
    <row r="20792" customFormat="false" ht="15" hidden="false" customHeight="false" outlineLevel="0" collapsed="false">
      <c r="A20792" s="0" t="s">
        <v>89886</v>
      </c>
      <c r="B20792" s="0" t="n">
        <f aca="false">HOUR(C20792)</f>
        <v>9</v>
      </c>
      <c r="C20792" s="1" t="n">
        <v>41379.4090277778</v>
      </c>
      <c r="D20792" s="0" t="s">
        <v>89887</v>
      </c>
    </row>
    <row r="20793" customFormat="false" ht="15" hidden="false" customHeight="false" outlineLevel="0" collapsed="false">
      <c r="A20793" s="0" t="s">
        <v>89888</v>
      </c>
      <c r="B20793" s="0" t="n">
        <f aca="false">HOUR(C20793)</f>
        <v>9</v>
      </c>
      <c r="C20793" s="1" t="n">
        <v>41379.4090277778</v>
      </c>
      <c r="D20793" s="0" t="s">
        <v>89889</v>
      </c>
    </row>
    <row r="20794" customFormat="false" ht="15" hidden="false" customHeight="false" outlineLevel="0" collapsed="false">
      <c r="A20794" s="0" t="s">
        <v>88097</v>
      </c>
      <c r="B20794" s="0" t="n">
        <f aca="false">HOUR(C20794)</f>
        <v>9</v>
      </c>
      <c r="C20794" s="1" t="n">
        <v>41379.4090277778</v>
      </c>
      <c r="D20794" s="0" t="s">
        <v>89890</v>
      </c>
    </row>
    <row r="20795" customFormat="false" ht="15" hidden="false" customHeight="false" outlineLevel="0" collapsed="false">
      <c r="A20795" s="0" t="s">
        <v>89891</v>
      </c>
      <c r="B20795" s="0" t="n">
        <f aca="false">HOUR(C20795)</f>
        <v>9</v>
      </c>
      <c r="C20795" s="1" t="n">
        <v>41379.4090277778</v>
      </c>
      <c r="D20795" s="0" t="s">
        <v>89892</v>
      </c>
    </row>
    <row r="20796" customFormat="false" ht="15" hidden="false" customHeight="false" outlineLevel="0" collapsed="false">
      <c r="A20796" s="0" t="s">
        <v>89893</v>
      </c>
      <c r="B20796" s="0" t="n">
        <f aca="false">HOUR(C20796)</f>
        <v>9</v>
      </c>
      <c r="C20796" s="1" t="n">
        <v>41379.4090277778</v>
      </c>
      <c r="D20796" s="0" t="s">
        <v>89894</v>
      </c>
    </row>
    <row r="20797" customFormat="false" ht="15" hidden="false" customHeight="false" outlineLevel="0" collapsed="false">
      <c r="A20797" s="0" t="s">
        <v>89895</v>
      </c>
      <c r="B20797" s="0" t="n">
        <f aca="false">HOUR(C20797)</f>
        <v>9</v>
      </c>
      <c r="C20797" s="1" t="n">
        <v>41379.4090277778</v>
      </c>
      <c r="D20797" s="0" t="s">
        <v>89896</v>
      </c>
    </row>
    <row r="20798" customFormat="false" ht="15" hidden="false" customHeight="false" outlineLevel="0" collapsed="false">
      <c r="A20798" s="0" t="s">
        <v>3121</v>
      </c>
      <c r="B20798" s="0" t="n">
        <f aca="false">HOUR(C20798)</f>
        <v>9</v>
      </c>
      <c r="C20798" s="1" t="n">
        <v>41379.4090277778</v>
      </c>
      <c r="D20798" s="0" t="s">
        <v>89897</v>
      </c>
    </row>
    <row r="20799" customFormat="false" ht="15" hidden="false" customHeight="false" outlineLevel="0" collapsed="false">
      <c r="A20799" s="0" t="s">
        <v>81189</v>
      </c>
      <c r="B20799" s="0" t="n">
        <f aca="false">HOUR(C20799)</f>
        <v>9</v>
      </c>
      <c r="C20799" s="1" t="n">
        <v>41379.4090277778</v>
      </c>
      <c r="D20799" s="0" t="s">
        <v>89898</v>
      </c>
    </row>
    <row r="20800" customFormat="false" ht="15" hidden="false" customHeight="false" outlineLevel="0" collapsed="false">
      <c r="A20800" s="0" t="s">
        <v>89899</v>
      </c>
      <c r="B20800" s="0" t="n">
        <f aca="false">HOUR(C20800)</f>
        <v>9</v>
      </c>
      <c r="C20800" s="1" t="n">
        <v>41379.4090277778</v>
      </c>
      <c r="D20800" s="0" t="s">
        <v>89900</v>
      </c>
    </row>
    <row r="20801" customFormat="false" ht="15" hidden="false" customHeight="false" outlineLevel="0" collapsed="false">
      <c r="A20801" s="0" t="s">
        <v>89901</v>
      </c>
      <c r="B20801" s="0" t="n">
        <f aca="false">HOUR(C20801)</f>
        <v>9</v>
      </c>
      <c r="C20801" s="1" t="n">
        <v>41379.4090277778</v>
      </c>
      <c r="D20801" s="0" t="s">
        <v>89902</v>
      </c>
    </row>
    <row r="20802" customFormat="false" ht="15" hidden="false" customHeight="false" outlineLevel="0" collapsed="false">
      <c r="A20802" s="0" t="s">
        <v>89903</v>
      </c>
      <c r="B20802" s="0" t="n">
        <f aca="false">HOUR(C20802)</f>
        <v>9</v>
      </c>
      <c r="C20802" s="1" t="n">
        <v>41379.4090277778</v>
      </c>
      <c r="D20802" s="0" t="s">
        <v>89904</v>
      </c>
    </row>
    <row r="20803" customFormat="false" ht="15" hidden="false" customHeight="false" outlineLevel="0" collapsed="false">
      <c r="A20803" s="0" t="s">
        <v>63722</v>
      </c>
      <c r="B20803" s="0" t="n">
        <f aca="false">HOUR(C20803)</f>
        <v>9</v>
      </c>
      <c r="C20803" s="1" t="n">
        <v>41379.4090277778</v>
      </c>
      <c r="D20803" s="0" t="s">
        <v>89905</v>
      </c>
    </row>
    <row r="20804" customFormat="false" ht="15" hidden="false" customHeight="false" outlineLevel="0" collapsed="false">
      <c r="A20804" s="0" t="s">
        <v>89906</v>
      </c>
      <c r="B20804" s="0" t="n">
        <f aca="false">HOUR(C20804)</f>
        <v>9</v>
      </c>
      <c r="C20804" s="1" t="n">
        <v>41379.4090277778</v>
      </c>
      <c r="D20804" s="0" t="s">
        <v>89907</v>
      </c>
    </row>
    <row r="20805" customFormat="false" ht="15" hidden="false" customHeight="false" outlineLevel="0" collapsed="false">
      <c r="A20805" s="0" t="s">
        <v>89908</v>
      </c>
      <c r="B20805" s="0" t="n">
        <f aca="false">HOUR(C20805)</f>
        <v>9</v>
      </c>
      <c r="C20805" s="1" t="n">
        <v>41379.4090277778</v>
      </c>
      <c r="D20805" s="0" t="s">
        <v>89909</v>
      </c>
    </row>
    <row r="20806" customFormat="false" ht="15" hidden="false" customHeight="false" outlineLevel="0" collapsed="false">
      <c r="A20806" s="0" t="s">
        <v>77154</v>
      </c>
      <c r="B20806" s="0" t="n">
        <f aca="false">HOUR(C20806)</f>
        <v>9</v>
      </c>
      <c r="C20806" s="1" t="n">
        <v>41379.4090277778</v>
      </c>
      <c r="D20806" s="0" t="s">
        <v>89910</v>
      </c>
    </row>
    <row r="20807" customFormat="false" ht="15" hidden="false" customHeight="false" outlineLevel="0" collapsed="false">
      <c r="A20807" s="0" t="s">
        <v>89911</v>
      </c>
      <c r="B20807" s="0" t="n">
        <f aca="false">HOUR(C20807)</f>
        <v>9</v>
      </c>
      <c r="C20807" s="1" t="n">
        <v>41379.4090277778</v>
      </c>
      <c r="D20807" s="0" t="s">
        <v>89912</v>
      </c>
    </row>
    <row r="20808" customFormat="false" ht="15" hidden="false" customHeight="false" outlineLevel="0" collapsed="false">
      <c r="A20808" s="0" t="s">
        <v>89913</v>
      </c>
      <c r="B20808" s="0" t="n">
        <f aca="false">HOUR(C20808)</f>
        <v>9</v>
      </c>
      <c r="C20808" s="1" t="n">
        <v>41379.4090277778</v>
      </c>
      <c r="D20808" s="0" t="s">
        <v>89914</v>
      </c>
    </row>
    <row r="20809" customFormat="false" ht="15" hidden="false" customHeight="false" outlineLevel="0" collapsed="false">
      <c r="A20809" s="0" t="s">
        <v>89915</v>
      </c>
      <c r="B20809" s="0" t="n">
        <f aca="false">HOUR(C20809)</f>
        <v>9</v>
      </c>
      <c r="C20809" s="1" t="n">
        <v>41379.4090277778</v>
      </c>
      <c r="D20809" s="0" t="s">
        <v>89916</v>
      </c>
    </row>
    <row r="20810" customFormat="false" ht="15" hidden="false" customHeight="false" outlineLevel="0" collapsed="false">
      <c r="A20810" s="0" t="s">
        <v>89917</v>
      </c>
      <c r="B20810" s="0" t="n">
        <f aca="false">HOUR(C20810)</f>
        <v>9</v>
      </c>
      <c r="C20810" s="1" t="n">
        <v>41379.4090277778</v>
      </c>
      <c r="D20810" s="0" t="s">
        <v>89918</v>
      </c>
    </row>
    <row r="20811" customFormat="false" ht="15" hidden="false" customHeight="false" outlineLevel="0" collapsed="false">
      <c r="A20811" s="0" t="s">
        <v>89919</v>
      </c>
      <c r="B20811" s="0" t="n">
        <f aca="false">HOUR(C20811)</f>
        <v>9</v>
      </c>
      <c r="C20811" s="1" t="n">
        <v>41379.4090277778</v>
      </c>
      <c r="D20811" s="0" t="s">
        <v>89920</v>
      </c>
    </row>
    <row r="20812" customFormat="false" ht="15" hidden="false" customHeight="false" outlineLevel="0" collapsed="false">
      <c r="A20812" s="0" t="s">
        <v>89921</v>
      </c>
      <c r="B20812" s="0" t="n">
        <f aca="false">HOUR(C20812)</f>
        <v>9</v>
      </c>
      <c r="C20812" s="1" t="n">
        <v>41379.4090277778</v>
      </c>
      <c r="D20812" s="0" t="s">
        <v>89922</v>
      </c>
    </row>
    <row r="20813" customFormat="false" ht="15" hidden="false" customHeight="false" outlineLevel="0" collapsed="false">
      <c r="A20813" s="0" t="s">
        <v>48504</v>
      </c>
      <c r="B20813" s="0" t="n">
        <f aca="false">HOUR(C20813)</f>
        <v>9</v>
      </c>
      <c r="C20813" s="1" t="n">
        <v>41379.4090277778</v>
      </c>
      <c r="D20813" s="0" t="s">
        <v>89923</v>
      </c>
    </row>
    <row r="20814" customFormat="false" ht="15" hidden="false" customHeight="false" outlineLevel="0" collapsed="false">
      <c r="A20814" s="0" t="s">
        <v>89924</v>
      </c>
      <c r="B20814" s="0" t="n">
        <f aca="false">HOUR(C20814)</f>
        <v>9</v>
      </c>
      <c r="C20814" s="1" t="n">
        <v>41379.4090277778</v>
      </c>
      <c r="D20814" s="0" t="s">
        <v>89925</v>
      </c>
    </row>
    <row r="20815" customFormat="false" ht="15" hidden="false" customHeight="false" outlineLevel="0" collapsed="false">
      <c r="A20815" s="0" t="s">
        <v>65759</v>
      </c>
      <c r="B20815" s="0" t="n">
        <f aca="false">HOUR(C20815)</f>
        <v>9</v>
      </c>
      <c r="C20815" s="1" t="n">
        <v>41379.4090277778</v>
      </c>
      <c r="D20815" s="0" t="s">
        <v>89926</v>
      </c>
    </row>
    <row r="20816" customFormat="false" ht="15" hidden="false" customHeight="false" outlineLevel="0" collapsed="false">
      <c r="A20816" s="0" t="s">
        <v>89927</v>
      </c>
      <c r="B20816" s="0" t="n">
        <f aca="false">HOUR(C20816)</f>
        <v>9</v>
      </c>
      <c r="C20816" s="1" t="n">
        <v>41379.4090277778</v>
      </c>
      <c r="D20816" s="0" t="s">
        <v>89928</v>
      </c>
    </row>
    <row r="20817" customFormat="false" ht="15" hidden="false" customHeight="false" outlineLevel="0" collapsed="false">
      <c r="A20817" s="0" t="s">
        <v>89929</v>
      </c>
      <c r="B20817" s="0" t="n">
        <f aca="false">HOUR(C20817)</f>
        <v>9</v>
      </c>
      <c r="C20817" s="1" t="n">
        <v>41379.4090277778</v>
      </c>
      <c r="D20817" s="0" t="s">
        <v>89930</v>
      </c>
    </row>
    <row r="20818" customFormat="false" ht="15" hidden="false" customHeight="false" outlineLevel="0" collapsed="false">
      <c r="A20818" s="0" t="s">
        <v>89408</v>
      </c>
      <c r="B20818" s="0" t="n">
        <f aca="false">HOUR(C20818)</f>
        <v>9</v>
      </c>
      <c r="C20818" s="1" t="n">
        <v>41379.4090277778</v>
      </c>
      <c r="D20818" s="0" t="s">
        <v>89931</v>
      </c>
    </row>
    <row r="20819" customFormat="false" ht="15" hidden="false" customHeight="false" outlineLevel="0" collapsed="false">
      <c r="A20819" s="0" t="s">
        <v>60901</v>
      </c>
      <c r="B20819" s="0" t="n">
        <f aca="false">HOUR(C20819)</f>
        <v>9</v>
      </c>
      <c r="C20819" s="1" t="n">
        <v>41379.4090277778</v>
      </c>
      <c r="D20819" s="0" t="s">
        <v>89932</v>
      </c>
    </row>
    <row r="20820" customFormat="false" ht="15" hidden="false" customHeight="false" outlineLevel="0" collapsed="false">
      <c r="A20820" s="0" t="s">
        <v>89817</v>
      </c>
      <c r="B20820" s="0" t="n">
        <f aca="false">HOUR(C20820)</f>
        <v>9</v>
      </c>
      <c r="C20820" s="1" t="n">
        <v>41379.4090277778</v>
      </c>
      <c r="D20820" s="0" t="s">
        <v>89933</v>
      </c>
    </row>
    <row r="20821" customFormat="false" ht="15" hidden="false" customHeight="false" outlineLevel="0" collapsed="false">
      <c r="A20821" s="0" t="s">
        <v>89934</v>
      </c>
      <c r="B20821" s="0" t="n">
        <f aca="false">HOUR(C20821)</f>
        <v>9</v>
      </c>
      <c r="C20821" s="1" t="n">
        <v>41379.4097222222</v>
      </c>
      <c r="D20821" s="0" t="s">
        <v>89935</v>
      </c>
    </row>
    <row r="20822" customFormat="false" ht="15" hidden="false" customHeight="false" outlineLevel="0" collapsed="false">
      <c r="A20822" s="0" t="s">
        <v>89936</v>
      </c>
      <c r="B20822" s="0" t="n">
        <f aca="false">HOUR(C20822)</f>
        <v>9</v>
      </c>
      <c r="C20822" s="1" t="n">
        <v>41379.4097222222</v>
      </c>
      <c r="D20822" s="0" t="s">
        <v>89937</v>
      </c>
    </row>
    <row r="20823" customFormat="false" ht="15" hidden="false" customHeight="false" outlineLevel="0" collapsed="false">
      <c r="A20823" s="0" t="s">
        <v>89938</v>
      </c>
      <c r="B20823" s="0" t="n">
        <f aca="false">HOUR(C20823)</f>
        <v>9</v>
      </c>
      <c r="C20823" s="1" t="n">
        <v>41379.4097222222</v>
      </c>
      <c r="D20823" s="0" t="s">
        <v>89939</v>
      </c>
    </row>
    <row r="20824" customFormat="false" ht="15" hidden="false" customHeight="false" outlineLevel="0" collapsed="false">
      <c r="A20824" s="0" t="s">
        <v>89940</v>
      </c>
      <c r="B20824" s="0" t="n">
        <f aca="false">HOUR(C20824)</f>
        <v>9</v>
      </c>
      <c r="C20824" s="1" t="n">
        <v>41379.4097222222</v>
      </c>
      <c r="D20824" s="0" t="s">
        <v>89941</v>
      </c>
    </row>
    <row r="20825" customFormat="false" ht="15" hidden="false" customHeight="false" outlineLevel="0" collapsed="false">
      <c r="A20825" s="0" t="s">
        <v>89942</v>
      </c>
      <c r="B20825" s="0" t="n">
        <f aca="false">HOUR(C20825)</f>
        <v>9</v>
      </c>
      <c r="C20825" s="1" t="n">
        <v>41379.4097222222</v>
      </c>
      <c r="D20825" s="0" t="s">
        <v>89943</v>
      </c>
    </row>
    <row r="20826" customFormat="false" ht="15" hidden="false" customHeight="false" outlineLevel="0" collapsed="false">
      <c r="A20826" s="0" t="s">
        <v>89944</v>
      </c>
      <c r="B20826" s="0" t="n">
        <f aca="false">HOUR(C20826)</f>
        <v>9</v>
      </c>
      <c r="C20826" s="1" t="n">
        <v>41379.4097222222</v>
      </c>
      <c r="D20826" s="0" t="s">
        <v>89945</v>
      </c>
    </row>
    <row r="20827" customFormat="false" ht="15" hidden="false" customHeight="false" outlineLevel="0" collapsed="false">
      <c r="A20827" s="0" t="s">
        <v>89946</v>
      </c>
      <c r="B20827" s="0" t="n">
        <f aca="false">HOUR(C20827)</f>
        <v>9</v>
      </c>
      <c r="C20827" s="1" t="n">
        <v>41379.4097222222</v>
      </c>
      <c r="D20827" s="0" t="s">
        <v>89947</v>
      </c>
    </row>
    <row r="20828" customFormat="false" ht="15" hidden="false" customHeight="false" outlineLevel="0" collapsed="false">
      <c r="A20828" s="0" t="s">
        <v>89948</v>
      </c>
      <c r="B20828" s="0" t="n">
        <f aca="false">HOUR(C20828)</f>
        <v>9</v>
      </c>
      <c r="C20828" s="1" t="n">
        <v>41379.4097222222</v>
      </c>
      <c r="D20828" s="0" t="s">
        <v>89949</v>
      </c>
    </row>
    <row r="20829" customFormat="false" ht="15" hidden="false" customHeight="false" outlineLevel="0" collapsed="false">
      <c r="A20829" s="0" t="s">
        <v>36772</v>
      </c>
      <c r="B20829" s="0" t="n">
        <f aca="false">HOUR(C20829)</f>
        <v>9</v>
      </c>
      <c r="C20829" s="1" t="n">
        <v>41379.4097222222</v>
      </c>
      <c r="D20829" s="0" t="s">
        <v>89950</v>
      </c>
    </row>
    <row r="20830" customFormat="false" ht="15" hidden="false" customHeight="false" outlineLevel="0" collapsed="false">
      <c r="A20830" s="0" t="s">
        <v>65157</v>
      </c>
      <c r="B20830" s="0" t="n">
        <f aca="false">HOUR(C20830)</f>
        <v>9</v>
      </c>
      <c r="C20830" s="1" t="n">
        <v>41379.4097222222</v>
      </c>
      <c r="D20830" s="0" t="s">
        <v>89951</v>
      </c>
    </row>
    <row r="20831" customFormat="false" ht="15" hidden="false" customHeight="false" outlineLevel="0" collapsed="false">
      <c r="A20831" s="0" t="s">
        <v>57551</v>
      </c>
      <c r="B20831" s="0" t="n">
        <f aca="false">HOUR(C20831)</f>
        <v>9</v>
      </c>
      <c r="C20831" s="1" t="n">
        <v>41379.4097222222</v>
      </c>
      <c r="D20831" s="0" t="s">
        <v>89952</v>
      </c>
    </row>
    <row r="20832" customFormat="false" ht="15" hidden="false" customHeight="false" outlineLevel="0" collapsed="false">
      <c r="A20832" s="0" t="s">
        <v>89953</v>
      </c>
      <c r="B20832" s="0" t="n">
        <f aca="false">HOUR(C20832)</f>
        <v>9</v>
      </c>
      <c r="C20832" s="1" t="n">
        <v>41379.4097222222</v>
      </c>
      <c r="D20832" s="0" t="s">
        <v>89954</v>
      </c>
    </row>
    <row r="20833" customFormat="false" ht="15" hidden="false" customHeight="false" outlineLevel="0" collapsed="false">
      <c r="A20833" s="0" t="s">
        <v>58748</v>
      </c>
      <c r="B20833" s="0" t="n">
        <f aca="false">HOUR(C20833)</f>
        <v>9</v>
      </c>
      <c r="C20833" s="1" t="n">
        <v>41379.4097222222</v>
      </c>
      <c r="D20833" s="0" t="s">
        <v>89955</v>
      </c>
    </row>
    <row r="20834" customFormat="false" ht="15" hidden="false" customHeight="false" outlineLevel="0" collapsed="false">
      <c r="A20834" s="0" t="s">
        <v>59012</v>
      </c>
      <c r="B20834" s="0" t="n">
        <f aca="false">HOUR(C20834)</f>
        <v>9</v>
      </c>
      <c r="C20834" s="1" t="n">
        <v>41379.4097222222</v>
      </c>
      <c r="D20834" s="0" t="s">
        <v>89956</v>
      </c>
    </row>
    <row r="20835" customFormat="false" ht="15" hidden="false" customHeight="false" outlineLevel="0" collapsed="false">
      <c r="A20835" s="0" t="s">
        <v>89957</v>
      </c>
      <c r="B20835" s="0" t="n">
        <f aca="false">HOUR(C20835)</f>
        <v>9</v>
      </c>
      <c r="C20835" s="1" t="n">
        <v>41379.4097222222</v>
      </c>
      <c r="D20835" s="0" t="s">
        <v>89958</v>
      </c>
    </row>
    <row r="20836" customFormat="false" ht="15" hidden="false" customHeight="false" outlineLevel="0" collapsed="false">
      <c r="A20836" s="0" t="s">
        <v>40641</v>
      </c>
      <c r="B20836" s="0" t="n">
        <f aca="false">HOUR(C20836)</f>
        <v>9</v>
      </c>
      <c r="C20836" s="1" t="n">
        <v>41379.4097222222</v>
      </c>
      <c r="D20836" s="0" t="s">
        <v>89959</v>
      </c>
    </row>
    <row r="20837" customFormat="false" ht="15" hidden="false" customHeight="false" outlineLevel="0" collapsed="false">
      <c r="A20837" s="0" t="s">
        <v>64221</v>
      </c>
      <c r="B20837" s="0" t="n">
        <f aca="false">HOUR(C20837)</f>
        <v>9</v>
      </c>
      <c r="C20837" s="1" t="n">
        <v>41379.4097222222</v>
      </c>
      <c r="D20837" s="0" t="s">
        <v>89960</v>
      </c>
    </row>
    <row r="20838" customFormat="false" ht="15" hidden="false" customHeight="false" outlineLevel="0" collapsed="false">
      <c r="A20838" s="0" t="s">
        <v>89961</v>
      </c>
      <c r="B20838" s="0" t="n">
        <f aca="false">HOUR(C20838)</f>
        <v>9</v>
      </c>
      <c r="C20838" s="1" t="n">
        <v>41379.4097222222</v>
      </c>
      <c r="D20838" s="0" t="s">
        <v>89962</v>
      </c>
    </row>
    <row r="20839" customFormat="false" ht="15" hidden="false" customHeight="false" outlineLevel="0" collapsed="false">
      <c r="A20839" s="0" t="s">
        <v>86143</v>
      </c>
      <c r="B20839" s="0" t="n">
        <f aca="false">HOUR(C20839)</f>
        <v>9</v>
      </c>
      <c r="C20839" s="1" t="n">
        <v>41379.4097222222</v>
      </c>
      <c r="D20839" s="0" t="s">
        <v>89963</v>
      </c>
    </row>
    <row r="20840" customFormat="false" ht="15" hidden="false" customHeight="false" outlineLevel="0" collapsed="false">
      <c r="A20840" s="0" t="s">
        <v>80539</v>
      </c>
      <c r="B20840" s="0" t="n">
        <f aca="false">HOUR(C20840)</f>
        <v>9</v>
      </c>
      <c r="C20840" s="1" t="n">
        <v>41379.4097222222</v>
      </c>
      <c r="D20840" s="0" t="s">
        <v>89964</v>
      </c>
    </row>
    <row r="20841" customFormat="false" ht="15" hidden="false" customHeight="false" outlineLevel="0" collapsed="false">
      <c r="A20841" s="0" t="s">
        <v>89965</v>
      </c>
      <c r="B20841" s="0" t="n">
        <f aca="false">HOUR(C20841)</f>
        <v>9</v>
      </c>
      <c r="C20841" s="1" t="n">
        <v>41379.4097222222</v>
      </c>
      <c r="D20841" s="0" t="s">
        <v>89966</v>
      </c>
    </row>
    <row r="20842" customFormat="false" ht="15" hidden="false" customHeight="false" outlineLevel="0" collapsed="false">
      <c r="A20842" s="0" t="s">
        <v>89967</v>
      </c>
      <c r="B20842" s="0" t="n">
        <f aca="false">HOUR(C20842)</f>
        <v>9</v>
      </c>
      <c r="C20842" s="1" t="n">
        <v>41379.4097222222</v>
      </c>
      <c r="D20842" s="0" t="s">
        <v>89968</v>
      </c>
    </row>
    <row r="20843" customFormat="false" ht="15" hidden="false" customHeight="false" outlineLevel="0" collapsed="false">
      <c r="A20843" s="0" t="s">
        <v>89969</v>
      </c>
      <c r="B20843" s="0" t="n">
        <f aca="false">HOUR(C20843)</f>
        <v>9</v>
      </c>
      <c r="C20843" s="1" t="n">
        <v>41379.4097222222</v>
      </c>
      <c r="D20843" s="0" t="s">
        <v>89970</v>
      </c>
    </row>
    <row r="20844" customFormat="false" ht="15" hidden="false" customHeight="false" outlineLevel="0" collapsed="false">
      <c r="A20844" s="0" t="s">
        <v>89971</v>
      </c>
      <c r="B20844" s="0" t="n">
        <f aca="false">HOUR(C20844)</f>
        <v>9</v>
      </c>
      <c r="C20844" s="1" t="n">
        <v>41379.4097222222</v>
      </c>
      <c r="D20844" s="0" t="s">
        <v>89972</v>
      </c>
    </row>
    <row r="20845" customFormat="false" ht="15" hidden="false" customHeight="false" outlineLevel="0" collapsed="false">
      <c r="A20845" s="0" t="s">
        <v>89973</v>
      </c>
      <c r="B20845" s="0" t="n">
        <f aca="false">HOUR(C20845)</f>
        <v>9</v>
      </c>
      <c r="C20845" s="1" t="n">
        <v>41379.4097222222</v>
      </c>
      <c r="D20845" s="0" t="s">
        <v>89974</v>
      </c>
    </row>
    <row r="20846" customFormat="false" ht="15" hidden="false" customHeight="false" outlineLevel="0" collapsed="false">
      <c r="A20846" s="0" t="s">
        <v>35254</v>
      </c>
      <c r="B20846" s="0" t="n">
        <f aca="false">HOUR(C20846)</f>
        <v>9</v>
      </c>
      <c r="C20846" s="1" t="n">
        <v>41379.4097222222</v>
      </c>
      <c r="D20846" s="0" t="s">
        <v>89975</v>
      </c>
    </row>
    <row r="20847" customFormat="false" ht="15" hidden="false" customHeight="false" outlineLevel="0" collapsed="false">
      <c r="A20847" s="0" t="s">
        <v>80165</v>
      </c>
      <c r="B20847" s="0" t="n">
        <f aca="false">HOUR(C20847)</f>
        <v>9</v>
      </c>
      <c r="C20847" s="1" t="n">
        <v>41379.4097222222</v>
      </c>
      <c r="D20847" s="0" t="s">
        <v>89976</v>
      </c>
    </row>
    <row r="20848" customFormat="false" ht="15" hidden="false" customHeight="false" outlineLevel="0" collapsed="false">
      <c r="A20848" s="0" t="s">
        <v>83524</v>
      </c>
      <c r="B20848" s="0" t="n">
        <f aca="false">HOUR(C20848)</f>
        <v>9</v>
      </c>
      <c r="C20848" s="1" t="n">
        <v>41379.4097222222</v>
      </c>
      <c r="D20848" s="0" t="s">
        <v>89977</v>
      </c>
    </row>
    <row r="20849" customFormat="false" ht="15" hidden="false" customHeight="false" outlineLevel="0" collapsed="false">
      <c r="A20849" s="0" t="s">
        <v>89978</v>
      </c>
      <c r="B20849" s="0" t="n">
        <f aca="false">HOUR(C20849)</f>
        <v>9</v>
      </c>
      <c r="C20849" s="1" t="n">
        <v>41379.4097222222</v>
      </c>
      <c r="D20849" s="0" t="s">
        <v>89979</v>
      </c>
    </row>
    <row r="20850" customFormat="false" ht="15" hidden="false" customHeight="false" outlineLevel="0" collapsed="false">
      <c r="A20850" s="0" t="s">
        <v>89980</v>
      </c>
      <c r="B20850" s="0" t="n">
        <f aca="false">HOUR(C20850)</f>
        <v>9</v>
      </c>
      <c r="C20850" s="1" t="n">
        <v>41379.4097222222</v>
      </c>
      <c r="D20850" s="0" t="s">
        <v>89981</v>
      </c>
    </row>
    <row r="20851" customFormat="false" ht="15" hidden="false" customHeight="false" outlineLevel="0" collapsed="false">
      <c r="A20851" s="0" t="s">
        <v>89982</v>
      </c>
      <c r="B20851" s="0" t="n">
        <f aca="false">HOUR(C20851)</f>
        <v>9</v>
      </c>
      <c r="C20851" s="1" t="n">
        <v>41379.4097222222</v>
      </c>
      <c r="D20851" s="0" t="s">
        <v>89983</v>
      </c>
    </row>
    <row r="20852" customFormat="false" ht="15" hidden="false" customHeight="false" outlineLevel="0" collapsed="false">
      <c r="A20852" s="0" t="s">
        <v>60934</v>
      </c>
      <c r="B20852" s="0" t="n">
        <f aca="false">HOUR(C20852)</f>
        <v>9</v>
      </c>
      <c r="C20852" s="1" t="n">
        <v>41379.4097222222</v>
      </c>
      <c r="D20852" s="0" t="s">
        <v>89984</v>
      </c>
    </row>
    <row r="20853" customFormat="false" ht="15" hidden="false" customHeight="false" outlineLevel="0" collapsed="false">
      <c r="A20853" s="0" t="s">
        <v>19890</v>
      </c>
      <c r="B20853" s="0" t="n">
        <f aca="false">HOUR(C20853)</f>
        <v>9</v>
      </c>
      <c r="C20853" s="1" t="n">
        <v>41379.4097222222</v>
      </c>
      <c r="D20853" s="0" t="s">
        <v>89985</v>
      </c>
    </row>
    <row r="20854" customFormat="false" ht="15" hidden="false" customHeight="false" outlineLevel="0" collapsed="false">
      <c r="A20854" s="0" t="s">
        <v>61869</v>
      </c>
      <c r="B20854" s="0" t="n">
        <f aca="false">HOUR(C20854)</f>
        <v>9</v>
      </c>
      <c r="C20854" s="1" t="n">
        <v>41379.4097222222</v>
      </c>
      <c r="D20854" s="0" t="s">
        <v>89986</v>
      </c>
    </row>
    <row r="20855" customFormat="false" ht="15" hidden="false" customHeight="false" outlineLevel="0" collapsed="false">
      <c r="A20855" s="0" t="s">
        <v>89987</v>
      </c>
      <c r="B20855" s="0" t="n">
        <f aca="false">HOUR(C20855)</f>
        <v>9</v>
      </c>
      <c r="C20855" s="1" t="n">
        <v>41379.4097222222</v>
      </c>
      <c r="D20855" s="0" t="s">
        <v>89988</v>
      </c>
    </row>
    <row r="20856" customFormat="false" ht="15" hidden="false" customHeight="false" outlineLevel="0" collapsed="false">
      <c r="A20856" s="0" t="s">
        <v>61861</v>
      </c>
      <c r="B20856" s="0" t="n">
        <f aca="false">HOUR(C20856)</f>
        <v>9</v>
      </c>
      <c r="C20856" s="1" t="n">
        <v>41379.4097222222</v>
      </c>
      <c r="D20856" s="0" t="s">
        <v>89989</v>
      </c>
    </row>
    <row r="20857" customFormat="false" ht="15" hidden="false" customHeight="false" outlineLevel="0" collapsed="false">
      <c r="A20857" s="0" t="s">
        <v>57604</v>
      </c>
      <c r="B20857" s="0" t="n">
        <f aca="false">HOUR(C20857)</f>
        <v>9</v>
      </c>
      <c r="C20857" s="1" t="n">
        <v>41379.4097222222</v>
      </c>
      <c r="D20857" s="0" t="s">
        <v>89990</v>
      </c>
    </row>
    <row r="20858" customFormat="false" ht="15" hidden="false" customHeight="false" outlineLevel="0" collapsed="false">
      <c r="A20858" s="0" t="s">
        <v>89991</v>
      </c>
      <c r="B20858" s="0" t="n">
        <f aca="false">HOUR(C20858)</f>
        <v>9</v>
      </c>
      <c r="C20858" s="1" t="n">
        <v>41379.4097222222</v>
      </c>
      <c r="D20858" s="0" t="s">
        <v>89992</v>
      </c>
    </row>
    <row r="20859" customFormat="false" ht="15" hidden="false" customHeight="false" outlineLevel="0" collapsed="false">
      <c r="A20859" s="0" t="s">
        <v>75109</v>
      </c>
      <c r="B20859" s="0" t="n">
        <f aca="false">HOUR(C20859)</f>
        <v>9</v>
      </c>
      <c r="C20859" s="1" t="n">
        <v>41379.4097222222</v>
      </c>
      <c r="D20859" s="0" t="s">
        <v>89993</v>
      </c>
    </row>
    <row r="20860" customFormat="false" ht="15" hidden="false" customHeight="false" outlineLevel="0" collapsed="false">
      <c r="A20860" s="0" t="s">
        <v>57483</v>
      </c>
      <c r="B20860" s="0" t="n">
        <f aca="false">HOUR(C20860)</f>
        <v>9</v>
      </c>
      <c r="C20860" s="1" t="n">
        <v>41379.4097222222</v>
      </c>
      <c r="D20860" s="0" t="s">
        <v>89994</v>
      </c>
    </row>
    <row r="20861" customFormat="false" ht="15" hidden="false" customHeight="false" outlineLevel="0" collapsed="false">
      <c r="A20861" s="0" t="s">
        <v>89995</v>
      </c>
      <c r="B20861" s="0" t="n">
        <f aca="false">HOUR(C20861)</f>
        <v>9</v>
      </c>
      <c r="C20861" s="1" t="n">
        <v>41379.4097222222</v>
      </c>
      <c r="D20861" s="0" t="s">
        <v>89996</v>
      </c>
    </row>
    <row r="20862" customFormat="false" ht="15" hidden="false" customHeight="false" outlineLevel="0" collapsed="false">
      <c r="A20862" s="0" t="s">
        <v>86154</v>
      </c>
      <c r="B20862" s="0" t="n">
        <f aca="false">HOUR(C20862)</f>
        <v>9</v>
      </c>
      <c r="C20862" s="1" t="n">
        <v>41379.4097222222</v>
      </c>
      <c r="D20862" s="0" t="s">
        <v>89997</v>
      </c>
    </row>
    <row r="20863" customFormat="false" ht="15" hidden="false" customHeight="false" outlineLevel="0" collapsed="false">
      <c r="A20863" s="0" t="s">
        <v>89998</v>
      </c>
      <c r="B20863" s="0" t="n">
        <f aca="false">HOUR(C20863)</f>
        <v>9</v>
      </c>
      <c r="C20863" s="1" t="n">
        <v>41379.4097222222</v>
      </c>
      <c r="D20863" s="0" t="s">
        <v>89999</v>
      </c>
    </row>
    <row r="20864" customFormat="false" ht="15" hidden="false" customHeight="false" outlineLevel="0" collapsed="false">
      <c r="A20864" s="0" t="s">
        <v>82159</v>
      </c>
      <c r="B20864" s="0" t="n">
        <f aca="false">HOUR(C20864)</f>
        <v>9</v>
      </c>
      <c r="C20864" s="1" t="n">
        <v>41379.4097222222</v>
      </c>
      <c r="D20864" s="0" t="s">
        <v>90000</v>
      </c>
    </row>
    <row r="20865" customFormat="false" ht="15" hidden="false" customHeight="false" outlineLevel="0" collapsed="false">
      <c r="A20865" s="0" t="s">
        <v>90001</v>
      </c>
      <c r="B20865" s="0" t="n">
        <f aca="false">HOUR(C20865)</f>
        <v>9</v>
      </c>
      <c r="C20865" s="1" t="n">
        <v>41379.4097222222</v>
      </c>
      <c r="D20865" s="0" t="s">
        <v>90002</v>
      </c>
    </row>
    <row r="20866" customFormat="false" ht="15" hidden="false" customHeight="false" outlineLevel="0" collapsed="false">
      <c r="A20866" s="0" t="s">
        <v>68376</v>
      </c>
      <c r="B20866" s="0" t="n">
        <f aca="false">HOUR(C20866)</f>
        <v>9</v>
      </c>
      <c r="C20866" s="1" t="n">
        <v>41379.4097222222</v>
      </c>
      <c r="D20866" s="0" t="s">
        <v>90003</v>
      </c>
    </row>
    <row r="20867" customFormat="false" ht="15" hidden="false" customHeight="false" outlineLevel="0" collapsed="false">
      <c r="A20867" s="0" t="s">
        <v>62244</v>
      </c>
      <c r="B20867" s="0" t="n">
        <f aca="false">HOUR(C20867)</f>
        <v>9</v>
      </c>
      <c r="C20867" s="1" t="n">
        <v>41379.4097222222</v>
      </c>
      <c r="D20867" s="0" t="s">
        <v>90004</v>
      </c>
    </row>
    <row r="20868" customFormat="false" ht="15" hidden="false" customHeight="false" outlineLevel="0" collapsed="false">
      <c r="A20868" s="0" t="s">
        <v>57354</v>
      </c>
      <c r="B20868" s="0" t="n">
        <f aca="false">HOUR(C20868)</f>
        <v>9</v>
      </c>
      <c r="C20868" s="1" t="n">
        <v>41379.4097222222</v>
      </c>
      <c r="D20868" s="0" t="s">
        <v>90005</v>
      </c>
    </row>
    <row r="20869" customFormat="false" ht="15" hidden="false" customHeight="false" outlineLevel="0" collapsed="false">
      <c r="A20869" s="0" t="s">
        <v>36951</v>
      </c>
      <c r="B20869" s="0" t="n">
        <f aca="false">HOUR(C20869)</f>
        <v>9</v>
      </c>
      <c r="C20869" s="1" t="n">
        <v>41379.4097222222</v>
      </c>
      <c r="D20869" s="0" t="s">
        <v>90006</v>
      </c>
    </row>
    <row r="20870" customFormat="false" ht="15" hidden="false" customHeight="false" outlineLevel="0" collapsed="false">
      <c r="A20870" s="0" t="s">
        <v>90007</v>
      </c>
      <c r="B20870" s="0" t="n">
        <f aca="false">HOUR(C20870)</f>
        <v>9</v>
      </c>
      <c r="C20870" s="1" t="n">
        <v>41379.4097222222</v>
      </c>
      <c r="D20870" s="0" t="s">
        <v>90008</v>
      </c>
    </row>
    <row r="20871" customFormat="false" ht="15" hidden="false" customHeight="false" outlineLevel="0" collapsed="false">
      <c r="A20871" s="0" t="s">
        <v>90009</v>
      </c>
      <c r="B20871" s="0" t="n">
        <f aca="false">HOUR(C20871)</f>
        <v>9</v>
      </c>
      <c r="C20871" s="1" t="n">
        <v>41379.4097222222</v>
      </c>
      <c r="D20871" s="0" t="s">
        <v>90010</v>
      </c>
    </row>
    <row r="20872" customFormat="false" ht="15" hidden="false" customHeight="false" outlineLevel="0" collapsed="false">
      <c r="A20872" s="0" t="s">
        <v>90011</v>
      </c>
      <c r="B20872" s="0" t="n">
        <f aca="false">HOUR(C20872)</f>
        <v>9</v>
      </c>
      <c r="C20872" s="1" t="n">
        <v>41379.4097222222</v>
      </c>
      <c r="D20872" s="0" t="s">
        <v>90012</v>
      </c>
    </row>
    <row r="20873" customFormat="false" ht="15" hidden="false" customHeight="false" outlineLevel="0" collapsed="false">
      <c r="A20873" s="0" t="s">
        <v>13580</v>
      </c>
      <c r="B20873" s="0" t="n">
        <f aca="false">HOUR(C20873)</f>
        <v>9</v>
      </c>
      <c r="C20873" s="1" t="n">
        <v>41379.4097222222</v>
      </c>
      <c r="D20873" s="0" t="s">
        <v>90013</v>
      </c>
    </row>
    <row r="20874" customFormat="false" ht="15" hidden="false" customHeight="false" outlineLevel="0" collapsed="false">
      <c r="A20874" s="0" t="s">
        <v>90014</v>
      </c>
      <c r="B20874" s="0" t="n">
        <f aca="false">HOUR(C20874)</f>
        <v>9</v>
      </c>
      <c r="C20874" s="1" t="n">
        <v>41379.4097222222</v>
      </c>
      <c r="D20874" s="0" t="s">
        <v>90015</v>
      </c>
    </row>
    <row r="20875" customFormat="false" ht="15" hidden="false" customHeight="false" outlineLevel="0" collapsed="false">
      <c r="A20875" s="0" t="s">
        <v>90016</v>
      </c>
      <c r="B20875" s="0" t="n">
        <f aca="false">HOUR(C20875)</f>
        <v>9</v>
      </c>
      <c r="C20875" s="1" t="n">
        <v>41379.4097222222</v>
      </c>
      <c r="D20875" s="0" t="s">
        <v>90017</v>
      </c>
    </row>
    <row r="20876" customFormat="false" ht="15" hidden="false" customHeight="false" outlineLevel="0" collapsed="false">
      <c r="A20876" s="0" t="s">
        <v>60592</v>
      </c>
      <c r="B20876" s="0" t="n">
        <f aca="false">HOUR(C20876)</f>
        <v>9</v>
      </c>
      <c r="C20876" s="1" t="n">
        <v>41379.4097222222</v>
      </c>
      <c r="D20876" s="0" t="s">
        <v>90018</v>
      </c>
    </row>
    <row r="20877" customFormat="false" ht="15" hidden="false" customHeight="false" outlineLevel="0" collapsed="false">
      <c r="A20877" s="0" t="s">
        <v>90019</v>
      </c>
      <c r="B20877" s="0" t="n">
        <f aca="false">HOUR(C20877)</f>
        <v>9</v>
      </c>
      <c r="C20877" s="1" t="n">
        <v>41379.4097222222</v>
      </c>
      <c r="D20877" s="0" t="s">
        <v>90020</v>
      </c>
    </row>
    <row r="20878" customFormat="false" ht="15" hidden="false" customHeight="false" outlineLevel="0" collapsed="false">
      <c r="A20878" s="0" t="s">
        <v>74320</v>
      </c>
      <c r="B20878" s="0" t="n">
        <f aca="false">HOUR(C20878)</f>
        <v>9</v>
      </c>
      <c r="C20878" s="1" t="n">
        <v>41379.4097222222</v>
      </c>
      <c r="D20878" s="0" t="s">
        <v>90021</v>
      </c>
    </row>
    <row r="20879" customFormat="false" ht="15" hidden="false" customHeight="false" outlineLevel="0" collapsed="false">
      <c r="A20879" s="0" t="s">
        <v>90022</v>
      </c>
      <c r="B20879" s="0" t="n">
        <f aca="false">HOUR(C20879)</f>
        <v>9</v>
      </c>
      <c r="C20879" s="1" t="n">
        <v>41379.4097222222</v>
      </c>
      <c r="D20879" s="0" t="s">
        <v>90023</v>
      </c>
    </row>
    <row r="20880" customFormat="false" ht="15" hidden="false" customHeight="false" outlineLevel="0" collapsed="false">
      <c r="A20880" s="0" t="s">
        <v>90024</v>
      </c>
      <c r="B20880" s="0" t="n">
        <f aca="false">HOUR(C20880)</f>
        <v>9</v>
      </c>
      <c r="C20880" s="1" t="n">
        <v>41379.4097222222</v>
      </c>
      <c r="D20880" s="0" t="s">
        <v>90025</v>
      </c>
    </row>
    <row r="20881" customFormat="false" ht="15" hidden="false" customHeight="false" outlineLevel="0" collapsed="false">
      <c r="A20881" s="0" t="s">
        <v>38041</v>
      </c>
      <c r="B20881" s="0" t="n">
        <f aca="false">HOUR(C20881)</f>
        <v>9</v>
      </c>
      <c r="C20881" s="1" t="n">
        <v>41379.4097222222</v>
      </c>
      <c r="D20881" s="0" t="s">
        <v>90026</v>
      </c>
    </row>
    <row r="20882" customFormat="false" ht="15" hidden="false" customHeight="false" outlineLevel="0" collapsed="false">
      <c r="A20882" s="0" t="s">
        <v>61208</v>
      </c>
      <c r="B20882" s="0" t="n">
        <f aca="false">HOUR(C20882)</f>
        <v>9</v>
      </c>
      <c r="C20882" s="1" t="n">
        <v>41379.4097222222</v>
      </c>
      <c r="D20882" s="0" t="s">
        <v>90027</v>
      </c>
    </row>
    <row r="20883" customFormat="false" ht="15" hidden="false" customHeight="false" outlineLevel="0" collapsed="false">
      <c r="A20883" s="0" t="s">
        <v>90028</v>
      </c>
      <c r="B20883" s="0" t="n">
        <f aca="false">HOUR(C20883)</f>
        <v>9</v>
      </c>
      <c r="C20883" s="1" t="n">
        <v>41379.4097222222</v>
      </c>
      <c r="D20883" s="0" t="s">
        <v>90029</v>
      </c>
    </row>
    <row r="20884" customFormat="false" ht="15" hidden="false" customHeight="false" outlineLevel="0" collapsed="false">
      <c r="A20884" s="0" t="s">
        <v>90030</v>
      </c>
      <c r="B20884" s="0" t="n">
        <f aca="false">HOUR(C20884)</f>
        <v>9</v>
      </c>
      <c r="C20884" s="1" t="n">
        <v>41379.4097222222</v>
      </c>
      <c r="D20884" s="0" t="s">
        <v>90031</v>
      </c>
    </row>
    <row r="20885" customFormat="false" ht="15" hidden="false" customHeight="false" outlineLevel="0" collapsed="false">
      <c r="A20885" s="0" t="s">
        <v>63370</v>
      </c>
      <c r="B20885" s="0" t="n">
        <f aca="false">HOUR(C20885)</f>
        <v>9</v>
      </c>
      <c r="C20885" s="1" t="n">
        <v>41379.4097222222</v>
      </c>
      <c r="D20885" s="0" t="s">
        <v>90032</v>
      </c>
    </row>
    <row r="20886" customFormat="false" ht="15" hidden="false" customHeight="false" outlineLevel="0" collapsed="false">
      <c r="A20886" s="0" t="s">
        <v>86903</v>
      </c>
      <c r="B20886" s="0" t="n">
        <f aca="false">HOUR(C20886)</f>
        <v>9</v>
      </c>
      <c r="C20886" s="1" t="n">
        <v>41379.4097222222</v>
      </c>
      <c r="D20886" s="0" t="s">
        <v>90033</v>
      </c>
    </row>
    <row r="20887" customFormat="false" ht="15" hidden="false" customHeight="false" outlineLevel="0" collapsed="false">
      <c r="A20887" s="0" t="s">
        <v>86903</v>
      </c>
      <c r="B20887" s="0" t="n">
        <f aca="false">HOUR(C20887)</f>
        <v>9</v>
      </c>
      <c r="C20887" s="1" t="n">
        <v>41379.4097222222</v>
      </c>
      <c r="D20887" s="0" t="s">
        <v>90033</v>
      </c>
    </row>
    <row r="20888" customFormat="false" ht="15" hidden="false" customHeight="false" outlineLevel="0" collapsed="false">
      <c r="A20888" s="0" t="s">
        <v>90034</v>
      </c>
      <c r="B20888" s="0" t="n">
        <f aca="false">HOUR(C20888)</f>
        <v>9</v>
      </c>
      <c r="C20888" s="1" t="n">
        <v>41379.4097222222</v>
      </c>
      <c r="D20888" s="0" t="s">
        <v>90035</v>
      </c>
    </row>
    <row r="20889" customFormat="false" ht="15" hidden="false" customHeight="false" outlineLevel="0" collapsed="false">
      <c r="A20889" s="0" t="s">
        <v>63946</v>
      </c>
      <c r="B20889" s="0" t="n">
        <f aca="false">HOUR(C20889)</f>
        <v>9</v>
      </c>
      <c r="C20889" s="1" t="n">
        <v>41379.4097222222</v>
      </c>
      <c r="D20889" s="0" t="s">
        <v>90036</v>
      </c>
    </row>
    <row r="20890" customFormat="false" ht="15" hidden="false" customHeight="false" outlineLevel="0" collapsed="false">
      <c r="A20890" s="0" t="s">
        <v>90037</v>
      </c>
      <c r="B20890" s="0" t="n">
        <f aca="false">HOUR(C20890)</f>
        <v>9</v>
      </c>
      <c r="C20890" s="1" t="n">
        <v>41379.4097222222</v>
      </c>
      <c r="D20890" s="0" t="s">
        <v>90038</v>
      </c>
    </row>
    <row r="20891" customFormat="false" ht="15" hidden="false" customHeight="false" outlineLevel="0" collapsed="false">
      <c r="A20891" s="0" t="s">
        <v>90039</v>
      </c>
      <c r="B20891" s="0" t="n">
        <f aca="false">HOUR(C20891)</f>
        <v>9</v>
      </c>
      <c r="C20891" s="1" t="n">
        <v>41379.4097222222</v>
      </c>
      <c r="D20891" s="0" t="s">
        <v>90040</v>
      </c>
    </row>
    <row r="20892" customFormat="false" ht="15" hidden="false" customHeight="false" outlineLevel="0" collapsed="false">
      <c r="A20892" s="0" t="s">
        <v>90041</v>
      </c>
      <c r="B20892" s="0" t="n">
        <f aca="false">HOUR(C20892)</f>
        <v>9</v>
      </c>
      <c r="C20892" s="1" t="n">
        <v>41379.4097222222</v>
      </c>
      <c r="D20892" s="0" t="s">
        <v>90042</v>
      </c>
    </row>
    <row r="20893" customFormat="false" ht="15" hidden="false" customHeight="false" outlineLevel="0" collapsed="false">
      <c r="A20893" s="0" t="s">
        <v>5167</v>
      </c>
      <c r="B20893" s="0" t="n">
        <f aca="false">HOUR(C20893)</f>
        <v>9</v>
      </c>
      <c r="C20893" s="1" t="n">
        <v>41379.4097222222</v>
      </c>
      <c r="D20893" s="0" t="s">
        <v>90043</v>
      </c>
    </row>
    <row r="20894" customFormat="false" ht="15" hidden="false" customHeight="false" outlineLevel="0" collapsed="false">
      <c r="A20894" s="0" t="s">
        <v>36395</v>
      </c>
      <c r="B20894" s="0" t="n">
        <f aca="false">HOUR(C20894)</f>
        <v>9</v>
      </c>
      <c r="C20894" s="1" t="n">
        <v>41379.4097222222</v>
      </c>
      <c r="D20894" s="0" t="s">
        <v>90044</v>
      </c>
    </row>
    <row r="20895" customFormat="false" ht="15" hidden="false" customHeight="false" outlineLevel="0" collapsed="false">
      <c r="A20895" s="0" t="s">
        <v>90045</v>
      </c>
      <c r="B20895" s="0" t="n">
        <f aca="false">HOUR(C20895)</f>
        <v>9</v>
      </c>
      <c r="C20895" s="1" t="n">
        <v>41379.4097222222</v>
      </c>
      <c r="D20895" s="0" t="s">
        <v>90046</v>
      </c>
    </row>
    <row r="20896" customFormat="false" ht="15" hidden="false" customHeight="false" outlineLevel="0" collapsed="false">
      <c r="A20896" s="0" t="s">
        <v>90047</v>
      </c>
      <c r="B20896" s="0" t="n">
        <f aca="false">HOUR(C20896)</f>
        <v>9</v>
      </c>
      <c r="C20896" s="1" t="n">
        <v>41379.4097222222</v>
      </c>
      <c r="D20896" s="0" t="s">
        <v>90048</v>
      </c>
    </row>
    <row r="20897" customFormat="false" ht="15" hidden="false" customHeight="false" outlineLevel="0" collapsed="false">
      <c r="A20897" s="0" t="s">
        <v>90049</v>
      </c>
      <c r="B20897" s="0" t="n">
        <f aca="false">HOUR(C20897)</f>
        <v>9</v>
      </c>
      <c r="C20897" s="1" t="n">
        <v>41379.4097222222</v>
      </c>
      <c r="D20897" s="0" t="s">
        <v>90050</v>
      </c>
    </row>
    <row r="20898" customFormat="false" ht="15" hidden="false" customHeight="false" outlineLevel="0" collapsed="false">
      <c r="A20898" s="0" t="s">
        <v>90051</v>
      </c>
      <c r="B20898" s="0" t="n">
        <f aca="false">HOUR(C20898)</f>
        <v>9</v>
      </c>
      <c r="C20898" s="1" t="n">
        <v>41379.4097222222</v>
      </c>
      <c r="D20898" s="0" t="s">
        <v>90052</v>
      </c>
    </row>
    <row r="20899" customFormat="false" ht="15" hidden="false" customHeight="false" outlineLevel="0" collapsed="false">
      <c r="A20899" s="0" t="s">
        <v>90053</v>
      </c>
      <c r="B20899" s="0" t="n">
        <f aca="false">HOUR(C20899)</f>
        <v>9</v>
      </c>
      <c r="C20899" s="1" t="n">
        <v>41379.4097222222</v>
      </c>
      <c r="D20899" s="0" t="s">
        <v>90054</v>
      </c>
    </row>
    <row r="20900" customFormat="false" ht="15" hidden="false" customHeight="false" outlineLevel="0" collapsed="false">
      <c r="A20900" s="0" t="s">
        <v>90053</v>
      </c>
      <c r="B20900" s="0" t="n">
        <f aca="false">HOUR(C20900)</f>
        <v>9</v>
      </c>
      <c r="C20900" s="1" t="n">
        <v>41379.4097222222</v>
      </c>
      <c r="D20900" s="0" t="s">
        <v>90054</v>
      </c>
    </row>
    <row r="20901" customFormat="false" ht="15" hidden="false" customHeight="false" outlineLevel="0" collapsed="false">
      <c r="A20901" s="0" t="s">
        <v>90055</v>
      </c>
      <c r="B20901" s="0" t="n">
        <f aca="false">HOUR(C20901)</f>
        <v>9</v>
      </c>
      <c r="C20901" s="1" t="n">
        <v>41379.4097222222</v>
      </c>
      <c r="D20901" s="0" t="s">
        <v>90056</v>
      </c>
    </row>
    <row r="20902" customFormat="false" ht="15" hidden="false" customHeight="false" outlineLevel="0" collapsed="false">
      <c r="A20902" s="0" t="s">
        <v>62932</v>
      </c>
      <c r="B20902" s="0" t="n">
        <f aca="false">HOUR(C20902)</f>
        <v>9</v>
      </c>
      <c r="C20902" s="1" t="n">
        <v>41379.4097222222</v>
      </c>
      <c r="D20902" s="0" t="s">
        <v>90057</v>
      </c>
    </row>
    <row r="20903" customFormat="false" ht="15" hidden="false" customHeight="false" outlineLevel="0" collapsed="false">
      <c r="A20903" s="0" t="s">
        <v>90058</v>
      </c>
      <c r="B20903" s="0" t="n">
        <f aca="false">HOUR(C20903)</f>
        <v>9</v>
      </c>
      <c r="C20903" s="1" t="n">
        <v>41379.4097222222</v>
      </c>
      <c r="D20903" s="0" t="s">
        <v>90059</v>
      </c>
    </row>
    <row r="20904" customFormat="false" ht="15" hidden="false" customHeight="false" outlineLevel="0" collapsed="false">
      <c r="A20904" s="0" t="s">
        <v>57836</v>
      </c>
      <c r="B20904" s="0" t="n">
        <f aca="false">HOUR(C20904)</f>
        <v>9</v>
      </c>
      <c r="C20904" s="1" t="n">
        <v>41379.4097222222</v>
      </c>
      <c r="D20904" s="0" t="s">
        <v>90060</v>
      </c>
    </row>
    <row r="20905" customFormat="false" ht="15" hidden="false" customHeight="false" outlineLevel="0" collapsed="false">
      <c r="A20905" s="0" t="s">
        <v>62319</v>
      </c>
      <c r="B20905" s="0" t="n">
        <f aca="false">HOUR(C20905)</f>
        <v>9</v>
      </c>
      <c r="C20905" s="1" t="n">
        <v>41379.4097222222</v>
      </c>
      <c r="D20905" s="0" t="s">
        <v>90061</v>
      </c>
    </row>
    <row r="20906" customFormat="false" ht="15" hidden="false" customHeight="false" outlineLevel="0" collapsed="false">
      <c r="A20906" s="0" t="s">
        <v>90062</v>
      </c>
      <c r="B20906" s="0" t="n">
        <f aca="false">HOUR(C20906)</f>
        <v>9</v>
      </c>
      <c r="C20906" s="1" t="n">
        <v>41379.4097222222</v>
      </c>
      <c r="D20906" s="0" t="s">
        <v>90063</v>
      </c>
    </row>
    <row r="20907" customFormat="false" ht="15" hidden="false" customHeight="false" outlineLevel="0" collapsed="false">
      <c r="A20907" s="0" t="s">
        <v>62483</v>
      </c>
      <c r="B20907" s="0" t="n">
        <f aca="false">HOUR(C20907)</f>
        <v>9</v>
      </c>
      <c r="C20907" s="1" t="n">
        <v>41379.4097222222</v>
      </c>
      <c r="D20907" s="0" t="s">
        <v>90064</v>
      </c>
    </row>
    <row r="20908" customFormat="false" ht="15" hidden="false" customHeight="false" outlineLevel="0" collapsed="false">
      <c r="A20908" s="0" t="s">
        <v>90065</v>
      </c>
      <c r="B20908" s="0" t="n">
        <f aca="false">HOUR(C20908)</f>
        <v>9</v>
      </c>
      <c r="C20908" s="1" t="n">
        <v>41379.4097222222</v>
      </c>
      <c r="D20908" s="0" t="s">
        <v>90066</v>
      </c>
    </row>
    <row r="20909" customFormat="false" ht="15" hidden="false" customHeight="false" outlineLevel="0" collapsed="false">
      <c r="A20909" s="0" t="s">
        <v>90067</v>
      </c>
      <c r="B20909" s="0" t="n">
        <f aca="false">HOUR(C20909)</f>
        <v>9</v>
      </c>
      <c r="C20909" s="1" t="n">
        <v>41379.4097222222</v>
      </c>
      <c r="D20909" s="0" t="s">
        <v>90068</v>
      </c>
    </row>
    <row r="20910" customFormat="false" ht="15" hidden="false" customHeight="false" outlineLevel="0" collapsed="false">
      <c r="A20910" s="0" t="s">
        <v>90069</v>
      </c>
      <c r="B20910" s="0" t="n">
        <f aca="false">HOUR(C20910)</f>
        <v>9</v>
      </c>
      <c r="C20910" s="1" t="n">
        <v>41379.4097222222</v>
      </c>
      <c r="D20910" s="0" t="s">
        <v>90070</v>
      </c>
    </row>
    <row r="20911" customFormat="false" ht="15" hidden="false" customHeight="false" outlineLevel="0" collapsed="false">
      <c r="A20911" s="0" t="s">
        <v>66232</v>
      </c>
      <c r="B20911" s="0" t="n">
        <f aca="false">HOUR(C20911)</f>
        <v>9</v>
      </c>
      <c r="C20911" s="1" t="n">
        <v>41379.4097222222</v>
      </c>
      <c r="D20911" s="0" t="s">
        <v>90071</v>
      </c>
    </row>
    <row r="20912" customFormat="false" ht="15" hidden="false" customHeight="false" outlineLevel="0" collapsed="false">
      <c r="A20912" s="0" t="s">
        <v>90072</v>
      </c>
      <c r="B20912" s="0" t="n">
        <f aca="false">HOUR(C20912)</f>
        <v>9</v>
      </c>
      <c r="C20912" s="1" t="n">
        <v>41379.4097222222</v>
      </c>
      <c r="D20912" s="0" t="s">
        <v>90073</v>
      </c>
    </row>
    <row r="20913" customFormat="false" ht="15" hidden="false" customHeight="false" outlineLevel="0" collapsed="false">
      <c r="A20913" s="0" t="s">
        <v>90074</v>
      </c>
      <c r="B20913" s="0" t="n">
        <f aca="false">HOUR(C20913)</f>
        <v>9</v>
      </c>
      <c r="C20913" s="1" t="n">
        <v>41379.4097222222</v>
      </c>
      <c r="D20913" s="0" t="s">
        <v>90075</v>
      </c>
    </row>
    <row r="20914" customFormat="false" ht="390" hidden="false" customHeight="false" outlineLevel="0" collapsed="false">
      <c r="A20914" s="0" t="s">
        <v>90076</v>
      </c>
      <c r="B20914" s="0" t="n">
        <f aca="false">HOUR(C20914)</f>
        <v>9</v>
      </c>
      <c r="C20914" s="1" t="n">
        <v>41379.4097222222</v>
      </c>
      <c r="D20914" s="3" t="s">
        <v>90077</v>
      </c>
    </row>
    <row r="20915" customFormat="false" ht="15" hidden="false" customHeight="false" outlineLevel="0" collapsed="false">
      <c r="A20915" s="0" t="s">
        <v>90078</v>
      </c>
      <c r="B20915" s="0" t="n">
        <f aca="false">HOUR(C20915)</f>
        <v>9</v>
      </c>
      <c r="C20915" s="1" t="n">
        <v>41379.4097222222</v>
      </c>
      <c r="D20915" s="0" t="s">
        <v>90079</v>
      </c>
    </row>
    <row r="20916" customFormat="false" ht="15" hidden="false" customHeight="false" outlineLevel="0" collapsed="false">
      <c r="A20916" s="0" t="s">
        <v>63645</v>
      </c>
      <c r="B20916" s="0" t="n">
        <f aca="false">HOUR(C20916)</f>
        <v>9</v>
      </c>
      <c r="C20916" s="1" t="n">
        <v>41379.4097222222</v>
      </c>
      <c r="D20916" s="0" t="s">
        <v>90080</v>
      </c>
    </row>
    <row r="20917" customFormat="false" ht="15" hidden="false" customHeight="false" outlineLevel="0" collapsed="false">
      <c r="A20917" s="0" t="s">
        <v>90081</v>
      </c>
      <c r="B20917" s="0" t="n">
        <f aca="false">HOUR(C20917)</f>
        <v>9</v>
      </c>
      <c r="C20917" s="1" t="n">
        <v>41379.4097222222</v>
      </c>
      <c r="D20917" s="0" t="s">
        <v>90082</v>
      </c>
    </row>
    <row r="20918" customFormat="false" ht="15" hidden="false" customHeight="false" outlineLevel="0" collapsed="false">
      <c r="A20918" s="0" t="s">
        <v>90083</v>
      </c>
      <c r="B20918" s="0" t="n">
        <f aca="false">HOUR(C20918)</f>
        <v>9</v>
      </c>
      <c r="C20918" s="1" t="n">
        <v>41379.4097222222</v>
      </c>
      <c r="D20918" s="0" t="s">
        <v>90084</v>
      </c>
    </row>
    <row r="20919" customFormat="false" ht="15" hidden="false" customHeight="false" outlineLevel="0" collapsed="false">
      <c r="A20919" s="0" t="s">
        <v>78872</v>
      </c>
      <c r="B20919" s="0" t="n">
        <f aca="false">HOUR(C20919)</f>
        <v>9</v>
      </c>
      <c r="C20919" s="1" t="n">
        <v>41379.4097222222</v>
      </c>
      <c r="D20919" s="0" t="s">
        <v>90085</v>
      </c>
    </row>
    <row r="20920" customFormat="false" ht="15" hidden="false" customHeight="false" outlineLevel="0" collapsed="false">
      <c r="A20920" s="0" t="s">
        <v>90086</v>
      </c>
      <c r="B20920" s="0" t="n">
        <f aca="false">HOUR(C20920)</f>
        <v>9</v>
      </c>
      <c r="C20920" s="1" t="n">
        <v>41379.4097222222</v>
      </c>
      <c r="D20920" s="0" t="s">
        <v>90087</v>
      </c>
    </row>
    <row r="20921" customFormat="false" ht="15" hidden="false" customHeight="false" outlineLevel="0" collapsed="false">
      <c r="A20921" s="0" t="s">
        <v>2987</v>
      </c>
      <c r="B20921" s="0" t="n">
        <f aca="false">HOUR(C20921)</f>
        <v>9</v>
      </c>
      <c r="C20921" s="1" t="n">
        <v>41379.4097222222</v>
      </c>
      <c r="D20921" s="0" t="s">
        <v>90088</v>
      </c>
    </row>
    <row r="20922" customFormat="false" ht="15" hidden="false" customHeight="false" outlineLevel="0" collapsed="false">
      <c r="A20922" s="0" t="s">
        <v>90089</v>
      </c>
      <c r="B20922" s="0" t="n">
        <f aca="false">HOUR(C20922)</f>
        <v>9</v>
      </c>
      <c r="C20922" s="1" t="n">
        <v>41379.4097222222</v>
      </c>
      <c r="D20922" s="0" t="s">
        <v>90090</v>
      </c>
    </row>
    <row r="20923" customFormat="false" ht="15" hidden="false" customHeight="false" outlineLevel="0" collapsed="false">
      <c r="A20923" s="0" t="s">
        <v>2987</v>
      </c>
      <c r="B20923" s="0" t="n">
        <f aca="false">HOUR(C20923)</f>
        <v>9</v>
      </c>
      <c r="C20923" s="1" t="n">
        <v>41379.4097222222</v>
      </c>
      <c r="D20923" s="0" t="s">
        <v>90091</v>
      </c>
    </row>
    <row r="20924" customFormat="false" ht="15" hidden="false" customHeight="false" outlineLevel="0" collapsed="false">
      <c r="A20924" s="0" t="s">
        <v>61094</v>
      </c>
      <c r="B20924" s="0" t="n">
        <f aca="false">HOUR(C20924)</f>
        <v>9</v>
      </c>
      <c r="C20924" s="1" t="n">
        <v>41379.4097222222</v>
      </c>
      <c r="D20924" s="0" t="s">
        <v>90092</v>
      </c>
    </row>
    <row r="20925" customFormat="false" ht="15" hidden="false" customHeight="false" outlineLevel="0" collapsed="false">
      <c r="A20925" s="0" t="s">
        <v>59796</v>
      </c>
      <c r="B20925" s="0" t="n">
        <f aca="false">HOUR(C20925)</f>
        <v>9</v>
      </c>
      <c r="C20925" s="1" t="n">
        <v>41379.4097222222</v>
      </c>
      <c r="D20925" s="0" t="s">
        <v>90093</v>
      </c>
    </row>
    <row r="20926" customFormat="false" ht="15" hidden="false" customHeight="false" outlineLevel="0" collapsed="false">
      <c r="A20926" s="0" t="s">
        <v>90094</v>
      </c>
      <c r="B20926" s="0" t="n">
        <f aca="false">HOUR(C20926)</f>
        <v>9</v>
      </c>
      <c r="C20926" s="1" t="n">
        <v>41379.4097222222</v>
      </c>
      <c r="D20926" s="0" t="s">
        <v>90095</v>
      </c>
    </row>
    <row r="20927" customFormat="false" ht="15" hidden="false" customHeight="false" outlineLevel="0" collapsed="false">
      <c r="A20927" s="0" t="s">
        <v>57784</v>
      </c>
      <c r="B20927" s="0" t="n">
        <f aca="false">HOUR(C20927)</f>
        <v>9</v>
      </c>
      <c r="C20927" s="1" t="n">
        <v>41379.4097222222</v>
      </c>
      <c r="D20927" s="0" t="s">
        <v>90096</v>
      </c>
    </row>
    <row r="20928" customFormat="false" ht="15" hidden="false" customHeight="false" outlineLevel="0" collapsed="false">
      <c r="A20928" s="0" t="s">
        <v>77927</v>
      </c>
      <c r="B20928" s="0" t="n">
        <f aca="false">HOUR(C20928)</f>
        <v>9</v>
      </c>
      <c r="C20928" s="1" t="n">
        <v>41379.4097222222</v>
      </c>
      <c r="D20928" s="0" t="s">
        <v>90097</v>
      </c>
    </row>
    <row r="20929" customFormat="false" ht="15" hidden="false" customHeight="false" outlineLevel="0" collapsed="false">
      <c r="A20929" s="0" t="s">
        <v>71581</v>
      </c>
      <c r="B20929" s="0" t="n">
        <f aca="false">HOUR(C20929)</f>
        <v>9</v>
      </c>
      <c r="C20929" s="1" t="n">
        <v>41379.4097222222</v>
      </c>
      <c r="D20929" s="0" t="s">
        <v>90098</v>
      </c>
    </row>
    <row r="20930" customFormat="false" ht="15" hidden="false" customHeight="false" outlineLevel="0" collapsed="false">
      <c r="A20930" s="0" t="s">
        <v>90099</v>
      </c>
      <c r="B20930" s="0" t="n">
        <f aca="false">HOUR(C20930)</f>
        <v>9</v>
      </c>
      <c r="C20930" s="1" t="n">
        <v>41379.4097222222</v>
      </c>
      <c r="D20930" s="0" t="s">
        <v>90100</v>
      </c>
    </row>
    <row r="20931" customFormat="false" ht="15" hidden="false" customHeight="false" outlineLevel="0" collapsed="false">
      <c r="A20931" s="0" t="s">
        <v>75171</v>
      </c>
      <c r="B20931" s="0" t="n">
        <f aca="false">HOUR(C20931)</f>
        <v>9</v>
      </c>
      <c r="C20931" s="1" t="n">
        <v>41379.4097222222</v>
      </c>
      <c r="D20931" s="0" t="s">
        <v>90101</v>
      </c>
    </row>
    <row r="20932" customFormat="false" ht="15" hidden="false" customHeight="false" outlineLevel="0" collapsed="false">
      <c r="A20932" s="0" t="s">
        <v>90102</v>
      </c>
      <c r="B20932" s="0" t="n">
        <f aca="false">HOUR(C20932)</f>
        <v>9</v>
      </c>
      <c r="C20932" s="1" t="n">
        <v>41379.4097222222</v>
      </c>
      <c r="D20932" s="0" t="s">
        <v>90103</v>
      </c>
    </row>
    <row r="20933" customFormat="false" ht="15" hidden="false" customHeight="false" outlineLevel="0" collapsed="false">
      <c r="A20933" s="0" t="s">
        <v>90104</v>
      </c>
      <c r="B20933" s="0" t="n">
        <f aca="false">HOUR(C20933)</f>
        <v>9</v>
      </c>
      <c r="C20933" s="1" t="n">
        <v>41379.4097222222</v>
      </c>
      <c r="D20933" s="0" t="s">
        <v>90105</v>
      </c>
    </row>
    <row r="20934" customFormat="false" ht="15" hidden="false" customHeight="false" outlineLevel="0" collapsed="false">
      <c r="A20934" s="0" t="s">
        <v>37293</v>
      </c>
      <c r="B20934" s="0" t="n">
        <f aca="false">HOUR(C20934)</f>
        <v>9</v>
      </c>
      <c r="C20934" s="1" t="n">
        <v>41379.4097222222</v>
      </c>
      <c r="D20934" s="0" t="s">
        <v>90106</v>
      </c>
    </row>
    <row r="20935" customFormat="false" ht="15" hidden="false" customHeight="false" outlineLevel="0" collapsed="false">
      <c r="A20935" s="0" t="s">
        <v>60080</v>
      </c>
      <c r="B20935" s="0" t="n">
        <f aca="false">HOUR(C20935)</f>
        <v>9</v>
      </c>
      <c r="C20935" s="1" t="n">
        <v>41379.4097222222</v>
      </c>
      <c r="D20935" s="0" t="s">
        <v>90107</v>
      </c>
    </row>
    <row r="20936" customFormat="false" ht="15" hidden="false" customHeight="false" outlineLevel="0" collapsed="false">
      <c r="A20936" s="0" t="s">
        <v>90108</v>
      </c>
      <c r="B20936" s="0" t="n">
        <f aca="false">HOUR(C20936)</f>
        <v>9</v>
      </c>
      <c r="C20936" s="1" t="n">
        <v>41379.4097222222</v>
      </c>
      <c r="D20936" s="0" t="s">
        <v>90109</v>
      </c>
    </row>
    <row r="20937" customFormat="false" ht="15" hidden="false" customHeight="false" outlineLevel="0" collapsed="false">
      <c r="A20937" s="0" t="s">
        <v>90110</v>
      </c>
      <c r="B20937" s="0" t="n">
        <f aca="false">HOUR(C20937)</f>
        <v>9</v>
      </c>
      <c r="C20937" s="1" t="n">
        <v>41379.4097222222</v>
      </c>
      <c r="D20937" s="0" t="s">
        <v>90111</v>
      </c>
    </row>
    <row r="20938" customFormat="false" ht="15" hidden="false" customHeight="false" outlineLevel="0" collapsed="false">
      <c r="A20938" s="0" t="s">
        <v>72148</v>
      </c>
      <c r="B20938" s="0" t="n">
        <f aca="false">HOUR(C20938)</f>
        <v>9</v>
      </c>
      <c r="C20938" s="1" t="n">
        <v>41379.4097222222</v>
      </c>
      <c r="D20938" s="0" t="s">
        <v>90112</v>
      </c>
    </row>
    <row r="20939" customFormat="false" ht="15" hidden="false" customHeight="false" outlineLevel="0" collapsed="false">
      <c r="A20939" s="0" t="s">
        <v>67887</v>
      </c>
      <c r="B20939" s="0" t="n">
        <f aca="false">HOUR(C20939)</f>
        <v>9</v>
      </c>
      <c r="C20939" s="1" t="n">
        <v>41379.4097222222</v>
      </c>
      <c r="D20939" s="0" t="s">
        <v>90113</v>
      </c>
    </row>
    <row r="20940" customFormat="false" ht="15" hidden="false" customHeight="false" outlineLevel="0" collapsed="false">
      <c r="A20940" s="0" t="s">
        <v>90114</v>
      </c>
      <c r="B20940" s="0" t="n">
        <f aca="false">HOUR(C20940)</f>
        <v>9</v>
      </c>
      <c r="C20940" s="1" t="n">
        <v>41379.4097222222</v>
      </c>
      <c r="D20940" s="0" t="s">
        <v>90115</v>
      </c>
    </row>
    <row r="20941" customFormat="false" ht="15" hidden="false" customHeight="false" outlineLevel="0" collapsed="false">
      <c r="A20941" s="0" t="s">
        <v>90116</v>
      </c>
      <c r="B20941" s="0" t="n">
        <f aca="false">HOUR(C20941)</f>
        <v>9</v>
      </c>
      <c r="C20941" s="1" t="n">
        <v>41379.4097222222</v>
      </c>
      <c r="D20941" s="0" t="s">
        <v>90117</v>
      </c>
    </row>
    <row r="20942" customFormat="false" ht="15" hidden="false" customHeight="false" outlineLevel="0" collapsed="false">
      <c r="A20942" s="0" t="s">
        <v>90118</v>
      </c>
      <c r="B20942" s="0" t="n">
        <f aca="false">HOUR(C20942)</f>
        <v>9</v>
      </c>
      <c r="C20942" s="1" t="n">
        <v>41379.4097222222</v>
      </c>
      <c r="D20942" s="0" t="s">
        <v>90119</v>
      </c>
    </row>
    <row r="20943" customFormat="false" ht="15" hidden="false" customHeight="false" outlineLevel="0" collapsed="false">
      <c r="A20943" s="0" t="s">
        <v>16233</v>
      </c>
      <c r="B20943" s="0" t="n">
        <f aca="false">HOUR(C20943)</f>
        <v>9</v>
      </c>
      <c r="C20943" s="1" t="n">
        <v>41379.4097222222</v>
      </c>
      <c r="D20943" s="0" t="s">
        <v>90120</v>
      </c>
    </row>
    <row r="20944" customFormat="false" ht="15" hidden="false" customHeight="false" outlineLevel="0" collapsed="false">
      <c r="A20944" s="0" t="s">
        <v>59662</v>
      </c>
      <c r="B20944" s="0" t="n">
        <f aca="false">HOUR(C20944)</f>
        <v>9</v>
      </c>
      <c r="C20944" s="1" t="n">
        <v>41379.4097222222</v>
      </c>
      <c r="D20944" s="0" t="s">
        <v>90121</v>
      </c>
    </row>
    <row r="20945" customFormat="false" ht="15" hidden="false" customHeight="false" outlineLevel="0" collapsed="false">
      <c r="A20945" s="0" t="s">
        <v>90122</v>
      </c>
      <c r="B20945" s="0" t="n">
        <f aca="false">HOUR(C20945)</f>
        <v>9</v>
      </c>
      <c r="C20945" s="1" t="n">
        <v>41379.4097222222</v>
      </c>
      <c r="D20945" s="0" t="s">
        <v>90123</v>
      </c>
    </row>
    <row r="20946" customFormat="false" ht="15" hidden="false" customHeight="false" outlineLevel="0" collapsed="false">
      <c r="A20946" s="0" t="s">
        <v>41636</v>
      </c>
      <c r="B20946" s="0" t="n">
        <f aca="false">HOUR(C20946)</f>
        <v>9</v>
      </c>
      <c r="C20946" s="1" t="n">
        <v>41379.4097222222</v>
      </c>
      <c r="D20946" s="0" t="s">
        <v>90124</v>
      </c>
    </row>
    <row r="20947" customFormat="false" ht="15" hidden="false" customHeight="false" outlineLevel="0" collapsed="false">
      <c r="A20947" s="0" t="s">
        <v>90125</v>
      </c>
      <c r="B20947" s="0" t="n">
        <f aca="false">HOUR(C20947)</f>
        <v>9</v>
      </c>
      <c r="C20947" s="1" t="n">
        <v>41379.4097222222</v>
      </c>
      <c r="D20947" s="0" t="s">
        <v>90126</v>
      </c>
    </row>
    <row r="20948" customFormat="false" ht="15" hidden="false" customHeight="false" outlineLevel="0" collapsed="false">
      <c r="A20948" s="0" t="s">
        <v>90127</v>
      </c>
      <c r="B20948" s="0" t="n">
        <f aca="false">HOUR(C20948)</f>
        <v>9</v>
      </c>
      <c r="C20948" s="1" t="n">
        <v>41379.4097222222</v>
      </c>
      <c r="D20948" s="0" t="s">
        <v>90128</v>
      </c>
    </row>
    <row r="20949" customFormat="false" ht="15" hidden="false" customHeight="false" outlineLevel="0" collapsed="false">
      <c r="A20949" s="0" t="s">
        <v>90129</v>
      </c>
      <c r="B20949" s="0" t="n">
        <f aca="false">HOUR(C20949)</f>
        <v>9</v>
      </c>
      <c r="C20949" s="1" t="n">
        <v>41379.4097222222</v>
      </c>
      <c r="D20949" s="0" t="s">
        <v>90130</v>
      </c>
    </row>
    <row r="20950" customFormat="false" ht="15" hidden="false" customHeight="false" outlineLevel="0" collapsed="false">
      <c r="A20950" s="0" t="s">
        <v>73049</v>
      </c>
      <c r="B20950" s="0" t="n">
        <f aca="false">HOUR(C20950)</f>
        <v>9</v>
      </c>
      <c r="C20950" s="1" t="n">
        <v>41379.4097222222</v>
      </c>
      <c r="D20950" s="0" t="s">
        <v>90131</v>
      </c>
    </row>
    <row r="20951" customFormat="false" ht="15" hidden="false" customHeight="false" outlineLevel="0" collapsed="false">
      <c r="A20951" s="0" t="s">
        <v>90132</v>
      </c>
      <c r="B20951" s="0" t="n">
        <f aca="false">HOUR(C20951)</f>
        <v>9</v>
      </c>
      <c r="C20951" s="1" t="n">
        <v>41379.4097222222</v>
      </c>
      <c r="D20951" s="0" t="s">
        <v>90133</v>
      </c>
    </row>
    <row r="20952" customFormat="false" ht="15" hidden="false" customHeight="false" outlineLevel="0" collapsed="false">
      <c r="A20952" s="0" t="s">
        <v>90134</v>
      </c>
      <c r="B20952" s="0" t="n">
        <f aca="false">HOUR(C20952)</f>
        <v>9</v>
      </c>
      <c r="C20952" s="1" t="n">
        <v>41379.4097222222</v>
      </c>
      <c r="D20952" s="0" t="s">
        <v>90135</v>
      </c>
    </row>
    <row r="20953" customFormat="false" ht="15" hidden="false" customHeight="false" outlineLevel="0" collapsed="false">
      <c r="A20953" s="0" t="s">
        <v>90136</v>
      </c>
      <c r="B20953" s="0" t="n">
        <f aca="false">HOUR(C20953)</f>
        <v>9</v>
      </c>
      <c r="C20953" s="1" t="n">
        <v>41379.4097222222</v>
      </c>
      <c r="D20953" s="0" t="s">
        <v>90137</v>
      </c>
    </row>
    <row r="20954" customFormat="false" ht="15" hidden="false" customHeight="false" outlineLevel="0" collapsed="false">
      <c r="A20954" s="0" t="s">
        <v>90138</v>
      </c>
      <c r="B20954" s="0" t="n">
        <f aca="false">HOUR(C20954)</f>
        <v>9</v>
      </c>
      <c r="C20954" s="1" t="n">
        <v>41379.4097222222</v>
      </c>
      <c r="D20954" s="0" t="s">
        <v>90139</v>
      </c>
    </row>
    <row r="20955" customFormat="false" ht="15" hidden="false" customHeight="false" outlineLevel="0" collapsed="false">
      <c r="A20955" s="0" t="s">
        <v>68034</v>
      </c>
      <c r="B20955" s="0" t="n">
        <f aca="false">HOUR(C20955)</f>
        <v>9</v>
      </c>
      <c r="C20955" s="1" t="n">
        <v>41379.4097222222</v>
      </c>
      <c r="D20955" s="0" t="s">
        <v>90140</v>
      </c>
    </row>
    <row r="20956" customFormat="false" ht="15" hidden="false" customHeight="false" outlineLevel="0" collapsed="false">
      <c r="A20956" s="0" t="s">
        <v>90141</v>
      </c>
      <c r="B20956" s="0" t="n">
        <f aca="false">HOUR(C20956)</f>
        <v>9</v>
      </c>
      <c r="C20956" s="1" t="n">
        <v>41379.4097222222</v>
      </c>
      <c r="D20956" s="0" t="s">
        <v>90142</v>
      </c>
    </row>
    <row r="20957" customFormat="false" ht="15" hidden="false" customHeight="false" outlineLevel="0" collapsed="false">
      <c r="A20957" s="0" t="s">
        <v>90143</v>
      </c>
      <c r="B20957" s="0" t="n">
        <f aca="false">HOUR(C20957)</f>
        <v>9</v>
      </c>
      <c r="C20957" s="1" t="n">
        <v>41379.4097222222</v>
      </c>
      <c r="D20957" s="0" t="s">
        <v>90144</v>
      </c>
    </row>
    <row r="20958" customFormat="false" ht="15" hidden="false" customHeight="false" outlineLevel="0" collapsed="false">
      <c r="A20958" s="0" t="s">
        <v>82373</v>
      </c>
      <c r="B20958" s="0" t="n">
        <f aca="false">HOUR(C20958)</f>
        <v>9</v>
      </c>
      <c r="C20958" s="1" t="n">
        <v>41379.4097222222</v>
      </c>
      <c r="D20958" s="0" t="s">
        <v>90145</v>
      </c>
    </row>
    <row r="20959" customFormat="false" ht="15" hidden="false" customHeight="false" outlineLevel="0" collapsed="false">
      <c r="A20959" s="0" t="s">
        <v>90146</v>
      </c>
      <c r="B20959" s="0" t="n">
        <f aca="false">HOUR(C20959)</f>
        <v>9</v>
      </c>
      <c r="C20959" s="1" t="n">
        <v>41379.4097222222</v>
      </c>
      <c r="D20959" s="0" t="s">
        <v>90147</v>
      </c>
    </row>
    <row r="20960" customFormat="false" ht="15" hidden="false" customHeight="false" outlineLevel="0" collapsed="false">
      <c r="A20960" s="0" t="s">
        <v>90148</v>
      </c>
      <c r="B20960" s="0" t="n">
        <f aca="false">HOUR(C20960)</f>
        <v>9</v>
      </c>
      <c r="C20960" s="1" t="n">
        <v>41379.4097222222</v>
      </c>
      <c r="D20960" s="0" t="s">
        <v>90149</v>
      </c>
    </row>
    <row r="20961" customFormat="false" ht="15" hidden="false" customHeight="false" outlineLevel="0" collapsed="false">
      <c r="A20961" s="0" t="s">
        <v>90150</v>
      </c>
      <c r="B20961" s="0" t="n">
        <f aca="false">HOUR(C20961)</f>
        <v>9</v>
      </c>
      <c r="C20961" s="1" t="n">
        <v>41379.4097222222</v>
      </c>
      <c r="D20961" s="0" t="s">
        <v>90151</v>
      </c>
    </row>
    <row r="20962" customFormat="false" ht="15" hidden="false" customHeight="false" outlineLevel="0" collapsed="false">
      <c r="A20962" s="0" t="s">
        <v>90150</v>
      </c>
      <c r="B20962" s="0" t="n">
        <f aca="false">HOUR(C20962)</f>
        <v>9</v>
      </c>
      <c r="C20962" s="1" t="n">
        <v>41379.4097222222</v>
      </c>
      <c r="D20962" s="0" t="s">
        <v>90151</v>
      </c>
    </row>
    <row r="20963" customFormat="false" ht="15" hidden="false" customHeight="false" outlineLevel="0" collapsed="false">
      <c r="A20963" s="0" t="s">
        <v>90152</v>
      </c>
      <c r="B20963" s="0" t="n">
        <f aca="false">HOUR(C20963)</f>
        <v>9</v>
      </c>
      <c r="C20963" s="1" t="n">
        <v>41379.4097222222</v>
      </c>
      <c r="D20963" s="0" t="s">
        <v>90153</v>
      </c>
    </row>
    <row r="20964" customFormat="false" ht="15" hidden="false" customHeight="false" outlineLevel="0" collapsed="false">
      <c r="A20964" s="0" t="s">
        <v>90154</v>
      </c>
      <c r="B20964" s="0" t="n">
        <f aca="false">HOUR(C20964)</f>
        <v>9</v>
      </c>
      <c r="C20964" s="1" t="n">
        <v>41379.4097222222</v>
      </c>
      <c r="D20964" s="0" t="s">
        <v>90155</v>
      </c>
    </row>
    <row r="20965" customFormat="false" ht="15" hidden="false" customHeight="false" outlineLevel="0" collapsed="false">
      <c r="A20965" s="0" t="s">
        <v>90156</v>
      </c>
      <c r="B20965" s="0" t="n">
        <f aca="false">HOUR(C20965)</f>
        <v>9</v>
      </c>
      <c r="C20965" s="1" t="n">
        <v>41379.4097222222</v>
      </c>
      <c r="D20965" s="0" t="s">
        <v>90157</v>
      </c>
    </row>
    <row r="20966" customFormat="false" ht="15" hidden="false" customHeight="false" outlineLevel="0" collapsed="false">
      <c r="A20966" s="0" t="s">
        <v>67563</v>
      </c>
      <c r="B20966" s="0" t="n">
        <f aca="false">HOUR(C20966)</f>
        <v>9</v>
      </c>
      <c r="C20966" s="1" t="n">
        <v>41379.4104166667</v>
      </c>
      <c r="D20966" s="0" t="s">
        <v>90158</v>
      </c>
    </row>
    <row r="20967" customFormat="false" ht="15" hidden="false" customHeight="false" outlineLevel="0" collapsed="false">
      <c r="A20967" s="0" t="s">
        <v>63015</v>
      </c>
      <c r="B20967" s="0" t="n">
        <f aca="false">HOUR(C20967)</f>
        <v>9</v>
      </c>
      <c r="C20967" s="1" t="n">
        <v>41379.4104166667</v>
      </c>
      <c r="D20967" s="0" t="s">
        <v>90159</v>
      </c>
    </row>
    <row r="20968" customFormat="false" ht="15" hidden="false" customHeight="false" outlineLevel="0" collapsed="false">
      <c r="A20968" s="0" t="s">
        <v>18252</v>
      </c>
      <c r="B20968" s="0" t="n">
        <f aca="false">HOUR(C20968)</f>
        <v>9</v>
      </c>
      <c r="C20968" s="1" t="n">
        <v>41379.4104166667</v>
      </c>
      <c r="D20968" s="0" t="s">
        <v>90160</v>
      </c>
    </row>
    <row r="20969" customFormat="false" ht="15" hidden="false" customHeight="false" outlineLevel="0" collapsed="false">
      <c r="A20969" s="0" t="s">
        <v>90161</v>
      </c>
      <c r="B20969" s="0" t="n">
        <f aca="false">HOUR(C20969)</f>
        <v>9</v>
      </c>
      <c r="C20969" s="1" t="n">
        <v>41379.4104166667</v>
      </c>
      <c r="D20969" s="0" t="s">
        <v>90162</v>
      </c>
    </row>
    <row r="20970" customFormat="false" ht="15" hidden="false" customHeight="false" outlineLevel="0" collapsed="false">
      <c r="A20970" s="0" t="s">
        <v>90163</v>
      </c>
      <c r="B20970" s="0" t="n">
        <f aca="false">HOUR(C20970)</f>
        <v>9</v>
      </c>
      <c r="C20970" s="1" t="n">
        <v>41379.4104166667</v>
      </c>
      <c r="D20970" s="0" t="s">
        <v>90164</v>
      </c>
    </row>
    <row r="20971" customFormat="false" ht="15" hidden="false" customHeight="false" outlineLevel="0" collapsed="false">
      <c r="A20971" s="0" t="s">
        <v>88023</v>
      </c>
      <c r="B20971" s="0" t="n">
        <f aca="false">HOUR(C20971)</f>
        <v>9</v>
      </c>
      <c r="C20971" s="1" t="n">
        <v>41379.4104166667</v>
      </c>
      <c r="D20971" s="0" t="s">
        <v>90165</v>
      </c>
    </row>
    <row r="20972" customFormat="false" ht="15" hidden="false" customHeight="false" outlineLevel="0" collapsed="false">
      <c r="A20972" s="0" t="s">
        <v>60206</v>
      </c>
      <c r="B20972" s="0" t="n">
        <f aca="false">HOUR(C20972)</f>
        <v>9</v>
      </c>
      <c r="C20972" s="1" t="n">
        <v>41379.4104166667</v>
      </c>
      <c r="D20972" s="0" t="s">
        <v>90166</v>
      </c>
    </row>
    <row r="20973" customFormat="false" ht="15" hidden="false" customHeight="false" outlineLevel="0" collapsed="false">
      <c r="A20973" s="0" t="s">
        <v>90167</v>
      </c>
      <c r="B20973" s="0" t="n">
        <f aca="false">HOUR(C20973)</f>
        <v>9</v>
      </c>
      <c r="C20973" s="1" t="n">
        <v>41379.4104166667</v>
      </c>
      <c r="D20973" s="0" t="s">
        <v>90168</v>
      </c>
    </row>
    <row r="20974" customFormat="false" ht="15" hidden="false" customHeight="false" outlineLevel="0" collapsed="false">
      <c r="A20974" s="0" t="s">
        <v>90169</v>
      </c>
      <c r="B20974" s="0" t="n">
        <f aca="false">HOUR(C20974)</f>
        <v>9</v>
      </c>
      <c r="C20974" s="1" t="n">
        <v>41379.4104166667</v>
      </c>
      <c r="D20974" s="0" t="s">
        <v>90170</v>
      </c>
    </row>
    <row r="20975" customFormat="false" ht="15" hidden="false" customHeight="false" outlineLevel="0" collapsed="false">
      <c r="A20975" s="0" t="s">
        <v>90169</v>
      </c>
      <c r="B20975" s="0" t="n">
        <f aca="false">HOUR(C20975)</f>
        <v>9</v>
      </c>
      <c r="C20975" s="1" t="n">
        <v>41379.4104166667</v>
      </c>
      <c r="D20975" s="0" t="s">
        <v>90170</v>
      </c>
    </row>
    <row r="20976" customFormat="false" ht="15" hidden="false" customHeight="false" outlineLevel="0" collapsed="false">
      <c r="A20976" s="0" t="s">
        <v>90171</v>
      </c>
      <c r="B20976" s="0" t="n">
        <f aca="false">HOUR(C20976)</f>
        <v>9</v>
      </c>
      <c r="C20976" s="1" t="n">
        <v>41379.4104166667</v>
      </c>
      <c r="D20976" s="0" t="s">
        <v>90172</v>
      </c>
    </row>
    <row r="20977" customFormat="false" ht="15" hidden="false" customHeight="false" outlineLevel="0" collapsed="false">
      <c r="A20977" s="0" t="s">
        <v>90173</v>
      </c>
      <c r="B20977" s="0" t="n">
        <f aca="false">HOUR(C20977)</f>
        <v>9</v>
      </c>
      <c r="C20977" s="1" t="n">
        <v>41379.4104166667</v>
      </c>
      <c r="D20977" s="0" t="s">
        <v>90174</v>
      </c>
    </row>
    <row r="20978" customFormat="false" ht="15" hidden="false" customHeight="false" outlineLevel="0" collapsed="false">
      <c r="A20978" s="0" t="s">
        <v>90175</v>
      </c>
      <c r="B20978" s="0" t="n">
        <f aca="false">HOUR(C20978)</f>
        <v>9</v>
      </c>
      <c r="C20978" s="1" t="n">
        <v>41379.4104166667</v>
      </c>
      <c r="D20978" s="0" t="s">
        <v>90176</v>
      </c>
    </row>
    <row r="20979" customFormat="false" ht="15" hidden="false" customHeight="false" outlineLevel="0" collapsed="false">
      <c r="A20979" s="0" t="s">
        <v>90175</v>
      </c>
      <c r="B20979" s="0" t="n">
        <f aca="false">HOUR(C20979)</f>
        <v>9</v>
      </c>
      <c r="C20979" s="1" t="n">
        <v>41379.4104166667</v>
      </c>
      <c r="D20979" s="0" t="s">
        <v>90176</v>
      </c>
    </row>
    <row r="20980" customFormat="false" ht="15" hidden="false" customHeight="false" outlineLevel="0" collapsed="false">
      <c r="A20980" s="0" t="s">
        <v>90177</v>
      </c>
      <c r="B20980" s="0" t="n">
        <f aca="false">HOUR(C20980)</f>
        <v>9</v>
      </c>
      <c r="C20980" s="1" t="n">
        <v>41379.4104166667</v>
      </c>
      <c r="D20980" s="0" t="s">
        <v>90178</v>
      </c>
    </row>
    <row r="20981" customFormat="false" ht="15" hidden="false" customHeight="false" outlineLevel="0" collapsed="false">
      <c r="A20981" s="0" t="s">
        <v>90179</v>
      </c>
      <c r="B20981" s="0" t="n">
        <f aca="false">HOUR(C20981)</f>
        <v>9</v>
      </c>
      <c r="C20981" s="1" t="n">
        <v>41379.4104166667</v>
      </c>
      <c r="D20981" s="0" t="s">
        <v>90180</v>
      </c>
    </row>
    <row r="20982" customFormat="false" ht="15" hidden="false" customHeight="false" outlineLevel="0" collapsed="false">
      <c r="A20982" s="0" t="s">
        <v>85388</v>
      </c>
      <c r="B20982" s="0" t="n">
        <f aca="false">HOUR(C20982)</f>
        <v>9</v>
      </c>
      <c r="C20982" s="1" t="n">
        <v>41379.4104166667</v>
      </c>
      <c r="D20982" s="0" t="s">
        <v>90181</v>
      </c>
    </row>
    <row r="20983" customFormat="false" ht="15" hidden="false" customHeight="false" outlineLevel="0" collapsed="false">
      <c r="A20983" s="0" t="s">
        <v>90182</v>
      </c>
      <c r="B20983" s="0" t="n">
        <f aca="false">HOUR(C20983)</f>
        <v>9</v>
      </c>
      <c r="C20983" s="1" t="n">
        <v>41379.4104166667</v>
      </c>
      <c r="D20983" s="0" t="s">
        <v>90183</v>
      </c>
    </row>
    <row r="20984" customFormat="false" ht="15" hidden="false" customHeight="false" outlineLevel="0" collapsed="false">
      <c r="A20984" s="0" t="s">
        <v>34687</v>
      </c>
      <c r="B20984" s="0" t="n">
        <f aca="false">HOUR(C20984)</f>
        <v>9</v>
      </c>
      <c r="C20984" s="1" t="n">
        <v>41379.4104166667</v>
      </c>
      <c r="D20984" s="0" t="s">
        <v>90184</v>
      </c>
    </row>
    <row r="20985" customFormat="false" ht="15" hidden="false" customHeight="false" outlineLevel="0" collapsed="false">
      <c r="A20985" s="0" t="s">
        <v>90185</v>
      </c>
      <c r="B20985" s="0" t="n">
        <f aca="false">HOUR(C20985)</f>
        <v>9</v>
      </c>
      <c r="C20985" s="1" t="n">
        <v>41379.4104166667</v>
      </c>
      <c r="D20985" s="0" t="s">
        <v>90186</v>
      </c>
    </row>
    <row r="20986" customFormat="false" ht="15" hidden="false" customHeight="false" outlineLevel="0" collapsed="false">
      <c r="A20986" s="0" t="s">
        <v>59697</v>
      </c>
      <c r="B20986" s="0" t="n">
        <f aca="false">HOUR(C20986)</f>
        <v>9</v>
      </c>
      <c r="C20986" s="1" t="n">
        <v>41379.4104166667</v>
      </c>
      <c r="D20986" s="0" t="s">
        <v>90187</v>
      </c>
    </row>
    <row r="20987" customFormat="false" ht="15" hidden="false" customHeight="false" outlineLevel="0" collapsed="false">
      <c r="A20987" s="0" t="s">
        <v>90188</v>
      </c>
      <c r="B20987" s="0" t="n">
        <f aca="false">HOUR(C20987)</f>
        <v>9</v>
      </c>
      <c r="C20987" s="1" t="n">
        <v>41379.4104166667</v>
      </c>
      <c r="D20987" s="0" t="s">
        <v>90189</v>
      </c>
    </row>
    <row r="20988" customFormat="false" ht="15" hidden="false" customHeight="false" outlineLevel="0" collapsed="false">
      <c r="A20988" s="0" t="s">
        <v>90188</v>
      </c>
      <c r="B20988" s="0" t="n">
        <f aca="false">HOUR(C20988)</f>
        <v>9</v>
      </c>
      <c r="C20988" s="1" t="n">
        <v>41379.4104166667</v>
      </c>
      <c r="D20988" s="0" t="s">
        <v>90189</v>
      </c>
    </row>
    <row r="20989" customFormat="false" ht="15" hidden="false" customHeight="false" outlineLevel="0" collapsed="false">
      <c r="A20989" s="0" t="s">
        <v>50610</v>
      </c>
      <c r="B20989" s="0" t="n">
        <f aca="false">HOUR(C20989)</f>
        <v>9</v>
      </c>
      <c r="C20989" s="1" t="n">
        <v>41379.4104166667</v>
      </c>
      <c r="D20989" s="0" t="s">
        <v>90190</v>
      </c>
    </row>
    <row r="20990" customFormat="false" ht="15" hidden="false" customHeight="false" outlineLevel="0" collapsed="false">
      <c r="A20990" s="0" t="s">
        <v>90191</v>
      </c>
      <c r="B20990" s="0" t="n">
        <f aca="false">HOUR(C20990)</f>
        <v>9</v>
      </c>
      <c r="C20990" s="1" t="n">
        <v>41379.4104166667</v>
      </c>
      <c r="D20990" s="0" t="s">
        <v>90192</v>
      </c>
    </row>
    <row r="20991" customFormat="false" ht="15" hidden="false" customHeight="false" outlineLevel="0" collapsed="false">
      <c r="A20991" s="0" t="s">
        <v>90193</v>
      </c>
      <c r="B20991" s="0" t="n">
        <f aca="false">HOUR(C20991)</f>
        <v>9</v>
      </c>
      <c r="C20991" s="1" t="n">
        <v>41379.4104166667</v>
      </c>
      <c r="D20991" s="0" t="s">
        <v>90194</v>
      </c>
    </row>
    <row r="20992" customFormat="false" ht="15" hidden="false" customHeight="false" outlineLevel="0" collapsed="false">
      <c r="A20992" s="0" t="s">
        <v>90195</v>
      </c>
      <c r="B20992" s="0" t="n">
        <f aca="false">HOUR(C20992)</f>
        <v>9</v>
      </c>
      <c r="C20992" s="1" t="n">
        <v>41379.4104166667</v>
      </c>
      <c r="D20992" s="0" t="s">
        <v>90196</v>
      </c>
    </row>
    <row r="20993" customFormat="false" ht="15" hidden="false" customHeight="false" outlineLevel="0" collapsed="false">
      <c r="A20993" s="0" t="s">
        <v>59632</v>
      </c>
      <c r="B20993" s="0" t="n">
        <f aca="false">HOUR(C20993)</f>
        <v>9</v>
      </c>
      <c r="C20993" s="1" t="n">
        <v>41379.4104166667</v>
      </c>
      <c r="D20993" s="0" t="s">
        <v>90197</v>
      </c>
    </row>
    <row r="20994" customFormat="false" ht="15" hidden="false" customHeight="false" outlineLevel="0" collapsed="false">
      <c r="A20994" s="0" t="s">
        <v>63931</v>
      </c>
      <c r="B20994" s="0" t="n">
        <f aca="false">HOUR(C20994)</f>
        <v>9</v>
      </c>
      <c r="C20994" s="1" t="n">
        <v>41379.4104166667</v>
      </c>
      <c r="D20994" s="0" t="s">
        <v>90198</v>
      </c>
    </row>
    <row r="20995" customFormat="false" ht="15" hidden="false" customHeight="false" outlineLevel="0" collapsed="false">
      <c r="A20995" s="0" t="s">
        <v>90199</v>
      </c>
      <c r="B20995" s="0" t="n">
        <f aca="false">HOUR(C20995)</f>
        <v>9</v>
      </c>
      <c r="C20995" s="1" t="n">
        <v>41379.4104166667</v>
      </c>
      <c r="D20995" s="0" t="s">
        <v>90200</v>
      </c>
    </row>
    <row r="20996" customFormat="false" ht="15" hidden="false" customHeight="false" outlineLevel="0" collapsed="false">
      <c r="A20996" s="0" t="s">
        <v>51104</v>
      </c>
      <c r="B20996" s="0" t="n">
        <f aca="false">HOUR(C20996)</f>
        <v>9</v>
      </c>
      <c r="C20996" s="1" t="n">
        <v>41379.4104166667</v>
      </c>
      <c r="D20996" s="0" t="s">
        <v>90201</v>
      </c>
    </row>
    <row r="20997" customFormat="false" ht="15" hidden="false" customHeight="false" outlineLevel="0" collapsed="false">
      <c r="A20997" s="0" t="s">
        <v>90202</v>
      </c>
      <c r="B20997" s="0" t="n">
        <f aca="false">HOUR(C20997)</f>
        <v>9</v>
      </c>
      <c r="C20997" s="1" t="n">
        <v>41379.4104166667</v>
      </c>
      <c r="D20997" s="0" t="s">
        <v>90203</v>
      </c>
    </row>
    <row r="20998" customFormat="false" ht="15" hidden="false" customHeight="false" outlineLevel="0" collapsed="false">
      <c r="A20998" s="0" t="s">
        <v>72204</v>
      </c>
      <c r="B20998" s="0" t="n">
        <f aca="false">HOUR(C20998)</f>
        <v>9</v>
      </c>
      <c r="C20998" s="1" t="n">
        <v>41379.4104166667</v>
      </c>
      <c r="D20998" s="0" t="s">
        <v>90204</v>
      </c>
    </row>
    <row r="20999" customFormat="false" ht="15" hidden="false" customHeight="false" outlineLevel="0" collapsed="false">
      <c r="A20999" s="0" t="s">
        <v>90205</v>
      </c>
      <c r="B20999" s="0" t="n">
        <f aca="false">HOUR(C20999)</f>
        <v>9</v>
      </c>
      <c r="C20999" s="1" t="n">
        <v>41379.4104166667</v>
      </c>
      <c r="D20999" s="0" t="s">
        <v>90206</v>
      </c>
    </row>
    <row r="21000" customFormat="false" ht="15" hidden="false" customHeight="false" outlineLevel="0" collapsed="false">
      <c r="A21000" s="0" t="s">
        <v>90207</v>
      </c>
      <c r="B21000" s="0" t="n">
        <f aca="false">HOUR(C21000)</f>
        <v>9</v>
      </c>
      <c r="C21000" s="1" t="n">
        <v>41379.4104166667</v>
      </c>
      <c r="D21000" s="0" t="s">
        <v>90208</v>
      </c>
    </row>
    <row r="21001" customFormat="false" ht="15" hidden="false" customHeight="false" outlineLevel="0" collapsed="false">
      <c r="A21001" s="0" t="s">
        <v>90209</v>
      </c>
      <c r="B21001" s="0" t="n">
        <f aca="false">HOUR(C21001)</f>
        <v>9</v>
      </c>
      <c r="C21001" s="1" t="n">
        <v>41379.4104166667</v>
      </c>
      <c r="D21001" s="0" t="s">
        <v>90210</v>
      </c>
    </row>
    <row r="21002" customFormat="false" ht="15" hidden="false" customHeight="false" outlineLevel="0" collapsed="false">
      <c r="A21002" s="0" t="s">
        <v>31030</v>
      </c>
      <c r="B21002" s="0" t="n">
        <f aca="false">HOUR(C21002)</f>
        <v>9</v>
      </c>
      <c r="C21002" s="1" t="n">
        <v>41379.4104166667</v>
      </c>
      <c r="D21002" s="0" t="s">
        <v>90211</v>
      </c>
    </row>
    <row r="21003" customFormat="false" ht="15" hidden="false" customHeight="false" outlineLevel="0" collapsed="false">
      <c r="A21003" s="0" t="s">
        <v>17990</v>
      </c>
      <c r="B21003" s="0" t="n">
        <f aca="false">HOUR(C21003)</f>
        <v>9</v>
      </c>
      <c r="C21003" s="1" t="n">
        <v>41379.4104166667</v>
      </c>
      <c r="D21003" s="0" t="s">
        <v>90212</v>
      </c>
    </row>
    <row r="21004" customFormat="false" ht="15" hidden="false" customHeight="false" outlineLevel="0" collapsed="false">
      <c r="A21004" s="0" t="s">
        <v>3452</v>
      </c>
      <c r="B21004" s="0" t="n">
        <f aca="false">HOUR(C21004)</f>
        <v>9</v>
      </c>
      <c r="C21004" s="1" t="n">
        <v>41379.4104166667</v>
      </c>
      <c r="D21004" s="0" t="s">
        <v>90213</v>
      </c>
    </row>
    <row r="21005" customFormat="false" ht="15" hidden="false" customHeight="false" outlineLevel="0" collapsed="false">
      <c r="A21005" s="0" t="s">
        <v>90214</v>
      </c>
      <c r="B21005" s="0" t="n">
        <f aca="false">HOUR(C21005)</f>
        <v>9</v>
      </c>
      <c r="C21005" s="1" t="n">
        <v>41379.4104166667</v>
      </c>
      <c r="D21005" s="0" t="s">
        <v>90215</v>
      </c>
    </row>
    <row r="21006" customFormat="false" ht="15" hidden="false" customHeight="false" outlineLevel="0" collapsed="false">
      <c r="A21006" s="0" t="s">
        <v>90216</v>
      </c>
      <c r="B21006" s="0" t="n">
        <f aca="false">HOUR(C21006)</f>
        <v>9</v>
      </c>
      <c r="C21006" s="1" t="n">
        <v>41379.4104166667</v>
      </c>
      <c r="D21006" s="0" t="s">
        <v>90217</v>
      </c>
    </row>
    <row r="21007" customFormat="false" ht="15" hidden="false" customHeight="false" outlineLevel="0" collapsed="false">
      <c r="A21007" s="0" t="s">
        <v>62488</v>
      </c>
      <c r="B21007" s="0" t="n">
        <f aca="false">HOUR(C21007)</f>
        <v>9</v>
      </c>
      <c r="C21007" s="1" t="n">
        <v>41379.4104166667</v>
      </c>
      <c r="D21007" s="0" t="s">
        <v>90218</v>
      </c>
    </row>
    <row r="21008" customFormat="false" ht="15" hidden="false" customHeight="false" outlineLevel="0" collapsed="false">
      <c r="A21008" s="0" t="s">
        <v>3452</v>
      </c>
      <c r="B21008" s="0" t="n">
        <f aca="false">HOUR(C21008)</f>
        <v>9</v>
      </c>
      <c r="C21008" s="1" t="n">
        <v>41379.4104166667</v>
      </c>
      <c r="D21008" s="0" t="s">
        <v>90219</v>
      </c>
    </row>
    <row r="21009" customFormat="false" ht="15" hidden="false" customHeight="false" outlineLevel="0" collapsed="false">
      <c r="A21009" s="0" t="s">
        <v>90220</v>
      </c>
      <c r="B21009" s="0" t="n">
        <f aca="false">HOUR(C21009)</f>
        <v>9</v>
      </c>
      <c r="C21009" s="1" t="n">
        <v>41379.4104166667</v>
      </c>
      <c r="D21009" s="0" t="s">
        <v>90221</v>
      </c>
    </row>
    <row r="21010" customFormat="false" ht="15" hidden="false" customHeight="false" outlineLevel="0" collapsed="false">
      <c r="A21010" s="0" t="s">
        <v>61485</v>
      </c>
      <c r="B21010" s="0" t="n">
        <f aca="false">HOUR(C21010)</f>
        <v>9</v>
      </c>
      <c r="C21010" s="1" t="n">
        <v>41379.4104166667</v>
      </c>
      <c r="D21010" s="0" t="s">
        <v>90222</v>
      </c>
    </row>
    <row r="21011" customFormat="false" ht="15" hidden="false" customHeight="false" outlineLevel="0" collapsed="false">
      <c r="A21011" s="0" t="s">
        <v>15738</v>
      </c>
      <c r="B21011" s="0" t="n">
        <f aca="false">HOUR(C21011)</f>
        <v>9</v>
      </c>
      <c r="C21011" s="1" t="n">
        <v>41379.4104166667</v>
      </c>
      <c r="D21011" s="0" t="s">
        <v>90223</v>
      </c>
    </row>
    <row r="21012" customFormat="false" ht="15" hidden="false" customHeight="false" outlineLevel="0" collapsed="false">
      <c r="A21012" s="0" t="s">
        <v>15738</v>
      </c>
      <c r="B21012" s="0" t="n">
        <f aca="false">HOUR(C21012)</f>
        <v>9</v>
      </c>
      <c r="C21012" s="1" t="n">
        <v>41379.4104166667</v>
      </c>
      <c r="D21012" s="0" t="s">
        <v>90223</v>
      </c>
    </row>
    <row r="21013" customFormat="false" ht="15" hidden="false" customHeight="false" outlineLevel="0" collapsed="false">
      <c r="A21013" s="0" t="s">
        <v>90224</v>
      </c>
      <c r="B21013" s="0" t="n">
        <f aca="false">HOUR(C21013)</f>
        <v>9</v>
      </c>
      <c r="C21013" s="1" t="n">
        <v>41379.4104166667</v>
      </c>
      <c r="D21013" s="0" t="s">
        <v>90225</v>
      </c>
    </row>
    <row r="21014" customFormat="false" ht="15" hidden="false" customHeight="false" outlineLevel="0" collapsed="false">
      <c r="A21014" s="0" t="s">
        <v>58897</v>
      </c>
      <c r="B21014" s="0" t="n">
        <f aca="false">HOUR(C21014)</f>
        <v>9</v>
      </c>
      <c r="C21014" s="1" t="n">
        <v>41379.4104166667</v>
      </c>
      <c r="D21014" s="0" t="s">
        <v>90226</v>
      </c>
    </row>
    <row r="21015" customFormat="false" ht="15" hidden="false" customHeight="false" outlineLevel="0" collapsed="false">
      <c r="A21015" s="0" t="e">
        <f aca="false">{nan}</f>
        <v>#N/A</v>
      </c>
      <c r="B21015" s="0" t="n">
        <f aca="false">HOUR(C21015)</f>
        <v>9</v>
      </c>
      <c r="C21015" s="1" t="n">
        <v>41379.4104166667</v>
      </c>
      <c r="D21015" s="0" t="s">
        <v>90227</v>
      </c>
    </row>
    <row r="21016" customFormat="false" ht="15" hidden="false" customHeight="false" outlineLevel="0" collapsed="false">
      <c r="A21016" s="0" t="s">
        <v>90228</v>
      </c>
      <c r="B21016" s="0" t="n">
        <f aca="false">HOUR(C21016)</f>
        <v>9</v>
      </c>
      <c r="C21016" s="1" t="n">
        <v>41379.4104166667</v>
      </c>
      <c r="D21016" s="0" t="s">
        <v>90229</v>
      </c>
    </row>
    <row r="21017" customFormat="false" ht="15" hidden="false" customHeight="false" outlineLevel="0" collapsed="false">
      <c r="A21017" s="0" t="s">
        <v>90230</v>
      </c>
      <c r="B21017" s="0" t="n">
        <f aca="false">HOUR(C21017)</f>
        <v>9</v>
      </c>
      <c r="C21017" s="1" t="n">
        <v>41379.4104166667</v>
      </c>
      <c r="D21017" s="0" t="s">
        <v>90231</v>
      </c>
    </row>
    <row r="21018" customFormat="false" ht="15" hidden="false" customHeight="false" outlineLevel="0" collapsed="false">
      <c r="A21018" s="0" t="s">
        <v>90232</v>
      </c>
      <c r="B21018" s="0" t="n">
        <f aca="false">HOUR(C21018)</f>
        <v>9</v>
      </c>
      <c r="C21018" s="1" t="n">
        <v>41379.4104166667</v>
      </c>
      <c r="D21018" s="0" t="s">
        <v>90233</v>
      </c>
    </row>
    <row r="21019" customFormat="false" ht="15" hidden="false" customHeight="false" outlineLevel="0" collapsed="false">
      <c r="A21019" s="0" t="s">
        <v>90234</v>
      </c>
      <c r="B21019" s="0" t="n">
        <f aca="false">HOUR(C21019)</f>
        <v>9</v>
      </c>
      <c r="C21019" s="1" t="n">
        <v>41379.4104166667</v>
      </c>
      <c r="D21019" s="0" t="s">
        <v>90235</v>
      </c>
    </row>
    <row r="21020" customFormat="false" ht="15" hidden="false" customHeight="false" outlineLevel="0" collapsed="false">
      <c r="A21020" s="0" t="s">
        <v>90236</v>
      </c>
      <c r="B21020" s="0" t="n">
        <f aca="false">HOUR(C21020)</f>
        <v>9</v>
      </c>
      <c r="C21020" s="1" t="n">
        <v>41379.4104166667</v>
      </c>
      <c r="D21020" s="0" t="s">
        <v>90237</v>
      </c>
    </row>
    <row r="21021" customFormat="false" ht="15" hidden="false" customHeight="false" outlineLevel="0" collapsed="false">
      <c r="A21021" s="0" t="s">
        <v>89310</v>
      </c>
      <c r="B21021" s="0" t="n">
        <f aca="false">HOUR(C21021)</f>
        <v>9</v>
      </c>
      <c r="C21021" s="1" t="n">
        <v>41379.4104166667</v>
      </c>
      <c r="D21021" s="0" t="s">
        <v>90238</v>
      </c>
    </row>
    <row r="21022" customFormat="false" ht="15" hidden="false" customHeight="false" outlineLevel="0" collapsed="false">
      <c r="A21022" s="0" t="s">
        <v>64221</v>
      </c>
      <c r="B21022" s="0" t="n">
        <f aca="false">HOUR(C21022)</f>
        <v>9</v>
      </c>
      <c r="C21022" s="1" t="n">
        <v>41379.4104166667</v>
      </c>
      <c r="D21022" s="0" t="s">
        <v>90239</v>
      </c>
    </row>
    <row r="21023" customFormat="false" ht="15" hidden="false" customHeight="false" outlineLevel="0" collapsed="false">
      <c r="A21023" s="0" t="s">
        <v>90240</v>
      </c>
      <c r="B21023" s="0" t="n">
        <f aca="false">HOUR(C21023)</f>
        <v>9</v>
      </c>
      <c r="C21023" s="1" t="n">
        <v>41379.4104166667</v>
      </c>
      <c r="D21023" s="0" t="s">
        <v>90241</v>
      </c>
    </row>
    <row r="21024" customFormat="false" ht="15" hidden="false" customHeight="false" outlineLevel="0" collapsed="false">
      <c r="A21024" s="0" t="s">
        <v>90242</v>
      </c>
      <c r="B21024" s="0" t="n">
        <f aca="false">HOUR(C21024)</f>
        <v>9</v>
      </c>
      <c r="C21024" s="1" t="n">
        <v>41379.4104166667</v>
      </c>
      <c r="D21024" s="0" t="s">
        <v>90243</v>
      </c>
    </row>
    <row r="21025" customFormat="false" ht="15" hidden="false" customHeight="false" outlineLevel="0" collapsed="false">
      <c r="A21025" s="0" t="s">
        <v>89408</v>
      </c>
      <c r="B21025" s="0" t="n">
        <f aca="false">HOUR(C21025)</f>
        <v>9</v>
      </c>
      <c r="C21025" s="1" t="n">
        <v>41379.4104166667</v>
      </c>
      <c r="D21025" s="0" t="s">
        <v>90244</v>
      </c>
    </row>
    <row r="21026" customFormat="false" ht="15" hidden="false" customHeight="false" outlineLevel="0" collapsed="false">
      <c r="A21026" s="0" t="s">
        <v>90245</v>
      </c>
      <c r="B21026" s="0" t="n">
        <f aca="false">HOUR(C21026)</f>
        <v>9</v>
      </c>
      <c r="C21026" s="1" t="n">
        <v>41379.4104166667</v>
      </c>
      <c r="D21026" s="0" t="s">
        <v>90246</v>
      </c>
    </row>
    <row r="21027" customFormat="false" ht="15" hidden="false" customHeight="false" outlineLevel="0" collapsed="false">
      <c r="A21027" s="0" t="s">
        <v>90247</v>
      </c>
      <c r="B21027" s="0" t="n">
        <f aca="false">HOUR(C21027)</f>
        <v>9</v>
      </c>
      <c r="C21027" s="1" t="n">
        <v>41379.4104166667</v>
      </c>
      <c r="D21027" s="0" t="s">
        <v>90248</v>
      </c>
    </row>
    <row r="21028" customFormat="false" ht="15" hidden="false" customHeight="false" outlineLevel="0" collapsed="false">
      <c r="A21028" s="0" t="s">
        <v>90249</v>
      </c>
      <c r="B21028" s="0" t="n">
        <f aca="false">HOUR(C21028)</f>
        <v>9</v>
      </c>
      <c r="C21028" s="1" t="n">
        <v>41379.4104166667</v>
      </c>
      <c r="D21028" s="0" t="s">
        <v>90250</v>
      </c>
    </row>
    <row r="21029" customFormat="false" ht="15" hidden="false" customHeight="false" outlineLevel="0" collapsed="false">
      <c r="A21029" s="0" t="s">
        <v>86334</v>
      </c>
      <c r="B21029" s="0" t="n">
        <f aca="false">HOUR(C21029)</f>
        <v>9</v>
      </c>
      <c r="C21029" s="1" t="n">
        <v>41379.4104166667</v>
      </c>
      <c r="D21029" s="0" t="s">
        <v>90251</v>
      </c>
    </row>
    <row r="21030" customFormat="false" ht="15" hidden="false" customHeight="false" outlineLevel="0" collapsed="false">
      <c r="A21030" s="0" t="s">
        <v>90252</v>
      </c>
      <c r="B21030" s="0" t="n">
        <f aca="false">HOUR(C21030)</f>
        <v>9</v>
      </c>
      <c r="C21030" s="1" t="n">
        <v>41379.4104166667</v>
      </c>
      <c r="D21030" s="0" t="s">
        <v>90253</v>
      </c>
    </row>
    <row r="21031" customFormat="false" ht="15" hidden="false" customHeight="false" outlineLevel="0" collapsed="false">
      <c r="A21031" s="0" t="s">
        <v>90254</v>
      </c>
      <c r="B21031" s="0" t="n">
        <f aca="false">HOUR(C21031)</f>
        <v>9</v>
      </c>
      <c r="C21031" s="1" t="n">
        <v>41379.4104166667</v>
      </c>
      <c r="D21031" s="0" t="s">
        <v>90255</v>
      </c>
    </row>
    <row r="21032" customFormat="false" ht="15" hidden="false" customHeight="false" outlineLevel="0" collapsed="false">
      <c r="A21032" s="0" t="s">
        <v>90256</v>
      </c>
      <c r="B21032" s="0" t="n">
        <f aca="false">HOUR(C21032)</f>
        <v>9</v>
      </c>
      <c r="C21032" s="1" t="n">
        <v>41379.4104166667</v>
      </c>
      <c r="D21032" s="0" t="s">
        <v>90257</v>
      </c>
    </row>
    <row r="21033" customFormat="false" ht="15" hidden="false" customHeight="false" outlineLevel="0" collapsed="false">
      <c r="A21033" s="0" t="s">
        <v>90258</v>
      </c>
      <c r="B21033" s="0" t="n">
        <f aca="false">HOUR(C21033)</f>
        <v>9</v>
      </c>
      <c r="C21033" s="1" t="n">
        <v>41379.4104166667</v>
      </c>
      <c r="D21033" s="0" t="s">
        <v>90259</v>
      </c>
    </row>
    <row r="21034" customFormat="false" ht="15" hidden="false" customHeight="false" outlineLevel="0" collapsed="false">
      <c r="A21034" s="0" t="s">
        <v>90260</v>
      </c>
      <c r="B21034" s="0" t="n">
        <f aca="false">HOUR(C21034)</f>
        <v>9</v>
      </c>
      <c r="C21034" s="1" t="n">
        <v>41379.4104166667</v>
      </c>
      <c r="D21034" s="0" t="s">
        <v>90261</v>
      </c>
    </row>
    <row r="21035" customFormat="false" ht="15" hidden="false" customHeight="false" outlineLevel="0" collapsed="false">
      <c r="A21035" s="0" t="s">
        <v>64253</v>
      </c>
      <c r="B21035" s="0" t="n">
        <f aca="false">HOUR(C21035)</f>
        <v>9</v>
      </c>
      <c r="C21035" s="1" t="n">
        <v>41379.4104166667</v>
      </c>
      <c r="D21035" s="0" t="s">
        <v>90262</v>
      </c>
    </row>
    <row r="21036" customFormat="false" ht="15" hidden="false" customHeight="false" outlineLevel="0" collapsed="false">
      <c r="A21036" s="0" t="s">
        <v>60828</v>
      </c>
      <c r="B21036" s="0" t="n">
        <f aca="false">HOUR(C21036)</f>
        <v>9</v>
      </c>
      <c r="C21036" s="1" t="n">
        <v>41379.4104166667</v>
      </c>
      <c r="D21036" s="0" t="s">
        <v>90263</v>
      </c>
    </row>
    <row r="21037" customFormat="false" ht="15" hidden="false" customHeight="false" outlineLevel="0" collapsed="false">
      <c r="A21037" s="0" t="s">
        <v>87247</v>
      </c>
      <c r="B21037" s="0" t="n">
        <f aca="false">HOUR(C21037)</f>
        <v>9</v>
      </c>
      <c r="C21037" s="1" t="n">
        <v>41379.4104166667</v>
      </c>
      <c r="D21037" s="0" t="s">
        <v>90264</v>
      </c>
    </row>
    <row r="21038" customFormat="false" ht="15" hidden="false" customHeight="false" outlineLevel="0" collapsed="false">
      <c r="A21038" s="0" t="s">
        <v>90265</v>
      </c>
      <c r="B21038" s="0" t="n">
        <f aca="false">HOUR(C21038)</f>
        <v>9</v>
      </c>
      <c r="C21038" s="1" t="n">
        <v>41379.4104166667</v>
      </c>
      <c r="D21038" s="0" t="s">
        <v>90266</v>
      </c>
    </row>
    <row r="21039" customFormat="false" ht="15" hidden="false" customHeight="false" outlineLevel="0" collapsed="false">
      <c r="A21039" s="0" t="s">
        <v>59609</v>
      </c>
      <c r="B21039" s="0" t="n">
        <f aca="false">HOUR(C21039)</f>
        <v>9</v>
      </c>
      <c r="C21039" s="1" t="n">
        <v>41379.4104166667</v>
      </c>
      <c r="D21039" s="0" t="s">
        <v>90267</v>
      </c>
    </row>
    <row r="21040" customFormat="false" ht="15" hidden="false" customHeight="false" outlineLevel="0" collapsed="false">
      <c r="A21040" s="0" t="s">
        <v>90268</v>
      </c>
      <c r="B21040" s="0" t="n">
        <f aca="false">HOUR(C21040)</f>
        <v>9</v>
      </c>
      <c r="C21040" s="1" t="n">
        <v>41379.4104166667</v>
      </c>
      <c r="D21040" s="0" t="s">
        <v>90269</v>
      </c>
    </row>
    <row r="21041" customFormat="false" ht="15" hidden="false" customHeight="false" outlineLevel="0" collapsed="false">
      <c r="A21041" s="0" t="s">
        <v>90270</v>
      </c>
      <c r="B21041" s="0" t="n">
        <f aca="false">HOUR(C21041)</f>
        <v>9</v>
      </c>
      <c r="C21041" s="1" t="n">
        <v>41379.4104166667</v>
      </c>
      <c r="D21041" s="0" t="s">
        <v>90271</v>
      </c>
    </row>
    <row r="21042" customFormat="false" ht="15" hidden="false" customHeight="false" outlineLevel="0" collapsed="false">
      <c r="A21042" s="0" t="s">
        <v>63192</v>
      </c>
      <c r="B21042" s="0" t="n">
        <f aca="false">HOUR(C21042)</f>
        <v>9</v>
      </c>
      <c r="C21042" s="1" t="n">
        <v>41379.4104166667</v>
      </c>
      <c r="D21042" s="0" t="s">
        <v>90272</v>
      </c>
    </row>
    <row r="21043" customFormat="false" ht="15" hidden="false" customHeight="false" outlineLevel="0" collapsed="false">
      <c r="A21043" s="0" t="s">
        <v>90273</v>
      </c>
      <c r="B21043" s="0" t="n">
        <f aca="false">HOUR(C21043)</f>
        <v>9</v>
      </c>
      <c r="C21043" s="1" t="n">
        <v>41379.4104166667</v>
      </c>
      <c r="D21043" s="0" t="s">
        <v>90274</v>
      </c>
    </row>
    <row r="21044" customFormat="false" ht="15" hidden="false" customHeight="false" outlineLevel="0" collapsed="false">
      <c r="A21044" s="0" t="s">
        <v>72351</v>
      </c>
      <c r="B21044" s="0" t="n">
        <f aca="false">HOUR(C21044)</f>
        <v>9</v>
      </c>
      <c r="C21044" s="1" t="n">
        <v>41379.4104166667</v>
      </c>
      <c r="D21044" s="0" t="s">
        <v>90275</v>
      </c>
    </row>
    <row r="21045" customFormat="false" ht="15" hidden="false" customHeight="false" outlineLevel="0" collapsed="false">
      <c r="A21045" s="0" t="s">
        <v>90276</v>
      </c>
      <c r="B21045" s="0" t="n">
        <f aca="false">HOUR(C21045)</f>
        <v>9</v>
      </c>
      <c r="C21045" s="1" t="n">
        <v>41379.4104166667</v>
      </c>
      <c r="D21045" s="0" t="s">
        <v>90277</v>
      </c>
    </row>
    <row r="21046" customFormat="false" ht="15" hidden="false" customHeight="false" outlineLevel="0" collapsed="false">
      <c r="A21046" s="0" t="s">
        <v>66912</v>
      </c>
      <c r="B21046" s="0" t="n">
        <f aca="false">HOUR(C21046)</f>
        <v>9</v>
      </c>
      <c r="C21046" s="1" t="n">
        <v>41379.4104166667</v>
      </c>
      <c r="D21046" s="0" t="s">
        <v>90278</v>
      </c>
    </row>
    <row r="21047" customFormat="false" ht="15" hidden="false" customHeight="false" outlineLevel="0" collapsed="false">
      <c r="A21047" s="0" t="s">
        <v>90279</v>
      </c>
      <c r="B21047" s="0" t="n">
        <f aca="false">HOUR(C21047)</f>
        <v>9</v>
      </c>
      <c r="C21047" s="1" t="n">
        <v>41379.4104166667</v>
      </c>
      <c r="D21047" s="0" t="s">
        <v>90280</v>
      </c>
    </row>
    <row r="21048" customFormat="false" ht="15" hidden="false" customHeight="false" outlineLevel="0" collapsed="false">
      <c r="A21048" s="0" t="s">
        <v>36395</v>
      </c>
      <c r="B21048" s="0" t="n">
        <f aca="false">HOUR(C21048)</f>
        <v>9</v>
      </c>
      <c r="C21048" s="1" t="n">
        <v>41379.4104166667</v>
      </c>
      <c r="D21048" s="0" t="s">
        <v>90281</v>
      </c>
    </row>
    <row r="21049" customFormat="false" ht="15" hidden="false" customHeight="false" outlineLevel="0" collapsed="false">
      <c r="A21049" s="0" t="s">
        <v>70969</v>
      </c>
      <c r="B21049" s="0" t="n">
        <f aca="false">HOUR(C21049)</f>
        <v>9</v>
      </c>
      <c r="C21049" s="1" t="n">
        <v>41379.4104166667</v>
      </c>
      <c r="D21049" s="0" t="s">
        <v>90282</v>
      </c>
    </row>
    <row r="21050" customFormat="false" ht="15" hidden="false" customHeight="false" outlineLevel="0" collapsed="false">
      <c r="A21050" s="0" t="s">
        <v>68684</v>
      </c>
      <c r="B21050" s="0" t="n">
        <f aca="false">HOUR(C21050)</f>
        <v>9</v>
      </c>
      <c r="C21050" s="1" t="n">
        <v>41379.4104166667</v>
      </c>
      <c r="D21050" s="0" t="s">
        <v>90283</v>
      </c>
    </row>
    <row r="21051" customFormat="false" ht="15" hidden="false" customHeight="false" outlineLevel="0" collapsed="false">
      <c r="A21051" s="0" t="s">
        <v>78559</v>
      </c>
      <c r="B21051" s="0" t="n">
        <f aca="false">HOUR(C21051)</f>
        <v>9</v>
      </c>
      <c r="C21051" s="1" t="n">
        <v>41379.4104166667</v>
      </c>
      <c r="D21051" s="0" t="s">
        <v>90284</v>
      </c>
    </row>
    <row r="21052" customFormat="false" ht="15" hidden="false" customHeight="false" outlineLevel="0" collapsed="false">
      <c r="A21052" s="0" t="s">
        <v>90285</v>
      </c>
      <c r="B21052" s="0" t="n">
        <f aca="false">HOUR(C21052)</f>
        <v>9</v>
      </c>
      <c r="C21052" s="1" t="n">
        <v>41379.4104166667</v>
      </c>
      <c r="D21052" s="0" t="s">
        <v>90286</v>
      </c>
    </row>
    <row r="21053" customFormat="false" ht="15" hidden="false" customHeight="false" outlineLevel="0" collapsed="false">
      <c r="A21053" s="0" t="s">
        <v>90285</v>
      </c>
      <c r="B21053" s="0" t="n">
        <f aca="false">HOUR(C21053)</f>
        <v>9</v>
      </c>
      <c r="C21053" s="1" t="n">
        <v>41379.4104166667</v>
      </c>
      <c r="D21053" s="0" t="s">
        <v>90286</v>
      </c>
    </row>
    <row r="21054" customFormat="false" ht="15" hidden="false" customHeight="false" outlineLevel="0" collapsed="false">
      <c r="A21054" s="0" t="s">
        <v>90287</v>
      </c>
      <c r="B21054" s="0" t="n">
        <f aca="false">HOUR(C21054)</f>
        <v>9</v>
      </c>
      <c r="C21054" s="1" t="n">
        <v>41379.4104166667</v>
      </c>
      <c r="D21054" s="0" t="s">
        <v>90288</v>
      </c>
    </row>
    <row r="21055" customFormat="false" ht="15" hidden="false" customHeight="false" outlineLevel="0" collapsed="false">
      <c r="A21055" s="0" t="s">
        <v>36395</v>
      </c>
      <c r="B21055" s="0" t="n">
        <f aca="false">HOUR(C21055)</f>
        <v>9</v>
      </c>
      <c r="C21055" s="1" t="n">
        <v>41379.4104166667</v>
      </c>
      <c r="D21055" s="0" t="s">
        <v>90289</v>
      </c>
    </row>
    <row r="21056" customFormat="false" ht="15" hidden="false" customHeight="false" outlineLevel="0" collapsed="false">
      <c r="A21056" s="0" t="s">
        <v>62618</v>
      </c>
      <c r="B21056" s="0" t="n">
        <f aca="false">HOUR(C21056)</f>
        <v>9</v>
      </c>
      <c r="C21056" s="1" t="n">
        <v>41379.4104166667</v>
      </c>
      <c r="D21056" s="0" t="s">
        <v>90290</v>
      </c>
    </row>
    <row r="21057" customFormat="false" ht="15" hidden="false" customHeight="false" outlineLevel="0" collapsed="false">
      <c r="A21057" s="0" t="s">
        <v>90291</v>
      </c>
      <c r="B21057" s="0" t="n">
        <f aca="false">HOUR(C21057)</f>
        <v>9</v>
      </c>
      <c r="C21057" s="1" t="n">
        <v>41379.4104166667</v>
      </c>
      <c r="D21057" s="0" t="s">
        <v>90292</v>
      </c>
    </row>
    <row r="21058" customFormat="false" ht="15" hidden="false" customHeight="false" outlineLevel="0" collapsed="false">
      <c r="A21058" s="0" t="s">
        <v>90293</v>
      </c>
      <c r="B21058" s="0" t="n">
        <f aca="false">HOUR(C21058)</f>
        <v>9</v>
      </c>
      <c r="C21058" s="1" t="n">
        <v>41379.4104166667</v>
      </c>
      <c r="D21058" s="0" t="s">
        <v>90294</v>
      </c>
    </row>
    <row r="21059" customFormat="false" ht="15" hidden="false" customHeight="false" outlineLevel="0" collapsed="false">
      <c r="A21059" s="0" t="s">
        <v>90295</v>
      </c>
      <c r="B21059" s="0" t="n">
        <f aca="false">HOUR(C21059)</f>
        <v>9</v>
      </c>
      <c r="C21059" s="1" t="n">
        <v>41379.4104166667</v>
      </c>
      <c r="D21059" s="0" t="s">
        <v>90296</v>
      </c>
    </row>
    <row r="21060" customFormat="false" ht="15" hidden="false" customHeight="false" outlineLevel="0" collapsed="false">
      <c r="A21060" s="0" t="s">
        <v>90297</v>
      </c>
      <c r="B21060" s="0" t="n">
        <f aca="false">HOUR(C21060)</f>
        <v>9</v>
      </c>
      <c r="C21060" s="1" t="n">
        <v>41379.4104166667</v>
      </c>
      <c r="D21060" s="0" t="s">
        <v>90298</v>
      </c>
    </row>
    <row r="21061" customFormat="false" ht="15" hidden="false" customHeight="false" outlineLevel="0" collapsed="false">
      <c r="A21061" s="0" t="s">
        <v>63118</v>
      </c>
      <c r="B21061" s="0" t="n">
        <f aca="false">HOUR(C21061)</f>
        <v>9</v>
      </c>
      <c r="C21061" s="1" t="n">
        <v>41379.4104166667</v>
      </c>
      <c r="D21061" s="0" t="s">
        <v>90299</v>
      </c>
    </row>
    <row r="21062" customFormat="false" ht="15" hidden="false" customHeight="false" outlineLevel="0" collapsed="false">
      <c r="A21062" s="0" t="s">
        <v>5055</v>
      </c>
      <c r="B21062" s="0" t="n">
        <f aca="false">HOUR(C21062)</f>
        <v>9</v>
      </c>
      <c r="C21062" s="1" t="n">
        <v>41379.4104166667</v>
      </c>
      <c r="D21062" s="0" t="s">
        <v>90300</v>
      </c>
    </row>
    <row r="21063" customFormat="false" ht="15" hidden="false" customHeight="false" outlineLevel="0" collapsed="false">
      <c r="A21063" s="0" t="s">
        <v>90301</v>
      </c>
      <c r="B21063" s="0" t="n">
        <f aca="false">HOUR(C21063)</f>
        <v>9</v>
      </c>
      <c r="C21063" s="1" t="n">
        <v>41379.4104166667</v>
      </c>
      <c r="D21063" s="0" t="s">
        <v>90302</v>
      </c>
    </row>
    <row r="21064" customFormat="false" ht="15" hidden="false" customHeight="false" outlineLevel="0" collapsed="false">
      <c r="A21064" s="0" t="s">
        <v>80904</v>
      </c>
      <c r="B21064" s="0" t="n">
        <f aca="false">HOUR(C21064)</f>
        <v>9</v>
      </c>
      <c r="C21064" s="1" t="n">
        <v>41379.4104166667</v>
      </c>
      <c r="D21064" s="0" t="s">
        <v>90303</v>
      </c>
    </row>
    <row r="21065" customFormat="false" ht="15" hidden="false" customHeight="false" outlineLevel="0" collapsed="false">
      <c r="A21065" s="0" t="s">
        <v>57445</v>
      </c>
      <c r="B21065" s="0" t="n">
        <f aca="false">HOUR(C21065)</f>
        <v>9</v>
      </c>
      <c r="C21065" s="1" t="n">
        <v>41379.4104166667</v>
      </c>
      <c r="D21065" s="0" t="s">
        <v>90304</v>
      </c>
    </row>
    <row r="21066" customFormat="false" ht="15" hidden="false" customHeight="false" outlineLevel="0" collapsed="false">
      <c r="A21066" s="0" t="s">
        <v>2045</v>
      </c>
      <c r="B21066" s="0" t="n">
        <f aca="false">HOUR(C21066)</f>
        <v>9</v>
      </c>
      <c r="C21066" s="1" t="n">
        <v>41379.4104166667</v>
      </c>
      <c r="D21066" s="0" t="s">
        <v>90305</v>
      </c>
    </row>
    <row r="21067" customFormat="false" ht="15" hidden="false" customHeight="false" outlineLevel="0" collapsed="false">
      <c r="A21067" s="0" t="s">
        <v>35865</v>
      </c>
      <c r="B21067" s="0" t="n">
        <f aca="false">HOUR(C21067)</f>
        <v>9</v>
      </c>
      <c r="C21067" s="1" t="n">
        <v>41379.4104166667</v>
      </c>
      <c r="D21067" s="0" t="s">
        <v>90306</v>
      </c>
    </row>
    <row r="21068" customFormat="false" ht="15" hidden="false" customHeight="false" outlineLevel="0" collapsed="false">
      <c r="A21068" s="0" t="s">
        <v>58239</v>
      </c>
      <c r="B21068" s="0" t="n">
        <f aca="false">HOUR(C21068)</f>
        <v>9</v>
      </c>
      <c r="C21068" s="1" t="n">
        <v>41379.4104166667</v>
      </c>
      <c r="D21068" s="0" t="s">
        <v>90307</v>
      </c>
    </row>
    <row r="21069" customFormat="false" ht="15" hidden="false" customHeight="false" outlineLevel="0" collapsed="false">
      <c r="A21069" s="0" t="s">
        <v>90308</v>
      </c>
      <c r="B21069" s="0" t="n">
        <f aca="false">HOUR(C21069)</f>
        <v>9</v>
      </c>
      <c r="C21069" s="1" t="n">
        <v>41379.4104166667</v>
      </c>
      <c r="D21069" s="0" t="s">
        <v>90309</v>
      </c>
    </row>
    <row r="21070" customFormat="false" ht="15" hidden="false" customHeight="false" outlineLevel="0" collapsed="false">
      <c r="A21070" s="0" t="s">
        <v>80046</v>
      </c>
      <c r="B21070" s="0" t="n">
        <f aca="false">HOUR(C21070)</f>
        <v>9</v>
      </c>
      <c r="C21070" s="1" t="n">
        <v>41379.4104166667</v>
      </c>
      <c r="D21070" s="0" t="s">
        <v>90310</v>
      </c>
    </row>
    <row r="21071" customFormat="false" ht="15" hidden="false" customHeight="false" outlineLevel="0" collapsed="false">
      <c r="A21071" s="0" t="s">
        <v>74883</v>
      </c>
      <c r="B21071" s="0" t="n">
        <f aca="false">HOUR(C21071)</f>
        <v>9</v>
      </c>
      <c r="C21071" s="1" t="n">
        <v>41379.4104166667</v>
      </c>
      <c r="D21071" s="0" t="s">
        <v>90311</v>
      </c>
    </row>
    <row r="21072" customFormat="false" ht="15" hidden="false" customHeight="false" outlineLevel="0" collapsed="false">
      <c r="A21072" s="0" t="s">
        <v>89280</v>
      </c>
      <c r="B21072" s="0" t="n">
        <f aca="false">HOUR(C21072)</f>
        <v>9</v>
      </c>
      <c r="C21072" s="1" t="n">
        <v>41379.4104166667</v>
      </c>
      <c r="D21072" s="0" t="s">
        <v>90312</v>
      </c>
    </row>
    <row r="21073" customFormat="false" ht="15" hidden="false" customHeight="false" outlineLevel="0" collapsed="false">
      <c r="A21073" s="0" t="s">
        <v>60623</v>
      </c>
      <c r="B21073" s="0" t="n">
        <f aca="false">HOUR(C21073)</f>
        <v>9</v>
      </c>
      <c r="C21073" s="1" t="n">
        <v>41379.4104166667</v>
      </c>
      <c r="D21073" s="0" t="s">
        <v>90313</v>
      </c>
    </row>
    <row r="21074" customFormat="false" ht="15" hidden="false" customHeight="false" outlineLevel="0" collapsed="false">
      <c r="A21074" s="0" t="s">
        <v>90314</v>
      </c>
      <c r="B21074" s="0" t="n">
        <f aca="false">HOUR(C21074)</f>
        <v>9</v>
      </c>
      <c r="C21074" s="1" t="n">
        <v>41379.4104166667</v>
      </c>
      <c r="D21074" s="0" t="s">
        <v>90315</v>
      </c>
    </row>
    <row r="21075" customFormat="false" ht="15" hidden="false" customHeight="false" outlineLevel="0" collapsed="false">
      <c r="A21075" s="0" t="s">
        <v>90316</v>
      </c>
      <c r="B21075" s="0" t="n">
        <f aca="false">HOUR(C21075)</f>
        <v>9</v>
      </c>
      <c r="C21075" s="1" t="n">
        <v>41379.4104166667</v>
      </c>
      <c r="D21075" s="0" t="s">
        <v>90317</v>
      </c>
    </row>
    <row r="21076" customFormat="false" ht="15" hidden="false" customHeight="false" outlineLevel="0" collapsed="false">
      <c r="A21076" s="0" t="s">
        <v>76554</v>
      </c>
      <c r="B21076" s="0" t="n">
        <f aca="false">HOUR(C21076)</f>
        <v>9</v>
      </c>
      <c r="C21076" s="1" t="n">
        <v>41379.4104166667</v>
      </c>
      <c r="D21076" s="0" t="s">
        <v>90318</v>
      </c>
    </row>
    <row r="21077" customFormat="false" ht="15" hidden="false" customHeight="false" outlineLevel="0" collapsed="false">
      <c r="A21077" s="0" t="s">
        <v>90319</v>
      </c>
      <c r="B21077" s="0" t="n">
        <f aca="false">HOUR(C21077)</f>
        <v>9</v>
      </c>
      <c r="C21077" s="1" t="n">
        <v>41379.4104166667</v>
      </c>
      <c r="D21077" s="0" t="s">
        <v>90320</v>
      </c>
    </row>
    <row r="21078" customFormat="false" ht="15" hidden="false" customHeight="false" outlineLevel="0" collapsed="false">
      <c r="A21078" s="0" t="s">
        <v>90319</v>
      </c>
      <c r="B21078" s="0" t="n">
        <f aca="false">HOUR(C21078)</f>
        <v>9</v>
      </c>
      <c r="C21078" s="1" t="n">
        <v>41379.4104166667</v>
      </c>
      <c r="D21078" s="0" t="s">
        <v>90320</v>
      </c>
    </row>
    <row r="21079" customFormat="false" ht="15" hidden="false" customHeight="false" outlineLevel="0" collapsed="false">
      <c r="A21079" s="0" t="s">
        <v>90321</v>
      </c>
      <c r="B21079" s="0" t="n">
        <f aca="false">HOUR(C21079)</f>
        <v>9</v>
      </c>
      <c r="C21079" s="1" t="n">
        <v>41379.4104166667</v>
      </c>
      <c r="D21079" s="0" t="s">
        <v>90322</v>
      </c>
    </row>
    <row r="21080" customFormat="false" ht="15" hidden="false" customHeight="false" outlineLevel="0" collapsed="false">
      <c r="A21080" s="0" t="s">
        <v>59021</v>
      </c>
      <c r="B21080" s="0" t="n">
        <f aca="false">HOUR(C21080)</f>
        <v>9</v>
      </c>
      <c r="C21080" s="1" t="n">
        <v>41379.4104166667</v>
      </c>
      <c r="D21080" s="0" t="s">
        <v>90323</v>
      </c>
    </row>
    <row r="21081" customFormat="false" ht="15" hidden="false" customHeight="false" outlineLevel="0" collapsed="false">
      <c r="A21081" s="0" t="s">
        <v>90324</v>
      </c>
      <c r="B21081" s="0" t="n">
        <f aca="false">HOUR(C21081)</f>
        <v>9</v>
      </c>
      <c r="C21081" s="1" t="n">
        <v>41379.4104166667</v>
      </c>
      <c r="D21081" s="0" t="s">
        <v>90325</v>
      </c>
    </row>
    <row r="21082" customFormat="false" ht="15" hidden="false" customHeight="false" outlineLevel="0" collapsed="false">
      <c r="A21082" s="0" t="s">
        <v>69052</v>
      </c>
      <c r="B21082" s="0" t="n">
        <f aca="false">HOUR(C21082)</f>
        <v>9</v>
      </c>
      <c r="C21082" s="1" t="n">
        <v>41379.4104166667</v>
      </c>
      <c r="D21082" s="0" t="s">
        <v>90326</v>
      </c>
    </row>
    <row r="21083" customFormat="false" ht="15" hidden="false" customHeight="false" outlineLevel="0" collapsed="false">
      <c r="A21083" s="0" t="s">
        <v>60536</v>
      </c>
      <c r="B21083" s="0" t="n">
        <f aca="false">HOUR(C21083)</f>
        <v>9</v>
      </c>
      <c r="C21083" s="1" t="n">
        <v>41379.4104166667</v>
      </c>
      <c r="D21083" s="0" t="s">
        <v>90327</v>
      </c>
    </row>
    <row r="21084" customFormat="false" ht="15" hidden="false" customHeight="false" outlineLevel="0" collapsed="false">
      <c r="A21084" s="0" t="s">
        <v>90328</v>
      </c>
      <c r="B21084" s="0" t="n">
        <f aca="false">HOUR(C21084)</f>
        <v>9</v>
      </c>
      <c r="C21084" s="1" t="n">
        <v>41379.4104166667</v>
      </c>
      <c r="D21084" s="0" t="s">
        <v>90329</v>
      </c>
    </row>
    <row r="21085" customFormat="false" ht="15" hidden="false" customHeight="false" outlineLevel="0" collapsed="false">
      <c r="A21085" s="0" t="s">
        <v>90330</v>
      </c>
      <c r="B21085" s="0" t="n">
        <f aca="false">HOUR(C21085)</f>
        <v>9</v>
      </c>
      <c r="C21085" s="1" t="n">
        <v>41379.4104166667</v>
      </c>
      <c r="D21085" s="0" t="s">
        <v>90331</v>
      </c>
    </row>
    <row r="21086" customFormat="false" ht="15" hidden="false" customHeight="false" outlineLevel="0" collapsed="false">
      <c r="A21086" s="0" t="s">
        <v>90332</v>
      </c>
      <c r="B21086" s="0" t="n">
        <f aca="false">HOUR(C21086)</f>
        <v>9</v>
      </c>
      <c r="C21086" s="1" t="n">
        <v>41379.4104166667</v>
      </c>
      <c r="D21086" s="0" t="s">
        <v>90333</v>
      </c>
    </row>
    <row r="21087" customFormat="false" ht="15" hidden="false" customHeight="false" outlineLevel="0" collapsed="false">
      <c r="A21087" s="0" t="s">
        <v>90334</v>
      </c>
      <c r="B21087" s="0" t="n">
        <f aca="false">HOUR(C21087)</f>
        <v>9</v>
      </c>
      <c r="C21087" s="1" t="n">
        <v>41379.4104166667</v>
      </c>
      <c r="D21087" s="0" t="s">
        <v>90335</v>
      </c>
    </row>
    <row r="21088" customFormat="false" ht="15" hidden="false" customHeight="false" outlineLevel="0" collapsed="false">
      <c r="A21088" s="0" t="s">
        <v>90336</v>
      </c>
      <c r="B21088" s="0" t="n">
        <f aca="false">HOUR(C21088)</f>
        <v>9</v>
      </c>
      <c r="C21088" s="1" t="n">
        <v>41379.4104166667</v>
      </c>
      <c r="D21088" s="0" t="s">
        <v>90337</v>
      </c>
    </row>
    <row r="21089" customFormat="false" ht="15" hidden="false" customHeight="false" outlineLevel="0" collapsed="false">
      <c r="A21089" s="0" t="s">
        <v>62246</v>
      </c>
      <c r="B21089" s="0" t="n">
        <f aca="false">HOUR(C21089)</f>
        <v>9</v>
      </c>
      <c r="C21089" s="1" t="n">
        <v>41379.4104166667</v>
      </c>
      <c r="D21089" s="0" t="s">
        <v>90338</v>
      </c>
    </row>
    <row r="21090" customFormat="false" ht="15" hidden="false" customHeight="false" outlineLevel="0" collapsed="false">
      <c r="A21090" s="0" t="s">
        <v>90339</v>
      </c>
      <c r="B21090" s="0" t="n">
        <f aca="false">HOUR(C21090)</f>
        <v>9</v>
      </c>
      <c r="C21090" s="1" t="n">
        <v>41379.4104166667</v>
      </c>
      <c r="D21090" s="0" t="s">
        <v>90340</v>
      </c>
    </row>
    <row r="21091" customFormat="false" ht="15" hidden="false" customHeight="false" outlineLevel="0" collapsed="false">
      <c r="A21091" s="0" t="s">
        <v>61540</v>
      </c>
      <c r="B21091" s="0" t="n">
        <f aca="false">HOUR(C21091)</f>
        <v>9</v>
      </c>
      <c r="C21091" s="1" t="n">
        <v>41379.4104166667</v>
      </c>
      <c r="D21091" s="0" t="s">
        <v>90341</v>
      </c>
    </row>
    <row r="21092" customFormat="false" ht="15" hidden="false" customHeight="false" outlineLevel="0" collapsed="false">
      <c r="A21092" s="0" t="s">
        <v>90342</v>
      </c>
      <c r="B21092" s="0" t="n">
        <f aca="false">HOUR(C21092)</f>
        <v>9</v>
      </c>
      <c r="C21092" s="1" t="n">
        <v>41379.4104166667</v>
      </c>
      <c r="D21092" s="0" t="s">
        <v>90343</v>
      </c>
    </row>
    <row r="21093" customFormat="false" ht="15" hidden="false" customHeight="false" outlineLevel="0" collapsed="false">
      <c r="A21093" s="0" t="s">
        <v>90344</v>
      </c>
      <c r="B21093" s="0" t="n">
        <f aca="false">HOUR(C21093)</f>
        <v>9</v>
      </c>
      <c r="C21093" s="1" t="n">
        <v>41379.4104166667</v>
      </c>
      <c r="D21093" s="0" t="s">
        <v>90345</v>
      </c>
    </row>
    <row r="21094" customFormat="false" ht="15" hidden="false" customHeight="false" outlineLevel="0" collapsed="false">
      <c r="A21094" s="0" t="s">
        <v>61826</v>
      </c>
      <c r="B21094" s="0" t="n">
        <f aca="false">HOUR(C21094)</f>
        <v>9</v>
      </c>
      <c r="C21094" s="1" t="n">
        <v>41379.4104166667</v>
      </c>
      <c r="D21094" s="0" t="s">
        <v>90346</v>
      </c>
    </row>
    <row r="21095" customFormat="false" ht="15" hidden="false" customHeight="false" outlineLevel="0" collapsed="false">
      <c r="A21095" s="0" t="s">
        <v>61911</v>
      </c>
      <c r="B21095" s="0" t="n">
        <f aca="false">HOUR(C21095)</f>
        <v>9</v>
      </c>
      <c r="C21095" s="1" t="n">
        <v>41379.4104166667</v>
      </c>
      <c r="D21095" s="0" t="s">
        <v>90347</v>
      </c>
    </row>
    <row r="21096" customFormat="false" ht="15" hidden="false" customHeight="false" outlineLevel="0" collapsed="false">
      <c r="A21096" s="0" t="s">
        <v>68686</v>
      </c>
      <c r="B21096" s="0" t="n">
        <f aca="false">HOUR(C21096)</f>
        <v>9</v>
      </c>
      <c r="C21096" s="1" t="n">
        <v>41379.4104166667</v>
      </c>
      <c r="D21096" s="0" t="s">
        <v>90348</v>
      </c>
    </row>
    <row r="21097" customFormat="false" ht="15" hidden="false" customHeight="false" outlineLevel="0" collapsed="false">
      <c r="A21097" s="0" t="s">
        <v>5841</v>
      </c>
      <c r="B21097" s="0" t="n">
        <f aca="false">HOUR(C21097)</f>
        <v>9</v>
      </c>
      <c r="C21097" s="1" t="n">
        <v>41379.4104166667</v>
      </c>
      <c r="D21097" s="0" t="s">
        <v>90349</v>
      </c>
    </row>
    <row r="21098" customFormat="false" ht="15" hidden="false" customHeight="false" outlineLevel="0" collapsed="false">
      <c r="A21098" s="0" t="s">
        <v>59301</v>
      </c>
      <c r="B21098" s="0" t="n">
        <f aca="false">HOUR(C21098)</f>
        <v>9</v>
      </c>
      <c r="C21098" s="1" t="n">
        <v>41379.4104166667</v>
      </c>
      <c r="D21098" s="0" t="s">
        <v>90350</v>
      </c>
    </row>
    <row r="21099" customFormat="false" ht="15" hidden="false" customHeight="false" outlineLevel="0" collapsed="false">
      <c r="A21099" s="0" t="s">
        <v>90351</v>
      </c>
      <c r="B21099" s="0" t="n">
        <f aca="false">HOUR(C21099)</f>
        <v>9</v>
      </c>
      <c r="C21099" s="1" t="n">
        <v>41379.4104166667</v>
      </c>
      <c r="D21099" s="0" t="s">
        <v>90352</v>
      </c>
    </row>
    <row r="21100" customFormat="false" ht="15" hidden="false" customHeight="false" outlineLevel="0" collapsed="false">
      <c r="A21100" s="0" t="s">
        <v>90353</v>
      </c>
      <c r="B21100" s="0" t="n">
        <f aca="false">HOUR(C21100)</f>
        <v>9</v>
      </c>
      <c r="C21100" s="1" t="n">
        <v>41379.4104166667</v>
      </c>
      <c r="D21100" s="0" t="s">
        <v>90354</v>
      </c>
    </row>
    <row r="21101" customFormat="false" ht="15" hidden="false" customHeight="false" outlineLevel="0" collapsed="false">
      <c r="A21101" s="0" t="s">
        <v>90355</v>
      </c>
      <c r="B21101" s="0" t="n">
        <f aca="false">HOUR(C21101)</f>
        <v>9</v>
      </c>
      <c r="C21101" s="1" t="n">
        <v>41379.4104166667</v>
      </c>
      <c r="D21101" s="0" t="s">
        <v>90356</v>
      </c>
    </row>
    <row r="21102" customFormat="false" ht="15" hidden="false" customHeight="false" outlineLevel="0" collapsed="false">
      <c r="A21102" s="0" t="s">
        <v>68816</v>
      </c>
      <c r="B21102" s="0" t="n">
        <f aca="false">HOUR(C21102)</f>
        <v>9</v>
      </c>
      <c r="C21102" s="1" t="n">
        <v>41379.4104166667</v>
      </c>
      <c r="D21102" s="0" t="s">
        <v>90357</v>
      </c>
    </row>
    <row r="21103" customFormat="false" ht="15" hidden="false" customHeight="false" outlineLevel="0" collapsed="false">
      <c r="A21103" s="0" t="s">
        <v>60208</v>
      </c>
      <c r="B21103" s="0" t="n">
        <f aca="false">HOUR(C21103)</f>
        <v>9</v>
      </c>
      <c r="C21103" s="1" t="n">
        <v>41379.4104166667</v>
      </c>
      <c r="D21103" s="0" t="s">
        <v>90358</v>
      </c>
    </row>
    <row r="21104" customFormat="false" ht="15" hidden="false" customHeight="false" outlineLevel="0" collapsed="false">
      <c r="A21104" s="0" t="s">
        <v>90359</v>
      </c>
      <c r="B21104" s="0" t="n">
        <f aca="false">HOUR(C21104)</f>
        <v>9</v>
      </c>
      <c r="C21104" s="1" t="n">
        <v>41379.4104166667</v>
      </c>
      <c r="D21104" s="0" t="s">
        <v>90360</v>
      </c>
    </row>
    <row r="21105" customFormat="false" ht="15" hidden="false" customHeight="false" outlineLevel="0" collapsed="false">
      <c r="A21105" s="0" t="s">
        <v>5167</v>
      </c>
      <c r="B21105" s="0" t="n">
        <f aca="false">HOUR(C21105)</f>
        <v>9</v>
      </c>
      <c r="C21105" s="1" t="n">
        <v>41379.4104166667</v>
      </c>
      <c r="D21105" s="0" t="s">
        <v>90361</v>
      </c>
    </row>
    <row r="21106" customFormat="false" ht="15" hidden="false" customHeight="false" outlineLevel="0" collapsed="false">
      <c r="A21106" s="0" t="s">
        <v>90362</v>
      </c>
      <c r="B21106" s="0" t="n">
        <f aca="false">HOUR(C21106)</f>
        <v>9</v>
      </c>
      <c r="C21106" s="1" t="n">
        <v>41379.4104166667</v>
      </c>
      <c r="D21106" s="0" t="s">
        <v>90363</v>
      </c>
    </row>
    <row r="21107" customFormat="false" ht="15" hidden="false" customHeight="false" outlineLevel="0" collapsed="false">
      <c r="A21107" s="0" t="s">
        <v>90364</v>
      </c>
      <c r="B21107" s="0" t="n">
        <f aca="false">HOUR(C21107)</f>
        <v>9</v>
      </c>
      <c r="C21107" s="1" t="n">
        <v>41379.4104166667</v>
      </c>
      <c r="D21107" s="0" t="s">
        <v>90365</v>
      </c>
    </row>
    <row r="21108" customFormat="false" ht="15" hidden="false" customHeight="false" outlineLevel="0" collapsed="false">
      <c r="A21108" s="0" t="s">
        <v>90366</v>
      </c>
      <c r="B21108" s="0" t="n">
        <f aca="false">HOUR(C21108)</f>
        <v>9</v>
      </c>
      <c r="C21108" s="1" t="n">
        <v>41379.4111111111</v>
      </c>
      <c r="D21108" s="0" t="s">
        <v>90367</v>
      </c>
    </row>
    <row r="21109" customFormat="false" ht="15" hidden="false" customHeight="false" outlineLevel="0" collapsed="false">
      <c r="A21109" s="0" t="s">
        <v>75341</v>
      </c>
      <c r="B21109" s="0" t="n">
        <f aca="false">HOUR(C21109)</f>
        <v>9</v>
      </c>
      <c r="C21109" s="1" t="n">
        <v>41379.4111111111</v>
      </c>
      <c r="D21109" s="0" t="s">
        <v>90368</v>
      </c>
    </row>
    <row r="21110" customFormat="false" ht="15" hidden="false" customHeight="false" outlineLevel="0" collapsed="false">
      <c r="A21110" s="0" t="s">
        <v>90369</v>
      </c>
      <c r="B21110" s="0" t="n">
        <f aca="false">HOUR(C21110)</f>
        <v>9</v>
      </c>
      <c r="C21110" s="1" t="n">
        <v>41379.4111111111</v>
      </c>
      <c r="D21110" s="0" t="s">
        <v>90370</v>
      </c>
    </row>
    <row r="21111" customFormat="false" ht="15" hidden="false" customHeight="false" outlineLevel="0" collapsed="false">
      <c r="A21111" s="0" t="s">
        <v>58916</v>
      </c>
      <c r="B21111" s="0" t="n">
        <f aca="false">HOUR(C21111)</f>
        <v>9</v>
      </c>
      <c r="C21111" s="1" t="n">
        <v>41379.4111111111</v>
      </c>
      <c r="D21111" s="0" t="s">
        <v>90371</v>
      </c>
    </row>
    <row r="21112" customFormat="false" ht="15" hidden="false" customHeight="false" outlineLevel="0" collapsed="false">
      <c r="A21112" s="0" t="s">
        <v>89500</v>
      </c>
      <c r="B21112" s="0" t="n">
        <f aca="false">HOUR(C21112)</f>
        <v>9</v>
      </c>
      <c r="C21112" s="1" t="n">
        <v>41379.4111111111</v>
      </c>
      <c r="D21112" s="0" t="s">
        <v>90372</v>
      </c>
    </row>
    <row r="21113" customFormat="false" ht="15" hidden="false" customHeight="false" outlineLevel="0" collapsed="false">
      <c r="A21113" s="0" t="s">
        <v>90373</v>
      </c>
      <c r="B21113" s="0" t="n">
        <f aca="false">HOUR(C21113)</f>
        <v>9</v>
      </c>
      <c r="C21113" s="1" t="n">
        <v>41379.4111111111</v>
      </c>
      <c r="D21113" s="0" t="s">
        <v>90374</v>
      </c>
    </row>
    <row r="21114" customFormat="false" ht="15" hidden="false" customHeight="false" outlineLevel="0" collapsed="false">
      <c r="A21114" s="0" t="s">
        <v>90375</v>
      </c>
      <c r="B21114" s="0" t="n">
        <f aca="false">HOUR(C21114)</f>
        <v>9</v>
      </c>
      <c r="C21114" s="1" t="n">
        <v>41379.4111111111</v>
      </c>
      <c r="D21114" s="0" t="s">
        <v>90376</v>
      </c>
    </row>
    <row r="21115" customFormat="false" ht="15" hidden="false" customHeight="false" outlineLevel="0" collapsed="false">
      <c r="A21115" s="0" t="s">
        <v>90377</v>
      </c>
      <c r="B21115" s="0" t="n">
        <f aca="false">HOUR(C21115)</f>
        <v>9</v>
      </c>
      <c r="C21115" s="1" t="n">
        <v>41379.4111111111</v>
      </c>
      <c r="D21115" s="0" t="s">
        <v>90378</v>
      </c>
    </row>
    <row r="21116" customFormat="false" ht="15" hidden="false" customHeight="false" outlineLevel="0" collapsed="false">
      <c r="A21116" s="0" t="s">
        <v>83245</v>
      </c>
      <c r="B21116" s="0" t="n">
        <f aca="false">HOUR(C21116)</f>
        <v>9</v>
      </c>
      <c r="C21116" s="1" t="n">
        <v>41379.4111111111</v>
      </c>
      <c r="D21116" s="0" t="s">
        <v>90379</v>
      </c>
    </row>
    <row r="21117" customFormat="false" ht="15" hidden="false" customHeight="false" outlineLevel="0" collapsed="false">
      <c r="A21117" s="0" t="s">
        <v>90380</v>
      </c>
      <c r="B21117" s="0" t="n">
        <f aca="false">HOUR(C21117)</f>
        <v>9</v>
      </c>
      <c r="C21117" s="1" t="n">
        <v>41379.4111111111</v>
      </c>
      <c r="D21117" s="0" t="s">
        <v>90381</v>
      </c>
    </row>
    <row r="21118" customFormat="false" ht="15" hidden="false" customHeight="false" outlineLevel="0" collapsed="false">
      <c r="B21118" s="0" t="n">
        <f aca="false">HOUR(C21118)</f>
        <v>9</v>
      </c>
      <c r="C21118" s="1" t="n">
        <v>41379.4111111111</v>
      </c>
      <c r="D21118" s="0" t="s">
        <v>90382</v>
      </c>
    </row>
    <row r="21119" customFormat="false" ht="15" hidden="false" customHeight="false" outlineLevel="0" collapsed="false">
      <c r="A21119" s="0" t="s">
        <v>58992</v>
      </c>
      <c r="B21119" s="0" t="n">
        <f aca="false">HOUR(C21119)</f>
        <v>9</v>
      </c>
      <c r="C21119" s="1" t="n">
        <v>41379.4111111111</v>
      </c>
      <c r="D21119" s="0" t="s">
        <v>90383</v>
      </c>
    </row>
    <row r="21120" customFormat="false" ht="15" hidden="false" customHeight="false" outlineLevel="0" collapsed="false">
      <c r="A21120" s="0" t="s">
        <v>71910</v>
      </c>
      <c r="B21120" s="0" t="n">
        <f aca="false">HOUR(C21120)</f>
        <v>9</v>
      </c>
      <c r="C21120" s="1" t="n">
        <v>41379.4111111111</v>
      </c>
      <c r="D21120" s="0" t="s">
        <v>90384</v>
      </c>
    </row>
    <row r="21121" customFormat="false" ht="15" hidden="false" customHeight="false" outlineLevel="0" collapsed="false">
      <c r="A21121" s="0" t="s">
        <v>90385</v>
      </c>
      <c r="B21121" s="0" t="n">
        <f aca="false">HOUR(C21121)</f>
        <v>9</v>
      </c>
      <c r="C21121" s="1" t="n">
        <v>41379.4111111111</v>
      </c>
      <c r="D21121" s="0" t="s">
        <v>90386</v>
      </c>
    </row>
    <row r="21122" customFormat="false" ht="15" hidden="false" customHeight="false" outlineLevel="0" collapsed="false">
      <c r="A21122" s="0" t="s">
        <v>90387</v>
      </c>
      <c r="B21122" s="0" t="n">
        <f aca="false">HOUR(C21122)</f>
        <v>9</v>
      </c>
      <c r="C21122" s="1" t="n">
        <v>41379.4111111111</v>
      </c>
      <c r="D21122" s="0" t="s">
        <v>90388</v>
      </c>
    </row>
    <row r="21123" customFormat="false" ht="15" hidden="false" customHeight="false" outlineLevel="0" collapsed="false">
      <c r="A21123" s="0" t="s">
        <v>81358</v>
      </c>
      <c r="B21123" s="0" t="n">
        <f aca="false">HOUR(C21123)</f>
        <v>9</v>
      </c>
      <c r="C21123" s="1" t="n">
        <v>41379.4111111111</v>
      </c>
      <c r="D21123" s="0" t="s">
        <v>90389</v>
      </c>
    </row>
    <row r="21124" customFormat="false" ht="15" hidden="false" customHeight="false" outlineLevel="0" collapsed="false">
      <c r="A21124" s="0" t="s">
        <v>70897</v>
      </c>
      <c r="B21124" s="0" t="n">
        <f aca="false">HOUR(C21124)</f>
        <v>9</v>
      </c>
      <c r="C21124" s="1" t="n">
        <v>41379.4111111111</v>
      </c>
      <c r="D21124" s="0" t="s">
        <v>90390</v>
      </c>
    </row>
    <row r="21125" customFormat="false" ht="15" hidden="false" customHeight="false" outlineLevel="0" collapsed="false">
      <c r="A21125" s="0" t="s">
        <v>90391</v>
      </c>
      <c r="B21125" s="0" t="n">
        <f aca="false">HOUR(C21125)</f>
        <v>9</v>
      </c>
      <c r="C21125" s="1" t="n">
        <v>41379.4111111111</v>
      </c>
      <c r="D21125" s="0" t="s">
        <v>90392</v>
      </c>
    </row>
    <row r="21126" customFormat="false" ht="15" hidden="false" customHeight="false" outlineLevel="0" collapsed="false">
      <c r="A21126" s="0" t="s">
        <v>224</v>
      </c>
      <c r="B21126" s="0" t="n">
        <f aca="false">HOUR(C21126)</f>
        <v>9</v>
      </c>
      <c r="C21126" s="1" t="n">
        <v>41379.4111111111</v>
      </c>
      <c r="D21126" s="0" t="s">
        <v>90393</v>
      </c>
    </row>
    <row r="21127" customFormat="false" ht="15" hidden="false" customHeight="false" outlineLevel="0" collapsed="false">
      <c r="A21127" s="0" t="s">
        <v>83938</v>
      </c>
      <c r="B21127" s="0" t="n">
        <f aca="false">HOUR(C21127)</f>
        <v>9</v>
      </c>
      <c r="C21127" s="1" t="n">
        <v>41379.4111111111</v>
      </c>
      <c r="D21127" s="0" t="s">
        <v>90394</v>
      </c>
    </row>
    <row r="21128" customFormat="false" ht="15" hidden="false" customHeight="false" outlineLevel="0" collapsed="false">
      <c r="A21128" s="0" t="s">
        <v>90395</v>
      </c>
      <c r="B21128" s="0" t="n">
        <f aca="false">HOUR(C21128)</f>
        <v>9</v>
      </c>
      <c r="C21128" s="1" t="n">
        <v>41379.4111111111</v>
      </c>
      <c r="D21128" s="0" t="s">
        <v>90396</v>
      </c>
    </row>
    <row r="21129" customFormat="false" ht="15" hidden="false" customHeight="false" outlineLevel="0" collapsed="false">
      <c r="A21129" s="0" t="s">
        <v>90397</v>
      </c>
      <c r="B21129" s="0" t="n">
        <f aca="false">HOUR(C21129)</f>
        <v>9</v>
      </c>
      <c r="C21129" s="1" t="n">
        <v>41379.4111111111</v>
      </c>
      <c r="D21129" s="0" t="s">
        <v>90398</v>
      </c>
    </row>
    <row r="21130" customFormat="false" ht="15" hidden="false" customHeight="false" outlineLevel="0" collapsed="false">
      <c r="A21130" s="0" t="s">
        <v>90399</v>
      </c>
      <c r="B21130" s="0" t="n">
        <f aca="false">HOUR(C21130)</f>
        <v>9</v>
      </c>
      <c r="C21130" s="1" t="n">
        <v>41379.4111111111</v>
      </c>
      <c r="D21130" s="0" t="s">
        <v>90400</v>
      </c>
    </row>
    <row r="21131" customFormat="false" ht="15" hidden="false" customHeight="false" outlineLevel="0" collapsed="false">
      <c r="A21131" s="0" t="s">
        <v>68582</v>
      </c>
      <c r="B21131" s="0" t="n">
        <f aca="false">HOUR(C21131)</f>
        <v>9</v>
      </c>
      <c r="C21131" s="1" t="n">
        <v>41379.4111111111</v>
      </c>
      <c r="D21131" s="0" t="s">
        <v>90401</v>
      </c>
    </row>
    <row r="21132" customFormat="false" ht="15" hidden="false" customHeight="false" outlineLevel="0" collapsed="false">
      <c r="A21132" s="0" t="s">
        <v>90402</v>
      </c>
      <c r="B21132" s="0" t="n">
        <f aca="false">HOUR(C21132)</f>
        <v>9</v>
      </c>
      <c r="C21132" s="1" t="n">
        <v>41379.4111111111</v>
      </c>
      <c r="D21132" s="0" t="s">
        <v>90403</v>
      </c>
    </row>
    <row r="21133" customFormat="false" ht="15" hidden="false" customHeight="false" outlineLevel="0" collapsed="false">
      <c r="A21133" s="0" t="s">
        <v>15511</v>
      </c>
      <c r="B21133" s="0" t="n">
        <f aca="false">HOUR(C21133)</f>
        <v>9</v>
      </c>
      <c r="C21133" s="1" t="n">
        <v>41379.4111111111</v>
      </c>
      <c r="D21133" s="0" t="s">
        <v>90404</v>
      </c>
    </row>
    <row r="21134" customFormat="false" ht="15" hidden="false" customHeight="false" outlineLevel="0" collapsed="false">
      <c r="A21134" s="0" t="s">
        <v>90405</v>
      </c>
      <c r="B21134" s="0" t="n">
        <f aca="false">HOUR(C21134)</f>
        <v>9</v>
      </c>
      <c r="C21134" s="1" t="n">
        <v>41379.4111111111</v>
      </c>
      <c r="D21134" s="0" t="s">
        <v>90406</v>
      </c>
    </row>
    <row r="21135" customFormat="false" ht="15" hidden="false" customHeight="false" outlineLevel="0" collapsed="false">
      <c r="A21135" s="0" t="s">
        <v>30033</v>
      </c>
      <c r="B21135" s="0" t="n">
        <f aca="false">HOUR(C21135)</f>
        <v>9</v>
      </c>
      <c r="C21135" s="1" t="n">
        <v>41379.4111111111</v>
      </c>
      <c r="D21135" s="0" t="s">
        <v>90407</v>
      </c>
    </row>
    <row r="21136" customFormat="false" ht="15" hidden="false" customHeight="false" outlineLevel="0" collapsed="false">
      <c r="A21136" s="0" t="s">
        <v>63946</v>
      </c>
      <c r="B21136" s="0" t="n">
        <f aca="false">HOUR(C21136)</f>
        <v>9</v>
      </c>
      <c r="C21136" s="1" t="n">
        <v>41379.4111111111</v>
      </c>
      <c r="D21136" s="0" t="s">
        <v>90408</v>
      </c>
    </row>
    <row r="21137" customFormat="false" ht="15" hidden="false" customHeight="false" outlineLevel="0" collapsed="false">
      <c r="A21137" s="0" t="s">
        <v>3452</v>
      </c>
      <c r="B21137" s="0" t="n">
        <f aca="false">HOUR(C21137)</f>
        <v>9</v>
      </c>
      <c r="C21137" s="1" t="n">
        <v>41379.4111111111</v>
      </c>
      <c r="D21137" s="0" t="s">
        <v>90409</v>
      </c>
    </row>
    <row r="21138" customFormat="false" ht="15" hidden="false" customHeight="false" outlineLevel="0" collapsed="false">
      <c r="A21138" s="0" t="s">
        <v>90410</v>
      </c>
      <c r="B21138" s="0" t="n">
        <f aca="false">HOUR(C21138)</f>
        <v>9</v>
      </c>
      <c r="C21138" s="1" t="n">
        <v>41379.4111111111</v>
      </c>
      <c r="D21138" s="0" t="s">
        <v>90411</v>
      </c>
    </row>
    <row r="21139" customFormat="false" ht="15" hidden="false" customHeight="false" outlineLevel="0" collapsed="false">
      <c r="A21139" s="0" t="s">
        <v>90412</v>
      </c>
      <c r="B21139" s="0" t="n">
        <f aca="false">HOUR(C21139)</f>
        <v>9</v>
      </c>
      <c r="C21139" s="1" t="n">
        <v>41379.4111111111</v>
      </c>
      <c r="D21139" s="0" t="s">
        <v>90413</v>
      </c>
    </row>
    <row r="21140" customFormat="false" ht="15" hidden="false" customHeight="false" outlineLevel="0" collapsed="false">
      <c r="A21140" s="0" t="s">
        <v>90414</v>
      </c>
      <c r="B21140" s="0" t="n">
        <f aca="false">HOUR(C21140)</f>
        <v>9</v>
      </c>
      <c r="C21140" s="1" t="n">
        <v>41379.4111111111</v>
      </c>
      <c r="D21140" s="0" t="s">
        <v>90415</v>
      </c>
    </row>
    <row r="21141" customFormat="false" ht="15" hidden="false" customHeight="false" outlineLevel="0" collapsed="false">
      <c r="A21141" s="0" t="s">
        <v>34981</v>
      </c>
      <c r="B21141" s="0" t="n">
        <f aca="false">HOUR(C21141)</f>
        <v>9</v>
      </c>
      <c r="C21141" s="1" t="n">
        <v>41379.4111111111</v>
      </c>
      <c r="D21141" s="0" t="s">
        <v>90416</v>
      </c>
    </row>
    <row r="21142" customFormat="false" ht="15" hidden="false" customHeight="false" outlineLevel="0" collapsed="false">
      <c r="A21142" s="0" t="s">
        <v>78343</v>
      </c>
      <c r="B21142" s="0" t="n">
        <f aca="false">HOUR(C21142)</f>
        <v>9</v>
      </c>
      <c r="C21142" s="1" t="n">
        <v>41379.4111111111</v>
      </c>
      <c r="D21142" s="0" t="s">
        <v>90417</v>
      </c>
    </row>
    <row r="21143" customFormat="false" ht="15" hidden="false" customHeight="false" outlineLevel="0" collapsed="false">
      <c r="A21143" s="0" t="s">
        <v>90418</v>
      </c>
      <c r="B21143" s="0" t="n">
        <f aca="false">HOUR(C21143)</f>
        <v>9</v>
      </c>
      <c r="C21143" s="1" t="n">
        <v>41379.4111111111</v>
      </c>
      <c r="D21143" s="0" t="s">
        <v>90419</v>
      </c>
    </row>
    <row r="21144" customFormat="false" ht="15" hidden="false" customHeight="false" outlineLevel="0" collapsed="false">
      <c r="A21144" s="0" t="s">
        <v>90420</v>
      </c>
      <c r="B21144" s="0" t="n">
        <f aca="false">HOUR(C21144)</f>
        <v>9</v>
      </c>
      <c r="C21144" s="1" t="n">
        <v>41379.4111111111</v>
      </c>
      <c r="D21144" s="0" t="s">
        <v>90421</v>
      </c>
    </row>
    <row r="21145" customFormat="false" ht="15" hidden="false" customHeight="false" outlineLevel="0" collapsed="false">
      <c r="A21145" s="0" t="s">
        <v>90422</v>
      </c>
      <c r="B21145" s="0" t="n">
        <f aca="false">HOUR(C21145)</f>
        <v>9</v>
      </c>
      <c r="C21145" s="1" t="n">
        <v>41379.4111111111</v>
      </c>
      <c r="D21145" s="0" t="s">
        <v>90423</v>
      </c>
    </row>
    <row r="21146" customFormat="false" ht="15" hidden="false" customHeight="false" outlineLevel="0" collapsed="false">
      <c r="A21146" s="0" t="s">
        <v>90424</v>
      </c>
      <c r="B21146" s="0" t="n">
        <f aca="false">HOUR(C21146)</f>
        <v>9</v>
      </c>
      <c r="C21146" s="1" t="n">
        <v>41379.4111111111</v>
      </c>
      <c r="D21146" s="0" t="s">
        <v>90425</v>
      </c>
    </row>
    <row r="21147" customFormat="false" ht="15" hidden="false" customHeight="false" outlineLevel="0" collapsed="false">
      <c r="A21147" s="0" t="s">
        <v>90426</v>
      </c>
      <c r="B21147" s="0" t="n">
        <f aca="false">HOUR(C21147)</f>
        <v>9</v>
      </c>
      <c r="C21147" s="1" t="n">
        <v>41379.4111111111</v>
      </c>
      <c r="D21147" s="0" t="s">
        <v>90427</v>
      </c>
    </row>
    <row r="21148" customFormat="false" ht="15" hidden="false" customHeight="false" outlineLevel="0" collapsed="false">
      <c r="A21148" s="0" t="s">
        <v>90428</v>
      </c>
      <c r="B21148" s="0" t="n">
        <f aca="false">HOUR(C21148)</f>
        <v>9</v>
      </c>
      <c r="C21148" s="1" t="n">
        <v>41379.4111111111</v>
      </c>
      <c r="D21148" s="0" t="s">
        <v>90429</v>
      </c>
    </row>
    <row r="21149" customFormat="false" ht="15" hidden="false" customHeight="false" outlineLevel="0" collapsed="false">
      <c r="A21149" s="0" t="s">
        <v>53583</v>
      </c>
      <c r="B21149" s="0" t="n">
        <f aca="false">HOUR(C21149)</f>
        <v>9</v>
      </c>
      <c r="C21149" s="1" t="n">
        <v>41379.4111111111</v>
      </c>
      <c r="D21149" s="0" t="s">
        <v>90430</v>
      </c>
    </row>
    <row r="21150" customFormat="false" ht="15" hidden="false" customHeight="false" outlineLevel="0" collapsed="false">
      <c r="A21150" s="0" t="s">
        <v>59914</v>
      </c>
      <c r="B21150" s="0" t="n">
        <f aca="false">HOUR(C21150)</f>
        <v>9</v>
      </c>
      <c r="C21150" s="1" t="n">
        <v>41379.4111111111</v>
      </c>
      <c r="D21150" s="0" t="s">
        <v>90431</v>
      </c>
    </row>
    <row r="21151" customFormat="false" ht="15" hidden="false" customHeight="false" outlineLevel="0" collapsed="false">
      <c r="A21151" s="0" t="s">
        <v>90432</v>
      </c>
      <c r="B21151" s="0" t="n">
        <f aca="false">HOUR(C21151)</f>
        <v>9</v>
      </c>
      <c r="C21151" s="1" t="n">
        <v>41379.4111111111</v>
      </c>
      <c r="D21151" s="0" t="s">
        <v>90433</v>
      </c>
    </row>
    <row r="21152" customFormat="false" ht="15" hidden="false" customHeight="false" outlineLevel="0" collapsed="false">
      <c r="A21152" s="0" t="s">
        <v>90434</v>
      </c>
      <c r="B21152" s="0" t="n">
        <f aca="false">HOUR(C21152)</f>
        <v>9</v>
      </c>
      <c r="C21152" s="1" t="n">
        <v>41379.4111111111</v>
      </c>
      <c r="D21152" s="0" t="s">
        <v>90435</v>
      </c>
    </row>
    <row r="21153" customFormat="false" ht="15" hidden="false" customHeight="false" outlineLevel="0" collapsed="false">
      <c r="A21153" s="0" t="s">
        <v>68636</v>
      </c>
      <c r="B21153" s="0" t="n">
        <f aca="false">HOUR(C21153)</f>
        <v>9</v>
      </c>
      <c r="C21153" s="1" t="n">
        <v>41379.4111111111</v>
      </c>
      <c r="D21153" s="0" t="s">
        <v>90436</v>
      </c>
    </row>
    <row r="21154" customFormat="false" ht="15" hidden="false" customHeight="false" outlineLevel="0" collapsed="false">
      <c r="A21154" s="0" t="s">
        <v>90437</v>
      </c>
      <c r="B21154" s="0" t="n">
        <f aca="false">HOUR(C21154)</f>
        <v>9</v>
      </c>
      <c r="C21154" s="1" t="n">
        <v>41379.4111111111</v>
      </c>
      <c r="D21154" s="0" t="s">
        <v>90438</v>
      </c>
    </row>
    <row r="21155" customFormat="false" ht="15" hidden="false" customHeight="false" outlineLevel="0" collapsed="false">
      <c r="A21155" s="0" t="s">
        <v>90437</v>
      </c>
      <c r="B21155" s="0" t="n">
        <f aca="false">HOUR(C21155)</f>
        <v>9</v>
      </c>
      <c r="C21155" s="1" t="n">
        <v>41379.4111111111</v>
      </c>
      <c r="D21155" s="0" t="s">
        <v>90438</v>
      </c>
    </row>
    <row r="21156" customFormat="false" ht="15" hidden="false" customHeight="false" outlineLevel="0" collapsed="false">
      <c r="A21156" s="0" t="s">
        <v>90439</v>
      </c>
      <c r="B21156" s="0" t="n">
        <f aca="false">HOUR(C21156)</f>
        <v>9</v>
      </c>
      <c r="C21156" s="1" t="n">
        <v>41379.4111111111</v>
      </c>
      <c r="D21156" s="0" t="s">
        <v>90440</v>
      </c>
    </row>
    <row r="21157" customFormat="false" ht="15" hidden="false" customHeight="false" outlineLevel="0" collapsed="false">
      <c r="A21157" s="0" t="s">
        <v>90441</v>
      </c>
      <c r="B21157" s="0" t="n">
        <f aca="false">HOUR(C21157)</f>
        <v>9</v>
      </c>
      <c r="C21157" s="1" t="n">
        <v>41379.4111111111</v>
      </c>
      <c r="D21157" s="0" t="s">
        <v>90442</v>
      </c>
    </row>
    <row r="21158" customFormat="false" ht="15" hidden="false" customHeight="false" outlineLevel="0" collapsed="false">
      <c r="A21158" s="0" t="s">
        <v>90443</v>
      </c>
      <c r="B21158" s="0" t="n">
        <f aca="false">HOUR(C21158)</f>
        <v>9</v>
      </c>
      <c r="C21158" s="1" t="n">
        <v>41379.4111111111</v>
      </c>
      <c r="D21158" s="0" t="s">
        <v>90444</v>
      </c>
    </row>
    <row r="21159" customFormat="false" ht="15" hidden="false" customHeight="false" outlineLevel="0" collapsed="false">
      <c r="A21159" s="0" t="s">
        <v>90445</v>
      </c>
      <c r="B21159" s="0" t="n">
        <f aca="false">HOUR(C21159)</f>
        <v>9</v>
      </c>
      <c r="C21159" s="1" t="n">
        <v>41379.4111111111</v>
      </c>
      <c r="D21159" s="0" t="s">
        <v>90446</v>
      </c>
    </row>
    <row r="21160" customFormat="false" ht="15" hidden="false" customHeight="false" outlineLevel="0" collapsed="false">
      <c r="A21160" s="0" t="s">
        <v>80900</v>
      </c>
      <c r="B21160" s="0" t="n">
        <f aca="false">HOUR(C21160)</f>
        <v>9</v>
      </c>
      <c r="C21160" s="1" t="n">
        <v>41379.4111111111</v>
      </c>
      <c r="D21160" s="0" t="s">
        <v>90447</v>
      </c>
    </row>
    <row r="21161" customFormat="false" ht="15" hidden="false" customHeight="false" outlineLevel="0" collapsed="false">
      <c r="A21161" s="0" t="s">
        <v>90448</v>
      </c>
      <c r="B21161" s="0" t="n">
        <f aca="false">HOUR(C21161)</f>
        <v>9</v>
      </c>
      <c r="C21161" s="1" t="n">
        <v>41379.4111111111</v>
      </c>
      <c r="D21161" s="0" t="s">
        <v>90449</v>
      </c>
    </row>
    <row r="21162" customFormat="false" ht="15" hidden="false" customHeight="false" outlineLevel="0" collapsed="false">
      <c r="A21162" s="0" t="s">
        <v>90450</v>
      </c>
      <c r="B21162" s="0" t="n">
        <f aca="false">HOUR(C21162)</f>
        <v>9</v>
      </c>
      <c r="C21162" s="1" t="n">
        <v>41379.4111111111</v>
      </c>
      <c r="D21162" s="0" t="s">
        <v>90451</v>
      </c>
    </row>
    <row r="21163" customFormat="false" ht="15" hidden="false" customHeight="false" outlineLevel="0" collapsed="false">
      <c r="A21163" s="0" t="s">
        <v>90452</v>
      </c>
      <c r="B21163" s="0" t="n">
        <f aca="false">HOUR(C21163)</f>
        <v>9</v>
      </c>
      <c r="C21163" s="1" t="n">
        <v>41379.4111111111</v>
      </c>
      <c r="D21163" s="0" t="s">
        <v>90453</v>
      </c>
    </row>
    <row r="21164" customFormat="false" ht="15" hidden="false" customHeight="false" outlineLevel="0" collapsed="false">
      <c r="A21164" s="0" t="s">
        <v>63896</v>
      </c>
      <c r="B21164" s="0" t="n">
        <f aca="false">HOUR(C21164)</f>
        <v>9</v>
      </c>
      <c r="C21164" s="1" t="n">
        <v>41379.4111111111</v>
      </c>
      <c r="D21164" s="0" t="s">
        <v>90454</v>
      </c>
    </row>
    <row r="21165" customFormat="false" ht="15" hidden="false" customHeight="false" outlineLevel="0" collapsed="false">
      <c r="A21165" s="0" t="s">
        <v>90455</v>
      </c>
      <c r="B21165" s="0" t="n">
        <f aca="false">HOUR(C21165)</f>
        <v>9</v>
      </c>
      <c r="C21165" s="1" t="n">
        <v>41379.4111111111</v>
      </c>
      <c r="D21165" s="0" t="s">
        <v>90456</v>
      </c>
    </row>
    <row r="21166" customFormat="false" ht="15" hidden="false" customHeight="false" outlineLevel="0" collapsed="false">
      <c r="A21166" s="0" t="s">
        <v>58270</v>
      </c>
      <c r="B21166" s="0" t="n">
        <f aca="false">HOUR(C21166)</f>
        <v>9</v>
      </c>
      <c r="C21166" s="1" t="n">
        <v>41379.4111111111</v>
      </c>
      <c r="D21166" s="0" t="s">
        <v>90457</v>
      </c>
    </row>
    <row r="21167" customFormat="false" ht="15" hidden="false" customHeight="false" outlineLevel="0" collapsed="false">
      <c r="A21167" s="0" t="s">
        <v>90458</v>
      </c>
      <c r="B21167" s="0" t="n">
        <f aca="false">HOUR(C21167)</f>
        <v>9</v>
      </c>
      <c r="C21167" s="1" t="n">
        <v>41379.4111111111</v>
      </c>
      <c r="D21167" s="0" t="s">
        <v>90459</v>
      </c>
    </row>
    <row r="21168" customFormat="false" ht="15" hidden="false" customHeight="false" outlineLevel="0" collapsed="false">
      <c r="A21168" s="0" t="s">
        <v>90460</v>
      </c>
      <c r="B21168" s="0" t="n">
        <f aca="false">HOUR(C21168)</f>
        <v>9</v>
      </c>
      <c r="C21168" s="1" t="n">
        <v>41379.4111111111</v>
      </c>
      <c r="D21168" s="0" t="s">
        <v>90461</v>
      </c>
    </row>
    <row r="21169" customFormat="false" ht="15" hidden="false" customHeight="false" outlineLevel="0" collapsed="false">
      <c r="A21169" s="0" t="s">
        <v>90462</v>
      </c>
      <c r="B21169" s="0" t="n">
        <f aca="false">HOUR(C21169)</f>
        <v>9</v>
      </c>
      <c r="C21169" s="1" t="n">
        <v>41379.4111111111</v>
      </c>
      <c r="D21169" s="0" t="s">
        <v>90463</v>
      </c>
    </row>
    <row r="21170" customFormat="false" ht="15" hidden="false" customHeight="false" outlineLevel="0" collapsed="false">
      <c r="A21170" s="0" t="s">
        <v>90464</v>
      </c>
      <c r="B21170" s="0" t="n">
        <f aca="false">HOUR(C21170)</f>
        <v>9</v>
      </c>
      <c r="C21170" s="1" t="n">
        <v>41379.4111111111</v>
      </c>
      <c r="D21170" s="0" t="s">
        <v>90465</v>
      </c>
    </row>
    <row r="21171" customFormat="false" ht="15" hidden="false" customHeight="false" outlineLevel="0" collapsed="false">
      <c r="A21171" s="0" t="s">
        <v>62548</v>
      </c>
      <c r="B21171" s="0" t="n">
        <f aca="false">HOUR(C21171)</f>
        <v>9</v>
      </c>
      <c r="C21171" s="1" t="n">
        <v>41379.4111111111</v>
      </c>
      <c r="D21171" s="0" t="s">
        <v>90466</v>
      </c>
    </row>
    <row r="21172" customFormat="false" ht="15" hidden="false" customHeight="false" outlineLevel="0" collapsed="false">
      <c r="A21172" s="0" t="s">
        <v>90467</v>
      </c>
      <c r="B21172" s="0" t="n">
        <f aca="false">HOUR(C21172)</f>
        <v>9</v>
      </c>
      <c r="C21172" s="1" t="n">
        <v>41379.4111111111</v>
      </c>
      <c r="D21172" s="0" t="s">
        <v>90468</v>
      </c>
    </row>
    <row r="21173" customFormat="false" ht="15" hidden="false" customHeight="false" outlineLevel="0" collapsed="false">
      <c r="A21173" s="0" t="s">
        <v>80995</v>
      </c>
      <c r="B21173" s="0" t="n">
        <f aca="false">HOUR(C21173)</f>
        <v>9</v>
      </c>
      <c r="C21173" s="1" t="n">
        <v>41379.4111111111</v>
      </c>
      <c r="D21173" s="0" t="s">
        <v>90469</v>
      </c>
    </row>
    <row r="21174" customFormat="false" ht="15" hidden="false" customHeight="false" outlineLevel="0" collapsed="false">
      <c r="A21174" s="0" t="s">
        <v>90470</v>
      </c>
      <c r="B21174" s="0" t="n">
        <f aca="false">HOUR(C21174)</f>
        <v>9</v>
      </c>
      <c r="C21174" s="1" t="n">
        <v>41379.4111111111</v>
      </c>
      <c r="D21174" s="0" t="s">
        <v>90471</v>
      </c>
    </row>
    <row r="21175" customFormat="false" ht="15" hidden="false" customHeight="false" outlineLevel="0" collapsed="false">
      <c r="A21175" s="0" t="s">
        <v>90472</v>
      </c>
      <c r="B21175" s="0" t="n">
        <f aca="false">HOUR(C21175)</f>
        <v>9</v>
      </c>
      <c r="C21175" s="1" t="n">
        <v>41379.4111111111</v>
      </c>
      <c r="D21175" s="0" t="s">
        <v>90473</v>
      </c>
    </row>
    <row r="21176" customFormat="false" ht="15" hidden="false" customHeight="false" outlineLevel="0" collapsed="false">
      <c r="A21176" s="0" t="s">
        <v>90474</v>
      </c>
      <c r="B21176" s="0" t="n">
        <f aca="false">HOUR(C21176)</f>
        <v>9</v>
      </c>
      <c r="C21176" s="1" t="n">
        <v>41379.4111111111</v>
      </c>
      <c r="D21176" s="0" t="s">
        <v>90475</v>
      </c>
    </row>
    <row r="21177" customFormat="false" ht="15" hidden="false" customHeight="false" outlineLevel="0" collapsed="false">
      <c r="A21177" s="0" t="s">
        <v>63400</v>
      </c>
      <c r="B21177" s="0" t="n">
        <f aca="false">HOUR(C21177)</f>
        <v>9</v>
      </c>
      <c r="C21177" s="1" t="n">
        <v>41379.4111111111</v>
      </c>
      <c r="D21177" s="0" t="s">
        <v>90476</v>
      </c>
    </row>
    <row r="21178" customFormat="false" ht="15" hidden="false" customHeight="false" outlineLevel="0" collapsed="false">
      <c r="A21178" s="0" t="s">
        <v>63400</v>
      </c>
      <c r="B21178" s="0" t="n">
        <f aca="false">HOUR(C21178)</f>
        <v>9</v>
      </c>
      <c r="C21178" s="1" t="n">
        <v>41379.4111111111</v>
      </c>
      <c r="D21178" s="0" t="s">
        <v>90476</v>
      </c>
    </row>
    <row r="21179" customFormat="false" ht="15" hidden="false" customHeight="false" outlineLevel="0" collapsed="false">
      <c r="A21179" s="0" t="s">
        <v>90477</v>
      </c>
      <c r="B21179" s="0" t="n">
        <f aca="false">HOUR(C21179)</f>
        <v>9</v>
      </c>
      <c r="C21179" s="1" t="n">
        <v>41379.4111111111</v>
      </c>
      <c r="D21179" s="0" t="s">
        <v>90478</v>
      </c>
    </row>
    <row r="21180" customFormat="false" ht="15" hidden="false" customHeight="false" outlineLevel="0" collapsed="false">
      <c r="A21180" s="0" t="s">
        <v>63122</v>
      </c>
      <c r="B21180" s="0" t="n">
        <f aca="false">HOUR(C21180)</f>
        <v>9</v>
      </c>
      <c r="C21180" s="1" t="n">
        <v>41379.4111111111</v>
      </c>
      <c r="D21180" s="0" t="s">
        <v>90479</v>
      </c>
    </row>
    <row r="21181" customFormat="false" ht="15" hidden="false" customHeight="false" outlineLevel="0" collapsed="false">
      <c r="A21181" s="0" t="s">
        <v>32793</v>
      </c>
      <c r="B21181" s="0" t="n">
        <f aca="false">HOUR(C21181)</f>
        <v>9</v>
      </c>
      <c r="C21181" s="1" t="n">
        <v>41379.4111111111</v>
      </c>
      <c r="D21181" s="0" t="s">
        <v>90480</v>
      </c>
    </row>
    <row r="21182" customFormat="false" ht="15" hidden="false" customHeight="false" outlineLevel="0" collapsed="false">
      <c r="A21182" s="0" t="s">
        <v>90481</v>
      </c>
      <c r="B21182" s="0" t="n">
        <f aca="false">HOUR(C21182)</f>
        <v>9</v>
      </c>
      <c r="C21182" s="1" t="n">
        <v>41379.4111111111</v>
      </c>
      <c r="D21182" s="0" t="s">
        <v>90482</v>
      </c>
    </row>
    <row r="21183" customFormat="false" ht="15" hidden="false" customHeight="false" outlineLevel="0" collapsed="false">
      <c r="A21183" s="0" t="s">
        <v>90483</v>
      </c>
      <c r="B21183" s="0" t="n">
        <f aca="false">HOUR(C21183)</f>
        <v>9</v>
      </c>
      <c r="C21183" s="1" t="n">
        <v>41379.4111111111</v>
      </c>
      <c r="D21183" s="0" t="s">
        <v>90484</v>
      </c>
    </row>
    <row r="21184" customFormat="false" ht="15" hidden="false" customHeight="false" outlineLevel="0" collapsed="false">
      <c r="A21184" s="0" t="s">
        <v>58681</v>
      </c>
      <c r="B21184" s="0" t="n">
        <f aca="false">HOUR(C21184)</f>
        <v>9</v>
      </c>
      <c r="C21184" s="1" t="n">
        <v>41379.4111111111</v>
      </c>
      <c r="D21184" s="0" t="s">
        <v>90485</v>
      </c>
    </row>
    <row r="21185" customFormat="false" ht="15" hidden="false" customHeight="false" outlineLevel="0" collapsed="false">
      <c r="A21185" s="0" t="s">
        <v>48610</v>
      </c>
      <c r="B21185" s="0" t="n">
        <f aca="false">HOUR(C21185)</f>
        <v>9</v>
      </c>
      <c r="C21185" s="1" t="n">
        <v>41379.4111111111</v>
      </c>
      <c r="D21185" s="0" t="s">
        <v>90486</v>
      </c>
    </row>
    <row r="21186" customFormat="false" ht="15" hidden="false" customHeight="false" outlineLevel="0" collapsed="false">
      <c r="A21186" s="0" t="s">
        <v>90487</v>
      </c>
      <c r="B21186" s="0" t="n">
        <f aca="false">HOUR(C21186)</f>
        <v>9</v>
      </c>
      <c r="C21186" s="1" t="n">
        <v>41379.4111111111</v>
      </c>
      <c r="D21186" s="0" t="s">
        <v>90488</v>
      </c>
    </row>
    <row r="21187" customFormat="false" ht="15" hidden="false" customHeight="false" outlineLevel="0" collapsed="false">
      <c r="A21187" s="0" t="s">
        <v>90489</v>
      </c>
      <c r="B21187" s="0" t="n">
        <f aca="false">HOUR(C21187)</f>
        <v>9</v>
      </c>
      <c r="C21187" s="1" t="n">
        <v>41379.4111111111</v>
      </c>
      <c r="D21187" s="0" t="s">
        <v>90490</v>
      </c>
    </row>
    <row r="21188" customFormat="false" ht="15" hidden="false" customHeight="false" outlineLevel="0" collapsed="false">
      <c r="A21188" s="0" t="s">
        <v>67152</v>
      </c>
      <c r="B21188" s="0" t="n">
        <f aca="false">HOUR(C21188)</f>
        <v>9</v>
      </c>
      <c r="C21188" s="1" t="n">
        <v>41379.4111111111</v>
      </c>
      <c r="D21188" s="0" t="s">
        <v>90491</v>
      </c>
    </row>
    <row r="21189" customFormat="false" ht="15" hidden="false" customHeight="false" outlineLevel="0" collapsed="false">
      <c r="A21189" s="0" t="s">
        <v>90492</v>
      </c>
      <c r="B21189" s="0" t="n">
        <f aca="false">HOUR(C21189)</f>
        <v>9</v>
      </c>
      <c r="C21189" s="1" t="n">
        <v>41379.4111111111</v>
      </c>
      <c r="D21189" s="0" t="s">
        <v>90493</v>
      </c>
    </row>
    <row r="21190" customFormat="false" ht="15" hidden="false" customHeight="false" outlineLevel="0" collapsed="false">
      <c r="A21190" s="0" t="s">
        <v>90494</v>
      </c>
      <c r="B21190" s="0" t="n">
        <f aca="false">HOUR(C21190)</f>
        <v>9</v>
      </c>
      <c r="C21190" s="1" t="n">
        <v>41379.4111111111</v>
      </c>
      <c r="D21190" s="0" t="s">
        <v>90495</v>
      </c>
    </row>
    <row r="21191" customFormat="false" ht="15" hidden="false" customHeight="false" outlineLevel="0" collapsed="false">
      <c r="A21191" s="0" t="s">
        <v>61526</v>
      </c>
      <c r="B21191" s="0" t="n">
        <f aca="false">HOUR(C21191)</f>
        <v>9</v>
      </c>
      <c r="C21191" s="1" t="n">
        <v>41379.4111111111</v>
      </c>
      <c r="D21191" s="0" t="s">
        <v>90496</v>
      </c>
    </row>
    <row r="21192" customFormat="false" ht="15" hidden="false" customHeight="false" outlineLevel="0" collapsed="false">
      <c r="A21192" s="0" t="s">
        <v>71696</v>
      </c>
      <c r="B21192" s="0" t="n">
        <f aca="false">HOUR(C21192)</f>
        <v>9</v>
      </c>
      <c r="C21192" s="1" t="n">
        <v>41379.4111111111</v>
      </c>
      <c r="D21192" s="0" t="s">
        <v>90497</v>
      </c>
    </row>
    <row r="21193" customFormat="false" ht="15" hidden="false" customHeight="false" outlineLevel="0" collapsed="false">
      <c r="A21193" s="0" t="s">
        <v>90498</v>
      </c>
      <c r="B21193" s="0" t="n">
        <f aca="false">HOUR(C21193)</f>
        <v>9</v>
      </c>
      <c r="C21193" s="1" t="n">
        <v>41379.4111111111</v>
      </c>
      <c r="D21193" s="0" t="s">
        <v>90499</v>
      </c>
    </row>
    <row r="21194" customFormat="false" ht="15" hidden="false" customHeight="false" outlineLevel="0" collapsed="false">
      <c r="A21194" s="0" t="s">
        <v>90500</v>
      </c>
      <c r="B21194" s="0" t="n">
        <f aca="false">HOUR(C21194)</f>
        <v>9</v>
      </c>
      <c r="C21194" s="1" t="n">
        <v>41379.4111111111</v>
      </c>
      <c r="D21194" s="0" t="s">
        <v>90501</v>
      </c>
    </row>
    <row r="21195" customFormat="false" ht="15" hidden="false" customHeight="false" outlineLevel="0" collapsed="false">
      <c r="A21195" s="0" t="s">
        <v>62134</v>
      </c>
      <c r="B21195" s="0" t="n">
        <f aca="false">HOUR(C21195)</f>
        <v>9</v>
      </c>
      <c r="C21195" s="1" t="n">
        <v>41379.4111111111</v>
      </c>
      <c r="D21195" s="0" t="s">
        <v>90502</v>
      </c>
    </row>
    <row r="21196" customFormat="false" ht="15" hidden="false" customHeight="false" outlineLevel="0" collapsed="false">
      <c r="A21196" s="0" t="s">
        <v>90503</v>
      </c>
      <c r="B21196" s="0" t="n">
        <f aca="false">HOUR(C21196)</f>
        <v>9</v>
      </c>
      <c r="C21196" s="1" t="n">
        <v>41379.4111111111</v>
      </c>
      <c r="D21196" s="0" t="s">
        <v>90504</v>
      </c>
    </row>
    <row r="21197" customFormat="false" ht="15" hidden="false" customHeight="false" outlineLevel="0" collapsed="false">
      <c r="A21197" s="0" t="s">
        <v>59012</v>
      </c>
      <c r="B21197" s="0" t="n">
        <f aca="false">HOUR(C21197)</f>
        <v>9</v>
      </c>
      <c r="C21197" s="1" t="n">
        <v>41379.4111111111</v>
      </c>
      <c r="D21197" s="0" t="s">
        <v>90505</v>
      </c>
    </row>
    <row r="21198" customFormat="false" ht="15" hidden="false" customHeight="false" outlineLevel="0" collapsed="false">
      <c r="A21198" s="0" t="s">
        <v>90506</v>
      </c>
      <c r="B21198" s="0" t="n">
        <f aca="false">HOUR(C21198)</f>
        <v>9</v>
      </c>
      <c r="C21198" s="1" t="n">
        <v>41379.4111111111</v>
      </c>
      <c r="D21198" s="0" t="s">
        <v>90507</v>
      </c>
    </row>
    <row r="21199" customFormat="false" ht="15" hidden="false" customHeight="false" outlineLevel="0" collapsed="false">
      <c r="A21199" s="0" t="s">
        <v>90508</v>
      </c>
      <c r="B21199" s="0" t="n">
        <f aca="false">HOUR(C21199)</f>
        <v>9</v>
      </c>
      <c r="C21199" s="1" t="n">
        <v>41379.4111111111</v>
      </c>
      <c r="D21199" s="0" t="s">
        <v>90509</v>
      </c>
    </row>
    <row r="21200" customFormat="false" ht="15" hidden="false" customHeight="false" outlineLevel="0" collapsed="false">
      <c r="A21200" s="0" t="s">
        <v>90510</v>
      </c>
      <c r="B21200" s="0" t="n">
        <f aca="false">HOUR(C21200)</f>
        <v>9</v>
      </c>
      <c r="C21200" s="1" t="n">
        <v>41379.4111111111</v>
      </c>
      <c r="D21200" s="0" t="s">
        <v>90511</v>
      </c>
    </row>
    <row r="21201" customFormat="false" ht="15" hidden="false" customHeight="false" outlineLevel="0" collapsed="false">
      <c r="A21201" s="0" t="s">
        <v>90512</v>
      </c>
      <c r="B21201" s="0" t="n">
        <f aca="false">HOUR(C21201)</f>
        <v>9</v>
      </c>
      <c r="C21201" s="1" t="n">
        <v>41379.4111111111</v>
      </c>
      <c r="D21201" s="0" t="s">
        <v>90513</v>
      </c>
    </row>
    <row r="21202" customFormat="false" ht="15" hidden="false" customHeight="false" outlineLevel="0" collapsed="false">
      <c r="A21202" s="0" t="s">
        <v>90514</v>
      </c>
      <c r="B21202" s="0" t="n">
        <f aca="false">HOUR(C21202)</f>
        <v>9</v>
      </c>
      <c r="C21202" s="1" t="n">
        <v>41379.4111111111</v>
      </c>
      <c r="D21202" s="0" t="s">
        <v>90515</v>
      </c>
    </row>
    <row r="21203" customFormat="false" ht="15" hidden="false" customHeight="false" outlineLevel="0" collapsed="false">
      <c r="A21203" s="0" t="s">
        <v>5311</v>
      </c>
      <c r="B21203" s="0" t="n">
        <f aca="false">HOUR(C21203)</f>
        <v>9</v>
      </c>
      <c r="C21203" s="1" t="n">
        <v>41379.4111111111</v>
      </c>
      <c r="D21203" s="0" t="s">
        <v>90516</v>
      </c>
    </row>
    <row r="21204" customFormat="false" ht="15" hidden="false" customHeight="false" outlineLevel="0" collapsed="false">
      <c r="A21204" s="0" t="s">
        <v>90517</v>
      </c>
      <c r="B21204" s="0" t="n">
        <f aca="false">HOUR(C21204)</f>
        <v>9</v>
      </c>
      <c r="C21204" s="1" t="n">
        <v>41379.4111111111</v>
      </c>
      <c r="D21204" s="0" t="s">
        <v>90518</v>
      </c>
    </row>
    <row r="21205" customFormat="false" ht="15" hidden="false" customHeight="false" outlineLevel="0" collapsed="false">
      <c r="A21205" s="0" t="s">
        <v>90519</v>
      </c>
      <c r="B21205" s="0" t="n">
        <f aca="false">HOUR(C21205)</f>
        <v>9</v>
      </c>
      <c r="C21205" s="1" t="n">
        <v>41379.4111111111</v>
      </c>
      <c r="D21205" s="0" t="s">
        <v>90520</v>
      </c>
    </row>
    <row r="21206" customFormat="false" ht="15" hidden="false" customHeight="false" outlineLevel="0" collapsed="false">
      <c r="A21206" s="0" t="s">
        <v>90521</v>
      </c>
      <c r="B21206" s="0" t="n">
        <f aca="false">HOUR(C21206)</f>
        <v>9</v>
      </c>
      <c r="C21206" s="1" t="n">
        <v>41379.4111111111</v>
      </c>
      <c r="D21206" s="0" t="s">
        <v>90522</v>
      </c>
    </row>
    <row r="21207" customFormat="false" ht="15" hidden="false" customHeight="false" outlineLevel="0" collapsed="false">
      <c r="A21207" s="0" t="s">
        <v>90523</v>
      </c>
      <c r="B21207" s="0" t="n">
        <f aca="false">HOUR(C21207)</f>
        <v>9</v>
      </c>
      <c r="C21207" s="1" t="n">
        <v>41379.4111111111</v>
      </c>
      <c r="D21207" s="0" t="s">
        <v>90524</v>
      </c>
    </row>
    <row r="21208" customFormat="false" ht="15" hidden="false" customHeight="false" outlineLevel="0" collapsed="false">
      <c r="A21208" s="0" t="s">
        <v>90523</v>
      </c>
      <c r="B21208" s="0" t="n">
        <f aca="false">HOUR(C21208)</f>
        <v>9</v>
      </c>
      <c r="C21208" s="1" t="n">
        <v>41379.4111111111</v>
      </c>
      <c r="D21208" s="0" t="s">
        <v>90524</v>
      </c>
    </row>
    <row r="21209" customFormat="false" ht="15" hidden="false" customHeight="false" outlineLevel="0" collapsed="false">
      <c r="A21209" s="0" t="s">
        <v>90525</v>
      </c>
      <c r="B21209" s="0" t="n">
        <f aca="false">HOUR(C21209)</f>
        <v>9</v>
      </c>
      <c r="C21209" s="1" t="n">
        <v>41379.4111111111</v>
      </c>
      <c r="D21209" s="0" t="s">
        <v>90526</v>
      </c>
    </row>
    <row r="21210" customFormat="false" ht="15" hidden="false" customHeight="false" outlineLevel="0" collapsed="false">
      <c r="A21210" s="0" t="s">
        <v>90527</v>
      </c>
      <c r="B21210" s="0" t="n">
        <f aca="false">HOUR(C21210)</f>
        <v>9</v>
      </c>
      <c r="C21210" s="1" t="n">
        <v>41379.4111111111</v>
      </c>
      <c r="D21210" s="0" t="s">
        <v>90528</v>
      </c>
    </row>
    <row r="21211" customFormat="false" ht="15" hidden="false" customHeight="false" outlineLevel="0" collapsed="false">
      <c r="A21211" s="0" t="s">
        <v>90529</v>
      </c>
      <c r="B21211" s="0" t="n">
        <f aca="false">HOUR(C21211)</f>
        <v>9</v>
      </c>
      <c r="C21211" s="1" t="n">
        <v>41379.4111111111</v>
      </c>
      <c r="D21211" s="0" t="s">
        <v>90530</v>
      </c>
    </row>
    <row r="21212" customFormat="false" ht="15" hidden="false" customHeight="false" outlineLevel="0" collapsed="false">
      <c r="A21212" s="0" t="s">
        <v>90531</v>
      </c>
      <c r="B21212" s="0" t="n">
        <f aca="false">HOUR(C21212)</f>
        <v>9</v>
      </c>
      <c r="C21212" s="1" t="n">
        <v>41379.4111111111</v>
      </c>
      <c r="D21212" s="0" t="s">
        <v>90532</v>
      </c>
    </row>
    <row r="21213" customFormat="false" ht="15" hidden="false" customHeight="false" outlineLevel="0" collapsed="false">
      <c r="A21213" s="0" t="s">
        <v>47562</v>
      </c>
      <c r="B21213" s="0" t="n">
        <f aca="false">HOUR(C21213)</f>
        <v>9</v>
      </c>
      <c r="C21213" s="1" t="n">
        <v>41379.4111111111</v>
      </c>
      <c r="D21213" s="0" t="s">
        <v>90533</v>
      </c>
    </row>
    <row r="21214" customFormat="false" ht="15" hidden="false" customHeight="false" outlineLevel="0" collapsed="false">
      <c r="A21214" s="0" t="s">
        <v>90534</v>
      </c>
      <c r="B21214" s="0" t="n">
        <f aca="false">HOUR(C21214)</f>
        <v>9</v>
      </c>
      <c r="C21214" s="1" t="n">
        <v>41379.4111111111</v>
      </c>
      <c r="D21214" s="0" t="s">
        <v>90535</v>
      </c>
    </row>
    <row r="21215" customFormat="false" ht="15" hidden="false" customHeight="false" outlineLevel="0" collapsed="false">
      <c r="A21215" s="0" t="s">
        <v>90536</v>
      </c>
      <c r="B21215" s="0" t="n">
        <f aca="false">HOUR(C21215)</f>
        <v>9</v>
      </c>
      <c r="C21215" s="1" t="n">
        <v>41379.4111111111</v>
      </c>
      <c r="D21215" s="0" t="s">
        <v>90537</v>
      </c>
    </row>
    <row r="21216" customFormat="false" ht="15" hidden="false" customHeight="false" outlineLevel="0" collapsed="false">
      <c r="A21216" s="0" t="s">
        <v>62200</v>
      </c>
      <c r="B21216" s="0" t="n">
        <f aca="false">HOUR(C21216)</f>
        <v>9</v>
      </c>
      <c r="C21216" s="1" t="n">
        <v>41379.4111111111</v>
      </c>
      <c r="D21216" s="0" t="s">
        <v>90538</v>
      </c>
    </row>
    <row r="21217" customFormat="false" ht="15" hidden="false" customHeight="false" outlineLevel="0" collapsed="false">
      <c r="A21217" s="0" t="s">
        <v>90539</v>
      </c>
      <c r="B21217" s="0" t="n">
        <f aca="false">HOUR(C21217)</f>
        <v>9</v>
      </c>
      <c r="C21217" s="1" t="n">
        <v>41379.4111111111</v>
      </c>
      <c r="D21217" s="0" t="s">
        <v>90540</v>
      </c>
    </row>
    <row r="21218" customFormat="false" ht="15" hidden="false" customHeight="false" outlineLevel="0" collapsed="false">
      <c r="A21218" s="0" t="s">
        <v>90541</v>
      </c>
      <c r="B21218" s="0" t="n">
        <f aca="false">HOUR(C21218)</f>
        <v>9</v>
      </c>
      <c r="C21218" s="1" t="n">
        <v>41379.4111111111</v>
      </c>
      <c r="D21218" s="0" t="s">
        <v>90542</v>
      </c>
    </row>
    <row r="21219" customFormat="false" ht="15" hidden="false" customHeight="false" outlineLevel="0" collapsed="false">
      <c r="A21219" s="0" t="s">
        <v>90543</v>
      </c>
      <c r="B21219" s="0" t="n">
        <f aca="false">HOUR(C21219)</f>
        <v>9</v>
      </c>
      <c r="C21219" s="1" t="n">
        <v>41379.4111111111</v>
      </c>
      <c r="D21219" s="0" t="s">
        <v>90544</v>
      </c>
    </row>
    <row r="21220" customFormat="false" ht="15" hidden="false" customHeight="false" outlineLevel="0" collapsed="false">
      <c r="A21220" s="0" t="s">
        <v>90543</v>
      </c>
      <c r="B21220" s="0" t="n">
        <f aca="false">HOUR(C21220)</f>
        <v>9</v>
      </c>
      <c r="C21220" s="1" t="n">
        <v>41379.4111111111</v>
      </c>
      <c r="D21220" s="0" t="s">
        <v>90544</v>
      </c>
    </row>
    <row r="21221" customFormat="false" ht="15" hidden="false" customHeight="false" outlineLevel="0" collapsed="false">
      <c r="A21221" s="0" t="s">
        <v>67563</v>
      </c>
      <c r="B21221" s="0" t="n">
        <f aca="false">HOUR(C21221)</f>
        <v>9</v>
      </c>
      <c r="C21221" s="1" t="n">
        <v>41379.4111111111</v>
      </c>
      <c r="D21221" s="0" t="s">
        <v>90545</v>
      </c>
    </row>
    <row r="21222" customFormat="false" ht="15" hidden="false" customHeight="false" outlineLevel="0" collapsed="false">
      <c r="A21222" s="0" t="s">
        <v>90546</v>
      </c>
      <c r="B21222" s="0" t="n">
        <f aca="false">HOUR(C21222)</f>
        <v>9</v>
      </c>
      <c r="C21222" s="1" t="n">
        <v>41379.4111111111</v>
      </c>
      <c r="D21222" s="0" t="s">
        <v>90547</v>
      </c>
    </row>
    <row r="21223" customFormat="false" ht="15" hidden="false" customHeight="false" outlineLevel="0" collapsed="false">
      <c r="A21223" s="0" t="s">
        <v>59931</v>
      </c>
      <c r="B21223" s="0" t="n">
        <f aca="false">HOUR(C21223)</f>
        <v>9</v>
      </c>
      <c r="C21223" s="1" t="n">
        <v>41379.4111111111</v>
      </c>
      <c r="D21223" s="0" t="s">
        <v>90548</v>
      </c>
    </row>
    <row r="21224" customFormat="false" ht="15" hidden="false" customHeight="false" outlineLevel="0" collapsed="false">
      <c r="A21224" s="0" t="s">
        <v>90549</v>
      </c>
      <c r="B21224" s="0" t="n">
        <f aca="false">HOUR(C21224)</f>
        <v>9</v>
      </c>
      <c r="C21224" s="1" t="n">
        <v>41379.4111111111</v>
      </c>
      <c r="D21224" s="0" t="s">
        <v>90550</v>
      </c>
    </row>
    <row r="21225" customFormat="false" ht="15" hidden="false" customHeight="false" outlineLevel="0" collapsed="false">
      <c r="A21225" s="0" t="s">
        <v>54610</v>
      </c>
      <c r="B21225" s="0" t="n">
        <f aca="false">HOUR(C21225)</f>
        <v>9</v>
      </c>
      <c r="C21225" s="1" t="n">
        <v>41379.4111111111</v>
      </c>
      <c r="D21225" s="0" t="s">
        <v>90551</v>
      </c>
    </row>
    <row r="21226" customFormat="false" ht="15" hidden="false" customHeight="false" outlineLevel="0" collapsed="false">
      <c r="A21226" s="0" t="s">
        <v>90552</v>
      </c>
      <c r="B21226" s="0" t="n">
        <f aca="false">HOUR(C21226)</f>
        <v>9</v>
      </c>
      <c r="C21226" s="1" t="n">
        <v>41379.4111111111</v>
      </c>
      <c r="D21226" s="0" t="s">
        <v>90553</v>
      </c>
    </row>
    <row r="21227" customFormat="false" ht="15" hidden="false" customHeight="false" outlineLevel="0" collapsed="false">
      <c r="A21227" s="0" t="s">
        <v>85948</v>
      </c>
      <c r="B21227" s="0" t="n">
        <f aca="false">HOUR(C21227)</f>
        <v>9</v>
      </c>
      <c r="C21227" s="1" t="n">
        <v>41379.4111111111</v>
      </c>
      <c r="D21227" s="0" t="s">
        <v>90554</v>
      </c>
    </row>
    <row r="21228" customFormat="false" ht="15" hidden="false" customHeight="false" outlineLevel="0" collapsed="false">
      <c r="A21228" s="0" t="s">
        <v>7957</v>
      </c>
      <c r="B21228" s="0" t="n">
        <f aca="false">HOUR(C21228)</f>
        <v>9</v>
      </c>
      <c r="C21228" s="1" t="n">
        <v>41379.4111111111</v>
      </c>
      <c r="D21228" s="0" t="s">
        <v>90555</v>
      </c>
    </row>
    <row r="21229" customFormat="false" ht="15" hidden="false" customHeight="false" outlineLevel="0" collapsed="false">
      <c r="A21229" s="0" t="s">
        <v>90556</v>
      </c>
      <c r="B21229" s="0" t="n">
        <f aca="false">HOUR(C21229)</f>
        <v>9</v>
      </c>
      <c r="C21229" s="1" t="n">
        <v>41379.4111111111</v>
      </c>
      <c r="D21229" s="0" t="s">
        <v>90557</v>
      </c>
    </row>
    <row r="21230" customFormat="false" ht="15" hidden="false" customHeight="false" outlineLevel="0" collapsed="false">
      <c r="A21230" s="0" t="s">
        <v>67114</v>
      </c>
      <c r="B21230" s="0" t="n">
        <f aca="false">HOUR(C21230)</f>
        <v>9</v>
      </c>
      <c r="C21230" s="1" t="n">
        <v>41379.4111111111</v>
      </c>
      <c r="D21230" s="0" t="s">
        <v>90558</v>
      </c>
    </row>
    <row r="21231" customFormat="false" ht="15" hidden="false" customHeight="false" outlineLevel="0" collapsed="false">
      <c r="A21231" s="0" t="s">
        <v>81103</v>
      </c>
      <c r="B21231" s="0" t="n">
        <f aca="false">HOUR(C21231)</f>
        <v>9</v>
      </c>
      <c r="C21231" s="1" t="n">
        <v>41379.4111111111</v>
      </c>
      <c r="D21231" s="0" t="s">
        <v>90559</v>
      </c>
    </row>
    <row r="21232" customFormat="false" ht="15" hidden="false" customHeight="false" outlineLevel="0" collapsed="false">
      <c r="A21232" s="0" t="s">
        <v>58846</v>
      </c>
      <c r="B21232" s="0" t="n">
        <f aca="false">HOUR(C21232)</f>
        <v>9</v>
      </c>
      <c r="C21232" s="1" t="n">
        <v>41379.4111111111</v>
      </c>
      <c r="D21232" s="0" t="s">
        <v>90560</v>
      </c>
    </row>
    <row r="21233" customFormat="false" ht="15" hidden="false" customHeight="false" outlineLevel="0" collapsed="false">
      <c r="A21233" s="0" t="s">
        <v>15881</v>
      </c>
      <c r="B21233" s="0" t="n">
        <f aca="false">HOUR(C21233)</f>
        <v>9</v>
      </c>
      <c r="C21233" s="1" t="n">
        <v>41379.4111111111</v>
      </c>
      <c r="D21233" s="0" t="s">
        <v>90561</v>
      </c>
    </row>
    <row r="21234" customFormat="false" ht="15" hidden="false" customHeight="false" outlineLevel="0" collapsed="false">
      <c r="A21234" s="0" t="s">
        <v>5167</v>
      </c>
      <c r="B21234" s="0" t="n">
        <f aca="false">HOUR(C21234)</f>
        <v>9</v>
      </c>
      <c r="C21234" s="1" t="n">
        <v>41379.4111111111</v>
      </c>
      <c r="D21234" s="0" t="s">
        <v>90562</v>
      </c>
    </row>
    <row r="21235" customFormat="false" ht="15" hidden="false" customHeight="false" outlineLevel="0" collapsed="false">
      <c r="A21235" s="0" t="s">
        <v>69884</v>
      </c>
      <c r="B21235" s="0" t="n">
        <f aca="false">HOUR(C21235)</f>
        <v>9</v>
      </c>
      <c r="C21235" s="1" t="n">
        <v>41379.4111111111</v>
      </c>
      <c r="D21235" s="0" t="s">
        <v>90563</v>
      </c>
    </row>
    <row r="21236" customFormat="false" ht="15" hidden="false" customHeight="false" outlineLevel="0" collapsed="false">
      <c r="A21236" s="0" t="s">
        <v>90564</v>
      </c>
      <c r="B21236" s="0" t="n">
        <f aca="false">HOUR(C21236)</f>
        <v>9</v>
      </c>
      <c r="C21236" s="1" t="n">
        <v>41379.4118055556</v>
      </c>
      <c r="D21236" s="0" t="s">
        <v>90565</v>
      </c>
    </row>
    <row r="21237" customFormat="false" ht="15" hidden="false" customHeight="false" outlineLevel="0" collapsed="false">
      <c r="A21237" s="0" t="s">
        <v>85032</v>
      </c>
      <c r="B21237" s="0" t="n">
        <f aca="false">HOUR(C21237)</f>
        <v>9</v>
      </c>
      <c r="C21237" s="1" t="n">
        <v>41379.4118055556</v>
      </c>
      <c r="D21237" s="0" t="s">
        <v>90566</v>
      </c>
    </row>
    <row r="21238" customFormat="false" ht="15" hidden="false" customHeight="false" outlineLevel="0" collapsed="false">
      <c r="A21238" s="0" t="s">
        <v>29907</v>
      </c>
      <c r="B21238" s="0" t="n">
        <f aca="false">HOUR(C21238)</f>
        <v>9</v>
      </c>
      <c r="C21238" s="1" t="n">
        <v>41379.4118055556</v>
      </c>
      <c r="D21238" s="0" t="s">
        <v>90567</v>
      </c>
    </row>
    <row r="21239" customFormat="false" ht="15" hidden="false" customHeight="false" outlineLevel="0" collapsed="false">
      <c r="A21239" s="0" t="s">
        <v>90568</v>
      </c>
      <c r="B21239" s="0" t="n">
        <f aca="false">HOUR(C21239)</f>
        <v>9</v>
      </c>
      <c r="C21239" s="1" t="n">
        <v>41379.4118055556</v>
      </c>
      <c r="D21239" s="0" t="s">
        <v>90569</v>
      </c>
    </row>
    <row r="21240" customFormat="false" ht="15" hidden="false" customHeight="false" outlineLevel="0" collapsed="false">
      <c r="A21240" s="0" t="s">
        <v>35254</v>
      </c>
      <c r="B21240" s="0" t="n">
        <f aca="false">HOUR(C21240)</f>
        <v>9</v>
      </c>
      <c r="C21240" s="1" t="n">
        <v>41379.4118055556</v>
      </c>
      <c r="D21240" s="0" t="s">
        <v>90570</v>
      </c>
    </row>
    <row r="21241" customFormat="false" ht="15" hidden="false" customHeight="false" outlineLevel="0" collapsed="false">
      <c r="A21241" s="0" t="s">
        <v>90571</v>
      </c>
      <c r="B21241" s="0" t="n">
        <f aca="false">HOUR(C21241)</f>
        <v>9</v>
      </c>
      <c r="C21241" s="1" t="n">
        <v>41379.4118055556</v>
      </c>
      <c r="D21241" s="0" t="s">
        <v>90572</v>
      </c>
    </row>
    <row r="21242" customFormat="false" ht="15" hidden="false" customHeight="false" outlineLevel="0" collapsed="false">
      <c r="A21242" s="0" t="s">
        <v>90573</v>
      </c>
      <c r="B21242" s="0" t="n">
        <f aca="false">HOUR(C21242)</f>
        <v>9</v>
      </c>
      <c r="C21242" s="1" t="n">
        <v>41379.4118055556</v>
      </c>
      <c r="D21242" s="0" t="s">
        <v>90574</v>
      </c>
    </row>
    <row r="21243" customFormat="false" ht="15" hidden="false" customHeight="false" outlineLevel="0" collapsed="false">
      <c r="A21243" s="0" t="s">
        <v>90575</v>
      </c>
      <c r="B21243" s="0" t="n">
        <f aca="false">HOUR(C21243)</f>
        <v>9</v>
      </c>
      <c r="C21243" s="1" t="n">
        <v>41379.4118055556</v>
      </c>
      <c r="D21243" s="0" t="s">
        <v>90576</v>
      </c>
    </row>
    <row r="21244" customFormat="false" ht="15" hidden="false" customHeight="false" outlineLevel="0" collapsed="false">
      <c r="A21244" s="0" t="s">
        <v>90577</v>
      </c>
      <c r="B21244" s="0" t="n">
        <f aca="false">HOUR(C21244)</f>
        <v>9</v>
      </c>
      <c r="C21244" s="1" t="n">
        <v>41379.4118055556</v>
      </c>
      <c r="D21244" s="0" t="s">
        <v>90578</v>
      </c>
    </row>
    <row r="21245" customFormat="false" ht="15" hidden="false" customHeight="false" outlineLevel="0" collapsed="false">
      <c r="A21245" s="0" t="s">
        <v>90579</v>
      </c>
      <c r="B21245" s="0" t="n">
        <f aca="false">HOUR(C21245)</f>
        <v>9</v>
      </c>
      <c r="C21245" s="1" t="n">
        <v>41379.4118055556</v>
      </c>
      <c r="D21245" s="0" t="s">
        <v>90580</v>
      </c>
    </row>
    <row r="21246" customFormat="false" ht="15" hidden="false" customHeight="false" outlineLevel="0" collapsed="false">
      <c r="A21246" s="0" t="s">
        <v>73346</v>
      </c>
      <c r="B21246" s="0" t="n">
        <f aca="false">HOUR(C21246)</f>
        <v>9</v>
      </c>
      <c r="C21246" s="1" t="n">
        <v>41379.4118055556</v>
      </c>
      <c r="D21246" s="0" t="s">
        <v>90581</v>
      </c>
    </row>
    <row r="21247" customFormat="false" ht="15" hidden="false" customHeight="false" outlineLevel="0" collapsed="false">
      <c r="A21247" s="0" t="s">
        <v>90582</v>
      </c>
      <c r="B21247" s="0" t="n">
        <f aca="false">HOUR(C21247)</f>
        <v>9</v>
      </c>
      <c r="C21247" s="1" t="n">
        <v>41379.4118055556</v>
      </c>
      <c r="D21247" s="0" t="s">
        <v>90583</v>
      </c>
    </row>
    <row r="21248" customFormat="false" ht="15" hidden="false" customHeight="false" outlineLevel="0" collapsed="false">
      <c r="A21248" s="0" t="s">
        <v>90584</v>
      </c>
      <c r="B21248" s="0" t="n">
        <f aca="false">HOUR(C21248)</f>
        <v>9</v>
      </c>
      <c r="C21248" s="1" t="n">
        <v>41379.4118055556</v>
      </c>
      <c r="D21248" s="0" t="s">
        <v>90585</v>
      </c>
    </row>
    <row r="21249" customFormat="false" ht="15" hidden="false" customHeight="false" outlineLevel="0" collapsed="false">
      <c r="A21249" s="0" t="s">
        <v>90586</v>
      </c>
      <c r="B21249" s="0" t="n">
        <f aca="false">HOUR(C21249)</f>
        <v>9</v>
      </c>
      <c r="C21249" s="1" t="n">
        <v>41379.4118055556</v>
      </c>
      <c r="D21249" s="0" t="s">
        <v>90587</v>
      </c>
    </row>
    <row r="21250" customFormat="false" ht="15" hidden="false" customHeight="false" outlineLevel="0" collapsed="false">
      <c r="A21250" s="0" t="s">
        <v>90588</v>
      </c>
      <c r="B21250" s="0" t="n">
        <f aca="false">HOUR(C21250)</f>
        <v>9</v>
      </c>
      <c r="C21250" s="1" t="n">
        <v>41379.4118055556</v>
      </c>
      <c r="D21250" s="0" t="s">
        <v>90589</v>
      </c>
    </row>
    <row r="21251" customFormat="false" ht="15" hidden="false" customHeight="false" outlineLevel="0" collapsed="false">
      <c r="A21251" s="0" t="s">
        <v>30935</v>
      </c>
      <c r="B21251" s="0" t="n">
        <f aca="false">HOUR(C21251)</f>
        <v>9</v>
      </c>
      <c r="C21251" s="1" t="n">
        <v>41379.4118055556</v>
      </c>
      <c r="D21251" s="0" t="s">
        <v>90590</v>
      </c>
    </row>
    <row r="21252" customFormat="false" ht="15" hidden="false" customHeight="false" outlineLevel="0" collapsed="false">
      <c r="A21252" s="0" t="s">
        <v>90591</v>
      </c>
      <c r="B21252" s="0" t="n">
        <f aca="false">HOUR(C21252)</f>
        <v>9</v>
      </c>
      <c r="C21252" s="1" t="n">
        <v>41379.4118055556</v>
      </c>
      <c r="D21252" s="0" t="s">
        <v>90592</v>
      </c>
    </row>
    <row r="21253" customFormat="false" ht="15" hidden="false" customHeight="false" outlineLevel="0" collapsed="false">
      <c r="A21253" s="0" t="s">
        <v>190</v>
      </c>
      <c r="B21253" s="0" t="n">
        <f aca="false">HOUR(C21253)</f>
        <v>9</v>
      </c>
      <c r="C21253" s="1" t="n">
        <v>41379.4118055556</v>
      </c>
      <c r="D21253" s="0" t="s">
        <v>90593</v>
      </c>
    </row>
    <row r="21254" customFormat="false" ht="15" hidden="false" customHeight="false" outlineLevel="0" collapsed="false">
      <c r="A21254" s="0" t="s">
        <v>61973</v>
      </c>
      <c r="B21254" s="0" t="n">
        <f aca="false">HOUR(C21254)</f>
        <v>9</v>
      </c>
      <c r="C21254" s="1" t="n">
        <v>41379.4118055556</v>
      </c>
      <c r="D21254" s="0" t="s">
        <v>90594</v>
      </c>
    </row>
    <row r="21255" customFormat="false" ht="15" hidden="false" customHeight="false" outlineLevel="0" collapsed="false">
      <c r="A21255" s="0" t="s">
        <v>90595</v>
      </c>
      <c r="B21255" s="0" t="n">
        <f aca="false">HOUR(C21255)</f>
        <v>9</v>
      </c>
      <c r="C21255" s="1" t="n">
        <v>41379.4118055556</v>
      </c>
      <c r="D21255" s="0" t="s">
        <v>90596</v>
      </c>
    </row>
    <row r="21256" customFormat="false" ht="15" hidden="false" customHeight="false" outlineLevel="0" collapsed="false">
      <c r="A21256" s="0" t="s">
        <v>90597</v>
      </c>
      <c r="B21256" s="0" t="n">
        <f aca="false">HOUR(C21256)</f>
        <v>9</v>
      </c>
      <c r="C21256" s="1" t="n">
        <v>41379.4118055556</v>
      </c>
      <c r="D21256" s="0" t="s">
        <v>90598</v>
      </c>
    </row>
    <row r="21257" customFormat="false" ht="15" hidden="false" customHeight="false" outlineLevel="0" collapsed="false">
      <c r="A21257" s="0" t="s">
        <v>90599</v>
      </c>
      <c r="B21257" s="0" t="n">
        <f aca="false">HOUR(C21257)</f>
        <v>9</v>
      </c>
      <c r="C21257" s="1" t="n">
        <v>41379.4118055556</v>
      </c>
      <c r="D21257" s="0" t="s">
        <v>90600</v>
      </c>
    </row>
    <row r="21258" customFormat="false" ht="15" hidden="false" customHeight="false" outlineLevel="0" collapsed="false">
      <c r="A21258" s="0" t="s">
        <v>90601</v>
      </c>
      <c r="B21258" s="0" t="n">
        <f aca="false">HOUR(C21258)</f>
        <v>9</v>
      </c>
      <c r="C21258" s="1" t="n">
        <v>41379.4118055556</v>
      </c>
      <c r="D21258" s="0" t="s">
        <v>90602</v>
      </c>
    </row>
    <row r="21259" customFormat="false" ht="15" hidden="false" customHeight="false" outlineLevel="0" collapsed="false">
      <c r="A21259" s="0" t="s">
        <v>90603</v>
      </c>
      <c r="B21259" s="0" t="n">
        <f aca="false">HOUR(C21259)</f>
        <v>9</v>
      </c>
      <c r="C21259" s="1" t="n">
        <v>41379.4118055556</v>
      </c>
      <c r="D21259" s="0" t="s">
        <v>90604</v>
      </c>
    </row>
    <row r="21260" customFormat="false" ht="15" hidden="false" customHeight="false" outlineLevel="0" collapsed="false">
      <c r="A21260" s="0" t="s">
        <v>90605</v>
      </c>
      <c r="B21260" s="0" t="n">
        <f aca="false">HOUR(C21260)</f>
        <v>9</v>
      </c>
      <c r="C21260" s="1" t="n">
        <v>41379.4118055556</v>
      </c>
      <c r="D21260" s="0" t="s">
        <v>90606</v>
      </c>
    </row>
    <row r="21261" customFormat="false" ht="15" hidden="false" customHeight="false" outlineLevel="0" collapsed="false">
      <c r="A21261" s="0" t="s">
        <v>90607</v>
      </c>
      <c r="B21261" s="0" t="n">
        <f aca="false">HOUR(C21261)</f>
        <v>9</v>
      </c>
      <c r="C21261" s="1" t="n">
        <v>41379.4118055556</v>
      </c>
      <c r="D21261" s="0" t="s">
        <v>90608</v>
      </c>
    </row>
    <row r="21262" customFormat="false" ht="15" hidden="false" customHeight="false" outlineLevel="0" collapsed="false">
      <c r="A21262" s="0" t="s">
        <v>38919</v>
      </c>
      <c r="B21262" s="0" t="n">
        <f aca="false">HOUR(C21262)</f>
        <v>9</v>
      </c>
      <c r="C21262" s="1" t="n">
        <v>41379.4118055556</v>
      </c>
      <c r="D21262" s="0" t="s">
        <v>90609</v>
      </c>
    </row>
    <row r="21263" customFormat="false" ht="15" hidden="false" customHeight="false" outlineLevel="0" collapsed="false">
      <c r="A21263" s="0" t="s">
        <v>61051</v>
      </c>
      <c r="B21263" s="0" t="n">
        <f aca="false">HOUR(C21263)</f>
        <v>9</v>
      </c>
      <c r="C21263" s="1" t="n">
        <v>41379.4118055556</v>
      </c>
      <c r="D21263" s="0" t="s">
        <v>90610</v>
      </c>
    </row>
    <row r="21264" customFormat="false" ht="15" hidden="false" customHeight="false" outlineLevel="0" collapsed="false">
      <c r="A21264" s="0" t="s">
        <v>73720</v>
      </c>
      <c r="B21264" s="0" t="n">
        <f aca="false">HOUR(C21264)</f>
        <v>9</v>
      </c>
      <c r="C21264" s="1" t="n">
        <v>41379.4118055556</v>
      </c>
      <c r="D21264" s="0" t="s">
        <v>90611</v>
      </c>
    </row>
    <row r="21265" customFormat="false" ht="15" hidden="false" customHeight="false" outlineLevel="0" collapsed="false">
      <c r="A21265" s="0" t="s">
        <v>90612</v>
      </c>
      <c r="B21265" s="0" t="n">
        <f aca="false">HOUR(C21265)</f>
        <v>9</v>
      </c>
      <c r="C21265" s="1" t="n">
        <v>41379.4118055556</v>
      </c>
      <c r="D21265" s="0" t="s">
        <v>90613</v>
      </c>
    </row>
    <row r="21266" customFormat="false" ht="15" hidden="false" customHeight="false" outlineLevel="0" collapsed="false">
      <c r="A21266" s="0" t="s">
        <v>90614</v>
      </c>
      <c r="B21266" s="0" t="n">
        <f aca="false">HOUR(C21266)</f>
        <v>9</v>
      </c>
      <c r="C21266" s="1" t="n">
        <v>41379.4118055556</v>
      </c>
      <c r="D21266" s="0" t="s">
        <v>90615</v>
      </c>
    </row>
    <row r="21267" customFormat="false" ht="15" hidden="false" customHeight="false" outlineLevel="0" collapsed="false">
      <c r="A21267" s="0" t="s">
        <v>60538</v>
      </c>
      <c r="B21267" s="0" t="n">
        <f aca="false">HOUR(C21267)</f>
        <v>9</v>
      </c>
      <c r="C21267" s="1" t="n">
        <v>41379.4118055556</v>
      </c>
      <c r="D21267" s="0" t="s">
        <v>90616</v>
      </c>
    </row>
    <row r="21268" customFormat="false" ht="15" hidden="false" customHeight="false" outlineLevel="0" collapsed="false">
      <c r="A21268" s="0" t="s">
        <v>90617</v>
      </c>
      <c r="B21268" s="0" t="n">
        <f aca="false">HOUR(C21268)</f>
        <v>9</v>
      </c>
      <c r="C21268" s="1" t="n">
        <v>41379.4118055556</v>
      </c>
      <c r="D21268" s="0" t="s">
        <v>90618</v>
      </c>
    </row>
    <row r="21269" customFormat="false" ht="15" hidden="false" customHeight="false" outlineLevel="0" collapsed="false">
      <c r="A21269" s="0" t="s">
        <v>90619</v>
      </c>
      <c r="B21269" s="0" t="n">
        <f aca="false">HOUR(C21269)</f>
        <v>9</v>
      </c>
      <c r="C21269" s="1" t="n">
        <v>41379.4118055556</v>
      </c>
      <c r="D21269" s="0" t="s">
        <v>90620</v>
      </c>
    </row>
    <row r="21270" customFormat="false" ht="15" hidden="false" customHeight="false" outlineLevel="0" collapsed="false">
      <c r="A21270" s="0" t="s">
        <v>90621</v>
      </c>
      <c r="B21270" s="0" t="n">
        <f aca="false">HOUR(C21270)</f>
        <v>9</v>
      </c>
      <c r="C21270" s="1" t="n">
        <v>41379.4118055556</v>
      </c>
      <c r="D21270" s="0" t="s">
        <v>90622</v>
      </c>
    </row>
    <row r="21271" customFormat="false" ht="15" hidden="false" customHeight="false" outlineLevel="0" collapsed="false">
      <c r="A21271" s="0" t="s">
        <v>90623</v>
      </c>
      <c r="B21271" s="0" t="n">
        <f aca="false">HOUR(C21271)</f>
        <v>9</v>
      </c>
      <c r="C21271" s="1" t="n">
        <v>41379.4118055556</v>
      </c>
      <c r="D21271" s="0" t="s">
        <v>90624</v>
      </c>
    </row>
    <row r="21272" customFormat="false" ht="15" hidden="false" customHeight="false" outlineLevel="0" collapsed="false">
      <c r="A21272" s="0" t="s">
        <v>90625</v>
      </c>
      <c r="B21272" s="0" t="n">
        <f aca="false">HOUR(C21272)</f>
        <v>9</v>
      </c>
      <c r="C21272" s="1" t="n">
        <v>41379.4118055556</v>
      </c>
      <c r="D21272" s="0" t="s">
        <v>90626</v>
      </c>
    </row>
    <row r="21273" customFormat="false" ht="15" hidden="false" customHeight="false" outlineLevel="0" collapsed="false">
      <c r="A21273" s="0" t="s">
        <v>90627</v>
      </c>
      <c r="B21273" s="0" t="n">
        <f aca="false">HOUR(C21273)</f>
        <v>9</v>
      </c>
      <c r="C21273" s="1" t="n">
        <v>41379.4118055556</v>
      </c>
      <c r="D21273" s="0" t="s">
        <v>90628</v>
      </c>
    </row>
    <row r="21274" customFormat="false" ht="15" hidden="false" customHeight="false" outlineLevel="0" collapsed="false">
      <c r="A21274" s="0" t="s">
        <v>90629</v>
      </c>
      <c r="B21274" s="0" t="n">
        <f aca="false">HOUR(C21274)</f>
        <v>9</v>
      </c>
      <c r="C21274" s="1" t="n">
        <v>41379.4118055556</v>
      </c>
      <c r="D21274" s="0" t="s">
        <v>90630</v>
      </c>
    </row>
    <row r="21275" customFormat="false" ht="15" hidden="false" customHeight="false" outlineLevel="0" collapsed="false">
      <c r="A21275" s="0" t="s">
        <v>90631</v>
      </c>
      <c r="B21275" s="0" t="n">
        <f aca="false">HOUR(C21275)</f>
        <v>9</v>
      </c>
      <c r="C21275" s="1" t="n">
        <v>41379.4118055556</v>
      </c>
      <c r="D21275" s="0" t="s">
        <v>90632</v>
      </c>
    </row>
    <row r="21276" customFormat="false" ht="15" hidden="false" customHeight="false" outlineLevel="0" collapsed="false">
      <c r="A21276" s="0" t="s">
        <v>75173</v>
      </c>
      <c r="B21276" s="0" t="n">
        <f aca="false">HOUR(C21276)</f>
        <v>9</v>
      </c>
      <c r="C21276" s="1" t="n">
        <v>41379.4118055556</v>
      </c>
      <c r="D21276" s="0" t="s">
        <v>90633</v>
      </c>
    </row>
    <row r="21277" customFormat="false" ht="15" hidden="false" customHeight="false" outlineLevel="0" collapsed="false">
      <c r="A21277" s="0" t="s">
        <v>5267</v>
      </c>
      <c r="B21277" s="0" t="n">
        <f aca="false">HOUR(C21277)</f>
        <v>9</v>
      </c>
      <c r="C21277" s="1" t="n">
        <v>41379.4118055556</v>
      </c>
      <c r="D21277" s="0" t="s">
        <v>90634</v>
      </c>
    </row>
    <row r="21278" customFormat="false" ht="15" hidden="false" customHeight="false" outlineLevel="0" collapsed="false">
      <c r="A21278" s="0" t="s">
        <v>90635</v>
      </c>
      <c r="B21278" s="0" t="n">
        <f aca="false">HOUR(C21278)</f>
        <v>9</v>
      </c>
      <c r="C21278" s="1" t="n">
        <v>41379.4118055556</v>
      </c>
      <c r="D21278" s="0" t="s">
        <v>90636</v>
      </c>
    </row>
    <row r="21279" customFormat="false" ht="15" hidden="false" customHeight="false" outlineLevel="0" collapsed="false">
      <c r="A21279" s="0" t="s">
        <v>69007</v>
      </c>
      <c r="B21279" s="0" t="n">
        <f aca="false">HOUR(C21279)</f>
        <v>9</v>
      </c>
      <c r="C21279" s="1" t="n">
        <v>41379.4118055556</v>
      </c>
      <c r="D21279" s="0" t="s">
        <v>90637</v>
      </c>
    </row>
    <row r="21280" customFormat="false" ht="15" hidden="false" customHeight="false" outlineLevel="0" collapsed="false">
      <c r="A21280" s="0" t="s">
        <v>90638</v>
      </c>
      <c r="B21280" s="0" t="n">
        <f aca="false">HOUR(C21280)</f>
        <v>9</v>
      </c>
      <c r="C21280" s="1" t="n">
        <v>41379.4118055556</v>
      </c>
      <c r="D21280" s="0" t="s">
        <v>90639</v>
      </c>
    </row>
    <row r="21281" customFormat="false" ht="15" hidden="false" customHeight="false" outlineLevel="0" collapsed="false">
      <c r="A21281" s="0" t="s">
        <v>90640</v>
      </c>
      <c r="B21281" s="0" t="n">
        <f aca="false">HOUR(C21281)</f>
        <v>9</v>
      </c>
      <c r="C21281" s="1" t="n">
        <v>41379.4118055556</v>
      </c>
      <c r="D21281" s="0" t="s">
        <v>90641</v>
      </c>
    </row>
    <row r="21282" customFormat="false" ht="15" hidden="false" customHeight="false" outlineLevel="0" collapsed="false">
      <c r="A21282" s="0" t="s">
        <v>73116</v>
      </c>
      <c r="B21282" s="0" t="n">
        <f aca="false">HOUR(C21282)</f>
        <v>9</v>
      </c>
      <c r="C21282" s="1" t="n">
        <v>41379.4118055556</v>
      </c>
      <c r="D21282" s="0" t="s">
        <v>90642</v>
      </c>
    </row>
    <row r="21283" customFormat="false" ht="15" hidden="false" customHeight="false" outlineLevel="0" collapsed="false">
      <c r="A21283" s="0" t="s">
        <v>90643</v>
      </c>
      <c r="B21283" s="0" t="n">
        <f aca="false">HOUR(C21283)</f>
        <v>9</v>
      </c>
      <c r="C21283" s="1" t="n">
        <v>41379.4118055556</v>
      </c>
      <c r="D21283" s="0" t="s">
        <v>90644</v>
      </c>
    </row>
    <row r="21284" customFormat="false" ht="15" hidden="false" customHeight="false" outlineLevel="0" collapsed="false">
      <c r="A21284" s="0" t="s">
        <v>61231</v>
      </c>
      <c r="B21284" s="0" t="n">
        <f aca="false">HOUR(C21284)</f>
        <v>9</v>
      </c>
      <c r="C21284" s="1" t="n">
        <v>41379.4118055556</v>
      </c>
      <c r="D21284" s="0" t="s">
        <v>90645</v>
      </c>
    </row>
    <row r="21285" customFormat="false" ht="15" hidden="false" customHeight="false" outlineLevel="0" collapsed="false">
      <c r="A21285" s="0" t="s">
        <v>90646</v>
      </c>
      <c r="B21285" s="0" t="n">
        <f aca="false">HOUR(C21285)</f>
        <v>9</v>
      </c>
      <c r="C21285" s="1" t="n">
        <v>41379.4118055556</v>
      </c>
      <c r="D21285" s="0" t="s">
        <v>90647</v>
      </c>
    </row>
    <row r="21286" customFormat="false" ht="15" hidden="false" customHeight="false" outlineLevel="0" collapsed="false">
      <c r="A21286" s="0" t="s">
        <v>90648</v>
      </c>
      <c r="B21286" s="0" t="n">
        <f aca="false">HOUR(C21286)</f>
        <v>9</v>
      </c>
      <c r="C21286" s="1" t="n">
        <v>41379.4118055556</v>
      </c>
      <c r="D21286" s="0" t="s">
        <v>90649</v>
      </c>
    </row>
    <row r="21287" customFormat="false" ht="15" hidden="false" customHeight="false" outlineLevel="0" collapsed="false">
      <c r="A21287" s="0" t="s">
        <v>54725</v>
      </c>
      <c r="B21287" s="0" t="n">
        <f aca="false">HOUR(C21287)</f>
        <v>9</v>
      </c>
      <c r="C21287" s="1" t="n">
        <v>41379.4118055556</v>
      </c>
      <c r="D21287" s="0" t="s">
        <v>90650</v>
      </c>
    </row>
    <row r="21288" customFormat="false" ht="15" hidden="false" customHeight="false" outlineLevel="0" collapsed="false">
      <c r="A21288" s="0" t="s">
        <v>90651</v>
      </c>
      <c r="B21288" s="0" t="n">
        <f aca="false">HOUR(C21288)</f>
        <v>9</v>
      </c>
      <c r="C21288" s="1" t="n">
        <v>41379.4118055556</v>
      </c>
      <c r="D21288" s="0" t="s">
        <v>90652</v>
      </c>
    </row>
    <row r="21289" customFormat="false" ht="15" hidden="false" customHeight="false" outlineLevel="0" collapsed="false">
      <c r="A21289" s="0" t="s">
        <v>80054</v>
      </c>
      <c r="B21289" s="0" t="n">
        <f aca="false">HOUR(C21289)</f>
        <v>9</v>
      </c>
      <c r="C21289" s="1" t="n">
        <v>41379.4118055556</v>
      </c>
      <c r="D21289" s="0" t="s">
        <v>90653</v>
      </c>
    </row>
    <row r="21290" customFormat="false" ht="15" hidden="false" customHeight="false" outlineLevel="0" collapsed="false">
      <c r="A21290" s="0" t="s">
        <v>62304</v>
      </c>
      <c r="B21290" s="0" t="n">
        <f aca="false">HOUR(C21290)</f>
        <v>9</v>
      </c>
      <c r="C21290" s="1" t="n">
        <v>41379.4118055556</v>
      </c>
      <c r="D21290" s="0" t="s">
        <v>90654</v>
      </c>
    </row>
    <row r="21291" customFormat="false" ht="15" hidden="false" customHeight="false" outlineLevel="0" collapsed="false">
      <c r="A21291" s="0" t="s">
        <v>90655</v>
      </c>
      <c r="B21291" s="0" t="n">
        <f aca="false">HOUR(C21291)</f>
        <v>9</v>
      </c>
      <c r="C21291" s="1" t="n">
        <v>41379.4118055556</v>
      </c>
      <c r="D21291" s="0" t="s">
        <v>90656</v>
      </c>
    </row>
    <row r="21292" customFormat="false" ht="15" hidden="false" customHeight="false" outlineLevel="0" collapsed="false">
      <c r="A21292" s="0" t="s">
        <v>90657</v>
      </c>
      <c r="B21292" s="0" t="n">
        <f aca="false">HOUR(C21292)</f>
        <v>9</v>
      </c>
      <c r="C21292" s="1" t="n">
        <v>41379.4118055556</v>
      </c>
      <c r="D21292" s="0" t="s">
        <v>90658</v>
      </c>
    </row>
    <row r="21293" customFormat="false" ht="15" hidden="false" customHeight="false" outlineLevel="0" collapsed="false">
      <c r="A21293" s="0" t="s">
        <v>90659</v>
      </c>
      <c r="B21293" s="0" t="n">
        <f aca="false">HOUR(C21293)</f>
        <v>9</v>
      </c>
      <c r="C21293" s="1" t="n">
        <v>41379.4118055556</v>
      </c>
      <c r="D21293" s="0" t="s">
        <v>90660</v>
      </c>
    </row>
    <row r="21294" customFormat="false" ht="15" hidden="false" customHeight="false" outlineLevel="0" collapsed="false">
      <c r="A21294" s="0" t="s">
        <v>65203</v>
      </c>
      <c r="B21294" s="0" t="n">
        <f aca="false">HOUR(C21294)</f>
        <v>9</v>
      </c>
      <c r="C21294" s="1" t="n">
        <v>41379.4118055556</v>
      </c>
      <c r="D21294" s="0" t="s">
        <v>90661</v>
      </c>
    </row>
    <row r="21295" customFormat="false" ht="15" hidden="false" customHeight="false" outlineLevel="0" collapsed="false">
      <c r="A21295" s="0" t="s">
        <v>39362</v>
      </c>
      <c r="B21295" s="0" t="n">
        <f aca="false">HOUR(C21295)</f>
        <v>9</v>
      </c>
      <c r="C21295" s="1" t="n">
        <v>41379.4118055556</v>
      </c>
      <c r="D21295" s="0" t="s">
        <v>90662</v>
      </c>
    </row>
    <row r="21296" customFormat="false" ht="15" hidden="false" customHeight="false" outlineLevel="0" collapsed="false">
      <c r="A21296" s="0" t="s">
        <v>90663</v>
      </c>
      <c r="B21296" s="0" t="n">
        <f aca="false">HOUR(C21296)</f>
        <v>9</v>
      </c>
      <c r="C21296" s="1" t="n">
        <v>41379.4118055556</v>
      </c>
      <c r="D21296" s="0" t="s">
        <v>90664</v>
      </c>
    </row>
    <row r="21297" customFormat="false" ht="15" hidden="false" customHeight="false" outlineLevel="0" collapsed="false">
      <c r="A21297" s="0" t="s">
        <v>72414</v>
      </c>
      <c r="B21297" s="0" t="n">
        <f aca="false">HOUR(C21297)</f>
        <v>9</v>
      </c>
      <c r="C21297" s="1" t="n">
        <v>41379.4118055556</v>
      </c>
      <c r="D21297" s="0" t="s">
        <v>90665</v>
      </c>
    </row>
    <row r="21298" customFormat="false" ht="15" hidden="false" customHeight="false" outlineLevel="0" collapsed="false">
      <c r="A21298" s="0" t="s">
        <v>90666</v>
      </c>
      <c r="B21298" s="0" t="n">
        <f aca="false">HOUR(C21298)</f>
        <v>9</v>
      </c>
      <c r="C21298" s="1" t="n">
        <v>41379.4118055556</v>
      </c>
      <c r="D21298" s="0" t="s">
        <v>90667</v>
      </c>
    </row>
    <row r="21299" customFormat="false" ht="15" hidden="false" customHeight="false" outlineLevel="0" collapsed="false">
      <c r="A21299" s="0" t="s">
        <v>90668</v>
      </c>
      <c r="B21299" s="0" t="n">
        <f aca="false">HOUR(C21299)</f>
        <v>9</v>
      </c>
      <c r="C21299" s="1" t="n">
        <v>41379.4118055556</v>
      </c>
      <c r="D21299" s="0" t="s">
        <v>90669</v>
      </c>
    </row>
    <row r="21300" customFormat="false" ht="15" hidden="false" customHeight="false" outlineLevel="0" collapsed="false">
      <c r="A21300" s="0" t="s">
        <v>90670</v>
      </c>
      <c r="B21300" s="0" t="n">
        <f aca="false">HOUR(C21300)</f>
        <v>9</v>
      </c>
      <c r="C21300" s="1" t="n">
        <v>41379.4118055556</v>
      </c>
      <c r="D21300" s="0" t="s">
        <v>90671</v>
      </c>
    </row>
    <row r="21301" customFormat="false" ht="15" hidden="false" customHeight="false" outlineLevel="0" collapsed="false">
      <c r="A21301" s="0" t="s">
        <v>90672</v>
      </c>
      <c r="B21301" s="0" t="n">
        <f aca="false">HOUR(C21301)</f>
        <v>9</v>
      </c>
      <c r="C21301" s="1" t="n">
        <v>41379.4118055556</v>
      </c>
      <c r="D21301" s="0" t="s">
        <v>90673</v>
      </c>
    </row>
    <row r="21302" customFormat="false" ht="15" hidden="false" customHeight="false" outlineLevel="0" collapsed="false">
      <c r="A21302" s="0" t="s">
        <v>90674</v>
      </c>
      <c r="B21302" s="0" t="n">
        <f aca="false">HOUR(C21302)</f>
        <v>9</v>
      </c>
      <c r="C21302" s="1" t="n">
        <v>41379.4118055556</v>
      </c>
      <c r="D21302" s="0" t="s">
        <v>90675</v>
      </c>
    </row>
    <row r="21303" customFormat="false" ht="15" hidden="false" customHeight="false" outlineLevel="0" collapsed="false">
      <c r="A21303" s="0" t="s">
        <v>90676</v>
      </c>
      <c r="B21303" s="0" t="n">
        <f aca="false">HOUR(C21303)</f>
        <v>9</v>
      </c>
      <c r="C21303" s="1" t="n">
        <v>41379.4118055556</v>
      </c>
      <c r="D21303" s="0" t="s">
        <v>90677</v>
      </c>
    </row>
    <row r="21304" customFormat="false" ht="15" hidden="false" customHeight="false" outlineLevel="0" collapsed="false">
      <c r="A21304" s="0" t="s">
        <v>90678</v>
      </c>
      <c r="B21304" s="0" t="n">
        <f aca="false">HOUR(C21304)</f>
        <v>9</v>
      </c>
      <c r="C21304" s="1" t="n">
        <v>41379.4118055556</v>
      </c>
      <c r="D21304" s="0" t="s">
        <v>90679</v>
      </c>
    </row>
    <row r="21305" customFormat="false" ht="15" hidden="false" customHeight="false" outlineLevel="0" collapsed="false">
      <c r="A21305" s="0" t="s">
        <v>90678</v>
      </c>
      <c r="B21305" s="0" t="n">
        <f aca="false">HOUR(C21305)</f>
        <v>9</v>
      </c>
      <c r="C21305" s="1" t="n">
        <v>41379.4118055556</v>
      </c>
      <c r="D21305" s="0" t="s">
        <v>90679</v>
      </c>
    </row>
    <row r="21306" customFormat="false" ht="15" hidden="false" customHeight="false" outlineLevel="0" collapsed="false">
      <c r="A21306" s="0" t="s">
        <v>57412</v>
      </c>
      <c r="B21306" s="0" t="n">
        <f aca="false">HOUR(C21306)</f>
        <v>9</v>
      </c>
      <c r="C21306" s="1" t="n">
        <v>41379.4118055556</v>
      </c>
      <c r="D21306" s="0" t="s">
        <v>90680</v>
      </c>
    </row>
    <row r="21307" customFormat="false" ht="15" hidden="false" customHeight="false" outlineLevel="0" collapsed="false">
      <c r="A21307" s="0" t="s">
        <v>87670</v>
      </c>
      <c r="B21307" s="0" t="n">
        <f aca="false">HOUR(C21307)</f>
        <v>9</v>
      </c>
      <c r="C21307" s="1" t="n">
        <v>41379.4118055556</v>
      </c>
      <c r="D21307" s="0" t="s">
        <v>90681</v>
      </c>
    </row>
    <row r="21308" customFormat="false" ht="15" hidden="false" customHeight="false" outlineLevel="0" collapsed="false">
      <c r="A21308" s="0" t="s">
        <v>90682</v>
      </c>
      <c r="B21308" s="0" t="n">
        <f aca="false">HOUR(C21308)</f>
        <v>9</v>
      </c>
      <c r="C21308" s="1" t="n">
        <v>41379.4118055556</v>
      </c>
      <c r="D21308" s="0" t="s">
        <v>90683</v>
      </c>
    </row>
    <row r="21309" customFormat="false" ht="15" hidden="false" customHeight="false" outlineLevel="0" collapsed="false">
      <c r="A21309" s="0" t="s">
        <v>90684</v>
      </c>
      <c r="B21309" s="0" t="n">
        <f aca="false">HOUR(C21309)</f>
        <v>9</v>
      </c>
      <c r="C21309" s="1" t="n">
        <v>41379.4118055556</v>
      </c>
      <c r="D21309" s="0" t="s">
        <v>90685</v>
      </c>
    </row>
    <row r="21310" customFormat="false" ht="15" hidden="false" customHeight="false" outlineLevel="0" collapsed="false">
      <c r="A21310" s="0" t="s">
        <v>90686</v>
      </c>
      <c r="B21310" s="0" t="n">
        <f aca="false">HOUR(C21310)</f>
        <v>9</v>
      </c>
      <c r="C21310" s="1" t="n">
        <v>41379.4118055556</v>
      </c>
      <c r="D21310" s="0" t="s">
        <v>90687</v>
      </c>
    </row>
    <row r="21311" customFormat="false" ht="15" hidden="false" customHeight="false" outlineLevel="0" collapsed="false">
      <c r="A21311" s="0" t="s">
        <v>90688</v>
      </c>
      <c r="B21311" s="0" t="n">
        <f aca="false">HOUR(C21311)</f>
        <v>9</v>
      </c>
      <c r="C21311" s="1" t="n">
        <v>41379.4118055556</v>
      </c>
      <c r="D21311" s="0" t="s">
        <v>90689</v>
      </c>
    </row>
    <row r="21312" customFormat="false" ht="15" hidden="false" customHeight="false" outlineLevel="0" collapsed="false">
      <c r="A21312" s="0" t="s">
        <v>60623</v>
      </c>
      <c r="B21312" s="0" t="n">
        <f aca="false">HOUR(C21312)</f>
        <v>9</v>
      </c>
      <c r="C21312" s="1" t="n">
        <v>41379.4118055556</v>
      </c>
      <c r="D21312" s="0" t="s">
        <v>90690</v>
      </c>
    </row>
    <row r="21313" customFormat="false" ht="15" hidden="false" customHeight="false" outlineLevel="0" collapsed="false">
      <c r="A21313" s="0" t="s">
        <v>67161</v>
      </c>
      <c r="B21313" s="0" t="n">
        <f aca="false">HOUR(C21313)</f>
        <v>9</v>
      </c>
      <c r="C21313" s="1" t="n">
        <v>41379.4118055556</v>
      </c>
      <c r="D21313" s="0" t="s">
        <v>90691</v>
      </c>
    </row>
    <row r="21314" customFormat="false" ht="15" hidden="false" customHeight="false" outlineLevel="0" collapsed="false">
      <c r="A21314" s="0" t="s">
        <v>90692</v>
      </c>
      <c r="B21314" s="0" t="n">
        <f aca="false">HOUR(C21314)</f>
        <v>9</v>
      </c>
      <c r="C21314" s="1" t="n">
        <v>41379.4118055556</v>
      </c>
      <c r="D21314" s="0" t="s">
        <v>90693</v>
      </c>
    </row>
    <row r="21315" customFormat="false" ht="15" hidden="false" customHeight="false" outlineLevel="0" collapsed="false">
      <c r="A21315" s="0" t="s">
        <v>90694</v>
      </c>
      <c r="B21315" s="0" t="n">
        <f aca="false">HOUR(C21315)</f>
        <v>9</v>
      </c>
      <c r="C21315" s="1" t="n">
        <v>41379.4118055556</v>
      </c>
      <c r="D21315" s="0" t="s">
        <v>90695</v>
      </c>
    </row>
    <row r="21316" customFormat="false" ht="15" hidden="false" customHeight="false" outlineLevel="0" collapsed="false">
      <c r="A21316" s="0" t="s">
        <v>90696</v>
      </c>
      <c r="B21316" s="0" t="n">
        <f aca="false">HOUR(C21316)</f>
        <v>9</v>
      </c>
      <c r="C21316" s="1" t="n">
        <v>41379.4118055556</v>
      </c>
      <c r="D21316" s="0" t="s">
        <v>90697</v>
      </c>
    </row>
    <row r="21317" customFormat="false" ht="15" hidden="false" customHeight="false" outlineLevel="0" collapsed="false">
      <c r="A21317" s="0" t="s">
        <v>90698</v>
      </c>
      <c r="B21317" s="0" t="n">
        <f aca="false">HOUR(C21317)</f>
        <v>9</v>
      </c>
      <c r="C21317" s="1" t="n">
        <v>41379.4118055556</v>
      </c>
      <c r="D21317" s="0" t="s">
        <v>90699</v>
      </c>
    </row>
    <row r="21318" customFormat="false" ht="15" hidden="false" customHeight="false" outlineLevel="0" collapsed="false">
      <c r="A21318" s="0" t="s">
        <v>62028</v>
      </c>
      <c r="B21318" s="0" t="n">
        <f aca="false">HOUR(C21318)</f>
        <v>9</v>
      </c>
      <c r="C21318" s="1" t="n">
        <v>41379.4118055556</v>
      </c>
      <c r="D21318" s="0" t="s">
        <v>90700</v>
      </c>
    </row>
    <row r="21319" customFormat="false" ht="15" hidden="false" customHeight="false" outlineLevel="0" collapsed="false">
      <c r="A21319" s="0" t="s">
        <v>60080</v>
      </c>
      <c r="B21319" s="0" t="n">
        <f aca="false">HOUR(C21319)</f>
        <v>9</v>
      </c>
      <c r="C21319" s="1" t="n">
        <v>41379.4118055556</v>
      </c>
      <c r="D21319" s="0" t="s">
        <v>90701</v>
      </c>
    </row>
    <row r="21320" customFormat="false" ht="15" hidden="false" customHeight="false" outlineLevel="0" collapsed="false">
      <c r="A21320" s="0" t="s">
        <v>10018</v>
      </c>
      <c r="B21320" s="0" t="n">
        <f aca="false">HOUR(C21320)</f>
        <v>9</v>
      </c>
      <c r="C21320" s="1" t="n">
        <v>41379.4118055556</v>
      </c>
      <c r="D21320" s="0" t="s">
        <v>90702</v>
      </c>
    </row>
    <row r="21321" customFormat="false" ht="15" hidden="false" customHeight="false" outlineLevel="0" collapsed="false">
      <c r="A21321" s="0" t="s">
        <v>90703</v>
      </c>
      <c r="B21321" s="0" t="n">
        <f aca="false">HOUR(C21321)</f>
        <v>9</v>
      </c>
      <c r="C21321" s="1" t="n">
        <v>41379.4118055556</v>
      </c>
      <c r="D21321" s="0" t="s">
        <v>90704</v>
      </c>
    </row>
    <row r="21322" customFormat="false" ht="15" hidden="false" customHeight="false" outlineLevel="0" collapsed="false">
      <c r="A21322" s="0" t="s">
        <v>70299</v>
      </c>
      <c r="B21322" s="0" t="n">
        <f aca="false">HOUR(C21322)</f>
        <v>9</v>
      </c>
      <c r="C21322" s="1" t="n">
        <v>41379.4118055556</v>
      </c>
      <c r="D21322" s="0" t="s">
        <v>90705</v>
      </c>
    </row>
    <row r="21323" customFormat="false" ht="15" hidden="false" customHeight="false" outlineLevel="0" collapsed="false">
      <c r="A21323" s="0" t="s">
        <v>63827</v>
      </c>
      <c r="B21323" s="0" t="n">
        <f aca="false">HOUR(C21323)</f>
        <v>9</v>
      </c>
      <c r="C21323" s="1" t="n">
        <v>41379.4118055556</v>
      </c>
      <c r="D21323" s="0" t="s">
        <v>90706</v>
      </c>
    </row>
    <row r="21324" customFormat="false" ht="15" hidden="false" customHeight="false" outlineLevel="0" collapsed="false">
      <c r="A21324" s="0" t="s">
        <v>90707</v>
      </c>
      <c r="B21324" s="0" t="n">
        <f aca="false">HOUR(C21324)</f>
        <v>9</v>
      </c>
      <c r="C21324" s="1" t="n">
        <v>41379.4118055556</v>
      </c>
      <c r="D21324" s="0" t="s">
        <v>90708</v>
      </c>
    </row>
    <row r="21325" customFormat="false" ht="15" hidden="false" customHeight="false" outlineLevel="0" collapsed="false">
      <c r="A21325" s="0" t="s">
        <v>90709</v>
      </c>
      <c r="B21325" s="0" t="n">
        <f aca="false">HOUR(C21325)</f>
        <v>9</v>
      </c>
      <c r="C21325" s="1" t="n">
        <v>41379.4118055556</v>
      </c>
      <c r="D21325" s="0" t="s">
        <v>90710</v>
      </c>
    </row>
    <row r="21326" customFormat="false" ht="15" hidden="false" customHeight="false" outlineLevel="0" collapsed="false">
      <c r="A21326" s="0" t="s">
        <v>62453</v>
      </c>
      <c r="B21326" s="0" t="n">
        <f aca="false">HOUR(C21326)</f>
        <v>9</v>
      </c>
      <c r="C21326" s="1" t="n">
        <v>41379.4118055556</v>
      </c>
      <c r="D21326" s="0" t="s">
        <v>90711</v>
      </c>
    </row>
    <row r="21327" customFormat="false" ht="15" hidden="false" customHeight="false" outlineLevel="0" collapsed="false">
      <c r="A21327" s="0" t="s">
        <v>90712</v>
      </c>
      <c r="B21327" s="0" t="n">
        <f aca="false">HOUR(C21327)</f>
        <v>9</v>
      </c>
      <c r="C21327" s="1" t="n">
        <v>41379.4118055556</v>
      </c>
      <c r="D21327" s="0" t="s">
        <v>90713</v>
      </c>
    </row>
    <row r="21328" customFormat="false" ht="15" hidden="false" customHeight="false" outlineLevel="0" collapsed="false">
      <c r="A21328" s="0" t="s">
        <v>87214</v>
      </c>
      <c r="B21328" s="0" t="n">
        <f aca="false">HOUR(C21328)</f>
        <v>9</v>
      </c>
      <c r="C21328" s="1" t="n">
        <v>41379.4118055556</v>
      </c>
      <c r="D21328" s="0" t="s">
        <v>90714</v>
      </c>
    </row>
    <row r="21329" customFormat="false" ht="15" hidden="false" customHeight="false" outlineLevel="0" collapsed="false">
      <c r="A21329" s="0" t="s">
        <v>90715</v>
      </c>
      <c r="B21329" s="0" t="n">
        <f aca="false">HOUR(C21329)</f>
        <v>9</v>
      </c>
      <c r="C21329" s="1" t="n">
        <v>41379.4118055556</v>
      </c>
      <c r="D21329" s="0" t="s">
        <v>90716</v>
      </c>
    </row>
    <row r="21330" customFormat="false" ht="15" hidden="false" customHeight="false" outlineLevel="0" collapsed="false">
      <c r="A21330" s="0" t="s">
        <v>90717</v>
      </c>
      <c r="B21330" s="0" t="n">
        <f aca="false">HOUR(C21330)</f>
        <v>9</v>
      </c>
      <c r="C21330" s="1" t="n">
        <v>41379.4118055556</v>
      </c>
      <c r="D21330" s="0" t="s">
        <v>90718</v>
      </c>
    </row>
    <row r="21331" customFormat="false" ht="15" hidden="false" customHeight="false" outlineLevel="0" collapsed="false">
      <c r="A21331" s="0" t="s">
        <v>90719</v>
      </c>
      <c r="B21331" s="0" t="n">
        <f aca="false">HOUR(C21331)</f>
        <v>9</v>
      </c>
      <c r="C21331" s="1" t="n">
        <v>41379.4118055556</v>
      </c>
      <c r="D21331" s="0" t="s">
        <v>90720</v>
      </c>
    </row>
    <row r="21332" customFormat="false" ht="15" hidden="false" customHeight="false" outlineLevel="0" collapsed="false">
      <c r="A21332" s="0" t="s">
        <v>90721</v>
      </c>
      <c r="B21332" s="0" t="n">
        <f aca="false">HOUR(C21332)</f>
        <v>9</v>
      </c>
      <c r="C21332" s="1" t="n">
        <v>41379.4118055556</v>
      </c>
      <c r="D21332" s="0" t="s">
        <v>90722</v>
      </c>
    </row>
    <row r="21333" customFormat="false" ht="15" hidden="false" customHeight="false" outlineLevel="0" collapsed="false">
      <c r="A21333" s="0" t="s">
        <v>66897</v>
      </c>
      <c r="B21333" s="0" t="n">
        <f aca="false">HOUR(C21333)</f>
        <v>9</v>
      </c>
      <c r="C21333" s="1" t="n">
        <v>41379.4118055556</v>
      </c>
      <c r="D21333" s="0" t="s">
        <v>90723</v>
      </c>
    </row>
    <row r="21334" customFormat="false" ht="15" hidden="false" customHeight="false" outlineLevel="0" collapsed="false">
      <c r="A21334" s="0" t="s">
        <v>67480</v>
      </c>
      <c r="B21334" s="0" t="n">
        <f aca="false">HOUR(C21334)</f>
        <v>9</v>
      </c>
      <c r="C21334" s="1" t="n">
        <v>41379.4118055556</v>
      </c>
      <c r="D21334" s="0" t="s">
        <v>90724</v>
      </c>
    </row>
    <row r="21335" customFormat="false" ht="15" hidden="false" customHeight="false" outlineLevel="0" collapsed="false">
      <c r="A21335" s="0" t="s">
        <v>59652</v>
      </c>
      <c r="B21335" s="0" t="n">
        <f aca="false">HOUR(C21335)</f>
        <v>9</v>
      </c>
      <c r="C21335" s="1" t="n">
        <v>41379.4118055556</v>
      </c>
      <c r="D21335" s="0" t="s">
        <v>90725</v>
      </c>
    </row>
    <row r="21336" customFormat="false" ht="15" hidden="false" customHeight="false" outlineLevel="0" collapsed="false">
      <c r="A21336" s="0" t="s">
        <v>77154</v>
      </c>
      <c r="B21336" s="0" t="n">
        <f aca="false">HOUR(C21336)</f>
        <v>9</v>
      </c>
      <c r="C21336" s="1" t="n">
        <v>41379.4118055556</v>
      </c>
      <c r="D21336" s="0" t="s">
        <v>90726</v>
      </c>
    </row>
    <row r="21337" customFormat="false" ht="15" hidden="false" customHeight="false" outlineLevel="0" collapsed="false">
      <c r="A21337" s="0" t="s">
        <v>90727</v>
      </c>
      <c r="B21337" s="0" t="n">
        <f aca="false">HOUR(C21337)</f>
        <v>9</v>
      </c>
      <c r="C21337" s="1" t="n">
        <v>41379.4118055556</v>
      </c>
      <c r="D21337" s="0" t="s">
        <v>90728</v>
      </c>
    </row>
    <row r="21338" customFormat="false" ht="15" hidden="false" customHeight="false" outlineLevel="0" collapsed="false">
      <c r="A21338" s="0" t="s">
        <v>90729</v>
      </c>
      <c r="B21338" s="0" t="n">
        <f aca="false">HOUR(C21338)</f>
        <v>9</v>
      </c>
      <c r="C21338" s="1" t="n">
        <v>41379.4118055556</v>
      </c>
      <c r="D21338" s="0" t="s">
        <v>90730</v>
      </c>
    </row>
    <row r="21339" customFormat="false" ht="15" hidden="false" customHeight="false" outlineLevel="0" collapsed="false">
      <c r="A21339" s="0" t="s">
        <v>90731</v>
      </c>
      <c r="B21339" s="0" t="n">
        <f aca="false">HOUR(C21339)</f>
        <v>9</v>
      </c>
      <c r="C21339" s="1" t="n">
        <v>41379.4118055556</v>
      </c>
      <c r="D21339" s="0" t="s">
        <v>90732</v>
      </c>
    </row>
    <row r="21340" customFormat="false" ht="15" hidden="false" customHeight="false" outlineLevel="0" collapsed="false">
      <c r="A21340" s="0" t="s">
        <v>90733</v>
      </c>
      <c r="B21340" s="0" t="n">
        <f aca="false">HOUR(C21340)</f>
        <v>9</v>
      </c>
      <c r="C21340" s="1" t="n">
        <v>41379.4118055556</v>
      </c>
      <c r="D21340" s="0" t="s">
        <v>90734</v>
      </c>
    </row>
    <row r="21341" customFormat="false" ht="15" hidden="false" customHeight="false" outlineLevel="0" collapsed="false">
      <c r="A21341" s="0" t="s">
        <v>90735</v>
      </c>
      <c r="B21341" s="0" t="n">
        <f aca="false">HOUR(C21341)</f>
        <v>9</v>
      </c>
      <c r="C21341" s="1" t="n">
        <v>41379.4118055556</v>
      </c>
      <c r="D21341" s="0" t="s">
        <v>90736</v>
      </c>
    </row>
    <row r="21342" customFormat="false" ht="15" hidden="false" customHeight="false" outlineLevel="0" collapsed="false">
      <c r="A21342" s="0" t="s">
        <v>80044</v>
      </c>
      <c r="B21342" s="0" t="n">
        <f aca="false">HOUR(C21342)</f>
        <v>9</v>
      </c>
      <c r="C21342" s="1" t="n">
        <v>41379.4118055556</v>
      </c>
      <c r="D21342" s="0" t="s">
        <v>90737</v>
      </c>
    </row>
    <row r="21343" customFormat="false" ht="15" hidden="false" customHeight="false" outlineLevel="0" collapsed="false">
      <c r="A21343" s="0" t="s">
        <v>90738</v>
      </c>
      <c r="B21343" s="0" t="n">
        <f aca="false">HOUR(C21343)</f>
        <v>9</v>
      </c>
      <c r="C21343" s="1" t="n">
        <v>41379.4118055556</v>
      </c>
      <c r="D21343" s="0" t="s">
        <v>90739</v>
      </c>
    </row>
    <row r="21344" customFormat="false" ht="15" hidden="false" customHeight="false" outlineLevel="0" collapsed="false">
      <c r="A21344" s="0" t="s">
        <v>90740</v>
      </c>
      <c r="B21344" s="0" t="n">
        <f aca="false">HOUR(C21344)</f>
        <v>9</v>
      </c>
      <c r="C21344" s="1" t="n">
        <v>41379.4118055556</v>
      </c>
      <c r="D21344" s="0" t="s">
        <v>90741</v>
      </c>
    </row>
    <row r="21345" customFormat="false" ht="15" hidden="false" customHeight="false" outlineLevel="0" collapsed="false">
      <c r="A21345" s="0" t="s">
        <v>89523</v>
      </c>
      <c r="B21345" s="0" t="n">
        <f aca="false">HOUR(C21345)</f>
        <v>9</v>
      </c>
      <c r="C21345" s="1" t="n">
        <v>41379.4118055556</v>
      </c>
      <c r="D21345" s="0" t="s">
        <v>90742</v>
      </c>
    </row>
    <row r="21346" customFormat="false" ht="15" hidden="false" customHeight="false" outlineLevel="0" collapsed="false">
      <c r="A21346" s="0" t="s">
        <v>90743</v>
      </c>
      <c r="B21346" s="0" t="n">
        <f aca="false">HOUR(C21346)</f>
        <v>9</v>
      </c>
      <c r="C21346" s="1" t="n">
        <v>41379.4118055556</v>
      </c>
      <c r="D21346" s="0" t="s">
        <v>90744</v>
      </c>
    </row>
    <row r="21347" customFormat="false" ht="15" hidden="false" customHeight="false" outlineLevel="0" collapsed="false">
      <c r="A21347" s="0" t="s">
        <v>90745</v>
      </c>
      <c r="B21347" s="0" t="n">
        <f aca="false">HOUR(C21347)</f>
        <v>9</v>
      </c>
      <c r="C21347" s="1" t="n">
        <v>41379.4118055556</v>
      </c>
      <c r="D21347" s="0" t="s">
        <v>90746</v>
      </c>
    </row>
    <row r="21348" customFormat="false" ht="15" hidden="false" customHeight="false" outlineLevel="0" collapsed="false">
      <c r="A21348" s="0" t="s">
        <v>39835</v>
      </c>
      <c r="B21348" s="0" t="n">
        <f aca="false">HOUR(C21348)</f>
        <v>9</v>
      </c>
      <c r="C21348" s="1" t="n">
        <v>41379.4118055556</v>
      </c>
      <c r="D21348" s="0" t="s">
        <v>90747</v>
      </c>
    </row>
    <row r="21349" customFormat="false" ht="15" hidden="false" customHeight="false" outlineLevel="0" collapsed="false">
      <c r="A21349" s="0" t="s">
        <v>67218</v>
      </c>
      <c r="B21349" s="0" t="n">
        <f aca="false">HOUR(C21349)</f>
        <v>9</v>
      </c>
      <c r="C21349" s="1" t="n">
        <v>41379.4118055556</v>
      </c>
      <c r="D21349" s="0" t="s">
        <v>90748</v>
      </c>
    </row>
    <row r="21350" customFormat="false" ht="15" hidden="false" customHeight="false" outlineLevel="0" collapsed="false">
      <c r="A21350" s="0" t="s">
        <v>77115</v>
      </c>
      <c r="B21350" s="0" t="n">
        <f aca="false">HOUR(C21350)</f>
        <v>9</v>
      </c>
      <c r="C21350" s="1" t="n">
        <v>41379.4118055556</v>
      </c>
      <c r="D21350" s="0" t="s">
        <v>90749</v>
      </c>
    </row>
    <row r="21351" customFormat="false" ht="15" hidden="false" customHeight="false" outlineLevel="0" collapsed="false">
      <c r="A21351" s="0" t="s">
        <v>90750</v>
      </c>
      <c r="B21351" s="0" t="n">
        <f aca="false">HOUR(C21351)</f>
        <v>9</v>
      </c>
      <c r="C21351" s="1" t="n">
        <v>41379.4118055556</v>
      </c>
      <c r="D21351" s="0" t="s">
        <v>90751</v>
      </c>
    </row>
    <row r="21352" customFormat="false" ht="15" hidden="false" customHeight="false" outlineLevel="0" collapsed="false">
      <c r="A21352" s="0" t="s">
        <v>74838</v>
      </c>
      <c r="B21352" s="0" t="n">
        <f aca="false">HOUR(C21352)</f>
        <v>9</v>
      </c>
      <c r="C21352" s="1" t="n">
        <v>41379.4118055556</v>
      </c>
      <c r="D21352" s="0" t="s">
        <v>90752</v>
      </c>
    </row>
    <row r="21353" customFormat="false" ht="15" hidden="false" customHeight="false" outlineLevel="0" collapsed="false">
      <c r="A21353" s="0" t="s">
        <v>90753</v>
      </c>
      <c r="B21353" s="0" t="n">
        <f aca="false">HOUR(C21353)</f>
        <v>9</v>
      </c>
      <c r="C21353" s="1" t="n">
        <v>41379.4118055556</v>
      </c>
      <c r="D21353" s="0" t="s">
        <v>90754</v>
      </c>
    </row>
    <row r="21354" customFormat="false" ht="15" hidden="false" customHeight="false" outlineLevel="0" collapsed="false">
      <c r="A21354" s="0" t="s">
        <v>1019</v>
      </c>
      <c r="B21354" s="0" t="n">
        <f aca="false">HOUR(C21354)</f>
        <v>9</v>
      </c>
      <c r="C21354" s="1" t="n">
        <v>41379.4118055556</v>
      </c>
      <c r="D21354" s="0" t="s">
        <v>90755</v>
      </c>
    </row>
    <row r="21355" customFormat="false" ht="15" hidden="false" customHeight="false" outlineLevel="0" collapsed="false">
      <c r="A21355" s="0" t="s">
        <v>90756</v>
      </c>
      <c r="B21355" s="0" t="n">
        <f aca="false">HOUR(C21355)</f>
        <v>9</v>
      </c>
      <c r="C21355" s="1" t="n">
        <v>41379.4118055556</v>
      </c>
      <c r="D21355" s="0" t="s">
        <v>90757</v>
      </c>
    </row>
    <row r="21356" customFormat="false" ht="15" hidden="false" customHeight="false" outlineLevel="0" collapsed="false">
      <c r="A21356" s="0" t="s">
        <v>90758</v>
      </c>
      <c r="B21356" s="0" t="n">
        <f aca="false">HOUR(C21356)</f>
        <v>9</v>
      </c>
      <c r="C21356" s="1" t="n">
        <v>41379.4118055556</v>
      </c>
      <c r="D21356" s="0" t="s">
        <v>90759</v>
      </c>
    </row>
    <row r="21357" customFormat="false" ht="15" hidden="false" customHeight="false" outlineLevel="0" collapsed="false">
      <c r="A21357" s="0" t="s">
        <v>90760</v>
      </c>
      <c r="B21357" s="0" t="n">
        <f aca="false">HOUR(C21357)</f>
        <v>9</v>
      </c>
      <c r="C21357" s="1" t="n">
        <v>41379.4118055556</v>
      </c>
      <c r="D21357" s="0" t="s">
        <v>90761</v>
      </c>
    </row>
    <row r="21358" customFormat="false" ht="15" hidden="false" customHeight="false" outlineLevel="0" collapsed="false">
      <c r="A21358" s="0" t="s">
        <v>83224</v>
      </c>
      <c r="B21358" s="0" t="n">
        <f aca="false">HOUR(C21358)</f>
        <v>9</v>
      </c>
      <c r="C21358" s="1" t="n">
        <v>41379.4118055556</v>
      </c>
      <c r="D21358" s="0" t="s">
        <v>90762</v>
      </c>
    </row>
    <row r="21359" customFormat="false" ht="15" hidden="false" customHeight="false" outlineLevel="0" collapsed="false">
      <c r="A21359" s="0" t="s">
        <v>62655</v>
      </c>
      <c r="B21359" s="0" t="n">
        <f aca="false">HOUR(C21359)</f>
        <v>9</v>
      </c>
      <c r="C21359" s="1" t="n">
        <v>41379.4118055556</v>
      </c>
      <c r="D21359" s="0" t="s">
        <v>90763</v>
      </c>
    </row>
    <row r="21360" customFormat="false" ht="15" hidden="false" customHeight="false" outlineLevel="0" collapsed="false">
      <c r="A21360" s="0" t="s">
        <v>59999</v>
      </c>
      <c r="B21360" s="0" t="n">
        <f aca="false">HOUR(C21360)</f>
        <v>9</v>
      </c>
      <c r="C21360" s="1" t="n">
        <v>41379.4118055556</v>
      </c>
      <c r="D21360" s="0" t="s">
        <v>90764</v>
      </c>
    </row>
    <row r="21361" customFormat="false" ht="15" hidden="false" customHeight="false" outlineLevel="0" collapsed="false">
      <c r="A21361" s="0" t="s">
        <v>90765</v>
      </c>
      <c r="B21361" s="0" t="n">
        <f aca="false">HOUR(C21361)</f>
        <v>9</v>
      </c>
      <c r="C21361" s="1" t="n">
        <v>41379.4118055556</v>
      </c>
      <c r="D21361" s="0" t="s">
        <v>90766</v>
      </c>
    </row>
    <row r="21362" customFormat="false" ht="15" hidden="false" customHeight="false" outlineLevel="0" collapsed="false">
      <c r="A21362" s="0" t="s">
        <v>90767</v>
      </c>
      <c r="B21362" s="0" t="n">
        <f aca="false">HOUR(C21362)</f>
        <v>9</v>
      </c>
      <c r="C21362" s="1" t="n">
        <v>41379.4118055556</v>
      </c>
      <c r="D21362" s="0" t="s">
        <v>90768</v>
      </c>
    </row>
    <row r="21363" customFormat="false" ht="15" hidden="false" customHeight="false" outlineLevel="0" collapsed="false">
      <c r="A21363" s="0" t="s">
        <v>57668</v>
      </c>
      <c r="B21363" s="0" t="n">
        <f aca="false">HOUR(C21363)</f>
        <v>9</v>
      </c>
      <c r="C21363" s="1" t="n">
        <v>41379.4125</v>
      </c>
      <c r="D21363" s="0" t="s">
        <v>90769</v>
      </c>
    </row>
    <row r="21364" customFormat="false" ht="15" hidden="false" customHeight="false" outlineLevel="0" collapsed="false">
      <c r="A21364" s="0" t="s">
        <v>90445</v>
      </c>
      <c r="B21364" s="0" t="n">
        <f aca="false">HOUR(C21364)</f>
        <v>9</v>
      </c>
      <c r="C21364" s="1" t="n">
        <v>41379.4125</v>
      </c>
      <c r="D21364" s="0" t="s">
        <v>90770</v>
      </c>
    </row>
    <row r="21365" customFormat="false" ht="15" hidden="false" customHeight="false" outlineLevel="0" collapsed="false">
      <c r="A21365" s="0" t="s">
        <v>90771</v>
      </c>
      <c r="B21365" s="0" t="n">
        <f aca="false">HOUR(C21365)</f>
        <v>9</v>
      </c>
      <c r="C21365" s="1" t="n">
        <v>41379.4125</v>
      </c>
      <c r="D21365" s="0" t="s">
        <v>90772</v>
      </c>
    </row>
    <row r="21366" customFormat="false" ht="15" hidden="false" customHeight="false" outlineLevel="0" collapsed="false">
      <c r="A21366" s="0" t="s">
        <v>90773</v>
      </c>
      <c r="B21366" s="0" t="n">
        <f aca="false">HOUR(C21366)</f>
        <v>9</v>
      </c>
      <c r="C21366" s="1" t="n">
        <v>41379.4125</v>
      </c>
      <c r="D21366" s="0" t="s">
        <v>90774</v>
      </c>
    </row>
    <row r="21367" customFormat="false" ht="15" hidden="false" customHeight="false" outlineLevel="0" collapsed="false">
      <c r="A21367" s="0" t="s">
        <v>90775</v>
      </c>
      <c r="B21367" s="0" t="n">
        <f aca="false">HOUR(C21367)</f>
        <v>9</v>
      </c>
      <c r="C21367" s="1" t="n">
        <v>41379.4125</v>
      </c>
      <c r="D21367" s="0" t="s">
        <v>90776</v>
      </c>
    </row>
    <row r="21368" customFormat="false" ht="15" hidden="false" customHeight="false" outlineLevel="0" collapsed="false">
      <c r="A21368" s="0" t="s">
        <v>62831</v>
      </c>
      <c r="B21368" s="0" t="n">
        <f aca="false">HOUR(C21368)</f>
        <v>9</v>
      </c>
      <c r="C21368" s="1" t="n">
        <v>41379.4125</v>
      </c>
      <c r="D21368" s="0" t="s">
        <v>90777</v>
      </c>
    </row>
    <row r="21369" customFormat="false" ht="15" hidden="false" customHeight="false" outlineLevel="0" collapsed="false">
      <c r="A21369" s="0" t="s">
        <v>90047</v>
      </c>
      <c r="B21369" s="0" t="n">
        <f aca="false">HOUR(C21369)</f>
        <v>9</v>
      </c>
      <c r="C21369" s="1" t="n">
        <v>41379.4125</v>
      </c>
      <c r="D21369" s="0" t="s">
        <v>90778</v>
      </c>
    </row>
    <row r="21370" customFormat="false" ht="15" hidden="false" customHeight="false" outlineLevel="0" collapsed="false">
      <c r="A21370" s="0" t="s">
        <v>90779</v>
      </c>
      <c r="B21370" s="0" t="n">
        <f aca="false">HOUR(C21370)</f>
        <v>9</v>
      </c>
      <c r="C21370" s="1" t="n">
        <v>41379.4125</v>
      </c>
      <c r="D21370" s="0" t="s">
        <v>90780</v>
      </c>
    </row>
    <row r="21371" customFormat="false" ht="15" hidden="false" customHeight="false" outlineLevel="0" collapsed="false">
      <c r="A21371" s="0" t="s">
        <v>90781</v>
      </c>
      <c r="B21371" s="0" t="n">
        <f aca="false">HOUR(C21371)</f>
        <v>9</v>
      </c>
      <c r="C21371" s="1" t="n">
        <v>41379.4125</v>
      </c>
      <c r="D21371" s="0" t="s">
        <v>90782</v>
      </c>
    </row>
    <row r="21372" customFormat="false" ht="15" hidden="false" customHeight="false" outlineLevel="0" collapsed="false">
      <c r="A21372" s="0" t="s">
        <v>57551</v>
      </c>
      <c r="B21372" s="0" t="n">
        <f aca="false">HOUR(C21372)</f>
        <v>9</v>
      </c>
      <c r="C21372" s="1" t="n">
        <v>41379.4125</v>
      </c>
      <c r="D21372" s="0" t="s">
        <v>90783</v>
      </c>
    </row>
    <row r="21373" customFormat="false" ht="15" hidden="false" customHeight="false" outlineLevel="0" collapsed="false">
      <c r="A21373" s="0" t="s">
        <v>90424</v>
      </c>
      <c r="B21373" s="0" t="n">
        <f aca="false">HOUR(C21373)</f>
        <v>9</v>
      </c>
      <c r="C21373" s="1" t="n">
        <v>41379.4125</v>
      </c>
      <c r="D21373" s="0" t="s">
        <v>90784</v>
      </c>
    </row>
    <row r="21374" customFormat="false" ht="15" hidden="false" customHeight="false" outlineLevel="0" collapsed="false">
      <c r="A21374" s="0" t="s">
        <v>90785</v>
      </c>
      <c r="B21374" s="0" t="n">
        <f aca="false">HOUR(C21374)</f>
        <v>9</v>
      </c>
      <c r="C21374" s="1" t="n">
        <v>41379.4125</v>
      </c>
      <c r="D21374" s="0" t="s">
        <v>90786</v>
      </c>
    </row>
    <row r="21375" customFormat="false" ht="15" hidden="false" customHeight="false" outlineLevel="0" collapsed="false">
      <c r="A21375" s="0" t="s">
        <v>90787</v>
      </c>
      <c r="B21375" s="0" t="n">
        <f aca="false">HOUR(C21375)</f>
        <v>9</v>
      </c>
      <c r="C21375" s="1" t="n">
        <v>41379.4125</v>
      </c>
      <c r="D21375" s="0" t="s">
        <v>90788</v>
      </c>
    </row>
    <row r="21376" customFormat="false" ht="15" hidden="false" customHeight="false" outlineLevel="0" collapsed="false">
      <c r="A21376" s="0" t="s">
        <v>84198</v>
      </c>
      <c r="B21376" s="0" t="n">
        <f aca="false">HOUR(C21376)</f>
        <v>9</v>
      </c>
      <c r="C21376" s="1" t="n">
        <v>41379.4125</v>
      </c>
      <c r="D21376" s="0" t="s">
        <v>90789</v>
      </c>
    </row>
    <row r="21377" customFormat="false" ht="15" hidden="false" customHeight="false" outlineLevel="0" collapsed="false">
      <c r="A21377" s="0" t="s">
        <v>90790</v>
      </c>
      <c r="B21377" s="0" t="n">
        <f aca="false">HOUR(C21377)</f>
        <v>9</v>
      </c>
      <c r="C21377" s="1" t="n">
        <v>41379.4125</v>
      </c>
      <c r="D21377" s="0" t="s">
        <v>90791</v>
      </c>
    </row>
    <row r="21378" customFormat="false" ht="15" hidden="false" customHeight="false" outlineLevel="0" collapsed="false">
      <c r="A21378" s="0" t="s">
        <v>61412</v>
      </c>
      <c r="B21378" s="0" t="n">
        <f aca="false">HOUR(C21378)</f>
        <v>9</v>
      </c>
      <c r="C21378" s="1" t="n">
        <v>41379.4125</v>
      </c>
      <c r="D21378" s="0" t="s">
        <v>90792</v>
      </c>
    </row>
    <row r="21379" customFormat="false" ht="15" hidden="false" customHeight="false" outlineLevel="0" collapsed="false">
      <c r="A21379" s="0" t="s">
        <v>63602</v>
      </c>
      <c r="B21379" s="0" t="n">
        <f aca="false">HOUR(C21379)</f>
        <v>9</v>
      </c>
      <c r="C21379" s="1" t="n">
        <v>41379.4125</v>
      </c>
      <c r="D21379" s="0" t="s">
        <v>90793</v>
      </c>
    </row>
    <row r="21380" customFormat="false" ht="15" hidden="false" customHeight="false" outlineLevel="0" collapsed="false">
      <c r="A21380" s="0" t="s">
        <v>90794</v>
      </c>
      <c r="B21380" s="0" t="n">
        <f aca="false">HOUR(C21380)</f>
        <v>9</v>
      </c>
      <c r="C21380" s="1" t="n">
        <v>41379.4125</v>
      </c>
      <c r="D21380" s="0" t="s">
        <v>90795</v>
      </c>
    </row>
    <row r="21381" customFormat="false" ht="15" hidden="false" customHeight="false" outlineLevel="0" collapsed="false">
      <c r="A21381" s="0" t="s">
        <v>90796</v>
      </c>
      <c r="B21381" s="0" t="n">
        <f aca="false">HOUR(C21381)</f>
        <v>9</v>
      </c>
      <c r="C21381" s="1" t="n">
        <v>41379.4125</v>
      </c>
      <c r="D21381" s="0" t="s">
        <v>90797</v>
      </c>
    </row>
    <row r="21382" customFormat="false" ht="15" hidden="false" customHeight="false" outlineLevel="0" collapsed="false">
      <c r="A21382" s="0" t="s">
        <v>64309</v>
      </c>
      <c r="B21382" s="0" t="n">
        <f aca="false">HOUR(C21382)</f>
        <v>9</v>
      </c>
      <c r="C21382" s="1" t="n">
        <v>41379.4125</v>
      </c>
      <c r="D21382" s="0" t="s">
        <v>90798</v>
      </c>
    </row>
    <row r="21383" customFormat="false" ht="15" hidden="false" customHeight="false" outlineLevel="0" collapsed="false">
      <c r="A21383" s="0" t="s">
        <v>64307</v>
      </c>
      <c r="B21383" s="0" t="n">
        <f aca="false">HOUR(C21383)</f>
        <v>9</v>
      </c>
      <c r="C21383" s="1" t="n">
        <v>41379.4125</v>
      </c>
      <c r="D21383" s="0" t="s">
        <v>90799</v>
      </c>
    </row>
    <row r="21384" customFormat="false" ht="15" hidden="false" customHeight="false" outlineLevel="0" collapsed="false">
      <c r="A21384" s="0" t="s">
        <v>38628</v>
      </c>
      <c r="B21384" s="0" t="n">
        <f aca="false">HOUR(C21384)</f>
        <v>9</v>
      </c>
      <c r="C21384" s="1" t="n">
        <v>41379.4125</v>
      </c>
      <c r="D21384" s="0" t="s">
        <v>90800</v>
      </c>
    </row>
    <row r="21385" customFormat="false" ht="15" hidden="false" customHeight="false" outlineLevel="0" collapsed="false">
      <c r="A21385" s="0" t="s">
        <v>61867</v>
      </c>
      <c r="B21385" s="0" t="n">
        <f aca="false">HOUR(C21385)</f>
        <v>9</v>
      </c>
      <c r="C21385" s="1" t="n">
        <v>41379.4125</v>
      </c>
      <c r="D21385" s="0" t="s">
        <v>90801</v>
      </c>
    </row>
    <row r="21386" customFormat="false" ht="15" hidden="false" customHeight="false" outlineLevel="0" collapsed="false">
      <c r="A21386" s="0" t="s">
        <v>80906</v>
      </c>
      <c r="B21386" s="0" t="n">
        <f aca="false">HOUR(C21386)</f>
        <v>9</v>
      </c>
      <c r="C21386" s="1" t="n">
        <v>41379.4125</v>
      </c>
      <c r="D21386" s="0" t="s">
        <v>90802</v>
      </c>
    </row>
    <row r="21387" customFormat="false" ht="15" hidden="false" customHeight="false" outlineLevel="0" collapsed="false">
      <c r="A21387" s="0" t="s">
        <v>89064</v>
      </c>
      <c r="B21387" s="0" t="n">
        <f aca="false">HOUR(C21387)</f>
        <v>9</v>
      </c>
      <c r="C21387" s="1" t="n">
        <v>41379.4125</v>
      </c>
      <c r="D21387" s="0" t="s">
        <v>90803</v>
      </c>
    </row>
    <row r="21388" customFormat="false" ht="15" hidden="false" customHeight="false" outlineLevel="0" collapsed="false">
      <c r="A21388" s="0" t="s">
        <v>61138</v>
      </c>
      <c r="B21388" s="0" t="n">
        <f aca="false">HOUR(C21388)</f>
        <v>9</v>
      </c>
      <c r="C21388" s="1" t="n">
        <v>41379.4125</v>
      </c>
      <c r="D21388" s="0" t="s">
        <v>90804</v>
      </c>
    </row>
    <row r="21389" customFormat="false" ht="15" hidden="false" customHeight="false" outlineLevel="0" collapsed="false">
      <c r="A21389" s="0" t="s">
        <v>90805</v>
      </c>
      <c r="B21389" s="0" t="n">
        <f aca="false">HOUR(C21389)</f>
        <v>9</v>
      </c>
      <c r="C21389" s="1" t="n">
        <v>41379.4125</v>
      </c>
      <c r="D21389" s="0" t="s">
        <v>90806</v>
      </c>
    </row>
    <row r="21390" customFormat="false" ht="15" hidden="false" customHeight="false" outlineLevel="0" collapsed="false">
      <c r="A21390" s="0" t="s">
        <v>90807</v>
      </c>
      <c r="B21390" s="0" t="n">
        <f aca="false">HOUR(C21390)</f>
        <v>9</v>
      </c>
      <c r="C21390" s="1" t="n">
        <v>41379.4125</v>
      </c>
      <c r="D21390" s="0" t="s">
        <v>90808</v>
      </c>
    </row>
    <row r="21391" customFormat="false" ht="15" hidden="false" customHeight="false" outlineLevel="0" collapsed="false">
      <c r="A21391" s="0" t="s">
        <v>63946</v>
      </c>
      <c r="B21391" s="0" t="n">
        <f aca="false">HOUR(C21391)</f>
        <v>9</v>
      </c>
      <c r="C21391" s="1" t="n">
        <v>41379.4125</v>
      </c>
      <c r="D21391" s="0" t="s">
        <v>90809</v>
      </c>
    </row>
    <row r="21392" customFormat="false" ht="15" hidden="false" customHeight="false" outlineLevel="0" collapsed="false">
      <c r="A21392" s="0" t="s">
        <v>90810</v>
      </c>
      <c r="B21392" s="0" t="n">
        <f aca="false">HOUR(C21392)</f>
        <v>9</v>
      </c>
      <c r="C21392" s="1" t="n">
        <v>41379.4125</v>
      </c>
      <c r="D21392" s="0" t="s">
        <v>90811</v>
      </c>
    </row>
    <row r="21393" customFormat="false" ht="15" hidden="false" customHeight="false" outlineLevel="0" collapsed="false">
      <c r="A21393" s="0" t="s">
        <v>90812</v>
      </c>
      <c r="B21393" s="0" t="n">
        <f aca="false">HOUR(C21393)</f>
        <v>9</v>
      </c>
      <c r="C21393" s="1" t="n">
        <v>41379.4125</v>
      </c>
      <c r="D21393" s="0" t="s">
        <v>90813</v>
      </c>
    </row>
    <row r="21394" customFormat="false" ht="15" hidden="false" customHeight="false" outlineLevel="0" collapsed="false">
      <c r="A21394" s="0" t="s">
        <v>90814</v>
      </c>
      <c r="B21394" s="0" t="n">
        <f aca="false">HOUR(C21394)</f>
        <v>9</v>
      </c>
      <c r="C21394" s="1" t="n">
        <v>41379.4125</v>
      </c>
      <c r="D21394" s="0" t="s">
        <v>90815</v>
      </c>
    </row>
    <row r="21395" customFormat="false" ht="15" hidden="false" customHeight="false" outlineLevel="0" collapsed="false">
      <c r="A21395" s="0" t="s">
        <v>59157</v>
      </c>
      <c r="B21395" s="0" t="n">
        <f aca="false">HOUR(C21395)</f>
        <v>9</v>
      </c>
      <c r="C21395" s="1" t="n">
        <v>41379.4125</v>
      </c>
      <c r="D21395" s="0" t="s">
        <v>90816</v>
      </c>
    </row>
    <row r="21396" customFormat="false" ht="15" hidden="false" customHeight="false" outlineLevel="0" collapsed="false">
      <c r="A21396" s="0" t="s">
        <v>62932</v>
      </c>
      <c r="B21396" s="0" t="n">
        <f aca="false">HOUR(C21396)</f>
        <v>9</v>
      </c>
      <c r="C21396" s="1" t="n">
        <v>41379.4125</v>
      </c>
      <c r="D21396" s="0" t="s">
        <v>90817</v>
      </c>
    </row>
    <row r="21397" customFormat="false" ht="15" hidden="false" customHeight="false" outlineLevel="0" collapsed="false">
      <c r="A21397" s="0" t="s">
        <v>81340</v>
      </c>
      <c r="B21397" s="0" t="n">
        <f aca="false">HOUR(C21397)</f>
        <v>9</v>
      </c>
      <c r="C21397" s="1" t="n">
        <v>41379.4125</v>
      </c>
      <c r="D21397" s="0" t="s">
        <v>90818</v>
      </c>
    </row>
    <row r="21398" customFormat="false" ht="15" hidden="false" customHeight="false" outlineLevel="0" collapsed="false">
      <c r="A21398" s="0" t="s">
        <v>90819</v>
      </c>
      <c r="B21398" s="0" t="n">
        <f aca="false">HOUR(C21398)</f>
        <v>9</v>
      </c>
      <c r="C21398" s="1" t="n">
        <v>41379.4125</v>
      </c>
      <c r="D21398" s="0" t="s">
        <v>90820</v>
      </c>
    </row>
    <row r="21399" customFormat="false" ht="15" hidden="false" customHeight="false" outlineLevel="0" collapsed="false">
      <c r="A21399" s="0" t="s">
        <v>69191</v>
      </c>
      <c r="B21399" s="0" t="n">
        <f aca="false">HOUR(C21399)</f>
        <v>9</v>
      </c>
      <c r="C21399" s="1" t="n">
        <v>41379.4125</v>
      </c>
      <c r="D21399" s="0" t="s">
        <v>90821</v>
      </c>
    </row>
    <row r="21400" customFormat="false" ht="15" hidden="false" customHeight="false" outlineLevel="0" collapsed="false">
      <c r="A21400" s="0" t="s">
        <v>90822</v>
      </c>
      <c r="B21400" s="0" t="n">
        <f aca="false">HOUR(C21400)</f>
        <v>9</v>
      </c>
      <c r="C21400" s="1" t="n">
        <v>41379.4125</v>
      </c>
      <c r="D21400" s="0" t="s">
        <v>90823</v>
      </c>
    </row>
    <row r="21401" customFormat="false" ht="15" hidden="false" customHeight="false" outlineLevel="0" collapsed="false">
      <c r="A21401" s="0" t="s">
        <v>86627</v>
      </c>
      <c r="B21401" s="0" t="n">
        <f aca="false">HOUR(C21401)</f>
        <v>9</v>
      </c>
      <c r="C21401" s="1" t="n">
        <v>41379.4125</v>
      </c>
      <c r="D21401" s="0" t="s">
        <v>90824</v>
      </c>
    </row>
    <row r="21402" customFormat="false" ht="15" hidden="false" customHeight="false" outlineLevel="0" collapsed="false">
      <c r="A21402" s="0" t="s">
        <v>90825</v>
      </c>
      <c r="B21402" s="0" t="n">
        <f aca="false">HOUR(C21402)</f>
        <v>9</v>
      </c>
      <c r="C21402" s="1" t="n">
        <v>41379.4125</v>
      </c>
      <c r="D21402" s="0" t="s">
        <v>90826</v>
      </c>
    </row>
    <row r="21403" customFormat="false" ht="15" hidden="false" customHeight="false" outlineLevel="0" collapsed="false">
      <c r="A21403" s="0" t="s">
        <v>90827</v>
      </c>
      <c r="B21403" s="0" t="n">
        <f aca="false">HOUR(C21403)</f>
        <v>9</v>
      </c>
      <c r="C21403" s="1" t="n">
        <v>41379.4125</v>
      </c>
      <c r="D21403" s="0" t="s">
        <v>90828</v>
      </c>
    </row>
    <row r="21404" customFormat="false" ht="15" hidden="false" customHeight="false" outlineLevel="0" collapsed="false">
      <c r="A21404" s="0" t="s">
        <v>90827</v>
      </c>
      <c r="B21404" s="0" t="n">
        <f aca="false">HOUR(C21404)</f>
        <v>9</v>
      </c>
      <c r="C21404" s="1" t="n">
        <v>41379.4125</v>
      </c>
      <c r="D21404" s="0" t="s">
        <v>90828</v>
      </c>
    </row>
    <row r="21405" customFormat="false" ht="15" hidden="false" customHeight="false" outlineLevel="0" collapsed="false">
      <c r="A21405" s="0" t="s">
        <v>90829</v>
      </c>
      <c r="B21405" s="0" t="n">
        <f aca="false">HOUR(C21405)</f>
        <v>9</v>
      </c>
      <c r="C21405" s="1" t="n">
        <v>41379.4125</v>
      </c>
      <c r="D21405" s="0" t="s">
        <v>90830</v>
      </c>
    </row>
    <row r="21406" customFormat="false" ht="15" hidden="false" customHeight="false" outlineLevel="0" collapsed="false">
      <c r="A21406" s="0" t="s">
        <v>8799</v>
      </c>
      <c r="B21406" s="0" t="n">
        <f aca="false">HOUR(C21406)</f>
        <v>9</v>
      </c>
      <c r="C21406" s="1" t="n">
        <v>41379.4125</v>
      </c>
      <c r="D21406" s="0" t="s">
        <v>90831</v>
      </c>
    </row>
    <row r="21407" customFormat="false" ht="15" hidden="false" customHeight="false" outlineLevel="0" collapsed="false">
      <c r="A21407" s="0" t="s">
        <v>4222</v>
      </c>
      <c r="B21407" s="0" t="n">
        <f aca="false">HOUR(C21407)</f>
        <v>9</v>
      </c>
      <c r="C21407" s="1" t="n">
        <v>41379.4125</v>
      </c>
      <c r="D21407" s="0" t="s">
        <v>90832</v>
      </c>
    </row>
    <row r="21408" customFormat="false" ht="15" hidden="false" customHeight="false" outlineLevel="0" collapsed="false">
      <c r="A21408" s="0" t="s">
        <v>65296</v>
      </c>
      <c r="B21408" s="0" t="n">
        <f aca="false">HOUR(C21408)</f>
        <v>9</v>
      </c>
      <c r="C21408" s="1" t="n">
        <v>41379.4125</v>
      </c>
      <c r="D21408" s="0" t="s">
        <v>90833</v>
      </c>
    </row>
    <row r="21409" customFormat="false" ht="15" hidden="false" customHeight="false" outlineLevel="0" collapsed="false">
      <c r="A21409" s="0" t="s">
        <v>90834</v>
      </c>
      <c r="B21409" s="0" t="n">
        <f aca="false">HOUR(C21409)</f>
        <v>9</v>
      </c>
      <c r="C21409" s="1" t="n">
        <v>41379.4125</v>
      </c>
      <c r="D21409" s="0" t="s">
        <v>90835</v>
      </c>
    </row>
    <row r="21410" customFormat="false" ht="15" hidden="false" customHeight="false" outlineLevel="0" collapsed="false">
      <c r="A21410" s="0" t="s">
        <v>90836</v>
      </c>
      <c r="B21410" s="0" t="n">
        <f aca="false">HOUR(C21410)</f>
        <v>9</v>
      </c>
      <c r="C21410" s="1" t="n">
        <v>41379.4125</v>
      </c>
      <c r="D21410" s="0" t="s">
        <v>90837</v>
      </c>
    </row>
    <row r="21411" customFormat="false" ht="15" hidden="false" customHeight="false" outlineLevel="0" collapsed="false">
      <c r="A21411" s="0" t="s">
        <v>90838</v>
      </c>
      <c r="B21411" s="0" t="n">
        <f aca="false">HOUR(C21411)</f>
        <v>9</v>
      </c>
      <c r="C21411" s="1" t="n">
        <v>41379.4125</v>
      </c>
      <c r="D21411" s="0" t="s">
        <v>90839</v>
      </c>
    </row>
    <row r="21412" customFormat="false" ht="15" hidden="false" customHeight="false" outlineLevel="0" collapsed="false">
      <c r="A21412" s="0" t="s">
        <v>90840</v>
      </c>
      <c r="B21412" s="0" t="n">
        <f aca="false">HOUR(C21412)</f>
        <v>9</v>
      </c>
      <c r="C21412" s="1" t="n">
        <v>41379.4125</v>
      </c>
      <c r="D21412" s="0" t="s">
        <v>90841</v>
      </c>
    </row>
    <row r="21413" customFormat="false" ht="15" hidden="false" customHeight="false" outlineLevel="0" collapsed="false">
      <c r="A21413" s="0" t="s">
        <v>69171</v>
      </c>
      <c r="B21413" s="0" t="n">
        <f aca="false">HOUR(C21413)</f>
        <v>9</v>
      </c>
      <c r="C21413" s="1" t="n">
        <v>41379.4125</v>
      </c>
      <c r="D21413" s="0" t="s">
        <v>90842</v>
      </c>
    </row>
    <row r="21414" customFormat="false" ht="15" hidden="false" customHeight="false" outlineLevel="0" collapsed="false">
      <c r="A21414" s="0" t="s">
        <v>90843</v>
      </c>
      <c r="B21414" s="0" t="n">
        <f aca="false">HOUR(C21414)</f>
        <v>9</v>
      </c>
      <c r="C21414" s="1" t="n">
        <v>41379.4125</v>
      </c>
      <c r="D21414" s="0" t="s">
        <v>90844</v>
      </c>
    </row>
    <row r="21415" customFormat="false" ht="15" hidden="false" customHeight="false" outlineLevel="0" collapsed="false">
      <c r="A21415" s="0" t="s">
        <v>90845</v>
      </c>
      <c r="B21415" s="0" t="n">
        <f aca="false">HOUR(C21415)</f>
        <v>9</v>
      </c>
      <c r="C21415" s="1" t="n">
        <v>41379.4125</v>
      </c>
      <c r="D21415" s="0" t="s">
        <v>90846</v>
      </c>
    </row>
    <row r="21416" customFormat="false" ht="15" hidden="false" customHeight="false" outlineLevel="0" collapsed="false">
      <c r="A21416" s="0" t="s">
        <v>86220</v>
      </c>
      <c r="B21416" s="0" t="n">
        <f aca="false">HOUR(C21416)</f>
        <v>9</v>
      </c>
      <c r="C21416" s="1" t="n">
        <v>41379.4125</v>
      </c>
      <c r="D21416" s="0" t="s">
        <v>90847</v>
      </c>
    </row>
    <row r="21417" customFormat="false" ht="15" hidden="false" customHeight="false" outlineLevel="0" collapsed="false">
      <c r="A21417" s="0" t="s">
        <v>6418</v>
      </c>
      <c r="B21417" s="0" t="n">
        <f aca="false">HOUR(C21417)</f>
        <v>9</v>
      </c>
      <c r="C21417" s="1" t="n">
        <v>41379.4125</v>
      </c>
      <c r="D21417" s="0" t="s">
        <v>90848</v>
      </c>
    </row>
    <row r="21418" customFormat="false" ht="15" hidden="false" customHeight="false" outlineLevel="0" collapsed="false">
      <c r="A21418" s="0" t="s">
        <v>90849</v>
      </c>
      <c r="B21418" s="0" t="n">
        <f aca="false">HOUR(C21418)</f>
        <v>9</v>
      </c>
      <c r="C21418" s="1" t="n">
        <v>41379.4125</v>
      </c>
      <c r="D21418" s="0" t="s">
        <v>90850</v>
      </c>
    </row>
    <row r="21419" customFormat="false" ht="15" hidden="false" customHeight="false" outlineLevel="0" collapsed="false">
      <c r="A21419" s="0" t="s">
        <v>58992</v>
      </c>
      <c r="B21419" s="0" t="n">
        <f aca="false">HOUR(C21419)</f>
        <v>9</v>
      </c>
      <c r="C21419" s="1" t="n">
        <v>41379.4125</v>
      </c>
      <c r="D21419" s="0" t="s">
        <v>90851</v>
      </c>
    </row>
    <row r="21420" customFormat="false" ht="15" hidden="false" customHeight="false" outlineLevel="0" collapsed="false">
      <c r="A21420" s="0" t="s">
        <v>90852</v>
      </c>
      <c r="B21420" s="0" t="n">
        <f aca="false">HOUR(C21420)</f>
        <v>9</v>
      </c>
      <c r="C21420" s="1" t="n">
        <v>41379.4125</v>
      </c>
      <c r="D21420" s="0" t="s">
        <v>90853</v>
      </c>
    </row>
    <row r="21421" customFormat="false" ht="15" hidden="false" customHeight="false" outlineLevel="0" collapsed="false">
      <c r="A21421" s="0" t="s">
        <v>90854</v>
      </c>
      <c r="B21421" s="0" t="n">
        <f aca="false">HOUR(C21421)</f>
        <v>9</v>
      </c>
      <c r="C21421" s="1" t="n">
        <v>41379.4125</v>
      </c>
      <c r="D21421" s="0" t="s">
        <v>90855</v>
      </c>
    </row>
    <row r="21422" customFormat="false" ht="15" hidden="false" customHeight="false" outlineLevel="0" collapsed="false">
      <c r="A21422" s="0" t="s">
        <v>90856</v>
      </c>
      <c r="B21422" s="0" t="n">
        <f aca="false">HOUR(C21422)</f>
        <v>9</v>
      </c>
      <c r="C21422" s="1" t="n">
        <v>41379.4125</v>
      </c>
      <c r="D21422" s="0" t="s">
        <v>90857</v>
      </c>
    </row>
    <row r="21423" customFormat="false" ht="15" hidden="false" customHeight="false" outlineLevel="0" collapsed="false">
      <c r="A21423" s="0" t="s">
        <v>61026</v>
      </c>
      <c r="B21423" s="0" t="n">
        <f aca="false">HOUR(C21423)</f>
        <v>9</v>
      </c>
      <c r="C21423" s="1" t="n">
        <v>41379.4125</v>
      </c>
      <c r="D21423" s="0" t="s">
        <v>90858</v>
      </c>
    </row>
    <row r="21424" customFormat="false" ht="15" hidden="false" customHeight="false" outlineLevel="0" collapsed="false">
      <c r="A21424" s="0" t="s">
        <v>64875</v>
      </c>
      <c r="B21424" s="0" t="n">
        <f aca="false">HOUR(C21424)</f>
        <v>9</v>
      </c>
      <c r="C21424" s="1" t="n">
        <v>41379.4125</v>
      </c>
      <c r="D21424" s="0" t="s">
        <v>90859</v>
      </c>
    </row>
    <row r="21425" customFormat="false" ht="15" hidden="false" customHeight="false" outlineLevel="0" collapsed="false">
      <c r="A21425" s="0" t="s">
        <v>60202</v>
      </c>
      <c r="B21425" s="0" t="n">
        <f aca="false">HOUR(C21425)</f>
        <v>9</v>
      </c>
      <c r="C21425" s="1" t="n">
        <v>41379.4125</v>
      </c>
      <c r="D21425" s="0" t="s">
        <v>90860</v>
      </c>
    </row>
    <row r="21426" customFormat="false" ht="15" hidden="false" customHeight="false" outlineLevel="0" collapsed="false">
      <c r="A21426" s="0" t="s">
        <v>68203</v>
      </c>
      <c r="B21426" s="0" t="n">
        <f aca="false">HOUR(C21426)</f>
        <v>9</v>
      </c>
      <c r="C21426" s="1" t="n">
        <v>41379.4125</v>
      </c>
      <c r="D21426" s="0" t="s">
        <v>90861</v>
      </c>
    </row>
    <row r="21427" customFormat="false" ht="15" hidden="false" customHeight="false" outlineLevel="0" collapsed="false">
      <c r="A21427" s="0" t="s">
        <v>89408</v>
      </c>
      <c r="B21427" s="0" t="n">
        <f aca="false">HOUR(C21427)</f>
        <v>9</v>
      </c>
      <c r="C21427" s="1" t="n">
        <v>41379.4125</v>
      </c>
      <c r="D21427" s="0" t="s">
        <v>90862</v>
      </c>
    </row>
    <row r="21428" customFormat="false" ht="15" hidden="false" customHeight="false" outlineLevel="0" collapsed="false">
      <c r="A21428" s="0" t="s">
        <v>90863</v>
      </c>
      <c r="B21428" s="0" t="n">
        <f aca="false">HOUR(C21428)</f>
        <v>9</v>
      </c>
      <c r="C21428" s="1" t="n">
        <v>41379.4125</v>
      </c>
      <c r="D21428" s="0" t="s">
        <v>90864</v>
      </c>
    </row>
    <row r="21429" customFormat="false" ht="15" hidden="false" customHeight="false" outlineLevel="0" collapsed="false">
      <c r="A21429" s="0" t="s">
        <v>1530</v>
      </c>
      <c r="B21429" s="0" t="n">
        <f aca="false">HOUR(C21429)</f>
        <v>9</v>
      </c>
      <c r="C21429" s="1" t="n">
        <v>41379.4125</v>
      </c>
      <c r="D21429" s="0" t="s">
        <v>83868</v>
      </c>
    </row>
    <row r="21430" customFormat="false" ht="15" hidden="false" customHeight="false" outlineLevel="0" collapsed="false">
      <c r="A21430" s="0" t="s">
        <v>90865</v>
      </c>
      <c r="B21430" s="0" t="n">
        <f aca="false">HOUR(C21430)</f>
        <v>9</v>
      </c>
      <c r="C21430" s="1" t="n">
        <v>41379.4125</v>
      </c>
      <c r="D21430" s="0" t="s">
        <v>90866</v>
      </c>
    </row>
    <row r="21431" customFormat="false" ht="15" hidden="false" customHeight="false" outlineLevel="0" collapsed="false">
      <c r="A21431" s="0" t="s">
        <v>90867</v>
      </c>
      <c r="B21431" s="0" t="n">
        <f aca="false">HOUR(C21431)</f>
        <v>9</v>
      </c>
      <c r="C21431" s="1" t="n">
        <v>41379.4125</v>
      </c>
      <c r="D21431" s="0" t="s">
        <v>90868</v>
      </c>
    </row>
    <row r="21432" customFormat="false" ht="15" hidden="false" customHeight="false" outlineLevel="0" collapsed="false">
      <c r="A21432" s="0" t="s">
        <v>90867</v>
      </c>
      <c r="B21432" s="0" t="n">
        <f aca="false">HOUR(C21432)</f>
        <v>9</v>
      </c>
      <c r="C21432" s="1" t="n">
        <v>41379.4125</v>
      </c>
      <c r="D21432" s="0" t="s">
        <v>90868</v>
      </c>
    </row>
    <row r="21433" customFormat="false" ht="15" hidden="false" customHeight="false" outlineLevel="0" collapsed="false">
      <c r="A21433" s="0" t="s">
        <v>59459</v>
      </c>
      <c r="B21433" s="0" t="n">
        <f aca="false">HOUR(C21433)</f>
        <v>9</v>
      </c>
      <c r="C21433" s="1" t="n">
        <v>41379.4125</v>
      </c>
      <c r="D21433" s="0" t="s">
        <v>90869</v>
      </c>
    </row>
    <row r="21434" customFormat="false" ht="15" hidden="false" customHeight="false" outlineLevel="0" collapsed="false">
      <c r="A21434" s="0" t="s">
        <v>59246</v>
      </c>
      <c r="B21434" s="0" t="n">
        <f aca="false">HOUR(C21434)</f>
        <v>9</v>
      </c>
      <c r="C21434" s="1" t="n">
        <v>41379.4125</v>
      </c>
      <c r="D21434" s="0" t="s">
        <v>90870</v>
      </c>
    </row>
    <row r="21435" customFormat="false" ht="15" hidden="false" customHeight="false" outlineLevel="0" collapsed="false">
      <c r="A21435" s="0" t="s">
        <v>90871</v>
      </c>
      <c r="B21435" s="0" t="n">
        <f aca="false">HOUR(C21435)</f>
        <v>9</v>
      </c>
      <c r="C21435" s="1" t="n">
        <v>41379.4125</v>
      </c>
      <c r="D21435" s="0" t="s">
        <v>90872</v>
      </c>
    </row>
    <row r="21436" customFormat="false" ht="15" hidden="false" customHeight="false" outlineLevel="0" collapsed="false">
      <c r="A21436" s="0" t="s">
        <v>90871</v>
      </c>
      <c r="B21436" s="0" t="n">
        <f aca="false">HOUR(C21436)</f>
        <v>9</v>
      </c>
      <c r="C21436" s="1" t="n">
        <v>41379.4125</v>
      </c>
      <c r="D21436" s="0" t="s">
        <v>90872</v>
      </c>
    </row>
    <row r="21437" customFormat="false" ht="15" hidden="false" customHeight="false" outlineLevel="0" collapsed="false">
      <c r="A21437" s="0" t="s">
        <v>88361</v>
      </c>
      <c r="B21437" s="0" t="n">
        <f aca="false">HOUR(C21437)</f>
        <v>9</v>
      </c>
      <c r="C21437" s="1" t="n">
        <v>41379.4125</v>
      </c>
      <c r="D21437" s="0" t="s">
        <v>90873</v>
      </c>
    </row>
    <row r="21438" customFormat="false" ht="15" hidden="false" customHeight="false" outlineLevel="0" collapsed="false">
      <c r="A21438" s="0" t="s">
        <v>1037</v>
      </c>
      <c r="B21438" s="0" t="n">
        <f aca="false">HOUR(C21438)</f>
        <v>9</v>
      </c>
      <c r="C21438" s="1" t="n">
        <v>41379.4125</v>
      </c>
      <c r="D21438" s="0" t="s">
        <v>90874</v>
      </c>
    </row>
    <row r="21439" customFormat="false" ht="15" hidden="false" customHeight="false" outlineLevel="0" collapsed="false">
      <c r="A21439" s="0" t="s">
        <v>79407</v>
      </c>
      <c r="B21439" s="0" t="n">
        <f aca="false">HOUR(C21439)</f>
        <v>9</v>
      </c>
      <c r="C21439" s="1" t="n">
        <v>41379.4125</v>
      </c>
      <c r="D21439" s="0" t="s">
        <v>90875</v>
      </c>
    </row>
    <row r="21440" customFormat="false" ht="15" hidden="false" customHeight="false" outlineLevel="0" collapsed="false">
      <c r="A21440" s="0" t="s">
        <v>61051</v>
      </c>
      <c r="B21440" s="0" t="n">
        <f aca="false">HOUR(C21440)</f>
        <v>9</v>
      </c>
      <c r="C21440" s="1" t="n">
        <v>41379.4125</v>
      </c>
      <c r="D21440" s="0" t="s">
        <v>90876</v>
      </c>
    </row>
    <row r="21441" customFormat="false" ht="15" hidden="false" customHeight="false" outlineLevel="0" collapsed="false">
      <c r="A21441" s="0" t="s">
        <v>61973</v>
      </c>
      <c r="B21441" s="0" t="n">
        <f aca="false">HOUR(C21441)</f>
        <v>9</v>
      </c>
      <c r="C21441" s="1" t="n">
        <v>41379.4125</v>
      </c>
      <c r="D21441" s="0" t="s">
        <v>90877</v>
      </c>
    </row>
    <row r="21442" customFormat="false" ht="15" hidden="false" customHeight="false" outlineLevel="0" collapsed="false">
      <c r="A21442" s="0" t="s">
        <v>90878</v>
      </c>
      <c r="B21442" s="0" t="n">
        <f aca="false">HOUR(C21442)</f>
        <v>9</v>
      </c>
      <c r="C21442" s="1" t="n">
        <v>41379.4125</v>
      </c>
      <c r="D21442" s="0" t="s">
        <v>90879</v>
      </c>
    </row>
    <row r="21443" customFormat="false" ht="15" hidden="false" customHeight="false" outlineLevel="0" collapsed="false">
      <c r="A21443" s="0" t="s">
        <v>59999</v>
      </c>
      <c r="B21443" s="0" t="n">
        <f aca="false">HOUR(C21443)</f>
        <v>9</v>
      </c>
      <c r="C21443" s="1" t="n">
        <v>41379.4125</v>
      </c>
      <c r="D21443" s="0" t="s">
        <v>90880</v>
      </c>
    </row>
    <row r="21444" customFormat="false" ht="15" hidden="false" customHeight="false" outlineLevel="0" collapsed="false">
      <c r="A21444" s="0" t="s">
        <v>90881</v>
      </c>
      <c r="B21444" s="0" t="n">
        <f aca="false">HOUR(C21444)</f>
        <v>9</v>
      </c>
      <c r="C21444" s="1" t="n">
        <v>41379.4125</v>
      </c>
      <c r="D21444" s="0" t="s">
        <v>90882</v>
      </c>
    </row>
    <row r="21445" customFormat="false" ht="15" hidden="false" customHeight="false" outlineLevel="0" collapsed="false">
      <c r="A21445" s="0" t="s">
        <v>67538</v>
      </c>
      <c r="B21445" s="0" t="n">
        <f aca="false">HOUR(C21445)</f>
        <v>9</v>
      </c>
      <c r="C21445" s="1" t="n">
        <v>41379.4125</v>
      </c>
      <c r="D21445" s="0" t="s">
        <v>90883</v>
      </c>
    </row>
    <row r="21446" customFormat="false" ht="15" hidden="false" customHeight="false" outlineLevel="0" collapsed="false">
      <c r="A21446" s="0" t="s">
        <v>5167</v>
      </c>
      <c r="B21446" s="0" t="n">
        <f aca="false">HOUR(C21446)</f>
        <v>9</v>
      </c>
      <c r="C21446" s="1" t="n">
        <v>41379.4125</v>
      </c>
      <c r="D21446" s="0" t="s">
        <v>90884</v>
      </c>
    </row>
    <row r="21447" customFormat="false" ht="15" hidden="false" customHeight="false" outlineLevel="0" collapsed="false">
      <c r="A21447" s="0" t="s">
        <v>90885</v>
      </c>
      <c r="B21447" s="0" t="n">
        <f aca="false">HOUR(C21447)</f>
        <v>9</v>
      </c>
      <c r="C21447" s="1" t="n">
        <v>41379.4125</v>
      </c>
      <c r="D21447" s="0" t="s">
        <v>90886</v>
      </c>
    </row>
    <row r="21448" customFormat="false" ht="15" hidden="false" customHeight="false" outlineLevel="0" collapsed="false">
      <c r="A21448" s="0" t="s">
        <v>61014</v>
      </c>
      <c r="B21448" s="0" t="n">
        <f aca="false">HOUR(C21448)</f>
        <v>9</v>
      </c>
      <c r="C21448" s="1" t="n">
        <v>41379.4125</v>
      </c>
      <c r="D21448" s="0" t="s">
        <v>90887</v>
      </c>
    </row>
    <row r="21449" customFormat="false" ht="15" hidden="false" customHeight="false" outlineLevel="0" collapsed="false">
      <c r="A21449" s="0" t="s">
        <v>90888</v>
      </c>
      <c r="B21449" s="0" t="n">
        <f aca="false">HOUR(C21449)</f>
        <v>9</v>
      </c>
      <c r="C21449" s="1" t="n">
        <v>41379.4125</v>
      </c>
      <c r="D21449" s="0" t="s">
        <v>90889</v>
      </c>
    </row>
    <row r="21450" customFormat="false" ht="15" hidden="false" customHeight="false" outlineLevel="0" collapsed="false">
      <c r="A21450" s="0" t="s">
        <v>90890</v>
      </c>
      <c r="B21450" s="0" t="n">
        <f aca="false">HOUR(C21450)</f>
        <v>9</v>
      </c>
      <c r="C21450" s="1" t="n">
        <v>41379.4125</v>
      </c>
      <c r="D21450" s="0" t="s">
        <v>90891</v>
      </c>
    </row>
    <row r="21451" customFormat="false" ht="15" hidden="false" customHeight="false" outlineLevel="0" collapsed="false">
      <c r="A21451" s="0" t="s">
        <v>90892</v>
      </c>
      <c r="B21451" s="0" t="n">
        <f aca="false">HOUR(C21451)</f>
        <v>9</v>
      </c>
      <c r="C21451" s="1" t="n">
        <v>41379.4125</v>
      </c>
      <c r="D21451" s="0" t="s">
        <v>90893</v>
      </c>
    </row>
    <row r="21452" customFormat="false" ht="15" hidden="false" customHeight="false" outlineLevel="0" collapsed="false">
      <c r="A21452" s="0" t="s">
        <v>90894</v>
      </c>
      <c r="B21452" s="0" t="n">
        <f aca="false">HOUR(C21452)</f>
        <v>9</v>
      </c>
      <c r="C21452" s="1" t="n">
        <v>41379.4125</v>
      </c>
      <c r="D21452" s="0" t="s">
        <v>90895</v>
      </c>
    </row>
    <row r="21453" customFormat="false" ht="15" hidden="false" customHeight="false" outlineLevel="0" collapsed="false">
      <c r="A21453" s="0" t="s">
        <v>90894</v>
      </c>
      <c r="B21453" s="0" t="n">
        <f aca="false">HOUR(C21453)</f>
        <v>9</v>
      </c>
      <c r="C21453" s="1" t="n">
        <v>41379.4125</v>
      </c>
      <c r="D21453" s="0" t="s">
        <v>90895</v>
      </c>
    </row>
    <row r="21454" customFormat="false" ht="15" hidden="false" customHeight="false" outlineLevel="0" collapsed="false">
      <c r="A21454" s="0" t="s">
        <v>8067</v>
      </c>
      <c r="B21454" s="0" t="n">
        <f aca="false">HOUR(C21454)</f>
        <v>9</v>
      </c>
      <c r="C21454" s="1" t="n">
        <v>41379.4125</v>
      </c>
      <c r="D21454" s="0" t="s">
        <v>90896</v>
      </c>
    </row>
    <row r="21455" customFormat="false" ht="15" hidden="false" customHeight="false" outlineLevel="0" collapsed="false">
      <c r="A21455" s="0" t="s">
        <v>90897</v>
      </c>
      <c r="B21455" s="0" t="n">
        <f aca="false">HOUR(C21455)</f>
        <v>9</v>
      </c>
      <c r="C21455" s="1" t="n">
        <v>41379.4125</v>
      </c>
      <c r="D21455" s="0" t="s">
        <v>90898</v>
      </c>
    </row>
    <row r="21456" customFormat="false" ht="15" hidden="false" customHeight="false" outlineLevel="0" collapsed="false">
      <c r="A21456" s="0" t="s">
        <v>50746</v>
      </c>
      <c r="B21456" s="0" t="n">
        <f aca="false">HOUR(C21456)</f>
        <v>9</v>
      </c>
      <c r="C21456" s="1" t="n">
        <v>41379.4125</v>
      </c>
      <c r="D21456" s="0" t="s">
        <v>90899</v>
      </c>
    </row>
    <row r="21457" customFormat="false" ht="15" hidden="false" customHeight="false" outlineLevel="0" collapsed="false">
      <c r="A21457" s="0" t="s">
        <v>90900</v>
      </c>
      <c r="B21457" s="0" t="n">
        <f aca="false">HOUR(C21457)</f>
        <v>9</v>
      </c>
      <c r="C21457" s="1" t="n">
        <v>41379.4125</v>
      </c>
      <c r="D21457" s="0" t="s">
        <v>90901</v>
      </c>
    </row>
    <row r="21458" customFormat="false" ht="15" hidden="false" customHeight="false" outlineLevel="0" collapsed="false">
      <c r="A21458" s="0" t="s">
        <v>59414</v>
      </c>
      <c r="B21458" s="0" t="n">
        <f aca="false">HOUR(C21458)</f>
        <v>9</v>
      </c>
      <c r="C21458" s="1" t="n">
        <v>41379.4125</v>
      </c>
      <c r="D21458" s="0" t="s">
        <v>90902</v>
      </c>
    </row>
    <row r="21459" customFormat="false" ht="15" hidden="false" customHeight="false" outlineLevel="0" collapsed="false">
      <c r="A21459" s="0" t="s">
        <v>90903</v>
      </c>
      <c r="B21459" s="0" t="n">
        <f aca="false">HOUR(C21459)</f>
        <v>9</v>
      </c>
      <c r="C21459" s="1" t="n">
        <v>41379.4125</v>
      </c>
      <c r="D21459" s="0" t="s">
        <v>90904</v>
      </c>
    </row>
    <row r="21460" customFormat="false" ht="15" hidden="false" customHeight="false" outlineLevel="0" collapsed="false">
      <c r="A21460" s="0" t="s">
        <v>90905</v>
      </c>
      <c r="B21460" s="0" t="n">
        <f aca="false">HOUR(C21460)</f>
        <v>9</v>
      </c>
      <c r="C21460" s="1" t="n">
        <v>41379.4125</v>
      </c>
      <c r="D21460" s="0" t="s">
        <v>90906</v>
      </c>
    </row>
    <row r="21461" customFormat="false" ht="15" hidden="false" customHeight="false" outlineLevel="0" collapsed="false">
      <c r="A21461" s="0" t="s">
        <v>90907</v>
      </c>
      <c r="B21461" s="0" t="n">
        <f aca="false">HOUR(C21461)</f>
        <v>9</v>
      </c>
      <c r="C21461" s="1" t="n">
        <v>41379.4125</v>
      </c>
      <c r="D21461" s="0" t="s">
        <v>90908</v>
      </c>
    </row>
    <row r="21462" customFormat="false" ht="15" hidden="false" customHeight="false" outlineLevel="0" collapsed="false">
      <c r="A21462" s="0" t="s">
        <v>90909</v>
      </c>
      <c r="B21462" s="0" t="n">
        <f aca="false">HOUR(C21462)</f>
        <v>9</v>
      </c>
      <c r="C21462" s="1" t="n">
        <v>41379.4125</v>
      </c>
      <c r="D21462" s="0" t="s">
        <v>90910</v>
      </c>
    </row>
    <row r="21463" customFormat="false" ht="15" hidden="false" customHeight="false" outlineLevel="0" collapsed="false">
      <c r="A21463" s="0" t="s">
        <v>6748</v>
      </c>
      <c r="B21463" s="0" t="n">
        <f aca="false">HOUR(C21463)</f>
        <v>9</v>
      </c>
      <c r="C21463" s="1" t="n">
        <v>41379.4125</v>
      </c>
      <c r="D21463" s="0" t="s">
        <v>90911</v>
      </c>
    </row>
    <row r="21464" customFormat="false" ht="15" hidden="false" customHeight="false" outlineLevel="0" collapsed="false">
      <c r="A21464" s="0" t="s">
        <v>90912</v>
      </c>
      <c r="B21464" s="0" t="n">
        <f aca="false">HOUR(C21464)</f>
        <v>9</v>
      </c>
      <c r="C21464" s="1" t="n">
        <v>41379.4125</v>
      </c>
      <c r="D21464" s="0" t="s">
        <v>90913</v>
      </c>
    </row>
    <row r="21465" customFormat="false" ht="15" hidden="false" customHeight="false" outlineLevel="0" collapsed="false">
      <c r="A21465" s="0" t="s">
        <v>90914</v>
      </c>
      <c r="B21465" s="0" t="n">
        <f aca="false">HOUR(C21465)</f>
        <v>9</v>
      </c>
      <c r="C21465" s="1" t="n">
        <v>41379.4125</v>
      </c>
      <c r="D21465" s="0" t="s">
        <v>90915</v>
      </c>
    </row>
    <row r="21466" customFormat="false" ht="15" hidden="false" customHeight="false" outlineLevel="0" collapsed="false">
      <c r="A21466" s="0" t="s">
        <v>90916</v>
      </c>
      <c r="B21466" s="0" t="n">
        <f aca="false">HOUR(C21466)</f>
        <v>9</v>
      </c>
      <c r="C21466" s="1" t="n">
        <v>41379.4125</v>
      </c>
      <c r="D21466" s="0" t="s">
        <v>90917</v>
      </c>
    </row>
    <row r="21467" customFormat="false" ht="15" hidden="false" customHeight="false" outlineLevel="0" collapsed="false">
      <c r="A21467" s="0" t="s">
        <v>22564</v>
      </c>
      <c r="B21467" s="0" t="n">
        <f aca="false">HOUR(C21467)</f>
        <v>9</v>
      </c>
      <c r="C21467" s="1" t="n">
        <v>41379.4125</v>
      </c>
      <c r="D21467" s="0" t="s">
        <v>90918</v>
      </c>
    </row>
    <row r="21468" customFormat="false" ht="15" hidden="false" customHeight="false" outlineLevel="0" collapsed="false">
      <c r="A21468" s="0" t="s">
        <v>90919</v>
      </c>
      <c r="B21468" s="0" t="n">
        <f aca="false">HOUR(C21468)</f>
        <v>9</v>
      </c>
      <c r="C21468" s="1" t="n">
        <v>41379.4125</v>
      </c>
      <c r="D21468" s="0" t="s">
        <v>90920</v>
      </c>
    </row>
    <row r="21469" customFormat="false" ht="15" hidden="false" customHeight="false" outlineLevel="0" collapsed="false">
      <c r="A21469" s="0" t="s">
        <v>90921</v>
      </c>
      <c r="B21469" s="0" t="n">
        <f aca="false">HOUR(C21469)</f>
        <v>9</v>
      </c>
      <c r="C21469" s="1" t="n">
        <v>41379.4125</v>
      </c>
      <c r="D21469" s="0" t="s">
        <v>90922</v>
      </c>
    </row>
    <row r="21470" customFormat="false" ht="15" hidden="false" customHeight="false" outlineLevel="0" collapsed="false">
      <c r="A21470" s="0" t="s">
        <v>90921</v>
      </c>
      <c r="B21470" s="0" t="n">
        <f aca="false">HOUR(C21470)</f>
        <v>9</v>
      </c>
      <c r="C21470" s="1" t="n">
        <v>41379.4125</v>
      </c>
      <c r="D21470" s="0" t="s">
        <v>90922</v>
      </c>
    </row>
    <row r="21471" customFormat="false" ht="15" hidden="false" customHeight="false" outlineLevel="0" collapsed="false">
      <c r="A21471" s="0" t="s">
        <v>90923</v>
      </c>
      <c r="B21471" s="0" t="n">
        <f aca="false">HOUR(C21471)</f>
        <v>9</v>
      </c>
      <c r="C21471" s="1" t="n">
        <v>41379.4125</v>
      </c>
      <c r="D21471" s="0" t="s">
        <v>90924</v>
      </c>
    </row>
    <row r="21472" customFormat="false" ht="15" hidden="false" customHeight="false" outlineLevel="0" collapsed="false">
      <c r="A21472" s="0" t="s">
        <v>90925</v>
      </c>
      <c r="B21472" s="0" t="n">
        <f aca="false">HOUR(C21472)</f>
        <v>9</v>
      </c>
      <c r="C21472" s="1" t="n">
        <v>41379.4125</v>
      </c>
      <c r="D21472" s="0" t="s">
        <v>90926</v>
      </c>
    </row>
    <row r="21473" customFormat="false" ht="15" hidden="false" customHeight="false" outlineLevel="0" collapsed="false">
      <c r="A21473" s="0" t="s">
        <v>90927</v>
      </c>
      <c r="B21473" s="0" t="n">
        <f aca="false">HOUR(C21473)</f>
        <v>9</v>
      </c>
      <c r="C21473" s="1" t="n">
        <v>41379.4125</v>
      </c>
      <c r="D21473" s="0" t="s">
        <v>90928</v>
      </c>
    </row>
    <row r="21474" customFormat="false" ht="15" hidden="false" customHeight="false" outlineLevel="0" collapsed="false">
      <c r="A21474" s="0" t="s">
        <v>90929</v>
      </c>
      <c r="B21474" s="0" t="n">
        <f aca="false">HOUR(C21474)</f>
        <v>9</v>
      </c>
      <c r="C21474" s="1" t="n">
        <v>41379.4125</v>
      </c>
      <c r="D21474" s="0" t="s">
        <v>90930</v>
      </c>
    </row>
    <row r="21475" customFormat="false" ht="15" hidden="false" customHeight="false" outlineLevel="0" collapsed="false">
      <c r="A21475" s="0" t="s">
        <v>90931</v>
      </c>
      <c r="B21475" s="0" t="n">
        <f aca="false">HOUR(C21475)</f>
        <v>9</v>
      </c>
      <c r="C21475" s="1" t="n">
        <v>41379.4125</v>
      </c>
      <c r="D21475" s="0" t="s">
        <v>90932</v>
      </c>
    </row>
    <row r="21476" customFormat="false" ht="15" hidden="false" customHeight="false" outlineLevel="0" collapsed="false">
      <c r="A21476" s="0" t="s">
        <v>90933</v>
      </c>
      <c r="B21476" s="0" t="n">
        <f aca="false">HOUR(C21476)</f>
        <v>9</v>
      </c>
      <c r="C21476" s="1" t="n">
        <v>41379.4125</v>
      </c>
      <c r="D21476" s="0" t="s">
        <v>90934</v>
      </c>
    </row>
    <row r="21477" customFormat="false" ht="15" hidden="false" customHeight="false" outlineLevel="0" collapsed="false">
      <c r="A21477" s="0" t="s">
        <v>90935</v>
      </c>
      <c r="B21477" s="0" t="n">
        <f aca="false">HOUR(C21477)</f>
        <v>9</v>
      </c>
      <c r="C21477" s="1" t="n">
        <v>41379.4125</v>
      </c>
      <c r="D21477" s="0" t="s">
        <v>90936</v>
      </c>
    </row>
    <row r="21478" customFormat="false" ht="15" hidden="false" customHeight="false" outlineLevel="0" collapsed="false">
      <c r="A21478" s="0" t="s">
        <v>65770</v>
      </c>
      <c r="B21478" s="0" t="n">
        <f aca="false">HOUR(C21478)</f>
        <v>9</v>
      </c>
      <c r="C21478" s="1" t="n">
        <v>41379.4125</v>
      </c>
      <c r="D21478" s="0" t="s">
        <v>90937</v>
      </c>
    </row>
    <row r="21479" customFormat="false" ht="15" hidden="false" customHeight="false" outlineLevel="0" collapsed="false">
      <c r="A21479" s="0" t="s">
        <v>63370</v>
      </c>
      <c r="B21479" s="0" t="n">
        <f aca="false">HOUR(C21479)</f>
        <v>9</v>
      </c>
      <c r="C21479" s="1" t="n">
        <v>41379.4125</v>
      </c>
      <c r="D21479" s="0" t="s">
        <v>90938</v>
      </c>
    </row>
    <row r="21480" customFormat="false" ht="15" hidden="false" customHeight="false" outlineLevel="0" collapsed="false">
      <c r="A21480" s="0" t="s">
        <v>90939</v>
      </c>
      <c r="B21480" s="0" t="n">
        <f aca="false">HOUR(C21480)</f>
        <v>9</v>
      </c>
      <c r="C21480" s="1" t="n">
        <v>41379.4125</v>
      </c>
      <c r="D21480" s="0" t="s">
        <v>90940</v>
      </c>
    </row>
    <row r="21481" customFormat="false" ht="15" hidden="false" customHeight="false" outlineLevel="0" collapsed="false">
      <c r="A21481" s="0" t="s">
        <v>90941</v>
      </c>
      <c r="B21481" s="0" t="n">
        <f aca="false">HOUR(C21481)</f>
        <v>9</v>
      </c>
      <c r="C21481" s="1" t="n">
        <v>41379.4125</v>
      </c>
      <c r="D21481" s="0" t="s">
        <v>90942</v>
      </c>
    </row>
    <row r="21482" customFormat="false" ht="15" hidden="false" customHeight="false" outlineLevel="0" collapsed="false">
      <c r="A21482" s="0" t="s">
        <v>90943</v>
      </c>
      <c r="B21482" s="0" t="n">
        <f aca="false">HOUR(C21482)</f>
        <v>9</v>
      </c>
      <c r="C21482" s="1" t="n">
        <v>41379.4125</v>
      </c>
      <c r="D21482" s="0" t="s">
        <v>90944</v>
      </c>
    </row>
    <row r="21483" customFormat="false" ht="15" hidden="false" customHeight="false" outlineLevel="0" collapsed="false">
      <c r="A21483" s="0" t="s">
        <v>90945</v>
      </c>
      <c r="B21483" s="0" t="n">
        <f aca="false">HOUR(C21483)</f>
        <v>9</v>
      </c>
      <c r="C21483" s="1" t="n">
        <v>41379.4125</v>
      </c>
      <c r="D21483" s="0" t="s">
        <v>90946</v>
      </c>
    </row>
    <row r="21484" customFormat="false" ht="15" hidden="false" customHeight="false" outlineLevel="0" collapsed="false">
      <c r="A21484" s="0" t="s">
        <v>90947</v>
      </c>
      <c r="B21484" s="0" t="n">
        <f aca="false">HOUR(C21484)</f>
        <v>9</v>
      </c>
      <c r="C21484" s="1" t="n">
        <v>41379.4125</v>
      </c>
      <c r="D21484" s="0" t="s">
        <v>90948</v>
      </c>
    </row>
    <row r="21485" customFormat="false" ht="15" hidden="false" customHeight="false" outlineLevel="0" collapsed="false">
      <c r="A21485" s="0" t="s">
        <v>90949</v>
      </c>
      <c r="B21485" s="0" t="n">
        <f aca="false">HOUR(C21485)</f>
        <v>9</v>
      </c>
      <c r="C21485" s="1" t="n">
        <v>41379.4125</v>
      </c>
      <c r="D21485" s="0" t="s">
        <v>90950</v>
      </c>
    </row>
    <row r="21486" customFormat="false" ht="15" hidden="false" customHeight="false" outlineLevel="0" collapsed="false">
      <c r="A21486" s="0" t="s">
        <v>90951</v>
      </c>
      <c r="B21486" s="0" t="n">
        <f aca="false">HOUR(C21486)</f>
        <v>9</v>
      </c>
      <c r="C21486" s="1" t="n">
        <v>41379.4125</v>
      </c>
      <c r="D21486" s="0" t="s">
        <v>90952</v>
      </c>
    </row>
    <row r="21487" customFormat="false" ht="15" hidden="false" customHeight="false" outlineLevel="0" collapsed="false">
      <c r="A21487" s="0" t="s">
        <v>49627</v>
      </c>
      <c r="B21487" s="0" t="n">
        <f aca="false">HOUR(C21487)</f>
        <v>9</v>
      </c>
      <c r="C21487" s="1" t="n">
        <v>41379.4125</v>
      </c>
      <c r="D21487" s="0" t="s">
        <v>90953</v>
      </c>
    </row>
    <row r="21488" customFormat="false" ht="15" hidden="false" customHeight="false" outlineLevel="0" collapsed="false">
      <c r="A21488" s="0" t="s">
        <v>83331</v>
      </c>
      <c r="B21488" s="0" t="n">
        <f aca="false">HOUR(C21488)</f>
        <v>9</v>
      </c>
      <c r="C21488" s="1" t="n">
        <v>41379.4125</v>
      </c>
      <c r="D21488" s="0" t="s">
        <v>90954</v>
      </c>
    </row>
    <row r="21489" customFormat="false" ht="15" hidden="false" customHeight="false" outlineLevel="0" collapsed="false">
      <c r="A21489" s="0" t="s">
        <v>90955</v>
      </c>
      <c r="B21489" s="0" t="n">
        <f aca="false">HOUR(C21489)</f>
        <v>9</v>
      </c>
      <c r="C21489" s="1" t="n">
        <v>41379.4131944445</v>
      </c>
      <c r="D21489" s="0" t="s">
        <v>90956</v>
      </c>
    </row>
    <row r="21490" customFormat="false" ht="15" hidden="false" customHeight="false" outlineLevel="0" collapsed="false">
      <c r="A21490" s="0" t="s">
        <v>62466</v>
      </c>
      <c r="B21490" s="0" t="n">
        <f aca="false">HOUR(C21490)</f>
        <v>9</v>
      </c>
      <c r="C21490" s="1" t="n">
        <v>41379.4131944445</v>
      </c>
      <c r="D21490" s="0" t="s">
        <v>90957</v>
      </c>
    </row>
    <row r="21491" customFormat="false" ht="15" hidden="false" customHeight="false" outlineLevel="0" collapsed="false">
      <c r="A21491" s="0" t="s">
        <v>90958</v>
      </c>
      <c r="B21491" s="0" t="n">
        <f aca="false">HOUR(C21491)</f>
        <v>9</v>
      </c>
      <c r="C21491" s="1" t="n">
        <v>41379.4131944445</v>
      </c>
      <c r="D21491" s="0" t="s">
        <v>90959</v>
      </c>
    </row>
    <row r="21492" customFormat="false" ht="15" hidden="false" customHeight="false" outlineLevel="0" collapsed="false">
      <c r="A21492" s="0" t="s">
        <v>90960</v>
      </c>
      <c r="B21492" s="0" t="n">
        <f aca="false">HOUR(C21492)</f>
        <v>9</v>
      </c>
      <c r="C21492" s="1" t="n">
        <v>41379.4131944445</v>
      </c>
      <c r="D21492" s="0" t="s">
        <v>90961</v>
      </c>
    </row>
    <row r="21493" customFormat="false" ht="15" hidden="false" customHeight="false" outlineLevel="0" collapsed="false">
      <c r="A21493" s="0" t="s">
        <v>64221</v>
      </c>
      <c r="B21493" s="0" t="n">
        <f aca="false">HOUR(C21493)</f>
        <v>9</v>
      </c>
      <c r="C21493" s="1" t="n">
        <v>41379.4131944445</v>
      </c>
      <c r="D21493" s="0" t="s">
        <v>90962</v>
      </c>
    </row>
    <row r="21494" customFormat="false" ht="15" hidden="false" customHeight="false" outlineLevel="0" collapsed="false">
      <c r="A21494" s="0" t="s">
        <v>90963</v>
      </c>
      <c r="B21494" s="0" t="n">
        <f aca="false">HOUR(C21494)</f>
        <v>9</v>
      </c>
      <c r="C21494" s="1" t="n">
        <v>41379.4131944445</v>
      </c>
      <c r="D21494" s="0" t="s">
        <v>90964</v>
      </c>
    </row>
    <row r="21495" customFormat="false" ht="15" hidden="false" customHeight="false" outlineLevel="0" collapsed="false">
      <c r="A21495" s="0" t="s">
        <v>90965</v>
      </c>
      <c r="B21495" s="0" t="n">
        <f aca="false">HOUR(C21495)</f>
        <v>9</v>
      </c>
      <c r="C21495" s="1" t="n">
        <v>41379.4131944445</v>
      </c>
      <c r="D21495" s="0" t="s">
        <v>90966</v>
      </c>
    </row>
    <row r="21496" customFormat="false" ht="15" hidden="false" customHeight="false" outlineLevel="0" collapsed="false">
      <c r="A21496" s="0" t="s">
        <v>46528</v>
      </c>
      <c r="B21496" s="0" t="n">
        <f aca="false">HOUR(C21496)</f>
        <v>9</v>
      </c>
      <c r="C21496" s="1" t="n">
        <v>41379.4131944445</v>
      </c>
      <c r="D21496" s="0" t="s">
        <v>90967</v>
      </c>
    </row>
    <row r="21497" customFormat="false" ht="15" hidden="false" customHeight="false" outlineLevel="0" collapsed="false">
      <c r="A21497" s="0" t="s">
        <v>90968</v>
      </c>
      <c r="B21497" s="0" t="n">
        <f aca="false">HOUR(C21497)</f>
        <v>9</v>
      </c>
      <c r="C21497" s="1" t="n">
        <v>41379.4131944445</v>
      </c>
      <c r="D21497" s="0" t="s">
        <v>90969</v>
      </c>
    </row>
    <row r="21498" customFormat="false" ht="15" hidden="false" customHeight="false" outlineLevel="0" collapsed="false">
      <c r="A21498" s="0" t="s">
        <v>58708</v>
      </c>
      <c r="B21498" s="0" t="n">
        <f aca="false">HOUR(C21498)</f>
        <v>9</v>
      </c>
      <c r="C21498" s="1" t="n">
        <v>41379.4131944445</v>
      </c>
      <c r="D21498" s="0" t="s">
        <v>90970</v>
      </c>
    </row>
    <row r="21499" customFormat="false" ht="15" hidden="false" customHeight="false" outlineLevel="0" collapsed="false">
      <c r="A21499" s="0" t="s">
        <v>90971</v>
      </c>
      <c r="B21499" s="0" t="n">
        <f aca="false">HOUR(C21499)</f>
        <v>9</v>
      </c>
      <c r="C21499" s="1" t="n">
        <v>41379.4131944445</v>
      </c>
      <c r="D21499" s="0" t="s">
        <v>90972</v>
      </c>
    </row>
    <row r="21500" customFormat="false" ht="15" hidden="false" customHeight="false" outlineLevel="0" collapsed="false">
      <c r="A21500" s="0" t="s">
        <v>82371</v>
      </c>
      <c r="B21500" s="0" t="n">
        <f aca="false">HOUR(C21500)</f>
        <v>9</v>
      </c>
      <c r="C21500" s="1" t="n">
        <v>41379.4131944445</v>
      </c>
      <c r="D21500" s="0" t="s">
        <v>90973</v>
      </c>
    </row>
    <row r="21501" customFormat="false" ht="15" hidden="false" customHeight="false" outlineLevel="0" collapsed="false">
      <c r="A21501" s="0" t="s">
        <v>90974</v>
      </c>
      <c r="B21501" s="0" t="n">
        <f aca="false">HOUR(C21501)</f>
        <v>9</v>
      </c>
      <c r="C21501" s="1" t="n">
        <v>41379.4131944445</v>
      </c>
      <c r="D21501" s="0" t="s">
        <v>90975</v>
      </c>
    </row>
    <row r="21502" customFormat="false" ht="15" hidden="false" customHeight="false" outlineLevel="0" collapsed="false">
      <c r="A21502" s="0" t="s">
        <v>90974</v>
      </c>
      <c r="B21502" s="0" t="n">
        <f aca="false">HOUR(C21502)</f>
        <v>9</v>
      </c>
      <c r="C21502" s="1" t="n">
        <v>41379.4131944445</v>
      </c>
      <c r="D21502" s="0" t="s">
        <v>90975</v>
      </c>
    </row>
    <row r="21503" customFormat="false" ht="15" hidden="false" customHeight="false" outlineLevel="0" collapsed="false">
      <c r="A21503" s="0" t="s">
        <v>14332</v>
      </c>
      <c r="B21503" s="0" t="n">
        <f aca="false">HOUR(C21503)</f>
        <v>9</v>
      </c>
      <c r="C21503" s="1" t="n">
        <v>41379.4131944445</v>
      </c>
      <c r="D21503" s="0" t="s">
        <v>90976</v>
      </c>
    </row>
    <row r="21504" customFormat="false" ht="15" hidden="false" customHeight="false" outlineLevel="0" collapsed="false">
      <c r="A21504" s="0" t="s">
        <v>90977</v>
      </c>
      <c r="B21504" s="0" t="n">
        <f aca="false">HOUR(C21504)</f>
        <v>9</v>
      </c>
      <c r="C21504" s="1" t="n">
        <v>41379.4131944445</v>
      </c>
      <c r="D21504" s="0" t="s">
        <v>90978</v>
      </c>
    </row>
    <row r="21505" customFormat="false" ht="15" hidden="false" customHeight="false" outlineLevel="0" collapsed="false">
      <c r="A21505" s="0" t="s">
        <v>90979</v>
      </c>
      <c r="B21505" s="0" t="n">
        <f aca="false">HOUR(C21505)</f>
        <v>9</v>
      </c>
      <c r="C21505" s="1" t="n">
        <v>41379.4131944445</v>
      </c>
      <c r="D21505" s="0" t="s">
        <v>90980</v>
      </c>
    </row>
    <row r="21506" customFormat="false" ht="15" hidden="false" customHeight="false" outlineLevel="0" collapsed="false">
      <c r="A21506" s="0" t="s">
        <v>90981</v>
      </c>
      <c r="B21506" s="0" t="n">
        <f aca="false">HOUR(C21506)</f>
        <v>9</v>
      </c>
      <c r="C21506" s="1" t="n">
        <v>41379.4131944445</v>
      </c>
      <c r="D21506" s="0" t="s">
        <v>90982</v>
      </c>
    </row>
    <row r="21507" customFormat="false" ht="15" hidden="false" customHeight="false" outlineLevel="0" collapsed="false">
      <c r="A21507" s="0" t="s">
        <v>90983</v>
      </c>
      <c r="B21507" s="0" t="n">
        <f aca="false">HOUR(C21507)</f>
        <v>9</v>
      </c>
      <c r="C21507" s="1" t="n">
        <v>41379.4131944445</v>
      </c>
      <c r="D21507" s="0" t="s">
        <v>90984</v>
      </c>
    </row>
    <row r="21508" customFormat="false" ht="15" hidden="false" customHeight="false" outlineLevel="0" collapsed="false">
      <c r="A21508" s="0" t="s">
        <v>90985</v>
      </c>
      <c r="B21508" s="0" t="n">
        <f aca="false">HOUR(C21508)</f>
        <v>9</v>
      </c>
      <c r="C21508" s="1" t="n">
        <v>41379.4131944445</v>
      </c>
      <c r="D21508" s="0" t="s">
        <v>90986</v>
      </c>
    </row>
    <row r="21509" customFormat="false" ht="15" hidden="false" customHeight="false" outlineLevel="0" collapsed="false">
      <c r="B21509" s="0" t="n">
        <f aca="false">HOUR(C21509)</f>
        <v>9</v>
      </c>
      <c r="C21509" s="1" t="n">
        <v>41379.4131944445</v>
      </c>
      <c r="D21509" s="0" t="s">
        <v>90987</v>
      </c>
    </row>
    <row r="21510" customFormat="false" ht="15" hidden="false" customHeight="false" outlineLevel="0" collapsed="false">
      <c r="A21510" s="0" t="s">
        <v>88617</v>
      </c>
      <c r="B21510" s="0" t="n">
        <f aca="false">HOUR(C21510)</f>
        <v>9</v>
      </c>
      <c r="C21510" s="1" t="n">
        <v>41379.4131944445</v>
      </c>
      <c r="D21510" s="0" t="s">
        <v>90988</v>
      </c>
    </row>
    <row r="21511" customFormat="false" ht="15" hidden="false" customHeight="false" outlineLevel="0" collapsed="false">
      <c r="A21511" s="0" t="s">
        <v>90989</v>
      </c>
      <c r="B21511" s="0" t="n">
        <f aca="false">HOUR(C21511)</f>
        <v>9</v>
      </c>
      <c r="C21511" s="1" t="n">
        <v>41379.4131944445</v>
      </c>
      <c r="D21511" s="0" t="s">
        <v>90990</v>
      </c>
    </row>
    <row r="21512" customFormat="false" ht="15" hidden="false" customHeight="false" outlineLevel="0" collapsed="false">
      <c r="A21512" s="0" t="s">
        <v>90991</v>
      </c>
      <c r="B21512" s="0" t="n">
        <f aca="false">HOUR(C21512)</f>
        <v>9</v>
      </c>
      <c r="C21512" s="1" t="n">
        <v>41379.4131944445</v>
      </c>
      <c r="D21512" s="0" t="s">
        <v>90992</v>
      </c>
    </row>
    <row r="21513" customFormat="false" ht="15" hidden="false" customHeight="false" outlineLevel="0" collapsed="false">
      <c r="A21513" s="0" t="s">
        <v>81735</v>
      </c>
      <c r="B21513" s="0" t="n">
        <f aca="false">HOUR(C21513)</f>
        <v>9</v>
      </c>
      <c r="C21513" s="1" t="n">
        <v>41379.4131944445</v>
      </c>
      <c r="D21513" s="0" t="s">
        <v>90993</v>
      </c>
    </row>
    <row r="21514" customFormat="false" ht="15" hidden="false" customHeight="false" outlineLevel="0" collapsed="false">
      <c r="A21514" s="0" t="s">
        <v>58681</v>
      </c>
      <c r="B21514" s="0" t="n">
        <f aca="false">HOUR(C21514)</f>
        <v>9</v>
      </c>
      <c r="C21514" s="1" t="n">
        <v>41379.4131944445</v>
      </c>
      <c r="D21514" s="0" t="s">
        <v>90994</v>
      </c>
    </row>
    <row r="21515" customFormat="false" ht="15" hidden="false" customHeight="false" outlineLevel="0" collapsed="false">
      <c r="A21515" s="0" t="s">
        <v>90995</v>
      </c>
      <c r="B21515" s="0" t="n">
        <f aca="false">HOUR(C21515)</f>
        <v>9</v>
      </c>
      <c r="C21515" s="1" t="n">
        <v>41379.4131944445</v>
      </c>
      <c r="D21515" s="0" t="s">
        <v>90996</v>
      </c>
    </row>
    <row r="21516" customFormat="false" ht="15" hidden="false" customHeight="false" outlineLevel="0" collapsed="false">
      <c r="A21516" s="0" t="s">
        <v>90997</v>
      </c>
      <c r="B21516" s="0" t="n">
        <f aca="false">HOUR(C21516)</f>
        <v>9</v>
      </c>
      <c r="C21516" s="1" t="n">
        <v>41379.4131944445</v>
      </c>
      <c r="D21516" s="0" t="s">
        <v>90998</v>
      </c>
    </row>
    <row r="21517" customFormat="false" ht="15" hidden="false" customHeight="false" outlineLevel="0" collapsed="false">
      <c r="A21517" s="0" t="s">
        <v>90999</v>
      </c>
      <c r="B21517" s="0" t="n">
        <f aca="false">HOUR(C21517)</f>
        <v>9</v>
      </c>
      <c r="C21517" s="1" t="n">
        <v>41379.4131944445</v>
      </c>
      <c r="D21517" s="0" t="s">
        <v>91000</v>
      </c>
    </row>
    <row r="21518" customFormat="false" ht="15" hidden="false" customHeight="false" outlineLevel="0" collapsed="false">
      <c r="A21518" s="0" t="s">
        <v>91001</v>
      </c>
      <c r="B21518" s="0" t="n">
        <f aca="false">HOUR(C21518)</f>
        <v>9</v>
      </c>
      <c r="C21518" s="1" t="n">
        <v>41379.4131944445</v>
      </c>
      <c r="D21518" s="0" t="s">
        <v>91002</v>
      </c>
    </row>
    <row r="21519" customFormat="false" ht="15" hidden="false" customHeight="false" outlineLevel="0" collapsed="false">
      <c r="A21519" s="0" t="s">
        <v>91003</v>
      </c>
      <c r="B21519" s="0" t="n">
        <f aca="false">HOUR(C21519)</f>
        <v>9</v>
      </c>
      <c r="C21519" s="1" t="n">
        <v>41379.4131944445</v>
      </c>
      <c r="D21519" s="0" t="s">
        <v>91004</v>
      </c>
    </row>
    <row r="21520" customFormat="false" ht="15" hidden="false" customHeight="false" outlineLevel="0" collapsed="false">
      <c r="A21520" s="0" t="s">
        <v>91005</v>
      </c>
      <c r="B21520" s="0" t="n">
        <f aca="false">HOUR(C21520)</f>
        <v>9</v>
      </c>
      <c r="C21520" s="1" t="n">
        <v>41379.4131944445</v>
      </c>
      <c r="D21520" s="0" t="s">
        <v>91006</v>
      </c>
    </row>
    <row r="21521" customFormat="false" ht="15" hidden="false" customHeight="false" outlineLevel="0" collapsed="false">
      <c r="A21521" s="0" t="s">
        <v>91007</v>
      </c>
      <c r="B21521" s="0" t="n">
        <f aca="false">HOUR(C21521)</f>
        <v>9</v>
      </c>
      <c r="C21521" s="1" t="n">
        <v>41379.4131944445</v>
      </c>
      <c r="D21521" s="0" t="s">
        <v>91008</v>
      </c>
    </row>
    <row r="21522" customFormat="false" ht="15" hidden="false" customHeight="false" outlineLevel="0" collapsed="false">
      <c r="A21522" s="0" t="s">
        <v>91009</v>
      </c>
      <c r="B21522" s="0" t="n">
        <f aca="false">HOUR(C21522)</f>
        <v>9</v>
      </c>
      <c r="C21522" s="1" t="n">
        <v>41379.4131944445</v>
      </c>
      <c r="D21522" s="0" t="s">
        <v>91010</v>
      </c>
    </row>
    <row r="21523" customFormat="false" ht="15" hidden="false" customHeight="false" outlineLevel="0" collapsed="false">
      <c r="A21523" s="0" t="s">
        <v>59924</v>
      </c>
      <c r="B21523" s="0" t="n">
        <f aca="false">HOUR(C21523)</f>
        <v>9</v>
      </c>
      <c r="C21523" s="1" t="n">
        <v>41379.4131944445</v>
      </c>
      <c r="D21523" s="0" t="s">
        <v>91011</v>
      </c>
    </row>
    <row r="21524" customFormat="false" ht="15" hidden="false" customHeight="false" outlineLevel="0" collapsed="false">
      <c r="A21524" s="0" t="s">
        <v>81966</v>
      </c>
      <c r="B21524" s="0" t="n">
        <f aca="false">HOUR(C21524)</f>
        <v>9</v>
      </c>
      <c r="C21524" s="1" t="n">
        <v>41379.4131944445</v>
      </c>
      <c r="D21524" s="0" t="s">
        <v>91012</v>
      </c>
    </row>
    <row r="21525" customFormat="false" ht="15" hidden="false" customHeight="false" outlineLevel="0" collapsed="false">
      <c r="A21525" s="0" t="s">
        <v>91013</v>
      </c>
      <c r="B21525" s="0" t="n">
        <f aca="false">HOUR(C21525)</f>
        <v>9</v>
      </c>
      <c r="C21525" s="1" t="n">
        <v>41379.4131944445</v>
      </c>
      <c r="D21525" s="0" t="s">
        <v>91014</v>
      </c>
    </row>
    <row r="21526" customFormat="false" ht="15" hidden="false" customHeight="false" outlineLevel="0" collapsed="false">
      <c r="A21526" s="0" t="s">
        <v>91015</v>
      </c>
      <c r="B21526" s="0" t="n">
        <f aca="false">HOUR(C21526)</f>
        <v>9</v>
      </c>
      <c r="C21526" s="1" t="n">
        <v>41379.4131944445</v>
      </c>
      <c r="D21526" s="0" t="s">
        <v>91016</v>
      </c>
    </row>
    <row r="21527" customFormat="false" ht="15" hidden="false" customHeight="false" outlineLevel="0" collapsed="false">
      <c r="A21527" s="0" t="s">
        <v>91017</v>
      </c>
      <c r="B21527" s="0" t="n">
        <f aca="false">HOUR(C21527)</f>
        <v>9</v>
      </c>
      <c r="C21527" s="1" t="n">
        <v>41379.4131944445</v>
      </c>
      <c r="D21527" s="0" t="s">
        <v>91018</v>
      </c>
    </row>
    <row r="21528" customFormat="false" ht="15" hidden="false" customHeight="false" outlineLevel="0" collapsed="false">
      <c r="A21528" s="0" t="s">
        <v>91019</v>
      </c>
      <c r="B21528" s="0" t="n">
        <f aca="false">HOUR(C21528)</f>
        <v>9</v>
      </c>
      <c r="C21528" s="1" t="n">
        <v>41379.4131944445</v>
      </c>
      <c r="D21528" s="0" t="s">
        <v>91020</v>
      </c>
    </row>
    <row r="21529" customFormat="false" ht="15" hidden="false" customHeight="false" outlineLevel="0" collapsed="false">
      <c r="A21529" s="0" t="s">
        <v>58840</v>
      </c>
      <c r="B21529" s="0" t="n">
        <f aca="false">HOUR(C21529)</f>
        <v>9</v>
      </c>
      <c r="C21529" s="1" t="n">
        <v>41379.4131944445</v>
      </c>
      <c r="D21529" s="0" t="s">
        <v>91021</v>
      </c>
    </row>
    <row r="21530" customFormat="false" ht="15" hidden="false" customHeight="false" outlineLevel="0" collapsed="false">
      <c r="A21530" s="0" t="s">
        <v>91022</v>
      </c>
      <c r="B21530" s="0" t="n">
        <f aca="false">HOUR(C21530)</f>
        <v>9</v>
      </c>
      <c r="C21530" s="1" t="n">
        <v>41379.4131944445</v>
      </c>
      <c r="D21530" s="0" t="s">
        <v>91023</v>
      </c>
    </row>
    <row r="21531" customFormat="false" ht="15" hidden="false" customHeight="false" outlineLevel="0" collapsed="false">
      <c r="A21531" s="0" t="s">
        <v>91024</v>
      </c>
      <c r="B21531" s="0" t="n">
        <f aca="false">HOUR(C21531)</f>
        <v>9</v>
      </c>
      <c r="C21531" s="1" t="n">
        <v>41379.4131944445</v>
      </c>
      <c r="D21531" s="0" t="s">
        <v>91025</v>
      </c>
    </row>
    <row r="21532" customFormat="false" ht="15" hidden="false" customHeight="false" outlineLevel="0" collapsed="false">
      <c r="A21532" s="0" t="s">
        <v>61688</v>
      </c>
      <c r="B21532" s="0" t="n">
        <f aca="false">HOUR(C21532)</f>
        <v>9</v>
      </c>
      <c r="C21532" s="1" t="n">
        <v>41379.4131944445</v>
      </c>
      <c r="D21532" s="0" t="s">
        <v>91026</v>
      </c>
    </row>
    <row r="21533" customFormat="false" ht="15" hidden="false" customHeight="false" outlineLevel="0" collapsed="false">
      <c r="A21533" s="0" t="s">
        <v>91027</v>
      </c>
      <c r="B21533" s="0" t="n">
        <f aca="false">HOUR(C21533)</f>
        <v>9</v>
      </c>
      <c r="C21533" s="1" t="n">
        <v>41379.4131944445</v>
      </c>
      <c r="D21533" s="0" t="s">
        <v>91028</v>
      </c>
    </row>
    <row r="21534" customFormat="false" ht="15" hidden="false" customHeight="false" outlineLevel="0" collapsed="false">
      <c r="A21534" s="0" t="s">
        <v>71651</v>
      </c>
      <c r="B21534" s="0" t="n">
        <f aca="false">HOUR(C21534)</f>
        <v>9</v>
      </c>
      <c r="C21534" s="1" t="n">
        <v>41379.4131944445</v>
      </c>
      <c r="D21534" s="0" t="s">
        <v>91029</v>
      </c>
    </row>
    <row r="21535" customFormat="false" ht="15" hidden="false" customHeight="false" outlineLevel="0" collapsed="false">
      <c r="A21535" s="0" t="s">
        <v>26658</v>
      </c>
      <c r="B21535" s="0" t="n">
        <f aca="false">HOUR(C21535)</f>
        <v>9</v>
      </c>
      <c r="C21535" s="1" t="n">
        <v>41379.4131944445</v>
      </c>
      <c r="D21535" s="0" t="s">
        <v>91030</v>
      </c>
    </row>
    <row r="21536" customFormat="false" ht="15" hidden="false" customHeight="false" outlineLevel="0" collapsed="false">
      <c r="A21536" s="0" t="s">
        <v>61596</v>
      </c>
      <c r="B21536" s="0" t="n">
        <f aca="false">HOUR(C21536)</f>
        <v>9</v>
      </c>
      <c r="C21536" s="1" t="n">
        <v>41379.4131944445</v>
      </c>
      <c r="D21536" s="0" t="s">
        <v>91031</v>
      </c>
    </row>
    <row r="21537" customFormat="false" ht="15" hidden="false" customHeight="false" outlineLevel="0" collapsed="false">
      <c r="A21537" s="0" t="s">
        <v>91032</v>
      </c>
      <c r="B21537" s="0" t="n">
        <f aca="false">HOUR(C21537)</f>
        <v>9</v>
      </c>
      <c r="C21537" s="1" t="n">
        <v>41379.4131944445</v>
      </c>
      <c r="D21537" s="0" t="s">
        <v>91033</v>
      </c>
    </row>
    <row r="21538" customFormat="false" ht="15" hidden="false" customHeight="false" outlineLevel="0" collapsed="false">
      <c r="A21538" s="0" t="s">
        <v>91034</v>
      </c>
      <c r="B21538" s="0" t="n">
        <f aca="false">HOUR(C21538)</f>
        <v>9</v>
      </c>
      <c r="C21538" s="1" t="n">
        <v>41379.4131944445</v>
      </c>
      <c r="D21538" s="0" t="s">
        <v>91035</v>
      </c>
    </row>
    <row r="21539" customFormat="false" ht="15" hidden="false" customHeight="false" outlineLevel="0" collapsed="false">
      <c r="A21539" s="0" t="s">
        <v>63695</v>
      </c>
      <c r="B21539" s="0" t="n">
        <f aca="false">HOUR(C21539)</f>
        <v>9</v>
      </c>
      <c r="C21539" s="1" t="n">
        <v>41379.4131944445</v>
      </c>
      <c r="D21539" s="0" t="s">
        <v>91036</v>
      </c>
    </row>
    <row r="21540" customFormat="false" ht="15" hidden="false" customHeight="false" outlineLevel="0" collapsed="false">
      <c r="A21540" s="0" t="s">
        <v>91037</v>
      </c>
      <c r="B21540" s="0" t="n">
        <f aca="false">HOUR(C21540)</f>
        <v>9</v>
      </c>
      <c r="C21540" s="1" t="n">
        <v>41379.4131944445</v>
      </c>
      <c r="D21540" s="0" t="s">
        <v>91038</v>
      </c>
    </row>
    <row r="21541" customFormat="false" ht="15" hidden="false" customHeight="false" outlineLevel="0" collapsed="false">
      <c r="A21541" s="0" t="s">
        <v>86870</v>
      </c>
      <c r="B21541" s="0" t="n">
        <f aca="false">HOUR(C21541)</f>
        <v>9</v>
      </c>
      <c r="C21541" s="1" t="n">
        <v>41379.4131944445</v>
      </c>
      <c r="D21541" s="0" t="s">
        <v>91039</v>
      </c>
    </row>
    <row r="21542" customFormat="false" ht="15" hidden="false" customHeight="false" outlineLevel="0" collapsed="false">
      <c r="A21542" s="0" t="s">
        <v>91040</v>
      </c>
      <c r="B21542" s="0" t="n">
        <f aca="false">HOUR(C21542)</f>
        <v>9</v>
      </c>
      <c r="C21542" s="1" t="n">
        <v>41379.4131944445</v>
      </c>
      <c r="D21542" s="0" t="s">
        <v>91041</v>
      </c>
    </row>
    <row r="21543" customFormat="false" ht="15" hidden="false" customHeight="false" outlineLevel="0" collapsed="false">
      <c r="A21543" s="0" t="s">
        <v>15382</v>
      </c>
      <c r="B21543" s="0" t="n">
        <f aca="false">HOUR(C21543)</f>
        <v>9</v>
      </c>
      <c r="C21543" s="1" t="n">
        <v>41379.4131944445</v>
      </c>
      <c r="D21543" s="0" t="s">
        <v>91042</v>
      </c>
    </row>
    <row r="21544" customFormat="false" ht="15" hidden="false" customHeight="false" outlineLevel="0" collapsed="false">
      <c r="A21544" s="0" t="s">
        <v>63831</v>
      </c>
      <c r="B21544" s="0" t="n">
        <f aca="false">HOUR(C21544)</f>
        <v>9</v>
      </c>
      <c r="C21544" s="1" t="n">
        <v>41379.4131944445</v>
      </c>
      <c r="D21544" s="0" t="s">
        <v>91043</v>
      </c>
    </row>
    <row r="21545" customFormat="false" ht="15" hidden="false" customHeight="false" outlineLevel="0" collapsed="false">
      <c r="A21545" s="0" t="s">
        <v>91044</v>
      </c>
      <c r="B21545" s="0" t="n">
        <f aca="false">HOUR(C21545)</f>
        <v>9</v>
      </c>
      <c r="C21545" s="1" t="n">
        <v>41379.4131944445</v>
      </c>
      <c r="D21545" s="0" t="s">
        <v>91045</v>
      </c>
    </row>
    <row r="21546" customFormat="false" ht="15" hidden="false" customHeight="false" outlineLevel="0" collapsed="false">
      <c r="A21546" s="0" t="s">
        <v>91046</v>
      </c>
      <c r="B21546" s="0" t="n">
        <f aca="false">HOUR(C21546)</f>
        <v>9</v>
      </c>
      <c r="C21546" s="1" t="n">
        <v>41379.4131944445</v>
      </c>
      <c r="D21546" s="0" t="s">
        <v>91047</v>
      </c>
    </row>
    <row r="21547" customFormat="false" ht="15" hidden="false" customHeight="false" outlineLevel="0" collapsed="false">
      <c r="A21547" s="0" t="s">
        <v>65719</v>
      </c>
      <c r="B21547" s="0" t="n">
        <f aca="false">HOUR(C21547)</f>
        <v>9</v>
      </c>
      <c r="C21547" s="1" t="n">
        <v>41379.4131944445</v>
      </c>
      <c r="D21547" s="0" t="s">
        <v>91048</v>
      </c>
    </row>
    <row r="21548" customFormat="false" ht="15" hidden="false" customHeight="false" outlineLevel="0" collapsed="false">
      <c r="A21548" s="0" t="s">
        <v>81966</v>
      </c>
      <c r="B21548" s="0" t="n">
        <f aca="false">HOUR(C21548)</f>
        <v>9</v>
      </c>
      <c r="C21548" s="1" t="n">
        <v>41379.4131944445</v>
      </c>
      <c r="D21548" s="0" t="s">
        <v>91049</v>
      </c>
    </row>
    <row r="21549" customFormat="false" ht="15" hidden="false" customHeight="false" outlineLevel="0" collapsed="false">
      <c r="A21549" s="0" t="s">
        <v>60030</v>
      </c>
      <c r="B21549" s="0" t="n">
        <f aca="false">HOUR(C21549)</f>
        <v>9</v>
      </c>
      <c r="C21549" s="1" t="n">
        <v>41379.4131944445</v>
      </c>
      <c r="D21549" s="0" t="s">
        <v>91050</v>
      </c>
    </row>
    <row r="21550" customFormat="false" ht="15" hidden="false" customHeight="false" outlineLevel="0" collapsed="false">
      <c r="A21550" s="0" t="s">
        <v>91051</v>
      </c>
      <c r="B21550" s="0" t="n">
        <f aca="false">HOUR(C21550)</f>
        <v>9</v>
      </c>
      <c r="C21550" s="1" t="n">
        <v>41379.4131944445</v>
      </c>
      <c r="D21550" s="0" t="s">
        <v>91052</v>
      </c>
    </row>
    <row r="21551" customFormat="false" ht="15" hidden="false" customHeight="false" outlineLevel="0" collapsed="false">
      <c r="A21551" s="0" t="s">
        <v>61016</v>
      </c>
      <c r="B21551" s="0" t="n">
        <f aca="false">HOUR(C21551)</f>
        <v>9</v>
      </c>
      <c r="C21551" s="1" t="n">
        <v>41379.4131944445</v>
      </c>
      <c r="D21551" s="0" t="s">
        <v>91053</v>
      </c>
    </row>
    <row r="21552" customFormat="false" ht="15" hidden="false" customHeight="false" outlineLevel="0" collapsed="false">
      <c r="A21552" s="0" t="s">
        <v>89957</v>
      </c>
      <c r="B21552" s="0" t="n">
        <f aca="false">HOUR(C21552)</f>
        <v>9</v>
      </c>
      <c r="C21552" s="1" t="n">
        <v>41379.4131944445</v>
      </c>
      <c r="D21552" s="0" t="s">
        <v>91054</v>
      </c>
    </row>
    <row r="21553" customFormat="false" ht="15" hidden="false" customHeight="false" outlineLevel="0" collapsed="false">
      <c r="A21553" s="0" t="s">
        <v>91055</v>
      </c>
      <c r="B21553" s="0" t="n">
        <f aca="false">HOUR(C21553)</f>
        <v>9</v>
      </c>
      <c r="C21553" s="1" t="n">
        <v>41379.4131944445</v>
      </c>
      <c r="D21553" s="0" t="s">
        <v>91056</v>
      </c>
    </row>
    <row r="21554" customFormat="false" ht="15" hidden="false" customHeight="false" outlineLevel="0" collapsed="false">
      <c r="A21554" s="0" t="s">
        <v>91057</v>
      </c>
      <c r="B21554" s="0" t="n">
        <f aca="false">HOUR(C21554)</f>
        <v>9</v>
      </c>
      <c r="C21554" s="1" t="n">
        <v>41379.4131944445</v>
      </c>
      <c r="D21554" s="0" t="s">
        <v>91058</v>
      </c>
    </row>
    <row r="21555" customFormat="false" ht="15" hidden="false" customHeight="false" outlineLevel="0" collapsed="false">
      <c r="A21555" s="0" t="s">
        <v>91059</v>
      </c>
      <c r="B21555" s="0" t="n">
        <f aca="false">HOUR(C21555)</f>
        <v>9</v>
      </c>
      <c r="C21555" s="1" t="n">
        <v>41379.4131944445</v>
      </c>
      <c r="D21555" s="0" t="s">
        <v>91060</v>
      </c>
    </row>
    <row r="21556" customFormat="false" ht="15" hidden="false" customHeight="false" outlineLevel="0" collapsed="false">
      <c r="A21556" s="0" t="s">
        <v>62234</v>
      </c>
      <c r="B21556" s="0" t="n">
        <f aca="false">HOUR(C21556)</f>
        <v>9</v>
      </c>
      <c r="C21556" s="1" t="n">
        <v>41379.4131944445</v>
      </c>
      <c r="D21556" s="0" t="s">
        <v>91061</v>
      </c>
    </row>
    <row r="21557" customFormat="false" ht="15" hidden="false" customHeight="false" outlineLevel="0" collapsed="false">
      <c r="A21557" s="0" t="s">
        <v>91062</v>
      </c>
      <c r="B21557" s="0" t="n">
        <f aca="false">HOUR(C21557)</f>
        <v>9</v>
      </c>
      <c r="C21557" s="1" t="n">
        <v>41379.4131944445</v>
      </c>
      <c r="D21557" s="0" t="s">
        <v>91063</v>
      </c>
    </row>
    <row r="21558" customFormat="false" ht="15" hidden="false" customHeight="false" outlineLevel="0" collapsed="false">
      <c r="A21558" s="0" t="s">
        <v>91064</v>
      </c>
      <c r="B21558" s="0" t="n">
        <f aca="false">HOUR(C21558)</f>
        <v>9</v>
      </c>
      <c r="C21558" s="1" t="n">
        <v>41379.4131944445</v>
      </c>
      <c r="D21558" s="0" t="s">
        <v>91065</v>
      </c>
    </row>
    <row r="21559" customFormat="false" ht="15" hidden="false" customHeight="false" outlineLevel="0" collapsed="false">
      <c r="A21559" s="0" t="s">
        <v>91066</v>
      </c>
      <c r="B21559" s="0" t="n">
        <f aca="false">HOUR(C21559)</f>
        <v>9</v>
      </c>
      <c r="C21559" s="1" t="n">
        <v>41379.4131944445</v>
      </c>
      <c r="D21559" s="0" t="s">
        <v>91067</v>
      </c>
    </row>
    <row r="21560" customFormat="false" ht="15" hidden="false" customHeight="false" outlineLevel="0" collapsed="false">
      <c r="A21560" s="0" t="s">
        <v>67114</v>
      </c>
      <c r="B21560" s="0" t="n">
        <f aca="false">HOUR(C21560)</f>
        <v>9</v>
      </c>
      <c r="C21560" s="1" t="n">
        <v>41379.4131944445</v>
      </c>
      <c r="D21560" s="0" t="s">
        <v>91068</v>
      </c>
    </row>
    <row r="21561" customFormat="false" ht="15" hidden="false" customHeight="false" outlineLevel="0" collapsed="false">
      <c r="A21561" s="0" t="s">
        <v>91069</v>
      </c>
      <c r="B21561" s="0" t="n">
        <f aca="false">HOUR(C21561)</f>
        <v>9</v>
      </c>
      <c r="C21561" s="1" t="n">
        <v>41379.4131944445</v>
      </c>
      <c r="D21561" s="0" t="s">
        <v>91070</v>
      </c>
    </row>
    <row r="21562" customFormat="false" ht="15" hidden="false" customHeight="false" outlineLevel="0" collapsed="false">
      <c r="A21562" s="0" t="s">
        <v>91071</v>
      </c>
      <c r="B21562" s="0" t="n">
        <f aca="false">HOUR(C21562)</f>
        <v>9</v>
      </c>
      <c r="C21562" s="1" t="n">
        <v>41379.4131944445</v>
      </c>
      <c r="D21562" s="0" t="s">
        <v>91072</v>
      </c>
    </row>
    <row r="21563" customFormat="false" ht="15" hidden="false" customHeight="false" outlineLevel="0" collapsed="false">
      <c r="A21563" s="0" t="s">
        <v>91073</v>
      </c>
      <c r="B21563" s="0" t="n">
        <f aca="false">HOUR(C21563)</f>
        <v>9</v>
      </c>
      <c r="C21563" s="1" t="n">
        <v>41379.4131944445</v>
      </c>
      <c r="D21563" s="0" t="s">
        <v>91074</v>
      </c>
    </row>
    <row r="21564" customFormat="false" ht="15" hidden="false" customHeight="false" outlineLevel="0" collapsed="false">
      <c r="A21564" s="0" t="s">
        <v>91075</v>
      </c>
      <c r="B21564" s="0" t="n">
        <f aca="false">HOUR(C21564)</f>
        <v>9</v>
      </c>
      <c r="C21564" s="1" t="n">
        <v>41379.4131944445</v>
      </c>
      <c r="D21564" s="0" t="s">
        <v>91076</v>
      </c>
    </row>
    <row r="21565" customFormat="false" ht="15" hidden="false" customHeight="false" outlineLevel="0" collapsed="false">
      <c r="A21565" s="0" t="s">
        <v>91077</v>
      </c>
      <c r="B21565" s="0" t="n">
        <f aca="false">HOUR(C21565)</f>
        <v>9</v>
      </c>
      <c r="C21565" s="1" t="n">
        <v>41379.4131944445</v>
      </c>
      <c r="D21565" s="0" t="s">
        <v>91078</v>
      </c>
    </row>
    <row r="21566" customFormat="false" ht="15" hidden="false" customHeight="false" outlineLevel="0" collapsed="false">
      <c r="A21566" s="0" t="s">
        <v>91079</v>
      </c>
      <c r="B21566" s="0" t="n">
        <f aca="false">HOUR(C21566)</f>
        <v>9</v>
      </c>
      <c r="C21566" s="1" t="n">
        <v>41379.4131944445</v>
      </c>
      <c r="D21566" s="0" t="s">
        <v>91080</v>
      </c>
    </row>
    <row r="21567" customFormat="false" ht="15" hidden="false" customHeight="false" outlineLevel="0" collapsed="false">
      <c r="A21567" s="0" t="s">
        <v>91081</v>
      </c>
      <c r="B21567" s="0" t="n">
        <f aca="false">HOUR(C21567)</f>
        <v>9</v>
      </c>
      <c r="C21567" s="1" t="n">
        <v>41379.4131944445</v>
      </c>
      <c r="D21567" s="0" t="s">
        <v>91082</v>
      </c>
    </row>
    <row r="21568" customFormat="false" ht="15" hidden="false" customHeight="false" outlineLevel="0" collapsed="false">
      <c r="A21568" s="0" t="s">
        <v>91083</v>
      </c>
      <c r="B21568" s="0" t="n">
        <f aca="false">HOUR(C21568)</f>
        <v>9</v>
      </c>
      <c r="C21568" s="1" t="n">
        <v>41379.4131944445</v>
      </c>
      <c r="D21568" s="0" t="s">
        <v>91084</v>
      </c>
    </row>
    <row r="21569" customFormat="false" ht="15" hidden="false" customHeight="false" outlineLevel="0" collapsed="false">
      <c r="A21569" s="0" t="s">
        <v>91085</v>
      </c>
      <c r="B21569" s="0" t="n">
        <f aca="false">HOUR(C21569)</f>
        <v>9</v>
      </c>
      <c r="C21569" s="1" t="n">
        <v>41379.4131944445</v>
      </c>
      <c r="D21569" s="0" t="s">
        <v>91086</v>
      </c>
    </row>
    <row r="21570" customFormat="false" ht="15" hidden="false" customHeight="false" outlineLevel="0" collapsed="false">
      <c r="A21570" s="0" t="s">
        <v>91087</v>
      </c>
      <c r="B21570" s="0" t="n">
        <f aca="false">HOUR(C21570)</f>
        <v>9</v>
      </c>
      <c r="C21570" s="1" t="n">
        <v>41379.4131944445</v>
      </c>
      <c r="D21570" s="0" t="s">
        <v>91088</v>
      </c>
    </row>
    <row r="21571" customFormat="false" ht="15" hidden="false" customHeight="false" outlineLevel="0" collapsed="false">
      <c r="A21571" s="0" t="s">
        <v>3452</v>
      </c>
      <c r="B21571" s="0" t="n">
        <f aca="false">HOUR(C21571)</f>
        <v>9</v>
      </c>
      <c r="C21571" s="1" t="n">
        <v>41379.4131944445</v>
      </c>
      <c r="D21571" s="0" t="s">
        <v>91089</v>
      </c>
    </row>
    <row r="21572" customFormat="false" ht="15" hidden="false" customHeight="false" outlineLevel="0" collapsed="false">
      <c r="A21572" s="0" t="s">
        <v>91090</v>
      </c>
      <c r="B21572" s="0" t="n">
        <f aca="false">HOUR(C21572)</f>
        <v>9</v>
      </c>
      <c r="C21572" s="1" t="n">
        <v>41379.4131944445</v>
      </c>
      <c r="D21572" s="0" t="s">
        <v>91091</v>
      </c>
    </row>
    <row r="21573" customFormat="false" ht="15" hidden="false" customHeight="false" outlineLevel="0" collapsed="false">
      <c r="A21573" s="0" t="s">
        <v>91092</v>
      </c>
      <c r="B21573" s="0" t="n">
        <f aca="false">HOUR(C21573)</f>
        <v>9</v>
      </c>
      <c r="C21573" s="1" t="n">
        <v>41379.4131944445</v>
      </c>
      <c r="D21573" s="0" t="s">
        <v>91093</v>
      </c>
    </row>
    <row r="21574" customFormat="false" ht="15" hidden="false" customHeight="false" outlineLevel="0" collapsed="false">
      <c r="A21574" s="0" t="s">
        <v>91094</v>
      </c>
      <c r="B21574" s="0" t="n">
        <f aca="false">HOUR(C21574)</f>
        <v>9</v>
      </c>
      <c r="C21574" s="1" t="n">
        <v>41379.4131944445</v>
      </c>
      <c r="D21574" s="0" t="s">
        <v>91095</v>
      </c>
    </row>
    <row r="21575" customFormat="false" ht="15" hidden="false" customHeight="false" outlineLevel="0" collapsed="false">
      <c r="A21575" s="0" t="s">
        <v>91096</v>
      </c>
      <c r="B21575" s="0" t="n">
        <f aca="false">HOUR(C21575)</f>
        <v>9</v>
      </c>
      <c r="C21575" s="1" t="n">
        <v>41379.4131944445</v>
      </c>
      <c r="D21575" s="0" t="s">
        <v>91097</v>
      </c>
    </row>
    <row r="21576" customFormat="false" ht="15" hidden="false" customHeight="false" outlineLevel="0" collapsed="false">
      <c r="A21576" s="0" t="s">
        <v>91096</v>
      </c>
      <c r="B21576" s="0" t="n">
        <f aca="false">HOUR(C21576)</f>
        <v>9</v>
      </c>
      <c r="C21576" s="1" t="n">
        <v>41379.4131944445</v>
      </c>
      <c r="D21576" s="0" t="s">
        <v>91097</v>
      </c>
    </row>
    <row r="21577" customFormat="false" ht="15" hidden="false" customHeight="false" outlineLevel="0" collapsed="false">
      <c r="A21577" s="0" t="s">
        <v>39886</v>
      </c>
      <c r="B21577" s="0" t="n">
        <f aca="false">HOUR(C21577)</f>
        <v>9</v>
      </c>
      <c r="C21577" s="1" t="n">
        <v>41379.4131944445</v>
      </c>
      <c r="D21577" s="0" t="s">
        <v>91098</v>
      </c>
    </row>
    <row r="21578" customFormat="false" ht="15" hidden="false" customHeight="false" outlineLevel="0" collapsed="false">
      <c r="A21578" s="0" t="s">
        <v>91099</v>
      </c>
      <c r="B21578" s="0" t="n">
        <f aca="false">HOUR(C21578)</f>
        <v>9</v>
      </c>
      <c r="C21578" s="1" t="n">
        <v>41379.4131944445</v>
      </c>
      <c r="D21578" s="0" t="s">
        <v>91100</v>
      </c>
    </row>
    <row r="21579" customFormat="false" ht="15" hidden="false" customHeight="false" outlineLevel="0" collapsed="false">
      <c r="A21579" s="0" t="s">
        <v>91101</v>
      </c>
      <c r="B21579" s="0" t="n">
        <f aca="false">HOUR(C21579)</f>
        <v>9</v>
      </c>
      <c r="C21579" s="1" t="n">
        <v>41379.4131944445</v>
      </c>
      <c r="D21579" s="0" t="s">
        <v>91102</v>
      </c>
    </row>
    <row r="21580" customFormat="false" ht="15" hidden="false" customHeight="false" outlineLevel="0" collapsed="false">
      <c r="A21580" s="0" t="s">
        <v>5167</v>
      </c>
      <c r="B21580" s="0" t="n">
        <f aca="false">HOUR(C21580)</f>
        <v>9</v>
      </c>
      <c r="C21580" s="1" t="n">
        <v>41379.4131944445</v>
      </c>
      <c r="D21580" s="0" t="s">
        <v>91103</v>
      </c>
    </row>
    <row r="21581" customFormat="false" ht="15" hidden="false" customHeight="false" outlineLevel="0" collapsed="false">
      <c r="A21581" s="0" t="s">
        <v>91104</v>
      </c>
      <c r="B21581" s="0" t="n">
        <f aca="false">HOUR(C21581)</f>
        <v>9</v>
      </c>
      <c r="C21581" s="1" t="n">
        <v>41379.4131944445</v>
      </c>
      <c r="D21581" s="0" t="s">
        <v>91105</v>
      </c>
    </row>
    <row r="21582" customFormat="false" ht="15" hidden="false" customHeight="false" outlineLevel="0" collapsed="false">
      <c r="A21582" s="0" t="s">
        <v>58197</v>
      </c>
      <c r="B21582" s="0" t="n">
        <f aca="false">HOUR(C21582)</f>
        <v>9</v>
      </c>
      <c r="C21582" s="1" t="n">
        <v>41379.4131944445</v>
      </c>
      <c r="D21582" s="0" t="s">
        <v>91106</v>
      </c>
    </row>
    <row r="21583" customFormat="false" ht="15" hidden="false" customHeight="false" outlineLevel="0" collapsed="false">
      <c r="A21583" s="0" t="s">
        <v>91107</v>
      </c>
      <c r="B21583" s="0" t="n">
        <f aca="false">HOUR(C21583)</f>
        <v>9</v>
      </c>
      <c r="C21583" s="1" t="n">
        <v>41379.4131944445</v>
      </c>
      <c r="D21583" s="0" t="s">
        <v>91108</v>
      </c>
    </row>
    <row r="21584" customFormat="false" ht="15" hidden="false" customHeight="false" outlineLevel="0" collapsed="false">
      <c r="A21584" s="0" t="s">
        <v>91109</v>
      </c>
      <c r="B21584" s="0" t="n">
        <f aca="false">HOUR(C21584)</f>
        <v>9</v>
      </c>
      <c r="C21584" s="1" t="n">
        <v>41379.4131944445</v>
      </c>
      <c r="D21584" s="0" t="s">
        <v>91110</v>
      </c>
    </row>
    <row r="21585" customFormat="false" ht="15" hidden="false" customHeight="false" outlineLevel="0" collapsed="false">
      <c r="A21585" s="0" t="s">
        <v>91111</v>
      </c>
      <c r="B21585" s="0" t="n">
        <f aca="false">HOUR(C21585)</f>
        <v>9</v>
      </c>
      <c r="C21585" s="1" t="n">
        <v>41379.4131944445</v>
      </c>
      <c r="D21585" s="0" t="s">
        <v>91112</v>
      </c>
    </row>
    <row r="21586" customFormat="false" ht="15" hidden="false" customHeight="false" outlineLevel="0" collapsed="false">
      <c r="A21586" s="0" t="s">
        <v>62407</v>
      </c>
      <c r="B21586" s="0" t="n">
        <f aca="false">HOUR(C21586)</f>
        <v>9</v>
      </c>
      <c r="C21586" s="1" t="n">
        <v>41379.4131944445</v>
      </c>
      <c r="D21586" s="0" t="s">
        <v>91113</v>
      </c>
    </row>
    <row r="21587" customFormat="false" ht="15" hidden="false" customHeight="false" outlineLevel="0" collapsed="false">
      <c r="A21587" s="0" t="s">
        <v>91114</v>
      </c>
      <c r="B21587" s="0" t="n">
        <f aca="false">HOUR(C21587)</f>
        <v>9</v>
      </c>
      <c r="C21587" s="1" t="n">
        <v>41379.4131944445</v>
      </c>
      <c r="D21587" s="0" t="s">
        <v>91115</v>
      </c>
    </row>
    <row r="21588" customFormat="false" ht="15" hidden="false" customHeight="false" outlineLevel="0" collapsed="false">
      <c r="A21588" s="0" t="s">
        <v>91116</v>
      </c>
      <c r="B21588" s="0" t="n">
        <f aca="false">HOUR(C21588)</f>
        <v>9</v>
      </c>
      <c r="C21588" s="1" t="n">
        <v>41379.4131944445</v>
      </c>
      <c r="D21588" s="0" t="s">
        <v>91117</v>
      </c>
    </row>
    <row r="21589" customFormat="false" ht="15" hidden="false" customHeight="false" outlineLevel="0" collapsed="false">
      <c r="A21589" s="0" t="s">
        <v>91116</v>
      </c>
      <c r="B21589" s="0" t="n">
        <f aca="false">HOUR(C21589)</f>
        <v>9</v>
      </c>
      <c r="C21589" s="1" t="n">
        <v>41379.4131944445</v>
      </c>
      <c r="D21589" s="0" t="s">
        <v>91117</v>
      </c>
    </row>
    <row r="21590" customFormat="false" ht="15" hidden="false" customHeight="false" outlineLevel="0" collapsed="false">
      <c r="A21590" s="0" t="s">
        <v>77115</v>
      </c>
      <c r="B21590" s="0" t="n">
        <f aca="false">HOUR(C21590)</f>
        <v>9</v>
      </c>
      <c r="C21590" s="1" t="n">
        <v>41379.4131944445</v>
      </c>
      <c r="D21590" s="0" t="s">
        <v>91118</v>
      </c>
    </row>
    <row r="21591" customFormat="false" ht="15" hidden="false" customHeight="false" outlineLevel="0" collapsed="false">
      <c r="A21591" s="0" t="s">
        <v>91119</v>
      </c>
      <c r="B21591" s="0" t="n">
        <f aca="false">HOUR(C21591)</f>
        <v>9</v>
      </c>
      <c r="C21591" s="1" t="n">
        <v>41379.4131944445</v>
      </c>
      <c r="D21591" s="0" t="s">
        <v>91120</v>
      </c>
    </row>
    <row r="21592" customFormat="false" ht="15" hidden="false" customHeight="false" outlineLevel="0" collapsed="false">
      <c r="A21592" s="0" t="s">
        <v>91121</v>
      </c>
      <c r="B21592" s="0" t="n">
        <f aca="false">HOUR(C21592)</f>
        <v>9</v>
      </c>
      <c r="C21592" s="1" t="n">
        <v>41379.4131944445</v>
      </c>
      <c r="D21592" s="0" t="s">
        <v>91122</v>
      </c>
    </row>
    <row r="21593" customFormat="false" ht="15" hidden="false" customHeight="false" outlineLevel="0" collapsed="false">
      <c r="A21593" s="0" t="s">
        <v>84687</v>
      </c>
      <c r="B21593" s="0" t="n">
        <f aca="false">HOUR(C21593)</f>
        <v>9</v>
      </c>
      <c r="C21593" s="1" t="n">
        <v>41379.4131944445</v>
      </c>
      <c r="D21593" s="0" t="s">
        <v>91123</v>
      </c>
    </row>
    <row r="21594" customFormat="false" ht="15" hidden="false" customHeight="false" outlineLevel="0" collapsed="false">
      <c r="A21594" s="0" t="s">
        <v>91124</v>
      </c>
      <c r="B21594" s="0" t="n">
        <f aca="false">HOUR(C21594)</f>
        <v>9</v>
      </c>
      <c r="C21594" s="1" t="n">
        <v>41379.4131944445</v>
      </c>
      <c r="D21594" s="0" t="s">
        <v>91125</v>
      </c>
    </row>
    <row r="21595" customFormat="false" ht="15" hidden="false" customHeight="false" outlineLevel="0" collapsed="false">
      <c r="A21595" s="0" t="s">
        <v>91126</v>
      </c>
      <c r="B21595" s="0" t="n">
        <f aca="false">HOUR(C21595)</f>
        <v>9</v>
      </c>
      <c r="C21595" s="1" t="n">
        <v>41379.4131944445</v>
      </c>
      <c r="D21595" s="0" t="s">
        <v>91127</v>
      </c>
    </row>
    <row r="21596" customFormat="false" ht="15" hidden="false" customHeight="false" outlineLevel="0" collapsed="false">
      <c r="A21596" s="0" t="s">
        <v>91128</v>
      </c>
      <c r="B21596" s="0" t="n">
        <f aca="false">HOUR(C21596)</f>
        <v>9</v>
      </c>
      <c r="C21596" s="1" t="n">
        <v>41379.4131944445</v>
      </c>
      <c r="D21596" s="0" t="s">
        <v>91129</v>
      </c>
    </row>
    <row r="21597" customFormat="false" ht="15" hidden="false" customHeight="false" outlineLevel="0" collapsed="false">
      <c r="A21597" s="0" t="s">
        <v>91130</v>
      </c>
      <c r="B21597" s="0" t="n">
        <f aca="false">HOUR(C21597)</f>
        <v>9</v>
      </c>
      <c r="C21597" s="1" t="n">
        <v>41379.4131944445</v>
      </c>
      <c r="D21597" s="0" t="s">
        <v>91131</v>
      </c>
    </row>
    <row r="21598" customFormat="false" ht="15" hidden="false" customHeight="false" outlineLevel="0" collapsed="false">
      <c r="A21598" s="0" t="s">
        <v>91132</v>
      </c>
      <c r="B21598" s="0" t="n">
        <f aca="false">HOUR(C21598)</f>
        <v>9</v>
      </c>
      <c r="C21598" s="1" t="n">
        <v>41379.4131944445</v>
      </c>
      <c r="D21598" s="0" t="s">
        <v>91133</v>
      </c>
    </row>
    <row r="21599" customFormat="false" ht="15" hidden="false" customHeight="false" outlineLevel="0" collapsed="false">
      <c r="A21599" s="0" t="s">
        <v>55715</v>
      </c>
      <c r="B21599" s="0" t="n">
        <f aca="false">HOUR(C21599)</f>
        <v>9</v>
      </c>
      <c r="C21599" s="1" t="n">
        <v>41379.4131944445</v>
      </c>
      <c r="D21599" s="0" t="s">
        <v>91134</v>
      </c>
    </row>
    <row r="21600" customFormat="false" ht="15" hidden="false" customHeight="false" outlineLevel="0" collapsed="false">
      <c r="A21600" s="0" t="s">
        <v>91135</v>
      </c>
      <c r="B21600" s="0" t="n">
        <f aca="false">HOUR(C21600)</f>
        <v>9</v>
      </c>
      <c r="C21600" s="1" t="n">
        <v>41379.4131944445</v>
      </c>
      <c r="D21600" s="0" t="s">
        <v>91136</v>
      </c>
    </row>
    <row r="21601" customFormat="false" ht="15" hidden="false" customHeight="false" outlineLevel="0" collapsed="false">
      <c r="A21601" s="0" t="s">
        <v>66103</v>
      </c>
      <c r="B21601" s="0" t="n">
        <f aca="false">HOUR(C21601)</f>
        <v>9</v>
      </c>
      <c r="C21601" s="1" t="n">
        <v>41379.4131944445</v>
      </c>
      <c r="D21601" s="0" t="s">
        <v>91137</v>
      </c>
    </row>
    <row r="21602" customFormat="false" ht="15" hidden="false" customHeight="false" outlineLevel="0" collapsed="false">
      <c r="A21602" s="0" t="s">
        <v>91138</v>
      </c>
      <c r="B21602" s="0" t="n">
        <f aca="false">HOUR(C21602)</f>
        <v>9</v>
      </c>
      <c r="C21602" s="1" t="n">
        <v>41379.4131944445</v>
      </c>
      <c r="D21602" s="0" t="s">
        <v>91139</v>
      </c>
    </row>
    <row r="21603" customFormat="false" ht="15" hidden="false" customHeight="false" outlineLevel="0" collapsed="false">
      <c r="A21603" s="0" t="s">
        <v>91140</v>
      </c>
      <c r="B21603" s="0" t="n">
        <f aca="false">HOUR(C21603)</f>
        <v>9</v>
      </c>
      <c r="C21603" s="1" t="n">
        <v>41379.4131944445</v>
      </c>
      <c r="D21603" s="0" t="s">
        <v>91141</v>
      </c>
    </row>
    <row r="21604" customFormat="false" ht="15" hidden="false" customHeight="false" outlineLevel="0" collapsed="false">
      <c r="A21604" s="0" t="s">
        <v>78358</v>
      </c>
      <c r="B21604" s="0" t="n">
        <f aca="false">HOUR(C21604)</f>
        <v>9</v>
      </c>
      <c r="C21604" s="1" t="n">
        <v>41379.4131944445</v>
      </c>
      <c r="D21604" s="0" t="s">
        <v>91142</v>
      </c>
    </row>
    <row r="21605" customFormat="false" ht="15" hidden="false" customHeight="false" outlineLevel="0" collapsed="false">
      <c r="A21605" s="0" t="s">
        <v>91143</v>
      </c>
      <c r="B21605" s="0" t="n">
        <f aca="false">HOUR(C21605)</f>
        <v>9</v>
      </c>
      <c r="C21605" s="1" t="n">
        <v>41379.4131944445</v>
      </c>
      <c r="D21605" s="0" t="s">
        <v>91144</v>
      </c>
    </row>
    <row r="21606" customFormat="false" ht="15" hidden="false" customHeight="false" outlineLevel="0" collapsed="false">
      <c r="A21606" s="0" t="s">
        <v>38613</v>
      </c>
      <c r="B21606" s="0" t="n">
        <f aca="false">HOUR(C21606)</f>
        <v>9</v>
      </c>
      <c r="C21606" s="1" t="n">
        <v>41379.4138888889</v>
      </c>
      <c r="D21606" s="0" t="s">
        <v>91145</v>
      </c>
    </row>
    <row r="21607" customFormat="false" ht="15" hidden="false" customHeight="false" outlineLevel="0" collapsed="false">
      <c r="A21607" s="0" t="s">
        <v>91146</v>
      </c>
      <c r="B21607" s="0" t="n">
        <f aca="false">HOUR(C21607)</f>
        <v>9</v>
      </c>
      <c r="C21607" s="1" t="n">
        <v>41379.4138888889</v>
      </c>
      <c r="D21607" s="0" t="s">
        <v>91147</v>
      </c>
    </row>
    <row r="21608" customFormat="false" ht="15" hidden="false" customHeight="false" outlineLevel="0" collapsed="false">
      <c r="A21608" s="0" t="s">
        <v>71884</v>
      </c>
      <c r="B21608" s="0" t="n">
        <f aca="false">HOUR(C21608)</f>
        <v>9</v>
      </c>
      <c r="C21608" s="1" t="n">
        <v>41379.4138888889</v>
      </c>
      <c r="D21608" s="0" t="s">
        <v>91148</v>
      </c>
    </row>
    <row r="21609" customFormat="false" ht="15" hidden="false" customHeight="false" outlineLevel="0" collapsed="false">
      <c r="A21609" s="0" t="s">
        <v>7349</v>
      </c>
      <c r="B21609" s="0" t="n">
        <f aca="false">HOUR(C21609)</f>
        <v>9</v>
      </c>
      <c r="C21609" s="1" t="n">
        <v>41379.4138888889</v>
      </c>
      <c r="D21609" s="0" t="s">
        <v>91149</v>
      </c>
    </row>
    <row r="21610" customFormat="false" ht="15" hidden="false" customHeight="false" outlineLevel="0" collapsed="false">
      <c r="A21610" s="0" t="s">
        <v>91150</v>
      </c>
      <c r="B21610" s="0" t="n">
        <f aca="false">HOUR(C21610)</f>
        <v>9</v>
      </c>
      <c r="C21610" s="1" t="n">
        <v>41379.4138888889</v>
      </c>
      <c r="D21610" s="0" t="s">
        <v>91151</v>
      </c>
    </row>
    <row r="21611" customFormat="false" ht="15" hidden="false" customHeight="false" outlineLevel="0" collapsed="false">
      <c r="A21611" s="0" t="s">
        <v>91152</v>
      </c>
      <c r="B21611" s="0" t="n">
        <f aca="false">HOUR(C21611)</f>
        <v>9</v>
      </c>
      <c r="C21611" s="1" t="n">
        <v>41379.4138888889</v>
      </c>
      <c r="D21611" s="0" t="s">
        <v>91153</v>
      </c>
    </row>
    <row r="21612" customFormat="false" ht="15" hidden="false" customHeight="false" outlineLevel="0" collapsed="false">
      <c r="A21612" s="0" t="s">
        <v>60681</v>
      </c>
      <c r="B21612" s="0" t="n">
        <f aca="false">HOUR(C21612)</f>
        <v>9</v>
      </c>
      <c r="C21612" s="1" t="n">
        <v>41379.4138888889</v>
      </c>
      <c r="D21612" s="0" t="s">
        <v>91154</v>
      </c>
    </row>
    <row r="21613" customFormat="false" ht="15" hidden="false" customHeight="false" outlineLevel="0" collapsed="false">
      <c r="A21613" s="0" t="s">
        <v>91155</v>
      </c>
      <c r="B21613" s="0" t="n">
        <f aca="false">HOUR(C21613)</f>
        <v>9</v>
      </c>
      <c r="C21613" s="1" t="n">
        <v>41379.4138888889</v>
      </c>
      <c r="D21613" s="0" t="s">
        <v>91156</v>
      </c>
    </row>
    <row r="21614" customFormat="false" ht="15" hidden="false" customHeight="false" outlineLevel="0" collapsed="false">
      <c r="A21614" s="0" t="s">
        <v>91157</v>
      </c>
      <c r="B21614" s="0" t="n">
        <f aca="false">HOUR(C21614)</f>
        <v>9</v>
      </c>
      <c r="C21614" s="1" t="n">
        <v>41379.4138888889</v>
      </c>
      <c r="D21614" s="0" t="s">
        <v>91158</v>
      </c>
    </row>
    <row r="21615" customFormat="false" ht="15" hidden="false" customHeight="false" outlineLevel="0" collapsed="false">
      <c r="A21615" s="0" t="s">
        <v>91159</v>
      </c>
      <c r="B21615" s="0" t="n">
        <f aca="false">HOUR(C21615)</f>
        <v>9</v>
      </c>
      <c r="C21615" s="1" t="n">
        <v>41379.4138888889</v>
      </c>
      <c r="D21615" s="0" t="s">
        <v>91160</v>
      </c>
    </row>
    <row r="21616" customFormat="false" ht="15" hidden="false" customHeight="false" outlineLevel="0" collapsed="false">
      <c r="A21616" s="0" t="s">
        <v>79084</v>
      </c>
      <c r="B21616" s="0" t="n">
        <f aca="false">HOUR(C21616)</f>
        <v>9</v>
      </c>
      <c r="C21616" s="1" t="n">
        <v>41379.4138888889</v>
      </c>
      <c r="D21616" s="0" t="s">
        <v>91161</v>
      </c>
    </row>
    <row r="21617" customFormat="false" ht="15" hidden="false" customHeight="false" outlineLevel="0" collapsed="false">
      <c r="A21617" s="0" t="s">
        <v>91162</v>
      </c>
      <c r="B21617" s="0" t="n">
        <f aca="false">HOUR(C21617)</f>
        <v>9</v>
      </c>
      <c r="C21617" s="1" t="n">
        <v>41379.4138888889</v>
      </c>
      <c r="D21617" s="0" t="s">
        <v>91163</v>
      </c>
    </row>
    <row r="21618" customFormat="false" ht="15" hidden="false" customHeight="false" outlineLevel="0" collapsed="false">
      <c r="A21618" s="0" t="s">
        <v>91164</v>
      </c>
      <c r="B21618" s="0" t="n">
        <f aca="false">HOUR(C21618)</f>
        <v>9</v>
      </c>
      <c r="C21618" s="1" t="n">
        <v>41379.4138888889</v>
      </c>
      <c r="D21618" s="0" t="s">
        <v>91165</v>
      </c>
    </row>
    <row r="21619" customFormat="false" ht="15" hidden="false" customHeight="false" outlineLevel="0" collapsed="false">
      <c r="A21619" s="0" t="s">
        <v>89531</v>
      </c>
      <c r="B21619" s="0" t="n">
        <f aca="false">HOUR(C21619)</f>
        <v>9</v>
      </c>
      <c r="C21619" s="1" t="n">
        <v>41379.4138888889</v>
      </c>
      <c r="D21619" s="0" t="s">
        <v>91166</v>
      </c>
    </row>
    <row r="21620" customFormat="false" ht="15" hidden="false" customHeight="false" outlineLevel="0" collapsed="false">
      <c r="A21620" s="0" t="s">
        <v>69732</v>
      </c>
      <c r="B21620" s="0" t="n">
        <f aca="false">HOUR(C21620)</f>
        <v>9</v>
      </c>
      <c r="C21620" s="1" t="n">
        <v>41379.4138888889</v>
      </c>
      <c r="D21620" s="0" t="s">
        <v>91167</v>
      </c>
    </row>
    <row r="21621" customFormat="false" ht="15" hidden="false" customHeight="false" outlineLevel="0" collapsed="false">
      <c r="A21621" s="0" t="s">
        <v>91168</v>
      </c>
      <c r="B21621" s="0" t="n">
        <f aca="false">HOUR(C21621)</f>
        <v>9</v>
      </c>
      <c r="C21621" s="1" t="n">
        <v>41379.4138888889</v>
      </c>
      <c r="D21621" s="0" t="s">
        <v>91169</v>
      </c>
    </row>
    <row r="21622" customFormat="false" ht="15" hidden="false" customHeight="false" outlineLevel="0" collapsed="false">
      <c r="A21622" s="0" t="s">
        <v>67208</v>
      </c>
      <c r="B21622" s="0" t="n">
        <f aca="false">HOUR(C21622)</f>
        <v>9</v>
      </c>
      <c r="C21622" s="1" t="n">
        <v>41379.4138888889</v>
      </c>
      <c r="D21622" s="0" t="s">
        <v>91170</v>
      </c>
    </row>
    <row r="21623" customFormat="false" ht="15" hidden="false" customHeight="false" outlineLevel="0" collapsed="false">
      <c r="A21623" s="0" t="s">
        <v>30968</v>
      </c>
      <c r="B21623" s="0" t="n">
        <f aca="false">HOUR(C21623)</f>
        <v>9</v>
      </c>
      <c r="C21623" s="1" t="n">
        <v>41379.4138888889</v>
      </c>
      <c r="D21623" s="0" t="s">
        <v>91171</v>
      </c>
    </row>
    <row r="21624" customFormat="false" ht="15" hidden="false" customHeight="false" outlineLevel="0" collapsed="false">
      <c r="A21624" s="0" t="s">
        <v>90981</v>
      </c>
      <c r="B21624" s="0" t="n">
        <f aca="false">HOUR(C21624)</f>
        <v>9</v>
      </c>
      <c r="C21624" s="1" t="n">
        <v>41379.4138888889</v>
      </c>
      <c r="D21624" s="0" t="s">
        <v>91172</v>
      </c>
    </row>
    <row r="21625" customFormat="false" ht="15" hidden="false" customHeight="false" outlineLevel="0" collapsed="false">
      <c r="A21625" s="0" t="s">
        <v>91173</v>
      </c>
      <c r="B21625" s="0" t="n">
        <f aca="false">HOUR(C21625)</f>
        <v>9</v>
      </c>
      <c r="C21625" s="1" t="n">
        <v>41379.4138888889</v>
      </c>
      <c r="D21625" s="0" t="s">
        <v>91174</v>
      </c>
    </row>
    <row r="21626" customFormat="false" ht="15" hidden="false" customHeight="false" outlineLevel="0" collapsed="false">
      <c r="A21626" s="0" t="s">
        <v>6334</v>
      </c>
      <c r="B21626" s="0" t="n">
        <f aca="false">HOUR(C21626)</f>
        <v>9</v>
      </c>
      <c r="C21626" s="1" t="n">
        <v>41379.4138888889</v>
      </c>
      <c r="D21626" s="0" t="s">
        <v>91175</v>
      </c>
    </row>
    <row r="21627" customFormat="false" ht="15" hidden="false" customHeight="false" outlineLevel="0" collapsed="false">
      <c r="A21627" s="0" t="s">
        <v>61596</v>
      </c>
      <c r="B21627" s="0" t="n">
        <f aca="false">HOUR(C21627)</f>
        <v>9</v>
      </c>
      <c r="C21627" s="1" t="n">
        <v>41379.4138888889</v>
      </c>
      <c r="D21627" s="0" t="s">
        <v>91176</v>
      </c>
    </row>
    <row r="21628" customFormat="false" ht="15" hidden="false" customHeight="false" outlineLevel="0" collapsed="false">
      <c r="A21628" s="0" t="s">
        <v>65510</v>
      </c>
      <c r="B21628" s="0" t="n">
        <f aca="false">HOUR(C21628)</f>
        <v>9</v>
      </c>
      <c r="C21628" s="1" t="n">
        <v>41379.4138888889</v>
      </c>
      <c r="D21628" s="0" t="s">
        <v>91177</v>
      </c>
    </row>
    <row r="21629" customFormat="false" ht="15" hidden="false" customHeight="false" outlineLevel="0" collapsed="false">
      <c r="A21629" s="0" t="s">
        <v>74883</v>
      </c>
      <c r="B21629" s="0" t="n">
        <f aca="false">HOUR(C21629)</f>
        <v>9</v>
      </c>
      <c r="C21629" s="1" t="n">
        <v>41379.4138888889</v>
      </c>
      <c r="D21629" s="0" t="s">
        <v>91178</v>
      </c>
    </row>
    <row r="21630" customFormat="false" ht="15" hidden="false" customHeight="false" outlineLevel="0" collapsed="false">
      <c r="A21630" s="0" t="s">
        <v>78000</v>
      </c>
      <c r="B21630" s="0" t="n">
        <f aca="false">HOUR(C21630)</f>
        <v>9</v>
      </c>
      <c r="C21630" s="1" t="n">
        <v>41379.4138888889</v>
      </c>
      <c r="D21630" s="0" t="s">
        <v>91179</v>
      </c>
    </row>
    <row r="21631" customFormat="false" ht="15" hidden="false" customHeight="false" outlineLevel="0" collapsed="false">
      <c r="A21631" s="0" t="s">
        <v>65510</v>
      </c>
      <c r="B21631" s="0" t="n">
        <f aca="false">HOUR(C21631)</f>
        <v>9</v>
      </c>
      <c r="C21631" s="1" t="n">
        <v>41379.4138888889</v>
      </c>
      <c r="D21631" s="0" t="s">
        <v>91180</v>
      </c>
    </row>
    <row r="21632" customFormat="false" ht="15" hidden="false" customHeight="false" outlineLevel="0" collapsed="false">
      <c r="A21632" s="0" t="s">
        <v>91181</v>
      </c>
      <c r="B21632" s="0" t="n">
        <f aca="false">HOUR(C21632)</f>
        <v>9</v>
      </c>
      <c r="C21632" s="1" t="n">
        <v>41379.4138888889</v>
      </c>
      <c r="D21632" s="0" t="s">
        <v>91182</v>
      </c>
    </row>
    <row r="21633" customFormat="false" ht="15" hidden="false" customHeight="false" outlineLevel="0" collapsed="false">
      <c r="A21633" s="0" t="s">
        <v>58704</v>
      </c>
      <c r="B21633" s="0" t="n">
        <f aca="false">HOUR(C21633)</f>
        <v>9</v>
      </c>
      <c r="C21633" s="1" t="n">
        <v>41379.4138888889</v>
      </c>
      <c r="D21633" s="0" t="s">
        <v>91183</v>
      </c>
    </row>
    <row r="21634" customFormat="false" ht="15" hidden="false" customHeight="false" outlineLevel="0" collapsed="false">
      <c r="A21634" s="0" t="s">
        <v>91184</v>
      </c>
      <c r="B21634" s="0" t="n">
        <f aca="false">HOUR(C21634)</f>
        <v>9</v>
      </c>
      <c r="C21634" s="1" t="n">
        <v>41379.4138888889</v>
      </c>
      <c r="D21634" s="0" t="s">
        <v>91185</v>
      </c>
    </row>
    <row r="21635" customFormat="false" ht="15" hidden="false" customHeight="false" outlineLevel="0" collapsed="false">
      <c r="A21635" s="0" t="s">
        <v>91186</v>
      </c>
      <c r="B21635" s="0" t="n">
        <f aca="false">HOUR(C21635)</f>
        <v>9</v>
      </c>
      <c r="C21635" s="1" t="n">
        <v>41379.4138888889</v>
      </c>
      <c r="D21635" s="0" t="s">
        <v>91187</v>
      </c>
    </row>
    <row r="21636" customFormat="false" ht="15" hidden="false" customHeight="false" outlineLevel="0" collapsed="false">
      <c r="A21636" s="0" t="s">
        <v>58826</v>
      </c>
      <c r="B21636" s="0" t="n">
        <f aca="false">HOUR(C21636)</f>
        <v>9</v>
      </c>
      <c r="C21636" s="1" t="n">
        <v>41379.4138888889</v>
      </c>
      <c r="D21636" s="0" t="s">
        <v>91188</v>
      </c>
    </row>
    <row r="21637" customFormat="false" ht="15" hidden="false" customHeight="false" outlineLevel="0" collapsed="false">
      <c r="A21637" s="0" t="s">
        <v>81960</v>
      </c>
      <c r="B21637" s="0" t="n">
        <f aca="false">HOUR(C21637)</f>
        <v>9</v>
      </c>
      <c r="C21637" s="1" t="n">
        <v>41379.4138888889</v>
      </c>
      <c r="D21637" s="0" t="s">
        <v>91189</v>
      </c>
    </row>
    <row r="21638" customFormat="false" ht="15" hidden="false" customHeight="false" outlineLevel="0" collapsed="false">
      <c r="A21638" s="0" t="s">
        <v>91190</v>
      </c>
      <c r="B21638" s="0" t="n">
        <f aca="false">HOUR(C21638)</f>
        <v>9</v>
      </c>
      <c r="C21638" s="1" t="n">
        <v>41379.4138888889</v>
      </c>
      <c r="D21638" s="0" t="s">
        <v>91191</v>
      </c>
    </row>
    <row r="21639" customFormat="false" ht="15" hidden="false" customHeight="false" outlineLevel="0" collapsed="false">
      <c r="A21639" s="0" t="s">
        <v>12575</v>
      </c>
      <c r="B21639" s="0" t="n">
        <f aca="false">HOUR(C21639)</f>
        <v>9</v>
      </c>
      <c r="C21639" s="1" t="n">
        <v>41379.4138888889</v>
      </c>
      <c r="D21639" s="0" t="s">
        <v>91192</v>
      </c>
    </row>
    <row r="21640" customFormat="false" ht="15" hidden="false" customHeight="false" outlineLevel="0" collapsed="false">
      <c r="A21640" s="0" t="s">
        <v>91193</v>
      </c>
      <c r="B21640" s="0" t="n">
        <f aca="false">HOUR(C21640)</f>
        <v>9</v>
      </c>
      <c r="C21640" s="1" t="n">
        <v>41379.4138888889</v>
      </c>
      <c r="D21640" s="0" t="s">
        <v>91192</v>
      </c>
    </row>
    <row r="21641" customFormat="false" ht="15" hidden="false" customHeight="false" outlineLevel="0" collapsed="false">
      <c r="A21641" s="0" t="s">
        <v>61688</v>
      </c>
      <c r="B21641" s="0" t="n">
        <f aca="false">HOUR(C21641)</f>
        <v>9</v>
      </c>
      <c r="C21641" s="1" t="n">
        <v>41379.4138888889</v>
      </c>
      <c r="D21641" s="0" t="s">
        <v>91194</v>
      </c>
    </row>
    <row r="21642" customFormat="false" ht="15" hidden="false" customHeight="false" outlineLevel="0" collapsed="false">
      <c r="A21642" s="0" t="s">
        <v>91195</v>
      </c>
      <c r="B21642" s="0" t="n">
        <f aca="false">HOUR(C21642)</f>
        <v>9</v>
      </c>
      <c r="C21642" s="1" t="n">
        <v>41379.4138888889</v>
      </c>
      <c r="D21642" s="0" t="s">
        <v>91196</v>
      </c>
    </row>
    <row r="21643" customFormat="false" ht="15" hidden="false" customHeight="false" outlineLevel="0" collapsed="false">
      <c r="A21643" s="0" t="s">
        <v>63505</v>
      </c>
      <c r="B21643" s="0" t="n">
        <f aca="false">HOUR(C21643)</f>
        <v>9</v>
      </c>
      <c r="C21643" s="1" t="n">
        <v>41379.4138888889</v>
      </c>
      <c r="D21643" s="0" t="s">
        <v>91197</v>
      </c>
    </row>
    <row r="21644" customFormat="false" ht="15" hidden="false" customHeight="false" outlineLevel="0" collapsed="false">
      <c r="A21644" s="0" t="s">
        <v>40446</v>
      </c>
      <c r="B21644" s="0" t="n">
        <f aca="false">HOUR(C21644)</f>
        <v>9</v>
      </c>
      <c r="C21644" s="1" t="n">
        <v>41379.4138888889</v>
      </c>
      <c r="D21644" s="0" t="s">
        <v>91198</v>
      </c>
    </row>
    <row r="21645" customFormat="false" ht="15" hidden="false" customHeight="false" outlineLevel="0" collapsed="false">
      <c r="A21645" s="0" t="s">
        <v>74396</v>
      </c>
      <c r="B21645" s="0" t="n">
        <f aca="false">HOUR(C21645)</f>
        <v>9</v>
      </c>
      <c r="C21645" s="1" t="n">
        <v>41379.4138888889</v>
      </c>
      <c r="D21645" s="0" t="s">
        <v>91199</v>
      </c>
    </row>
    <row r="21646" customFormat="false" ht="15" hidden="false" customHeight="false" outlineLevel="0" collapsed="false">
      <c r="A21646" s="0" t="s">
        <v>64273</v>
      </c>
      <c r="B21646" s="0" t="n">
        <f aca="false">HOUR(C21646)</f>
        <v>9</v>
      </c>
      <c r="C21646" s="1" t="n">
        <v>41379.4138888889</v>
      </c>
      <c r="D21646" s="0" t="s">
        <v>91200</v>
      </c>
    </row>
    <row r="21647" customFormat="false" ht="15" hidden="false" customHeight="false" outlineLevel="0" collapsed="false">
      <c r="A21647" s="0" t="s">
        <v>53583</v>
      </c>
      <c r="B21647" s="0" t="n">
        <f aca="false">HOUR(C21647)</f>
        <v>9</v>
      </c>
      <c r="C21647" s="1" t="n">
        <v>41379.4138888889</v>
      </c>
      <c r="D21647" s="0" t="s">
        <v>91201</v>
      </c>
    </row>
    <row r="21648" customFormat="false" ht="15" hidden="false" customHeight="false" outlineLevel="0" collapsed="false">
      <c r="A21648" s="0" t="s">
        <v>91202</v>
      </c>
      <c r="B21648" s="0" t="n">
        <f aca="false">HOUR(C21648)</f>
        <v>9</v>
      </c>
      <c r="C21648" s="1" t="n">
        <v>41379.4138888889</v>
      </c>
      <c r="D21648" s="0" t="s">
        <v>91203</v>
      </c>
    </row>
    <row r="21649" customFormat="false" ht="15" hidden="false" customHeight="false" outlineLevel="0" collapsed="false">
      <c r="A21649" s="0" t="s">
        <v>91204</v>
      </c>
      <c r="B21649" s="0" t="n">
        <f aca="false">HOUR(C21649)</f>
        <v>9</v>
      </c>
      <c r="C21649" s="1" t="n">
        <v>41379.4138888889</v>
      </c>
      <c r="D21649" s="0" t="s">
        <v>91205</v>
      </c>
    </row>
    <row r="21650" customFormat="false" ht="15" hidden="false" customHeight="false" outlineLevel="0" collapsed="false">
      <c r="A21650" s="0" t="s">
        <v>18590</v>
      </c>
      <c r="B21650" s="0" t="n">
        <f aca="false">HOUR(C21650)</f>
        <v>9</v>
      </c>
      <c r="C21650" s="1" t="n">
        <v>41379.4138888889</v>
      </c>
      <c r="D21650" s="0" t="s">
        <v>91206</v>
      </c>
    </row>
    <row r="21651" customFormat="false" ht="15" hidden="false" customHeight="false" outlineLevel="0" collapsed="false">
      <c r="A21651" s="0" t="s">
        <v>84167</v>
      </c>
      <c r="B21651" s="0" t="n">
        <f aca="false">HOUR(C21651)</f>
        <v>9</v>
      </c>
      <c r="C21651" s="1" t="n">
        <v>41379.4138888889</v>
      </c>
      <c r="D21651" s="0" t="s">
        <v>91207</v>
      </c>
    </row>
    <row r="21652" customFormat="false" ht="15" hidden="false" customHeight="false" outlineLevel="0" collapsed="false">
      <c r="A21652" s="0" t="s">
        <v>91208</v>
      </c>
      <c r="B21652" s="0" t="n">
        <f aca="false">HOUR(C21652)</f>
        <v>9</v>
      </c>
      <c r="C21652" s="1" t="n">
        <v>41379.4138888889</v>
      </c>
      <c r="D21652" s="0" t="s">
        <v>91209</v>
      </c>
    </row>
    <row r="21653" customFormat="false" ht="15" hidden="false" customHeight="false" outlineLevel="0" collapsed="false">
      <c r="A21653" s="0" t="s">
        <v>30033</v>
      </c>
      <c r="B21653" s="0" t="n">
        <f aca="false">HOUR(C21653)</f>
        <v>9</v>
      </c>
      <c r="C21653" s="1" t="n">
        <v>41379.4138888889</v>
      </c>
      <c r="D21653" s="0" t="s">
        <v>91210</v>
      </c>
    </row>
    <row r="21654" customFormat="false" ht="15" hidden="false" customHeight="false" outlineLevel="0" collapsed="false">
      <c r="A21654" s="0" t="s">
        <v>91211</v>
      </c>
      <c r="B21654" s="0" t="n">
        <f aca="false">HOUR(C21654)</f>
        <v>9</v>
      </c>
      <c r="C21654" s="1" t="n">
        <v>41379.4138888889</v>
      </c>
      <c r="D21654" s="0" t="s">
        <v>91212</v>
      </c>
    </row>
    <row r="21655" customFormat="false" ht="15" hidden="false" customHeight="false" outlineLevel="0" collapsed="false">
      <c r="A21655" s="0" t="s">
        <v>91213</v>
      </c>
      <c r="B21655" s="0" t="n">
        <f aca="false">HOUR(C21655)</f>
        <v>9</v>
      </c>
      <c r="C21655" s="1" t="n">
        <v>41379.4138888889</v>
      </c>
      <c r="D21655" s="0" t="s">
        <v>91214</v>
      </c>
    </row>
    <row r="21656" customFormat="false" ht="15" hidden="false" customHeight="false" outlineLevel="0" collapsed="false">
      <c r="A21656" s="0" t="s">
        <v>91215</v>
      </c>
      <c r="B21656" s="0" t="n">
        <f aca="false">HOUR(C21656)</f>
        <v>9</v>
      </c>
      <c r="C21656" s="1" t="n">
        <v>41379.4138888889</v>
      </c>
      <c r="D21656" s="0" t="s">
        <v>91216</v>
      </c>
    </row>
    <row r="21657" customFormat="false" ht="15" hidden="false" customHeight="false" outlineLevel="0" collapsed="false">
      <c r="A21657" s="0" t="s">
        <v>91217</v>
      </c>
      <c r="B21657" s="0" t="n">
        <f aca="false">HOUR(C21657)</f>
        <v>9</v>
      </c>
      <c r="C21657" s="1" t="n">
        <v>41379.4138888889</v>
      </c>
      <c r="D21657" s="0" t="s">
        <v>91218</v>
      </c>
    </row>
    <row r="21658" customFormat="false" ht="15" hidden="false" customHeight="false" outlineLevel="0" collapsed="false">
      <c r="A21658" s="0" t="s">
        <v>91219</v>
      </c>
      <c r="B21658" s="0" t="n">
        <f aca="false">HOUR(C21658)</f>
        <v>9</v>
      </c>
      <c r="C21658" s="1" t="n">
        <v>41379.4138888889</v>
      </c>
      <c r="D21658" s="0" t="s">
        <v>91220</v>
      </c>
    </row>
    <row r="21659" customFormat="false" ht="15" hidden="false" customHeight="false" outlineLevel="0" collapsed="false">
      <c r="A21659" s="0" t="s">
        <v>91221</v>
      </c>
      <c r="B21659" s="0" t="n">
        <f aca="false">HOUR(C21659)</f>
        <v>9</v>
      </c>
      <c r="C21659" s="1" t="n">
        <v>41379.4138888889</v>
      </c>
      <c r="D21659" s="0" t="s">
        <v>91222</v>
      </c>
    </row>
    <row r="21660" customFormat="false" ht="15" hidden="false" customHeight="false" outlineLevel="0" collapsed="false">
      <c r="A21660" s="0" t="s">
        <v>48318</v>
      </c>
      <c r="B21660" s="0" t="n">
        <f aca="false">HOUR(C21660)</f>
        <v>9</v>
      </c>
      <c r="C21660" s="1" t="n">
        <v>41379.4138888889</v>
      </c>
      <c r="D21660" s="0" t="s">
        <v>91223</v>
      </c>
    </row>
    <row r="21661" customFormat="false" ht="15" hidden="false" customHeight="false" outlineLevel="0" collapsed="false">
      <c r="A21661" s="0" t="s">
        <v>91224</v>
      </c>
      <c r="B21661" s="0" t="n">
        <f aca="false">HOUR(C21661)</f>
        <v>9</v>
      </c>
      <c r="C21661" s="1" t="n">
        <v>41379.4138888889</v>
      </c>
      <c r="D21661" s="0" t="s">
        <v>91225</v>
      </c>
    </row>
    <row r="21662" customFormat="false" ht="15" hidden="false" customHeight="false" outlineLevel="0" collapsed="false">
      <c r="A21662" s="0" t="s">
        <v>37696</v>
      </c>
      <c r="B21662" s="0" t="n">
        <f aca="false">HOUR(C21662)</f>
        <v>9</v>
      </c>
      <c r="C21662" s="1" t="n">
        <v>41379.4138888889</v>
      </c>
      <c r="D21662" s="0" t="s">
        <v>91226</v>
      </c>
    </row>
    <row r="21663" customFormat="false" ht="15" hidden="false" customHeight="false" outlineLevel="0" collapsed="false">
      <c r="A21663" s="0" t="s">
        <v>78097</v>
      </c>
      <c r="B21663" s="0" t="n">
        <f aca="false">HOUR(C21663)</f>
        <v>9</v>
      </c>
      <c r="C21663" s="1" t="n">
        <v>41379.4138888889</v>
      </c>
      <c r="D21663" s="0" t="s">
        <v>91227</v>
      </c>
    </row>
    <row r="21664" customFormat="false" ht="15" hidden="false" customHeight="false" outlineLevel="0" collapsed="false">
      <c r="A21664" s="0" t="s">
        <v>91228</v>
      </c>
      <c r="B21664" s="0" t="n">
        <f aca="false">HOUR(C21664)</f>
        <v>9</v>
      </c>
      <c r="C21664" s="1" t="n">
        <v>41379.4138888889</v>
      </c>
      <c r="D21664" s="0" t="s">
        <v>91229</v>
      </c>
    </row>
    <row r="21665" customFormat="false" ht="15" hidden="false" customHeight="false" outlineLevel="0" collapsed="false">
      <c r="A21665" s="0" t="s">
        <v>73116</v>
      </c>
      <c r="B21665" s="0" t="n">
        <f aca="false">HOUR(C21665)</f>
        <v>9</v>
      </c>
      <c r="C21665" s="1" t="n">
        <v>41379.4138888889</v>
      </c>
      <c r="D21665" s="0" t="s">
        <v>91230</v>
      </c>
    </row>
    <row r="21666" customFormat="false" ht="15" hidden="false" customHeight="false" outlineLevel="0" collapsed="false">
      <c r="A21666" s="0" t="s">
        <v>91231</v>
      </c>
      <c r="B21666" s="0" t="n">
        <f aca="false">HOUR(C21666)</f>
        <v>9</v>
      </c>
      <c r="C21666" s="1" t="n">
        <v>41379.4138888889</v>
      </c>
      <c r="D21666" s="0" t="s">
        <v>91232</v>
      </c>
    </row>
    <row r="21667" customFormat="false" ht="15" hidden="false" customHeight="false" outlineLevel="0" collapsed="false">
      <c r="A21667" s="0" t="s">
        <v>31253</v>
      </c>
      <c r="B21667" s="0" t="n">
        <f aca="false">HOUR(C21667)</f>
        <v>9</v>
      </c>
      <c r="C21667" s="1" t="n">
        <v>41379.4138888889</v>
      </c>
      <c r="D21667" s="0" t="s">
        <v>91233</v>
      </c>
    </row>
    <row r="21668" customFormat="false" ht="15" hidden="false" customHeight="false" outlineLevel="0" collapsed="false">
      <c r="A21668" s="0" t="s">
        <v>20832</v>
      </c>
      <c r="B21668" s="0" t="n">
        <f aca="false">HOUR(C21668)</f>
        <v>9</v>
      </c>
      <c r="C21668" s="1" t="n">
        <v>41379.4138888889</v>
      </c>
      <c r="D21668" s="0" t="s">
        <v>91234</v>
      </c>
    </row>
    <row r="21669" customFormat="false" ht="15" hidden="false" customHeight="false" outlineLevel="0" collapsed="false">
      <c r="A21669" s="0" t="s">
        <v>66568</v>
      </c>
      <c r="B21669" s="0" t="n">
        <f aca="false">HOUR(C21669)</f>
        <v>9</v>
      </c>
      <c r="C21669" s="1" t="n">
        <v>41379.4138888889</v>
      </c>
      <c r="D21669" s="0" t="s">
        <v>91235</v>
      </c>
    </row>
    <row r="21670" customFormat="false" ht="15" hidden="false" customHeight="false" outlineLevel="0" collapsed="false">
      <c r="A21670" s="0" t="s">
        <v>91236</v>
      </c>
      <c r="B21670" s="0" t="n">
        <f aca="false">HOUR(C21670)</f>
        <v>9</v>
      </c>
      <c r="C21670" s="1" t="n">
        <v>41379.4138888889</v>
      </c>
      <c r="D21670" s="0" t="s">
        <v>91237</v>
      </c>
    </row>
    <row r="21671" customFormat="false" ht="15" hidden="false" customHeight="false" outlineLevel="0" collapsed="false">
      <c r="A21671" s="0" t="s">
        <v>60494</v>
      </c>
      <c r="B21671" s="0" t="n">
        <f aca="false">HOUR(C21671)</f>
        <v>9</v>
      </c>
      <c r="C21671" s="1" t="n">
        <v>41379.4138888889</v>
      </c>
      <c r="D21671" s="0" t="s">
        <v>91238</v>
      </c>
    </row>
    <row r="21672" customFormat="false" ht="15" hidden="false" customHeight="false" outlineLevel="0" collapsed="false">
      <c r="A21672" s="0" t="s">
        <v>17624</v>
      </c>
      <c r="B21672" s="0" t="n">
        <f aca="false">HOUR(C21672)</f>
        <v>9</v>
      </c>
      <c r="C21672" s="1" t="n">
        <v>41379.4138888889</v>
      </c>
      <c r="D21672" s="0" t="s">
        <v>91239</v>
      </c>
    </row>
    <row r="21673" customFormat="false" ht="15" hidden="false" customHeight="false" outlineLevel="0" collapsed="false">
      <c r="A21673" s="0" t="s">
        <v>91240</v>
      </c>
      <c r="B21673" s="0" t="n">
        <f aca="false">HOUR(C21673)</f>
        <v>9</v>
      </c>
      <c r="C21673" s="1" t="n">
        <v>41379.4138888889</v>
      </c>
      <c r="D21673" s="0" t="s">
        <v>91241</v>
      </c>
    </row>
    <row r="21674" customFormat="false" ht="15" hidden="false" customHeight="false" outlineLevel="0" collapsed="false">
      <c r="A21674" s="0" t="s">
        <v>17624</v>
      </c>
      <c r="B21674" s="0" t="n">
        <f aca="false">HOUR(C21674)</f>
        <v>9</v>
      </c>
      <c r="C21674" s="1" t="n">
        <v>41379.4138888889</v>
      </c>
      <c r="D21674" s="0" t="s">
        <v>91242</v>
      </c>
    </row>
    <row r="21675" customFormat="false" ht="15" hidden="false" customHeight="false" outlineLevel="0" collapsed="false">
      <c r="A21675" s="0" t="s">
        <v>17624</v>
      </c>
      <c r="B21675" s="0" t="n">
        <f aca="false">HOUR(C21675)</f>
        <v>9</v>
      </c>
      <c r="C21675" s="1" t="n">
        <v>41379.4138888889</v>
      </c>
      <c r="D21675" s="0" t="s">
        <v>91243</v>
      </c>
    </row>
    <row r="21676" customFormat="false" ht="15" hidden="false" customHeight="false" outlineLevel="0" collapsed="false">
      <c r="A21676" s="0" t="s">
        <v>17624</v>
      </c>
      <c r="B21676" s="0" t="n">
        <f aca="false">HOUR(C21676)</f>
        <v>9</v>
      </c>
      <c r="C21676" s="1" t="n">
        <v>41379.4138888889</v>
      </c>
      <c r="D21676" s="0" t="s">
        <v>91244</v>
      </c>
    </row>
    <row r="21677" customFormat="false" ht="15" hidden="false" customHeight="false" outlineLevel="0" collapsed="false">
      <c r="A21677" s="0" t="s">
        <v>91245</v>
      </c>
      <c r="B21677" s="0" t="n">
        <f aca="false">HOUR(C21677)</f>
        <v>9</v>
      </c>
      <c r="C21677" s="1" t="n">
        <v>41379.4138888889</v>
      </c>
      <c r="D21677" s="0" t="s">
        <v>91246</v>
      </c>
    </row>
    <row r="21678" customFormat="false" ht="15" hidden="false" customHeight="false" outlineLevel="0" collapsed="false">
      <c r="A21678" s="0" t="s">
        <v>17624</v>
      </c>
      <c r="B21678" s="0" t="n">
        <f aca="false">HOUR(C21678)</f>
        <v>9</v>
      </c>
      <c r="C21678" s="1" t="n">
        <v>41379.4138888889</v>
      </c>
      <c r="D21678" s="0" t="s">
        <v>91247</v>
      </c>
    </row>
    <row r="21679" customFormat="false" ht="15" hidden="false" customHeight="false" outlineLevel="0" collapsed="false">
      <c r="A21679" s="0" t="s">
        <v>51828</v>
      </c>
      <c r="B21679" s="0" t="n">
        <f aca="false">HOUR(C21679)</f>
        <v>9</v>
      </c>
      <c r="C21679" s="1" t="n">
        <v>41379.4138888889</v>
      </c>
      <c r="D21679" s="0" t="s">
        <v>91248</v>
      </c>
    </row>
    <row r="21680" customFormat="false" ht="15" hidden="false" customHeight="false" outlineLevel="0" collapsed="false">
      <c r="A21680" s="0" t="s">
        <v>91249</v>
      </c>
      <c r="B21680" s="0" t="n">
        <f aca="false">HOUR(C21680)</f>
        <v>9</v>
      </c>
      <c r="C21680" s="1" t="n">
        <v>41379.4138888889</v>
      </c>
      <c r="D21680" s="0" t="s">
        <v>91250</v>
      </c>
    </row>
    <row r="21681" customFormat="false" ht="15" hidden="false" customHeight="false" outlineLevel="0" collapsed="false">
      <c r="A21681" s="0" t="s">
        <v>91251</v>
      </c>
      <c r="B21681" s="0" t="n">
        <f aca="false">HOUR(C21681)</f>
        <v>9</v>
      </c>
      <c r="C21681" s="1" t="n">
        <v>41379.4138888889</v>
      </c>
      <c r="D21681" s="0" t="s">
        <v>91252</v>
      </c>
    </row>
    <row r="21682" customFormat="false" ht="15" hidden="false" customHeight="false" outlineLevel="0" collapsed="false">
      <c r="A21682" s="0" t="s">
        <v>91253</v>
      </c>
      <c r="B21682" s="0" t="n">
        <f aca="false">HOUR(C21682)</f>
        <v>9</v>
      </c>
      <c r="C21682" s="1" t="n">
        <v>41379.4138888889</v>
      </c>
      <c r="D21682" s="0" t="s">
        <v>91254</v>
      </c>
    </row>
    <row r="21683" customFormat="false" ht="15" hidden="false" customHeight="false" outlineLevel="0" collapsed="false">
      <c r="A21683" s="0" t="s">
        <v>48240</v>
      </c>
      <c r="B21683" s="0" t="n">
        <f aca="false">HOUR(C21683)</f>
        <v>9</v>
      </c>
      <c r="C21683" s="1" t="n">
        <v>41379.4138888889</v>
      </c>
      <c r="D21683" s="0" t="s">
        <v>91255</v>
      </c>
    </row>
    <row r="21684" customFormat="false" ht="15" hidden="false" customHeight="false" outlineLevel="0" collapsed="false">
      <c r="A21684" s="0" t="s">
        <v>57090</v>
      </c>
      <c r="B21684" s="0" t="n">
        <f aca="false">HOUR(C21684)</f>
        <v>9</v>
      </c>
      <c r="C21684" s="1" t="n">
        <v>41379.4138888889</v>
      </c>
      <c r="D21684" s="0" t="s">
        <v>91256</v>
      </c>
    </row>
    <row r="21685" customFormat="false" ht="15" hidden="false" customHeight="false" outlineLevel="0" collapsed="false">
      <c r="A21685" s="0" t="s">
        <v>91257</v>
      </c>
      <c r="B21685" s="0" t="n">
        <f aca="false">HOUR(C21685)</f>
        <v>9</v>
      </c>
      <c r="C21685" s="1" t="n">
        <v>41379.4138888889</v>
      </c>
      <c r="D21685" s="0" t="s">
        <v>91258</v>
      </c>
    </row>
    <row r="21686" customFormat="false" ht="15" hidden="false" customHeight="false" outlineLevel="0" collapsed="false">
      <c r="A21686" s="0" t="s">
        <v>91259</v>
      </c>
      <c r="B21686" s="0" t="n">
        <f aca="false">HOUR(C21686)</f>
        <v>9</v>
      </c>
      <c r="C21686" s="1" t="n">
        <v>41379.4138888889</v>
      </c>
      <c r="D21686" s="0" t="s">
        <v>91260</v>
      </c>
    </row>
    <row r="21687" customFormat="false" ht="15" hidden="false" customHeight="false" outlineLevel="0" collapsed="false">
      <c r="A21687" s="0" t="s">
        <v>91261</v>
      </c>
      <c r="B21687" s="0" t="n">
        <f aca="false">HOUR(C21687)</f>
        <v>9</v>
      </c>
      <c r="C21687" s="1" t="n">
        <v>41379.4138888889</v>
      </c>
      <c r="D21687" s="0" t="s">
        <v>91262</v>
      </c>
    </row>
    <row r="21688" customFormat="false" ht="15" hidden="false" customHeight="false" outlineLevel="0" collapsed="false">
      <c r="A21688" s="0" t="s">
        <v>91263</v>
      </c>
      <c r="B21688" s="0" t="n">
        <f aca="false">HOUR(C21688)</f>
        <v>9</v>
      </c>
      <c r="C21688" s="1" t="n">
        <v>41379.4138888889</v>
      </c>
      <c r="D21688" s="0" t="s">
        <v>91264</v>
      </c>
    </row>
    <row r="21689" customFormat="false" ht="15" hidden="false" customHeight="false" outlineLevel="0" collapsed="false">
      <c r="A21689" s="0" t="s">
        <v>91265</v>
      </c>
      <c r="B21689" s="0" t="n">
        <f aca="false">HOUR(C21689)</f>
        <v>9</v>
      </c>
      <c r="C21689" s="1" t="n">
        <v>41379.4138888889</v>
      </c>
      <c r="D21689" s="0" t="s">
        <v>91266</v>
      </c>
    </row>
    <row r="21690" customFormat="false" ht="15" hidden="false" customHeight="false" outlineLevel="0" collapsed="false">
      <c r="A21690" s="0" t="s">
        <v>91267</v>
      </c>
      <c r="B21690" s="0" t="n">
        <f aca="false">HOUR(C21690)</f>
        <v>9</v>
      </c>
      <c r="C21690" s="1" t="n">
        <v>41379.4138888889</v>
      </c>
      <c r="D21690" s="0" t="s">
        <v>91268</v>
      </c>
    </row>
    <row r="21691" customFormat="false" ht="15" hidden="false" customHeight="false" outlineLevel="0" collapsed="false">
      <c r="A21691" s="0" t="s">
        <v>67772</v>
      </c>
      <c r="B21691" s="0" t="n">
        <f aca="false">HOUR(C21691)</f>
        <v>9</v>
      </c>
      <c r="C21691" s="1" t="n">
        <v>41379.4138888889</v>
      </c>
      <c r="D21691" s="0" t="s">
        <v>91269</v>
      </c>
    </row>
    <row r="21692" customFormat="false" ht="15" hidden="false" customHeight="false" outlineLevel="0" collapsed="false">
      <c r="A21692" s="0" t="s">
        <v>91270</v>
      </c>
      <c r="B21692" s="0" t="n">
        <f aca="false">HOUR(C21692)</f>
        <v>9</v>
      </c>
      <c r="C21692" s="1" t="n">
        <v>41379.4138888889</v>
      </c>
      <c r="D21692" s="0" t="s">
        <v>91271</v>
      </c>
    </row>
    <row r="21693" customFormat="false" ht="15" hidden="false" customHeight="false" outlineLevel="0" collapsed="false">
      <c r="A21693" s="2" t="s">
        <v>91272</v>
      </c>
      <c r="B21693" s="0" t="n">
        <f aca="false">HOUR(C21693)</f>
        <v>9</v>
      </c>
      <c r="C21693" s="1" t="n">
        <v>41379.4138888889</v>
      </c>
      <c r="D21693" s="0" t="s">
        <v>91273</v>
      </c>
    </row>
    <row r="21694" customFormat="false" ht="15" hidden="false" customHeight="false" outlineLevel="0" collapsed="false">
      <c r="A21694" s="0" t="s">
        <v>91274</v>
      </c>
      <c r="B21694" s="0" t="n">
        <f aca="false">HOUR(C21694)</f>
        <v>9</v>
      </c>
      <c r="C21694" s="1" t="n">
        <v>41379.4138888889</v>
      </c>
      <c r="D21694" s="0" t="s">
        <v>91275</v>
      </c>
    </row>
    <row r="21695" customFormat="false" ht="15" hidden="false" customHeight="false" outlineLevel="0" collapsed="false">
      <c r="A21695" s="0" t="s">
        <v>91276</v>
      </c>
      <c r="B21695" s="0" t="n">
        <f aca="false">HOUR(C21695)</f>
        <v>9</v>
      </c>
      <c r="C21695" s="1" t="n">
        <v>41379.4138888889</v>
      </c>
      <c r="D21695" s="0" t="s">
        <v>91277</v>
      </c>
    </row>
    <row r="21696" customFormat="false" ht="15" hidden="false" customHeight="false" outlineLevel="0" collapsed="false">
      <c r="A21696" s="0" t="s">
        <v>2504</v>
      </c>
      <c r="B21696" s="0" t="n">
        <f aca="false">HOUR(C21696)</f>
        <v>9</v>
      </c>
      <c r="C21696" s="1" t="n">
        <v>41379.4138888889</v>
      </c>
      <c r="D21696" s="0" t="s">
        <v>91278</v>
      </c>
    </row>
    <row r="21697" customFormat="false" ht="15" hidden="false" customHeight="false" outlineLevel="0" collapsed="false">
      <c r="A21697" s="0" t="s">
        <v>20832</v>
      </c>
      <c r="B21697" s="0" t="n">
        <f aca="false">HOUR(C21697)</f>
        <v>9</v>
      </c>
      <c r="C21697" s="1" t="n">
        <v>41379.4138888889</v>
      </c>
      <c r="D21697" s="0" t="s">
        <v>91279</v>
      </c>
    </row>
    <row r="21698" customFormat="false" ht="15" hidden="false" customHeight="false" outlineLevel="0" collapsed="false">
      <c r="A21698" s="0" t="s">
        <v>68885</v>
      </c>
      <c r="B21698" s="0" t="n">
        <f aca="false">HOUR(C21698)</f>
        <v>9</v>
      </c>
      <c r="C21698" s="1" t="n">
        <v>41379.4138888889</v>
      </c>
      <c r="D21698" s="0" t="s">
        <v>91280</v>
      </c>
    </row>
    <row r="21699" customFormat="false" ht="15" hidden="false" customHeight="false" outlineLevel="0" collapsed="false">
      <c r="A21699" s="0" t="s">
        <v>59071</v>
      </c>
      <c r="B21699" s="0" t="n">
        <f aca="false">HOUR(C21699)</f>
        <v>9</v>
      </c>
      <c r="C21699" s="1" t="n">
        <v>41379.4138888889</v>
      </c>
      <c r="D21699" s="0" t="s">
        <v>91281</v>
      </c>
    </row>
    <row r="21700" customFormat="false" ht="15" hidden="false" customHeight="false" outlineLevel="0" collapsed="false">
      <c r="A21700" s="0" t="s">
        <v>65980</v>
      </c>
      <c r="B21700" s="0" t="n">
        <f aca="false">HOUR(C21700)</f>
        <v>9</v>
      </c>
      <c r="C21700" s="1" t="n">
        <v>41379.4138888889</v>
      </c>
      <c r="D21700" s="0" t="s">
        <v>91282</v>
      </c>
    </row>
    <row r="21701" customFormat="false" ht="15" hidden="false" customHeight="false" outlineLevel="0" collapsed="false">
      <c r="A21701" s="0" t="s">
        <v>62059</v>
      </c>
      <c r="B21701" s="0" t="n">
        <f aca="false">HOUR(C21701)</f>
        <v>9</v>
      </c>
      <c r="C21701" s="1" t="n">
        <v>41379.4138888889</v>
      </c>
      <c r="D21701" s="0" t="s">
        <v>91283</v>
      </c>
    </row>
    <row r="21702" customFormat="false" ht="15" hidden="false" customHeight="false" outlineLevel="0" collapsed="false">
      <c r="A21702" s="0" t="s">
        <v>5167</v>
      </c>
      <c r="B21702" s="0" t="n">
        <f aca="false">HOUR(C21702)</f>
        <v>9</v>
      </c>
      <c r="C21702" s="1" t="n">
        <v>41379.4138888889</v>
      </c>
      <c r="D21702" s="0" t="s">
        <v>91284</v>
      </c>
    </row>
    <row r="21703" customFormat="false" ht="15" hidden="false" customHeight="false" outlineLevel="0" collapsed="false">
      <c r="A21703" s="0" t="s">
        <v>59172</v>
      </c>
      <c r="B21703" s="0" t="n">
        <f aca="false">HOUR(C21703)</f>
        <v>9</v>
      </c>
      <c r="C21703" s="1" t="n">
        <v>41379.4138888889</v>
      </c>
      <c r="D21703" s="0" t="s">
        <v>91285</v>
      </c>
    </row>
    <row r="21704" customFormat="false" ht="15" hidden="false" customHeight="false" outlineLevel="0" collapsed="false">
      <c r="A21704" s="0" t="s">
        <v>62344</v>
      </c>
      <c r="B21704" s="0" t="n">
        <f aca="false">HOUR(C21704)</f>
        <v>9</v>
      </c>
      <c r="C21704" s="1" t="n">
        <v>41379.4138888889</v>
      </c>
      <c r="D21704" s="0" t="s">
        <v>91286</v>
      </c>
    </row>
    <row r="21705" customFormat="false" ht="15" hidden="false" customHeight="false" outlineLevel="0" collapsed="false">
      <c r="A21705" s="0" t="s">
        <v>90854</v>
      </c>
      <c r="B21705" s="0" t="n">
        <f aca="false">HOUR(C21705)</f>
        <v>9</v>
      </c>
      <c r="C21705" s="1" t="n">
        <v>41379.4138888889</v>
      </c>
      <c r="D21705" s="0" t="s">
        <v>91287</v>
      </c>
    </row>
    <row r="21706" customFormat="false" ht="15" hidden="false" customHeight="false" outlineLevel="0" collapsed="false">
      <c r="A21706" s="0" t="s">
        <v>30935</v>
      </c>
      <c r="B21706" s="0" t="n">
        <f aca="false">HOUR(C21706)</f>
        <v>9</v>
      </c>
      <c r="C21706" s="1" t="n">
        <v>41379.4138888889</v>
      </c>
      <c r="D21706" s="0" t="s">
        <v>91288</v>
      </c>
    </row>
    <row r="21707" customFormat="false" ht="15" hidden="false" customHeight="false" outlineLevel="0" collapsed="false">
      <c r="A21707" s="0" t="s">
        <v>91289</v>
      </c>
      <c r="B21707" s="0" t="n">
        <f aca="false">HOUR(C21707)</f>
        <v>9</v>
      </c>
      <c r="C21707" s="1" t="n">
        <v>41379.4138888889</v>
      </c>
      <c r="D21707" s="0" t="s">
        <v>91290</v>
      </c>
    </row>
    <row r="21708" customFormat="false" ht="15" hidden="false" customHeight="false" outlineLevel="0" collapsed="false">
      <c r="A21708" s="0" t="s">
        <v>91291</v>
      </c>
      <c r="B21708" s="0" t="n">
        <f aca="false">HOUR(C21708)</f>
        <v>9</v>
      </c>
      <c r="C21708" s="1" t="n">
        <v>41379.4138888889</v>
      </c>
      <c r="D21708" s="0" t="s">
        <v>91292</v>
      </c>
    </row>
    <row r="21709" customFormat="false" ht="15" hidden="false" customHeight="false" outlineLevel="0" collapsed="false">
      <c r="A21709" s="0" t="s">
        <v>91293</v>
      </c>
      <c r="B21709" s="0" t="n">
        <f aca="false">HOUR(C21709)</f>
        <v>9</v>
      </c>
      <c r="C21709" s="1" t="n">
        <v>41379.4138888889</v>
      </c>
      <c r="D21709" s="0" t="s">
        <v>91294</v>
      </c>
    </row>
    <row r="21710" customFormat="false" ht="15" hidden="false" customHeight="false" outlineLevel="0" collapsed="false">
      <c r="A21710" s="0" t="s">
        <v>59929</v>
      </c>
      <c r="B21710" s="0" t="n">
        <f aca="false">HOUR(C21710)</f>
        <v>9</v>
      </c>
      <c r="C21710" s="1" t="n">
        <v>41379.4145833333</v>
      </c>
      <c r="D21710" s="0" t="s">
        <v>91295</v>
      </c>
    </row>
    <row r="21711" customFormat="false" ht="15" hidden="false" customHeight="false" outlineLevel="0" collapsed="false">
      <c r="A21711" s="0" t="s">
        <v>91296</v>
      </c>
      <c r="B21711" s="0" t="n">
        <f aca="false">HOUR(C21711)</f>
        <v>9</v>
      </c>
      <c r="C21711" s="1" t="n">
        <v>41379.4145833333</v>
      </c>
      <c r="D21711" s="0" t="s">
        <v>91297</v>
      </c>
    </row>
    <row r="21712" customFormat="false" ht="15" hidden="false" customHeight="false" outlineLevel="0" collapsed="false">
      <c r="A21712" s="0" t="s">
        <v>67351</v>
      </c>
      <c r="B21712" s="0" t="n">
        <f aca="false">HOUR(C21712)</f>
        <v>9</v>
      </c>
      <c r="C21712" s="1" t="n">
        <v>41379.4145833333</v>
      </c>
      <c r="D21712" s="0" t="s">
        <v>91298</v>
      </c>
    </row>
    <row r="21713" customFormat="false" ht="15" hidden="false" customHeight="false" outlineLevel="0" collapsed="false">
      <c r="A21713" s="0" t="s">
        <v>91299</v>
      </c>
      <c r="B21713" s="0" t="n">
        <f aca="false">HOUR(C21713)</f>
        <v>9</v>
      </c>
      <c r="C21713" s="1" t="n">
        <v>41379.4145833333</v>
      </c>
      <c r="D21713" s="0" t="s">
        <v>91300</v>
      </c>
    </row>
    <row r="21714" customFormat="false" ht="15" hidden="false" customHeight="false" outlineLevel="0" collapsed="false">
      <c r="A21714" s="0" t="s">
        <v>63515</v>
      </c>
      <c r="B21714" s="0" t="n">
        <f aca="false">HOUR(C21714)</f>
        <v>9</v>
      </c>
      <c r="C21714" s="1" t="n">
        <v>41379.4145833333</v>
      </c>
      <c r="D21714" s="0" t="s">
        <v>91301</v>
      </c>
    </row>
    <row r="21715" customFormat="false" ht="15" hidden="false" customHeight="false" outlineLevel="0" collapsed="false">
      <c r="A21715" s="0" t="s">
        <v>63515</v>
      </c>
      <c r="B21715" s="0" t="n">
        <f aca="false">HOUR(C21715)</f>
        <v>9</v>
      </c>
      <c r="C21715" s="1" t="n">
        <v>41379.4145833333</v>
      </c>
      <c r="D21715" s="0" t="s">
        <v>91301</v>
      </c>
    </row>
    <row r="21716" customFormat="false" ht="15" hidden="false" customHeight="false" outlineLevel="0" collapsed="false">
      <c r="A21716" s="0" t="s">
        <v>91302</v>
      </c>
      <c r="B21716" s="0" t="n">
        <f aca="false">HOUR(C21716)</f>
        <v>9</v>
      </c>
      <c r="C21716" s="1" t="n">
        <v>41379.4145833333</v>
      </c>
      <c r="D21716" s="0" t="s">
        <v>91303</v>
      </c>
    </row>
    <row r="21717" customFormat="false" ht="15" hidden="false" customHeight="false" outlineLevel="0" collapsed="false">
      <c r="A21717" s="2" t="s">
        <v>91304</v>
      </c>
      <c r="B21717" s="0" t="n">
        <f aca="false">HOUR(C21717)</f>
        <v>9</v>
      </c>
      <c r="C21717" s="1" t="n">
        <v>41379.4145833333</v>
      </c>
      <c r="D21717" s="2" t="s">
        <v>91305</v>
      </c>
    </row>
    <row r="21718" customFormat="false" ht="15" hidden="false" customHeight="false" outlineLevel="0" collapsed="false">
      <c r="A21718" s="0" t="s">
        <v>91306</v>
      </c>
      <c r="B21718" s="0" t="n">
        <f aca="false">HOUR(C21718)</f>
        <v>9</v>
      </c>
      <c r="C21718" s="1" t="n">
        <v>41379.4145833333</v>
      </c>
      <c r="D21718" s="0" t="s">
        <v>91307</v>
      </c>
    </row>
    <row r="21719" customFormat="false" ht="15" hidden="false" customHeight="false" outlineLevel="0" collapsed="false">
      <c r="A21719" s="0" t="s">
        <v>62200</v>
      </c>
      <c r="B21719" s="0" t="n">
        <f aca="false">HOUR(C21719)</f>
        <v>9</v>
      </c>
      <c r="C21719" s="1" t="n">
        <v>41379.4145833333</v>
      </c>
      <c r="D21719" s="0" t="s">
        <v>91308</v>
      </c>
    </row>
    <row r="21720" customFormat="false" ht="15" hidden="false" customHeight="false" outlineLevel="0" collapsed="false">
      <c r="A21720" s="0" t="s">
        <v>91309</v>
      </c>
      <c r="B21720" s="0" t="n">
        <f aca="false">HOUR(C21720)</f>
        <v>9</v>
      </c>
      <c r="C21720" s="1" t="n">
        <v>41379.4145833333</v>
      </c>
      <c r="D21720" s="0" t="s">
        <v>91310</v>
      </c>
    </row>
    <row r="21721" customFormat="false" ht="15" hidden="false" customHeight="false" outlineLevel="0" collapsed="false">
      <c r="A21721" s="0" t="s">
        <v>91311</v>
      </c>
      <c r="B21721" s="0" t="n">
        <f aca="false">HOUR(C21721)</f>
        <v>9</v>
      </c>
      <c r="C21721" s="1" t="n">
        <v>41379.4145833333</v>
      </c>
      <c r="D21721" s="0" t="s">
        <v>91312</v>
      </c>
    </row>
    <row r="21722" customFormat="false" ht="15" hidden="false" customHeight="false" outlineLevel="0" collapsed="false">
      <c r="A21722" s="0" t="s">
        <v>47100</v>
      </c>
      <c r="B21722" s="0" t="n">
        <f aca="false">HOUR(C21722)</f>
        <v>9</v>
      </c>
      <c r="C21722" s="1" t="n">
        <v>41379.4145833333</v>
      </c>
      <c r="D21722" s="0" t="s">
        <v>91313</v>
      </c>
    </row>
    <row r="21723" customFormat="false" ht="15" hidden="false" customHeight="false" outlineLevel="0" collapsed="false">
      <c r="A21723" s="0" t="s">
        <v>69732</v>
      </c>
      <c r="B21723" s="0" t="n">
        <f aca="false">HOUR(C21723)</f>
        <v>9</v>
      </c>
      <c r="C21723" s="1" t="n">
        <v>41379.4145833333</v>
      </c>
      <c r="D21723" s="0" t="s">
        <v>91314</v>
      </c>
    </row>
    <row r="21724" customFormat="false" ht="15" hidden="false" customHeight="false" outlineLevel="0" collapsed="false">
      <c r="A21724" s="0" t="s">
        <v>91315</v>
      </c>
      <c r="B21724" s="0" t="n">
        <f aca="false">HOUR(C21724)</f>
        <v>9</v>
      </c>
      <c r="C21724" s="1" t="n">
        <v>41379.4145833333</v>
      </c>
      <c r="D21724" s="0" t="s">
        <v>91316</v>
      </c>
    </row>
    <row r="21725" customFormat="false" ht="15" hidden="false" customHeight="false" outlineLevel="0" collapsed="false">
      <c r="A21725" s="0" t="s">
        <v>91317</v>
      </c>
      <c r="B21725" s="0" t="n">
        <f aca="false">HOUR(C21725)</f>
        <v>9</v>
      </c>
      <c r="C21725" s="1" t="n">
        <v>41379.4145833333</v>
      </c>
      <c r="D21725" s="0" t="s">
        <v>91318</v>
      </c>
    </row>
    <row r="21726" customFormat="false" ht="15" hidden="false" customHeight="false" outlineLevel="0" collapsed="false">
      <c r="A21726" s="0" t="s">
        <v>64277</v>
      </c>
      <c r="B21726" s="0" t="n">
        <f aca="false">HOUR(C21726)</f>
        <v>9</v>
      </c>
      <c r="C21726" s="1" t="n">
        <v>41379.4145833333</v>
      </c>
      <c r="D21726" s="0" t="s">
        <v>91319</v>
      </c>
    </row>
    <row r="21727" customFormat="false" ht="15" hidden="false" customHeight="false" outlineLevel="0" collapsed="false">
      <c r="A21727" s="0" t="s">
        <v>60836</v>
      </c>
      <c r="B21727" s="0" t="n">
        <f aca="false">HOUR(C21727)</f>
        <v>9</v>
      </c>
      <c r="C21727" s="1" t="n">
        <v>41379.4145833333</v>
      </c>
      <c r="D21727" s="0" t="s">
        <v>91320</v>
      </c>
    </row>
    <row r="21728" customFormat="false" ht="15" hidden="false" customHeight="false" outlineLevel="0" collapsed="false">
      <c r="A21728" s="0" t="s">
        <v>70301</v>
      </c>
      <c r="B21728" s="0" t="n">
        <f aca="false">HOUR(C21728)</f>
        <v>9</v>
      </c>
      <c r="C21728" s="1" t="n">
        <v>41379.4145833333</v>
      </c>
      <c r="D21728" s="0" t="s">
        <v>91321</v>
      </c>
    </row>
    <row r="21729" customFormat="false" ht="15" hidden="false" customHeight="false" outlineLevel="0" collapsed="false">
      <c r="A21729" s="0" t="s">
        <v>91322</v>
      </c>
      <c r="B21729" s="0" t="n">
        <f aca="false">HOUR(C21729)</f>
        <v>9</v>
      </c>
      <c r="C21729" s="1" t="n">
        <v>41379.4145833333</v>
      </c>
      <c r="D21729" s="0" t="s">
        <v>91323</v>
      </c>
    </row>
    <row r="21730" customFormat="false" ht="15" hidden="false" customHeight="false" outlineLevel="0" collapsed="false">
      <c r="A21730" s="0" t="s">
        <v>91324</v>
      </c>
      <c r="B21730" s="0" t="n">
        <f aca="false">HOUR(C21730)</f>
        <v>9</v>
      </c>
      <c r="C21730" s="1" t="n">
        <v>41379.4145833333</v>
      </c>
      <c r="D21730" s="0" t="s">
        <v>91325</v>
      </c>
    </row>
    <row r="21731" customFormat="false" ht="15" hidden="false" customHeight="false" outlineLevel="0" collapsed="false">
      <c r="A21731" s="0" t="s">
        <v>91326</v>
      </c>
      <c r="B21731" s="0" t="n">
        <f aca="false">HOUR(C21731)</f>
        <v>9</v>
      </c>
      <c r="C21731" s="1" t="n">
        <v>41379.4145833333</v>
      </c>
      <c r="D21731" s="0" t="s">
        <v>91327</v>
      </c>
    </row>
    <row r="21732" customFormat="false" ht="15" hidden="false" customHeight="false" outlineLevel="0" collapsed="false">
      <c r="A21732" s="0" t="s">
        <v>91328</v>
      </c>
      <c r="B21732" s="0" t="n">
        <f aca="false">HOUR(C21732)</f>
        <v>9</v>
      </c>
      <c r="C21732" s="1" t="n">
        <v>41379.4145833333</v>
      </c>
      <c r="D21732" s="0" t="s">
        <v>91329</v>
      </c>
    </row>
    <row r="21733" customFormat="false" ht="15" hidden="false" customHeight="false" outlineLevel="0" collapsed="false">
      <c r="A21733" s="0" t="s">
        <v>61032</v>
      </c>
      <c r="B21733" s="0" t="n">
        <f aca="false">HOUR(C21733)</f>
        <v>9</v>
      </c>
      <c r="C21733" s="1" t="n">
        <v>41379.4145833333</v>
      </c>
      <c r="D21733" s="0" t="s">
        <v>91330</v>
      </c>
    </row>
    <row r="21734" customFormat="false" ht="15" hidden="false" customHeight="false" outlineLevel="0" collapsed="false">
      <c r="A21734" s="0" t="s">
        <v>91331</v>
      </c>
      <c r="B21734" s="0" t="n">
        <f aca="false">HOUR(C21734)</f>
        <v>9</v>
      </c>
      <c r="C21734" s="1" t="n">
        <v>41379.4145833333</v>
      </c>
      <c r="D21734" s="0" t="s">
        <v>91332</v>
      </c>
    </row>
    <row r="21735" customFormat="false" ht="15" hidden="false" customHeight="false" outlineLevel="0" collapsed="false">
      <c r="A21735" s="0" t="s">
        <v>91333</v>
      </c>
      <c r="B21735" s="0" t="n">
        <f aca="false">HOUR(C21735)</f>
        <v>9</v>
      </c>
      <c r="C21735" s="1" t="n">
        <v>41379.4145833333</v>
      </c>
      <c r="D21735" s="0" t="s">
        <v>91334</v>
      </c>
    </row>
    <row r="21736" customFormat="false" ht="15" hidden="false" customHeight="false" outlineLevel="0" collapsed="false">
      <c r="A21736" s="0" t="s">
        <v>91333</v>
      </c>
      <c r="B21736" s="0" t="n">
        <f aca="false">HOUR(C21736)</f>
        <v>9</v>
      </c>
      <c r="C21736" s="1" t="n">
        <v>41379.4145833333</v>
      </c>
      <c r="D21736" s="0" t="s">
        <v>91334</v>
      </c>
    </row>
    <row r="21737" customFormat="false" ht="15" hidden="false" customHeight="false" outlineLevel="0" collapsed="false">
      <c r="A21737" s="0" t="s">
        <v>91335</v>
      </c>
      <c r="B21737" s="0" t="n">
        <f aca="false">HOUR(C21737)</f>
        <v>9</v>
      </c>
      <c r="C21737" s="1" t="n">
        <v>41379.4145833333</v>
      </c>
      <c r="D21737" s="0" t="s">
        <v>91336</v>
      </c>
    </row>
    <row r="21738" customFormat="false" ht="15" hidden="false" customHeight="false" outlineLevel="0" collapsed="false">
      <c r="A21738" s="0" t="s">
        <v>91335</v>
      </c>
      <c r="B21738" s="0" t="n">
        <f aca="false">HOUR(C21738)</f>
        <v>9</v>
      </c>
      <c r="C21738" s="1" t="n">
        <v>41379.4145833333</v>
      </c>
      <c r="D21738" s="0" t="s">
        <v>91336</v>
      </c>
    </row>
    <row r="21739" customFormat="false" ht="15" hidden="false" customHeight="false" outlineLevel="0" collapsed="false">
      <c r="A21739" s="0" t="s">
        <v>80408</v>
      </c>
      <c r="B21739" s="0" t="n">
        <f aca="false">HOUR(C21739)</f>
        <v>9</v>
      </c>
      <c r="C21739" s="1" t="n">
        <v>41379.4145833333</v>
      </c>
      <c r="D21739" s="0" t="s">
        <v>91337</v>
      </c>
    </row>
    <row r="21740" customFormat="false" ht="15" hidden="false" customHeight="false" outlineLevel="0" collapsed="false">
      <c r="A21740" s="0" t="s">
        <v>80408</v>
      </c>
      <c r="B21740" s="0" t="n">
        <f aca="false">HOUR(C21740)</f>
        <v>9</v>
      </c>
      <c r="C21740" s="1" t="n">
        <v>41379.4145833333</v>
      </c>
      <c r="D21740" s="0" t="s">
        <v>91337</v>
      </c>
    </row>
    <row r="21741" customFormat="false" ht="15" hidden="false" customHeight="false" outlineLevel="0" collapsed="false">
      <c r="A21741" s="0" t="s">
        <v>80697</v>
      </c>
      <c r="B21741" s="0" t="n">
        <f aca="false">HOUR(C21741)</f>
        <v>9</v>
      </c>
      <c r="C21741" s="1" t="n">
        <v>41379.4145833333</v>
      </c>
      <c r="D21741" s="0" t="s">
        <v>91338</v>
      </c>
    </row>
    <row r="21742" customFormat="false" ht="15" hidden="false" customHeight="false" outlineLevel="0" collapsed="false">
      <c r="A21742" s="0" t="s">
        <v>91339</v>
      </c>
      <c r="B21742" s="0" t="n">
        <f aca="false">HOUR(C21742)</f>
        <v>9</v>
      </c>
      <c r="C21742" s="1" t="n">
        <v>41379.4145833333</v>
      </c>
      <c r="D21742" s="0" t="s">
        <v>91340</v>
      </c>
    </row>
    <row r="21743" customFormat="false" ht="15" hidden="false" customHeight="false" outlineLevel="0" collapsed="false">
      <c r="A21743" s="0" t="s">
        <v>91339</v>
      </c>
      <c r="B21743" s="0" t="n">
        <f aca="false">HOUR(C21743)</f>
        <v>9</v>
      </c>
      <c r="C21743" s="1" t="n">
        <v>41379.4145833333</v>
      </c>
      <c r="D21743" s="0" t="s">
        <v>91340</v>
      </c>
    </row>
    <row r="21744" customFormat="false" ht="15" hidden="false" customHeight="false" outlineLevel="0" collapsed="false">
      <c r="A21744" s="0" t="s">
        <v>91341</v>
      </c>
      <c r="B21744" s="0" t="n">
        <f aca="false">HOUR(C21744)</f>
        <v>9</v>
      </c>
      <c r="C21744" s="1" t="n">
        <v>41379.4145833333</v>
      </c>
      <c r="D21744" s="0" t="s">
        <v>91342</v>
      </c>
    </row>
    <row r="21745" customFormat="false" ht="15" hidden="false" customHeight="false" outlineLevel="0" collapsed="false">
      <c r="A21745" s="0" t="s">
        <v>91343</v>
      </c>
      <c r="B21745" s="0" t="n">
        <f aca="false">HOUR(C21745)</f>
        <v>9</v>
      </c>
      <c r="C21745" s="1" t="n">
        <v>41379.4145833333</v>
      </c>
      <c r="D21745" s="0" t="s">
        <v>91344</v>
      </c>
    </row>
    <row r="21746" customFormat="false" ht="15" hidden="false" customHeight="false" outlineLevel="0" collapsed="false">
      <c r="A21746" s="0" t="s">
        <v>10094</v>
      </c>
      <c r="B21746" s="0" t="n">
        <f aca="false">HOUR(C21746)</f>
        <v>9</v>
      </c>
      <c r="C21746" s="1" t="n">
        <v>41379.4145833333</v>
      </c>
      <c r="D21746" s="0" t="s">
        <v>91345</v>
      </c>
    </row>
    <row r="21747" customFormat="false" ht="15" hidden="false" customHeight="false" outlineLevel="0" collapsed="false">
      <c r="A21747" s="0" t="s">
        <v>62304</v>
      </c>
      <c r="B21747" s="0" t="n">
        <f aca="false">HOUR(C21747)</f>
        <v>9</v>
      </c>
      <c r="C21747" s="1" t="n">
        <v>41379.4145833333</v>
      </c>
      <c r="D21747" s="0" t="s">
        <v>91346</v>
      </c>
    </row>
    <row r="21748" customFormat="false" ht="15" hidden="false" customHeight="false" outlineLevel="0" collapsed="false">
      <c r="A21748" s="0" t="s">
        <v>91347</v>
      </c>
      <c r="B21748" s="0" t="n">
        <f aca="false">HOUR(C21748)</f>
        <v>9</v>
      </c>
      <c r="C21748" s="1" t="n">
        <v>41379.4145833333</v>
      </c>
      <c r="D21748" s="0" t="s">
        <v>91348</v>
      </c>
    </row>
    <row r="21749" customFormat="false" ht="15" hidden="false" customHeight="false" outlineLevel="0" collapsed="false">
      <c r="A21749" s="0" t="s">
        <v>57958</v>
      </c>
      <c r="B21749" s="0" t="n">
        <f aca="false">HOUR(C21749)</f>
        <v>9</v>
      </c>
      <c r="C21749" s="1" t="n">
        <v>41379.4145833333</v>
      </c>
      <c r="D21749" s="0" t="s">
        <v>91349</v>
      </c>
    </row>
    <row r="21750" customFormat="false" ht="15" hidden="false" customHeight="false" outlineLevel="0" collapsed="false">
      <c r="A21750" s="0" t="s">
        <v>82060</v>
      </c>
      <c r="B21750" s="0" t="n">
        <f aca="false">HOUR(C21750)</f>
        <v>9</v>
      </c>
      <c r="C21750" s="1" t="n">
        <v>41379.4145833333</v>
      </c>
      <c r="D21750" s="0" t="s">
        <v>91350</v>
      </c>
    </row>
    <row r="21751" customFormat="false" ht="15" hidden="false" customHeight="false" outlineLevel="0" collapsed="false">
      <c r="A21751" s="0" t="s">
        <v>2825</v>
      </c>
      <c r="B21751" s="0" t="n">
        <f aca="false">HOUR(C21751)</f>
        <v>9</v>
      </c>
      <c r="C21751" s="1" t="n">
        <v>41379.4145833333</v>
      </c>
      <c r="D21751" s="0" t="s">
        <v>91351</v>
      </c>
    </row>
    <row r="21752" customFormat="false" ht="15" hidden="false" customHeight="false" outlineLevel="0" collapsed="false">
      <c r="A21752" s="0" t="s">
        <v>91352</v>
      </c>
      <c r="B21752" s="0" t="n">
        <f aca="false">HOUR(C21752)</f>
        <v>9</v>
      </c>
      <c r="C21752" s="1" t="n">
        <v>41379.4145833333</v>
      </c>
      <c r="D21752" s="0" t="s">
        <v>91353</v>
      </c>
    </row>
    <row r="21753" customFormat="false" ht="15" hidden="false" customHeight="false" outlineLevel="0" collapsed="false">
      <c r="A21753" s="0" t="s">
        <v>91354</v>
      </c>
      <c r="B21753" s="0" t="n">
        <f aca="false">HOUR(C21753)</f>
        <v>9</v>
      </c>
      <c r="C21753" s="1" t="n">
        <v>41379.4145833333</v>
      </c>
      <c r="D21753" s="0" t="s">
        <v>91355</v>
      </c>
    </row>
    <row r="21754" customFormat="false" ht="15" hidden="false" customHeight="false" outlineLevel="0" collapsed="false">
      <c r="A21754" s="0" t="s">
        <v>91356</v>
      </c>
      <c r="B21754" s="0" t="n">
        <f aca="false">HOUR(C21754)</f>
        <v>9</v>
      </c>
      <c r="C21754" s="1" t="n">
        <v>41379.4145833333</v>
      </c>
      <c r="D21754" s="0" t="s">
        <v>91357</v>
      </c>
    </row>
    <row r="21755" customFormat="false" ht="15" hidden="false" customHeight="false" outlineLevel="0" collapsed="false">
      <c r="A21755" s="0" t="s">
        <v>91358</v>
      </c>
      <c r="B21755" s="0" t="n">
        <f aca="false">HOUR(C21755)</f>
        <v>9</v>
      </c>
      <c r="C21755" s="1" t="n">
        <v>41379.4145833333</v>
      </c>
      <c r="D21755" s="0" t="s">
        <v>91359</v>
      </c>
    </row>
    <row r="21756" customFormat="false" ht="15" hidden="false" customHeight="false" outlineLevel="0" collapsed="false">
      <c r="A21756" s="0" t="s">
        <v>91360</v>
      </c>
      <c r="B21756" s="0" t="n">
        <f aca="false">HOUR(C21756)</f>
        <v>9</v>
      </c>
      <c r="C21756" s="1" t="n">
        <v>41379.4145833333</v>
      </c>
      <c r="D21756" s="0" t="s">
        <v>91361</v>
      </c>
    </row>
    <row r="21757" customFormat="false" ht="15" hidden="false" customHeight="false" outlineLevel="0" collapsed="false">
      <c r="A21757" s="0" t="s">
        <v>91362</v>
      </c>
      <c r="B21757" s="0" t="n">
        <f aca="false">HOUR(C21757)</f>
        <v>9</v>
      </c>
      <c r="C21757" s="1" t="n">
        <v>41379.4145833333</v>
      </c>
      <c r="D21757" s="0" t="s">
        <v>91363</v>
      </c>
    </row>
    <row r="21758" customFormat="false" ht="15" hidden="false" customHeight="false" outlineLevel="0" collapsed="false">
      <c r="A21758" s="0" t="s">
        <v>91364</v>
      </c>
      <c r="B21758" s="0" t="n">
        <f aca="false">HOUR(C21758)</f>
        <v>9</v>
      </c>
      <c r="C21758" s="1" t="n">
        <v>41379.4145833333</v>
      </c>
      <c r="D21758" s="0" t="s">
        <v>91365</v>
      </c>
    </row>
    <row r="21759" customFormat="false" ht="15" hidden="false" customHeight="false" outlineLevel="0" collapsed="false">
      <c r="A21759" s="0" t="s">
        <v>91366</v>
      </c>
      <c r="B21759" s="0" t="n">
        <f aca="false">HOUR(C21759)</f>
        <v>9</v>
      </c>
      <c r="C21759" s="1" t="n">
        <v>41379.4145833333</v>
      </c>
      <c r="D21759" s="0" t="s">
        <v>91367</v>
      </c>
    </row>
    <row r="21760" customFormat="false" ht="15" hidden="false" customHeight="false" outlineLevel="0" collapsed="false">
      <c r="A21760" s="0" t="s">
        <v>91368</v>
      </c>
      <c r="B21760" s="0" t="n">
        <f aca="false">HOUR(C21760)</f>
        <v>9</v>
      </c>
      <c r="C21760" s="1" t="n">
        <v>41379.4145833333</v>
      </c>
      <c r="D21760" s="0" t="s">
        <v>91369</v>
      </c>
    </row>
    <row r="21761" customFormat="false" ht="15" hidden="false" customHeight="false" outlineLevel="0" collapsed="false">
      <c r="A21761" s="0" t="s">
        <v>61041</v>
      </c>
      <c r="B21761" s="0" t="n">
        <f aca="false">HOUR(C21761)</f>
        <v>9</v>
      </c>
      <c r="C21761" s="1" t="n">
        <v>41379.4145833333</v>
      </c>
      <c r="D21761" s="0" t="s">
        <v>91370</v>
      </c>
    </row>
    <row r="21762" customFormat="false" ht="15" hidden="false" customHeight="false" outlineLevel="0" collapsed="false">
      <c r="A21762" s="0" t="s">
        <v>91371</v>
      </c>
      <c r="B21762" s="0" t="n">
        <f aca="false">HOUR(C21762)</f>
        <v>9</v>
      </c>
      <c r="C21762" s="1" t="n">
        <v>41379.4145833333</v>
      </c>
      <c r="D21762" s="0" t="s">
        <v>91372</v>
      </c>
    </row>
    <row r="21763" customFormat="false" ht="15" hidden="false" customHeight="false" outlineLevel="0" collapsed="false">
      <c r="A21763" s="0" t="s">
        <v>91373</v>
      </c>
      <c r="B21763" s="0" t="n">
        <f aca="false">HOUR(C21763)</f>
        <v>9</v>
      </c>
      <c r="C21763" s="1" t="n">
        <v>41379.4145833333</v>
      </c>
      <c r="D21763" s="0" t="s">
        <v>91374</v>
      </c>
    </row>
    <row r="21764" customFormat="false" ht="15" hidden="false" customHeight="false" outlineLevel="0" collapsed="false">
      <c r="A21764" s="0" t="s">
        <v>91375</v>
      </c>
      <c r="B21764" s="0" t="n">
        <f aca="false">HOUR(C21764)</f>
        <v>9</v>
      </c>
      <c r="C21764" s="1" t="n">
        <v>41379.4145833333</v>
      </c>
      <c r="D21764" s="0" t="s">
        <v>91376</v>
      </c>
    </row>
    <row r="21765" customFormat="false" ht="15" hidden="false" customHeight="false" outlineLevel="0" collapsed="false">
      <c r="A21765" s="0" t="s">
        <v>91377</v>
      </c>
      <c r="B21765" s="0" t="n">
        <f aca="false">HOUR(C21765)</f>
        <v>9</v>
      </c>
      <c r="C21765" s="1" t="n">
        <v>41379.4145833333</v>
      </c>
      <c r="D21765" s="0" t="s">
        <v>91378</v>
      </c>
    </row>
    <row r="21766" customFormat="false" ht="15" hidden="false" customHeight="false" outlineLevel="0" collapsed="false">
      <c r="A21766" s="0" t="s">
        <v>91379</v>
      </c>
      <c r="B21766" s="0" t="n">
        <f aca="false">HOUR(C21766)</f>
        <v>9</v>
      </c>
      <c r="C21766" s="1" t="n">
        <v>41379.4145833333</v>
      </c>
      <c r="D21766" s="0" t="s">
        <v>91380</v>
      </c>
    </row>
    <row r="21767" customFormat="false" ht="15" hidden="false" customHeight="false" outlineLevel="0" collapsed="false">
      <c r="A21767" s="0" t="s">
        <v>91381</v>
      </c>
      <c r="B21767" s="0" t="n">
        <f aca="false">HOUR(C21767)</f>
        <v>9</v>
      </c>
      <c r="C21767" s="1" t="n">
        <v>41379.4145833333</v>
      </c>
      <c r="D21767" s="0" t="s">
        <v>91382</v>
      </c>
    </row>
    <row r="21768" customFormat="false" ht="15" hidden="false" customHeight="false" outlineLevel="0" collapsed="false">
      <c r="A21768" s="0" t="s">
        <v>91383</v>
      </c>
      <c r="B21768" s="0" t="n">
        <f aca="false">HOUR(C21768)</f>
        <v>9</v>
      </c>
      <c r="C21768" s="1" t="n">
        <v>41379.4145833333</v>
      </c>
      <c r="D21768" s="0" t="s">
        <v>91384</v>
      </c>
    </row>
    <row r="21769" customFormat="false" ht="15" hidden="false" customHeight="false" outlineLevel="0" collapsed="false">
      <c r="A21769" s="0" t="s">
        <v>91385</v>
      </c>
      <c r="B21769" s="0" t="n">
        <f aca="false">HOUR(C21769)</f>
        <v>9</v>
      </c>
      <c r="C21769" s="1" t="n">
        <v>41379.4145833333</v>
      </c>
      <c r="D21769" s="0" t="s">
        <v>91386</v>
      </c>
    </row>
    <row r="21770" customFormat="false" ht="15" hidden="false" customHeight="false" outlineLevel="0" collapsed="false">
      <c r="A21770" s="0" t="s">
        <v>91387</v>
      </c>
      <c r="B21770" s="0" t="n">
        <f aca="false">HOUR(C21770)</f>
        <v>9</v>
      </c>
      <c r="C21770" s="1" t="n">
        <v>41379.4145833333</v>
      </c>
      <c r="D21770" s="0" t="s">
        <v>91388</v>
      </c>
    </row>
    <row r="21771" customFormat="false" ht="15" hidden="false" customHeight="false" outlineLevel="0" collapsed="false">
      <c r="A21771" s="0" t="s">
        <v>91389</v>
      </c>
      <c r="B21771" s="0" t="n">
        <f aca="false">HOUR(C21771)</f>
        <v>9</v>
      </c>
      <c r="C21771" s="1" t="n">
        <v>41379.4145833333</v>
      </c>
      <c r="D21771" s="0" t="s">
        <v>91390</v>
      </c>
    </row>
    <row r="21772" customFormat="false" ht="15" hidden="false" customHeight="false" outlineLevel="0" collapsed="false">
      <c r="A21772" s="0" t="s">
        <v>12017</v>
      </c>
      <c r="B21772" s="0" t="n">
        <f aca="false">HOUR(C21772)</f>
        <v>9</v>
      </c>
      <c r="C21772" s="1" t="n">
        <v>41379.4145833333</v>
      </c>
      <c r="D21772" s="0" t="s">
        <v>91391</v>
      </c>
    </row>
    <row r="21773" customFormat="false" ht="15" hidden="false" customHeight="false" outlineLevel="0" collapsed="false">
      <c r="A21773" s="0" t="s">
        <v>91392</v>
      </c>
      <c r="B21773" s="0" t="n">
        <f aca="false">HOUR(C21773)</f>
        <v>9</v>
      </c>
      <c r="C21773" s="1" t="n">
        <v>41379.4145833333</v>
      </c>
      <c r="D21773" s="0" t="s">
        <v>91393</v>
      </c>
    </row>
    <row r="21774" customFormat="false" ht="15" hidden="false" customHeight="false" outlineLevel="0" collapsed="false">
      <c r="A21774" s="0" t="s">
        <v>91394</v>
      </c>
      <c r="B21774" s="0" t="n">
        <f aca="false">HOUR(C21774)</f>
        <v>9</v>
      </c>
      <c r="C21774" s="1" t="n">
        <v>41379.4145833333</v>
      </c>
      <c r="D21774" s="0" t="s">
        <v>91395</v>
      </c>
    </row>
    <row r="21775" customFormat="false" ht="15" hidden="false" customHeight="false" outlineLevel="0" collapsed="false">
      <c r="A21775" s="0" t="s">
        <v>91396</v>
      </c>
      <c r="B21775" s="0" t="n">
        <f aca="false">HOUR(C21775)</f>
        <v>9</v>
      </c>
      <c r="C21775" s="1" t="n">
        <v>41379.4145833333</v>
      </c>
      <c r="D21775" s="0" t="s">
        <v>91397</v>
      </c>
    </row>
    <row r="21776" customFormat="false" ht="15" hidden="false" customHeight="false" outlineLevel="0" collapsed="false">
      <c r="A21776" s="0" t="s">
        <v>91090</v>
      </c>
      <c r="B21776" s="0" t="n">
        <f aca="false">HOUR(C21776)</f>
        <v>9</v>
      </c>
      <c r="C21776" s="1" t="n">
        <v>41379.4145833333</v>
      </c>
      <c r="D21776" s="0" t="s">
        <v>91398</v>
      </c>
    </row>
    <row r="21777" customFormat="false" ht="15" hidden="false" customHeight="false" outlineLevel="0" collapsed="false">
      <c r="A21777" s="0" t="s">
        <v>91090</v>
      </c>
      <c r="B21777" s="0" t="n">
        <f aca="false">HOUR(C21777)</f>
        <v>9</v>
      </c>
      <c r="C21777" s="1" t="n">
        <v>41379.4145833333</v>
      </c>
      <c r="D21777" s="0" t="s">
        <v>91398</v>
      </c>
    </row>
    <row r="21778" customFormat="false" ht="15" hidden="false" customHeight="false" outlineLevel="0" collapsed="false">
      <c r="A21778" s="0" t="s">
        <v>53208</v>
      </c>
      <c r="B21778" s="0" t="n">
        <f aca="false">HOUR(C21778)</f>
        <v>9</v>
      </c>
      <c r="C21778" s="1" t="n">
        <v>41379.4145833333</v>
      </c>
      <c r="D21778" s="0" t="s">
        <v>91399</v>
      </c>
    </row>
    <row r="21779" customFormat="false" ht="15" hidden="false" customHeight="false" outlineLevel="0" collapsed="false">
      <c r="A21779" s="0" t="s">
        <v>91400</v>
      </c>
      <c r="B21779" s="0" t="n">
        <f aca="false">HOUR(C21779)</f>
        <v>9</v>
      </c>
      <c r="C21779" s="1" t="n">
        <v>41379.4145833333</v>
      </c>
      <c r="D21779" s="0" t="s">
        <v>91401</v>
      </c>
    </row>
    <row r="21780" customFormat="false" ht="15" hidden="false" customHeight="false" outlineLevel="0" collapsed="false">
      <c r="A21780" s="0" t="s">
        <v>90765</v>
      </c>
      <c r="B21780" s="0" t="n">
        <f aca="false">HOUR(C21780)</f>
        <v>9</v>
      </c>
      <c r="C21780" s="1" t="n">
        <v>41379.4152777778</v>
      </c>
      <c r="D21780" s="0" t="s">
        <v>91402</v>
      </c>
    </row>
    <row r="21781" customFormat="false" ht="15" hidden="false" customHeight="false" outlineLevel="0" collapsed="false">
      <c r="A21781" s="0" t="s">
        <v>91403</v>
      </c>
      <c r="B21781" s="0" t="n">
        <f aca="false">HOUR(C21781)</f>
        <v>9</v>
      </c>
      <c r="C21781" s="1" t="n">
        <v>41379.4152777778</v>
      </c>
      <c r="D21781" s="0" t="s">
        <v>91404</v>
      </c>
    </row>
    <row r="21782" customFormat="false" ht="15" hidden="false" customHeight="false" outlineLevel="0" collapsed="false">
      <c r="A21782" s="0" t="s">
        <v>61450</v>
      </c>
      <c r="B21782" s="0" t="n">
        <f aca="false">HOUR(C21782)</f>
        <v>9</v>
      </c>
      <c r="C21782" s="1" t="n">
        <v>41379.4152777778</v>
      </c>
      <c r="D21782" s="0" t="s">
        <v>91405</v>
      </c>
    </row>
    <row r="21783" customFormat="false" ht="15" hidden="false" customHeight="false" outlineLevel="0" collapsed="false">
      <c r="A21783" s="0" t="s">
        <v>91406</v>
      </c>
      <c r="B21783" s="0" t="n">
        <f aca="false">HOUR(C21783)</f>
        <v>9</v>
      </c>
      <c r="C21783" s="1" t="n">
        <v>41379.4152777778</v>
      </c>
      <c r="D21783" s="0" t="s">
        <v>91407</v>
      </c>
    </row>
    <row r="21784" customFormat="false" ht="15" hidden="false" customHeight="false" outlineLevel="0" collapsed="false">
      <c r="A21784" s="0" t="s">
        <v>91408</v>
      </c>
      <c r="B21784" s="0" t="n">
        <f aca="false">HOUR(C21784)</f>
        <v>9</v>
      </c>
      <c r="C21784" s="1" t="n">
        <v>41379.4152777778</v>
      </c>
      <c r="D21784" s="0" t="s">
        <v>91409</v>
      </c>
    </row>
    <row r="21785" customFormat="false" ht="15" hidden="false" customHeight="false" outlineLevel="0" collapsed="false">
      <c r="A21785" s="0" t="s">
        <v>91410</v>
      </c>
      <c r="B21785" s="0" t="n">
        <f aca="false">HOUR(C21785)</f>
        <v>9</v>
      </c>
      <c r="C21785" s="1" t="n">
        <v>41379.4152777778</v>
      </c>
      <c r="D21785" s="0" t="s">
        <v>91411</v>
      </c>
    </row>
    <row r="21786" customFormat="false" ht="15" hidden="false" customHeight="false" outlineLevel="0" collapsed="false">
      <c r="A21786" s="0" t="s">
        <v>91412</v>
      </c>
      <c r="B21786" s="0" t="n">
        <f aca="false">HOUR(C21786)</f>
        <v>9</v>
      </c>
      <c r="C21786" s="1" t="n">
        <v>41379.4152777778</v>
      </c>
      <c r="D21786" s="0" t="s">
        <v>91413</v>
      </c>
    </row>
    <row r="21787" customFormat="false" ht="15" hidden="false" customHeight="false" outlineLevel="0" collapsed="false">
      <c r="A21787" s="0" t="s">
        <v>3535</v>
      </c>
      <c r="B21787" s="0" t="n">
        <f aca="false">HOUR(C21787)</f>
        <v>9</v>
      </c>
      <c r="C21787" s="1" t="n">
        <v>41379.4152777778</v>
      </c>
      <c r="D21787" s="0" t="s">
        <v>91414</v>
      </c>
    </row>
    <row r="21788" customFormat="false" ht="15" hidden="false" customHeight="false" outlineLevel="0" collapsed="false">
      <c r="A21788" s="0" t="s">
        <v>16223</v>
      </c>
      <c r="B21788" s="0" t="n">
        <f aca="false">HOUR(C21788)</f>
        <v>9</v>
      </c>
      <c r="C21788" s="1" t="n">
        <v>41379.4152777778</v>
      </c>
      <c r="D21788" s="0" t="s">
        <v>91415</v>
      </c>
    </row>
    <row r="21789" customFormat="false" ht="15" hidden="false" customHeight="false" outlineLevel="0" collapsed="false">
      <c r="A21789" s="0" t="s">
        <v>91416</v>
      </c>
      <c r="B21789" s="0" t="n">
        <f aca="false">HOUR(C21789)</f>
        <v>9</v>
      </c>
      <c r="C21789" s="1" t="n">
        <v>41379.4152777778</v>
      </c>
      <c r="D21789" s="0" t="s">
        <v>91417</v>
      </c>
    </row>
    <row r="21790" customFormat="false" ht="15" hidden="false" customHeight="false" outlineLevel="0" collapsed="false">
      <c r="A21790" s="0" t="s">
        <v>91418</v>
      </c>
      <c r="B21790" s="0" t="n">
        <f aca="false">HOUR(C21790)</f>
        <v>9</v>
      </c>
      <c r="C21790" s="1" t="n">
        <v>41379.4152777778</v>
      </c>
      <c r="D21790" s="0" t="s">
        <v>91419</v>
      </c>
    </row>
    <row r="21791" customFormat="false" ht="15" hidden="false" customHeight="false" outlineLevel="0" collapsed="false">
      <c r="A21791" s="0" t="s">
        <v>936</v>
      </c>
      <c r="B21791" s="0" t="n">
        <f aca="false">HOUR(C21791)</f>
        <v>9</v>
      </c>
      <c r="C21791" s="1" t="n">
        <v>41379.4152777778</v>
      </c>
      <c r="D21791" s="0" t="s">
        <v>91420</v>
      </c>
    </row>
    <row r="21792" customFormat="false" ht="15" hidden="false" customHeight="false" outlineLevel="0" collapsed="false">
      <c r="A21792" s="0" t="s">
        <v>91421</v>
      </c>
      <c r="B21792" s="0" t="n">
        <f aca="false">HOUR(C21792)</f>
        <v>9</v>
      </c>
      <c r="C21792" s="1" t="n">
        <v>41379.4152777778</v>
      </c>
      <c r="D21792" s="0" t="s">
        <v>91422</v>
      </c>
    </row>
    <row r="21793" customFormat="false" ht="15" hidden="false" customHeight="false" outlineLevel="0" collapsed="false">
      <c r="A21793" s="0" t="s">
        <v>60323</v>
      </c>
      <c r="B21793" s="0" t="n">
        <f aca="false">HOUR(C21793)</f>
        <v>9</v>
      </c>
      <c r="C21793" s="1" t="n">
        <v>41379.4152777778</v>
      </c>
      <c r="D21793" s="0" t="s">
        <v>91423</v>
      </c>
    </row>
    <row r="21794" customFormat="false" ht="15" hidden="false" customHeight="false" outlineLevel="0" collapsed="false">
      <c r="A21794" s="0" t="s">
        <v>57219</v>
      </c>
      <c r="B21794" s="0" t="n">
        <f aca="false">HOUR(C21794)</f>
        <v>9</v>
      </c>
      <c r="C21794" s="1" t="n">
        <v>41379.4152777778</v>
      </c>
      <c r="D21794" s="0" t="s">
        <v>91424</v>
      </c>
    </row>
    <row r="21795" customFormat="false" ht="15" hidden="false" customHeight="false" outlineLevel="0" collapsed="false">
      <c r="A21795" s="0" t="s">
        <v>91425</v>
      </c>
      <c r="B21795" s="0" t="n">
        <f aca="false">HOUR(C21795)</f>
        <v>9</v>
      </c>
      <c r="C21795" s="1" t="n">
        <v>41379.4152777778</v>
      </c>
      <c r="D21795" s="0" t="s">
        <v>91426</v>
      </c>
    </row>
    <row r="21796" customFormat="false" ht="15" hidden="false" customHeight="false" outlineLevel="0" collapsed="false">
      <c r="A21796" s="0" t="s">
        <v>91427</v>
      </c>
      <c r="B21796" s="0" t="n">
        <f aca="false">HOUR(C21796)</f>
        <v>9</v>
      </c>
      <c r="C21796" s="1" t="n">
        <v>41379.4152777778</v>
      </c>
      <c r="D21796" s="0" t="s">
        <v>91428</v>
      </c>
    </row>
    <row r="21797" customFormat="false" ht="15" hidden="false" customHeight="false" outlineLevel="0" collapsed="false">
      <c r="A21797" s="0" t="s">
        <v>82046</v>
      </c>
      <c r="B21797" s="0" t="n">
        <f aca="false">HOUR(C21797)</f>
        <v>9</v>
      </c>
      <c r="C21797" s="1" t="n">
        <v>41379.4152777778</v>
      </c>
      <c r="D21797" s="0" t="s">
        <v>91429</v>
      </c>
    </row>
    <row r="21798" customFormat="false" ht="15" hidden="false" customHeight="false" outlineLevel="0" collapsed="false">
      <c r="A21798" s="0" t="s">
        <v>91430</v>
      </c>
      <c r="B21798" s="0" t="n">
        <f aca="false">HOUR(C21798)</f>
        <v>9</v>
      </c>
      <c r="C21798" s="1" t="n">
        <v>41379.4152777778</v>
      </c>
      <c r="D21798" s="0" t="s">
        <v>91431</v>
      </c>
    </row>
    <row r="21799" customFormat="false" ht="15" hidden="false" customHeight="false" outlineLevel="0" collapsed="false">
      <c r="A21799" s="0" t="s">
        <v>90682</v>
      </c>
      <c r="B21799" s="0" t="n">
        <f aca="false">HOUR(C21799)</f>
        <v>9</v>
      </c>
      <c r="C21799" s="1" t="n">
        <v>41379.4152777778</v>
      </c>
      <c r="D21799" s="0" t="s">
        <v>91432</v>
      </c>
    </row>
    <row r="21800" customFormat="false" ht="15" hidden="false" customHeight="false" outlineLevel="0" collapsed="false">
      <c r="A21800" s="0" t="s">
        <v>91433</v>
      </c>
      <c r="B21800" s="0" t="n">
        <f aca="false">HOUR(C21800)</f>
        <v>9</v>
      </c>
      <c r="C21800" s="1" t="n">
        <v>41379.4152777778</v>
      </c>
      <c r="D21800" s="0" t="s">
        <v>91434</v>
      </c>
    </row>
    <row r="21801" customFormat="false" ht="15" hidden="false" customHeight="false" outlineLevel="0" collapsed="false">
      <c r="A21801" s="0" t="s">
        <v>91435</v>
      </c>
      <c r="B21801" s="0" t="n">
        <f aca="false">HOUR(C21801)</f>
        <v>9</v>
      </c>
      <c r="C21801" s="1" t="n">
        <v>41379.4152777778</v>
      </c>
      <c r="D21801" s="0" t="s">
        <v>91436</v>
      </c>
    </row>
    <row r="21802" customFormat="false" ht="15" hidden="false" customHeight="false" outlineLevel="0" collapsed="false">
      <c r="A21802" s="0" t="s">
        <v>61208</v>
      </c>
      <c r="B21802" s="0" t="n">
        <f aca="false">HOUR(C21802)</f>
        <v>9</v>
      </c>
      <c r="C21802" s="1" t="n">
        <v>41379.4152777778</v>
      </c>
      <c r="D21802" s="0" t="s">
        <v>91437</v>
      </c>
    </row>
    <row r="21803" customFormat="false" ht="15" hidden="false" customHeight="false" outlineLevel="0" collapsed="false">
      <c r="A21803" s="0" t="s">
        <v>60030</v>
      </c>
      <c r="B21803" s="0" t="n">
        <f aca="false">HOUR(C21803)</f>
        <v>9</v>
      </c>
      <c r="C21803" s="1" t="n">
        <v>41379.4152777778</v>
      </c>
      <c r="D21803" s="0" t="s">
        <v>91438</v>
      </c>
    </row>
    <row r="21804" customFormat="false" ht="15" hidden="false" customHeight="false" outlineLevel="0" collapsed="false">
      <c r="A21804" s="0" t="s">
        <v>91439</v>
      </c>
      <c r="B21804" s="0" t="n">
        <f aca="false">HOUR(C21804)</f>
        <v>9</v>
      </c>
      <c r="C21804" s="1" t="n">
        <v>41379.4152777778</v>
      </c>
      <c r="D21804" s="0" t="s">
        <v>91440</v>
      </c>
    </row>
    <row r="21805" customFormat="false" ht="15" hidden="false" customHeight="false" outlineLevel="0" collapsed="false">
      <c r="A21805" s="0" t="s">
        <v>91441</v>
      </c>
      <c r="B21805" s="0" t="n">
        <f aca="false">HOUR(C21805)</f>
        <v>9</v>
      </c>
      <c r="C21805" s="1" t="n">
        <v>41379.4152777778</v>
      </c>
      <c r="D21805" s="0" t="s">
        <v>91442</v>
      </c>
    </row>
    <row r="21806" customFormat="false" ht="15" hidden="false" customHeight="false" outlineLevel="0" collapsed="false">
      <c r="A21806" s="0" t="s">
        <v>62709</v>
      </c>
      <c r="B21806" s="0" t="n">
        <f aca="false">HOUR(C21806)</f>
        <v>9</v>
      </c>
      <c r="C21806" s="1" t="n">
        <v>41379.4152777778</v>
      </c>
      <c r="D21806" s="0" t="s">
        <v>91443</v>
      </c>
    </row>
    <row r="21807" customFormat="false" ht="15" hidden="false" customHeight="false" outlineLevel="0" collapsed="false">
      <c r="A21807" s="0" t="s">
        <v>91444</v>
      </c>
      <c r="B21807" s="0" t="n">
        <f aca="false">HOUR(C21807)</f>
        <v>9</v>
      </c>
      <c r="C21807" s="1" t="n">
        <v>41379.4152777778</v>
      </c>
      <c r="D21807" s="0" t="s">
        <v>91445</v>
      </c>
    </row>
    <row r="21808" customFormat="false" ht="15" hidden="false" customHeight="false" outlineLevel="0" collapsed="false">
      <c r="A21808" s="0" t="s">
        <v>91446</v>
      </c>
      <c r="B21808" s="0" t="n">
        <f aca="false">HOUR(C21808)</f>
        <v>9</v>
      </c>
      <c r="C21808" s="1" t="n">
        <v>41379.4152777778</v>
      </c>
      <c r="D21808" s="0" t="s">
        <v>91447</v>
      </c>
    </row>
    <row r="21809" customFormat="false" ht="15" hidden="false" customHeight="false" outlineLevel="0" collapsed="false">
      <c r="A21809" s="0" t="s">
        <v>91448</v>
      </c>
      <c r="B21809" s="0" t="n">
        <f aca="false">HOUR(C21809)</f>
        <v>9</v>
      </c>
      <c r="C21809" s="1" t="n">
        <v>41379.4152777778</v>
      </c>
      <c r="D21809" s="0" t="s">
        <v>91449</v>
      </c>
    </row>
    <row r="21810" customFormat="false" ht="15" hidden="false" customHeight="false" outlineLevel="0" collapsed="false">
      <c r="A21810" s="0" t="s">
        <v>91450</v>
      </c>
      <c r="B21810" s="0" t="n">
        <f aca="false">HOUR(C21810)</f>
        <v>9</v>
      </c>
      <c r="C21810" s="1" t="n">
        <v>41379.4152777778</v>
      </c>
      <c r="D21810" s="0" t="s">
        <v>91451</v>
      </c>
    </row>
    <row r="21811" customFormat="false" ht="15" hidden="false" customHeight="false" outlineLevel="0" collapsed="false">
      <c r="A21811" s="0" t="s">
        <v>88617</v>
      </c>
      <c r="B21811" s="0" t="n">
        <f aca="false">HOUR(C21811)</f>
        <v>9</v>
      </c>
      <c r="C21811" s="1" t="n">
        <v>41379.4152777778</v>
      </c>
      <c r="D21811" s="0" t="s">
        <v>91452</v>
      </c>
    </row>
    <row r="21812" customFormat="false" ht="15" hidden="false" customHeight="false" outlineLevel="0" collapsed="false">
      <c r="A21812" s="0" t="s">
        <v>91453</v>
      </c>
      <c r="B21812" s="0" t="n">
        <f aca="false">HOUR(C21812)</f>
        <v>9</v>
      </c>
      <c r="C21812" s="1" t="n">
        <v>41379.4152777778</v>
      </c>
      <c r="D21812" s="0" t="s">
        <v>91454</v>
      </c>
    </row>
    <row r="21813" customFormat="false" ht="15" hidden="false" customHeight="false" outlineLevel="0" collapsed="false">
      <c r="A21813" s="0" t="s">
        <v>91453</v>
      </c>
      <c r="B21813" s="0" t="n">
        <f aca="false">HOUR(C21813)</f>
        <v>9</v>
      </c>
      <c r="C21813" s="1" t="n">
        <v>41379.4152777778</v>
      </c>
      <c r="D21813" s="0" t="s">
        <v>91454</v>
      </c>
    </row>
    <row r="21814" customFormat="false" ht="15" hidden="false" customHeight="false" outlineLevel="0" collapsed="false">
      <c r="A21814" s="0" t="s">
        <v>2987</v>
      </c>
      <c r="B21814" s="0" t="n">
        <f aca="false">HOUR(C21814)</f>
        <v>9</v>
      </c>
      <c r="C21814" s="1" t="n">
        <v>41379.4152777778</v>
      </c>
      <c r="D21814" s="0" t="s">
        <v>91455</v>
      </c>
    </row>
    <row r="21815" customFormat="false" ht="15" hidden="false" customHeight="false" outlineLevel="0" collapsed="false">
      <c r="A21815" s="0" t="s">
        <v>2987</v>
      </c>
      <c r="B21815" s="0" t="n">
        <f aca="false">HOUR(C21815)</f>
        <v>9</v>
      </c>
      <c r="C21815" s="1" t="n">
        <v>41379.4152777778</v>
      </c>
      <c r="D21815" s="0" t="s">
        <v>91456</v>
      </c>
    </row>
    <row r="21816" customFormat="false" ht="15" hidden="false" customHeight="false" outlineLevel="0" collapsed="false">
      <c r="A21816" s="0" t="s">
        <v>14964</v>
      </c>
      <c r="B21816" s="0" t="n">
        <f aca="false">HOUR(C21816)</f>
        <v>9</v>
      </c>
      <c r="C21816" s="1" t="n">
        <v>41379.4152777778</v>
      </c>
      <c r="D21816" s="0" t="s">
        <v>91457</v>
      </c>
    </row>
    <row r="21817" customFormat="false" ht="15" hidden="false" customHeight="false" outlineLevel="0" collapsed="false">
      <c r="A21817" s="0" t="s">
        <v>27472</v>
      </c>
      <c r="B21817" s="0" t="n">
        <f aca="false">HOUR(C21817)</f>
        <v>9</v>
      </c>
      <c r="C21817" s="1" t="n">
        <v>41379.4159722222</v>
      </c>
      <c r="D21817" s="0" t="s">
        <v>91458</v>
      </c>
    </row>
    <row r="21818" customFormat="false" ht="15" hidden="false" customHeight="false" outlineLevel="0" collapsed="false">
      <c r="A21818" s="0" t="s">
        <v>91459</v>
      </c>
      <c r="B21818" s="0" t="n">
        <f aca="false">HOUR(C21818)</f>
        <v>9</v>
      </c>
      <c r="C21818" s="1" t="n">
        <v>41379.4159722222</v>
      </c>
      <c r="D21818" s="0" t="s">
        <v>91460</v>
      </c>
    </row>
    <row r="21819" customFormat="false" ht="15" hidden="false" customHeight="false" outlineLevel="0" collapsed="false">
      <c r="A21819" s="0" t="s">
        <v>91461</v>
      </c>
      <c r="B21819" s="0" t="n">
        <f aca="false">HOUR(C21819)</f>
        <v>9</v>
      </c>
      <c r="C21819" s="1" t="n">
        <v>41379.4159722222</v>
      </c>
      <c r="D21819" s="0" t="s">
        <v>91462</v>
      </c>
    </row>
    <row r="21820" customFormat="false" ht="15" hidden="false" customHeight="false" outlineLevel="0" collapsed="false">
      <c r="A21820" s="0" t="s">
        <v>91463</v>
      </c>
      <c r="B21820" s="0" t="n">
        <f aca="false">HOUR(C21820)</f>
        <v>9</v>
      </c>
      <c r="C21820" s="1" t="n">
        <v>41379.4159722222</v>
      </c>
      <c r="D21820" s="0" t="s">
        <v>91464</v>
      </c>
    </row>
    <row r="21821" customFormat="false" ht="15" hidden="false" customHeight="false" outlineLevel="0" collapsed="false">
      <c r="A21821" s="0" t="s">
        <v>91465</v>
      </c>
      <c r="B21821" s="0" t="n">
        <f aca="false">HOUR(C21821)</f>
        <v>9</v>
      </c>
      <c r="C21821" s="1" t="n">
        <v>41379.4159722222</v>
      </c>
      <c r="D21821" s="0" t="s">
        <v>91466</v>
      </c>
    </row>
    <row r="21822" customFormat="false" ht="15" hidden="false" customHeight="false" outlineLevel="0" collapsed="false">
      <c r="A21822" s="0" t="s">
        <v>83156</v>
      </c>
      <c r="B21822" s="0" t="n">
        <f aca="false">HOUR(C21822)</f>
        <v>9</v>
      </c>
      <c r="C21822" s="1" t="n">
        <v>41379.4159722222</v>
      </c>
      <c r="D21822" s="0" t="s">
        <v>91467</v>
      </c>
    </row>
    <row r="21823" customFormat="false" ht="15" hidden="false" customHeight="false" outlineLevel="0" collapsed="false">
      <c r="A21823" s="0" t="s">
        <v>81426</v>
      </c>
      <c r="B21823" s="0" t="n">
        <f aca="false">HOUR(C21823)</f>
        <v>9</v>
      </c>
      <c r="C21823" s="1" t="n">
        <v>41379.4159722222</v>
      </c>
      <c r="D21823" s="0" t="s">
        <v>91468</v>
      </c>
    </row>
    <row r="21824" customFormat="false" ht="15" hidden="false" customHeight="false" outlineLevel="0" collapsed="false">
      <c r="A21824" s="0" t="s">
        <v>91469</v>
      </c>
      <c r="B21824" s="0" t="n">
        <f aca="false">HOUR(C21824)</f>
        <v>9</v>
      </c>
      <c r="C21824" s="1" t="n">
        <v>41379.4159722222</v>
      </c>
      <c r="D21824" s="0" t="s">
        <v>91470</v>
      </c>
    </row>
    <row r="21825" customFormat="false" ht="15" hidden="false" customHeight="false" outlineLevel="0" collapsed="false">
      <c r="A21825" s="0" t="s">
        <v>91471</v>
      </c>
      <c r="B21825" s="0" t="n">
        <f aca="false">HOUR(C21825)</f>
        <v>9</v>
      </c>
      <c r="C21825" s="1" t="n">
        <v>41379.4159722222</v>
      </c>
      <c r="D21825" s="0" t="s">
        <v>91472</v>
      </c>
    </row>
    <row r="21826" customFormat="false" ht="15" hidden="false" customHeight="false" outlineLevel="0" collapsed="false">
      <c r="A21826" s="0" t="s">
        <v>80089</v>
      </c>
      <c r="B21826" s="0" t="n">
        <f aca="false">HOUR(C21826)</f>
        <v>9</v>
      </c>
      <c r="C21826" s="1" t="n">
        <v>41379.4159722222</v>
      </c>
      <c r="D21826" s="0" t="s">
        <v>91473</v>
      </c>
    </row>
    <row r="21827" customFormat="false" ht="15" hidden="false" customHeight="false" outlineLevel="0" collapsed="false">
      <c r="A21827" s="0" t="s">
        <v>2989</v>
      </c>
      <c r="B21827" s="0" t="n">
        <f aca="false">HOUR(C21827)</f>
        <v>9</v>
      </c>
      <c r="C21827" s="1" t="n">
        <v>41379.4159722222</v>
      </c>
      <c r="D21827" s="0" t="s">
        <v>91474</v>
      </c>
    </row>
    <row r="21828" customFormat="false" ht="15" hidden="false" customHeight="false" outlineLevel="0" collapsed="false">
      <c r="A21828" s="0" t="s">
        <v>57284</v>
      </c>
      <c r="B21828" s="0" t="n">
        <f aca="false">HOUR(C21828)</f>
        <v>9</v>
      </c>
      <c r="C21828" s="1" t="n">
        <v>41379.4159722222</v>
      </c>
      <c r="D21828" s="0" t="s">
        <v>91475</v>
      </c>
    </row>
    <row r="21829" customFormat="false" ht="15" hidden="false" customHeight="false" outlineLevel="0" collapsed="false">
      <c r="A21829" s="0" t="s">
        <v>921</v>
      </c>
      <c r="B21829" s="0" t="n">
        <f aca="false">HOUR(C21829)</f>
        <v>9</v>
      </c>
      <c r="C21829" s="1" t="n">
        <v>41379.4159722222</v>
      </c>
      <c r="D21829" s="0" t="s">
        <v>91476</v>
      </c>
    </row>
    <row r="21830" customFormat="false" ht="15" hidden="false" customHeight="false" outlineLevel="0" collapsed="false">
      <c r="A21830" s="0" t="s">
        <v>91477</v>
      </c>
      <c r="B21830" s="0" t="n">
        <f aca="false">HOUR(C21830)</f>
        <v>9</v>
      </c>
      <c r="C21830" s="1" t="n">
        <v>41379.4159722222</v>
      </c>
      <c r="D21830" s="0" t="s">
        <v>91478</v>
      </c>
    </row>
    <row r="21831" customFormat="false" ht="15" hidden="false" customHeight="false" outlineLevel="0" collapsed="false">
      <c r="A21831" s="0" t="s">
        <v>91479</v>
      </c>
      <c r="B21831" s="0" t="n">
        <f aca="false">HOUR(C21831)</f>
        <v>9</v>
      </c>
      <c r="C21831" s="1" t="n">
        <v>41379.4159722222</v>
      </c>
      <c r="D21831" s="0" t="s">
        <v>91480</v>
      </c>
    </row>
    <row r="21832" customFormat="false" ht="15" hidden="false" customHeight="false" outlineLevel="0" collapsed="false">
      <c r="A21832" s="0" t="s">
        <v>37675</v>
      </c>
      <c r="B21832" s="0" t="n">
        <f aca="false">HOUR(C21832)</f>
        <v>9</v>
      </c>
      <c r="C21832" s="1" t="n">
        <v>41379.4159722222</v>
      </c>
      <c r="D21832" s="0" t="s">
        <v>91481</v>
      </c>
    </row>
    <row r="21833" customFormat="false" ht="15" hidden="false" customHeight="false" outlineLevel="0" collapsed="false">
      <c r="A21833" s="0" t="s">
        <v>14070</v>
      </c>
      <c r="B21833" s="0" t="n">
        <f aca="false">HOUR(C21833)</f>
        <v>9</v>
      </c>
      <c r="C21833" s="1" t="n">
        <v>41379.4159722222</v>
      </c>
      <c r="D21833" s="0" t="s">
        <v>91482</v>
      </c>
    </row>
    <row r="21834" customFormat="false" ht="15" hidden="false" customHeight="false" outlineLevel="0" collapsed="false">
      <c r="A21834" s="0" t="s">
        <v>4831</v>
      </c>
      <c r="B21834" s="0" t="n">
        <f aca="false">HOUR(C21834)</f>
        <v>9</v>
      </c>
      <c r="C21834" s="1" t="n">
        <v>41379.4159722222</v>
      </c>
      <c r="D21834" s="0" t="s">
        <v>91483</v>
      </c>
    </row>
    <row r="21835" customFormat="false" ht="15" hidden="false" customHeight="false" outlineLevel="0" collapsed="false">
      <c r="A21835" s="0" t="s">
        <v>63918</v>
      </c>
      <c r="B21835" s="0" t="n">
        <f aca="false">HOUR(C21835)</f>
        <v>9</v>
      </c>
      <c r="C21835" s="1" t="n">
        <v>41379.4159722222</v>
      </c>
      <c r="D21835" s="0" t="s">
        <v>91484</v>
      </c>
    </row>
    <row r="21836" customFormat="false" ht="15" hidden="false" customHeight="false" outlineLevel="0" collapsed="false">
      <c r="A21836" s="0" t="s">
        <v>91485</v>
      </c>
      <c r="B21836" s="0" t="n">
        <f aca="false">HOUR(C21836)</f>
        <v>9</v>
      </c>
      <c r="C21836" s="1" t="n">
        <v>41379.4159722222</v>
      </c>
      <c r="D21836" s="0" t="s">
        <v>91486</v>
      </c>
    </row>
    <row r="21837" customFormat="false" ht="15" hidden="false" customHeight="false" outlineLevel="0" collapsed="false">
      <c r="A21837" s="0" t="s">
        <v>91487</v>
      </c>
      <c r="B21837" s="0" t="n">
        <f aca="false">HOUR(C21837)</f>
        <v>9</v>
      </c>
      <c r="C21837" s="1" t="n">
        <v>41379.4159722222</v>
      </c>
      <c r="D21837" s="0" t="s">
        <v>91488</v>
      </c>
    </row>
    <row r="21838" customFormat="false" ht="15" hidden="false" customHeight="false" outlineLevel="0" collapsed="false">
      <c r="A21838" s="0" t="s">
        <v>91487</v>
      </c>
      <c r="B21838" s="0" t="n">
        <f aca="false">HOUR(C21838)</f>
        <v>9</v>
      </c>
      <c r="C21838" s="1" t="n">
        <v>41379.4159722222</v>
      </c>
      <c r="D21838" s="0" t="s">
        <v>91489</v>
      </c>
    </row>
    <row r="21839" customFormat="false" ht="15" hidden="false" customHeight="false" outlineLevel="0" collapsed="false">
      <c r="A21839" s="0" t="s">
        <v>91490</v>
      </c>
      <c r="B21839" s="0" t="n">
        <f aca="false">HOUR(C21839)</f>
        <v>9</v>
      </c>
      <c r="C21839" s="1" t="n">
        <v>41379.4159722222</v>
      </c>
      <c r="D21839" s="0" t="s">
        <v>91491</v>
      </c>
    </row>
    <row r="21840" customFormat="false" ht="15" hidden="false" customHeight="false" outlineLevel="0" collapsed="false">
      <c r="A21840" s="0" t="s">
        <v>91492</v>
      </c>
      <c r="B21840" s="0" t="n">
        <f aca="false">HOUR(C21840)</f>
        <v>9</v>
      </c>
      <c r="C21840" s="1" t="n">
        <v>41379.4159722222</v>
      </c>
      <c r="D21840" s="0" t="s">
        <v>91493</v>
      </c>
    </row>
    <row r="21841" customFormat="false" ht="15" hidden="false" customHeight="false" outlineLevel="0" collapsed="false">
      <c r="A21841" s="0" t="s">
        <v>79225</v>
      </c>
      <c r="B21841" s="0" t="n">
        <f aca="false">HOUR(C21841)</f>
        <v>9</v>
      </c>
      <c r="C21841" s="1" t="n">
        <v>41379.4159722222</v>
      </c>
      <c r="D21841" s="0" t="s">
        <v>91494</v>
      </c>
    </row>
    <row r="21842" customFormat="false" ht="15" hidden="false" customHeight="false" outlineLevel="0" collapsed="false">
      <c r="A21842" s="0" t="s">
        <v>7814</v>
      </c>
      <c r="B21842" s="0" t="n">
        <f aca="false">HOUR(C21842)</f>
        <v>9</v>
      </c>
      <c r="C21842" s="1" t="n">
        <v>41379.4159722222</v>
      </c>
      <c r="D21842" s="0" t="s">
        <v>91495</v>
      </c>
    </row>
    <row r="21843" customFormat="false" ht="15" hidden="false" customHeight="false" outlineLevel="0" collapsed="false">
      <c r="A21843" s="0" t="s">
        <v>91496</v>
      </c>
      <c r="B21843" s="0" t="n">
        <f aca="false">HOUR(C21843)</f>
        <v>9</v>
      </c>
      <c r="C21843" s="1" t="n">
        <v>41379.4159722222</v>
      </c>
      <c r="D21843" s="0" t="s">
        <v>91497</v>
      </c>
    </row>
    <row r="21844" customFormat="false" ht="15" hidden="false" customHeight="false" outlineLevel="0" collapsed="false">
      <c r="A21844" s="0" t="s">
        <v>91498</v>
      </c>
      <c r="B21844" s="0" t="n">
        <f aca="false">HOUR(C21844)</f>
        <v>9</v>
      </c>
      <c r="C21844" s="1" t="n">
        <v>41379.4159722222</v>
      </c>
      <c r="D21844" s="0" t="s">
        <v>91499</v>
      </c>
    </row>
    <row r="21845" customFormat="false" ht="15" hidden="false" customHeight="false" outlineLevel="0" collapsed="false">
      <c r="A21845" s="0" t="s">
        <v>91500</v>
      </c>
      <c r="B21845" s="0" t="n">
        <f aca="false">HOUR(C21845)</f>
        <v>9</v>
      </c>
      <c r="C21845" s="1" t="n">
        <v>41379.4159722222</v>
      </c>
      <c r="D21845" s="0" t="s">
        <v>91501</v>
      </c>
    </row>
    <row r="21846" customFormat="false" ht="15" hidden="false" customHeight="false" outlineLevel="0" collapsed="false">
      <c r="A21846" s="0" t="s">
        <v>12830</v>
      </c>
      <c r="B21846" s="0" t="n">
        <f aca="false">HOUR(C21846)</f>
        <v>10</v>
      </c>
      <c r="C21846" s="1" t="n">
        <v>41379.4166666667</v>
      </c>
      <c r="D21846" s="0" t="s">
        <v>91502</v>
      </c>
    </row>
    <row r="21847" customFormat="false" ht="15" hidden="false" customHeight="false" outlineLevel="0" collapsed="false">
      <c r="A21847" s="0" t="s">
        <v>2405</v>
      </c>
      <c r="B21847" s="0" t="n">
        <f aca="false">HOUR(C21847)</f>
        <v>10</v>
      </c>
      <c r="C21847" s="1" t="n">
        <v>41379.4166666667</v>
      </c>
      <c r="D21847" s="0" t="s">
        <v>91503</v>
      </c>
    </row>
    <row r="21848" customFormat="false" ht="15" hidden="false" customHeight="false" outlineLevel="0" collapsed="false">
      <c r="A21848" s="0" t="s">
        <v>91504</v>
      </c>
      <c r="B21848" s="0" t="n">
        <f aca="false">HOUR(C21848)</f>
        <v>10</v>
      </c>
      <c r="C21848" s="1" t="n">
        <v>41379.4166666667</v>
      </c>
      <c r="D21848" s="0" t="s">
        <v>91505</v>
      </c>
    </row>
    <row r="21849" customFormat="false" ht="15" hidden="false" customHeight="false" outlineLevel="0" collapsed="false">
      <c r="A21849" s="0" t="s">
        <v>91506</v>
      </c>
      <c r="B21849" s="0" t="n">
        <f aca="false">HOUR(C21849)</f>
        <v>10</v>
      </c>
      <c r="C21849" s="1" t="n">
        <v>41379.4166666667</v>
      </c>
      <c r="D21849" s="0" t="s">
        <v>91507</v>
      </c>
    </row>
    <row r="21850" customFormat="false" ht="15" hidden="false" customHeight="false" outlineLevel="0" collapsed="false">
      <c r="A21850" s="0" t="s">
        <v>91508</v>
      </c>
      <c r="B21850" s="0" t="n">
        <f aca="false">HOUR(C21850)</f>
        <v>10</v>
      </c>
      <c r="C21850" s="1" t="n">
        <v>41379.4166666667</v>
      </c>
      <c r="D21850" s="0" t="s">
        <v>91509</v>
      </c>
    </row>
    <row r="21851" customFormat="false" ht="15" hidden="false" customHeight="false" outlineLevel="0" collapsed="false">
      <c r="A21851" s="0" t="s">
        <v>91510</v>
      </c>
      <c r="B21851" s="0" t="n">
        <f aca="false">HOUR(C21851)</f>
        <v>10</v>
      </c>
      <c r="C21851" s="1" t="n">
        <v>41379.4166666667</v>
      </c>
      <c r="D21851" s="0" t="s">
        <v>91511</v>
      </c>
    </row>
    <row r="21852" customFormat="false" ht="15" hidden="false" customHeight="false" outlineLevel="0" collapsed="false">
      <c r="A21852" s="0" t="s">
        <v>3364</v>
      </c>
      <c r="B21852" s="0" t="n">
        <f aca="false">HOUR(C21852)</f>
        <v>10</v>
      </c>
      <c r="C21852" s="1" t="n">
        <v>41379.4166666667</v>
      </c>
      <c r="D21852" s="0" t="s">
        <v>91512</v>
      </c>
    </row>
    <row r="21853" customFormat="false" ht="15" hidden="false" customHeight="false" outlineLevel="0" collapsed="false">
      <c r="A21853" s="0" t="s">
        <v>91513</v>
      </c>
      <c r="B21853" s="0" t="n">
        <f aca="false">HOUR(C21853)</f>
        <v>10</v>
      </c>
      <c r="C21853" s="1" t="n">
        <v>41379.4166666667</v>
      </c>
      <c r="D21853" s="0" t="s">
        <v>91514</v>
      </c>
    </row>
    <row r="21854" customFormat="false" ht="15" hidden="false" customHeight="false" outlineLevel="0" collapsed="false">
      <c r="A21854" s="0" t="s">
        <v>5529</v>
      </c>
      <c r="B21854" s="0" t="n">
        <f aca="false">HOUR(C21854)</f>
        <v>10</v>
      </c>
      <c r="C21854" s="1" t="n">
        <v>41379.4166666667</v>
      </c>
      <c r="D21854" s="0" t="s">
        <v>91515</v>
      </c>
    </row>
    <row r="21855" customFormat="false" ht="15" hidden="false" customHeight="false" outlineLevel="0" collapsed="false">
      <c r="A21855" s="0" t="s">
        <v>91516</v>
      </c>
      <c r="B21855" s="0" t="n">
        <f aca="false">HOUR(C21855)</f>
        <v>10</v>
      </c>
      <c r="C21855" s="1" t="n">
        <v>41379.4166666667</v>
      </c>
      <c r="D21855" s="0" t="s">
        <v>91517</v>
      </c>
    </row>
    <row r="21856" customFormat="false" ht="15" hidden="false" customHeight="false" outlineLevel="0" collapsed="false">
      <c r="A21856" s="0" t="s">
        <v>42882</v>
      </c>
      <c r="B21856" s="0" t="n">
        <f aca="false">HOUR(C21856)</f>
        <v>10</v>
      </c>
      <c r="C21856" s="1" t="n">
        <v>41379.4166666667</v>
      </c>
      <c r="D21856" s="0" t="s">
        <v>91518</v>
      </c>
    </row>
    <row r="21857" customFormat="false" ht="15" hidden="false" customHeight="false" outlineLevel="0" collapsed="false">
      <c r="A21857" s="0" t="s">
        <v>91519</v>
      </c>
      <c r="B21857" s="0" t="n">
        <f aca="false">HOUR(C21857)</f>
        <v>10</v>
      </c>
      <c r="C21857" s="1" t="n">
        <v>41379.4166666667</v>
      </c>
      <c r="D21857" s="0" t="s">
        <v>91520</v>
      </c>
    </row>
    <row r="21858" customFormat="false" ht="15" hidden="false" customHeight="false" outlineLevel="0" collapsed="false">
      <c r="A21858" s="0" t="s">
        <v>91521</v>
      </c>
      <c r="B21858" s="0" t="n">
        <f aca="false">HOUR(C21858)</f>
        <v>10</v>
      </c>
      <c r="C21858" s="1" t="n">
        <v>41379.4166666667</v>
      </c>
      <c r="D21858" s="0" t="s">
        <v>91522</v>
      </c>
    </row>
    <row r="21859" customFormat="false" ht="15" hidden="false" customHeight="false" outlineLevel="0" collapsed="false">
      <c r="A21859" s="0" t="s">
        <v>91523</v>
      </c>
      <c r="B21859" s="0" t="n">
        <f aca="false">HOUR(C21859)</f>
        <v>10</v>
      </c>
      <c r="C21859" s="1" t="n">
        <v>41379.4166666667</v>
      </c>
      <c r="D21859" s="0" t="s">
        <v>91524</v>
      </c>
    </row>
    <row r="21860" customFormat="false" ht="15" hidden="false" customHeight="false" outlineLevel="0" collapsed="false">
      <c r="A21860" s="0" t="s">
        <v>91525</v>
      </c>
      <c r="B21860" s="0" t="n">
        <f aca="false">HOUR(C21860)</f>
        <v>10</v>
      </c>
      <c r="C21860" s="1" t="n">
        <v>41379.4166666667</v>
      </c>
      <c r="D21860" s="0" t="s">
        <v>91526</v>
      </c>
    </row>
    <row r="21861" customFormat="false" ht="15" hidden="false" customHeight="false" outlineLevel="0" collapsed="false">
      <c r="A21861" s="0" t="s">
        <v>66838</v>
      </c>
      <c r="B21861" s="0" t="n">
        <f aca="false">HOUR(C21861)</f>
        <v>10</v>
      </c>
      <c r="C21861" s="1" t="n">
        <v>41379.4166666667</v>
      </c>
      <c r="D21861" s="0" t="s">
        <v>91527</v>
      </c>
    </row>
    <row r="21862" customFormat="false" ht="15" hidden="false" customHeight="false" outlineLevel="0" collapsed="false">
      <c r="A21862" s="0" t="s">
        <v>91528</v>
      </c>
      <c r="B21862" s="0" t="n">
        <f aca="false">HOUR(C21862)</f>
        <v>10</v>
      </c>
      <c r="C21862" s="1" t="n">
        <v>41379.4166666667</v>
      </c>
      <c r="D21862" s="0" t="s">
        <v>91529</v>
      </c>
    </row>
    <row r="21863" customFormat="false" ht="15" hidden="false" customHeight="false" outlineLevel="0" collapsed="false">
      <c r="A21863" s="0" t="s">
        <v>91530</v>
      </c>
      <c r="B21863" s="0" t="n">
        <f aca="false">HOUR(C21863)</f>
        <v>10</v>
      </c>
      <c r="C21863" s="1" t="n">
        <v>41379.4166666667</v>
      </c>
      <c r="D21863" s="0" t="s">
        <v>91531</v>
      </c>
    </row>
    <row r="21864" customFormat="false" ht="15" hidden="false" customHeight="false" outlineLevel="0" collapsed="false">
      <c r="A21864" s="0" t="s">
        <v>20919</v>
      </c>
      <c r="B21864" s="0" t="n">
        <f aca="false">HOUR(C21864)</f>
        <v>10</v>
      </c>
      <c r="C21864" s="1" t="n">
        <v>41379.4166666667</v>
      </c>
      <c r="D21864" s="0" t="s">
        <v>91532</v>
      </c>
    </row>
    <row r="21865" customFormat="false" ht="15" hidden="false" customHeight="false" outlineLevel="0" collapsed="false">
      <c r="A21865" s="0" t="s">
        <v>921</v>
      </c>
      <c r="B21865" s="0" t="n">
        <f aca="false">HOUR(C21865)</f>
        <v>10</v>
      </c>
      <c r="C21865" s="1" t="n">
        <v>41379.4166666667</v>
      </c>
      <c r="D21865" s="0" t="s">
        <v>91533</v>
      </c>
    </row>
    <row r="21866" customFormat="false" ht="15" hidden="false" customHeight="false" outlineLevel="0" collapsed="false">
      <c r="A21866" s="0" t="s">
        <v>91534</v>
      </c>
      <c r="B21866" s="0" t="n">
        <f aca="false">HOUR(C21866)</f>
        <v>10</v>
      </c>
      <c r="C21866" s="1" t="n">
        <v>41379.4166666667</v>
      </c>
      <c r="D21866" s="0" t="s">
        <v>91535</v>
      </c>
    </row>
    <row r="21867" customFormat="false" ht="15" hidden="false" customHeight="false" outlineLevel="0" collapsed="false">
      <c r="A21867" s="0" t="s">
        <v>91536</v>
      </c>
      <c r="B21867" s="0" t="n">
        <f aca="false">HOUR(C21867)</f>
        <v>10</v>
      </c>
      <c r="C21867" s="1" t="n">
        <v>41379.4166666667</v>
      </c>
      <c r="D21867" s="0" t="s">
        <v>91537</v>
      </c>
    </row>
    <row r="21868" customFormat="false" ht="15" hidden="false" customHeight="false" outlineLevel="0" collapsed="false">
      <c r="A21868" s="0" t="s">
        <v>3649</v>
      </c>
      <c r="B21868" s="0" t="n">
        <f aca="false">HOUR(C21868)</f>
        <v>10</v>
      </c>
      <c r="C21868" s="1" t="n">
        <v>41379.4166666667</v>
      </c>
      <c r="D21868" s="0" t="s">
        <v>91538</v>
      </c>
    </row>
    <row r="21869" customFormat="false" ht="15" hidden="false" customHeight="false" outlineLevel="0" collapsed="false">
      <c r="A21869" s="0" t="s">
        <v>5659</v>
      </c>
      <c r="B21869" s="0" t="n">
        <f aca="false">HOUR(C21869)</f>
        <v>10</v>
      </c>
      <c r="C21869" s="1" t="n">
        <v>41379.4166666667</v>
      </c>
      <c r="D21869" s="0" t="s">
        <v>91539</v>
      </c>
    </row>
    <row r="21870" customFormat="false" ht="15" hidden="false" customHeight="false" outlineLevel="0" collapsed="false">
      <c r="A21870" s="0" t="s">
        <v>921</v>
      </c>
      <c r="B21870" s="0" t="n">
        <f aca="false">HOUR(C21870)</f>
        <v>10</v>
      </c>
      <c r="C21870" s="1" t="n">
        <v>41379.4166666667</v>
      </c>
      <c r="D21870" s="0" t="s">
        <v>91540</v>
      </c>
    </row>
    <row r="21871" customFormat="false" ht="15" hidden="false" customHeight="false" outlineLevel="0" collapsed="false">
      <c r="A21871" s="0" t="s">
        <v>91541</v>
      </c>
      <c r="B21871" s="0" t="n">
        <f aca="false">HOUR(C21871)</f>
        <v>10</v>
      </c>
      <c r="C21871" s="1" t="n">
        <v>41379.4173611111</v>
      </c>
      <c r="D21871" s="0" t="s">
        <v>91542</v>
      </c>
    </row>
    <row r="21872" customFormat="false" ht="15" hidden="false" customHeight="false" outlineLevel="0" collapsed="false">
      <c r="A21872" s="0" t="s">
        <v>91543</v>
      </c>
      <c r="B21872" s="0" t="n">
        <f aca="false">HOUR(C21872)</f>
        <v>10</v>
      </c>
      <c r="C21872" s="1" t="n">
        <v>41379.4173611111</v>
      </c>
      <c r="D21872" s="0" t="s">
        <v>91544</v>
      </c>
    </row>
    <row r="21873" customFormat="false" ht="15" hidden="false" customHeight="false" outlineLevel="0" collapsed="false">
      <c r="A21873" s="0" t="s">
        <v>91545</v>
      </c>
      <c r="B21873" s="0" t="n">
        <f aca="false">HOUR(C21873)</f>
        <v>10</v>
      </c>
      <c r="C21873" s="1" t="n">
        <v>41379.4173611111</v>
      </c>
      <c r="D21873" s="0" t="s">
        <v>91546</v>
      </c>
    </row>
    <row r="21874" customFormat="false" ht="15" hidden="false" customHeight="false" outlineLevel="0" collapsed="false">
      <c r="A21874" s="0" t="s">
        <v>91547</v>
      </c>
      <c r="B21874" s="0" t="n">
        <f aca="false">HOUR(C21874)</f>
        <v>10</v>
      </c>
      <c r="C21874" s="1" t="n">
        <v>41379.4173611111</v>
      </c>
      <c r="D21874" s="0" t="s">
        <v>91548</v>
      </c>
    </row>
    <row r="21875" customFormat="false" ht="15" hidden="false" customHeight="false" outlineLevel="0" collapsed="false">
      <c r="A21875" s="0" t="s">
        <v>91549</v>
      </c>
      <c r="B21875" s="0" t="n">
        <f aca="false">HOUR(C21875)</f>
        <v>10</v>
      </c>
      <c r="C21875" s="1" t="n">
        <v>41379.4173611111</v>
      </c>
      <c r="D21875" s="0" t="s">
        <v>91550</v>
      </c>
    </row>
    <row r="21876" customFormat="false" ht="15" hidden="false" customHeight="false" outlineLevel="0" collapsed="false">
      <c r="A21876" s="0" t="s">
        <v>190</v>
      </c>
      <c r="B21876" s="0" t="n">
        <f aca="false">HOUR(C21876)</f>
        <v>10</v>
      </c>
      <c r="C21876" s="1" t="n">
        <v>41379.4173611111</v>
      </c>
      <c r="D21876" s="0" t="s">
        <v>91551</v>
      </c>
    </row>
    <row r="21877" customFormat="false" ht="15" hidden="false" customHeight="false" outlineLevel="0" collapsed="false">
      <c r="A21877" s="0" t="s">
        <v>3364</v>
      </c>
      <c r="B21877" s="0" t="n">
        <f aca="false">HOUR(C21877)</f>
        <v>10</v>
      </c>
      <c r="C21877" s="1" t="n">
        <v>41379.4173611111</v>
      </c>
      <c r="D21877" s="0" t="s">
        <v>91552</v>
      </c>
    </row>
    <row r="21878" customFormat="false" ht="15" hidden="false" customHeight="false" outlineLevel="0" collapsed="false">
      <c r="A21878" s="0" t="s">
        <v>3366</v>
      </c>
      <c r="B21878" s="0" t="n">
        <f aca="false">HOUR(C21878)</f>
        <v>10</v>
      </c>
      <c r="C21878" s="1" t="n">
        <v>41379.4173611111</v>
      </c>
      <c r="D21878" s="0" t="s">
        <v>91553</v>
      </c>
    </row>
    <row r="21879" customFormat="false" ht="15" hidden="false" customHeight="false" outlineLevel="0" collapsed="false">
      <c r="A21879" s="0" t="s">
        <v>67245</v>
      </c>
      <c r="B21879" s="0" t="n">
        <f aca="false">HOUR(C21879)</f>
        <v>10</v>
      </c>
      <c r="C21879" s="1" t="n">
        <v>41379.4173611111</v>
      </c>
      <c r="D21879" s="0" t="s">
        <v>91554</v>
      </c>
    </row>
    <row r="21880" customFormat="false" ht="15" hidden="false" customHeight="false" outlineLevel="0" collapsed="false">
      <c r="A21880" s="0" t="s">
        <v>91555</v>
      </c>
      <c r="B21880" s="0" t="n">
        <f aca="false">HOUR(C21880)</f>
        <v>10</v>
      </c>
      <c r="C21880" s="1" t="n">
        <v>41379.4173611111</v>
      </c>
      <c r="D21880" s="0" t="s">
        <v>91556</v>
      </c>
    </row>
    <row r="21881" customFormat="false" ht="15" hidden="false" customHeight="false" outlineLevel="0" collapsed="false">
      <c r="A21881" s="0" t="s">
        <v>91557</v>
      </c>
      <c r="B21881" s="0" t="n">
        <f aca="false">HOUR(C21881)</f>
        <v>10</v>
      </c>
      <c r="C21881" s="1" t="n">
        <v>41379.4173611111</v>
      </c>
      <c r="D21881" s="0" t="s">
        <v>91558</v>
      </c>
    </row>
    <row r="21882" customFormat="false" ht="15" hidden="false" customHeight="false" outlineLevel="0" collapsed="false">
      <c r="A21882" s="0" t="s">
        <v>91559</v>
      </c>
      <c r="B21882" s="0" t="n">
        <f aca="false">HOUR(C21882)</f>
        <v>10</v>
      </c>
      <c r="C21882" s="1" t="n">
        <v>41379.4173611111</v>
      </c>
      <c r="D21882" s="0" t="s">
        <v>91560</v>
      </c>
    </row>
    <row r="21883" customFormat="false" ht="15" hidden="false" customHeight="false" outlineLevel="0" collapsed="false">
      <c r="A21883" s="0" t="s">
        <v>91561</v>
      </c>
      <c r="B21883" s="0" t="n">
        <f aca="false">HOUR(C21883)</f>
        <v>10</v>
      </c>
      <c r="C21883" s="1" t="n">
        <v>41379.4173611111</v>
      </c>
      <c r="D21883" s="0" t="s">
        <v>91562</v>
      </c>
    </row>
    <row r="21884" customFormat="false" ht="15" hidden="false" customHeight="false" outlineLevel="0" collapsed="false">
      <c r="A21884" s="0" t="s">
        <v>91563</v>
      </c>
      <c r="B21884" s="0" t="n">
        <f aca="false">HOUR(C21884)</f>
        <v>10</v>
      </c>
      <c r="C21884" s="1" t="n">
        <v>41379.4173611111</v>
      </c>
      <c r="D21884" s="0" t="s">
        <v>91564</v>
      </c>
    </row>
    <row r="21885" customFormat="false" ht="15" hidden="false" customHeight="false" outlineLevel="0" collapsed="false">
      <c r="A21885" s="0" t="s">
        <v>91565</v>
      </c>
      <c r="B21885" s="0" t="n">
        <f aca="false">HOUR(C21885)</f>
        <v>10</v>
      </c>
      <c r="C21885" s="1" t="n">
        <v>41379.4173611111</v>
      </c>
      <c r="D21885" s="0" t="s">
        <v>91566</v>
      </c>
    </row>
    <row r="21886" customFormat="false" ht="15" hidden="false" customHeight="false" outlineLevel="0" collapsed="false">
      <c r="A21886" s="0" t="s">
        <v>91567</v>
      </c>
      <c r="B21886" s="0" t="n">
        <f aca="false">HOUR(C21886)</f>
        <v>10</v>
      </c>
      <c r="C21886" s="1" t="n">
        <v>41379.4173611111</v>
      </c>
      <c r="D21886" s="0" t="s">
        <v>91568</v>
      </c>
    </row>
    <row r="21887" customFormat="false" ht="15" hidden="false" customHeight="false" outlineLevel="0" collapsed="false">
      <c r="A21887" s="0" t="s">
        <v>56181</v>
      </c>
      <c r="B21887" s="0" t="n">
        <f aca="false">HOUR(C21887)</f>
        <v>10</v>
      </c>
      <c r="C21887" s="1" t="n">
        <v>41379.4173611111</v>
      </c>
      <c r="D21887" s="0" t="s">
        <v>91569</v>
      </c>
    </row>
    <row r="21888" customFormat="false" ht="15" hidden="false" customHeight="false" outlineLevel="0" collapsed="false">
      <c r="A21888" s="0" t="s">
        <v>91570</v>
      </c>
      <c r="B21888" s="0" t="n">
        <f aca="false">HOUR(C21888)</f>
        <v>10</v>
      </c>
      <c r="C21888" s="1" t="n">
        <v>41379.4173611111</v>
      </c>
      <c r="D21888" s="0" t="s">
        <v>91571</v>
      </c>
    </row>
    <row r="21889" customFormat="false" ht="15" hidden="false" customHeight="false" outlineLevel="0" collapsed="false">
      <c r="A21889" s="0" t="s">
        <v>76900</v>
      </c>
      <c r="B21889" s="0" t="n">
        <f aca="false">HOUR(C21889)</f>
        <v>10</v>
      </c>
      <c r="C21889" s="1" t="n">
        <v>41379.4180555556</v>
      </c>
      <c r="D21889" s="0" t="s">
        <v>91572</v>
      </c>
    </row>
    <row r="21890" customFormat="false" ht="15" hidden="false" customHeight="false" outlineLevel="0" collapsed="false">
      <c r="A21890" s="0" t="s">
        <v>91573</v>
      </c>
      <c r="B21890" s="0" t="n">
        <f aca="false">HOUR(C21890)</f>
        <v>10</v>
      </c>
      <c r="C21890" s="1" t="n">
        <v>41379.4180555556</v>
      </c>
      <c r="D21890" s="0" t="s">
        <v>91574</v>
      </c>
    </row>
    <row r="21891" customFormat="false" ht="15" hidden="false" customHeight="false" outlineLevel="0" collapsed="false">
      <c r="A21891" s="0" t="s">
        <v>91575</v>
      </c>
      <c r="B21891" s="0" t="n">
        <f aca="false">HOUR(C21891)</f>
        <v>10</v>
      </c>
      <c r="C21891" s="1" t="n">
        <v>41379.4180555556</v>
      </c>
      <c r="D21891" s="0" t="s">
        <v>91576</v>
      </c>
    </row>
    <row r="21892" customFormat="false" ht="15" hidden="false" customHeight="false" outlineLevel="0" collapsed="false">
      <c r="A21892" s="0" t="s">
        <v>91577</v>
      </c>
      <c r="B21892" s="0" t="n">
        <f aca="false">HOUR(C21892)</f>
        <v>10</v>
      </c>
      <c r="C21892" s="1" t="n">
        <v>41379.4180555556</v>
      </c>
      <c r="D21892" s="0" t="s">
        <v>91578</v>
      </c>
    </row>
    <row r="21893" customFormat="false" ht="15" hidden="false" customHeight="false" outlineLevel="0" collapsed="false">
      <c r="A21893" s="0" t="s">
        <v>91579</v>
      </c>
      <c r="B21893" s="0" t="n">
        <f aca="false">HOUR(C21893)</f>
        <v>10</v>
      </c>
      <c r="C21893" s="1" t="n">
        <v>41379.4180555556</v>
      </c>
      <c r="D21893" s="0" t="s">
        <v>91580</v>
      </c>
    </row>
    <row r="21894" customFormat="false" ht="15" hidden="false" customHeight="false" outlineLevel="0" collapsed="false">
      <c r="A21894" s="0" t="s">
        <v>56199</v>
      </c>
      <c r="B21894" s="0" t="n">
        <f aca="false">HOUR(C21894)</f>
        <v>10</v>
      </c>
      <c r="C21894" s="1" t="n">
        <v>41379.4180555556</v>
      </c>
      <c r="D21894" s="0" t="s">
        <v>91581</v>
      </c>
    </row>
    <row r="21895" customFormat="false" ht="15" hidden="false" customHeight="false" outlineLevel="0" collapsed="false">
      <c r="A21895" s="0" t="s">
        <v>91582</v>
      </c>
      <c r="B21895" s="0" t="n">
        <f aca="false">HOUR(C21895)</f>
        <v>10</v>
      </c>
      <c r="C21895" s="1" t="n">
        <v>41379.4180555556</v>
      </c>
      <c r="D21895" s="0" t="s">
        <v>91583</v>
      </c>
    </row>
    <row r="21896" customFormat="false" ht="15" hidden="false" customHeight="false" outlineLevel="0" collapsed="false">
      <c r="A21896" s="0" t="s">
        <v>91584</v>
      </c>
      <c r="B21896" s="0" t="n">
        <f aca="false">HOUR(C21896)</f>
        <v>10</v>
      </c>
      <c r="C21896" s="1" t="n">
        <v>41379.4180555556</v>
      </c>
      <c r="D21896" s="0" t="s">
        <v>91585</v>
      </c>
    </row>
    <row r="21897" customFormat="false" ht="15" hidden="false" customHeight="false" outlineLevel="0" collapsed="false">
      <c r="A21897" s="0" t="s">
        <v>91586</v>
      </c>
      <c r="B21897" s="0" t="n">
        <f aca="false">HOUR(C21897)</f>
        <v>10</v>
      </c>
      <c r="C21897" s="1" t="n">
        <v>41379.4180555556</v>
      </c>
      <c r="D21897" s="0" t="s">
        <v>91587</v>
      </c>
    </row>
    <row r="21898" customFormat="false" ht="15" hidden="false" customHeight="false" outlineLevel="0" collapsed="false">
      <c r="A21898" s="0" t="s">
        <v>91588</v>
      </c>
      <c r="B21898" s="0" t="n">
        <f aca="false">HOUR(C21898)</f>
        <v>10</v>
      </c>
      <c r="C21898" s="1" t="n">
        <v>41379.4180555556</v>
      </c>
      <c r="D21898" s="0" t="s">
        <v>91589</v>
      </c>
    </row>
    <row r="21899" customFormat="false" ht="15" hidden="false" customHeight="false" outlineLevel="0" collapsed="false">
      <c r="A21899" s="0" t="s">
        <v>91590</v>
      </c>
      <c r="B21899" s="0" t="n">
        <f aca="false">HOUR(C21899)</f>
        <v>10</v>
      </c>
      <c r="C21899" s="1" t="n">
        <v>41379.4180555556</v>
      </c>
      <c r="D21899" s="0" t="s">
        <v>91591</v>
      </c>
    </row>
    <row r="21900" customFormat="false" ht="15" hidden="false" customHeight="false" outlineLevel="0" collapsed="false">
      <c r="A21900" s="0" t="s">
        <v>91592</v>
      </c>
      <c r="B21900" s="0" t="n">
        <f aca="false">HOUR(C21900)</f>
        <v>10</v>
      </c>
      <c r="C21900" s="1" t="n">
        <v>41379.4180555556</v>
      </c>
      <c r="D21900" s="0" t="s">
        <v>91593</v>
      </c>
    </row>
    <row r="21901" customFormat="false" ht="15" hidden="false" customHeight="false" outlineLevel="0" collapsed="false">
      <c r="A21901" s="0" t="s">
        <v>91594</v>
      </c>
      <c r="B21901" s="0" t="n">
        <f aca="false">HOUR(C21901)</f>
        <v>10</v>
      </c>
      <c r="C21901" s="1" t="n">
        <v>41379.4180555556</v>
      </c>
      <c r="D21901" s="0" t="s">
        <v>91595</v>
      </c>
    </row>
    <row r="21902" customFormat="false" ht="15" hidden="false" customHeight="false" outlineLevel="0" collapsed="false">
      <c r="A21902" s="0" t="s">
        <v>91596</v>
      </c>
      <c r="B21902" s="0" t="n">
        <f aca="false">HOUR(C21902)</f>
        <v>10</v>
      </c>
      <c r="C21902" s="1" t="n">
        <v>41379.4180555556</v>
      </c>
      <c r="D21902" s="0" t="s">
        <v>91597</v>
      </c>
    </row>
    <row r="21903" customFormat="false" ht="15" hidden="false" customHeight="false" outlineLevel="0" collapsed="false">
      <c r="A21903" s="0" t="s">
        <v>91598</v>
      </c>
      <c r="B21903" s="0" t="n">
        <f aca="false">HOUR(C21903)</f>
        <v>10</v>
      </c>
      <c r="C21903" s="1" t="n">
        <v>41379.4180555556</v>
      </c>
      <c r="D21903" s="0" t="s">
        <v>91599</v>
      </c>
    </row>
    <row r="21904" customFormat="false" ht="15" hidden="false" customHeight="false" outlineLevel="0" collapsed="false">
      <c r="A21904" s="0" t="s">
        <v>91600</v>
      </c>
      <c r="B21904" s="0" t="n">
        <f aca="false">HOUR(C21904)</f>
        <v>10</v>
      </c>
      <c r="C21904" s="1" t="n">
        <v>41379.4180555556</v>
      </c>
      <c r="D21904" s="0" t="s">
        <v>91601</v>
      </c>
    </row>
    <row r="21905" customFormat="false" ht="15" hidden="false" customHeight="false" outlineLevel="0" collapsed="false">
      <c r="A21905" s="0" t="s">
        <v>91602</v>
      </c>
      <c r="B21905" s="0" t="n">
        <f aca="false">HOUR(C21905)</f>
        <v>10</v>
      </c>
      <c r="C21905" s="1" t="n">
        <v>41379.4180555556</v>
      </c>
      <c r="D21905" s="0" t="s">
        <v>91603</v>
      </c>
    </row>
    <row r="21906" customFormat="false" ht="15" hidden="false" customHeight="false" outlineLevel="0" collapsed="false">
      <c r="A21906" s="0" t="s">
        <v>91604</v>
      </c>
      <c r="B21906" s="0" t="n">
        <f aca="false">HOUR(C21906)</f>
        <v>10</v>
      </c>
      <c r="C21906" s="1" t="n">
        <v>41379.4180555556</v>
      </c>
      <c r="D21906" s="0" t="s">
        <v>91605</v>
      </c>
    </row>
    <row r="21907" customFormat="false" ht="15" hidden="false" customHeight="false" outlineLevel="0" collapsed="false">
      <c r="A21907" s="0" t="s">
        <v>91606</v>
      </c>
      <c r="B21907" s="0" t="n">
        <f aca="false">HOUR(C21907)</f>
        <v>10</v>
      </c>
      <c r="C21907" s="1" t="n">
        <v>41379.41875</v>
      </c>
      <c r="D21907" s="0" t="s">
        <v>91607</v>
      </c>
    </row>
    <row r="21908" customFormat="false" ht="15" hidden="false" customHeight="false" outlineLevel="0" collapsed="false">
      <c r="A21908" s="0" t="s">
        <v>91608</v>
      </c>
      <c r="B21908" s="0" t="n">
        <f aca="false">HOUR(C21908)</f>
        <v>10</v>
      </c>
      <c r="C21908" s="1" t="n">
        <v>41379.41875</v>
      </c>
      <c r="D21908" s="0" t="s">
        <v>91609</v>
      </c>
    </row>
    <row r="21909" customFormat="false" ht="15" hidden="false" customHeight="false" outlineLevel="0" collapsed="false">
      <c r="A21909" s="0" t="s">
        <v>91610</v>
      </c>
      <c r="B21909" s="0" t="n">
        <f aca="false">HOUR(C21909)</f>
        <v>10</v>
      </c>
      <c r="C21909" s="1" t="n">
        <v>41379.41875</v>
      </c>
      <c r="D21909" s="0" t="s">
        <v>91611</v>
      </c>
    </row>
    <row r="21910" customFormat="false" ht="15" hidden="false" customHeight="false" outlineLevel="0" collapsed="false">
      <c r="A21910" s="0" t="s">
        <v>91612</v>
      </c>
      <c r="B21910" s="0" t="n">
        <f aca="false">HOUR(C21910)</f>
        <v>10</v>
      </c>
      <c r="C21910" s="1" t="n">
        <v>41379.41875</v>
      </c>
      <c r="D21910" s="0" t="s">
        <v>91613</v>
      </c>
    </row>
    <row r="21911" customFormat="false" ht="15" hidden="false" customHeight="false" outlineLevel="0" collapsed="false">
      <c r="A21911" s="0" t="s">
        <v>921</v>
      </c>
      <c r="B21911" s="0" t="n">
        <f aca="false">HOUR(C21911)</f>
        <v>10</v>
      </c>
      <c r="C21911" s="1" t="n">
        <v>41379.41875</v>
      </c>
      <c r="D21911" s="0" t="s">
        <v>91614</v>
      </c>
    </row>
    <row r="21912" customFormat="false" ht="15" hidden="false" customHeight="false" outlineLevel="0" collapsed="false">
      <c r="A21912" s="0" t="s">
        <v>4337</v>
      </c>
      <c r="B21912" s="0" t="n">
        <f aca="false">HOUR(C21912)</f>
        <v>10</v>
      </c>
      <c r="C21912" s="1" t="n">
        <v>41379.41875</v>
      </c>
      <c r="D21912" s="0" t="s">
        <v>91615</v>
      </c>
    </row>
    <row r="21913" customFormat="false" ht="15" hidden="false" customHeight="false" outlineLevel="0" collapsed="false">
      <c r="A21913" s="0" t="s">
        <v>91616</v>
      </c>
      <c r="B21913" s="0" t="n">
        <f aca="false">HOUR(C21913)</f>
        <v>10</v>
      </c>
      <c r="C21913" s="1" t="n">
        <v>41379.41875</v>
      </c>
      <c r="D21913" s="0" t="s">
        <v>91617</v>
      </c>
    </row>
    <row r="21914" customFormat="false" ht="15" hidden="false" customHeight="false" outlineLevel="0" collapsed="false">
      <c r="A21914" s="0" t="s">
        <v>91618</v>
      </c>
      <c r="B21914" s="0" t="n">
        <f aca="false">HOUR(C21914)</f>
        <v>10</v>
      </c>
      <c r="C21914" s="1" t="n">
        <v>41379.41875</v>
      </c>
      <c r="D21914" s="0" t="s">
        <v>91619</v>
      </c>
    </row>
    <row r="21915" customFormat="false" ht="15" hidden="false" customHeight="false" outlineLevel="0" collapsed="false">
      <c r="A21915" s="0" t="s">
        <v>91620</v>
      </c>
      <c r="B21915" s="0" t="n">
        <f aca="false">HOUR(C21915)</f>
        <v>10</v>
      </c>
      <c r="C21915" s="1" t="n">
        <v>41379.41875</v>
      </c>
      <c r="D21915" s="0" t="s">
        <v>91621</v>
      </c>
    </row>
    <row r="21916" customFormat="false" ht="15" hidden="false" customHeight="false" outlineLevel="0" collapsed="false">
      <c r="A21916" s="0" t="s">
        <v>91622</v>
      </c>
      <c r="B21916" s="0" t="n">
        <f aca="false">HOUR(C21916)</f>
        <v>10</v>
      </c>
      <c r="C21916" s="1" t="n">
        <v>41379.41875</v>
      </c>
      <c r="D21916" s="0" t="s">
        <v>91623</v>
      </c>
    </row>
    <row r="21917" customFormat="false" ht="15" hidden="false" customHeight="false" outlineLevel="0" collapsed="false">
      <c r="A21917" s="0" t="s">
        <v>81426</v>
      </c>
      <c r="B21917" s="0" t="n">
        <f aca="false">HOUR(C21917)</f>
        <v>10</v>
      </c>
      <c r="C21917" s="1" t="n">
        <v>41379.41875</v>
      </c>
      <c r="D21917" s="0" t="s">
        <v>91624</v>
      </c>
    </row>
    <row r="21918" customFormat="false" ht="15" hidden="false" customHeight="false" outlineLevel="0" collapsed="false">
      <c r="A21918" s="0" t="s">
        <v>91625</v>
      </c>
      <c r="B21918" s="0" t="n">
        <f aca="false">HOUR(C21918)</f>
        <v>10</v>
      </c>
      <c r="C21918" s="1" t="n">
        <v>41379.41875</v>
      </c>
      <c r="D21918" s="0" t="s">
        <v>91626</v>
      </c>
    </row>
    <row r="21919" customFormat="false" ht="15" hidden="false" customHeight="false" outlineLevel="0" collapsed="false">
      <c r="A21919" s="0" t="s">
        <v>91627</v>
      </c>
      <c r="B21919" s="0" t="n">
        <f aca="false">HOUR(C21919)</f>
        <v>10</v>
      </c>
      <c r="C21919" s="1" t="n">
        <v>41379.4194444444</v>
      </c>
      <c r="D21919" s="0" t="s">
        <v>91628</v>
      </c>
    </row>
    <row r="21920" customFormat="false" ht="15" hidden="false" customHeight="false" outlineLevel="0" collapsed="false">
      <c r="A21920" s="0" t="s">
        <v>91629</v>
      </c>
      <c r="B21920" s="0" t="n">
        <f aca="false">HOUR(C21920)</f>
        <v>10</v>
      </c>
      <c r="C21920" s="1" t="n">
        <v>41379.4194444444</v>
      </c>
      <c r="D21920" s="0" t="s">
        <v>91630</v>
      </c>
    </row>
    <row r="21921" customFormat="false" ht="15" hidden="false" customHeight="false" outlineLevel="0" collapsed="false">
      <c r="A21921" s="0" t="s">
        <v>91631</v>
      </c>
      <c r="B21921" s="0" t="n">
        <f aca="false">HOUR(C21921)</f>
        <v>10</v>
      </c>
      <c r="C21921" s="1" t="n">
        <v>41379.4194444444</v>
      </c>
      <c r="D21921" s="0" t="s">
        <v>91632</v>
      </c>
    </row>
    <row r="21922" customFormat="false" ht="15" hidden="false" customHeight="false" outlineLevel="0" collapsed="false">
      <c r="A21922" s="0" t="s">
        <v>91633</v>
      </c>
      <c r="B21922" s="0" t="n">
        <f aca="false">HOUR(C21922)</f>
        <v>10</v>
      </c>
      <c r="C21922" s="1" t="n">
        <v>41379.4194444444</v>
      </c>
      <c r="D21922" s="0" t="s">
        <v>91634</v>
      </c>
    </row>
    <row r="21923" customFormat="false" ht="15" hidden="false" customHeight="false" outlineLevel="0" collapsed="false">
      <c r="A21923" s="0" t="s">
        <v>91635</v>
      </c>
      <c r="B21923" s="0" t="n">
        <f aca="false">HOUR(C21923)</f>
        <v>10</v>
      </c>
      <c r="C21923" s="1" t="n">
        <v>41379.4194444444</v>
      </c>
      <c r="D21923" s="0" t="s">
        <v>91636</v>
      </c>
    </row>
    <row r="21924" customFormat="false" ht="15" hidden="false" customHeight="false" outlineLevel="0" collapsed="false">
      <c r="A21924" s="0" t="s">
        <v>921</v>
      </c>
      <c r="B21924" s="0" t="n">
        <f aca="false">HOUR(C21924)</f>
        <v>10</v>
      </c>
      <c r="C21924" s="1" t="n">
        <v>41379.4194444444</v>
      </c>
      <c r="D21924" s="0" t="s">
        <v>91637</v>
      </c>
    </row>
    <row r="21925" customFormat="false" ht="15" hidden="false" customHeight="false" outlineLevel="0" collapsed="false">
      <c r="A21925" s="0" t="s">
        <v>591</v>
      </c>
      <c r="B21925" s="0" t="n">
        <f aca="false">HOUR(C21925)</f>
        <v>10</v>
      </c>
      <c r="C21925" s="1" t="n">
        <v>41379.4194444444</v>
      </c>
      <c r="D21925" s="0" t="s">
        <v>91638</v>
      </c>
    </row>
    <row r="21926" customFormat="false" ht="15" hidden="false" customHeight="false" outlineLevel="0" collapsed="false">
      <c r="A21926" s="0" t="s">
        <v>81139</v>
      </c>
      <c r="B21926" s="0" t="n">
        <f aca="false">HOUR(C21926)</f>
        <v>10</v>
      </c>
      <c r="C21926" s="1" t="n">
        <v>41379.4194444444</v>
      </c>
      <c r="D21926" s="0" t="s">
        <v>91639</v>
      </c>
    </row>
    <row r="21927" customFormat="false" ht="15" hidden="false" customHeight="false" outlineLevel="0" collapsed="false">
      <c r="A21927" s="0" t="s">
        <v>31208</v>
      </c>
      <c r="B21927" s="0" t="n">
        <f aca="false">HOUR(C21927)</f>
        <v>10</v>
      </c>
      <c r="C21927" s="1" t="n">
        <v>41379.4194444444</v>
      </c>
      <c r="D21927" s="0" t="s">
        <v>91640</v>
      </c>
    </row>
    <row r="21928" customFormat="false" ht="15" hidden="false" customHeight="false" outlineLevel="0" collapsed="false">
      <c r="A21928" s="0" t="s">
        <v>91641</v>
      </c>
      <c r="B21928" s="0" t="n">
        <f aca="false">HOUR(C21928)</f>
        <v>10</v>
      </c>
      <c r="C21928" s="1" t="n">
        <v>41379.4194444444</v>
      </c>
      <c r="D21928" s="0" t="s">
        <v>91642</v>
      </c>
    </row>
    <row r="21929" customFormat="false" ht="15" hidden="false" customHeight="false" outlineLevel="0" collapsed="false">
      <c r="A21929" s="0" t="s">
        <v>31356</v>
      </c>
      <c r="B21929" s="0" t="n">
        <f aca="false">HOUR(C21929)</f>
        <v>10</v>
      </c>
      <c r="C21929" s="1" t="n">
        <v>41379.4194444444</v>
      </c>
      <c r="D21929" s="0" t="s">
        <v>91643</v>
      </c>
    </row>
    <row r="21930" customFormat="false" ht="15" hidden="false" customHeight="false" outlineLevel="0" collapsed="false">
      <c r="A21930" s="0" t="s">
        <v>91644</v>
      </c>
      <c r="B21930" s="0" t="n">
        <f aca="false">HOUR(C21930)</f>
        <v>10</v>
      </c>
      <c r="C21930" s="1" t="n">
        <v>41379.4201388889</v>
      </c>
      <c r="D21930" s="0" t="s">
        <v>91645</v>
      </c>
    </row>
    <row r="21931" customFormat="false" ht="15" hidden="false" customHeight="false" outlineLevel="0" collapsed="false">
      <c r="A21931" s="0" t="s">
        <v>91646</v>
      </c>
      <c r="B21931" s="0" t="n">
        <f aca="false">HOUR(C21931)</f>
        <v>10</v>
      </c>
      <c r="C21931" s="1" t="n">
        <v>41379.4201388889</v>
      </c>
      <c r="D21931" s="0" t="s">
        <v>91647</v>
      </c>
    </row>
    <row r="21932" customFormat="false" ht="15" hidden="false" customHeight="false" outlineLevel="0" collapsed="false">
      <c r="A21932" s="0" t="s">
        <v>81426</v>
      </c>
      <c r="B21932" s="0" t="n">
        <f aca="false">HOUR(C21932)</f>
        <v>10</v>
      </c>
      <c r="C21932" s="1" t="n">
        <v>41379.4201388889</v>
      </c>
      <c r="D21932" s="0" t="s">
        <v>91648</v>
      </c>
    </row>
    <row r="21933" customFormat="false" ht="15" hidden="false" customHeight="false" outlineLevel="0" collapsed="false">
      <c r="A21933" s="0" t="s">
        <v>91649</v>
      </c>
      <c r="B21933" s="0" t="n">
        <f aca="false">HOUR(C21933)</f>
        <v>10</v>
      </c>
      <c r="C21933" s="1" t="n">
        <v>41379.4201388889</v>
      </c>
      <c r="D21933" s="0" t="s">
        <v>91650</v>
      </c>
    </row>
    <row r="21934" customFormat="false" ht="15" hidden="false" customHeight="false" outlineLevel="0" collapsed="false">
      <c r="A21934" s="0" t="s">
        <v>15632</v>
      </c>
      <c r="B21934" s="0" t="n">
        <f aca="false">HOUR(C21934)</f>
        <v>10</v>
      </c>
      <c r="C21934" s="1" t="n">
        <v>41379.4201388889</v>
      </c>
      <c r="D21934" s="0" t="s">
        <v>91651</v>
      </c>
    </row>
    <row r="21935" customFormat="false" ht="15" hidden="false" customHeight="false" outlineLevel="0" collapsed="false">
      <c r="A21935" s="0" t="s">
        <v>28817</v>
      </c>
      <c r="B21935" s="0" t="n">
        <f aca="false">HOUR(C21935)</f>
        <v>10</v>
      </c>
      <c r="C21935" s="1" t="n">
        <v>41379.4201388889</v>
      </c>
      <c r="D21935" s="0" t="s">
        <v>91652</v>
      </c>
    </row>
    <row r="21936" customFormat="false" ht="15" hidden="false" customHeight="false" outlineLevel="0" collapsed="false">
      <c r="A21936" s="0" t="s">
        <v>91653</v>
      </c>
      <c r="B21936" s="0" t="n">
        <f aca="false">HOUR(C21936)</f>
        <v>10</v>
      </c>
      <c r="C21936" s="1" t="n">
        <v>41379.4201388889</v>
      </c>
      <c r="D21936" s="0" t="s">
        <v>91654</v>
      </c>
    </row>
    <row r="21937" customFormat="false" ht="15" hidden="false" customHeight="false" outlineLevel="0" collapsed="false">
      <c r="A21937" s="0" t="s">
        <v>91655</v>
      </c>
      <c r="B21937" s="0" t="n">
        <f aca="false">HOUR(C21937)</f>
        <v>10</v>
      </c>
      <c r="C21937" s="1" t="n">
        <v>41379.4201388889</v>
      </c>
      <c r="D21937" s="0" t="s">
        <v>91656</v>
      </c>
    </row>
    <row r="21938" customFormat="false" ht="15" hidden="false" customHeight="false" outlineLevel="0" collapsed="false">
      <c r="A21938" s="0" t="s">
        <v>91657</v>
      </c>
      <c r="B21938" s="0" t="n">
        <f aca="false">HOUR(C21938)</f>
        <v>10</v>
      </c>
      <c r="C21938" s="1" t="n">
        <v>41379.4201388889</v>
      </c>
      <c r="D21938" s="0" t="s">
        <v>91658</v>
      </c>
    </row>
    <row r="21939" customFormat="false" ht="15" hidden="false" customHeight="false" outlineLevel="0" collapsed="false">
      <c r="A21939" s="0" t="s">
        <v>91659</v>
      </c>
      <c r="B21939" s="0" t="n">
        <f aca="false">HOUR(C21939)</f>
        <v>10</v>
      </c>
      <c r="C21939" s="1" t="n">
        <v>41379.4201388889</v>
      </c>
      <c r="D21939" s="0" t="s">
        <v>91660</v>
      </c>
    </row>
    <row r="21940" customFormat="false" ht="15" hidden="false" customHeight="false" outlineLevel="0" collapsed="false">
      <c r="A21940" s="0" t="s">
        <v>91661</v>
      </c>
      <c r="B21940" s="0" t="n">
        <f aca="false">HOUR(C21940)</f>
        <v>10</v>
      </c>
      <c r="C21940" s="1" t="n">
        <v>41379.4201388889</v>
      </c>
      <c r="D21940" s="0" t="s">
        <v>91662</v>
      </c>
    </row>
    <row r="21941" customFormat="false" ht="15" hidden="false" customHeight="false" outlineLevel="0" collapsed="false">
      <c r="A21941" s="0" t="s">
        <v>91663</v>
      </c>
      <c r="B21941" s="0" t="n">
        <f aca="false">HOUR(C21941)</f>
        <v>10</v>
      </c>
      <c r="C21941" s="1" t="n">
        <v>41379.4201388889</v>
      </c>
      <c r="D21941" s="0" t="s">
        <v>91664</v>
      </c>
    </row>
    <row r="21942" customFormat="false" ht="15" hidden="false" customHeight="false" outlineLevel="0" collapsed="false">
      <c r="A21942" s="0" t="s">
        <v>91665</v>
      </c>
      <c r="B21942" s="0" t="n">
        <f aca="false">HOUR(C21942)</f>
        <v>10</v>
      </c>
      <c r="C21942" s="1" t="n">
        <v>41379.4201388889</v>
      </c>
      <c r="D21942" s="0" t="s">
        <v>91666</v>
      </c>
    </row>
    <row r="21943" customFormat="false" ht="15" hidden="false" customHeight="false" outlineLevel="0" collapsed="false">
      <c r="A21943" s="0" t="s">
        <v>91667</v>
      </c>
      <c r="B21943" s="0" t="n">
        <f aca="false">HOUR(C21943)</f>
        <v>10</v>
      </c>
      <c r="C21943" s="1" t="n">
        <v>41379.4201388889</v>
      </c>
      <c r="D21943" s="0" t="s">
        <v>91668</v>
      </c>
    </row>
    <row r="21944" customFormat="false" ht="15" hidden="false" customHeight="false" outlineLevel="0" collapsed="false">
      <c r="A21944" s="0" t="s">
        <v>91669</v>
      </c>
      <c r="B21944" s="0" t="n">
        <f aca="false">HOUR(C21944)</f>
        <v>10</v>
      </c>
      <c r="C21944" s="1" t="n">
        <v>41379.4201388889</v>
      </c>
      <c r="D21944" s="0" t="s">
        <v>91668</v>
      </c>
    </row>
    <row r="21945" customFormat="false" ht="15" hidden="false" customHeight="false" outlineLevel="0" collapsed="false">
      <c r="A21945" s="0" t="s">
        <v>91670</v>
      </c>
      <c r="B21945" s="0" t="n">
        <f aca="false">HOUR(C21945)</f>
        <v>10</v>
      </c>
      <c r="C21945" s="1" t="n">
        <v>41379.4201388889</v>
      </c>
      <c r="D21945" s="0" t="s">
        <v>91671</v>
      </c>
    </row>
    <row r="21946" customFormat="false" ht="15" hidden="false" customHeight="false" outlineLevel="0" collapsed="false">
      <c r="A21946" s="0" t="s">
        <v>86141</v>
      </c>
      <c r="B21946" s="0" t="n">
        <f aca="false">HOUR(C21946)</f>
        <v>10</v>
      </c>
      <c r="C21946" s="1" t="n">
        <v>41379.4201388889</v>
      </c>
      <c r="D21946" s="0" t="s">
        <v>91672</v>
      </c>
    </row>
    <row r="21947" customFormat="false" ht="15" hidden="false" customHeight="false" outlineLevel="0" collapsed="false">
      <c r="A21947" s="0" t="s">
        <v>91673</v>
      </c>
      <c r="B21947" s="0" t="n">
        <f aca="false">HOUR(C21947)</f>
        <v>10</v>
      </c>
      <c r="C21947" s="1" t="n">
        <v>41379.4201388889</v>
      </c>
      <c r="D21947" s="0" t="s">
        <v>91674</v>
      </c>
    </row>
    <row r="21948" customFormat="false" ht="15" hidden="false" customHeight="false" outlineLevel="0" collapsed="false">
      <c r="A21948" s="0" t="s">
        <v>91675</v>
      </c>
      <c r="B21948" s="0" t="n">
        <f aca="false">HOUR(C21948)</f>
        <v>10</v>
      </c>
      <c r="C21948" s="1" t="n">
        <v>41379.4201388889</v>
      </c>
      <c r="D21948" s="0" t="s">
        <v>91676</v>
      </c>
    </row>
    <row r="21949" customFormat="false" ht="15" hidden="false" customHeight="false" outlineLevel="0" collapsed="false">
      <c r="A21949" s="0" t="s">
        <v>91677</v>
      </c>
      <c r="B21949" s="0" t="n">
        <f aca="false">HOUR(C21949)</f>
        <v>10</v>
      </c>
      <c r="C21949" s="1" t="n">
        <v>41379.4201388889</v>
      </c>
      <c r="D21949" s="0" t="s">
        <v>91678</v>
      </c>
    </row>
    <row r="21950" customFormat="false" ht="15" hidden="false" customHeight="false" outlineLevel="0" collapsed="false">
      <c r="A21950" s="0" t="s">
        <v>91679</v>
      </c>
      <c r="B21950" s="0" t="n">
        <f aca="false">HOUR(C21950)</f>
        <v>10</v>
      </c>
      <c r="C21950" s="1" t="n">
        <v>41379.4201388889</v>
      </c>
      <c r="D21950" s="0" t="s">
        <v>91680</v>
      </c>
    </row>
    <row r="21951" customFormat="false" ht="15" hidden="false" customHeight="false" outlineLevel="0" collapsed="false">
      <c r="A21951" s="0" t="s">
        <v>91681</v>
      </c>
      <c r="B21951" s="0" t="n">
        <f aca="false">HOUR(C21951)</f>
        <v>10</v>
      </c>
      <c r="C21951" s="1" t="n">
        <v>41379.4201388889</v>
      </c>
      <c r="D21951" s="0" t="s">
        <v>91682</v>
      </c>
    </row>
    <row r="21952" customFormat="false" ht="15" hidden="false" customHeight="false" outlineLevel="0" collapsed="false">
      <c r="A21952" s="0" t="s">
        <v>50557</v>
      </c>
      <c r="B21952" s="0" t="n">
        <f aca="false">HOUR(C21952)</f>
        <v>10</v>
      </c>
      <c r="C21952" s="1" t="n">
        <v>41379.4208333333</v>
      </c>
      <c r="D21952" s="0" t="s">
        <v>91683</v>
      </c>
    </row>
    <row r="21953" customFormat="false" ht="15" hidden="false" customHeight="false" outlineLevel="0" collapsed="false">
      <c r="A21953" s="0" t="s">
        <v>82544</v>
      </c>
      <c r="B21953" s="0" t="n">
        <f aca="false">HOUR(C21953)</f>
        <v>10</v>
      </c>
      <c r="C21953" s="1" t="n">
        <v>41379.4208333333</v>
      </c>
      <c r="D21953" s="0" t="s">
        <v>91684</v>
      </c>
    </row>
    <row r="21954" customFormat="false" ht="15" hidden="false" customHeight="false" outlineLevel="0" collapsed="false">
      <c r="A21954" s="0" t="s">
        <v>91685</v>
      </c>
      <c r="B21954" s="0" t="n">
        <f aca="false">HOUR(C21954)</f>
        <v>10</v>
      </c>
      <c r="C21954" s="1" t="n">
        <v>41379.4208333333</v>
      </c>
      <c r="D21954" s="0" t="s">
        <v>91686</v>
      </c>
    </row>
    <row r="21955" customFormat="false" ht="15" hidden="false" customHeight="false" outlineLevel="0" collapsed="false">
      <c r="A21955" s="0" t="s">
        <v>91687</v>
      </c>
      <c r="B21955" s="0" t="n">
        <f aca="false">HOUR(C21955)</f>
        <v>10</v>
      </c>
      <c r="C21955" s="1" t="n">
        <v>41379.4208333333</v>
      </c>
      <c r="D21955" s="0" t="s">
        <v>91688</v>
      </c>
    </row>
    <row r="21956" customFormat="false" ht="15" hidden="false" customHeight="false" outlineLevel="0" collapsed="false">
      <c r="A21956" s="0" t="s">
        <v>91689</v>
      </c>
      <c r="B21956" s="0" t="n">
        <f aca="false">HOUR(C21956)</f>
        <v>10</v>
      </c>
      <c r="C21956" s="1" t="n">
        <v>41379.4208333333</v>
      </c>
      <c r="D21956" s="0" t="s">
        <v>91690</v>
      </c>
    </row>
    <row r="21957" customFormat="false" ht="15" hidden="false" customHeight="false" outlineLevel="0" collapsed="false">
      <c r="A21957" s="0" t="s">
        <v>91691</v>
      </c>
      <c r="B21957" s="0" t="n">
        <f aca="false">HOUR(C21957)</f>
        <v>10</v>
      </c>
      <c r="C21957" s="1" t="n">
        <v>41379.4208333333</v>
      </c>
      <c r="D21957" s="0" t="s">
        <v>91692</v>
      </c>
    </row>
    <row r="21958" customFormat="false" ht="15" hidden="false" customHeight="false" outlineLevel="0" collapsed="false">
      <c r="A21958" s="0" t="s">
        <v>81426</v>
      </c>
      <c r="B21958" s="0" t="n">
        <f aca="false">HOUR(C21958)</f>
        <v>10</v>
      </c>
      <c r="C21958" s="1" t="n">
        <v>41379.4208333333</v>
      </c>
      <c r="D21958" s="0" t="s">
        <v>91693</v>
      </c>
    </row>
    <row r="21959" customFormat="false" ht="15" hidden="false" customHeight="false" outlineLevel="0" collapsed="false">
      <c r="A21959" s="0" t="s">
        <v>91694</v>
      </c>
      <c r="B21959" s="0" t="n">
        <f aca="false">HOUR(C21959)</f>
        <v>10</v>
      </c>
      <c r="C21959" s="1" t="n">
        <v>41379.4208333333</v>
      </c>
      <c r="D21959" s="0" t="s">
        <v>91695</v>
      </c>
    </row>
    <row r="21960" customFormat="false" ht="15" hidden="false" customHeight="false" outlineLevel="0" collapsed="false">
      <c r="A21960" s="0" t="s">
        <v>91696</v>
      </c>
      <c r="B21960" s="0" t="n">
        <f aca="false">HOUR(C21960)</f>
        <v>10</v>
      </c>
      <c r="C21960" s="1" t="n">
        <v>41379.4208333333</v>
      </c>
      <c r="D21960" s="0" t="s">
        <v>91697</v>
      </c>
    </row>
    <row r="21961" customFormat="false" ht="15" hidden="false" customHeight="false" outlineLevel="0" collapsed="false">
      <c r="A21961" s="0" t="s">
        <v>91698</v>
      </c>
      <c r="B21961" s="0" t="n">
        <f aca="false">HOUR(C21961)</f>
        <v>10</v>
      </c>
      <c r="C21961" s="1" t="n">
        <v>41379.4208333333</v>
      </c>
      <c r="D21961" s="0" t="s">
        <v>91699</v>
      </c>
    </row>
    <row r="21962" customFormat="false" ht="15" hidden="false" customHeight="false" outlineLevel="0" collapsed="false">
      <c r="A21962" s="0" t="s">
        <v>91700</v>
      </c>
      <c r="B21962" s="0" t="n">
        <f aca="false">HOUR(C21962)</f>
        <v>10</v>
      </c>
      <c r="C21962" s="1" t="n">
        <v>41379.4208333333</v>
      </c>
      <c r="D21962" s="0" t="s">
        <v>91701</v>
      </c>
    </row>
    <row r="21963" customFormat="false" ht="15" hidden="false" customHeight="false" outlineLevel="0" collapsed="false">
      <c r="A21963" s="0" t="s">
        <v>91702</v>
      </c>
      <c r="B21963" s="0" t="n">
        <f aca="false">HOUR(C21963)</f>
        <v>10</v>
      </c>
      <c r="C21963" s="1" t="n">
        <v>41379.4208333333</v>
      </c>
      <c r="D21963" s="0" t="s">
        <v>91703</v>
      </c>
    </row>
    <row r="21964" customFormat="false" ht="15" hidden="false" customHeight="false" outlineLevel="0" collapsed="false">
      <c r="A21964" s="0" t="s">
        <v>91704</v>
      </c>
      <c r="B21964" s="0" t="n">
        <f aca="false">HOUR(C21964)</f>
        <v>10</v>
      </c>
      <c r="C21964" s="1" t="n">
        <v>41379.4208333333</v>
      </c>
      <c r="D21964" s="0" t="s">
        <v>91705</v>
      </c>
    </row>
    <row r="21965" customFormat="false" ht="15" hidden="false" customHeight="false" outlineLevel="0" collapsed="false">
      <c r="A21965" s="0" t="s">
        <v>91706</v>
      </c>
      <c r="B21965" s="0" t="n">
        <f aca="false">HOUR(C21965)</f>
        <v>10</v>
      </c>
      <c r="C21965" s="1" t="n">
        <v>41379.4208333333</v>
      </c>
      <c r="D21965" s="0" t="s">
        <v>91707</v>
      </c>
    </row>
    <row r="21966" customFormat="false" ht="15" hidden="false" customHeight="false" outlineLevel="0" collapsed="false">
      <c r="A21966" s="0" t="s">
        <v>91708</v>
      </c>
      <c r="B21966" s="0" t="n">
        <f aca="false">HOUR(C21966)</f>
        <v>10</v>
      </c>
      <c r="C21966" s="1" t="n">
        <v>41379.4208333333</v>
      </c>
      <c r="D21966" s="0" t="s">
        <v>91709</v>
      </c>
    </row>
    <row r="21967" customFormat="false" ht="15" hidden="false" customHeight="false" outlineLevel="0" collapsed="false">
      <c r="A21967" s="0" t="s">
        <v>91565</v>
      </c>
      <c r="B21967" s="0" t="n">
        <f aca="false">HOUR(C21967)</f>
        <v>10</v>
      </c>
      <c r="C21967" s="1" t="n">
        <v>41379.4215277778</v>
      </c>
      <c r="D21967" s="0" t="s">
        <v>91710</v>
      </c>
    </row>
    <row r="21968" customFormat="false" ht="15" hidden="false" customHeight="false" outlineLevel="0" collapsed="false">
      <c r="A21968" s="0" t="s">
        <v>17543</v>
      </c>
      <c r="B21968" s="0" t="n">
        <f aca="false">HOUR(C21968)</f>
        <v>10</v>
      </c>
      <c r="C21968" s="1" t="n">
        <v>41379.4215277778</v>
      </c>
      <c r="D21968" s="0" t="s">
        <v>91711</v>
      </c>
    </row>
    <row r="21969" customFormat="false" ht="15" hidden="false" customHeight="false" outlineLevel="0" collapsed="false">
      <c r="A21969" s="0" t="s">
        <v>91712</v>
      </c>
      <c r="B21969" s="0" t="n">
        <f aca="false">HOUR(C21969)</f>
        <v>10</v>
      </c>
      <c r="C21969" s="1" t="n">
        <v>41379.4215277778</v>
      </c>
      <c r="D21969" s="0" t="s">
        <v>91713</v>
      </c>
    </row>
    <row r="21970" customFormat="false" ht="15" hidden="false" customHeight="false" outlineLevel="0" collapsed="false">
      <c r="A21970" s="0" t="s">
        <v>91714</v>
      </c>
      <c r="B21970" s="0" t="n">
        <f aca="false">HOUR(C21970)</f>
        <v>10</v>
      </c>
      <c r="C21970" s="1" t="n">
        <v>41379.4215277778</v>
      </c>
      <c r="D21970" s="0" t="s">
        <v>91715</v>
      </c>
    </row>
    <row r="21971" customFormat="false" ht="15" hidden="false" customHeight="false" outlineLevel="0" collapsed="false">
      <c r="A21971" s="0" t="s">
        <v>91716</v>
      </c>
      <c r="B21971" s="0" t="n">
        <f aca="false">HOUR(C21971)</f>
        <v>10</v>
      </c>
      <c r="C21971" s="1" t="n">
        <v>41379.4215277778</v>
      </c>
      <c r="D21971" s="0" t="s">
        <v>91717</v>
      </c>
    </row>
    <row r="21972" customFormat="false" ht="15" hidden="false" customHeight="false" outlineLevel="0" collapsed="false">
      <c r="A21972" s="0" t="s">
        <v>91718</v>
      </c>
      <c r="B21972" s="0" t="n">
        <f aca="false">HOUR(C21972)</f>
        <v>10</v>
      </c>
      <c r="C21972" s="1" t="n">
        <v>41379.4215277778</v>
      </c>
      <c r="D21972" s="0" t="s">
        <v>91719</v>
      </c>
    </row>
    <row r="21973" customFormat="false" ht="15" hidden="false" customHeight="false" outlineLevel="0" collapsed="false">
      <c r="A21973" s="0" t="s">
        <v>91720</v>
      </c>
      <c r="B21973" s="0" t="n">
        <f aca="false">HOUR(C21973)</f>
        <v>10</v>
      </c>
      <c r="C21973" s="1" t="n">
        <v>41379.4215277778</v>
      </c>
      <c r="D21973" s="0" t="s">
        <v>91721</v>
      </c>
    </row>
    <row r="21974" customFormat="false" ht="15" hidden="false" customHeight="false" outlineLevel="0" collapsed="false">
      <c r="A21974" s="0" t="s">
        <v>14819</v>
      </c>
      <c r="B21974" s="0" t="n">
        <f aca="false">HOUR(C21974)</f>
        <v>10</v>
      </c>
      <c r="C21974" s="1" t="n">
        <v>41379.4215277778</v>
      </c>
      <c r="D21974" s="0" t="s">
        <v>91722</v>
      </c>
    </row>
    <row r="21975" customFormat="false" ht="15" hidden="false" customHeight="false" outlineLevel="0" collapsed="false">
      <c r="A21975" s="0" t="s">
        <v>91723</v>
      </c>
      <c r="B21975" s="0" t="n">
        <f aca="false">HOUR(C21975)</f>
        <v>10</v>
      </c>
      <c r="C21975" s="1" t="n">
        <v>41379.4215277778</v>
      </c>
      <c r="D21975" s="0" t="s">
        <v>91724</v>
      </c>
    </row>
    <row r="21976" customFormat="false" ht="15" hidden="false" customHeight="false" outlineLevel="0" collapsed="false">
      <c r="A21976" s="0" t="s">
        <v>91725</v>
      </c>
      <c r="B21976" s="0" t="n">
        <f aca="false">HOUR(C21976)</f>
        <v>10</v>
      </c>
      <c r="C21976" s="1" t="n">
        <v>41379.4215277778</v>
      </c>
      <c r="D21976" s="0" t="s">
        <v>91726</v>
      </c>
    </row>
    <row r="21977" customFormat="false" ht="15" hidden="false" customHeight="false" outlineLevel="0" collapsed="false">
      <c r="A21977" s="0" t="s">
        <v>1480</v>
      </c>
      <c r="B21977" s="0" t="n">
        <f aca="false">HOUR(C21977)</f>
        <v>10</v>
      </c>
      <c r="C21977" s="1" t="n">
        <v>41379.4215277778</v>
      </c>
      <c r="D21977" s="0" t="s">
        <v>91727</v>
      </c>
    </row>
    <row r="21978" customFormat="false" ht="15" hidden="false" customHeight="false" outlineLevel="0" collapsed="false">
      <c r="A21978" s="0" t="s">
        <v>921</v>
      </c>
      <c r="B21978" s="0" t="n">
        <f aca="false">HOUR(C21978)</f>
        <v>10</v>
      </c>
      <c r="C21978" s="1" t="n">
        <v>41379.4215277778</v>
      </c>
      <c r="D21978" s="0" t="s">
        <v>91728</v>
      </c>
    </row>
    <row r="21979" customFormat="false" ht="15" hidden="false" customHeight="false" outlineLevel="0" collapsed="false">
      <c r="A21979" s="0" t="s">
        <v>91729</v>
      </c>
      <c r="B21979" s="0" t="n">
        <f aca="false">HOUR(C21979)</f>
        <v>10</v>
      </c>
      <c r="C21979" s="1" t="n">
        <v>41379.4215277778</v>
      </c>
      <c r="D21979" s="0" t="s">
        <v>91730</v>
      </c>
    </row>
    <row r="21980" customFormat="false" ht="15" hidden="false" customHeight="false" outlineLevel="0" collapsed="false">
      <c r="A21980" s="0" t="s">
        <v>921</v>
      </c>
      <c r="B21980" s="0" t="n">
        <f aca="false">HOUR(C21980)</f>
        <v>10</v>
      </c>
      <c r="C21980" s="1" t="n">
        <v>41379.4215277778</v>
      </c>
      <c r="D21980" s="0" t="s">
        <v>91731</v>
      </c>
    </row>
    <row r="21981" customFormat="false" ht="15" hidden="false" customHeight="false" outlineLevel="0" collapsed="false">
      <c r="A21981" s="0" t="s">
        <v>921</v>
      </c>
      <c r="B21981" s="0" t="n">
        <f aca="false">HOUR(C21981)</f>
        <v>10</v>
      </c>
      <c r="C21981" s="1" t="n">
        <v>41379.4215277778</v>
      </c>
      <c r="D21981" s="0" t="s">
        <v>91732</v>
      </c>
    </row>
    <row r="21982" customFormat="false" ht="15" hidden="false" customHeight="false" outlineLevel="0" collapsed="false">
      <c r="A21982" s="0" t="s">
        <v>91733</v>
      </c>
      <c r="B21982" s="0" t="n">
        <f aca="false">HOUR(C21982)</f>
        <v>10</v>
      </c>
      <c r="C21982" s="1" t="n">
        <v>41379.4215277778</v>
      </c>
      <c r="D21982" s="0" t="s">
        <v>91734</v>
      </c>
    </row>
    <row r="21983" customFormat="false" ht="15" hidden="false" customHeight="false" outlineLevel="0" collapsed="false">
      <c r="A21983" s="0" t="s">
        <v>91735</v>
      </c>
      <c r="B21983" s="0" t="n">
        <f aca="false">HOUR(C21983)</f>
        <v>10</v>
      </c>
      <c r="C21983" s="1" t="n">
        <v>41379.4215277778</v>
      </c>
      <c r="D21983" s="0" t="s">
        <v>91736</v>
      </c>
    </row>
    <row r="21984" customFormat="false" ht="15" hidden="false" customHeight="false" outlineLevel="0" collapsed="false">
      <c r="A21984" s="0" t="s">
        <v>91737</v>
      </c>
      <c r="B21984" s="0" t="n">
        <f aca="false">HOUR(C21984)</f>
        <v>10</v>
      </c>
      <c r="C21984" s="1" t="n">
        <v>41379.4215277778</v>
      </c>
      <c r="D21984" s="0" t="s">
        <v>91738</v>
      </c>
    </row>
    <row r="21985" customFormat="false" ht="15" hidden="false" customHeight="false" outlineLevel="0" collapsed="false">
      <c r="A21985" s="0" t="s">
        <v>91739</v>
      </c>
      <c r="B21985" s="0" t="n">
        <f aca="false">HOUR(C21985)</f>
        <v>10</v>
      </c>
      <c r="C21985" s="1" t="n">
        <v>41379.4215277778</v>
      </c>
      <c r="D21985" s="0" t="s">
        <v>91740</v>
      </c>
    </row>
    <row r="21986" customFormat="false" ht="15" hidden="false" customHeight="false" outlineLevel="0" collapsed="false">
      <c r="A21986" s="0" t="s">
        <v>91741</v>
      </c>
      <c r="B21986" s="0" t="n">
        <f aca="false">HOUR(C21986)</f>
        <v>10</v>
      </c>
      <c r="C21986" s="1" t="n">
        <v>41379.4215277778</v>
      </c>
      <c r="D21986" s="0" t="s">
        <v>91742</v>
      </c>
    </row>
    <row r="21987" customFormat="false" ht="15" hidden="false" customHeight="false" outlineLevel="0" collapsed="false">
      <c r="A21987" s="0" t="s">
        <v>91743</v>
      </c>
      <c r="B21987" s="0" t="n">
        <f aca="false">HOUR(C21987)</f>
        <v>10</v>
      </c>
      <c r="C21987" s="1" t="n">
        <v>41379.4222222222</v>
      </c>
      <c r="D21987" s="0" t="s">
        <v>91744</v>
      </c>
    </row>
    <row r="21988" customFormat="false" ht="15" hidden="false" customHeight="false" outlineLevel="0" collapsed="false">
      <c r="A21988" s="0" t="s">
        <v>91745</v>
      </c>
      <c r="B21988" s="0" t="n">
        <f aca="false">HOUR(C21988)</f>
        <v>10</v>
      </c>
      <c r="C21988" s="1" t="n">
        <v>41379.4222222222</v>
      </c>
      <c r="D21988" s="0" t="s">
        <v>91746</v>
      </c>
    </row>
    <row r="21989" customFormat="false" ht="15" hidden="false" customHeight="false" outlineLevel="0" collapsed="false">
      <c r="A21989" s="0" t="s">
        <v>91747</v>
      </c>
      <c r="B21989" s="0" t="n">
        <f aca="false">HOUR(C21989)</f>
        <v>10</v>
      </c>
      <c r="C21989" s="1" t="n">
        <v>41379.4222222222</v>
      </c>
      <c r="D21989" s="0" t="s">
        <v>91748</v>
      </c>
    </row>
    <row r="21990" customFormat="false" ht="15" hidden="false" customHeight="false" outlineLevel="0" collapsed="false">
      <c r="A21990" s="0" t="s">
        <v>91749</v>
      </c>
      <c r="B21990" s="0" t="n">
        <f aca="false">HOUR(C21990)</f>
        <v>10</v>
      </c>
      <c r="C21990" s="1" t="n">
        <v>41379.4222222222</v>
      </c>
      <c r="D21990" s="0" t="s">
        <v>91750</v>
      </c>
    </row>
    <row r="21991" customFormat="false" ht="15" hidden="false" customHeight="false" outlineLevel="0" collapsed="false">
      <c r="A21991" s="0" t="s">
        <v>91612</v>
      </c>
      <c r="B21991" s="0" t="n">
        <f aca="false">HOUR(C21991)</f>
        <v>10</v>
      </c>
      <c r="C21991" s="1" t="n">
        <v>41379.4222222222</v>
      </c>
      <c r="D21991" s="0" t="s">
        <v>91751</v>
      </c>
    </row>
    <row r="21992" customFormat="false" ht="15" hidden="false" customHeight="false" outlineLevel="0" collapsed="false">
      <c r="A21992" s="0" t="s">
        <v>78528</v>
      </c>
      <c r="B21992" s="0" t="n">
        <f aca="false">HOUR(C21992)</f>
        <v>10</v>
      </c>
      <c r="C21992" s="1" t="n">
        <v>41379.4222222222</v>
      </c>
      <c r="D21992" s="0" t="s">
        <v>91752</v>
      </c>
    </row>
    <row r="21993" customFormat="false" ht="15" hidden="false" customHeight="false" outlineLevel="0" collapsed="false">
      <c r="A21993" s="0" t="s">
        <v>77500</v>
      </c>
      <c r="B21993" s="0" t="n">
        <f aca="false">HOUR(C21993)</f>
        <v>10</v>
      </c>
      <c r="C21993" s="1" t="n">
        <v>41379.4222222222</v>
      </c>
      <c r="D21993" s="0" t="s">
        <v>91753</v>
      </c>
    </row>
    <row r="21994" customFormat="false" ht="15" hidden="false" customHeight="false" outlineLevel="0" collapsed="false">
      <c r="A21994" s="0" t="s">
        <v>91754</v>
      </c>
      <c r="B21994" s="0" t="n">
        <f aca="false">HOUR(C21994)</f>
        <v>10</v>
      </c>
      <c r="C21994" s="1" t="n">
        <v>41379.4222222222</v>
      </c>
      <c r="D21994" s="0" t="s">
        <v>91755</v>
      </c>
    </row>
    <row r="21995" customFormat="false" ht="15" hidden="false" customHeight="false" outlineLevel="0" collapsed="false">
      <c r="A21995" s="0" t="s">
        <v>91754</v>
      </c>
      <c r="B21995" s="0" t="n">
        <f aca="false">HOUR(C21995)</f>
        <v>10</v>
      </c>
      <c r="C21995" s="1" t="n">
        <v>41379.4222222222</v>
      </c>
      <c r="D21995" s="0" t="s">
        <v>91756</v>
      </c>
    </row>
    <row r="21996" customFormat="false" ht="15" hidden="false" customHeight="false" outlineLevel="0" collapsed="false">
      <c r="A21996" s="0" t="s">
        <v>43951</v>
      </c>
      <c r="B21996" s="0" t="n">
        <f aca="false">HOUR(C21996)</f>
        <v>10</v>
      </c>
      <c r="C21996" s="1" t="n">
        <v>41379.4222222222</v>
      </c>
      <c r="D21996" s="0" t="s">
        <v>91757</v>
      </c>
    </row>
    <row r="21997" customFormat="false" ht="15" hidden="false" customHeight="false" outlineLevel="0" collapsed="false">
      <c r="A21997" s="0" t="s">
        <v>921</v>
      </c>
      <c r="B21997" s="0" t="n">
        <f aca="false">HOUR(C21997)</f>
        <v>10</v>
      </c>
      <c r="C21997" s="1" t="n">
        <v>41379.4222222222</v>
      </c>
      <c r="D21997" s="0" t="s">
        <v>91758</v>
      </c>
    </row>
    <row r="21998" customFormat="false" ht="15" hidden="false" customHeight="false" outlineLevel="0" collapsed="false">
      <c r="A21998" s="0" t="s">
        <v>91759</v>
      </c>
      <c r="B21998" s="0" t="n">
        <f aca="false">HOUR(C21998)</f>
        <v>10</v>
      </c>
      <c r="C21998" s="1" t="n">
        <v>41379.4222222222</v>
      </c>
      <c r="D21998" s="0" t="s">
        <v>91760</v>
      </c>
    </row>
    <row r="21999" customFormat="false" ht="15" hidden="false" customHeight="false" outlineLevel="0" collapsed="false">
      <c r="A21999" s="0" t="s">
        <v>921</v>
      </c>
      <c r="B21999" s="0" t="n">
        <f aca="false">HOUR(C21999)</f>
        <v>10</v>
      </c>
      <c r="C21999" s="1" t="n">
        <v>41379.4222222222</v>
      </c>
      <c r="D21999" s="0" t="s">
        <v>91761</v>
      </c>
    </row>
    <row r="22000" customFormat="false" ht="15" hidden="false" customHeight="false" outlineLevel="0" collapsed="false">
      <c r="A22000" s="0" t="s">
        <v>91762</v>
      </c>
      <c r="B22000" s="0" t="n">
        <f aca="false">HOUR(C22000)</f>
        <v>10</v>
      </c>
      <c r="C22000" s="1" t="n">
        <v>41379.4222222222</v>
      </c>
      <c r="D22000" s="0" t="s">
        <v>91763</v>
      </c>
    </row>
    <row r="22001" customFormat="false" ht="15" hidden="false" customHeight="false" outlineLevel="0" collapsed="false">
      <c r="A22001" s="0" t="s">
        <v>91764</v>
      </c>
      <c r="B22001" s="0" t="n">
        <f aca="false">HOUR(C22001)</f>
        <v>10</v>
      </c>
      <c r="C22001" s="1" t="n">
        <v>41379.4222222222</v>
      </c>
      <c r="D22001" s="0" t="s">
        <v>91765</v>
      </c>
    </row>
    <row r="22002" customFormat="false" ht="15" hidden="false" customHeight="false" outlineLevel="0" collapsed="false">
      <c r="A22002" s="0" t="s">
        <v>81426</v>
      </c>
      <c r="B22002" s="0" t="n">
        <f aca="false">HOUR(C22002)</f>
        <v>10</v>
      </c>
      <c r="C22002" s="1" t="n">
        <v>41379.4222222222</v>
      </c>
      <c r="D22002" s="0" t="s">
        <v>91766</v>
      </c>
    </row>
    <row r="22003" customFormat="false" ht="15" hidden="false" customHeight="false" outlineLevel="0" collapsed="false">
      <c r="A22003" s="0" t="s">
        <v>921</v>
      </c>
      <c r="B22003" s="0" t="n">
        <f aca="false">HOUR(C22003)</f>
        <v>10</v>
      </c>
      <c r="C22003" s="1" t="n">
        <v>41379.4222222222</v>
      </c>
      <c r="D22003" s="0" t="s">
        <v>91767</v>
      </c>
    </row>
    <row r="22004" customFormat="false" ht="15" hidden="false" customHeight="false" outlineLevel="0" collapsed="false">
      <c r="A22004" s="0" t="s">
        <v>91768</v>
      </c>
      <c r="B22004" s="0" t="n">
        <f aca="false">HOUR(C22004)</f>
        <v>10</v>
      </c>
      <c r="C22004" s="1" t="n">
        <v>41379.4222222222</v>
      </c>
      <c r="D22004" s="0" t="s">
        <v>91769</v>
      </c>
    </row>
    <row r="22005" customFormat="false" ht="15" hidden="false" customHeight="false" outlineLevel="0" collapsed="false">
      <c r="A22005" s="0" t="s">
        <v>89746</v>
      </c>
      <c r="B22005" s="0" t="n">
        <f aca="false">HOUR(C22005)</f>
        <v>10</v>
      </c>
      <c r="C22005" s="1" t="n">
        <v>41379.4222222222</v>
      </c>
      <c r="D22005" s="0" t="s">
        <v>91770</v>
      </c>
    </row>
    <row r="22006" customFormat="false" ht="15" hidden="false" customHeight="false" outlineLevel="0" collapsed="false">
      <c r="A22006" s="0" t="s">
        <v>91771</v>
      </c>
      <c r="B22006" s="0" t="n">
        <f aca="false">HOUR(C22006)</f>
        <v>10</v>
      </c>
      <c r="C22006" s="1" t="n">
        <v>41379.4222222222</v>
      </c>
      <c r="D22006" s="0" t="s">
        <v>91772</v>
      </c>
    </row>
    <row r="22007" customFormat="false" ht="15" hidden="false" customHeight="false" outlineLevel="0" collapsed="false">
      <c r="A22007" s="0" t="s">
        <v>91773</v>
      </c>
      <c r="B22007" s="0" t="n">
        <f aca="false">HOUR(C22007)</f>
        <v>10</v>
      </c>
      <c r="C22007" s="1" t="n">
        <v>41379.4222222222</v>
      </c>
      <c r="D22007" s="0" t="s">
        <v>91774</v>
      </c>
    </row>
    <row r="22008" customFormat="false" ht="15" hidden="false" customHeight="false" outlineLevel="0" collapsed="false">
      <c r="A22008" s="0" t="s">
        <v>91565</v>
      </c>
      <c r="B22008" s="0" t="n">
        <f aca="false">HOUR(C22008)</f>
        <v>10</v>
      </c>
      <c r="C22008" s="1" t="n">
        <v>41379.4222222222</v>
      </c>
      <c r="D22008" s="0" t="s">
        <v>91775</v>
      </c>
    </row>
    <row r="22009" customFormat="false" ht="15" hidden="false" customHeight="false" outlineLevel="0" collapsed="false">
      <c r="A22009" s="0" t="s">
        <v>91217</v>
      </c>
      <c r="B22009" s="0" t="n">
        <f aca="false">HOUR(C22009)</f>
        <v>10</v>
      </c>
      <c r="C22009" s="1" t="n">
        <v>41379.4222222222</v>
      </c>
      <c r="D22009" s="0" t="s">
        <v>91776</v>
      </c>
    </row>
    <row r="22010" customFormat="false" ht="15" hidden="false" customHeight="false" outlineLevel="0" collapsed="false">
      <c r="A22010" s="0" t="s">
        <v>14729</v>
      </c>
      <c r="B22010" s="0" t="n">
        <f aca="false">HOUR(C22010)</f>
        <v>10</v>
      </c>
      <c r="C22010" s="1" t="n">
        <v>41379.4222222222</v>
      </c>
      <c r="D22010" s="0" t="s">
        <v>91777</v>
      </c>
    </row>
    <row r="22011" customFormat="false" ht="15" hidden="false" customHeight="false" outlineLevel="0" collapsed="false">
      <c r="A22011" s="0" t="s">
        <v>567</v>
      </c>
      <c r="B22011" s="0" t="n">
        <f aca="false">HOUR(C22011)</f>
        <v>10</v>
      </c>
      <c r="C22011" s="1" t="n">
        <v>41379.4222222222</v>
      </c>
      <c r="D22011" s="0" t="s">
        <v>91778</v>
      </c>
    </row>
    <row r="22012" customFormat="false" ht="15" hidden="false" customHeight="false" outlineLevel="0" collapsed="false">
      <c r="A22012" s="0" t="s">
        <v>11614</v>
      </c>
      <c r="B22012" s="0" t="n">
        <f aca="false">HOUR(C22012)</f>
        <v>10</v>
      </c>
      <c r="C22012" s="1" t="n">
        <v>41379.4222222222</v>
      </c>
      <c r="D22012" s="0" t="s">
        <v>91779</v>
      </c>
    </row>
    <row r="22013" customFormat="false" ht="15" hidden="false" customHeight="false" outlineLevel="0" collapsed="false">
      <c r="A22013" s="0" t="s">
        <v>91780</v>
      </c>
      <c r="B22013" s="0" t="n">
        <f aca="false">HOUR(C22013)</f>
        <v>10</v>
      </c>
      <c r="C22013" s="1" t="n">
        <v>41379.4222222222</v>
      </c>
      <c r="D22013" s="0" t="s">
        <v>91781</v>
      </c>
    </row>
    <row r="22014" customFormat="false" ht="15" hidden="false" customHeight="false" outlineLevel="0" collapsed="false">
      <c r="A22014" s="0" t="s">
        <v>91782</v>
      </c>
      <c r="B22014" s="0" t="n">
        <f aca="false">HOUR(C22014)</f>
        <v>10</v>
      </c>
      <c r="C22014" s="1" t="n">
        <v>41379.4229166667</v>
      </c>
      <c r="D22014" s="0" t="s">
        <v>91783</v>
      </c>
    </row>
    <row r="22015" customFormat="false" ht="15" hidden="false" customHeight="false" outlineLevel="0" collapsed="false">
      <c r="A22015" s="0" t="s">
        <v>91784</v>
      </c>
      <c r="B22015" s="0" t="n">
        <f aca="false">HOUR(C22015)</f>
        <v>10</v>
      </c>
      <c r="C22015" s="1" t="n">
        <v>41379.4229166667</v>
      </c>
      <c r="D22015" s="0" t="s">
        <v>91785</v>
      </c>
    </row>
    <row r="22016" customFormat="false" ht="15" hidden="false" customHeight="false" outlineLevel="0" collapsed="false">
      <c r="A22016" s="0" t="s">
        <v>91786</v>
      </c>
      <c r="B22016" s="0" t="n">
        <f aca="false">HOUR(C22016)</f>
        <v>10</v>
      </c>
      <c r="C22016" s="1" t="n">
        <v>41379.4229166667</v>
      </c>
      <c r="D22016" s="0" t="s">
        <v>91787</v>
      </c>
    </row>
    <row r="22017" customFormat="false" ht="15" hidden="false" customHeight="false" outlineLevel="0" collapsed="false">
      <c r="A22017" s="0" t="s">
        <v>91788</v>
      </c>
      <c r="B22017" s="0" t="n">
        <f aca="false">HOUR(C22017)</f>
        <v>10</v>
      </c>
      <c r="C22017" s="1" t="n">
        <v>41379.4229166667</v>
      </c>
      <c r="D22017" s="0" t="s">
        <v>91789</v>
      </c>
    </row>
    <row r="22018" customFormat="false" ht="15" hidden="false" customHeight="false" outlineLevel="0" collapsed="false">
      <c r="A22018" s="0" t="s">
        <v>91790</v>
      </c>
      <c r="B22018" s="0" t="n">
        <f aca="false">HOUR(C22018)</f>
        <v>10</v>
      </c>
      <c r="C22018" s="1" t="n">
        <v>41379.4229166667</v>
      </c>
      <c r="D22018" s="0" t="s">
        <v>91791</v>
      </c>
    </row>
    <row r="22019" customFormat="false" ht="15" hidden="false" customHeight="false" outlineLevel="0" collapsed="false">
      <c r="A22019" s="0" t="s">
        <v>91792</v>
      </c>
      <c r="B22019" s="0" t="n">
        <f aca="false">HOUR(C22019)</f>
        <v>10</v>
      </c>
      <c r="C22019" s="1" t="n">
        <v>41379.4229166667</v>
      </c>
      <c r="D22019" s="0" t="s">
        <v>91793</v>
      </c>
    </row>
    <row r="22020" customFormat="false" ht="15" hidden="false" customHeight="false" outlineLevel="0" collapsed="false">
      <c r="A22020" s="0" t="s">
        <v>91794</v>
      </c>
      <c r="B22020" s="0" t="n">
        <f aca="false">HOUR(C22020)</f>
        <v>10</v>
      </c>
      <c r="C22020" s="1" t="n">
        <v>41379.4229166667</v>
      </c>
      <c r="D22020" s="0" t="s">
        <v>91795</v>
      </c>
    </row>
    <row r="22021" customFormat="false" ht="15" hidden="false" customHeight="false" outlineLevel="0" collapsed="false">
      <c r="A22021" s="0" t="s">
        <v>91796</v>
      </c>
      <c r="B22021" s="0" t="n">
        <f aca="false">HOUR(C22021)</f>
        <v>10</v>
      </c>
      <c r="C22021" s="1" t="n">
        <v>41379.4229166667</v>
      </c>
      <c r="D22021" s="0" t="s">
        <v>91797</v>
      </c>
    </row>
    <row r="22022" customFormat="false" ht="15" hidden="false" customHeight="false" outlineLevel="0" collapsed="false">
      <c r="A22022" s="0" t="s">
        <v>5707</v>
      </c>
      <c r="B22022" s="0" t="n">
        <f aca="false">HOUR(C22022)</f>
        <v>10</v>
      </c>
      <c r="C22022" s="1" t="n">
        <v>41379.4229166667</v>
      </c>
      <c r="D22022" s="0" t="s">
        <v>91798</v>
      </c>
    </row>
    <row r="22023" customFormat="false" ht="15" hidden="false" customHeight="false" outlineLevel="0" collapsed="false">
      <c r="A22023" s="0" t="s">
        <v>91799</v>
      </c>
      <c r="B22023" s="0" t="n">
        <f aca="false">HOUR(C22023)</f>
        <v>10</v>
      </c>
      <c r="C22023" s="1" t="n">
        <v>41379.4229166667</v>
      </c>
      <c r="D22023" s="0" t="s">
        <v>91800</v>
      </c>
    </row>
    <row r="22024" customFormat="false" ht="15" hidden="false" customHeight="false" outlineLevel="0" collapsed="false">
      <c r="A22024" s="0" t="s">
        <v>91801</v>
      </c>
      <c r="B22024" s="0" t="n">
        <f aca="false">HOUR(C22024)</f>
        <v>10</v>
      </c>
      <c r="C22024" s="1" t="n">
        <v>41379.4229166667</v>
      </c>
      <c r="D22024" s="0" t="s">
        <v>91802</v>
      </c>
    </row>
    <row r="22025" customFormat="false" ht="15" hidden="false" customHeight="false" outlineLevel="0" collapsed="false">
      <c r="A22025" s="0" t="s">
        <v>1607</v>
      </c>
      <c r="B22025" s="0" t="n">
        <f aca="false">HOUR(C22025)</f>
        <v>10</v>
      </c>
      <c r="C22025" s="1" t="n">
        <v>41379.4229166667</v>
      </c>
      <c r="D22025" s="0" t="s">
        <v>91803</v>
      </c>
    </row>
    <row r="22026" customFormat="false" ht="15" hidden="false" customHeight="false" outlineLevel="0" collapsed="false">
      <c r="A22026" s="0" t="s">
        <v>91804</v>
      </c>
      <c r="B22026" s="0" t="n">
        <f aca="false">HOUR(C22026)</f>
        <v>10</v>
      </c>
      <c r="C22026" s="1" t="n">
        <v>41379.4229166667</v>
      </c>
      <c r="D22026" s="0" t="s">
        <v>91805</v>
      </c>
    </row>
    <row r="22027" customFormat="false" ht="15" hidden="false" customHeight="false" outlineLevel="0" collapsed="false">
      <c r="A22027" s="0" t="s">
        <v>91806</v>
      </c>
      <c r="B22027" s="0" t="n">
        <f aca="false">HOUR(C22027)</f>
        <v>10</v>
      </c>
      <c r="C22027" s="1" t="n">
        <v>41379.4236111111</v>
      </c>
      <c r="D22027" s="0" t="s">
        <v>91807</v>
      </c>
    </row>
    <row r="22028" customFormat="false" ht="15" hidden="false" customHeight="false" outlineLevel="0" collapsed="false">
      <c r="A22028" s="0" t="s">
        <v>91806</v>
      </c>
      <c r="B22028" s="0" t="n">
        <f aca="false">HOUR(C22028)</f>
        <v>10</v>
      </c>
      <c r="C22028" s="1" t="n">
        <v>41379.4236111111</v>
      </c>
      <c r="D22028" s="0" t="s">
        <v>91807</v>
      </c>
    </row>
    <row r="22029" customFormat="false" ht="15" hidden="false" customHeight="false" outlineLevel="0" collapsed="false">
      <c r="A22029" s="0" t="s">
        <v>91675</v>
      </c>
      <c r="B22029" s="0" t="n">
        <f aca="false">HOUR(C22029)</f>
        <v>10</v>
      </c>
      <c r="C22029" s="1" t="n">
        <v>41379.4236111111</v>
      </c>
      <c r="D22029" s="0" t="s">
        <v>91808</v>
      </c>
    </row>
    <row r="22030" customFormat="false" ht="15" hidden="false" customHeight="false" outlineLevel="0" collapsed="false">
      <c r="A22030" s="2" t="s">
        <v>32262</v>
      </c>
      <c r="B22030" s="0" t="n">
        <f aca="false">HOUR(C22030)</f>
        <v>10</v>
      </c>
      <c r="C22030" s="1" t="n">
        <v>41379.4236111111</v>
      </c>
      <c r="D22030" s="0" t="s">
        <v>91809</v>
      </c>
    </row>
    <row r="22031" customFormat="false" ht="15" hidden="false" customHeight="false" outlineLevel="0" collapsed="false">
      <c r="A22031" s="0" t="s">
        <v>91810</v>
      </c>
      <c r="B22031" s="0" t="n">
        <f aca="false">HOUR(C22031)</f>
        <v>10</v>
      </c>
      <c r="C22031" s="1" t="n">
        <v>41379.4236111111</v>
      </c>
      <c r="D22031" s="0" t="s">
        <v>91811</v>
      </c>
    </row>
    <row r="22032" customFormat="false" ht="15" hidden="false" customHeight="false" outlineLevel="0" collapsed="false">
      <c r="A22032" s="0" t="s">
        <v>91812</v>
      </c>
      <c r="B22032" s="0" t="n">
        <f aca="false">HOUR(C22032)</f>
        <v>10</v>
      </c>
      <c r="C22032" s="1" t="n">
        <v>41379.4236111111</v>
      </c>
      <c r="D22032" s="0" t="s">
        <v>91813</v>
      </c>
    </row>
    <row r="22033" customFormat="false" ht="15" hidden="false" customHeight="false" outlineLevel="0" collapsed="false">
      <c r="A22033" s="0" t="s">
        <v>91814</v>
      </c>
      <c r="B22033" s="0" t="n">
        <f aca="false">HOUR(C22033)</f>
        <v>10</v>
      </c>
      <c r="C22033" s="1" t="n">
        <v>41379.4236111111</v>
      </c>
      <c r="D22033" s="0" t="s">
        <v>91815</v>
      </c>
    </row>
    <row r="22034" customFormat="false" ht="15" hidden="false" customHeight="false" outlineLevel="0" collapsed="false">
      <c r="A22034" s="0" t="s">
        <v>91816</v>
      </c>
      <c r="B22034" s="0" t="n">
        <f aca="false">HOUR(C22034)</f>
        <v>10</v>
      </c>
      <c r="C22034" s="1" t="n">
        <v>41379.4236111111</v>
      </c>
      <c r="D22034" s="0" t="s">
        <v>91817</v>
      </c>
    </row>
    <row r="22035" customFormat="false" ht="15" hidden="false" customHeight="false" outlineLevel="0" collapsed="false">
      <c r="A22035" s="0" t="s">
        <v>91818</v>
      </c>
      <c r="B22035" s="0" t="n">
        <f aca="false">HOUR(C22035)</f>
        <v>10</v>
      </c>
      <c r="C22035" s="1" t="n">
        <v>41379.4236111111</v>
      </c>
      <c r="D22035" s="0" t="s">
        <v>91819</v>
      </c>
    </row>
    <row r="22036" customFormat="false" ht="15" hidden="false" customHeight="false" outlineLevel="0" collapsed="false">
      <c r="A22036" s="0" t="s">
        <v>91820</v>
      </c>
      <c r="B22036" s="0" t="n">
        <f aca="false">HOUR(C22036)</f>
        <v>10</v>
      </c>
      <c r="C22036" s="1" t="n">
        <v>41379.4236111111</v>
      </c>
      <c r="D22036" s="0" t="s">
        <v>91821</v>
      </c>
    </row>
    <row r="22037" customFormat="false" ht="15" hidden="false" customHeight="false" outlineLevel="0" collapsed="false">
      <c r="A22037" s="0" t="s">
        <v>91822</v>
      </c>
      <c r="B22037" s="0" t="n">
        <f aca="false">HOUR(C22037)</f>
        <v>10</v>
      </c>
      <c r="C22037" s="1" t="n">
        <v>41379.4236111111</v>
      </c>
      <c r="D22037" s="0" t="s">
        <v>91823</v>
      </c>
    </row>
    <row r="22038" customFormat="false" ht="15" hidden="false" customHeight="false" outlineLevel="0" collapsed="false">
      <c r="A22038" s="0" t="s">
        <v>49627</v>
      </c>
      <c r="B22038" s="0" t="n">
        <f aca="false">HOUR(C22038)</f>
        <v>10</v>
      </c>
      <c r="C22038" s="1" t="n">
        <v>41379.4236111111</v>
      </c>
      <c r="D22038" s="0" t="s">
        <v>91824</v>
      </c>
    </row>
    <row r="22039" customFormat="false" ht="15" hidden="false" customHeight="false" outlineLevel="0" collapsed="false">
      <c r="A22039" s="0" t="s">
        <v>91825</v>
      </c>
      <c r="B22039" s="0" t="n">
        <f aca="false">HOUR(C22039)</f>
        <v>10</v>
      </c>
      <c r="C22039" s="1" t="n">
        <v>41379.4236111111</v>
      </c>
      <c r="D22039" s="0" t="s">
        <v>91826</v>
      </c>
    </row>
    <row r="22040" customFormat="false" ht="15" hidden="false" customHeight="false" outlineLevel="0" collapsed="false">
      <c r="A22040" s="0" t="s">
        <v>91173</v>
      </c>
      <c r="B22040" s="0" t="n">
        <f aca="false">HOUR(C22040)</f>
        <v>10</v>
      </c>
      <c r="C22040" s="1" t="n">
        <v>41379.4236111111</v>
      </c>
      <c r="D22040" s="0" t="s">
        <v>91827</v>
      </c>
    </row>
    <row r="22041" customFormat="false" ht="15" hidden="false" customHeight="false" outlineLevel="0" collapsed="false">
      <c r="A22041" s="0" t="s">
        <v>91828</v>
      </c>
      <c r="B22041" s="0" t="n">
        <f aca="false">HOUR(C22041)</f>
        <v>10</v>
      </c>
      <c r="C22041" s="1" t="n">
        <v>41379.4236111111</v>
      </c>
      <c r="D22041" s="0" t="s">
        <v>91829</v>
      </c>
    </row>
    <row r="22042" customFormat="false" ht="15" hidden="false" customHeight="false" outlineLevel="0" collapsed="false">
      <c r="A22042" s="0" t="s">
        <v>14278</v>
      </c>
      <c r="B22042" s="0" t="n">
        <f aca="false">HOUR(C22042)</f>
        <v>10</v>
      </c>
      <c r="C22042" s="1" t="n">
        <v>41379.4243055556</v>
      </c>
      <c r="D22042" s="0" t="s">
        <v>91830</v>
      </c>
    </row>
    <row r="22043" customFormat="false" ht="15" hidden="false" customHeight="false" outlineLevel="0" collapsed="false">
      <c r="A22043" s="0" t="s">
        <v>91831</v>
      </c>
      <c r="B22043" s="0" t="n">
        <f aca="false">HOUR(C22043)</f>
        <v>10</v>
      </c>
      <c r="C22043" s="1" t="n">
        <v>41379.4243055556</v>
      </c>
      <c r="D22043" s="0" t="s">
        <v>91832</v>
      </c>
    </row>
    <row r="22044" customFormat="false" ht="15" hidden="false" customHeight="false" outlineLevel="0" collapsed="false">
      <c r="A22044" s="0" t="s">
        <v>4337</v>
      </c>
      <c r="B22044" s="0" t="n">
        <f aca="false">HOUR(C22044)</f>
        <v>10</v>
      </c>
      <c r="C22044" s="1" t="n">
        <v>41379.4243055556</v>
      </c>
      <c r="D22044" s="0" t="s">
        <v>91833</v>
      </c>
    </row>
    <row r="22045" customFormat="false" ht="15" hidden="false" customHeight="false" outlineLevel="0" collapsed="false">
      <c r="A22045" s="0" t="s">
        <v>921</v>
      </c>
      <c r="B22045" s="0" t="n">
        <f aca="false">HOUR(C22045)</f>
        <v>10</v>
      </c>
      <c r="C22045" s="1" t="n">
        <v>41379.4243055556</v>
      </c>
      <c r="D22045" s="0" t="s">
        <v>91834</v>
      </c>
    </row>
    <row r="22046" customFormat="false" ht="15" hidden="false" customHeight="false" outlineLevel="0" collapsed="false">
      <c r="A22046" s="0" t="s">
        <v>91835</v>
      </c>
      <c r="B22046" s="0" t="n">
        <f aca="false">HOUR(C22046)</f>
        <v>10</v>
      </c>
      <c r="C22046" s="1" t="n">
        <v>41379.4243055556</v>
      </c>
      <c r="D22046" s="0" t="s">
        <v>91836</v>
      </c>
    </row>
    <row r="22047" customFormat="false" ht="15" hidden="false" customHeight="false" outlineLevel="0" collapsed="false">
      <c r="A22047" s="0" t="s">
        <v>91837</v>
      </c>
      <c r="B22047" s="0" t="n">
        <f aca="false">HOUR(C22047)</f>
        <v>10</v>
      </c>
      <c r="C22047" s="1" t="n">
        <v>41379.4243055556</v>
      </c>
      <c r="D22047" s="0" t="s">
        <v>91838</v>
      </c>
    </row>
    <row r="22048" customFormat="false" ht="15" hidden="false" customHeight="false" outlineLevel="0" collapsed="false">
      <c r="A22048" s="0" t="s">
        <v>91839</v>
      </c>
      <c r="B22048" s="0" t="n">
        <f aca="false">HOUR(C22048)</f>
        <v>10</v>
      </c>
      <c r="C22048" s="1" t="n">
        <v>41379.4243055556</v>
      </c>
      <c r="D22048" s="0" t="s">
        <v>91840</v>
      </c>
    </row>
    <row r="22049" customFormat="false" ht="15" hidden="false" customHeight="false" outlineLevel="0" collapsed="false">
      <c r="A22049" s="0" t="s">
        <v>81426</v>
      </c>
      <c r="B22049" s="0" t="n">
        <f aca="false">HOUR(C22049)</f>
        <v>10</v>
      </c>
      <c r="C22049" s="1" t="n">
        <v>41379.4243055556</v>
      </c>
      <c r="D22049" s="0" t="s">
        <v>91841</v>
      </c>
    </row>
    <row r="22050" customFormat="false" ht="15" hidden="false" customHeight="false" outlineLevel="0" collapsed="false">
      <c r="A22050" s="0" t="s">
        <v>91842</v>
      </c>
      <c r="B22050" s="0" t="n">
        <f aca="false">HOUR(C22050)</f>
        <v>10</v>
      </c>
      <c r="C22050" s="1" t="n">
        <v>41379.4243055556</v>
      </c>
      <c r="D22050" s="0" t="s">
        <v>91843</v>
      </c>
    </row>
    <row r="22051" customFormat="false" ht="15" hidden="false" customHeight="false" outlineLevel="0" collapsed="false">
      <c r="A22051" s="0" t="s">
        <v>91844</v>
      </c>
      <c r="B22051" s="0" t="n">
        <f aca="false">HOUR(C22051)</f>
        <v>10</v>
      </c>
      <c r="C22051" s="1" t="n">
        <v>41379.4243055556</v>
      </c>
      <c r="D22051" s="0" t="s">
        <v>91845</v>
      </c>
    </row>
    <row r="22052" customFormat="false" ht="15" hidden="false" customHeight="false" outlineLevel="0" collapsed="false">
      <c r="A22052" s="0" t="s">
        <v>21407</v>
      </c>
      <c r="B22052" s="0" t="n">
        <f aca="false">HOUR(C22052)</f>
        <v>10</v>
      </c>
      <c r="C22052" s="1" t="n">
        <v>41379.4243055556</v>
      </c>
      <c r="D22052" s="0" t="s">
        <v>91846</v>
      </c>
    </row>
    <row r="22053" customFormat="false" ht="15" hidden="false" customHeight="false" outlineLevel="0" collapsed="false">
      <c r="A22053" s="0" t="s">
        <v>91847</v>
      </c>
      <c r="B22053" s="0" t="n">
        <f aca="false">HOUR(C22053)</f>
        <v>10</v>
      </c>
      <c r="C22053" s="1" t="n">
        <v>41379.4243055556</v>
      </c>
      <c r="D22053" s="0" t="s">
        <v>91848</v>
      </c>
    </row>
    <row r="22054" customFormat="false" ht="15" hidden="false" customHeight="false" outlineLevel="0" collapsed="false">
      <c r="A22054" s="0" t="s">
        <v>15598</v>
      </c>
      <c r="B22054" s="0" t="n">
        <f aca="false">HOUR(C22054)</f>
        <v>10</v>
      </c>
      <c r="C22054" s="1" t="n">
        <v>41379.4243055556</v>
      </c>
      <c r="D22054" s="0" t="s">
        <v>91849</v>
      </c>
    </row>
    <row r="22055" customFormat="false" ht="15" hidden="false" customHeight="false" outlineLevel="0" collapsed="false">
      <c r="A22055" s="0" t="s">
        <v>91850</v>
      </c>
      <c r="B22055" s="0" t="n">
        <f aca="false">HOUR(C22055)</f>
        <v>10</v>
      </c>
      <c r="C22055" s="1" t="n">
        <v>41379.4243055556</v>
      </c>
      <c r="D22055" s="0" t="s">
        <v>91851</v>
      </c>
    </row>
    <row r="22056" customFormat="false" ht="15" hidden="false" customHeight="false" outlineLevel="0" collapsed="false">
      <c r="A22056" s="0" t="s">
        <v>91852</v>
      </c>
      <c r="B22056" s="0" t="n">
        <f aca="false">HOUR(C22056)</f>
        <v>10</v>
      </c>
      <c r="C22056" s="1" t="n">
        <v>41379.4243055556</v>
      </c>
      <c r="D22056" s="0" t="s">
        <v>91853</v>
      </c>
    </row>
    <row r="22057" customFormat="false" ht="15" hidden="false" customHeight="false" outlineLevel="0" collapsed="false">
      <c r="A22057" s="0" t="s">
        <v>91854</v>
      </c>
      <c r="B22057" s="0" t="n">
        <f aca="false">HOUR(C22057)</f>
        <v>10</v>
      </c>
      <c r="C22057" s="1" t="n">
        <v>41379.4243055556</v>
      </c>
      <c r="D22057" s="0" t="s">
        <v>91855</v>
      </c>
    </row>
    <row r="22058" customFormat="false" ht="15" hidden="false" customHeight="false" outlineLevel="0" collapsed="false">
      <c r="A22058" s="0" t="s">
        <v>91856</v>
      </c>
      <c r="B22058" s="0" t="n">
        <f aca="false">HOUR(C22058)</f>
        <v>10</v>
      </c>
      <c r="C22058" s="1" t="n">
        <v>41379.4243055556</v>
      </c>
      <c r="D22058" s="0" t="s">
        <v>91857</v>
      </c>
    </row>
    <row r="22059" customFormat="false" ht="15" hidden="false" customHeight="false" outlineLevel="0" collapsed="false">
      <c r="A22059" s="0" t="s">
        <v>91858</v>
      </c>
      <c r="B22059" s="0" t="n">
        <f aca="false">HOUR(C22059)</f>
        <v>10</v>
      </c>
      <c r="C22059" s="1" t="n">
        <v>41379.4243055556</v>
      </c>
      <c r="D22059" s="0" t="s">
        <v>91859</v>
      </c>
    </row>
    <row r="22060" customFormat="false" ht="15" hidden="false" customHeight="false" outlineLevel="0" collapsed="false">
      <c r="A22060" s="0" t="s">
        <v>91860</v>
      </c>
      <c r="B22060" s="0" t="n">
        <f aca="false">HOUR(C22060)</f>
        <v>10</v>
      </c>
      <c r="C22060" s="1" t="n">
        <v>41379.4243055556</v>
      </c>
      <c r="D22060" s="0" t="s">
        <v>91861</v>
      </c>
    </row>
    <row r="22061" customFormat="false" ht="15" hidden="false" customHeight="false" outlineLevel="0" collapsed="false">
      <c r="A22061" s="0" t="s">
        <v>91862</v>
      </c>
      <c r="B22061" s="0" t="n">
        <f aca="false">HOUR(C22061)</f>
        <v>10</v>
      </c>
      <c r="C22061" s="1" t="n">
        <v>41379.4243055556</v>
      </c>
      <c r="D22061" s="0" t="s">
        <v>91863</v>
      </c>
    </row>
    <row r="22062" customFormat="false" ht="15" hidden="false" customHeight="false" outlineLevel="0" collapsed="false">
      <c r="A22062" s="0" t="s">
        <v>91864</v>
      </c>
      <c r="B22062" s="0" t="n">
        <f aca="false">HOUR(C22062)</f>
        <v>10</v>
      </c>
      <c r="C22062" s="1" t="n">
        <v>41379.4243055556</v>
      </c>
      <c r="D22062" s="0" t="s">
        <v>91865</v>
      </c>
    </row>
    <row r="22063" customFormat="false" ht="15" hidden="false" customHeight="false" outlineLevel="0" collapsed="false">
      <c r="A22063" s="0" t="s">
        <v>43132</v>
      </c>
      <c r="B22063" s="0" t="n">
        <f aca="false">HOUR(C22063)</f>
        <v>10</v>
      </c>
      <c r="C22063" s="1" t="n">
        <v>41379.4243055556</v>
      </c>
      <c r="D22063" s="0" t="s">
        <v>91866</v>
      </c>
    </row>
    <row r="22064" customFormat="false" ht="15" hidden="false" customHeight="false" outlineLevel="0" collapsed="false">
      <c r="A22064" s="0" t="s">
        <v>20019</v>
      </c>
      <c r="B22064" s="0" t="n">
        <f aca="false">HOUR(C22064)</f>
        <v>10</v>
      </c>
      <c r="C22064" s="1" t="n">
        <v>41379.4243055556</v>
      </c>
      <c r="D22064" s="0" t="s">
        <v>91867</v>
      </c>
    </row>
    <row r="22065" customFormat="false" ht="15" hidden="false" customHeight="false" outlineLevel="0" collapsed="false">
      <c r="A22065" s="0" t="s">
        <v>91868</v>
      </c>
      <c r="B22065" s="0" t="n">
        <f aca="false">HOUR(C22065)</f>
        <v>10</v>
      </c>
      <c r="C22065" s="1" t="n">
        <v>41379.425</v>
      </c>
      <c r="D22065" s="0" t="s">
        <v>91869</v>
      </c>
    </row>
    <row r="22066" customFormat="false" ht="15" hidden="false" customHeight="false" outlineLevel="0" collapsed="false">
      <c r="A22066" s="0" t="s">
        <v>91870</v>
      </c>
      <c r="B22066" s="0" t="n">
        <f aca="false">HOUR(C22066)</f>
        <v>10</v>
      </c>
      <c r="C22066" s="1" t="n">
        <v>41379.425</v>
      </c>
      <c r="D22066" s="0" t="s">
        <v>91871</v>
      </c>
    </row>
    <row r="22067" customFormat="false" ht="15" hidden="false" customHeight="false" outlineLevel="0" collapsed="false">
      <c r="A22067" s="0" t="s">
        <v>91872</v>
      </c>
      <c r="B22067" s="0" t="n">
        <f aca="false">HOUR(C22067)</f>
        <v>10</v>
      </c>
      <c r="C22067" s="1" t="n">
        <v>41379.425</v>
      </c>
      <c r="D22067" s="0" t="s">
        <v>91873</v>
      </c>
    </row>
    <row r="22068" customFormat="false" ht="15" hidden="false" customHeight="false" outlineLevel="0" collapsed="false">
      <c r="A22068" s="0" t="s">
        <v>921</v>
      </c>
      <c r="B22068" s="0" t="n">
        <f aca="false">HOUR(C22068)</f>
        <v>10</v>
      </c>
      <c r="C22068" s="1" t="n">
        <v>41379.425</v>
      </c>
      <c r="D22068" s="0" t="s">
        <v>91874</v>
      </c>
    </row>
    <row r="22069" customFormat="false" ht="15" hidden="false" customHeight="false" outlineLevel="0" collapsed="false">
      <c r="A22069" s="0" t="s">
        <v>46487</v>
      </c>
      <c r="B22069" s="0" t="n">
        <f aca="false">HOUR(C22069)</f>
        <v>10</v>
      </c>
      <c r="C22069" s="1" t="n">
        <v>41379.425</v>
      </c>
      <c r="D22069" s="0" t="s">
        <v>91875</v>
      </c>
    </row>
    <row r="22070" customFormat="false" ht="15" hidden="false" customHeight="false" outlineLevel="0" collapsed="false">
      <c r="A22070" s="0" t="s">
        <v>91876</v>
      </c>
      <c r="B22070" s="0" t="n">
        <f aca="false">HOUR(C22070)</f>
        <v>10</v>
      </c>
      <c r="C22070" s="1" t="n">
        <v>41379.425</v>
      </c>
      <c r="D22070" s="0" t="s">
        <v>91877</v>
      </c>
    </row>
    <row r="22071" customFormat="false" ht="15" hidden="false" customHeight="false" outlineLevel="0" collapsed="false">
      <c r="A22071" s="0" t="s">
        <v>91878</v>
      </c>
      <c r="B22071" s="0" t="n">
        <f aca="false">HOUR(C22071)</f>
        <v>10</v>
      </c>
      <c r="C22071" s="1" t="n">
        <v>41379.425</v>
      </c>
      <c r="D22071" s="0" t="s">
        <v>91879</v>
      </c>
    </row>
    <row r="22072" customFormat="false" ht="15" hidden="false" customHeight="false" outlineLevel="0" collapsed="false">
      <c r="A22072" s="0" t="s">
        <v>91880</v>
      </c>
      <c r="B22072" s="0" t="n">
        <f aca="false">HOUR(C22072)</f>
        <v>10</v>
      </c>
      <c r="C22072" s="1" t="n">
        <v>41379.425</v>
      </c>
      <c r="D22072" s="0" t="s">
        <v>91881</v>
      </c>
    </row>
    <row r="22073" customFormat="false" ht="15" hidden="false" customHeight="false" outlineLevel="0" collapsed="false">
      <c r="A22073" s="0" t="s">
        <v>39781</v>
      </c>
      <c r="B22073" s="0" t="n">
        <f aca="false">HOUR(C22073)</f>
        <v>10</v>
      </c>
      <c r="C22073" s="1" t="n">
        <v>41379.425</v>
      </c>
      <c r="D22073" s="0" t="s">
        <v>91882</v>
      </c>
    </row>
    <row r="22074" customFormat="false" ht="15" hidden="false" customHeight="false" outlineLevel="0" collapsed="false">
      <c r="A22074" s="0" t="s">
        <v>91883</v>
      </c>
      <c r="B22074" s="0" t="n">
        <f aca="false">HOUR(C22074)</f>
        <v>10</v>
      </c>
      <c r="C22074" s="1" t="n">
        <v>41379.425</v>
      </c>
      <c r="D22074" s="0" t="s">
        <v>91884</v>
      </c>
    </row>
    <row r="22075" customFormat="false" ht="15" hidden="false" customHeight="false" outlineLevel="0" collapsed="false">
      <c r="A22075" s="0" t="s">
        <v>91885</v>
      </c>
      <c r="B22075" s="0" t="n">
        <f aca="false">HOUR(C22075)</f>
        <v>10</v>
      </c>
      <c r="C22075" s="1" t="n">
        <v>41379.425</v>
      </c>
      <c r="D22075" s="0" t="s">
        <v>91886</v>
      </c>
    </row>
    <row r="22076" customFormat="false" ht="15" hidden="false" customHeight="false" outlineLevel="0" collapsed="false">
      <c r="A22076" s="0" t="s">
        <v>91887</v>
      </c>
      <c r="B22076" s="0" t="n">
        <f aca="false">HOUR(C22076)</f>
        <v>10</v>
      </c>
      <c r="C22076" s="1" t="n">
        <v>41379.425</v>
      </c>
      <c r="D22076" s="0" t="s">
        <v>91888</v>
      </c>
    </row>
    <row r="22077" customFormat="false" ht="15" hidden="false" customHeight="false" outlineLevel="0" collapsed="false">
      <c r="A22077" s="0" t="s">
        <v>91889</v>
      </c>
      <c r="B22077" s="0" t="n">
        <f aca="false">HOUR(C22077)</f>
        <v>10</v>
      </c>
      <c r="C22077" s="1" t="n">
        <v>41379.425</v>
      </c>
      <c r="D22077" s="0" t="s">
        <v>91890</v>
      </c>
    </row>
    <row r="22078" customFormat="false" ht="15" hidden="false" customHeight="false" outlineLevel="0" collapsed="false">
      <c r="A22078" s="0" t="s">
        <v>16785</v>
      </c>
      <c r="B22078" s="0" t="n">
        <f aca="false">HOUR(C22078)</f>
        <v>10</v>
      </c>
      <c r="C22078" s="1" t="n">
        <v>41379.425</v>
      </c>
      <c r="D22078" s="0" t="s">
        <v>91891</v>
      </c>
    </row>
    <row r="22079" customFormat="false" ht="15" hidden="false" customHeight="false" outlineLevel="0" collapsed="false">
      <c r="A22079" s="0" t="s">
        <v>91892</v>
      </c>
      <c r="B22079" s="0" t="n">
        <f aca="false">HOUR(C22079)</f>
        <v>10</v>
      </c>
      <c r="C22079" s="1" t="n">
        <v>41379.425</v>
      </c>
      <c r="D22079" s="0" t="s">
        <v>91893</v>
      </c>
    </row>
    <row r="22080" customFormat="false" ht="15" hidden="false" customHeight="false" outlineLevel="0" collapsed="false">
      <c r="A22080" s="0" t="s">
        <v>22654</v>
      </c>
      <c r="B22080" s="0" t="n">
        <f aca="false">HOUR(C22080)</f>
        <v>10</v>
      </c>
      <c r="C22080" s="1" t="n">
        <v>41379.425</v>
      </c>
      <c r="D22080" s="0" t="s">
        <v>91894</v>
      </c>
    </row>
    <row r="22081" customFormat="false" ht="15" hidden="false" customHeight="false" outlineLevel="0" collapsed="false">
      <c r="A22081" s="0" t="s">
        <v>91895</v>
      </c>
      <c r="B22081" s="0" t="n">
        <f aca="false">HOUR(C22081)</f>
        <v>10</v>
      </c>
      <c r="C22081" s="1" t="n">
        <v>41379.4256944444</v>
      </c>
      <c r="D22081" s="0" t="s">
        <v>91896</v>
      </c>
    </row>
    <row r="22082" customFormat="false" ht="15" hidden="false" customHeight="false" outlineLevel="0" collapsed="false">
      <c r="A22082" s="0" t="s">
        <v>91897</v>
      </c>
      <c r="B22082" s="0" t="n">
        <f aca="false">HOUR(C22082)</f>
        <v>10</v>
      </c>
      <c r="C22082" s="1" t="n">
        <v>41379.4256944444</v>
      </c>
      <c r="D22082" s="0" t="s">
        <v>91898</v>
      </c>
    </row>
    <row r="22083" customFormat="false" ht="15" hidden="false" customHeight="false" outlineLevel="0" collapsed="false">
      <c r="A22083" s="0" t="s">
        <v>91899</v>
      </c>
      <c r="B22083" s="0" t="n">
        <f aca="false">HOUR(C22083)</f>
        <v>10</v>
      </c>
      <c r="C22083" s="1" t="n">
        <v>41379.4256944444</v>
      </c>
      <c r="D22083" s="0" t="s">
        <v>91900</v>
      </c>
    </row>
    <row r="22084" customFormat="false" ht="15" hidden="false" customHeight="false" outlineLevel="0" collapsed="false">
      <c r="A22084" s="0" t="s">
        <v>91901</v>
      </c>
      <c r="B22084" s="0" t="n">
        <f aca="false">HOUR(C22084)</f>
        <v>10</v>
      </c>
      <c r="C22084" s="1" t="n">
        <v>41379.4256944444</v>
      </c>
      <c r="D22084" s="0" t="s">
        <v>91902</v>
      </c>
    </row>
    <row r="22085" customFormat="false" ht="15" hidden="false" customHeight="false" outlineLevel="0" collapsed="false">
      <c r="A22085" s="0" t="s">
        <v>46487</v>
      </c>
      <c r="B22085" s="0" t="n">
        <f aca="false">HOUR(C22085)</f>
        <v>10</v>
      </c>
      <c r="C22085" s="1" t="n">
        <v>41379.4256944444</v>
      </c>
      <c r="D22085" s="0" t="s">
        <v>91903</v>
      </c>
    </row>
    <row r="22086" customFormat="false" ht="15" hidden="false" customHeight="false" outlineLevel="0" collapsed="false">
      <c r="A22086" s="0" t="s">
        <v>50221</v>
      </c>
      <c r="B22086" s="0" t="n">
        <f aca="false">HOUR(C22086)</f>
        <v>10</v>
      </c>
      <c r="C22086" s="1" t="n">
        <v>41379.4256944444</v>
      </c>
      <c r="D22086" s="0" t="s">
        <v>91904</v>
      </c>
    </row>
    <row r="22087" customFormat="false" ht="15" hidden="false" customHeight="false" outlineLevel="0" collapsed="false">
      <c r="A22087" s="0" t="s">
        <v>91905</v>
      </c>
      <c r="B22087" s="0" t="n">
        <f aca="false">HOUR(C22087)</f>
        <v>10</v>
      </c>
      <c r="C22087" s="1" t="n">
        <v>41379.4256944444</v>
      </c>
      <c r="D22087" s="0" t="s">
        <v>91906</v>
      </c>
    </row>
    <row r="22088" customFormat="false" ht="15" hidden="false" customHeight="false" outlineLevel="0" collapsed="false">
      <c r="A22088" s="0" t="s">
        <v>91907</v>
      </c>
      <c r="B22088" s="0" t="n">
        <f aca="false">HOUR(C22088)</f>
        <v>10</v>
      </c>
      <c r="C22088" s="1" t="n">
        <v>41379.4256944444</v>
      </c>
      <c r="D22088" s="0" t="s">
        <v>91908</v>
      </c>
    </row>
    <row r="22089" customFormat="false" ht="15" hidden="false" customHeight="false" outlineLevel="0" collapsed="false">
      <c r="A22089" s="0" t="s">
        <v>91876</v>
      </c>
      <c r="B22089" s="0" t="n">
        <f aca="false">HOUR(C22089)</f>
        <v>10</v>
      </c>
      <c r="C22089" s="1" t="n">
        <v>41379.4256944444</v>
      </c>
      <c r="D22089" s="0" t="s">
        <v>91909</v>
      </c>
    </row>
    <row r="22090" customFormat="false" ht="15" hidden="false" customHeight="false" outlineLevel="0" collapsed="false">
      <c r="A22090" s="0" t="s">
        <v>4186</v>
      </c>
      <c r="B22090" s="0" t="n">
        <f aca="false">HOUR(C22090)</f>
        <v>10</v>
      </c>
      <c r="C22090" s="1" t="n">
        <v>41379.4256944444</v>
      </c>
      <c r="D22090" s="0" t="s">
        <v>91910</v>
      </c>
    </row>
    <row r="22091" customFormat="false" ht="15" hidden="false" customHeight="false" outlineLevel="0" collapsed="false">
      <c r="A22091" s="0" t="s">
        <v>91911</v>
      </c>
      <c r="B22091" s="0" t="n">
        <f aca="false">HOUR(C22091)</f>
        <v>10</v>
      </c>
      <c r="C22091" s="1" t="n">
        <v>41379.4256944444</v>
      </c>
      <c r="D22091" s="0" t="s">
        <v>91912</v>
      </c>
    </row>
    <row r="22092" customFormat="false" ht="15" hidden="false" customHeight="false" outlineLevel="0" collapsed="false">
      <c r="A22092" s="0" t="s">
        <v>91913</v>
      </c>
      <c r="B22092" s="0" t="n">
        <f aca="false">HOUR(C22092)</f>
        <v>10</v>
      </c>
      <c r="C22092" s="1" t="n">
        <v>41379.4256944444</v>
      </c>
      <c r="D22092" s="0" t="s">
        <v>91914</v>
      </c>
    </row>
    <row r="22093" customFormat="false" ht="15" hidden="false" customHeight="false" outlineLevel="0" collapsed="false">
      <c r="A22093" s="0" t="s">
        <v>91565</v>
      </c>
      <c r="B22093" s="0" t="n">
        <f aca="false">HOUR(C22093)</f>
        <v>10</v>
      </c>
      <c r="C22093" s="1" t="n">
        <v>41379.4256944444</v>
      </c>
      <c r="D22093" s="0" t="s">
        <v>91915</v>
      </c>
    </row>
    <row r="22094" customFormat="false" ht="15" hidden="false" customHeight="false" outlineLevel="0" collapsed="false">
      <c r="A22094" s="0" t="s">
        <v>91916</v>
      </c>
      <c r="B22094" s="0" t="n">
        <f aca="false">HOUR(C22094)</f>
        <v>10</v>
      </c>
      <c r="C22094" s="1" t="n">
        <v>41379.4263888889</v>
      </c>
      <c r="D22094" s="0" t="s">
        <v>91917</v>
      </c>
    </row>
    <row r="22095" customFormat="false" ht="15" hidden="false" customHeight="false" outlineLevel="0" collapsed="false">
      <c r="A22095" s="0" t="s">
        <v>91918</v>
      </c>
      <c r="B22095" s="0" t="n">
        <f aca="false">HOUR(C22095)</f>
        <v>10</v>
      </c>
      <c r="C22095" s="1" t="n">
        <v>41379.4263888889</v>
      </c>
      <c r="D22095" s="0" t="s">
        <v>91919</v>
      </c>
    </row>
    <row r="22096" customFormat="false" ht="15" hidden="false" customHeight="false" outlineLevel="0" collapsed="false">
      <c r="A22096" s="0" t="s">
        <v>91920</v>
      </c>
      <c r="B22096" s="0" t="n">
        <f aca="false">HOUR(C22096)</f>
        <v>10</v>
      </c>
      <c r="C22096" s="1" t="n">
        <v>41379.4263888889</v>
      </c>
      <c r="D22096" s="0" t="s">
        <v>91921</v>
      </c>
    </row>
    <row r="22097" customFormat="false" ht="15" hidden="false" customHeight="false" outlineLevel="0" collapsed="false">
      <c r="A22097" s="0" t="s">
        <v>91922</v>
      </c>
      <c r="B22097" s="0" t="n">
        <f aca="false">HOUR(C22097)</f>
        <v>10</v>
      </c>
      <c r="C22097" s="1" t="n">
        <v>41379.4263888889</v>
      </c>
      <c r="D22097" s="0" t="s">
        <v>91923</v>
      </c>
    </row>
    <row r="22098" customFormat="false" ht="15" hidden="false" customHeight="false" outlineLevel="0" collapsed="false">
      <c r="A22098" s="0" t="s">
        <v>91924</v>
      </c>
      <c r="B22098" s="0" t="n">
        <f aca="false">HOUR(C22098)</f>
        <v>10</v>
      </c>
      <c r="C22098" s="1" t="n">
        <v>41379.4263888889</v>
      </c>
      <c r="D22098" s="0" t="s">
        <v>91925</v>
      </c>
    </row>
    <row r="22099" customFormat="false" ht="15" hidden="false" customHeight="false" outlineLevel="0" collapsed="false">
      <c r="A22099" s="0" t="s">
        <v>11341</v>
      </c>
      <c r="B22099" s="0" t="n">
        <f aca="false">HOUR(C22099)</f>
        <v>10</v>
      </c>
      <c r="C22099" s="1" t="n">
        <v>41379.4263888889</v>
      </c>
      <c r="D22099" s="0" t="s">
        <v>91926</v>
      </c>
    </row>
    <row r="22100" customFormat="false" ht="15" hidden="false" customHeight="false" outlineLevel="0" collapsed="false">
      <c r="A22100" s="0" t="s">
        <v>91927</v>
      </c>
      <c r="B22100" s="0" t="n">
        <f aca="false">HOUR(C22100)</f>
        <v>10</v>
      </c>
      <c r="C22100" s="1" t="n">
        <v>41379.4263888889</v>
      </c>
      <c r="D22100" s="0" t="s">
        <v>91928</v>
      </c>
    </row>
    <row r="22101" customFormat="false" ht="15" hidden="false" customHeight="false" outlineLevel="0" collapsed="false">
      <c r="A22101" s="0" t="s">
        <v>91929</v>
      </c>
      <c r="B22101" s="0" t="n">
        <f aca="false">HOUR(C22101)</f>
        <v>10</v>
      </c>
      <c r="C22101" s="1" t="n">
        <v>41379.4263888889</v>
      </c>
      <c r="D22101" s="0" t="s">
        <v>91930</v>
      </c>
    </row>
    <row r="22102" customFormat="false" ht="15" hidden="false" customHeight="false" outlineLevel="0" collapsed="false">
      <c r="A22102" s="0" t="s">
        <v>91931</v>
      </c>
      <c r="B22102" s="0" t="n">
        <f aca="false">HOUR(C22102)</f>
        <v>10</v>
      </c>
      <c r="C22102" s="1" t="n">
        <v>41379.4263888889</v>
      </c>
      <c r="D22102" s="0" t="s">
        <v>91932</v>
      </c>
    </row>
    <row r="22103" customFormat="false" ht="15" hidden="false" customHeight="false" outlineLevel="0" collapsed="false">
      <c r="A22103" s="0" t="s">
        <v>91933</v>
      </c>
      <c r="B22103" s="0" t="n">
        <f aca="false">HOUR(C22103)</f>
        <v>10</v>
      </c>
      <c r="C22103" s="1" t="n">
        <v>41379.4263888889</v>
      </c>
      <c r="D22103" s="0" t="s">
        <v>91934</v>
      </c>
    </row>
    <row r="22104" customFormat="false" ht="15" hidden="false" customHeight="false" outlineLevel="0" collapsed="false">
      <c r="A22104" s="0" t="s">
        <v>17303</v>
      </c>
      <c r="B22104" s="0" t="n">
        <f aca="false">HOUR(C22104)</f>
        <v>10</v>
      </c>
      <c r="C22104" s="1" t="n">
        <v>41379.4263888889</v>
      </c>
      <c r="D22104" s="0" t="s">
        <v>91935</v>
      </c>
    </row>
    <row r="22105" customFormat="false" ht="15" hidden="false" customHeight="false" outlineLevel="0" collapsed="false">
      <c r="A22105" s="0" t="s">
        <v>17303</v>
      </c>
      <c r="B22105" s="0" t="n">
        <f aca="false">HOUR(C22105)</f>
        <v>10</v>
      </c>
      <c r="C22105" s="1" t="n">
        <v>41379.4263888889</v>
      </c>
      <c r="D22105" s="0" t="s">
        <v>91936</v>
      </c>
    </row>
    <row r="22106" customFormat="false" ht="15" hidden="false" customHeight="false" outlineLevel="0" collapsed="false">
      <c r="A22106" s="0" t="s">
        <v>27962</v>
      </c>
      <c r="B22106" s="0" t="n">
        <f aca="false">HOUR(C22106)</f>
        <v>10</v>
      </c>
      <c r="C22106" s="1" t="n">
        <v>41379.4263888889</v>
      </c>
      <c r="D22106" s="0" t="s">
        <v>91937</v>
      </c>
    </row>
    <row r="22107" customFormat="false" ht="15" hidden="false" customHeight="false" outlineLevel="0" collapsed="false">
      <c r="A22107" s="0" t="s">
        <v>86424</v>
      </c>
      <c r="B22107" s="0" t="n">
        <f aca="false">HOUR(C22107)</f>
        <v>10</v>
      </c>
      <c r="C22107" s="1" t="n">
        <v>41379.4263888889</v>
      </c>
      <c r="D22107" s="0" t="s">
        <v>91938</v>
      </c>
    </row>
    <row r="22108" customFormat="false" ht="15" hidden="false" customHeight="false" outlineLevel="0" collapsed="false">
      <c r="A22108" s="0" t="s">
        <v>81426</v>
      </c>
      <c r="B22108" s="0" t="n">
        <f aca="false">HOUR(C22108)</f>
        <v>10</v>
      </c>
      <c r="C22108" s="1" t="n">
        <v>41379.4263888889</v>
      </c>
      <c r="D22108" s="0" t="s">
        <v>91939</v>
      </c>
    </row>
    <row r="22109" customFormat="false" ht="15" hidden="false" customHeight="false" outlineLevel="0" collapsed="false">
      <c r="A22109" s="0" t="s">
        <v>795</v>
      </c>
      <c r="B22109" s="0" t="n">
        <f aca="false">HOUR(C22109)</f>
        <v>10</v>
      </c>
      <c r="C22109" s="1" t="n">
        <v>41379.4263888889</v>
      </c>
      <c r="D22109" s="0" t="s">
        <v>91940</v>
      </c>
    </row>
    <row r="22110" customFormat="false" ht="15" hidden="false" customHeight="false" outlineLevel="0" collapsed="false">
      <c r="A22110" s="0" t="s">
        <v>921</v>
      </c>
      <c r="B22110" s="0" t="n">
        <f aca="false">HOUR(C22110)</f>
        <v>10</v>
      </c>
      <c r="C22110" s="1" t="n">
        <v>41379.4263888889</v>
      </c>
      <c r="D22110" s="0" t="s">
        <v>91941</v>
      </c>
    </row>
    <row r="22111" customFormat="false" ht="15" hidden="false" customHeight="false" outlineLevel="0" collapsed="false">
      <c r="A22111" s="0" t="s">
        <v>91942</v>
      </c>
      <c r="B22111" s="0" t="n">
        <f aca="false">HOUR(C22111)</f>
        <v>10</v>
      </c>
      <c r="C22111" s="1" t="n">
        <v>41379.4263888889</v>
      </c>
      <c r="D22111" s="0" t="s">
        <v>91943</v>
      </c>
    </row>
    <row r="22112" customFormat="false" ht="15" hidden="false" customHeight="false" outlineLevel="0" collapsed="false">
      <c r="A22112" s="0" t="s">
        <v>80697</v>
      </c>
      <c r="B22112" s="0" t="n">
        <f aca="false">HOUR(C22112)</f>
        <v>10</v>
      </c>
      <c r="C22112" s="1" t="n">
        <v>41379.4263888889</v>
      </c>
      <c r="D22112" s="0" t="s">
        <v>91944</v>
      </c>
    </row>
    <row r="22113" customFormat="false" ht="15" hidden="false" customHeight="false" outlineLevel="0" collapsed="false">
      <c r="A22113" s="0" t="s">
        <v>91945</v>
      </c>
      <c r="B22113" s="0" t="n">
        <f aca="false">HOUR(C22113)</f>
        <v>10</v>
      </c>
      <c r="C22113" s="1" t="n">
        <v>41379.4263888889</v>
      </c>
      <c r="D22113" s="0" t="s">
        <v>91946</v>
      </c>
    </row>
    <row r="22114" customFormat="false" ht="15" hidden="false" customHeight="false" outlineLevel="0" collapsed="false">
      <c r="A22114" s="0" t="s">
        <v>91947</v>
      </c>
      <c r="B22114" s="0" t="n">
        <f aca="false">HOUR(C22114)</f>
        <v>10</v>
      </c>
      <c r="C22114" s="1" t="n">
        <v>41379.4263888889</v>
      </c>
      <c r="D22114" s="0" t="s">
        <v>91948</v>
      </c>
    </row>
    <row r="22115" customFormat="false" ht="15" hidden="false" customHeight="false" outlineLevel="0" collapsed="false">
      <c r="A22115" s="0" t="s">
        <v>91949</v>
      </c>
      <c r="B22115" s="0" t="n">
        <f aca="false">HOUR(C22115)</f>
        <v>10</v>
      </c>
      <c r="C22115" s="1" t="n">
        <v>41379.4263888889</v>
      </c>
      <c r="D22115" s="0" t="s">
        <v>91950</v>
      </c>
    </row>
    <row r="22116" customFormat="false" ht="15" hidden="false" customHeight="false" outlineLevel="0" collapsed="false">
      <c r="A22116" s="0" t="s">
        <v>91951</v>
      </c>
      <c r="B22116" s="0" t="n">
        <f aca="false">HOUR(C22116)</f>
        <v>10</v>
      </c>
      <c r="C22116" s="1" t="n">
        <v>41379.4263888889</v>
      </c>
      <c r="D22116" s="0" t="s">
        <v>91952</v>
      </c>
    </row>
    <row r="22117" customFormat="false" ht="15" hidden="false" customHeight="false" outlineLevel="0" collapsed="false">
      <c r="A22117" s="0" t="s">
        <v>91953</v>
      </c>
      <c r="B22117" s="0" t="n">
        <f aca="false">HOUR(C22117)</f>
        <v>10</v>
      </c>
      <c r="C22117" s="1" t="n">
        <v>41379.4263888889</v>
      </c>
      <c r="D22117" s="0" t="s">
        <v>91952</v>
      </c>
    </row>
    <row r="22118" customFormat="false" ht="15" hidden="false" customHeight="false" outlineLevel="0" collapsed="false">
      <c r="A22118" s="0" t="s">
        <v>63258</v>
      </c>
      <c r="B22118" s="0" t="n">
        <f aca="false">HOUR(C22118)</f>
        <v>10</v>
      </c>
      <c r="C22118" s="1" t="n">
        <v>41379.4263888889</v>
      </c>
      <c r="D22118" s="0" t="s">
        <v>91954</v>
      </c>
    </row>
    <row r="22119" customFormat="false" ht="15" hidden="false" customHeight="false" outlineLevel="0" collapsed="false">
      <c r="A22119" s="0" t="s">
        <v>91955</v>
      </c>
      <c r="B22119" s="0" t="n">
        <f aca="false">HOUR(C22119)</f>
        <v>10</v>
      </c>
      <c r="C22119" s="1" t="n">
        <v>41379.4263888889</v>
      </c>
      <c r="D22119" s="0" t="s">
        <v>91956</v>
      </c>
    </row>
    <row r="22120" customFormat="false" ht="15" hidden="false" customHeight="false" outlineLevel="0" collapsed="false">
      <c r="A22120" s="0" t="s">
        <v>91957</v>
      </c>
      <c r="B22120" s="0" t="n">
        <f aca="false">HOUR(C22120)</f>
        <v>10</v>
      </c>
      <c r="C22120" s="1" t="n">
        <v>41379.4263888889</v>
      </c>
      <c r="D22120" s="0" t="s">
        <v>91958</v>
      </c>
    </row>
    <row r="22121" customFormat="false" ht="15" hidden="false" customHeight="false" outlineLevel="0" collapsed="false">
      <c r="A22121" s="0" t="s">
        <v>91959</v>
      </c>
      <c r="B22121" s="0" t="n">
        <f aca="false">HOUR(C22121)</f>
        <v>10</v>
      </c>
      <c r="C22121" s="1" t="n">
        <v>41379.4263888889</v>
      </c>
      <c r="D22121" s="0" t="s">
        <v>91960</v>
      </c>
    </row>
    <row r="22122" customFormat="false" ht="15" hidden="false" customHeight="false" outlineLevel="0" collapsed="false">
      <c r="A22122" s="0" t="s">
        <v>91961</v>
      </c>
      <c r="B22122" s="0" t="n">
        <f aca="false">HOUR(C22122)</f>
        <v>10</v>
      </c>
      <c r="C22122" s="1" t="n">
        <v>41379.4270833333</v>
      </c>
      <c r="D22122" s="0" t="s">
        <v>91962</v>
      </c>
    </row>
    <row r="22123" customFormat="false" ht="15" hidden="false" customHeight="false" outlineLevel="0" collapsed="false">
      <c r="A22123" s="0" t="s">
        <v>224</v>
      </c>
      <c r="B22123" s="0" t="n">
        <f aca="false">HOUR(C22123)</f>
        <v>10</v>
      </c>
      <c r="C22123" s="1" t="n">
        <v>41379.4270833333</v>
      </c>
      <c r="D22123" s="0" t="s">
        <v>91963</v>
      </c>
    </row>
    <row r="22124" customFormat="false" ht="15" hidden="false" customHeight="false" outlineLevel="0" collapsed="false">
      <c r="A22124" s="0" t="s">
        <v>91964</v>
      </c>
      <c r="B22124" s="0" t="n">
        <f aca="false">HOUR(C22124)</f>
        <v>10</v>
      </c>
      <c r="C22124" s="1" t="n">
        <v>41379.4270833333</v>
      </c>
      <c r="D22124" s="0" t="s">
        <v>91965</v>
      </c>
    </row>
    <row r="22125" customFormat="false" ht="15" hidden="false" customHeight="false" outlineLevel="0" collapsed="false">
      <c r="A22125" s="0" t="s">
        <v>91966</v>
      </c>
      <c r="B22125" s="0" t="n">
        <f aca="false">HOUR(C22125)</f>
        <v>10</v>
      </c>
      <c r="C22125" s="1" t="n">
        <v>41379.4270833333</v>
      </c>
      <c r="D22125" s="0" t="s">
        <v>91967</v>
      </c>
    </row>
    <row r="22126" customFormat="false" ht="15" hidden="false" customHeight="false" outlineLevel="0" collapsed="false">
      <c r="A22126" s="0" t="s">
        <v>91968</v>
      </c>
      <c r="B22126" s="0" t="n">
        <f aca="false">HOUR(C22126)</f>
        <v>10</v>
      </c>
      <c r="C22126" s="1" t="n">
        <v>41379.4270833333</v>
      </c>
      <c r="D22126" s="0" t="s">
        <v>91967</v>
      </c>
    </row>
    <row r="22127" customFormat="false" ht="15" hidden="false" customHeight="false" outlineLevel="0" collapsed="false">
      <c r="A22127" s="0" t="s">
        <v>68306</v>
      </c>
      <c r="B22127" s="0" t="n">
        <f aca="false">HOUR(C22127)</f>
        <v>10</v>
      </c>
      <c r="C22127" s="1" t="n">
        <v>41379.4270833333</v>
      </c>
      <c r="D22127" s="0" t="s">
        <v>91967</v>
      </c>
    </row>
    <row r="22128" customFormat="false" ht="15" hidden="false" customHeight="false" outlineLevel="0" collapsed="false">
      <c r="A22128" s="0" t="s">
        <v>2833</v>
      </c>
      <c r="B22128" s="0" t="n">
        <f aca="false">HOUR(C22128)</f>
        <v>10</v>
      </c>
      <c r="C22128" s="1" t="n">
        <v>41379.4270833333</v>
      </c>
      <c r="D22128" s="0" t="s">
        <v>91969</v>
      </c>
    </row>
    <row r="22129" customFormat="false" ht="15" hidden="false" customHeight="false" outlineLevel="0" collapsed="false">
      <c r="A22129" s="0" t="s">
        <v>91970</v>
      </c>
      <c r="B22129" s="0" t="n">
        <f aca="false">HOUR(C22129)</f>
        <v>10</v>
      </c>
      <c r="C22129" s="1" t="n">
        <v>41379.4270833333</v>
      </c>
      <c r="D22129" s="0" t="s">
        <v>91971</v>
      </c>
    </row>
    <row r="22130" customFormat="false" ht="15" hidden="false" customHeight="false" outlineLevel="0" collapsed="false">
      <c r="A22130" s="0" t="s">
        <v>91972</v>
      </c>
      <c r="B22130" s="0" t="n">
        <f aca="false">HOUR(C22130)</f>
        <v>10</v>
      </c>
      <c r="C22130" s="1" t="n">
        <v>41379.4270833333</v>
      </c>
      <c r="D22130" s="0" t="s">
        <v>91973</v>
      </c>
    </row>
    <row r="22131" customFormat="false" ht="15" hidden="false" customHeight="false" outlineLevel="0" collapsed="false">
      <c r="A22131" s="0" t="s">
        <v>91974</v>
      </c>
      <c r="B22131" s="0" t="n">
        <f aca="false">HOUR(C22131)</f>
        <v>10</v>
      </c>
      <c r="C22131" s="1" t="n">
        <v>41379.4270833333</v>
      </c>
      <c r="D22131" s="0" t="s">
        <v>91975</v>
      </c>
    </row>
    <row r="22132" customFormat="false" ht="15" hidden="false" customHeight="false" outlineLevel="0" collapsed="false">
      <c r="A22132" s="0" t="s">
        <v>91976</v>
      </c>
      <c r="B22132" s="0" t="n">
        <f aca="false">HOUR(C22132)</f>
        <v>10</v>
      </c>
      <c r="C22132" s="1" t="n">
        <v>41379.4270833333</v>
      </c>
      <c r="D22132" s="0" t="s">
        <v>91977</v>
      </c>
    </row>
    <row r="22133" customFormat="false" ht="15" hidden="false" customHeight="false" outlineLevel="0" collapsed="false">
      <c r="A22133" s="0" t="s">
        <v>91978</v>
      </c>
      <c r="B22133" s="0" t="n">
        <f aca="false">HOUR(C22133)</f>
        <v>10</v>
      </c>
      <c r="C22133" s="1" t="n">
        <v>41379.4270833333</v>
      </c>
      <c r="D22133" s="0" t="s">
        <v>91979</v>
      </c>
    </row>
    <row r="22134" customFormat="false" ht="15" hidden="false" customHeight="false" outlineLevel="0" collapsed="false">
      <c r="A22134" s="0" t="s">
        <v>91980</v>
      </c>
      <c r="B22134" s="0" t="n">
        <f aca="false">HOUR(C22134)</f>
        <v>10</v>
      </c>
      <c r="C22134" s="1" t="n">
        <v>41379.4270833333</v>
      </c>
      <c r="D22134" s="0" t="s">
        <v>91981</v>
      </c>
    </row>
    <row r="22135" customFormat="false" ht="15" hidden="false" customHeight="false" outlineLevel="0" collapsed="false">
      <c r="A22135" s="0" t="s">
        <v>91982</v>
      </c>
      <c r="B22135" s="0" t="n">
        <f aca="false">HOUR(C22135)</f>
        <v>10</v>
      </c>
      <c r="C22135" s="1" t="n">
        <v>41379.4270833333</v>
      </c>
      <c r="D22135" s="0" t="s">
        <v>91983</v>
      </c>
    </row>
    <row r="22136" customFormat="false" ht="15" hidden="false" customHeight="false" outlineLevel="0" collapsed="false">
      <c r="A22136" s="0" t="s">
        <v>13688</v>
      </c>
      <c r="B22136" s="0" t="n">
        <f aca="false">HOUR(C22136)</f>
        <v>10</v>
      </c>
      <c r="C22136" s="1" t="n">
        <v>41379.4270833333</v>
      </c>
      <c r="D22136" s="0" t="s">
        <v>91984</v>
      </c>
    </row>
    <row r="22137" customFormat="false" ht="15" hidden="false" customHeight="false" outlineLevel="0" collapsed="false">
      <c r="A22137" s="0" t="s">
        <v>19278</v>
      </c>
      <c r="B22137" s="0" t="n">
        <f aca="false">HOUR(C22137)</f>
        <v>10</v>
      </c>
      <c r="C22137" s="1" t="n">
        <v>41379.4270833333</v>
      </c>
      <c r="D22137" s="0" t="s">
        <v>91985</v>
      </c>
    </row>
    <row r="22138" customFormat="false" ht="15" hidden="false" customHeight="false" outlineLevel="0" collapsed="false">
      <c r="A22138" s="0" t="s">
        <v>91986</v>
      </c>
      <c r="B22138" s="0" t="n">
        <f aca="false">HOUR(C22138)</f>
        <v>10</v>
      </c>
      <c r="C22138" s="1" t="n">
        <v>41379.4270833333</v>
      </c>
      <c r="D22138" s="0" t="s">
        <v>91987</v>
      </c>
    </row>
    <row r="22139" customFormat="false" ht="15" hidden="false" customHeight="false" outlineLevel="0" collapsed="false">
      <c r="A22139" s="0" t="s">
        <v>91988</v>
      </c>
      <c r="B22139" s="0" t="n">
        <f aca="false">HOUR(C22139)</f>
        <v>10</v>
      </c>
      <c r="C22139" s="1" t="n">
        <v>41379.4270833333</v>
      </c>
      <c r="D22139" s="0" t="s">
        <v>91989</v>
      </c>
    </row>
    <row r="22140" customFormat="false" ht="15" hidden="false" customHeight="false" outlineLevel="0" collapsed="false">
      <c r="A22140" s="0" t="s">
        <v>91986</v>
      </c>
      <c r="B22140" s="0" t="n">
        <f aca="false">HOUR(C22140)</f>
        <v>10</v>
      </c>
      <c r="C22140" s="1" t="n">
        <v>41379.4270833333</v>
      </c>
      <c r="D22140" s="0" t="s">
        <v>91990</v>
      </c>
    </row>
    <row r="22141" customFormat="false" ht="15" hidden="false" customHeight="false" outlineLevel="0" collapsed="false">
      <c r="A22141" s="0" t="s">
        <v>91991</v>
      </c>
      <c r="B22141" s="0" t="n">
        <f aca="false">HOUR(C22141)</f>
        <v>10</v>
      </c>
      <c r="C22141" s="1" t="n">
        <v>41379.4270833333</v>
      </c>
      <c r="D22141" s="0" t="s">
        <v>91992</v>
      </c>
    </row>
    <row r="22142" customFormat="false" ht="15" hidden="false" customHeight="false" outlineLevel="0" collapsed="false">
      <c r="A22142" s="0" t="s">
        <v>41152</v>
      </c>
      <c r="B22142" s="0" t="n">
        <f aca="false">HOUR(C22142)</f>
        <v>10</v>
      </c>
      <c r="C22142" s="1" t="n">
        <v>41379.4270833333</v>
      </c>
      <c r="D22142" s="0" t="s">
        <v>91993</v>
      </c>
    </row>
    <row r="22143" customFormat="false" ht="15" hidden="false" customHeight="false" outlineLevel="0" collapsed="false">
      <c r="A22143" s="0" t="s">
        <v>42849</v>
      </c>
      <c r="B22143" s="0" t="n">
        <f aca="false">HOUR(C22143)</f>
        <v>10</v>
      </c>
      <c r="C22143" s="1" t="n">
        <v>41379.4270833333</v>
      </c>
      <c r="D22143" s="0" t="s">
        <v>91994</v>
      </c>
    </row>
    <row r="22144" customFormat="false" ht="15" hidden="false" customHeight="false" outlineLevel="0" collapsed="false">
      <c r="A22144" s="0" t="s">
        <v>91995</v>
      </c>
      <c r="B22144" s="0" t="n">
        <f aca="false">HOUR(C22144)</f>
        <v>10</v>
      </c>
      <c r="C22144" s="1" t="n">
        <v>41379.4270833333</v>
      </c>
      <c r="D22144" s="0" t="s">
        <v>91996</v>
      </c>
    </row>
    <row r="22145" customFormat="false" ht="15" hidden="false" customHeight="false" outlineLevel="0" collapsed="false">
      <c r="A22145" s="0" t="s">
        <v>91997</v>
      </c>
      <c r="B22145" s="0" t="n">
        <f aca="false">HOUR(C22145)</f>
        <v>10</v>
      </c>
      <c r="C22145" s="1" t="n">
        <v>41379.4270833333</v>
      </c>
      <c r="D22145" s="0" t="s">
        <v>91998</v>
      </c>
    </row>
    <row r="22146" customFormat="false" ht="15" hidden="false" customHeight="false" outlineLevel="0" collapsed="false">
      <c r="A22146" s="0" t="s">
        <v>91999</v>
      </c>
      <c r="B22146" s="0" t="n">
        <f aca="false">HOUR(C22146)</f>
        <v>10</v>
      </c>
      <c r="C22146" s="1" t="n">
        <v>41379.4270833333</v>
      </c>
      <c r="D22146" s="0" t="s">
        <v>92000</v>
      </c>
    </row>
    <row r="22147" customFormat="false" ht="15" hidden="false" customHeight="false" outlineLevel="0" collapsed="false">
      <c r="A22147" s="0" t="s">
        <v>92001</v>
      </c>
      <c r="B22147" s="0" t="n">
        <f aca="false">HOUR(C22147)</f>
        <v>10</v>
      </c>
      <c r="C22147" s="1" t="n">
        <v>41379.4270833333</v>
      </c>
      <c r="D22147" s="0" t="s">
        <v>92002</v>
      </c>
    </row>
    <row r="22148" customFormat="false" ht="15" hidden="false" customHeight="false" outlineLevel="0" collapsed="false">
      <c r="A22148" s="0" t="s">
        <v>2929</v>
      </c>
      <c r="B22148" s="0" t="n">
        <f aca="false">HOUR(C22148)</f>
        <v>10</v>
      </c>
      <c r="C22148" s="1" t="n">
        <v>41379.4277777778</v>
      </c>
      <c r="D22148" s="0" t="s">
        <v>92003</v>
      </c>
    </row>
    <row r="22149" customFormat="false" ht="15" hidden="false" customHeight="false" outlineLevel="0" collapsed="false">
      <c r="A22149" s="0" t="s">
        <v>190</v>
      </c>
      <c r="B22149" s="0" t="n">
        <f aca="false">HOUR(C22149)</f>
        <v>10</v>
      </c>
      <c r="C22149" s="1" t="n">
        <v>41379.4277777778</v>
      </c>
      <c r="D22149" s="0" t="s">
        <v>92004</v>
      </c>
    </row>
    <row r="22150" customFormat="false" ht="15" hidden="false" customHeight="false" outlineLevel="0" collapsed="false">
      <c r="A22150" s="0" t="s">
        <v>91974</v>
      </c>
      <c r="B22150" s="0" t="n">
        <f aca="false">HOUR(C22150)</f>
        <v>10</v>
      </c>
      <c r="C22150" s="1" t="n">
        <v>41379.4277777778</v>
      </c>
      <c r="D22150" s="0" t="s">
        <v>92005</v>
      </c>
    </row>
    <row r="22151" customFormat="false" ht="15" hidden="false" customHeight="false" outlineLevel="0" collapsed="false">
      <c r="A22151" s="0" t="s">
        <v>92006</v>
      </c>
      <c r="B22151" s="0" t="n">
        <f aca="false">HOUR(C22151)</f>
        <v>10</v>
      </c>
      <c r="C22151" s="1" t="n">
        <v>41379.4277777778</v>
      </c>
      <c r="D22151" s="0" t="s">
        <v>92007</v>
      </c>
    </row>
    <row r="22152" customFormat="false" ht="15" hidden="false" customHeight="false" outlineLevel="0" collapsed="false">
      <c r="A22152" s="0" t="s">
        <v>92008</v>
      </c>
      <c r="B22152" s="0" t="n">
        <f aca="false">HOUR(C22152)</f>
        <v>10</v>
      </c>
      <c r="C22152" s="1" t="n">
        <v>41379.4277777778</v>
      </c>
      <c r="D22152" s="0" t="s">
        <v>92009</v>
      </c>
    </row>
    <row r="22153" customFormat="false" ht="15" hidden="false" customHeight="false" outlineLevel="0" collapsed="false">
      <c r="A22153" s="0" t="s">
        <v>4428</v>
      </c>
      <c r="B22153" s="0" t="n">
        <f aca="false">HOUR(C22153)</f>
        <v>10</v>
      </c>
      <c r="C22153" s="1" t="n">
        <v>41379.4277777778</v>
      </c>
      <c r="D22153" s="0" t="s">
        <v>92010</v>
      </c>
    </row>
    <row r="22154" customFormat="false" ht="15" hidden="false" customHeight="false" outlineLevel="0" collapsed="false">
      <c r="A22154" s="0" t="s">
        <v>921</v>
      </c>
      <c r="B22154" s="0" t="n">
        <f aca="false">HOUR(C22154)</f>
        <v>10</v>
      </c>
      <c r="C22154" s="1" t="n">
        <v>41379.4277777778</v>
      </c>
      <c r="D22154" s="0" t="s">
        <v>92011</v>
      </c>
    </row>
    <row r="22155" customFormat="false" ht="15" hidden="false" customHeight="false" outlineLevel="0" collapsed="false">
      <c r="A22155" s="0" t="s">
        <v>92012</v>
      </c>
      <c r="B22155" s="0" t="n">
        <f aca="false">HOUR(C22155)</f>
        <v>10</v>
      </c>
      <c r="C22155" s="1" t="n">
        <v>41379.4277777778</v>
      </c>
      <c r="D22155" s="0" t="s">
        <v>92013</v>
      </c>
    </row>
    <row r="22156" customFormat="false" ht="15" hidden="false" customHeight="false" outlineLevel="0" collapsed="false">
      <c r="A22156" s="0" t="s">
        <v>92014</v>
      </c>
      <c r="B22156" s="0" t="n">
        <f aca="false">HOUR(C22156)</f>
        <v>10</v>
      </c>
      <c r="C22156" s="1" t="n">
        <v>41379.4277777778</v>
      </c>
      <c r="D22156" s="0" t="s">
        <v>92015</v>
      </c>
    </row>
    <row r="22157" customFormat="false" ht="15" hidden="false" customHeight="false" outlineLevel="0" collapsed="false">
      <c r="A22157" s="0" t="s">
        <v>86220</v>
      </c>
      <c r="B22157" s="0" t="n">
        <f aca="false">HOUR(C22157)</f>
        <v>10</v>
      </c>
      <c r="C22157" s="1" t="n">
        <v>41379.4277777778</v>
      </c>
      <c r="D22157" s="0" t="s">
        <v>92016</v>
      </c>
    </row>
    <row r="22158" customFormat="false" ht="15" hidden="false" customHeight="false" outlineLevel="0" collapsed="false">
      <c r="A22158" s="0" t="s">
        <v>92017</v>
      </c>
      <c r="B22158" s="0" t="n">
        <f aca="false">HOUR(C22158)</f>
        <v>10</v>
      </c>
      <c r="C22158" s="1" t="n">
        <v>41379.4277777778</v>
      </c>
      <c r="D22158" s="0" t="s">
        <v>92018</v>
      </c>
    </row>
    <row r="22159" customFormat="false" ht="15" hidden="false" customHeight="false" outlineLevel="0" collapsed="false">
      <c r="A22159" s="0" t="s">
        <v>92019</v>
      </c>
      <c r="B22159" s="0" t="n">
        <f aca="false">HOUR(C22159)</f>
        <v>10</v>
      </c>
      <c r="C22159" s="1" t="n">
        <v>41379.4277777778</v>
      </c>
      <c r="D22159" s="0" t="s">
        <v>92020</v>
      </c>
    </row>
    <row r="22160" customFormat="false" ht="15" hidden="false" customHeight="false" outlineLevel="0" collapsed="false">
      <c r="A22160" s="0" t="s">
        <v>21102</v>
      </c>
      <c r="B22160" s="0" t="n">
        <f aca="false">HOUR(C22160)</f>
        <v>10</v>
      </c>
      <c r="C22160" s="1" t="n">
        <v>41379.4277777778</v>
      </c>
      <c r="D22160" s="0" t="s">
        <v>92021</v>
      </c>
    </row>
    <row r="22161" customFormat="false" ht="15" hidden="false" customHeight="false" outlineLevel="0" collapsed="false">
      <c r="A22161" s="0" t="s">
        <v>92022</v>
      </c>
      <c r="B22161" s="0" t="n">
        <f aca="false">HOUR(C22161)</f>
        <v>10</v>
      </c>
      <c r="C22161" s="1" t="n">
        <v>41379.4277777778</v>
      </c>
      <c r="D22161" s="0" t="s">
        <v>92023</v>
      </c>
    </row>
    <row r="22162" customFormat="false" ht="15" hidden="false" customHeight="false" outlineLevel="0" collapsed="false">
      <c r="A22162" s="0" t="s">
        <v>92024</v>
      </c>
      <c r="B22162" s="0" t="n">
        <f aca="false">HOUR(C22162)</f>
        <v>10</v>
      </c>
      <c r="C22162" s="1" t="n">
        <v>41379.4277777778</v>
      </c>
      <c r="D22162" s="0" t="s">
        <v>92025</v>
      </c>
    </row>
    <row r="22163" customFormat="false" ht="15" hidden="false" customHeight="false" outlineLevel="0" collapsed="false">
      <c r="A22163" s="0" t="s">
        <v>92026</v>
      </c>
      <c r="B22163" s="0" t="n">
        <f aca="false">HOUR(C22163)</f>
        <v>10</v>
      </c>
      <c r="C22163" s="1" t="n">
        <v>41379.4277777778</v>
      </c>
      <c r="D22163" s="0" t="s">
        <v>92027</v>
      </c>
    </row>
    <row r="22164" customFormat="false" ht="15" hidden="false" customHeight="false" outlineLevel="0" collapsed="false">
      <c r="A22164" s="0" t="s">
        <v>92028</v>
      </c>
      <c r="B22164" s="0" t="n">
        <f aca="false">HOUR(C22164)</f>
        <v>10</v>
      </c>
      <c r="C22164" s="1" t="n">
        <v>41379.4277777778</v>
      </c>
      <c r="D22164" s="0" t="s">
        <v>92029</v>
      </c>
    </row>
    <row r="22165" customFormat="false" ht="15" hidden="false" customHeight="false" outlineLevel="0" collapsed="false">
      <c r="A22165" s="0" t="s">
        <v>91675</v>
      </c>
      <c r="B22165" s="0" t="n">
        <f aca="false">HOUR(C22165)</f>
        <v>10</v>
      </c>
      <c r="C22165" s="1" t="n">
        <v>41379.4277777778</v>
      </c>
      <c r="D22165" s="0" t="s">
        <v>92030</v>
      </c>
    </row>
    <row r="22166" customFormat="false" ht="15" hidden="false" customHeight="false" outlineLevel="0" collapsed="false">
      <c r="A22166" s="0" t="s">
        <v>92031</v>
      </c>
      <c r="B22166" s="0" t="n">
        <f aca="false">HOUR(C22166)</f>
        <v>10</v>
      </c>
      <c r="C22166" s="1" t="n">
        <v>41379.4277777778</v>
      </c>
      <c r="D22166" s="0" t="s">
        <v>92032</v>
      </c>
    </row>
    <row r="22167" customFormat="false" ht="15" hidden="false" customHeight="false" outlineLevel="0" collapsed="false">
      <c r="A22167" s="0" t="s">
        <v>67245</v>
      </c>
      <c r="B22167" s="0" t="n">
        <f aca="false">HOUR(C22167)</f>
        <v>10</v>
      </c>
      <c r="C22167" s="1" t="n">
        <v>41379.4277777778</v>
      </c>
      <c r="D22167" s="0" t="s">
        <v>92033</v>
      </c>
    </row>
    <row r="22168" customFormat="false" ht="15" hidden="false" customHeight="false" outlineLevel="0" collapsed="false">
      <c r="A22168" s="0" t="s">
        <v>92034</v>
      </c>
      <c r="B22168" s="0" t="n">
        <f aca="false">HOUR(C22168)</f>
        <v>10</v>
      </c>
      <c r="C22168" s="1" t="n">
        <v>41379.4277777778</v>
      </c>
      <c r="D22168" s="0" t="s">
        <v>92035</v>
      </c>
    </row>
    <row r="22169" customFormat="false" ht="15" hidden="false" customHeight="false" outlineLevel="0" collapsed="false">
      <c r="A22169" s="0" t="s">
        <v>92036</v>
      </c>
      <c r="B22169" s="0" t="n">
        <f aca="false">HOUR(C22169)</f>
        <v>10</v>
      </c>
      <c r="C22169" s="1" t="n">
        <v>41379.4277777778</v>
      </c>
      <c r="D22169" s="0" t="s">
        <v>92037</v>
      </c>
    </row>
    <row r="22170" customFormat="false" ht="15" hidden="false" customHeight="false" outlineLevel="0" collapsed="false">
      <c r="A22170" s="0" t="s">
        <v>92038</v>
      </c>
      <c r="B22170" s="0" t="n">
        <f aca="false">HOUR(C22170)</f>
        <v>10</v>
      </c>
      <c r="C22170" s="1" t="n">
        <v>41379.4277777778</v>
      </c>
      <c r="D22170" s="0" t="s">
        <v>92039</v>
      </c>
    </row>
    <row r="22171" customFormat="false" ht="15" hidden="false" customHeight="false" outlineLevel="0" collapsed="false">
      <c r="A22171" s="0" t="s">
        <v>92040</v>
      </c>
      <c r="B22171" s="0" t="n">
        <f aca="false">HOUR(C22171)</f>
        <v>10</v>
      </c>
      <c r="C22171" s="1" t="n">
        <v>41379.4277777778</v>
      </c>
      <c r="D22171" s="0" t="s">
        <v>92041</v>
      </c>
    </row>
    <row r="22172" customFormat="false" ht="15" hidden="false" customHeight="false" outlineLevel="0" collapsed="false">
      <c r="A22172" s="0" t="s">
        <v>92042</v>
      </c>
      <c r="B22172" s="0" t="n">
        <f aca="false">HOUR(C22172)</f>
        <v>10</v>
      </c>
      <c r="C22172" s="1" t="n">
        <v>41379.4284722222</v>
      </c>
      <c r="D22172" s="0" t="s">
        <v>92043</v>
      </c>
    </row>
    <row r="22173" customFormat="false" ht="15" hidden="false" customHeight="false" outlineLevel="0" collapsed="false">
      <c r="A22173" s="0" t="s">
        <v>26572</v>
      </c>
      <c r="B22173" s="0" t="n">
        <f aca="false">HOUR(C22173)</f>
        <v>10</v>
      </c>
      <c r="C22173" s="1" t="n">
        <v>41379.4284722222</v>
      </c>
      <c r="D22173" s="0" t="s">
        <v>92044</v>
      </c>
    </row>
    <row r="22174" customFormat="false" ht="15" hidden="false" customHeight="false" outlineLevel="0" collapsed="false">
      <c r="A22174" s="0" t="s">
        <v>92045</v>
      </c>
      <c r="B22174" s="0" t="n">
        <f aca="false">HOUR(C22174)</f>
        <v>10</v>
      </c>
      <c r="C22174" s="1" t="n">
        <v>41379.4284722222</v>
      </c>
      <c r="D22174" s="0" t="s">
        <v>92046</v>
      </c>
    </row>
    <row r="22175" customFormat="false" ht="15" hidden="false" customHeight="false" outlineLevel="0" collapsed="false">
      <c r="A22175" s="0" t="s">
        <v>92047</v>
      </c>
      <c r="B22175" s="0" t="n">
        <f aca="false">HOUR(C22175)</f>
        <v>10</v>
      </c>
      <c r="C22175" s="1" t="n">
        <v>41379.4284722222</v>
      </c>
      <c r="D22175" s="0" t="s">
        <v>92048</v>
      </c>
    </row>
    <row r="22176" customFormat="false" ht="15" hidden="false" customHeight="false" outlineLevel="0" collapsed="false">
      <c r="A22176" s="0" t="s">
        <v>6320</v>
      </c>
      <c r="B22176" s="0" t="n">
        <f aca="false">HOUR(C22176)</f>
        <v>10</v>
      </c>
      <c r="C22176" s="1" t="n">
        <v>41379.4284722222</v>
      </c>
      <c r="D22176" s="0" t="s">
        <v>92049</v>
      </c>
    </row>
    <row r="22177" customFormat="false" ht="15" hidden="false" customHeight="false" outlineLevel="0" collapsed="false">
      <c r="A22177" s="0" t="s">
        <v>92050</v>
      </c>
      <c r="B22177" s="0" t="n">
        <f aca="false">HOUR(C22177)</f>
        <v>10</v>
      </c>
      <c r="C22177" s="1" t="n">
        <v>41379.4284722222</v>
      </c>
      <c r="D22177" s="0" t="s">
        <v>92051</v>
      </c>
    </row>
    <row r="22178" customFormat="false" ht="15" hidden="false" customHeight="false" outlineLevel="0" collapsed="false">
      <c r="A22178" s="0" t="s">
        <v>92052</v>
      </c>
      <c r="B22178" s="0" t="n">
        <f aca="false">HOUR(C22178)</f>
        <v>10</v>
      </c>
      <c r="C22178" s="1" t="n">
        <v>41379.4284722222</v>
      </c>
      <c r="D22178" s="0" t="s">
        <v>92053</v>
      </c>
    </row>
    <row r="22179" customFormat="false" ht="15" hidden="false" customHeight="false" outlineLevel="0" collapsed="false">
      <c r="A22179" s="0" t="s">
        <v>6320</v>
      </c>
      <c r="B22179" s="0" t="n">
        <f aca="false">HOUR(C22179)</f>
        <v>10</v>
      </c>
      <c r="C22179" s="1" t="n">
        <v>41379.4284722222</v>
      </c>
      <c r="D22179" s="0" t="s">
        <v>92054</v>
      </c>
    </row>
    <row r="22180" customFormat="false" ht="15" hidden="false" customHeight="false" outlineLevel="0" collapsed="false">
      <c r="A22180" s="0" t="s">
        <v>6320</v>
      </c>
      <c r="B22180" s="0" t="n">
        <f aca="false">HOUR(C22180)</f>
        <v>10</v>
      </c>
      <c r="C22180" s="1" t="n">
        <v>41379.4284722222</v>
      </c>
      <c r="D22180" s="0" t="s">
        <v>92055</v>
      </c>
    </row>
    <row r="22181" customFormat="false" ht="15" hidden="false" customHeight="false" outlineLevel="0" collapsed="false">
      <c r="A22181" s="0" t="s">
        <v>190</v>
      </c>
      <c r="B22181" s="0" t="n">
        <f aca="false">HOUR(C22181)</f>
        <v>10</v>
      </c>
      <c r="C22181" s="1" t="n">
        <v>41379.4284722222</v>
      </c>
      <c r="D22181" s="0" t="s">
        <v>92056</v>
      </c>
    </row>
    <row r="22182" customFormat="false" ht="15" hidden="false" customHeight="false" outlineLevel="0" collapsed="false">
      <c r="A22182" s="0" t="s">
        <v>92057</v>
      </c>
      <c r="B22182" s="0" t="n">
        <f aca="false">HOUR(C22182)</f>
        <v>10</v>
      </c>
      <c r="C22182" s="1" t="n">
        <v>41379.4284722222</v>
      </c>
      <c r="D22182" s="0" t="s">
        <v>92058</v>
      </c>
    </row>
    <row r="22183" customFormat="false" ht="15" hidden="false" customHeight="false" outlineLevel="0" collapsed="false">
      <c r="A22183" s="0" t="s">
        <v>49639</v>
      </c>
      <c r="B22183" s="0" t="n">
        <f aca="false">HOUR(C22183)</f>
        <v>10</v>
      </c>
      <c r="C22183" s="1" t="n">
        <v>41379.4284722222</v>
      </c>
      <c r="D22183" s="0" t="s">
        <v>92059</v>
      </c>
    </row>
    <row r="22184" customFormat="false" ht="15" hidden="false" customHeight="false" outlineLevel="0" collapsed="false">
      <c r="A22184" s="0" t="s">
        <v>1380</v>
      </c>
      <c r="B22184" s="0" t="n">
        <f aca="false">HOUR(C22184)</f>
        <v>10</v>
      </c>
      <c r="C22184" s="1" t="n">
        <v>41379.4284722222</v>
      </c>
      <c r="D22184" s="0" t="s">
        <v>92060</v>
      </c>
    </row>
    <row r="22185" customFormat="false" ht="15" hidden="false" customHeight="false" outlineLevel="0" collapsed="false">
      <c r="A22185" s="0" t="s">
        <v>61495</v>
      </c>
      <c r="B22185" s="0" t="n">
        <f aca="false">HOUR(C22185)</f>
        <v>10</v>
      </c>
      <c r="C22185" s="1" t="n">
        <v>41379.4284722222</v>
      </c>
      <c r="D22185" s="0" t="s">
        <v>92061</v>
      </c>
    </row>
    <row r="22186" customFormat="false" ht="15" hidden="false" customHeight="false" outlineLevel="0" collapsed="false">
      <c r="A22186" s="0" t="s">
        <v>92062</v>
      </c>
      <c r="B22186" s="0" t="n">
        <f aca="false">HOUR(C22186)</f>
        <v>10</v>
      </c>
      <c r="C22186" s="1" t="n">
        <v>41379.4284722222</v>
      </c>
      <c r="D22186" s="0" t="s">
        <v>92063</v>
      </c>
    </row>
    <row r="22187" customFormat="false" ht="15" hidden="false" customHeight="false" outlineLevel="0" collapsed="false">
      <c r="A22187" s="0" t="s">
        <v>92064</v>
      </c>
      <c r="B22187" s="0" t="n">
        <f aca="false">HOUR(C22187)</f>
        <v>10</v>
      </c>
      <c r="C22187" s="1" t="n">
        <v>41379.4284722222</v>
      </c>
      <c r="D22187" s="0" t="s">
        <v>92065</v>
      </c>
    </row>
    <row r="22188" customFormat="false" ht="15" hidden="false" customHeight="false" outlineLevel="0" collapsed="false">
      <c r="A22188" s="0" t="s">
        <v>92066</v>
      </c>
      <c r="B22188" s="0" t="n">
        <f aca="false">HOUR(C22188)</f>
        <v>10</v>
      </c>
      <c r="C22188" s="1" t="n">
        <v>41379.4284722222</v>
      </c>
      <c r="D22188" s="0" t="s">
        <v>92067</v>
      </c>
    </row>
    <row r="22189" customFormat="false" ht="15" hidden="false" customHeight="false" outlineLevel="0" collapsed="false">
      <c r="A22189" s="0" t="s">
        <v>92068</v>
      </c>
      <c r="B22189" s="0" t="n">
        <f aca="false">HOUR(C22189)</f>
        <v>10</v>
      </c>
      <c r="C22189" s="1" t="n">
        <v>41379.4284722222</v>
      </c>
      <c r="D22189" s="0" t="s">
        <v>92069</v>
      </c>
    </row>
    <row r="22190" customFormat="false" ht="15" hidden="false" customHeight="false" outlineLevel="0" collapsed="false">
      <c r="A22190" s="0" t="s">
        <v>92070</v>
      </c>
      <c r="B22190" s="0" t="n">
        <f aca="false">HOUR(C22190)</f>
        <v>10</v>
      </c>
      <c r="C22190" s="1" t="n">
        <v>41379.4284722222</v>
      </c>
      <c r="D22190" s="0" t="s">
        <v>92071</v>
      </c>
    </row>
    <row r="22191" customFormat="false" ht="15" hidden="false" customHeight="false" outlineLevel="0" collapsed="false">
      <c r="A22191" s="0" t="s">
        <v>92072</v>
      </c>
      <c r="B22191" s="0" t="n">
        <f aca="false">HOUR(C22191)</f>
        <v>10</v>
      </c>
      <c r="C22191" s="1" t="n">
        <v>41379.4284722222</v>
      </c>
      <c r="D22191" s="0" t="s">
        <v>92073</v>
      </c>
    </row>
    <row r="22192" customFormat="false" ht="15" hidden="false" customHeight="false" outlineLevel="0" collapsed="false">
      <c r="A22192" s="0" t="s">
        <v>92074</v>
      </c>
      <c r="B22192" s="0" t="n">
        <f aca="false">HOUR(C22192)</f>
        <v>10</v>
      </c>
      <c r="C22192" s="1" t="n">
        <v>41379.4284722222</v>
      </c>
      <c r="D22192" s="0" t="s">
        <v>92075</v>
      </c>
    </row>
    <row r="22193" customFormat="false" ht="15" hidden="false" customHeight="false" outlineLevel="0" collapsed="false">
      <c r="A22193" s="0" t="s">
        <v>34991</v>
      </c>
      <c r="B22193" s="0" t="n">
        <f aca="false">HOUR(C22193)</f>
        <v>10</v>
      </c>
      <c r="C22193" s="1" t="n">
        <v>41379.4284722222</v>
      </c>
      <c r="D22193" s="0" t="s">
        <v>92076</v>
      </c>
    </row>
    <row r="22194" customFormat="false" ht="15" hidden="false" customHeight="false" outlineLevel="0" collapsed="false">
      <c r="A22194" s="0" t="s">
        <v>92077</v>
      </c>
      <c r="B22194" s="0" t="n">
        <f aca="false">HOUR(C22194)</f>
        <v>10</v>
      </c>
      <c r="C22194" s="1" t="n">
        <v>41379.4284722222</v>
      </c>
      <c r="D22194" s="0" t="s">
        <v>92078</v>
      </c>
    </row>
    <row r="22195" customFormat="false" ht="15" hidden="false" customHeight="false" outlineLevel="0" collapsed="false">
      <c r="A22195" s="0" t="s">
        <v>48751</v>
      </c>
      <c r="B22195" s="0" t="n">
        <f aca="false">HOUR(C22195)</f>
        <v>10</v>
      </c>
      <c r="C22195" s="1" t="n">
        <v>41379.4284722222</v>
      </c>
      <c r="D22195" s="0" t="s">
        <v>92079</v>
      </c>
    </row>
    <row r="22196" customFormat="false" ht="15" hidden="false" customHeight="false" outlineLevel="0" collapsed="false">
      <c r="A22196" s="0" t="s">
        <v>79176</v>
      </c>
      <c r="B22196" s="0" t="n">
        <f aca="false">HOUR(C22196)</f>
        <v>10</v>
      </c>
      <c r="C22196" s="1" t="n">
        <v>41379.4284722222</v>
      </c>
      <c r="D22196" s="0" t="s">
        <v>92080</v>
      </c>
    </row>
    <row r="22197" customFormat="false" ht="15" hidden="false" customHeight="false" outlineLevel="0" collapsed="false">
      <c r="A22197" s="0" t="s">
        <v>92081</v>
      </c>
      <c r="B22197" s="0" t="n">
        <f aca="false">HOUR(C22197)</f>
        <v>10</v>
      </c>
      <c r="C22197" s="1" t="n">
        <v>41379.4284722222</v>
      </c>
      <c r="D22197" s="0" t="s">
        <v>92082</v>
      </c>
    </row>
    <row r="22198" customFormat="false" ht="15" hidden="false" customHeight="false" outlineLevel="0" collapsed="false">
      <c r="A22198" s="0" t="s">
        <v>92083</v>
      </c>
      <c r="B22198" s="0" t="n">
        <f aca="false">HOUR(C22198)</f>
        <v>10</v>
      </c>
      <c r="C22198" s="1" t="n">
        <v>41379.4284722222</v>
      </c>
      <c r="D22198" s="0" t="s">
        <v>92084</v>
      </c>
    </row>
    <row r="22199" customFormat="false" ht="15" hidden="false" customHeight="false" outlineLevel="0" collapsed="false">
      <c r="A22199" s="0" t="s">
        <v>92085</v>
      </c>
      <c r="B22199" s="0" t="n">
        <f aca="false">HOUR(C22199)</f>
        <v>10</v>
      </c>
      <c r="C22199" s="1" t="n">
        <v>41379.4284722222</v>
      </c>
      <c r="D22199" s="0" t="s">
        <v>92086</v>
      </c>
    </row>
    <row r="22200" customFormat="false" ht="15" hidden="false" customHeight="false" outlineLevel="0" collapsed="false">
      <c r="A22200" s="0" t="s">
        <v>92087</v>
      </c>
      <c r="B22200" s="0" t="n">
        <f aca="false">HOUR(C22200)</f>
        <v>10</v>
      </c>
      <c r="C22200" s="1" t="n">
        <v>41379.4284722222</v>
      </c>
      <c r="D22200" s="0" t="s">
        <v>92088</v>
      </c>
    </row>
    <row r="22201" customFormat="false" ht="15" hidden="false" customHeight="false" outlineLevel="0" collapsed="false">
      <c r="A22201" s="0" t="s">
        <v>92089</v>
      </c>
      <c r="B22201" s="0" t="n">
        <f aca="false">HOUR(C22201)</f>
        <v>10</v>
      </c>
      <c r="C22201" s="1" t="n">
        <v>41379.4284722222</v>
      </c>
      <c r="D22201" s="0" t="s">
        <v>92090</v>
      </c>
    </row>
    <row r="22202" customFormat="false" ht="15" hidden="false" customHeight="false" outlineLevel="0" collapsed="false">
      <c r="A22202" s="0" t="s">
        <v>92091</v>
      </c>
      <c r="B22202" s="0" t="n">
        <f aca="false">HOUR(C22202)</f>
        <v>10</v>
      </c>
      <c r="C22202" s="1" t="n">
        <v>41379.4284722222</v>
      </c>
      <c r="D22202" s="0" t="s">
        <v>92092</v>
      </c>
    </row>
    <row r="22203" customFormat="false" ht="15" hidden="false" customHeight="false" outlineLevel="0" collapsed="false">
      <c r="A22203" s="0" t="s">
        <v>92093</v>
      </c>
      <c r="B22203" s="0" t="n">
        <f aca="false">HOUR(C22203)</f>
        <v>10</v>
      </c>
      <c r="C22203" s="1" t="n">
        <v>41379.4284722222</v>
      </c>
      <c r="D22203" s="0" t="s">
        <v>92094</v>
      </c>
    </row>
    <row r="22204" customFormat="false" ht="15" hidden="false" customHeight="false" outlineLevel="0" collapsed="false">
      <c r="A22204" s="0" t="s">
        <v>15998</v>
      </c>
      <c r="B22204" s="0" t="n">
        <f aca="false">HOUR(C22204)</f>
        <v>10</v>
      </c>
      <c r="C22204" s="1" t="n">
        <v>41379.4284722222</v>
      </c>
      <c r="D22204" s="0" t="s">
        <v>92095</v>
      </c>
    </row>
    <row r="22205" customFormat="false" ht="15" hidden="false" customHeight="false" outlineLevel="0" collapsed="false">
      <c r="A22205" s="0" t="s">
        <v>92096</v>
      </c>
      <c r="B22205" s="0" t="n">
        <f aca="false">HOUR(C22205)</f>
        <v>10</v>
      </c>
      <c r="C22205" s="1" t="n">
        <v>41379.4284722222</v>
      </c>
      <c r="D22205" s="0" t="s">
        <v>92097</v>
      </c>
    </row>
    <row r="22206" customFormat="false" ht="15" hidden="false" customHeight="false" outlineLevel="0" collapsed="false">
      <c r="A22206" s="0" t="s">
        <v>894</v>
      </c>
      <c r="B22206" s="0" t="n">
        <f aca="false">HOUR(C22206)</f>
        <v>10</v>
      </c>
      <c r="C22206" s="1" t="n">
        <v>41379.4291666667</v>
      </c>
      <c r="D22206" s="0" t="s">
        <v>92098</v>
      </c>
    </row>
    <row r="22207" customFormat="false" ht="15" hidden="false" customHeight="false" outlineLevel="0" collapsed="false">
      <c r="A22207" s="0" t="s">
        <v>92099</v>
      </c>
      <c r="B22207" s="0" t="n">
        <f aca="false">HOUR(C22207)</f>
        <v>10</v>
      </c>
      <c r="C22207" s="1" t="n">
        <v>41379.4291666667</v>
      </c>
      <c r="D22207" s="0" t="s">
        <v>92100</v>
      </c>
    </row>
    <row r="22208" customFormat="false" ht="15" hidden="false" customHeight="false" outlineLevel="0" collapsed="false">
      <c r="A22208" s="0" t="s">
        <v>26572</v>
      </c>
      <c r="B22208" s="0" t="n">
        <f aca="false">HOUR(C22208)</f>
        <v>10</v>
      </c>
      <c r="C22208" s="1" t="n">
        <v>41379.4291666667</v>
      </c>
      <c r="D22208" s="0" t="s">
        <v>92101</v>
      </c>
    </row>
    <row r="22209" customFormat="false" ht="15" hidden="false" customHeight="false" outlineLevel="0" collapsed="false">
      <c r="A22209" s="0" t="s">
        <v>92102</v>
      </c>
      <c r="B22209" s="0" t="n">
        <f aca="false">HOUR(C22209)</f>
        <v>10</v>
      </c>
      <c r="C22209" s="1" t="n">
        <v>41379.4291666667</v>
      </c>
      <c r="D22209" s="0" t="s">
        <v>92103</v>
      </c>
    </row>
    <row r="22210" customFormat="false" ht="15" hidden="false" customHeight="false" outlineLevel="0" collapsed="false">
      <c r="A22210" s="0" t="s">
        <v>92104</v>
      </c>
      <c r="B22210" s="0" t="n">
        <f aca="false">HOUR(C22210)</f>
        <v>10</v>
      </c>
      <c r="C22210" s="1" t="n">
        <v>41379.4291666667</v>
      </c>
      <c r="D22210" s="0" t="s">
        <v>92105</v>
      </c>
    </row>
    <row r="22211" customFormat="false" ht="15" hidden="false" customHeight="false" outlineLevel="0" collapsed="false">
      <c r="A22211" s="0" t="s">
        <v>36903</v>
      </c>
      <c r="B22211" s="0" t="n">
        <f aca="false">HOUR(C22211)</f>
        <v>10</v>
      </c>
      <c r="C22211" s="1" t="n">
        <v>41379.4291666667</v>
      </c>
      <c r="D22211" s="0" t="s">
        <v>92106</v>
      </c>
    </row>
    <row r="22212" customFormat="false" ht="15" hidden="false" customHeight="false" outlineLevel="0" collapsed="false">
      <c r="A22212" s="0" t="s">
        <v>92107</v>
      </c>
      <c r="B22212" s="0" t="n">
        <f aca="false">HOUR(C22212)</f>
        <v>10</v>
      </c>
      <c r="C22212" s="1" t="n">
        <v>41379.4291666667</v>
      </c>
      <c r="D22212" s="0" t="s">
        <v>92108</v>
      </c>
    </row>
    <row r="22213" customFormat="false" ht="15" hidden="false" customHeight="false" outlineLevel="0" collapsed="false">
      <c r="A22213" s="0" t="s">
        <v>91922</v>
      </c>
      <c r="B22213" s="0" t="n">
        <f aca="false">HOUR(C22213)</f>
        <v>10</v>
      </c>
      <c r="C22213" s="1" t="n">
        <v>41379.4291666667</v>
      </c>
      <c r="D22213" s="0" t="s">
        <v>92109</v>
      </c>
    </row>
    <row r="22214" customFormat="false" ht="15" hidden="false" customHeight="false" outlineLevel="0" collapsed="false">
      <c r="A22214" s="0" t="s">
        <v>92110</v>
      </c>
      <c r="B22214" s="0" t="n">
        <f aca="false">HOUR(C22214)</f>
        <v>10</v>
      </c>
      <c r="C22214" s="1" t="n">
        <v>41379.4291666667</v>
      </c>
      <c r="D22214" s="0" t="s">
        <v>92111</v>
      </c>
    </row>
    <row r="22215" customFormat="false" ht="15" hidden="false" customHeight="false" outlineLevel="0" collapsed="false">
      <c r="A22215" s="0" t="s">
        <v>92112</v>
      </c>
      <c r="B22215" s="0" t="n">
        <f aca="false">HOUR(C22215)</f>
        <v>10</v>
      </c>
      <c r="C22215" s="1" t="n">
        <v>41379.4291666667</v>
      </c>
      <c r="D22215" s="0" t="s">
        <v>92113</v>
      </c>
    </row>
    <row r="22216" customFormat="false" ht="15" hidden="false" customHeight="false" outlineLevel="0" collapsed="false">
      <c r="A22216" s="0" t="s">
        <v>92114</v>
      </c>
      <c r="B22216" s="0" t="n">
        <f aca="false">HOUR(C22216)</f>
        <v>10</v>
      </c>
      <c r="C22216" s="1" t="n">
        <v>41379.4291666667</v>
      </c>
      <c r="D22216" s="0" t="s">
        <v>92115</v>
      </c>
    </row>
    <row r="22217" customFormat="false" ht="15" hidden="false" customHeight="false" outlineLevel="0" collapsed="false">
      <c r="A22217" s="0" t="s">
        <v>43191</v>
      </c>
      <c r="B22217" s="0" t="n">
        <f aca="false">HOUR(C22217)</f>
        <v>10</v>
      </c>
      <c r="C22217" s="1" t="n">
        <v>41379.4291666667</v>
      </c>
      <c r="D22217" s="0" t="s">
        <v>92116</v>
      </c>
    </row>
    <row r="22218" customFormat="false" ht="15" hidden="false" customHeight="false" outlineLevel="0" collapsed="false">
      <c r="A22218" s="0" t="s">
        <v>92117</v>
      </c>
      <c r="B22218" s="0" t="n">
        <f aca="false">HOUR(C22218)</f>
        <v>10</v>
      </c>
      <c r="C22218" s="1" t="n">
        <v>41379.4291666667</v>
      </c>
      <c r="D22218" s="0" t="s">
        <v>92118</v>
      </c>
    </row>
    <row r="22219" customFormat="false" ht="15" hidden="false" customHeight="false" outlineLevel="0" collapsed="false">
      <c r="A22219" s="0" t="s">
        <v>92119</v>
      </c>
      <c r="B22219" s="0" t="n">
        <f aca="false">HOUR(C22219)</f>
        <v>10</v>
      </c>
      <c r="C22219" s="1" t="n">
        <v>41379.4291666667</v>
      </c>
      <c r="D22219" s="0" t="s">
        <v>92120</v>
      </c>
    </row>
    <row r="22220" customFormat="false" ht="15" hidden="false" customHeight="false" outlineLevel="0" collapsed="false">
      <c r="A22220" s="0" t="s">
        <v>92121</v>
      </c>
      <c r="B22220" s="0" t="n">
        <f aca="false">HOUR(C22220)</f>
        <v>10</v>
      </c>
      <c r="C22220" s="1" t="n">
        <v>41379.4291666667</v>
      </c>
      <c r="D22220" s="0" t="s">
        <v>92122</v>
      </c>
    </row>
    <row r="22221" customFormat="false" ht="15" hidden="false" customHeight="false" outlineLevel="0" collapsed="false">
      <c r="A22221" s="0" t="s">
        <v>33239</v>
      </c>
      <c r="B22221" s="0" t="n">
        <f aca="false">HOUR(C22221)</f>
        <v>10</v>
      </c>
      <c r="C22221" s="1" t="n">
        <v>41379.4291666667</v>
      </c>
      <c r="D22221" s="0" t="s">
        <v>92123</v>
      </c>
    </row>
    <row r="22222" customFormat="false" ht="15" hidden="false" customHeight="false" outlineLevel="0" collapsed="false">
      <c r="A22222" s="0" t="s">
        <v>92124</v>
      </c>
      <c r="B22222" s="0" t="n">
        <f aca="false">HOUR(C22222)</f>
        <v>10</v>
      </c>
      <c r="C22222" s="1" t="n">
        <v>41379.4291666667</v>
      </c>
      <c r="D22222" s="0" t="s">
        <v>92125</v>
      </c>
    </row>
    <row r="22223" customFormat="false" ht="15" hidden="false" customHeight="false" outlineLevel="0" collapsed="false">
      <c r="A22223" s="0" t="s">
        <v>92126</v>
      </c>
      <c r="B22223" s="0" t="n">
        <f aca="false">HOUR(C22223)</f>
        <v>10</v>
      </c>
      <c r="C22223" s="1" t="n">
        <v>41379.4291666667</v>
      </c>
      <c r="D22223" s="0" t="s">
        <v>92127</v>
      </c>
    </row>
    <row r="22224" customFormat="false" ht="15" hidden="false" customHeight="false" outlineLevel="0" collapsed="false">
      <c r="A22224" s="0" t="s">
        <v>92128</v>
      </c>
      <c r="B22224" s="0" t="n">
        <f aca="false">HOUR(C22224)</f>
        <v>10</v>
      </c>
      <c r="C22224" s="1" t="n">
        <v>41379.4291666667</v>
      </c>
      <c r="D22224" s="0" t="s">
        <v>92129</v>
      </c>
    </row>
    <row r="22225" customFormat="false" ht="15" hidden="false" customHeight="false" outlineLevel="0" collapsed="false">
      <c r="A22225" s="0" t="s">
        <v>92130</v>
      </c>
      <c r="B22225" s="0" t="n">
        <f aca="false">HOUR(C22225)</f>
        <v>10</v>
      </c>
      <c r="C22225" s="1" t="n">
        <v>41379.4291666667</v>
      </c>
      <c r="D22225" s="0" t="s">
        <v>92131</v>
      </c>
    </row>
    <row r="22226" customFormat="false" ht="15" hidden="false" customHeight="false" outlineLevel="0" collapsed="false">
      <c r="A22226" s="0" t="s">
        <v>92132</v>
      </c>
      <c r="B22226" s="0" t="n">
        <f aca="false">HOUR(C22226)</f>
        <v>10</v>
      </c>
      <c r="C22226" s="1" t="n">
        <v>41379.4291666667</v>
      </c>
      <c r="D22226" s="0" t="s">
        <v>92133</v>
      </c>
    </row>
    <row r="22227" customFormat="false" ht="15" hidden="false" customHeight="false" outlineLevel="0" collapsed="false">
      <c r="A22227" s="0" t="s">
        <v>44796</v>
      </c>
      <c r="B22227" s="0" t="n">
        <f aca="false">HOUR(C22227)</f>
        <v>10</v>
      </c>
      <c r="C22227" s="1" t="n">
        <v>41379.4291666667</v>
      </c>
      <c r="D22227" s="0" t="s">
        <v>92134</v>
      </c>
    </row>
    <row r="22228" customFormat="false" ht="15" hidden="false" customHeight="false" outlineLevel="0" collapsed="false">
      <c r="A22228" s="0" t="s">
        <v>92135</v>
      </c>
      <c r="B22228" s="0" t="n">
        <f aca="false">HOUR(C22228)</f>
        <v>10</v>
      </c>
      <c r="C22228" s="1" t="n">
        <v>41379.4291666667</v>
      </c>
      <c r="D22228" s="0" t="s">
        <v>92136</v>
      </c>
    </row>
    <row r="22229" customFormat="false" ht="15" hidden="false" customHeight="false" outlineLevel="0" collapsed="false">
      <c r="A22229" s="0" t="s">
        <v>92137</v>
      </c>
      <c r="B22229" s="0" t="n">
        <f aca="false">HOUR(C22229)</f>
        <v>10</v>
      </c>
      <c r="C22229" s="1" t="n">
        <v>41379.4298611111</v>
      </c>
      <c r="D22229" s="0" t="s">
        <v>92138</v>
      </c>
    </row>
    <row r="22230" customFormat="false" ht="15" hidden="false" customHeight="false" outlineLevel="0" collapsed="false">
      <c r="A22230" s="0" t="s">
        <v>92139</v>
      </c>
      <c r="B22230" s="0" t="n">
        <f aca="false">HOUR(C22230)</f>
        <v>10</v>
      </c>
      <c r="C22230" s="1" t="n">
        <v>41379.4298611111</v>
      </c>
      <c r="D22230" s="0" t="s">
        <v>92140</v>
      </c>
    </row>
    <row r="22231" customFormat="false" ht="15" hidden="false" customHeight="false" outlineLevel="0" collapsed="false">
      <c r="A22231" s="0" t="s">
        <v>92141</v>
      </c>
      <c r="B22231" s="0" t="n">
        <f aca="false">HOUR(C22231)</f>
        <v>10</v>
      </c>
      <c r="C22231" s="1" t="n">
        <v>41379.4298611111</v>
      </c>
      <c r="D22231" s="0" t="s">
        <v>92142</v>
      </c>
    </row>
    <row r="22232" customFormat="false" ht="15" hidden="false" customHeight="false" outlineLevel="0" collapsed="false">
      <c r="A22232" s="0" t="s">
        <v>92143</v>
      </c>
      <c r="B22232" s="0" t="n">
        <f aca="false">HOUR(C22232)</f>
        <v>10</v>
      </c>
      <c r="C22232" s="1" t="n">
        <v>41379.4298611111</v>
      </c>
      <c r="D22232" s="0" t="s">
        <v>92144</v>
      </c>
    </row>
    <row r="22233" customFormat="false" ht="15" hidden="false" customHeight="false" outlineLevel="0" collapsed="false">
      <c r="A22233" s="0" t="s">
        <v>92145</v>
      </c>
      <c r="B22233" s="0" t="n">
        <f aca="false">HOUR(C22233)</f>
        <v>10</v>
      </c>
      <c r="C22233" s="1" t="n">
        <v>41379.4298611111</v>
      </c>
      <c r="D22233" s="0" t="s">
        <v>92146</v>
      </c>
    </row>
    <row r="22234" customFormat="false" ht="15" hidden="false" customHeight="false" outlineLevel="0" collapsed="false">
      <c r="A22234" s="0" t="s">
        <v>92147</v>
      </c>
      <c r="B22234" s="0" t="n">
        <f aca="false">HOUR(C22234)</f>
        <v>10</v>
      </c>
      <c r="C22234" s="1" t="n">
        <v>41379.4298611111</v>
      </c>
      <c r="D22234" s="0" t="s">
        <v>92148</v>
      </c>
    </row>
    <row r="22235" customFormat="false" ht="15" hidden="false" customHeight="false" outlineLevel="0" collapsed="false">
      <c r="A22235" s="0" t="s">
        <v>92149</v>
      </c>
      <c r="B22235" s="0" t="n">
        <f aca="false">HOUR(C22235)</f>
        <v>10</v>
      </c>
      <c r="C22235" s="1" t="n">
        <v>41379.4298611111</v>
      </c>
      <c r="D22235" s="0" t="s">
        <v>92150</v>
      </c>
    </row>
    <row r="22236" customFormat="false" ht="15" hidden="false" customHeight="false" outlineLevel="0" collapsed="false">
      <c r="A22236" s="0" t="s">
        <v>5311</v>
      </c>
      <c r="B22236" s="0" t="n">
        <f aca="false">HOUR(C22236)</f>
        <v>10</v>
      </c>
      <c r="C22236" s="1" t="n">
        <v>41379.4298611111</v>
      </c>
      <c r="D22236" s="0" t="s">
        <v>92151</v>
      </c>
    </row>
    <row r="22237" customFormat="false" ht="15" hidden="false" customHeight="false" outlineLevel="0" collapsed="false">
      <c r="A22237" s="0" t="s">
        <v>921</v>
      </c>
      <c r="B22237" s="0" t="n">
        <f aca="false">HOUR(C22237)</f>
        <v>10</v>
      </c>
      <c r="C22237" s="1" t="n">
        <v>41379.4298611111</v>
      </c>
      <c r="D22237" s="0" t="s">
        <v>92152</v>
      </c>
    </row>
    <row r="22238" customFormat="false" ht="15" hidden="false" customHeight="false" outlineLevel="0" collapsed="false">
      <c r="A22238" s="0" t="s">
        <v>92153</v>
      </c>
      <c r="B22238" s="0" t="n">
        <f aca="false">HOUR(C22238)</f>
        <v>10</v>
      </c>
      <c r="C22238" s="1" t="n">
        <v>41379.4298611111</v>
      </c>
      <c r="D22238" s="0" t="s">
        <v>92154</v>
      </c>
    </row>
    <row r="22239" customFormat="false" ht="15" hidden="false" customHeight="false" outlineLevel="0" collapsed="false">
      <c r="A22239" s="0" t="s">
        <v>92155</v>
      </c>
      <c r="B22239" s="0" t="n">
        <f aca="false">HOUR(C22239)</f>
        <v>10</v>
      </c>
      <c r="C22239" s="1" t="n">
        <v>41379.4298611111</v>
      </c>
      <c r="D22239" s="0" t="s">
        <v>92156</v>
      </c>
    </row>
    <row r="22240" customFormat="false" ht="15" hidden="false" customHeight="false" outlineLevel="0" collapsed="false">
      <c r="A22240" s="0" t="s">
        <v>92157</v>
      </c>
      <c r="B22240" s="0" t="n">
        <f aca="false">HOUR(C22240)</f>
        <v>10</v>
      </c>
      <c r="C22240" s="1" t="n">
        <v>41379.4298611111</v>
      </c>
      <c r="D22240" s="0" t="s">
        <v>92158</v>
      </c>
    </row>
    <row r="22241" customFormat="false" ht="15" hidden="false" customHeight="false" outlineLevel="0" collapsed="false">
      <c r="A22241" s="0" t="s">
        <v>2931</v>
      </c>
      <c r="B22241" s="0" t="n">
        <f aca="false">HOUR(C22241)</f>
        <v>10</v>
      </c>
      <c r="C22241" s="1" t="n">
        <v>41379.4298611111</v>
      </c>
      <c r="D22241" s="0" t="s">
        <v>92159</v>
      </c>
    </row>
    <row r="22242" customFormat="false" ht="15" hidden="false" customHeight="false" outlineLevel="0" collapsed="false">
      <c r="A22242" s="0" t="s">
        <v>92160</v>
      </c>
      <c r="B22242" s="0" t="n">
        <f aca="false">HOUR(C22242)</f>
        <v>10</v>
      </c>
      <c r="C22242" s="1" t="n">
        <v>41379.4305555556</v>
      </c>
      <c r="D22242" s="0" t="s">
        <v>92161</v>
      </c>
    </row>
    <row r="22243" customFormat="false" ht="15" hidden="false" customHeight="false" outlineLevel="0" collapsed="false">
      <c r="A22243" s="0" t="s">
        <v>92162</v>
      </c>
      <c r="B22243" s="0" t="n">
        <f aca="false">HOUR(C22243)</f>
        <v>10</v>
      </c>
      <c r="C22243" s="1" t="n">
        <v>41379.4305555556</v>
      </c>
      <c r="D22243" s="0" t="s">
        <v>92163</v>
      </c>
    </row>
    <row r="22244" customFormat="false" ht="15" hidden="false" customHeight="false" outlineLevel="0" collapsed="false">
      <c r="A22244" s="0" t="s">
        <v>92164</v>
      </c>
      <c r="B22244" s="0" t="n">
        <f aca="false">HOUR(C22244)</f>
        <v>10</v>
      </c>
      <c r="C22244" s="1" t="n">
        <v>41379.4305555556</v>
      </c>
      <c r="D22244" s="0" t="s">
        <v>92165</v>
      </c>
    </row>
    <row r="22245" customFormat="false" ht="15" hidden="false" customHeight="false" outlineLevel="0" collapsed="false">
      <c r="A22245" s="0" t="s">
        <v>921</v>
      </c>
      <c r="B22245" s="0" t="n">
        <f aca="false">HOUR(C22245)</f>
        <v>10</v>
      </c>
      <c r="C22245" s="1" t="n">
        <v>41379.4305555556</v>
      </c>
      <c r="D22245" s="0" t="s">
        <v>92166</v>
      </c>
    </row>
    <row r="22246" customFormat="false" ht="15" hidden="false" customHeight="false" outlineLevel="0" collapsed="false">
      <c r="A22246" s="0" t="s">
        <v>92167</v>
      </c>
      <c r="B22246" s="0" t="n">
        <f aca="false">HOUR(C22246)</f>
        <v>10</v>
      </c>
      <c r="C22246" s="1" t="n">
        <v>41379.4305555556</v>
      </c>
      <c r="D22246" s="0" t="s">
        <v>92168</v>
      </c>
    </row>
    <row r="22247" customFormat="false" ht="15" hidden="false" customHeight="false" outlineLevel="0" collapsed="false">
      <c r="A22247" s="0" t="s">
        <v>190</v>
      </c>
      <c r="B22247" s="0" t="n">
        <f aca="false">HOUR(C22247)</f>
        <v>10</v>
      </c>
      <c r="C22247" s="1" t="n">
        <v>41379.4305555556</v>
      </c>
      <c r="D22247" s="0" t="s">
        <v>92169</v>
      </c>
    </row>
    <row r="22248" customFormat="false" ht="15" hidden="false" customHeight="false" outlineLevel="0" collapsed="false">
      <c r="A22248" s="0" t="s">
        <v>22690</v>
      </c>
      <c r="B22248" s="0" t="n">
        <f aca="false">HOUR(C22248)</f>
        <v>10</v>
      </c>
      <c r="C22248" s="1" t="n">
        <v>41379.4305555556</v>
      </c>
      <c r="D22248" s="0" t="s">
        <v>92170</v>
      </c>
    </row>
    <row r="22249" customFormat="false" ht="15" hidden="false" customHeight="false" outlineLevel="0" collapsed="false">
      <c r="A22249" s="0" t="s">
        <v>92171</v>
      </c>
      <c r="B22249" s="0" t="n">
        <f aca="false">HOUR(C22249)</f>
        <v>10</v>
      </c>
      <c r="C22249" s="1" t="n">
        <v>41379.4305555556</v>
      </c>
      <c r="D22249" s="0" t="s">
        <v>92172</v>
      </c>
    </row>
    <row r="22250" customFormat="false" ht="15" hidden="false" customHeight="false" outlineLevel="0" collapsed="false">
      <c r="A22250" s="0" t="s">
        <v>2931</v>
      </c>
      <c r="B22250" s="0" t="n">
        <f aca="false">HOUR(C22250)</f>
        <v>10</v>
      </c>
      <c r="C22250" s="1" t="n">
        <v>41379.4305555556</v>
      </c>
      <c r="D22250" s="0" t="s">
        <v>92173</v>
      </c>
    </row>
    <row r="22251" customFormat="false" ht="15" hidden="false" customHeight="false" outlineLevel="0" collapsed="false">
      <c r="A22251" s="0" t="s">
        <v>92174</v>
      </c>
      <c r="B22251" s="0" t="n">
        <f aca="false">HOUR(C22251)</f>
        <v>10</v>
      </c>
      <c r="C22251" s="1" t="n">
        <v>41379.4305555556</v>
      </c>
      <c r="D22251" s="0" t="s">
        <v>92175</v>
      </c>
    </row>
    <row r="22252" customFormat="false" ht="15" hidden="false" customHeight="false" outlineLevel="0" collapsed="false">
      <c r="A22252" s="0" t="s">
        <v>92176</v>
      </c>
      <c r="B22252" s="0" t="n">
        <f aca="false">HOUR(C22252)</f>
        <v>10</v>
      </c>
      <c r="C22252" s="1" t="n">
        <v>41379.4305555556</v>
      </c>
      <c r="D22252" s="0" t="s">
        <v>92177</v>
      </c>
    </row>
    <row r="22253" customFormat="false" ht="15" hidden="false" customHeight="false" outlineLevel="0" collapsed="false">
      <c r="A22253" s="0" t="s">
        <v>92178</v>
      </c>
      <c r="B22253" s="0" t="n">
        <f aca="false">HOUR(C22253)</f>
        <v>10</v>
      </c>
      <c r="C22253" s="1" t="n">
        <v>41379.4305555556</v>
      </c>
      <c r="D22253" s="0" t="s">
        <v>92179</v>
      </c>
    </row>
    <row r="22254" customFormat="false" ht="15" hidden="false" customHeight="false" outlineLevel="0" collapsed="false">
      <c r="A22254" s="0" t="s">
        <v>81673</v>
      </c>
      <c r="B22254" s="0" t="n">
        <f aca="false">HOUR(C22254)</f>
        <v>10</v>
      </c>
      <c r="C22254" s="1" t="n">
        <v>41379.4305555556</v>
      </c>
      <c r="D22254" s="0" t="s">
        <v>92180</v>
      </c>
    </row>
    <row r="22255" customFormat="false" ht="15" hidden="false" customHeight="false" outlineLevel="0" collapsed="false">
      <c r="A22255" s="0" t="s">
        <v>39867</v>
      </c>
      <c r="B22255" s="0" t="n">
        <f aca="false">HOUR(C22255)</f>
        <v>10</v>
      </c>
      <c r="C22255" s="1" t="n">
        <v>41379.4305555556</v>
      </c>
      <c r="D22255" s="0" t="s">
        <v>92181</v>
      </c>
    </row>
    <row r="22256" customFormat="false" ht="15" hidden="false" customHeight="false" outlineLevel="0" collapsed="false">
      <c r="A22256" s="0" t="s">
        <v>39608</v>
      </c>
      <c r="B22256" s="0" t="n">
        <f aca="false">HOUR(C22256)</f>
        <v>10</v>
      </c>
      <c r="C22256" s="1" t="n">
        <v>41379.4305555556</v>
      </c>
      <c r="D22256" s="0" t="s">
        <v>92182</v>
      </c>
    </row>
    <row r="22257" customFormat="false" ht="15" hidden="false" customHeight="false" outlineLevel="0" collapsed="false">
      <c r="A22257" s="0" t="s">
        <v>92183</v>
      </c>
      <c r="B22257" s="0" t="n">
        <f aca="false">HOUR(C22257)</f>
        <v>10</v>
      </c>
      <c r="C22257" s="1" t="n">
        <v>41379.4305555556</v>
      </c>
      <c r="D22257" s="0" t="s">
        <v>92184</v>
      </c>
    </row>
    <row r="22258" customFormat="false" ht="15" hidden="false" customHeight="false" outlineLevel="0" collapsed="false">
      <c r="A22258" s="0" t="s">
        <v>92185</v>
      </c>
      <c r="B22258" s="0" t="n">
        <f aca="false">HOUR(C22258)</f>
        <v>10</v>
      </c>
      <c r="C22258" s="1" t="n">
        <v>41379.4305555556</v>
      </c>
      <c r="D22258" s="0" t="s">
        <v>92186</v>
      </c>
    </row>
    <row r="22259" customFormat="false" ht="15" hidden="false" customHeight="false" outlineLevel="0" collapsed="false">
      <c r="A22259" s="0" t="s">
        <v>92187</v>
      </c>
      <c r="B22259" s="0" t="n">
        <f aca="false">HOUR(C22259)</f>
        <v>10</v>
      </c>
      <c r="C22259" s="1" t="n">
        <v>41379.4305555556</v>
      </c>
      <c r="D22259" s="0" t="s">
        <v>92188</v>
      </c>
    </row>
    <row r="22260" customFormat="false" ht="15" hidden="false" customHeight="false" outlineLevel="0" collapsed="false">
      <c r="A22260" s="0" t="s">
        <v>126</v>
      </c>
      <c r="B22260" s="0" t="n">
        <f aca="false">HOUR(C22260)</f>
        <v>10</v>
      </c>
      <c r="C22260" s="1" t="n">
        <v>41379.4305555556</v>
      </c>
      <c r="D22260" s="0" t="s">
        <v>92189</v>
      </c>
    </row>
    <row r="22261" customFormat="false" ht="15" hidden="false" customHeight="false" outlineLevel="0" collapsed="false">
      <c r="A22261" s="0" t="s">
        <v>92190</v>
      </c>
      <c r="B22261" s="0" t="n">
        <f aca="false">HOUR(C22261)</f>
        <v>10</v>
      </c>
      <c r="C22261" s="1" t="n">
        <v>41379.4305555556</v>
      </c>
      <c r="D22261" s="0" t="s">
        <v>92191</v>
      </c>
    </row>
    <row r="22262" customFormat="false" ht="15" hidden="false" customHeight="false" outlineLevel="0" collapsed="false">
      <c r="A22262" s="0" t="s">
        <v>92192</v>
      </c>
      <c r="B22262" s="0" t="n">
        <f aca="false">HOUR(C22262)</f>
        <v>10</v>
      </c>
      <c r="C22262" s="1" t="n">
        <v>41379.4305555556</v>
      </c>
      <c r="D22262" s="0" t="s">
        <v>92193</v>
      </c>
    </row>
    <row r="22263" customFormat="false" ht="15" hidden="false" customHeight="false" outlineLevel="0" collapsed="false">
      <c r="A22263" s="0" t="s">
        <v>92194</v>
      </c>
      <c r="B22263" s="0" t="n">
        <f aca="false">HOUR(C22263)</f>
        <v>10</v>
      </c>
      <c r="C22263" s="1" t="n">
        <v>41379.4305555556</v>
      </c>
      <c r="D22263" s="0" t="s">
        <v>92195</v>
      </c>
    </row>
    <row r="22264" customFormat="false" ht="15" hidden="false" customHeight="false" outlineLevel="0" collapsed="false">
      <c r="A22264" s="0" t="s">
        <v>48426</v>
      </c>
      <c r="B22264" s="0" t="n">
        <f aca="false">HOUR(C22264)</f>
        <v>10</v>
      </c>
      <c r="C22264" s="1" t="n">
        <v>41379.4305555556</v>
      </c>
      <c r="D22264" s="0" t="s">
        <v>92196</v>
      </c>
    </row>
    <row r="22265" customFormat="false" ht="15" hidden="false" customHeight="false" outlineLevel="0" collapsed="false">
      <c r="A22265" s="0" t="s">
        <v>92197</v>
      </c>
      <c r="B22265" s="0" t="n">
        <f aca="false">HOUR(C22265)</f>
        <v>10</v>
      </c>
      <c r="C22265" s="1" t="n">
        <v>41379.4305555556</v>
      </c>
      <c r="D22265" s="0" t="s">
        <v>92198</v>
      </c>
    </row>
    <row r="22266" customFormat="false" ht="15" hidden="false" customHeight="false" outlineLevel="0" collapsed="false">
      <c r="A22266" s="0" t="s">
        <v>92199</v>
      </c>
      <c r="B22266" s="0" t="n">
        <f aca="false">HOUR(C22266)</f>
        <v>10</v>
      </c>
      <c r="C22266" s="1" t="n">
        <v>41379.43125</v>
      </c>
      <c r="D22266" s="0" t="s">
        <v>92200</v>
      </c>
    </row>
    <row r="22267" customFormat="false" ht="15" hidden="false" customHeight="false" outlineLevel="0" collapsed="false">
      <c r="A22267" s="0" t="s">
        <v>92201</v>
      </c>
      <c r="B22267" s="0" t="n">
        <f aca="false">HOUR(C22267)</f>
        <v>10</v>
      </c>
      <c r="C22267" s="1" t="n">
        <v>41379.43125</v>
      </c>
      <c r="D22267" s="0" t="s">
        <v>92202</v>
      </c>
    </row>
    <row r="22268" customFormat="false" ht="15" hidden="false" customHeight="false" outlineLevel="0" collapsed="false">
      <c r="A22268" s="0" t="s">
        <v>55547</v>
      </c>
      <c r="B22268" s="0" t="n">
        <f aca="false">HOUR(C22268)</f>
        <v>10</v>
      </c>
      <c r="C22268" s="1" t="n">
        <v>41379.43125</v>
      </c>
      <c r="D22268" s="0" t="s">
        <v>92203</v>
      </c>
    </row>
    <row r="22269" customFormat="false" ht="15" hidden="false" customHeight="false" outlineLevel="0" collapsed="false">
      <c r="A22269" s="0" t="s">
        <v>92204</v>
      </c>
      <c r="B22269" s="0" t="n">
        <f aca="false">HOUR(C22269)</f>
        <v>10</v>
      </c>
      <c r="C22269" s="1" t="n">
        <v>41379.43125</v>
      </c>
      <c r="D22269" s="0" t="s">
        <v>92205</v>
      </c>
    </row>
    <row r="22270" customFormat="false" ht="15" hidden="false" customHeight="false" outlineLevel="0" collapsed="false">
      <c r="A22270" s="0" t="s">
        <v>15948</v>
      </c>
      <c r="B22270" s="0" t="n">
        <f aca="false">HOUR(C22270)</f>
        <v>10</v>
      </c>
      <c r="C22270" s="1" t="n">
        <v>41379.43125</v>
      </c>
      <c r="D22270" s="0" t="s">
        <v>92206</v>
      </c>
    </row>
    <row r="22271" customFormat="false" ht="15" hidden="false" customHeight="false" outlineLevel="0" collapsed="false">
      <c r="A22271" s="0" t="s">
        <v>88406</v>
      </c>
      <c r="B22271" s="0" t="n">
        <f aca="false">HOUR(C22271)</f>
        <v>10</v>
      </c>
      <c r="C22271" s="1" t="n">
        <v>41379.43125</v>
      </c>
      <c r="D22271" s="0" t="s">
        <v>92207</v>
      </c>
    </row>
    <row r="22272" customFormat="false" ht="15" hidden="false" customHeight="false" outlineLevel="0" collapsed="false">
      <c r="A22272" s="0" t="s">
        <v>92208</v>
      </c>
      <c r="B22272" s="0" t="n">
        <f aca="false">HOUR(C22272)</f>
        <v>10</v>
      </c>
      <c r="C22272" s="1" t="n">
        <v>41379.43125</v>
      </c>
      <c r="D22272" s="0" t="s">
        <v>92209</v>
      </c>
    </row>
    <row r="22273" customFormat="false" ht="15" hidden="false" customHeight="false" outlineLevel="0" collapsed="false">
      <c r="A22273" s="0" t="s">
        <v>92210</v>
      </c>
      <c r="B22273" s="0" t="n">
        <f aca="false">HOUR(C22273)</f>
        <v>10</v>
      </c>
      <c r="C22273" s="1" t="n">
        <v>41379.43125</v>
      </c>
      <c r="D22273" s="0" t="s">
        <v>92211</v>
      </c>
    </row>
    <row r="22274" customFormat="false" ht="15" hidden="false" customHeight="false" outlineLevel="0" collapsed="false">
      <c r="A22274" s="0" t="s">
        <v>27626</v>
      </c>
      <c r="B22274" s="0" t="n">
        <f aca="false">HOUR(C22274)</f>
        <v>10</v>
      </c>
      <c r="C22274" s="1" t="n">
        <v>41379.43125</v>
      </c>
      <c r="D22274" s="0" t="s">
        <v>92212</v>
      </c>
    </row>
    <row r="22275" customFormat="false" ht="15" hidden="false" customHeight="false" outlineLevel="0" collapsed="false">
      <c r="A22275" s="0" t="s">
        <v>8797</v>
      </c>
      <c r="B22275" s="0" t="n">
        <f aca="false">HOUR(C22275)</f>
        <v>10</v>
      </c>
      <c r="C22275" s="1" t="n">
        <v>41379.43125</v>
      </c>
      <c r="D22275" s="0" t="s">
        <v>92213</v>
      </c>
    </row>
    <row r="22276" customFormat="false" ht="15" hidden="false" customHeight="false" outlineLevel="0" collapsed="false">
      <c r="A22276" s="0" t="s">
        <v>92214</v>
      </c>
      <c r="B22276" s="0" t="n">
        <f aca="false">HOUR(C22276)</f>
        <v>10</v>
      </c>
      <c r="C22276" s="1" t="n">
        <v>41379.43125</v>
      </c>
      <c r="D22276" s="0" t="s">
        <v>92215</v>
      </c>
    </row>
    <row r="22277" customFormat="false" ht="15" hidden="false" customHeight="false" outlineLevel="0" collapsed="false">
      <c r="A22277" s="0" t="s">
        <v>92216</v>
      </c>
      <c r="B22277" s="0" t="n">
        <f aca="false">HOUR(C22277)</f>
        <v>10</v>
      </c>
      <c r="C22277" s="1" t="n">
        <v>41379.43125</v>
      </c>
      <c r="D22277" s="0" t="s">
        <v>92217</v>
      </c>
    </row>
    <row r="22278" customFormat="false" ht="15" hidden="false" customHeight="false" outlineLevel="0" collapsed="false">
      <c r="A22278" s="0" t="s">
        <v>91121</v>
      </c>
      <c r="B22278" s="0" t="n">
        <f aca="false">HOUR(C22278)</f>
        <v>10</v>
      </c>
      <c r="C22278" s="1" t="n">
        <v>41379.43125</v>
      </c>
      <c r="D22278" s="0" t="s">
        <v>92218</v>
      </c>
    </row>
    <row r="22279" customFormat="false" ht="15" hidden="false" customHeight="false" outlineLevel="0" collapsed="false">
      <c r="A22279" s="0" t="s">
        <v>21210</v>
      </c>
      <c r="B22279" s="0" t="n">
        <f aca="false">HOUR(C22279)</f>
        <v>10</v>
      </c>
      <c r="C22279" s="1" t="n">
        <v>41379.4319444444</v>
      </c>
      <c r="D22279" s="0" t="s">
        <v>92219</v>
      </c>
    </row>
    <row r="22280" customFormat="false" ht="15" hidden="false" customHeight="false" outlineLevel="0" collapsed="false">
      <c r="A22280" s="0" t="s">
        <v>92220</v>
      </c>
      <c r="B22280" s="0" t="n">
        <f aca="false">HOUR(C22280)</f>
        <v>10</v>
      </c>
      <c r="C22280" s="1" t="n">
        <v>41379.4319444444</v>
      </c>
      <c r="D22280" s="0" t="s">
        <v>92221</v>
      </c>
    </row>
    <row r="22281" customFormat="false" ht="15" hidden="false" customHeight="false" outlineLevel="0" collapsed="false">
      <c r="A22281" s="0" t="s">
        <v>92222</v>
      </c>
      <c r="B22281" s="0" t="n">
        <f aca="false">HOUR(C22281)</f>
        <v>10</v>
      </c>
      <c r="C22281" s="1" t="n">
        <v>41379.4319444444</v>
      </c>
      <c r="D22281" s="0" t="s">
        <v>92223</v>
      </c>
    </row>
    <row r="22282" customFormat="false" ht="15" hidden="false" customHeight="false" outlineLevel="0" collapsed="false">
      <c r="A22282" s="0" t="s">
        <v>92224</v>
      </c>
      <c r="B22282" s="0" t="n">
        <f aca="false">HOUR(C22282)</f>
        <v>10</v>
      </c>
      <c r="C22282" s="1" t="n">
        <v>41379.4319444444</v>
      </c>
      <c r="D22282" s="0" t="s">
        <v>92225</v>
      </c>
    </row>
    <row r="22283" customFormat="false" ht="15" hidden="false" customHeight="false" outlineLevel="0" collapsed="false">
      <c r="A22283" s="0" t="s">
        <v>31687</v>
      </c>
      <c r="B22283" s="0" t="n">
        <f aca="false">HOUR(C22283)</f>
        <v>10</v>
      </c>
      <c r="C22283" s="1" t="n">
        <v>41379.4319444444</v>
      </c>
      <c r="D22283" s="0" t="s">
        <v>92226</v>
      </c>
    </row>
    <row r="22284" customFormat="false" ht="15" hidden="false" customHeight="false" outlineLevel="0" collapsed="false">
      <c r="A22284" s="0" t="s">
        <v>92227</v>
      </c>
      <c r="B22284" s="0" t="n">
        <f aca="false">HOUR(C22284)</f>
        <v>10</v>
      </c>
      <c r="C22284" s="1" t="n">
        <v>41379.4319444444</v>
      </c>
      <c r="D22284" s="0" t="s">
        <v>92228</v>
      </c>
    </row>
    <row r="22285" customFormat="false" ht="15" hidden="false" customHeight="false" outlineLevel="0" collapsed="false">
      <c r="A22285" s="0" t="s">
        <v>92229</v>
      </c>
      <c r="B22285" s="0" t="n">
        <f aca="false">HOUR(C22285)</f>
        <v>10</v>
      </c>
      <c r="C22285" s="1" t="n">
        <v>41379.4319444444</v>
      </c>
      <c r="D22285" s="0" t="s">
        <v>92230</v>
      </c>
    </row>
    <row r="22286" customFormat="false" ht="15" hidden="false" customHeight="false" outlineLevel="0" collapsed="false">
      <c r="A22286" s="0" t="s">
        <v>92231</v>
      </c>
      <c r="B22286" s="0" t="n">
        <f aca="false">HOUR(C22286)</f>
        <v>10</v>
      </c>
      <c r="C22286" s="1" t="n">
        <v>41379.4319444444</v>
      </c>
      <c r="D22286" s="0" t="s">
        <v>92232</v>
      </c>
    </row>
    <row r="22287" customFormat="false" ht="15" hidden="false" customHeight="false" outlineLevel="0" collapsed="false">
      <c r="A22287" s="0" t="s">
        <v>92233</v>
      </c>
      <c r="B22287" s="0" t="n">
        <f aca="false">HOUR(C22287)</f>
        <v>10</v>
      </c>
      <c r="C22287" s="1" t="n">
        <v>41379.4319444444</v>
      </c>
      <c r="D22287" s="0" t="s">
        <v>92234</v>
      </c>
    </row>
    <row r="22288" customFormat="false" ht="15" hidden="false" customHeight="false" outlineLevel="0" collapsed="false">
      <c r="A22288" s="0" t="s">
        <v>92235</v>
      </c>
      <c r="B22288" s="0" t="n">
        <f aca="false">HOUR(C22288)</f>
        <v>10</v>
      </c>
      <c r="C22288" s="1" t="n">
        <v>41379.4319444444</v>
      </c>
      <c r="D22288" s="0" t="s">
        <v>92236</v>
      </c>
    </row>
    <row r="22289" customFormat="false" ht="15" hidden="false" customHeight="false" outlineLevel="0" collapsed="false">
      <c r="A22289" s="0" t="s">
        <v>51206</v>
      </c>
      <c r="B22289" s="0" t="n">
        <f aca="false">HOUR(C22289)</f>
        <v>10</v>
      </c>
      <c r="C22289" s="1" t="n">
        <v>41379.4319444444</v>
      </c>
      <c r="D22289" s="0" t="s">
        <v>92237</v>
      </c>
    </row>
    <row r="22290" customFormat="false" ht="15" hidden="false" customHeight="false" outlineLevel="0" collapsed="false">
      <c r="A22290" s="0" t="s">
        <v>92238</v>
      </c>
      <c r="B22290" s="0" t="n">
        <f aca="false">HOUR(C22290)</f>
        <v>10</v>
      </c>
      <c r="C22290" s="1" t="n">
        <v>41379.4319444444</v>
      </c>
      <c r="D22290" s="0" t="s">
        <v>92239</v>
      </c>
    </row>
    <row r="22291" customFormat="false" ht="15" hidden="false" customHeight="false" outlineLevel="0" collapsed="false">
      <c r="A22291" s="0" t="s">
        <v>81972</v>
      </c>
      <c r="B22291" s="0" t="n">
        <f aca="false">HOUR(C22291)</f>
        <v>10</v>
      </c>
      <c r="C22291" s="1" t="n">
        <v>41379.4319444444</v>
      </c>
      <c r="D22291" s="0" t="s">
        <v>92240</v>
      </c>
    </row>
    <row r="22292" customFormat="false" ht="15" hidden="false" customHeight="false" outlineLevel="0" collapsed="false">
      <c r="A22292" s="0" t="s">
        <v>92241</v>
      </c>
      <c r="B22292" s="0" t="n">
        <f aca="false">HOUR(C22292)</f>
        <v>10</v>
      </c>
      <c r="C22292" s="1" t="n">
        <v>41379.4319444444</v>
      </c>
      <c r="D22292" s="0" t="s">
        <v>92242</v>
      </c>
    </row>
    <row r="22293" customFormat="false" ht="15" hidden="false" customHeight="false" outlineLevel="0" collapsed="false">
      <c r="A22293" s="2" t="s">
        <v>92243</v>
      </c>
      <c r="B22293" s="0" t="n">
        <f aca="false">HOUR(C22293)</f>
        <v>10</v>
      </c>
      <c r="C22293" s="1" t="n">
        <v>41379.4319444444</v>
      </c>
      <c r="D22293" s="0" t="s">
        <v>92244</v>
      </c>
    </row>
    <row r="22294" customFormat="false" ht="15" hidden="false" customHeight="false" outlineLevel="0" collapsed="false">
      <c r="A22294" s="0" t="s">
        <v>92245</v>
      </c>
      <c r="B22294" s="0" t="n">
        <f aca="false">HOUR(C22294)</f>
        <v>10</v>
      </c>
      <c r="C22294" s="1" t="n">
        <v>41379.4319444444</v>
      </c>
      <c r="D22294" s="0" t="s">
        <v>92246</v>
      </c>
    </row>
    <row r="22295" customFormat="false" ht="15" hidden="false" customHeight="false" outlineLevel="0" collapsed="false">
      <c r="A22295" s="0" t="s">
        <v>92247</v>
      </c>
      <c r="B22295" s="0" t="n">
        <f aca="false">HOUR(C22295)</f>
        <v>10</v>
      </c>
      <c r="C22295" s="1" t="n">
        <v>41379.4319444444</v>
      </c>
      <c r="D22295" s="0" t="s">
        <v>92248</v>
      </c>
    </row>
    <row r="22296" customFormat="false" ht="15" hidden="false" customHeight="false" outlineLevel="0" collapsed="false">
      <c r="A22296" s="0" t="s">
        <v>92249</v>
      </c>
      <c r="B22296" s="0" t="n">
        <f aca="false">HOUR(C22296)</f>
        <v>10</v>
      </c>
      <c r="C22296" s="1" t="n">
        <v>41379.4319444444</v>
      </c>
      <c r="D22296" s="0" t="s">
        <v>92250</v>
      </c>
    </row>
    <row r="22297" customFormat="false" ht="15" hidden="false" customHeight="false" outlineLevel="0" collapsed="false">
      <c r="A22297" s="0" t="s">
        <v>92251</v>
      </c>
      <c r="B22297" s="0" t="n">
        <f aca="false">HOUR(C22297)</f>
        <v>10</v>
      </c>
      <c r="C22297" s="1" t="n">
        <v>41379.4319444444</v>
      </c>
      <c r="D22297" s="0" t="s">
        <v>92252</v>
      </c>
    </row>
    <row r="22298" customFormat="false" ht="15" hidden="false" customHeight="false" outlineLevel="0" collapsed="false">
      <c r="A22298" s="0" t="s">
        <v>92253</v>
      </c>
      <c r="B22298" s="0" t="n">
        <f aca="false">HOUR(C22298)</f>
        <v>10</v>
      </c>
      <c r="C22298" s="1" t="n">
        <v>41379.4319444444</v>
      </c>
      <c r="D22298" s="0" t="s">
        <v>92254</v>
      </c>
    </row>
    <row r="22299" customFormat="false" ht="15" hidden="false" customHeight="false" outlineLevel="0" collapsed="false">
      <c r="A22299" s="0" t="s">
        <v>92255</v>
      </c>
      <c r="B22299" s="0" t="n">
        <f aca="false">HOUR(C22299)</f>
        <v>10</v>
      </c>
      <c r="C22299" s="1" t="n">
        <v>41379.4319444444</v>
      </c>
      <c r="D22299" s="0" t="s">
        <v>92256</v>
      </c>
    </row>
    <row r="22300" customFormat="false" ht="15" hidden="false" customHeight="false" outlineLevel="0" collapsed="false">
      <c r="A22300" s="0" t="s">
        <v>92257</v>
      </c>
      <c r="B22300" s="0" t="n">
        <f aca="false">HOUR(C22300)</f>
        <v>10</v>
      </c>
      <c r="C22300" s="1" t="n">
        <v>41379.4319444444</v>
      </c>
      <c r="D22300" s="0" t="s">
        <v>92258</v>
      </c>
    </row>
    <row r="22301" customFormat="false" ht="15" hidden="false" customHeight="false" outlineLevel="0" collapsed="false">
      <c r="A22301" s="0" t="s">
        <v>92259</v>
      </c>
      <c r="B22301" s="0" t="n">
        <f aca="false">HOUR(C22301)</f>
        <v>10</v>
      </c>
      <c r="C22301" s="1" t="n">
        <v>41379.4326388889</v>
      </c>
      <c r="D22301" s="0" t="s">
        <v>92260</v>
      </c>
    </row>
    <row r="22302" customFormat="false" ht="15" hidden="false" customHeight="false" outlineLevel="0" collapsed="false">
      <c r="A22302" s="0" t="s">
        <v>53845</v>
      </c>
      <c r="B22302" s="0" t="n">
        <f aca="false">HOUR(C22302)</f>
        <v>10</v>
      </c>
      <c r="C22302" s="1" t="n">
        <v>41379.4326388889</v>
      </c>
      <c r="D22302" s="0" t="s">
        <v>92261</v>
      </c>
    </row>
    <row r="22303" customFormat="false" ht="15" hidden="false" customHeight="false" outlineLevel="0" collapsed="false">
      <c r="A22303" s="0" t="s">
        <v>92262</v>
      </c>
      <c r="B22303" s="0" t="n">
        <f aca="false">HOUR(C22303)</f>
        <v>10</v>
      </c>
      <c r="C22303" s="1" t="n">
        <v>41379.4326388889</v>
      </c>
      <c r="D22303" s="0" t="s">
        <v>92263</v>
      </c>
    </row>
    <row r="22304" customFormat="false" ht="15" hidden="false" customHeight="false" outlineLevel="0" collapsed="false">
      <c r="A22304" s="0" t="s">
        <v>92264</v>
      </c>
      <c r="B22304" s="0" t="n">
        <f aca="false">HOUR(C22304)</f>
        <v>10</v>
      </c>
      <c r="C22304" s="1" t="n">
        <v>41379.4326388889</v>
      </c>
      <c r="D22304" s="0" t="s">
        <v>92265</v>
      </c>
    </row>
    <row r="22305" customFormat="false" ht="15" hidden="false" customHeight="false" outlineLevel="0" collapsed="false">
      <c r="A22305" s="0" t="s">
        <v>92266</v>
      </c>
      <c r="B22305" s="0" t="n">
        <f aca="false">HOUR(C22305)</f>
        <v>10</v>
      </c>
      <c r="C22305" s="1" t="n">
        <v>41379.4326388889</v>
      </c>
      <c r="D22305" s="0" t="s">
        <v>92267</v>
      </c>
    </row>
    <row r="22306" customFormat="false" ht="15" hidden="false" customHeight="false" outlineLevel="0" collapsed="false">
      <c r="A22306" s="0" t="s">
        <v>1005</v>
      </c>
      <c r="B22306" s="0" t="n">
        <f aca="false">HOUR(C22306)</f>
        <v>10</v>
      </c>
      <c r="C22306" s="1" t="n">
        <v>41379.4326388889</v>
      </c>
      <c r="D22306" s="0" t="s">
        <v>92268</v>
      </c>
    </row>
    <row r="22307" customFormat="false" ht="15" hidden="false" customHeight="false" outlineLevel="0" collapsed="false">
      <c r="A22307" s="0" t="s">
        <v>1005</v>
      </c>
      <c r="B22307" s="0" t="n">
        <f aca="false">HOUR(C22307)</f>
        <v>10</v>
      </c>
      <c r="C22307" s="1" t="n">
        <v>41379.4326388889</v>
      </c>
      <c r="D22307" s="0" t="s">
        <v>92269</v>
      </c>
    </row>
    <row r="22308" customFormat="false" ht="15" hidden="false" customHeight="false" outlineLevel="0" collapsed="false">
      <c r="A22308" s="0" t="s">
        <v>1005</v>
      </c>
      <c r="B22308" s="0" t="n">
        <f aca="false">HOUR(C22308)</f>
        <v>10</v>
      </c>
      <c r="C22308" s="1" t="n">
        <v>41379.4326388889</v>
      </c>
      <c r="D22308" s="0" t="s">
        <v>92270</v>
      </c>
    </row>
    <row r="22309" customFormat="false" ht="15" hidden="false" customHeight="false" outlineLevel="0" collapsed="false">
      <c r="A22309" s="0" t="s">
        <v>1005</v>
      </c>
      <c r="B22309" s="0" t="n">
        <f aca="false">HOUR(C22309)</f>
        <v>10</v>
      </c>
      <c r="C22309" s="1" t="n">
        <v>41379.4326388889</v>
      </c>
      <c r="D22309" s="0" t="s">
        <v>92271</v>
      </c>
    </row>
    <row r="22310" customFormat="false" ht="15" hidden="false" customHeight="false" outlineLevel="0" collapsed="false">
      <c r="A22310" s="0" t="s">
        <v>1005</v>
      </c>
      <c r="B22310" s="0" t="n">
        <f aca="false">HOUR(C22310)</f>
        <v>10</v>
      </c>
      <c r="C22310" s="1" t="n">
        <v>41379.4326388889</v>
      </c>
      <c r="D22310" s="0" t="s">
        <v>92272</v>
      </c>
    </row>
    <row r="22311" customFormat="false" ht="15" hidden="false" customHeight="false" outlineLevel="0" collapsed="false">
      <c r="A22311" s="0" t="s">
        <v>92273</v>
      </c>
      <c r="B22311" s="0" t="n">
        <f aca="false">HOUR(C22311)</f>
        <v>10</v>
      </c>
      <c r="C22311" s="1" t="n">
        <v>41379.4326388889</v>
      </c>
      <c r="D22311" s="0" t="s">
        <v>92274</v>
      </c>
    </row>
    <row r="22312" customFormat="false" ht="15" hidden="false" customHeight="false" outlineLevel="0" collapsed="false">
      <c r="A22312" s="0" t="s">
        <v>92275</v>
      </c>
      <c r="B22312" s="0" t="n">
        <f aca="false">HOUR(C22312)</f>
        <v>10</v>
      </c>
      <c r="C22312" s="1" t="n">
        <v>41379.4326388889</v>
      </c>
      <c r="D22312" s="0" t="s">
        <v>92276</v>
      </c>
    </row>
    <row r="22313" customFormat="false" ht="15" hidden="false" customHeight="false" outlineLevel="0" collapsed="false">
      <c r="A22313" s="0" t="s">
        <v>92277</v>
      </c>
      <c r="B22313" s="0" t="n">
        <f aca="false">HOUR(C22313)</f>
        <v>10</v>
      </c>
      <c r="C22313" s="1" t="n">
        <v>41379.4326388889</v>
      </c>
      <c r="D22313" s="0" t="s">
        <v>92278</v>
      </c>
    </row>
    <row r="22314" customFormat="false" ht="15" hidden="false" customHeight="false" outlineLevel="0" collapsed="false">
      <c r="A22314" s="0" t="s">
        <v>92279</v>
      </c>
      <c r="B22314" s="0" t="n">
        <f aca="false">HOUR(C22314)</f>
        <v>10</v>
      </c>
      <c r="C22314" s="1" t="n">
        <v>41379.4326388889</v>
      </c>
      <c r="D22314" s="0" t="s">
        <v>92280</v>
      </c>
    </row>
    <row r="22315" customFormat="false" ht="15" hidden="false" customHeight="false" outlineLevel="0" collapsed="false">
      <c r="A22315" s="0" t="s">
        <v>92119</v>
      </c>
      <c r="B22315" s="0" t="n">
        <f aca="false">HOUR(C22315)</f>
        <v>10</v>
      </c>
      <c r="C22315" s="1" t="n">
        <v>41379.4326388889</v>
      </c>
      <c r="D22315" s="0" t="s">
        <v>92281</v>
      </c>
    </row>
    <row r="22316" customFormat="false" ht="15" hidden="false" customHeight="false" outlineLevel="0" collapsed="false">
      <c r="A22316" s="0" t="s">
        <v>18694</v>
      </c>
      <c r="B22316" s="0" t="n">
        <f aca="false">HOUR(C22316)</f>
        <v>10</v>
      </c>
      <c r="C22316" s="1" t="n">
        <v>41379.4326388889</v>
      </c>
      <c r="D22316" s="0" t="s">
        <v>92282</v>
      </c>
    </row>
    <row r="22317" customFormat="false" ht="15" hidden="false" customHeight="false" outlineLevel="0" collapsed="false">
      <c r="A22317" s="0" t="s">
        <v>92283</v>
      </c>
      <c r="B22317" s="0" t="n">
        <f aca="false">HOUR(C22317)</f>
        <v>10</v>
      </c>
      <c r="C22317" s="1" t="n">
        <v>41379.4326388889</v>
      </c>
      <c r="D22317" s="0" t="s">
        <v>92284</v>
      </c>
    </row>
    <row r="22318" customFormat="false" ht="15" hidden="false" customHeight="false" outlineLevel="0" collapsed="false">
      <c r="A22318" s="0" t="s">
        <v>92285</v>
      </c>
      <c r="B22318" s="0" t="n">
        <f aca="false">HOUR(C22318)</f>
        <v>10</v>
      </c>
      <c r="C22318" s="1" t="n">
        <v>41379.4326388889</v>
      </c>
      <c r="D22318" s="0" t="s">
        <v>92286</v>
      </c>
    </row>
    <row r="22319" customFormat="false" ht="15" hidden="false" customHeight="false" outlineLevel="0" collapsed="false">
      <c r="A22319" s="0" t="s">
        <v>92287</v>
      </c>
      <c r="B22319" s="0" t="n">
        <f aca="false">HOUR(C22319)</f>
        <v>10</v>
      </c>
      <c r="C22319" s="1" t="n">
        <v>41379.4326388889</v>
      </c>
      <c r="D22319" s="0" t="s">
        <v>92288</v>
      </c>
    </row>
    <row r="22320" customFormat="false" ht="15" hidden="false" customHeight="false" outlineLevel="0" collapsed="false">
      <c r="A22320" s="0" t="s">
        <v>92289</v>
      </c>
      <c r="B22320" s="0" t="n">
        <f aca="false">HOUR(C22320)</f>
        <v>10</v>
      </c>
      <c r="C22320" s="1" t="n">
        <v>41379.4333333333</v>
      </c>
      <c r="D22320" s="0" t="s">
        <v>92290</v>
      </c>
    </row>
    <row r="22321" customFormat="false" ht="15" hidden="false" customHeight="false" outlineLevel="0" collapsed="false">
      <c r="A22321" s="0" t="s">
        <v>23704</v>
      </c>
      <c r="B22321" s="0" t="n">
        <f aca="false">HOUR(C22321)</f>
        <v>10</v>
      </c>
      <c r="C22321" s="1" t="n">
        <v>41379.4333333333</v>
      </c>
      <c r="D22321" s="0" t="s">
        <v>92291</v>
      </c>
    </row>
    <row r="22322" customFormat="false" ht="15" hidden="false" customHeight="false" outlineLevel="0" collapsed="false">
      <c r="A22322" s="0" t="s">
        <v>92292</v>
      </c>
      <c r="B22322" s="0" t="n">
        <f aca="false">HOUR(C22322)</f>
        <v>10</v>
      </c>
      <c r="C22322" s="1" t="n">
        <v>41379.4333333333</v>
      </c>
      <c r="D22322" s="0" t="s">
        <v>92293</v>
      </c>
    </row>
    <row r="22323" customFormat="false" ht="15" hidden="false" customHeight="false" outlineLevel="0" collapsed="false">
      <c r="A22323" s="0" t="s">
        <v>92229</v>
      </c>
      <c r="B22323" s="0" t="n">
        <f aca="false">HOUR(C22323)</f>
        <v>10</v>
      </c>
      <c r="C22323" s="1" t="n">
        <v>41379.4333333333</v>
      </c>
      <c r="D22323" s="0" t="s">
        <v>92294</v>
      </c>
    </row>
    <row r="22324" customFormat="false" ht="15" hidden="false" customHeight="false" outlineLevel="0" collapsed="false">
      <c r="A22324" s="0" t="s">
        <v>92295</v>
      </c>
      <c r="B22324" s="0" t="n">
        <f aca="false">HOUR(C22324)</f>
        <v>10</v>
      </c>
      <c r="C22324" s="1" t="n">
        <v>41379.4333333333</v>
      </c>
      <c r="D22324" s="0" t="s">
        <v>92296</v>
      </c>
    </row>
    <row r="22325" customFormat="false" ht="15" hidden="false" customHeight="false" outlineLevel="0" collapsed="false">
      <c r="A22325" s="0" t="s">
        <v>92297</v>
      </c>
      <c r="B22325" s="0" t="n">
        <f aca="false">HOUR(C22325)</f>
        <v>10</v>
      </c>
      <c r="C22325" s="1" t="n">
        <v>41379.4333333333</v>
      </c>
      <c r="D22325" s="0" t="s">
        <v>92298</v>
      </c>
    </row>
    <row r="22326" customFormat="false" ht="15" hidden="false" customHeight="false" outlineLevel="0" collapsed="false">
      <c r="A22326" s="0" t="s">
        <v>92299</v>
      </c>
      <c r="B22326" s="0" t="n">
        <f aca="false">HOUR(C22326)</f>
        <v>10</v>
      </c>
      <c r="C22326" s="1" t="n">
        <v>41379.4333333333</v>
      </c>
      <c r="D22326" s="0" t="s">
        <v>92300</v>
      </c>
    </row>
    <row r="22327" customFormat="false" ht="15" hidden="false" customHeight="false" outlineLevel="0" collapsed="false">
      <c r="A22327" s="0" t="s">
        <v>92301</v>
      </c>
      <c r="B22327" s="0" t="n">
        <f aca="false">HOUR(C22327)</f>
        <v>10</v>
      </c>
      <c r="C22327" s="1" t="n">
        <v>41379.4333333333</v>
      </c>
      <c r="D22327" s="0" t="s">
        <v>92302</v>
      </c>
    </row>
    <row r="22328" customFormat="false" ht="15" hidden="false" customHeight="false" outlineLevel="0" collapsed="false">
      <c r="A22328" s="0" t="s">
        <v>92303</v>
      </c>
      <c r="B22328" s="0" t="n">
        <f aca="false">HOUR(C22328)</f>
        <v>10</v>
      </c>
      <c r="C22328" s="1" t="n">
        <v>41379.4333333333</v>
      </c>
      <c r="D22328" s="0" t="s">
        <v>92304</v>
      </c>
    </row>
    <row r="22329" customFormat="false" ht="15" hidden="false" customHeight="false" outlineLevel="0" collapsed="false">
      <c r="A22329" s="0" t="s">
        <v>92305</v>
      </c>
      <c r="B22329" s="0" t="n">
        <f aca="false">HOUR(C22329)</f>
        <v>10</v>
      </c>
      <c r="C22329" s="1" t="n">
        <v>41379.4333333333</v>
      </c>
      <c r="D22329" s="0" t="s">
        <v>92306</v>
      </c>
    </row>
    <row r="22330" customFormat="false" ht="15" hidden="false" customHeight="false" outlineLevel="0" collapsed="false">
      <c r="A22330" s="0" t="s">
        <v>92307</v>
      </c>
      <c r="B22330" s="0" t="n">
        <f aca="false">HOUR(C22330)</f>
        <v>10</v>
      </c>
      <c r="C22330" s="1" t="n">
        <v>41379.4333333333</v>
      </c>
      <c r="D22330" s="0" t="s">
        <v>92308</v>
      </c>
    </row>
    <row r="22331" customFormat="false" ht="15" hidden="false" customHeight="false" outlineLevel="0" collapsed="false">
      <c r="A22331" s="0" t="s">
        <v>92309</v>
      </c>
      <c r="B22331" s="0" t="n">
        <f aca="false">HOUR(C22331)</f>
        <v>10</v>
      </c>
      <c r="C22331" s="1" t="n">
        <v>41379.4333333333</v>
      </c>
      <c r="D22331" s="0" t="s">
        <v>92310</v>
      </c>
    </row>
    <row r="22332" customFormat="false" ht="15" hidden="false" customHeight="false" outlineLevel="0" collapsed="false">
      <c r="A22332" s="0" t="s">
        <v>92311</v>
      </c>
      <c r="B22332" s="0" t="n">
        <f aca="false">HOUR(C22332)</f>
        <v>10</v>
      </c>
      <c r="C22332" s="1" t="n">
        <v>41379.4333333333</v>
      </c>
      <c r="D22332" s="0" t="s">
        <v>92312</v>
      </c>
    </row>
    <row r="22333" customFormat="false" ht="15" hidden="false" customHeight="false" outlineLevel="0" collapsed="false">
      <c r="A22333" s="0" t="s">
        <v>92313</v>
      </c>
      <c r="B22333" s="0" t="n">
        <f aca="false">HOUR(C22333)</f>
        <v>10</v>
      </c>
      <c r="C22333" s="1" t="n">
        <v>41379.4340277778</v>
      </c>
      <c r="D22333" s="0" t="s">
        <v>92314</v>
      </c>
    </row>
    <row r="22334" customFormat="false" ht="15" hidden="false" customHeight="false" outlineLevel="0" collapsed="false">
      <c r="A22334" s="0" t="s">
        <v>92315</v>
      </c>
      <c r="B22334" s="0" t="n">
        <f aca="false">HOUR(C22334)</f>
        <v>10</v>
      </c>
      <c r="C22334" s="1" t="n">
        <v>41379.4340277778</v>
      </c>
      <c r="D22334" s="0" t="s">
        <v>92316</v>
      </c>
    </row>
    <row r="22335" customFormat="false" ht="15" hidden="false" customHeight="false" outlineLevel="0" collapsed="false">
      <c r="A22335" s="0" t="s">
        <v>1294</v>
      </c>
      <c r="B22335" s="0" t="n">
        <f aca="false">HOUR(C22335)</f>
        <v>10</v>
      </c>
      <c r="C22335" s="1" t="n">
        <v>41379.4340277778</v>
      </c>
      <c r="D22335" s="0" t="s">
        <v>92317</v>
      </c>
    </row>
    <row r="22336" customFormat="false" ht="15" hidden="false" customHeight="false" outlineLevel="0" collapsed="false">
      <c r="A22336" s="0" t="s">
        <v>92318</v>
      </c>
      <c r="B22336" s="0" t="n">
        <f aca="false">HOUR(C22336)</f>
        <v>10</v>
      </c>
      <c r="C22336" s="1" t="n">
        <v>41379.4340277778</v>
      </c>
      <c r="D22336" s="0" t="s">
        <v>92319</v>
      </c>
    </row>
    <row r="22337" customFormat="false" ht="15" hidden="false" customHeight="false" outlineLevel="0" collapsed="false">
      <c r="A22337" s="0" t="s">
        <v>92320</v>
      </c>
      <c r="B22337" s="0" t="n">
        <f aca="false">HOUR(C22337)</f>
        <v>10</v>
      </c>
      <c r="C22337" s="1" t="n">
        <v>41379.4340277778</v>
      </c>
      <c r="D22337" s="0" t="s">
        <v>92321</v>
      </c>
    </row>
    <row r="22338" customFormat="false" ht="15" hidden="false" customHeight="false" outlineLevel="0" collapsed="false">
      <c r="A22338" s="0" t="s">
        <v>92322</v>
      </c>
      <c r="B22338" s="0" t="n">
        <f aca="false">HOUR(C22338)</f>
        <v>10</v>
      </c>
      <c r="C22338" s="1" t="n">
        <v>41379.4340277778</v>
      </c>
      <c r="D22338" s="0" t="s">
        <v>92323</v>
      </c>
    </row>
    <row r="22339" customFormat="false" ht="15" hidden="false" customHeight="false" outlineLevel="0" collapsed="false">
      <c r="A22339" s="0" t="s">
        <v>15649</v>
      </c>
      <c r="B22339" s="0" t="n">
        <f aca="false">HOUR(C22339)</f>
        <v>10</v>
      </c>
      <c r="C22339" s="1" t="n">
        <v>41379.4340277778</v>
      </c>
      <c r="D22339" s="0" t="s">
        <v>92324</v>
      </c>
    </row>
    <row r="22340" customFormat="false" ht="15" hidden="false" customHeight="false" outlineLevel="0" collapsed="false">
      <c r="A22340" s="0" t="s">
        <v>92325</v>
      </c>
      <c r="B22340" s="0" t="n">
        <f aca="false">HOUR(C22340)</f>
        <v>10</v>
      </c>
      <c r="C22340" s="1" t="n">
        <v>41379.4340277778</v>
      </c>
      <c r="D22340" s="0" t="s">
        <v>92326</v>
      </c>
    </row>
    <row r="22341" customFormat="false" ht="15" hidden="false" customHeight="false" outlineLevel="0" collapsed="false">
      <c r="A22341" s="0" t="s">
        <v>92327</v>
      </c>
      <c r="B22341" s="0" t="n">
        <f aca="false">HOUR(C22341)</f>
        <v>10</v>
      </c>
      <c r="C22341" s="1" t="n">
        <v>41379.4340277778</v>
      </c>
      <c r="D22341" s="0" t="s">
        <v>92328</v>
      </c>
    </row>
    <row r="22342" customFormat="false" ht="15" hidden="false" customHeight="false" outlineLevel="0" collapsed="false">
      <c r="A22342" s="0" t="s">
        <v>92329</v>
      </c>
      <c r="B22342" s="0" t="n">
        <f aca="false">HOUR(C22342)</f>
        <v>10</v>
      </c>
      <c r="C22342" s="1" t="n">
        <v>41379.4340277778</v>
      </c>
      <c r="D22342" s="2" t="s">
        <v>92330</v>
      </c>
    </row>
    <row r="22343" customFormat="false" ht="15" hidden="false" customHeight="false" outlineLevel="0" collapsed="false">
      <c r="A22343" s="0" t="s">
        <v>92331</v>
      </c>
      <c r="B22343" s="0" t="n">
        <f aca="false">HOUR(C22343)</f>
        <v>10</v>
      </c>
      <c r="C22343" s="1" t="n">
        <v>41379.4340277778</v>
      </c>
      <c r="D22343" s="0" t="s">
        <v>92332</v>
      </c>
    </row>
    <row r="22344" customFormat="false" ht="15" hidden="false" customHeight="false" outlineLevel="0" collapsed="false">
      <c r="A22344" s="0" t="s">
        <v>92333</v>
      </c>
      <c r="B22344" s="0" t="n">
        <f aca="false">HOUR(C22344)</f>
        <v>10</v>
      </c>
      <c r="C22344" s="1" t="n">
        <v>41379.4340277778</v>
      </c>
      <c r="D22344" s="0" t="s">
        <v>92334</v>
      </c>
    </row>
    <row r="22345" customFormat="false" ht="15" hidden="false" customHeight="false" outlineLevel="0" collapsed="false">
      <c r="A22345" s="0" t="s">
        <v>92335</v>
      </c>
      <c r="B22345" s="0" t="n">
        <f aca="false">HOUR(C22345)</f>
        <v>10</v>
      </c>
      <c r="C22345" s="1" t="n">
        <v>41379.4340277778</v>
      </c>
      <c r="D22345" s="0" t="s">
        <v>92336</v>
      </c>
    </row>
    <row r="22346" customFormat="false" ht="15" hidden="false" customHeight="false" outlineLevel="0" collapsed="false">
      <c r="A22346" s="0" t="s">
        <v>92337</v>
      </c>
      <c r="B22346" s="0" t="n">
        <f aca="false">HOUR(C22346)</f>
        <v>10</v>
      </c>
      <c r="C22346" s="1" t="n">
        <v>41379.4340277778</v>
      </c>
      <c r="D22346" s="0" t="s">
        <v>92338</v>
      </c>
    </row>
    <row r="22347" customFormat="false" ht="15" hidden="false" customHeight="false" outlineLevel="0" collapsed="false">
      <c r="A22347" s="0" t="s">
        <v>92339</v>
      </c>
      <c r="B22347" s="0" t="n">
        <f aca="false">HOUR(C22347)</f>
        <v>10</v>
      </c>
      <c r="C22347" s="1" t="n">
        <v>41379.4340277778</v>
      </c>
      <c r="D22347" s="0" t="s">
        <v>92340</v>
      </c>
    </row>
    <row r="22348" customFormat="false" ht="15" hidden="false" customHeight="false" outlineLevel="0" collapsed="false">
      <c r="A22348" s="0" t="s">
        <v>92341</v>
      </c>
      <c r="B22348" s="0" t="n">
        <f aca="false">HOUR(C22348)</f>
        <v>10</v>
      </c>
      <c r="C22348" s="1" t="n">
        <v>41379.4340277778</v>
      </c>
      <c r="D22348" s="0" t="s">
        <v>92342</v>
      </c>
    </row>
    <row r="22349" customFormat="false" ht="15" hidden="false" customHeight="false" outlineLevel="0" collapsed="false">
      <c r="A22349" s="0" t="s">
        <v>92343</v>
      </c>
      <c r="B22349" s="0" t="n">
        <f aca="false">HOUR(C22349)</f>
        <v>10</v>
      </c>
      <c r="C22349" s="1" t="n">
        <v>41379.4340277778</v>
      </c>
      <c r="D22349" s="0" t="s">
        <v>92344</v>
      </c>
    </row>
    <row r="22350" customFormat="false" ht="15" hidden="false" customHeight="false" outlineLevel="0" collapsed="false">
      <c r="A22350" s="0" t="s">
        <v>92062</v>
      </c>
      <c r="B22350" s="0" t="n">
        <f aca="false">HOUR(C22350)</f>
        <v>10</v>
      </c>
      <c r="C22350" s="1" t="n">
        <v>41379.4340277778</v>
      </c>
      <c r="D22350" s="0" t="s">
        <v>92345</v>
      </c>
    </row>
    <row r="22351" customFormat="false" ht="15" hidden="false" customHeight="false" outlineLevel="0" collapsed="false">
      <c r="A22351" s="0" t="s">
        <v>92346</v>
      </c>
      <c r="B22351" s="0" t="n">
        <f aca="false">HOUR(C22351)</f>
        <v>10</v>
      </c>
      <c r="C22351" s="1" t="n">
        <v>41379.4340277778</v>
      </c>
      <c r="D22351" s="0" t="s">
        <v>92347</v>
      </c>
    </row>
    <row r="22352" customFormat="false" ht="15" hidden="false" customHeight="false" outlineLevel="0" collapsed="false">
      <c r="A22352" s="0" t="s">
        <v>20940</v>
      </c>
      <c r="B22352" s="0" t="n">
        <f aca="false">HOUR(C22352)</f>
        <v>10</v>
      </c>
      <c r="C22352" s="1" t="n">
        <v>41379.4340277778</v>
      </c>
      <c r="D22352" s="0" t="s">
        <v>92348</v>
      </c>
    </row>
    <row r="22353" customFormat="false" ht="15" hidden="false" customHeight="false" outlineLevel="0" collapsed="false">
      <c r="A22353" s="0" t="s">
        <v>92349</v>
      </c>
      <c r="B22353" s="0" t="n">
        <f aca="false">HOUR(C22353)</f>
        <v>10</v>
      </c>
      <c r="C22353" s="1" t="n">
        <v>41379.4340277778</v>
      </c>
      <c r="D22353" s="0" t="s">
        <v>92350</v>
      </c>
    </row>
    <row r="22354" customFormat="false" ht="15" hidden="false" customHeight="false" outlineLevel="0" collapsed="false">
      <c r="A22354" s="0" t="s">
        <v>92351</v>
      </c>
      <c r="B22354" s="0" t="n">
        <f aca="false">HOUR(C22354)</f>
        <v>10</v>
      </c>
      <c r="C22354" s="1" t="n">
        <v>41379.4340277778</v>
      </c>
      <c r="D22354" s="0" t="s">
        <v>92352</v>
      </c>
    </row>
    <row r="22355" customFormat="false" ht="15" hidden="false" customHeight="false" outlineLevel="0" collapsed="false">
      <c r="A22355" s="0" t="s">
        <v>91831</v>
      </c>
      <c r="B22355" s="0" t="n">
        <f aca="false">HOUR(C22355)</f>
        <v>10</v>
      </c>
      <c r="C22355" s="1" t="n">
        <v>41379.4340277778</v>
      </c>
      <c r="D22355" s="0" t="s">
        <v>92353</v>
      </c>
    </row>
    <row r="22356" customFormat="false" ht="15" hidden="false" customHeight="false" outlineLevel="0" collapsed="false">
      <c r="A22356" s="0" t="s">
        <v>92354</v>
      </c>
      <c r="B22356" s="0" t="n">
        <f aca="false">HOUR(C22356)</f>
        <v>10</v>
      </c>
      <c r="C22356" s="1" t="n">
        <v>41379.4347222222</v>
      </c>
      <c r="D22356" s="0" t="s">
        <v>92355</v>
      </c>
    </row>
    <row r="22357" customFormat="false" ht="15" hidden="false" customHeight="false" outlineLevel="0" collapsed="false">
      <c r="A22357" s="0" t="s">
        <v>92356</v>
      </c>
      <c r="B22357" s="0" t="n">
        <f aca="false">HOUR(C22357)</f>
        <v>10</v>
      </c>
      <c r="C22357" s="1" t="n">
        <v>41379.4347222222</v>
      </c>
      <c r="D22357" s="0" t="s">
        <v>92357</v>
      </c>
    </row>
    <row r="22358" customFormat="false" ht="15" hidden="false" customHeight="false" outlineLevel="0" collapsed="false">
      <c r="A22358" s="0" t="s">
        <v>190</v>
      </c>
      <c r="B22358" s="0" t="n">
        <f aca="false">HOUR(C22358)</f>
        <v>10</v>
      </c>
      <c r="C22358" s="1" t="n">
        <v>41379.4347222222</v>
      </c>
      <c r="D22358" s="0" t="s">
        <v>92358</v>
      </c>
    </row>
    <row r="22359" customFormat="false" ht="15" hidden="false" customHeight="false" outlineLevel="0" collapsed="false">
      <c r="A22359" s="0" t="s">
        <v>92359</v>
      </c>
      <c r="B22359" s="0" t="n">
        <f aca="false">HOUR(C22359)</f>
        <v>10</v>
      </c>
      <c r="C22359" s="1" t="n">
        <v>41379.4347222222</v>
      </c>
      <c r="D22359" s="0" t="s">
        <v>92360</v>
      </c>
    </row>
    <row r="22360" customFormat="false" ht="15" hidden="false" customHeight="false" outlineLevel="0" collapsed="false">
      <c r="A22360" s="0" t="s">
        <v>92361</v>
      </c>
      <c r="B22360" s="0" t="n">
        <f aca="false">HOUR(C22360)</f>
        <v>10</v>
      </c>
      <c r="C22360" s="1" t="n">
        <v>41379.4347222222</v>
      </c>
      <c r="D22360" s="0" t="s">
        <v>92362</v>
      </c>
    </row>
    <row r="22361" customFormat="false" ht="15" hidden="false" customHeight="false" outlineLevel="0" collapsed="false">
      <c r="A22361" s="0" t="s">
        <v>92363</v>
      </c>
      <c r="B22361" s="0" t="n">
        <f aca="false">HOUR(C22361)</f>
        <v>10</v>
      </c>
      <c r="C22361" s="1" t="n">
        <v>41379.4347222222</v>
      </c>
      <c r="D22361" s="0" t="s">
        <v>92364</v>
      </c>
    </row>
    <row r="22362" customFormat="false" ht="15" hidden="false" customHeight="false" outlineLevel="0" collapsed="false">
      <c r="A22362" s="0" t="s">
        <v>92365</v>
      </c>
      <c r="B22362" s="0" t="n">
        <f aca="false">HOUR(C22362)</f>
        <v>10</v>
      </c>
      <c r="C22362" s="1" t="n">
        <v>41379.4347222222</v>
      </c>
      <c r="D22362" s="0" t="s">
        <v>92366</v>
      </c>
    </row>
    <row r="22363" customFormat="false" ht="15" hidden="false" customHeight="false" outlineLevel="0" collapsed="false">
      <c r="A22363" s="0" t="s">
        <v>9000</v>
      </c>
      <c r="B22363" s="0" t="n">
        <f aca="false">HOUR(C22363)</f>
        <v>10</v>
      </c>
      <c r="C22363" s="1" t="n">
        <v>41379.4347222222</v>
      </c>
      <c r="D22363" s="0" t="s">
        <v>92367</v>
      </c>
    </row>
    <row r="22364" customFormat="false" ht="15" hidden="false" customHeight="false" outlineLevel="0" collapsed="false">
      <c r="A22364" s="0" t="s">
        <v>92368</v>
      </c>
      <c r="B22364" s="0" t="n">
        <f aca="false">HOUR(C22364)</f>
        <v>10</v>
      </c>
      <c r="C22364" s="1" t="n">
        <v>41379.4347222222</v>
      </c>
      <c r="D22364" s="0" t="s">
        <v>92369</v>
      </c>
    </row>
    <row r="22365" customFormat="false" ht="15" hidden="false" customHeight="false" outlineLevel="0" collapsed="false">
      <c r="A22365" s="0" t="s">
        <v>92370</v>
      </c>
      <c r="B22365" s="0" t="n">
        <f aca="false">HOUR(C22365)</f>
        <v>10</v>
      </c>
      <c r="C22365" s="1" t="n">
        <v>41379.4347222222</v>
      </c>
      <c r="D22365" s="0" t="s">
        <v>92371</v>
      </c>
    </row>
    <row r="22366" customFormat="false" ht="15" hidden="false" customHeight="false" outlineLevel="0" collapsed="false">
      <c r="A22366" s="0" t="s">
        <v>92372</v>
      </c>
      <c r="B22366" s="0" t="n">
        <f aca="false">HOUR(C22366)</f>
        <v>10</v>
      </c>
      <c r="C22366" s="1" t="n">
        <v>41379.4347222222</v>
      </c>
      <c r="D22366" s="0" t="s">
        <v>92373</v>
      </c>
    </row>
    <row r="22367" customFormat="false" ht="15" hidden="false" customHeight="false" outlineLevel="0" collapsed="false">
      <c r="A22367" s="0" t="s">
        <v>92374</v>
      </c>
      <c r="B22367" s="0" t="n">
        <f aca="false">HOUR(C22367)</f>
        <v>10</v>
      </c>
      <c r="C22367" s="1" t="n">
        <v>41379.4347222222</v>
      </c>
      <c r="D22367" s="0" t="s">
        <v>92375</v>
      </c>
    </row>
    <row r="22368" customFormat="false" ht="15" hidden="false" customHeight="false" outlineLevel="0" collapsed="false">
      <c r="A22368" s="0" t="s">
        <v>92376</v>
      </c>
      <c r="B22368" s="0" t="n">
        <f aca="false">HOUR(C22368)</f>
        <v>10</v>
      </c>
      <c r="C22368" s="1" t="n">
        <v>41379.4347222222</v>
      </c>
      <c r="D22368" s="0" t="s">
        <v>92377</v>
      </c>
    </row>
    <row r="22369" customFormat="false" ht="15" hidden="false" customHeight="false" outlineLevel="0" collapsed="false">
      <c r="A22369" s="0" t="s">
        <v>92378</v>
      </c>
      <c r="B22369" s="0" t="n">
        <f aca="false">HOUR(C22369)</f>
        <v>10</v>
      </c>
      <c r="C22369" s="1" t="n">
        <v>41379.4347222222</v>
      </c>
      <c r="D22369" s="0" t="s">
        <v>92379</v>
      </c>
    </row>
    <row r="22370" customFormat="false" ht="15" hidden="false" customHeight="false" outlineLevel="0" collapsed="false">
      <c r="A22370" s="0" t="s">
        <v>92380</v>
      </c>
      <c r="B22370" s="0" t="n">
        <f aca="false">HOUR(C22370)</f>
        <v>10</v>
      </c>
      <c r="C22370" s="1" t="n">
        <v>41379.4347222222</v>
      </c>
      <c r="D22370" s="0" t="s">
        <v>92381</v>
      </c>
    </row>
    <row r="22371" customFormat="false" ht="15" hidden="false" customHeight="false" outlineLevel="0" collapsed="false">
      <c r="A22371" s="0" t="s">
        <v>80368</v>
      </c>
      <c r="B22371" s="0" t="n">
        <f aca="false">HOUR(C22371)</f>
        <v>10</v>
      </c>
      <c r="C22371" s="1" t="n">
        <v>41379.4347222222</v>
      </c>
      <c r="D22371" s="0" t="s">
        <v>92382</v>
      </c>
    </row>
    <row r="22372" customFormat="false" ht="15" hidden="false" customHeight="false" outlineLevel="0" collapsed="false">
      <c r="A22372" s="0" t="s">
        <v>92383</v>
      </c>
      <c r="B22372" s="0" t="n">
        <f aca="false">HOUR(C22372)</f>
        <v>10</v>
      </c>
      <c r="C22372" s="1" t="n">
        <v>41379.4347222222</v>
      </c>
      <c r="D22372" s="0" t="s">
        <v>92384</v>
      </c>
    </row>
    <row r="22373" customFormat="false" ht="15" hidden="false" customHeight="false" outlineLevel="0" collapsed="false">
      <c r="A22373" s="0" t="s">
        <v>92385</v>
      </c>
      <c r="B22373" s="0" t="n">
        <f aca="false">HOUR(C22373)</f>
        <v>10</v>
      </c>
      <c r="C22373" s="1" t="n">
        <v>41379.4347222222</v>
      </c>
      <c r="D22373" s="0" t="s">
        <v>92386</v>
      </c>
    </row>
    <row r="22374" customFormat="false" ht="15" hidden="false" customHeight="false" outlineLevel="0" collapsed="false">
      <c r="A22374" s="0" t="s">
        <v>11257</v>
      </c>
      <c r="B22374" s="0" t="n">
        <f aca="false">HOUR(C22374)</f>
        <v>10</v>
      </c>
      <c r="C22374" s="1" t="n">
        <v>41379.4347222222</v>
      </c>
      <c r="D22374" s="0" t="s">
        <v>92387</v>
      </c>
    </row>
    <row r="22375" customFormat="false" ht="15" hidden="false" customHeight="false" outlineLevel="0" collapsed="false">
      <c r="A22375" s="0" t="s">
        <v>92388</v>
      </c>
      <c r="B22375" s="0" t="n">
        <f aca="false">HOUR(C22375)</f>
        <v>10</v>
      </c>
      <c r="C22375" s="1" t="n">
        <v>41379.4347222222</v>
      </c>
      <c r="D22375" s="0" t="s">
        <v>92389</v>
      </c>
    </row>
    <row r="22376" customFormat="false" ht="15" hidden="false" customHeight="false" outlineLevel="0" collapsed="false">
      <c r="A22376" s="0" t="s">
        <v>92390</v>
      </c>
      <c r="B22376" s="0" t="n">
        <f aca="false">HOUR(C22376)</f>
        <v>10</v>
      </c>
      <c r="C22376" s="1" t="n">
        <v>41379.4347222222</v>
      </c>
      <c r="D22376" s="0" t="s">
        <v>92391</v>
      </c>
    </row>
    <row r="22377" customFormat="false" ht="15" hidden="false" customHeight="false" outlineLevel="0" collapsed="false">
      <c r="A22377" s="0" t="s">
        <v>92119</v>
      </c>
      <c r="B22377" s="0" t="n">
        <f aca="false">HOUR(C22377)</f>
        <v>10</v>
      </c>
      <c r="C22377" s="1" t="n">
        <v>41379.4347222222</v>
      </c>
      <c r="D22377" s="0" t="s">
        <v>92392</v>
      </c>
    </row>
    <row r="22378" customFormat="false" ht="15" hidden="false" customHeight="false" outlineLevel="0" collapsed="false">
      <c r="A22378" s="0" t="s">
        <v>92393</v>
      </c>
      <c r="B22378" s="0" t="n">
        <f aca="false">HOUR(C22378)</f>
        <v>10</v>
      </c>
      <c r="C22378" s="1" t="n">
        <v>41379.4347222222</v>
      </c>
      <c r="D22378" s="0" t="s">
        <v>92394</v>
      </c>
    </row>
    <row r="22379" customFormat="false" ht="15" hidden="false" customHeight="false" outlineLevel="0" collapsed="false">
      <c r="A22379" s="0" t="s">
        <v>29104</v>
      </c>
      <c r="B22379" s="0" t="n">
        <f aca="false">HOUR(C22379)</f>
        <v>10</v>
      </c>
      <c r="C22379" s="1" t="n">
        <v>41379.4347222222</v>
      </c>
      <c r="D22379" s="0" t="s">
        <v>92395</v>
      </c>
    </row>
    <row r="22380" customFormat="false" ht="15" hidden="false" customHeight="false" outlineLevel="0" collapsed="false">
      <c r="A22380" s="0" t="s">
        <v>92396</v>
      </c>
      <c r="B22380" s="0" t="n">
        <f aca="false">HOUR(C22380)</f>
        <v>10</v>
      </c>
      <c r="C22380" s="1" t="n">
        <v>41379.4347222222</v>
      </c>
      <c r="D22380" s="0" t="s">
        <v>92397</v>
      </c>
    </row>
    <row r="22381" customFormat="false" ht="15" hidden="false" customHeight="false" outlineLevel="0" collapsed="false">
      <c r="A22381" s="0" t="s">
        <v>28694</v>
      </c>
      <c r="B22381" s="0" t="n">
        <f aca="false">HOUR(C22381)</f>
        <v>10</v>
      </c>
      <c r="C22381" s="1" t="n">
        <v>41379.4347222222</v>
      </c>
      <c r="D22381" s="0" t="s">
        <v>92398</v>
      </c>
    </row>
    <row r="22382" customFormat="false" ht="15" hidden="false" customHeight="false" outlineLevel="0" collapsed="false">
      <c r="A22382" s="0" t="s">
        <v>92399</v>
      </c>
      <c r="B22382" s="0" t="n">
        <f aca="false">HOUR(C22382)</f>
        <v>10</v>
      </c>
      <c r="C22382" s="1" t="n">
        <v>41379.4347222222</v>
      </c>
      <c r="D22382" s="0" t="s">
        <v>92400</v>
      </c>
    </row>
    <row r="22383" customFormat="false" ht="15" hidden="false" customHeight="false" outlineLevel="0" collapsed="false">
      <c r="A22383" s="0" t="s">
        <v>92401</v>
      </c>
      <c r="B22383" s="0" t="n">
        <f aca="false">HOUR(C22383)</f>
        <v>10</v>
      </c>
      <c r="C22383" s="1" t="n">
        <v>41379.4347222222</v>
      </c>
      <c r="D22383" s="0" t="s">
        <v>92402</v>
      </c>
    </row>
    <row r="22384" customFormat="false" ht="15" hidden="false" customHeight="false" outlineLevel="0" collapsed="false">
      <c r="A22384" s="0" t="s">
        <v>92403</v>
      </c>
      <c r="B22384" s="0" t="n">
        <f aca="false">HOUR(C22384)</f>
        <v>10</v>
      </c>
      <c r="C22384" s="1" t="n">
        <v>41379.4347222222</v>
      </c>
      <c r="D22384" s="0" t="s">
        <v>92404</v>
      </c>
    </row>
    <row r="22385" customFormat="false" ht="15" hidden="false" customHeight="false" outlineLevel="0" collapsed="false">
      <c r="A22385" s="0" t="s">
        <v>92405</v>
      </c>
      <c r="B22385" s="0" t="n">
        <f aca="false">HOUR(C22385)</f>
        <v>10</v>
      </c>
      <c r="C22385" s="1" t="n">
        <v>41379.4347222222</v>
      </c>
      <c r="D22385" s="0" t="s">
        <v>92406</v>
      </c>
    </row>
    <row r="22386" customFormat="false" ht="15" hidden="false" customHeight="false" outlineLevel="0" collapsed="false">
      <c r="A22386" s="0" t="s">
        <v>92407</v>
      </c>
      <c r="B22386" s="0" t="n">
        <f aca="false">HOUR(C22386)</f>
        <v>10</v>
      </c>
      <c r="C22386" s="1" t="n">
        <v>41379.4347222222</v>
      </c>
      <c r="D22386" s="0" t="s">
        <v>92408</v>
      </c>
    </row>
    <row r="22387" customFormat="false" ht="15" hidden="false" customHeight="false" outlineLevel="0" collapsed="false">
      <c r="A22387" s="0" t="s">
        <v>4337</v>
      </c>
      <c r="B22387" s="0" t="n">
        <f aca="false">HOUR(C22387)</f>
        <v>10</v>
      </c>
      <c r="C22387" s="1" t="n">
        <v>41379.4354166667</v>
      </c>
      <c r="D22387" s="0" t="s">
        <v>92409</v>
      </c>
    </row>
    <row r="22388" customFormat="false" ht="15" hidden="false" customHeight="false" outlineLevel="0" collapsed="false">
      <c r="A22388" s="0" t="s">
        <v>92410</v>
      </c>
      <c r="B22388" s="0" t="n">
        <f aca="false">HOUR(C22388)</f>
        <v>10</v>
      </c>
      <c r="C22388" s="1" t="n">
        <v>41379.4354166667</v>
      </c>
      <c r="D22388" s="0" t="s">
        <v>92411</v>
      </c>
    </row>
    <row r="22389" customFormat="false" ht="15" hidden="false" customHeight="false" outlineLevel="0" collapsed="false">
      <c r="A22389" s="0" t="s">
        <v>92410</v>
      </c>
      <c r="B22389" s="0" t="n">
        <f aca="false">HOUR(C22389)</f>
        <v>10</v>
      </c>
      <c r="C22389" s="1" t="n">
        <v>41379.4354166667</v>
      </c>
      <c r="D22389" s="0" t="s">
        <v>92412</v>
      </c>
    </row>
    <row r="22390" customFormat="false" ht="15" hidden="false" customHeight="false" outlineLevel="0" collapsed="false">
      <c r="A22390" s="0" t="s">
        <v>92413</v>
      </c>
      <c r="B22390" s="0" t="n">
        <f aca="false">HOUR(C22390)</f>
        <v>10</v>
      </c>
      <c r="C22390" s="1" t="n">
        <v>41379.4354166667</v>
      </c>
      <c r="D22390" s="0" t="s">
        <v>92414</v>
      </c>
    </row>
    <row r="22391" customFormat="false" ht="15" hidden="false" customHeight="false" outlineLevel="0" collapsed="false">
      <c r="A22391" s="0" t="s">
        <v>92415</v>
      </c>
      <c r="B22391" s="0" t="n">
        <f aca="false">HOUR(C22391)</f>
        <v>10</v>
      </c>
      <c r="C22391" s="1" t="n">
        <v>41379.4354166667</v>
      </c>
      <c r="D22391" s="0" t="s">
        <v>92416</v>
      </c>
    </row>
    <row r="22392" customFormat="false" ht="15" hidden="false" customHeight="false" outlineLevel="0" collapsed="false">
      <c r="A22392" s="0" t="s">
        <v>80368</v>
      </c>
      <c r="B22392" s="0" t="n">
        <f aca="false">HOUR(C22392)</f>
        <v>10</v>
      </c>
      <c r="C22392" s="1" t="n">
        <v>41379.4354166667</v>
      </c>
      <c r="D22392" s="0" t="s">
        <v>92417</v>
      </c>
    </row>
    <row r="22393" customFormat="false" ht="15" hidden="false" customHeight="false" outlineLevel="0" collapsed="false">
      <c r="A22393" s="0" t="s">
        <v>92418</v>
      </c>
      <c r="B22393" s="0" t="n">
        <f aca="false">HOUR(C22393)</f>
        <v>10</v>
      </c>
      <c r="C22393" s="1" t="n">
        <v>41379.4354166667</v>
      </c>
      <c r="D22393" s="0" t="s">
        <v>92419</v>
      </c>
    </row>
    <row r="22394" customFormat="false" ht="15" hidden="false" customHeight="false" outlineLevel="0" collapsed="false">
      <c r="A22394" s="0" t="s">
        <v>92420</v>
      </c>
      <c r="B22394" s="0" t="n">
        <f aca="false">HOUR(C22394)</f>
        <v>10</v>
      </c>
      <c r="C22394" s="1" t="n">
        <v>41379.4354166667</v>
      </c>
      <c r="D22394" s="0" t="s">
        <v>92421</v>
      </c>
    </row>
    <row r="22395" customFormat="false" ht="15" hidden="false" customHeight="false" outlineLevel="0" collapsed="false">
      <c r="A22395" s="0" t="s">
        <v>1480</v>
      </c>
      <c r="B22395" s="0" t="n">
        <f aca="false">HOUR(C22395)</f>
        <v>10</v>
      </c>
      <c r="C22395" s="1" t="n">
        <v>41379.4354166667</v>
      </c>
      <c r="D22395" s="0" t="s">
        <v>92422</v>
      </c>
    </row>
    <row r="22396" customFormat="false" ht="15" hidden="false" customHeight="false" outlineLevel="0" collapsed="false">
      <c r="A22396" s="0" t="s">
        <v>92423</v>
      </c>
      <c r="B22396" s="0" t="n">
        <f aca="false">HOUR(C22396)</f>
        <v>10</v>
      </c>
      <c r="C22396" s="1" t="n">
        <v>41379.4354166667</v>
      </c>
      <c r="D22396" s="0" t="s">
        <v>92424</v>
      </c>
    </row>
    <row r="22397" customFormat="false" ht="15" hidden="false" customHeight="false" outlineLevel="0" collapsed="false">
      <c r="A22397" s="0" t="s">
        <v>92425</v>
      </c>
      <c r="B22397" s="0" t="n">
        <f aca="false">HOUR(C22397)</f>
        <v>10</v>
      </c>
      <c r="C22397" s="1" t="n">
        <v>41379.4354166667</v>
      </c>
      <c r="D22397" s="0" t="s">
        <v>92426</v>
      </c>
    </row>
    <row r="22398" customFormat="false" ht="15" hidden="false" customHeight="false" outlineLevel="0" collapsed="false">
      <c r="A22398" s="0" t="s">
        <v>92427</v>
      </c>
      <c r="B22398" s="0" t="n">
        <f aca="false">HOUR(C22398)</f>
        <v>10</v>
      </c>
      <c r="C22398" s="1" t="n">
        <v>41379.4354166667</v>
      </c>
      <c r="D22398" s="0" t="s">
        <v>92428</v>
      </c>
    </row>
    <row r="22399" customFormat="false" ht="15" hidden="false" customHeight="false" outlineLevel="0" collapsed="false">
      <c r="A22399" s="0" t="s">
        <v>92429</v>
      </c>
      <c r="B22399" s="0" t="n">
        <f aca="false">HOUR(C22399)</f>
        <v>10</v>
      </c>
      <c r="C22399" s="1" t="n">
        <v>41379.4354166667</v>
      </c>
      <c r="D22399" s="0" t="s">
        <v>92430</v>
      </c>
    </row>
    <row r="22400" customFormat="false" ht="15" hidden="false" customHeight="false" outlineLevel="0" collapsed="false">
      <c r="A22400" s="0" t="s">
        <v>92431</v>
      </c>
      <c r="B22400" s="0" t="n">
        <f aca="false">HOUR(C22400)</f>
        <v>10</v>
      </c>
      <c r="C22400" s="1" t="n">
        <v>41379.4354166667</v>
      </c>
      <c r="D22400" s="0" t="s">
        <v>92432</v>
      </c>
    </row>
    <row r="22401" customFormat="false" ht="15" hidden="false" customHeight="false" outlineLevel="0" collapsed="false">
      <c r="A22401" s="0" t="s">
        <v>92433</v>
      </c>
      <c r="B22401" s="0" t="n">
        <f aca="false">HOUR(C22401)</f>
        <v>10</v>
      </c>
      <c r="C22401" s="1" t="n">
        <v>41379.4354166667</v>
      </c>
      <c r="D22401" s="0" t="s">
        <v>92434</v>
      </c>
    </row>
    <row r="22402" customFormat="false" ht="15" hidden="false" customHeight="false" outlineLevel="0" collapsed="false">
      <c r="A22402" s="0" t="s">
        <v>92435</v>
      </c>
      <c r="B22402" s="0" t="n">
        <f aca="false">HOUR(C22402)</f>
        <v>10</v>
      </c>
      <c r="C22402" s="1" t="n">
        <v>41379.4354166667</v>
      </c>
      <c r="D22402" s="0" t="s">
        <v>92436</v>
      </c>
    </row>
    <row r="22403" customFormat="false" ht="15" hidden="false" customHeight="false" outlineLevel="0" collapsed="false">
      <c r="A22403" s="0" t="s">
        <v>92437</v>
      </c>
      <c r="B22403" s="0" t="n">
        <f aca="false">HOUR(C22403)</f>
        <v>10</v>
      </c>
      <c r="C22403" s="1" t="n">
        <v>41379.4354166667</v>
      </c>
      <c r="D22403" s="0" t="s">
        <v>92438</v>
      </c>
    </row>
    <row r="22404" customFormat="false" ht="15" hidden="false" customHeight="false" outlineLevel="0" collapsed="false">
      <c r="A22404" s="0" t="s">
        <v>92439</v>
      </c>
      <c r="B22404" s="0" t="n">
        <f aca="false">HOUR(C22404)</f>
        <v>10</v>
      </c>
      <c r="C22404" s="1" t="n">
        <v>41379.4354166667</v>
      </c>
      <c r="D22404" s="0" t="s">
        <v>92440</v>
      </c>
    </row>
    <row r="22405" customFormat="false" ht="15" hidden="false" customHeight="false" outlineLevel="0" collapsed="false">
      <c r="A22405" s="0" t="s">
        <v>92441</v>
      </c>
      <c r="B22405" s="0" t="n">
        <f aca="false">HOUR(C22405)</f>
        <v>10</v>
      </c>
      <c r="C22405" s="1" t="n">
        <v>41379.4354166667</v>
      </c>
      <c r="D22405" s="0" t="s">
        <v>92442</v>
      </c>
    </row>
    <row r="22406" customFormat="false" ht="15" hidden="false" customHeight="false" outlineLevel="0" collapsed="false">
      <c r="A22406" s="0" t="s">
        <v>92443</v>
      </c>
      <c r="B22406" s="0" t="n">
        <f aca="false">HOUR(C22406)</f>
        <v>10</v>
      </c>
      <c r="C22406" s="1" t="n">
        <v>41379.4354166667</v>
      </c>
      <c r="D22406" s="0" t="s">
        <v>92444</v>
      </c>
    </row>
    <row r="22407" customFormat="false" ht="15" hidden="false" customHeight="false" outlineLevel="0" collapsed="false">
      <c r="A22407" s="0" t="s">
        <v>92445</v>
      </c>
      <c r="B22407" s="0" t="n">
        <f aca="false">HOUR(C22407)</f>
        <v>10</v>
      </c>
      <c r="C22407" s="1" t="n">
        <v>41379.4354166667</v>
      </c>
      <c r="D22407" s="0" t="s">
        <v>92446</v>
      </c>
    </row>
    <row r="22408" customFormat="false" ht="15" hidden="false" customHeight="false" outlineLevel="0" collapsed="false">
      <c r="A22408" s="0" t="s">
        <v>92447</v>
      </c>
      <c r="B22408" s="0" t="n">
        <f aca="false">HOUR(C22408)</f>
        <v>10</v>
      </c>
      <c r="C22408" s="1" t="n">
        <v>41379.4361111111</v>
      </c>
      <c r="D22408" s="0" t="s">
        <v>92448</v>
      </c>
    </row>
    <row r="22409" customFormat="false" ht="15" hidden="false" customHeight="false" outlineLevel="0" collapsed="false">
      <c r="A22409" s="0" t="s">
        <v>92449</v>
      </c>
      <c r="B22409" s="0" t="n">
        <f aca="false">HOUR(C22409)</f>
        <v>10</v>
      </c>
      <c r="C22409" s="1" t="n">
        <v>41379.4361111111</v>
      </c>
      <c r="D22409" s="0" t="s">
        <v>92450</v>
      </c>
    </row>
    <row r="22410" customFormat="false" ht="15" hidden="false" customHeight="false" outlineLevel="0" collapsed="false">
      <c r="A22410" s="0" t="s">
        <v>92451</v>
      </c>
      <c r="B22410" s="0" t="n">
        <f aca="false">HOUR(C22410)</f>
        <v>10</v>
      </c>
      <c r="C22410" s="1" t="n">
        <v>41379.4361111111</v>
      </c>
      <c r="D22410" s="0" t="s">
        <v>92452</v>
      </c>
    </row>
    <row r="22411" customFormat="false" ht="15" hidden="false" customHeight="false" outlineLevel="0" collapsed="false">
      <c r="A22411" s="0" t="s">
        <v>92453</v>
      </c>
      <c r="B22411" s="0" t="n">
        <f aca="false">HOUR(C22411)</f>
        <v>10</v>
      </c>
      <c r="C22411" s="1" t="n">
        <v>41379.4361111111</v>
      </c>
      <c r="D22411" s="0" t="s">
        <v>92454</v>
      </c>
    </row>
    <row r="22412" customFormat="false" ht="15" hidden="false" customHeight="false" outlineLevel="0" collapsed="false">
      <c r="A22412" s="0" t="s">
        <v>92455</v>
      </c>
      <c r="B22412" s="0" t="n">
        <f aca="false">HOUR(C22412)</f>
        <v>10</v>
      </c>
      <c r="C22412" s="1" t="n">
        <v>41379.4361111111</v>
      </c>
      <c r="D22412" s="0" t="s">
        <v>92456</v>
      </c>
    </row>
    <row r="22413" customFormat="false" ht="15" hidden="false" customHeight="false" outlineLevel="0" collapsed="false">
      <c r="A22413" s="0" t="s">
        <v>92457</v>
      </c>
      <c r="B22413" s="0" t="n">
        <f aca="false">HOUR(C22413)</f>
        <v>10</v>
      </c>
      <c r="C22413" s="1" t="n">
        <v>41379.4361111111</v>
      </c>
      <c r="D22413" s="0" t="s">
        <v>92458</v>
      </c>
    </row>
    <row r="22414" customFormat="false" ht="15" hidden="false" customHeight="false" outlineLevel="0" collapsed="false">
      <c r="A22414" s="0" t="s">
        <v>92459</v>
      </c>
      <c r="B22414" s="0" t="n">
        <f aca="false">HOUR(C22414)</f>
        <v>10</v>
      </c>
      <c r="C22414" s="1" t="n">
        <v>41379.4361111111</v>
      </c>
      <c r="D22414" s="0" t="s">
        <v>92460</v>
      </c>
    </row>
    <row r="22415" customFormat="false" ht="15" hidden="false" customHeight="false" outlineLevel="0" collapsed="false">
      <c r="A22415" s="0" t="s">
        <v>92461</v>
      </c>
      <c r="B22415" s="0" t="n">
        <f aca="false">HOUR(C22415)</f>
        <v>10</v>
      </c>
      <c r="C22415" s="1" t="n">
        <v>41379.4361111111</v>
      </c>
      <c r="D22415" s="0" t="s">
        <v>92462</v>
      </c>
    </row>
    <row r="22416" customFormat="false" ht="15" hidden="false" customHeight="false" outlineLevel="0" collapsed="false">
      <c r="A22416" s="0" t="s">
        <v>92463</v>
      </c>
      <c r="B22416" s="0" t="n">
        <f aca="false">HOUR(C22416)</f>
        <v>10</v>
      </c>
      <c r="C22416" s="1" t="n">
        <v>41379.4361111111</v>
      </c>
      <c r="D22416" s="0" t="s">
        <v>92464</v>
      </c>
    </row>
    <row r="22417" customFormat="false" ht="15" hidden="false" customHeight="false" outlineLevel="0" collapsed="false">
      <c r="A22417" s="0" t="s">
        <v>17273</v>
      </c>
      <c r="B22417" s="0" t="n">
        <f aca="false">HOUR(C22417)</f>
        <v>10</v>
      </c>
      <c r="C22417" s="1" t="n">
        <v>41379.4361111111</v>
      </c>
      <c r="D22417" s="0" t="s">
        <v>92465</v>
      </c>
    </row>
    <row r="22418" customFormat="false" ht="15" hidden="false" customHeight="false" outlineLevel="0" collapsed="false">
      <c r="A22418" s="0" t="s">
        <v>63661</v>
      </c>
      <c r="B22418" s="0" t="n">
        <f aca="false">HOUR(C22418)</f>
        <v>10</v>
      </c>
      <c r="C22418" s="1" t="n">
        <v>41379.4361111111</v>
      </c>
      <c r="D22418" s="0" t="s">
        <v>92466</v>
      </c>
    </row>
    <row r="22419" customFormat="false" ht="15" hidden="false" customHeight="false" outlineLevel="0" collapsed="false">
      <c r="A22419" s="0" t="s">
        <v>14439</v>
      </c>
      <c r="B22419" s="0" t="n">
        <f aca="false">HOUR(C22419)</f>
        <v>10</v>
      </c>
      <c r="C22419" s="1" t="n">
        <v>41379.4361111111</v>
      </c>
      <c r="D22419" s="0" t="s">
        <v>92467</v>
      </c>
    </row>
    <row r="22420" customFormat="false" ht="15" hidden="false" customHeight="false" outlineLevel="0" collapsed="false">
      <c r="A22420" s="0" t="s">
        <v>17273</v>
      </c>
      <c r="B22420" s="0" t="n">
        <f aca="false">HOUR(C22420)</f>
        <v>10</v>
      </c>
      <c r="C22420" s="1" t="n">
        <v>41379.4361111111</v>
      </c>
      <c r="D22420" s="0" t="s">
        <v>92468</v>
      </c>
    </row>
    <row r="22421" customFormat="false" ht="15" hidden="false" customHeight="false" outlineLevel="0" collapsed="false">
      <c r="A22421" s="0" t="s">
        <v>42080</v>
      </c>
      <c r="B22421" s="0" t="n">
        <f aca="false">HOUR(C22421)</f>
        <v>10</v>
      </c>
      <c r="C22421" s="1" t="n">
        <v>41379.4361111111</v>
      </c>
      <c r="D22421" s="0" t="s">
        <v>92469</v>
      </c>
    </row>
    <row r="22422" customFormat="false" ht="15" hidden="false" customHeight="false" outlineLevel="0" collapsed="false">
      <c r="A22422" s="0" t="s">
        <v>92470</v>
      </c>
      <c r="B22422" s="0" t="n">
        <f aca="false">HOUR(C22422)</f>
        <v>10</v>
      </c>
      <c r="C22422" s="1" t="n">
        <v>41379.4361111111</v>
      </c>
      <c r="D22422" s="0" t="s">
        <v>92471</v>
      </c>
    </row>
    <row r="22423" customFormat="false" ht="15" hidden="false" customHeight="false" outlineLevel="0" collapsed="false">
      <c r="A22423" s="0" t="s">
        <v>92472</v>
      </c>
      <c r="B22423" s="0" t="n">
        <f aca="false">HOUR(C22423)</f>
        <v>10</v>
      </c>
      <c r="C22423" s="1" t="n">
        <v>41379.4361111111</v>
      </c>
      <c r="D22423" s="0" t="s">
        <v>92473</v>
      </c>
    </row>
    <row r="22424" customFormat="false" ht="15" hidden="false" customHeight="false" outlineLevel="0" collapsed="false">
      <c r="A22424" s="0" t="s">
        <v>92474</v>
      </c>
      <c r="B22424" s="0" t="n">
        <f aca="false">HOUR(C22424)</f>
        <v>10</v>
      </c>
      <c r="C22424" s="1" t="n">
        <v>41379.4361111111</v>
      </c>
      <c r="D22424" s="0" t="s">
        <v>92475</v>
      </c>
    </row>
    <row r="22425" customFormat="false" ht="15" hidden="false" customHeight="false" outlineLevel="0" collapsed="false">
      <c r="A22425" s="0" t="s">
        <v>23573</v>
      </c>
      <c r="B22425" s="0" t="n">
        <f aca="false">HOUR(C22425)</f>
        <v>10</v>
      </c>
      <c r="C22425" s="1" t="n">
        <v>41379.4361111111</v>
      </c>
      <c r="D22425" s="0" t="s">
        <v>92476</v>
      </c>
    </row>
    <row r="22426" customFormat="false" ht="15" hidden="false" customHeight="false" outlineLevel="0" collapsed="false">
      <c r="A22426" s="0" t="s">
        <v>92477</v>
      </c>
      <c r="B22426" s="0" t="n">
        <f aca="false">HOUR(C22426)</f>
        <v>10</v>
      </c>
      <c r="C22426" s="1" t="n">
        <v>41379.4361111111</v>
      </c>
      <c r="D22426" s="0" t="s">
        <v>92478</v>
      </c>
    </row>
    <row r="22427" customFormat="false" ht="15" hidden="false" customHeight="false" outlineLevel="0" collapsed="false">
      <c r="A22427" s="0" t="s">
        <v>91111</v>
      </c>
      <c r="B22427" s="0" t="n">
        <f aca="false">HOUR(C22427)</f>
        <v>10</v>
      </c>
      <c r="C22427" s="1" t="n">
        <v>41379.4361111111</v>
      </c>
      <c r="D22427" s="0" t="s">
        <v>92479</v>
      </c>
    </row>
    <row r="22428" customFormat="false" ht="15" hidden="false" customHeight="false" outlineLevel="0" collapsed="false">
      <c r="A22428" s="0" t="s">
        <v>1067</v>
      </c>
      <c r="B22428" s="0" t="n">
        <f aca="false">HOUR(C22428)</f>
        <v>10</v>
      </c>
      <c r="C22428" s="1" t="n">
        <v>41379.4361111111</v>
      </c>
      <c r="D22428" s="0" t="s">
        <v>92480</v>
      </c>
    </row>
    <row r="22429" customFormat="false" ht="15" hidden="false" customHeight="false" outlineLevel="0" collapsed="false">
      <c r="A22429" s="0" t="s">
        <v>40530</v>
      </c>
      <c r="B22429" s="0" t="n">
        <f aca="false">HOUR(C22429)</f>
        <v>10</v>
      </c>
      <c r="C22429" s="1" t="n">
        <v>41379.4361111111</v>
      </c>
      <c r="D22429" s="0" t="s">
        <v>92481</v>
      </c>
    </row>
    <row r="22430" customFormat="false" ht="15" hidden="false" customHeight="false" outlineLevel="0" collapsed="false">
      <c r="A22430" s="0" t="s">
        <v>92482</v>
      </c>
      <c r="B22430" s="0" t="n">
        <f aca="false">HOUR(C22430)</f>
        <v>10</v>
      </c>
      <c r="C22430" s="1" t="n">
        <v>41379.4361111111</v>
      </c>
      <c r="D22430" s="0" t="s">
        <v>92483</v>
      </c>
    </row>
    <row r="22431" customFormat="false" ht="15" hidden="false" customHeight="false" outlineLevel="0" collapsed="false">
      <c r="A22431" s="0" t="s">
        <v>92484</v>
      </c>
      <c r="B22431" s="0" t="n">
        <f aca="false">HOUR(C22431)</f>
        <v>10</v>
      </c>
      <c r="C22431" s="1" t="n">
        <v>41379.4361111111</v>
      </c>
      <c r="D22431" s="0" t="s">
        <v>92485</v>
      </c>
    </row>
    <row r="22432" customFormat="false" ht="15" hidden="false" customHeight="false" outlineLevel="0" collapsed="false">
      <c r="A22432" s="0" t="s">
        <v>92486</v>
      </c>
      <c r="B22432" s="0" t="n">
        <f aca="false">HOUR(C22432)</f>
        <v>10</v>
      </c>
      <c r="C22432" s="1" t="n">
        <v>41379.4361111111</v>
      </c>
      <c r="D22432" s="0" t="s">
        <v>92487</v>
      </c>
    </row>
    <row r="22433" customFormat="false" ht="15" hidden="false" customHeight="false" outlineLevel="0" collapsed="false">
      <c r="A22433" s="0" t="s">
        <v>92488</v>
      </c>
      <c r="B22433" s="0" t="n">
        <f aca="false">HOUR(C22433)</f>
        <v>10</v>
      </c>
      <c r="C22433" s="1" t="n">
        <v>41379.4368055556</v>
      </c>
      <c r="D22433" s="0" t="s">
        <v>92489</v>
      </c>
    </row>
    <row r="22434" customFormat="false" ht="15" hidden="false" customHeight="false" outlineLevel="0" collapsed="false">
      <c r="A22434" s="0" t="s">
        <v>92490</v>
      </c>
      <c r="B22434" s="0" t="n">
        <f aca="false">HOUR(C22434)</f>
        <v>10</v>
      </c>
      <c r="C22434" s="1" t="n">
        <v>41379.4368055556</v>
      </c>
      <c r="D22434" s="0" t="s">
        <v>92491</v>
      </c>
    </row>
    <row r="22435" customFormat="false" ht="15" hidden="false" customHeight="false" outlineLevel="0" collapsed="false">
      <c r="A22435" s="0" t="s">
        <v>92492</v>
      </c>
      <c r="B22435" s="0" t="n">
        <f aca="false">HOUR(C22435)</f>
        <v>10</v>
      </c>
      <c r="C22435" s="1" t="n">
        <v>41379.4368055556</v>
      </c>
      <c r="D22435" s="0" t="s">
        <v>92493</v>
      </c>
    </row>
    <row r="22436" customFormat="false" ht="15" hidden="false" customHeight="false" outlineLevel="0" collapsed="false">
      <c r="A22436" s="0" t="s">
        <v>48877</v>
      </c>
      <c r="B22436" s="0" t="n">
        <f aca="false">HOUR(C22436)</f>
        <v>10</v>
      </c>
      <c r="C22436" s="1" t="n">
        <v>41379.4368055556</v>
      </c>
      <c r="D22436" s="0" t="s">
        <v>92494</v>
      </c>
    </row>
    <row r="22437" customFormat="false" ht="15" hidden="false" customHeight="false" outlineLevel="0" collapsed="false">
      <c r="A22437" s="0" t="s">
        <v>92495</v>
      </c>
      <c r="B22437" s="0" t="n">
        <f aca="false">HOUR(C22437)</f>
        <v>10</v>
      </c>
      <c r="C22437" s="1" t="n">
        <v>41379.4368055556</v>
      </c>
      <c r="D22437" s="0" t="s">
        <v>92496</v>
      </c>
    </row>
    <row r="22438" customFormat="false" ht="15" hidden="false" customHeight="false" outlineLevel="0" collapsed="false">
      <c r="A22438" s="0" t="s">
        <v>92497</v>
      </c>
      <c r="B22438" s="0" t="n">
        <f aca="false">HOUR(C22438)</f>
        <v>10</v>
      </c>
      <c r="C22438" s="1" t="n">
        <v>41379.4368055556</v>
      </c>
      <c r="D22438" s="0" t="s">
        <v>92498</v>
      </c>
    </row>
    <row r="22439" customFormat="false" ht="15" hidden="false" customHeight="false" outlineLevel="0" collapsed="false">
      <c r="A22439" s="0" t="s">
        <v>92499</v>
      </c>
      <c r="B22439" s="0" t="n">
        <f aca="false">HOUR(C22439)</f>
        <v>10</v>
      </c>
      <c r="C22439" s="1" t="n">
        <v>41379.4368055556</v>
      </c>
      <c r="D22439" s="0" t="s">
        <v>92500</v>
      </c>
    </row>
    <row r="22440" customFormat="false" ht="15" hidden="false" customHeight="false" outlineLevel="0" collapsed="false">
      <c r="A22440" s="0" t="s">
        <v>92501</v>
      </c>
      <c r="B22440" s="0" t="n">
        <f aca="false">HOUR(C22440)</f>
        <v>10</v>
      </c>
      <c r="C22440" s="1" t="n">
        <v>41379.4368055556</v>
      </c>
      <c r="D22440" s="0" t="s">
        <v>92502</v>
      </c>
    </row>
    <row r="22441" customFormat="false" ht="15" hidden="false" customHeight="false" outlineLevel="0" collapsed="false">
      <c r="A22441" s="0" t="s">
        <v>92503</v>
      </c>
      <c r="B22441" s="0" t="n">
        <f aca="false">HOUR(C22441)</f>
        <v>10</v>
      </c>
      <c r="C22441" s="1" t="n">
        <v>41379.4368055556</v>
      </c>
      <c r="D22441" s="0" t="s">
        <v>92504</v>
      </c>
    </row>
    <row r="22442" customFormat="false" ht="15" hidden="false" customHeight="false" outlineLevel="0" collapsed="false">
      <c r="A22442" s="0" t="s">
        <v>92505</v>
      </c>
      <c r="B22442" s="0" t="n">
        <f aca="false">HOUR(C22442)</f>
        <v>10</v>
      </c>
      <c r="C22442" s="1" t="n">
        <v>41379.4368055556</v>
      </c>
      <c r="D22442" s="0" t="s">
        <v>92506</v>
      </c>
    </row>
    <row r="22443" customFormat="false" ht="15" hidden="false" customHeight="false" outlineLevel="0" collapsed="false">
      <c r="A22443" s="0" t="s">
        <v>56035</v>
      </c>
      <c r="B22443" s="0" t="n">
        <f aca="false">HOUR(C22443)</f>
        <v>10</v>
      </c>
      <c r="C22443" s="1" t="n">
        <v>41379.4368055556</v>
      </c>
      <c r="D22443" s="0" t="s">
        <v>92507</v>
      </c>
    </row>
    <row r="22444" customFormat="false" ht="15" hidden="false" customHeight="false" outlineLevel="0" collapsed="false">
      <c r="A22444" s="0" t="s">
        <v>92508</v>
      </c>
      <c r="B22444" s="0" t="n">
        <f aca="false">HOUR(C22444)</f>
        <v>10</v>
      </c>
      <c r="C22444" s="1" t="n">
        <v>41379.4368055556</v>
      </c>
      <c r="D22444" s="0" t="s">
        <v>92509</v>
      </c>
    </row>
    <row r="22445" customFormat="false" ht="15" hidden="false" customHeight="false" outlineLevel="0" collapsed="false">
      <c r="A22445" s="0" t="s">
        <v>92510</v>
      </c>
      <c r="B22445" s="0" t="n">
        <f aca="false">HOUR(C22445)</f>
        <v>10</v>
      </c>
      <c r="C22445" s="1" t="n">
        <v>41379.4368055556</v>
      </c>
      <c r="D22445" s="0" t="s">
        <v>92511</v>
      </c>
    </row>
    <row r="22446" customFormat="false" ht="15" hidden="false" customHeight="false" outlineLevel="0" collapsed="false">
      <c r="A22446" s="0" t="s">
        <v>92512</v>
      </c>
      <c r="B22446" s="0" t="n">
        <f aca="false">HOUR(C22446)</f>
        <v>10</v>
      </c>
      <c r="C22446" s="1" t="n">
        <v>41379.4368055556</v>
      </c>
      <c r="D22446" s="0" t="s">
        <v>92513</v>
      </c>
    </row>
    <row r="22447" customFormat="false" ht="15" hidden="false" customHeight="false" outlineLevel="0" collapsed="false">
      <c r="A22447" s="0" t="s">
        <v>92514</v>
      </c>
      <c r="B22447" s="0" t="n">
        <f aca="false">HOUR(C22447)</f>
        <v>10</v>
      </c>
      <c r="C22447" s="1" t="n">
        <v>41379.4368055556</v>
      </c>
      <c r="D22447" s="0" t="s">
        <v>92515</v>
      </c>
    </row>
    <row r="22448" customFormat="false" ht="15" hidden="false" customHeight="false" outlineLevel="0" collapsed="false">
      <c r="A22448" s="0" t="s">
        <v>92516</v>
      </c>
      <c r="B22448" s="0" t="n">
        <f aca="false">HOUR(C22448)</f>
        <v>10</v>
      </c>
      <c r="C22448" s="1" t="n">
        <v>41379.4368055556</v>
      </c>
      <c r="D22448" s="0" t="s">
        <v>92517</v>
      </c>
    </row>
    <row r="22449" customFormat="false" ht="15" hidden="false" customHeight="false" outlineLevel="0" collapsed="false">
      <c r="A22449" s="0" t="s">
        <v>92320</v>
      </c>
      <c r="B22449" s="0" t="n">
        <f aca="false">HOUR(C22449)</f>
        <v>10</v>
      </c>
      <c r="C22449" s="1" t="n">
        <v>41379.4375</v>
      </c>
      <c r="D22449" s="0" t="s">
        <v>92518</v>
      </c>
    </row>
    <row r="22450" customFormat="false" ht="15" hidden="false" customHeight="false" outlineLevel="0" collapsed="false">
      <c r="A22450" s="0" t="s">
        <v>92119</v>
      </c>
      <c r="B22450" s="0" t="n">
        <f aca="false">HOUR(C22450)</f>
        <v>10</v>
      </c>
      <c r="C22450" s="1" t="n">
        <v>41379.4375</v>
      </c>
      <c r="D22450" s="0" t="s">
        <v>92519</v>
      </c>
    </row>
    <row r="22451" customFormat="false" ht="15" hidden="false" customHeight="false" outlineLevel="0" collapsed="false">
      <c r="A22451" s="0" t="s">
        <v>92520</v>
      </c>
      <c r="B22451" s="0" t="n">
        <f aca="false">HOUR(C22451)</f>
        <v>10</v>
      </c>
      <c r="C22451" s="1" t="n">
        <v>41379.4375</v>
      </c>
      <c r="D22451" s="0" t="s">
        <v>92521</v>
      </c>
    </row>
    <row r="22452" customFormat="false" ht="15" hidden="false" customHeight="false" outlineLevel="0" collapsed="false">
      <c r="A22452" s="0" t="s">
        <v>75484</v>
      </c>
      <c r="B22452" s="0" t="n">
        <f aca="false">HOUR(C22452)</f>
        <v>10</v>
      </c>
      <c r="C22452" s="1" t="n">
        <v>41379.4375</v>
      </c>
      <c r="D22452" s="0" t="s">
        <v>92522</v>
      </c>
    </row>
    <row r="22453" customFormat="false" ht="15" hidden="false" customHeight="false" outlineLevel="0" collapsed="false">
      <c r="A22453" s="0" t="s">
        <v>1944</v>
      </c>
      <c r="B22453" s="0" t="n">
        <f aca="false">HOUR(C22453)</f>
        <v>10</v>
      </c>
      <c r="C22453" s="1" t="n">
        <v>41379.4375</v>
      </c>
      <c r="D22453" s="0" t="s">
        <v>92523</v>
      </c>
    </row>
    <row r="22454" customFormat="false" ht="15" hidden="false" customHeight="false" outlineLevel="0" collapsed="false">
      <c r="A22454" s="0" t="s">
        <v>92524</v>
      </c>
      <c r="B22454" s="0" t="n">
        <f aca="false">HOUR(C22454)</f>
        <v>10</v>
      </c>
      <c r="C22454" s="1" t="n">
        <v>41379.4375</v>
      </c>
      <c r="D22454" s="0" t="s">
        <v>92525</v>
      </c>
    </row>
    <row r="22455" customFormat="false" ht="15" hidden="false" customHeight="false" outlineLevel="0" collapsed="false">
      <c r="A22455" s="0" t="s">
        <v>92526</v>
      </c>
      <c r="B22455" s="0" t="n">
        <f aca="false">HOUR(C22455)</f>
        <v>10</v>
      </c>
      <c r="C22455" s="1" t="n">
        <v>41379.4375</v>
      </c>
      <c r="D22455" s="0" t="s">
        <v>92527</v>
      </c>
    </row>
    <row r="22456" customFormat="false" ht="15" hidden="false" customHeight="false" outlineLevel="0" collapsed="false">
      <c r="A22456" s="0" t="s">
        <v>92528</v>
      </c>
      <c r="B22456" s="0" t="n">
        <f aca="false">HOUR(C22456)</f>
        <v>10</v>
      </c>
      <c r="C22456" s="1" t="n">
        <v>41379.4375</v>
      </c>
      <c r="D22456" s="0" t="s">
        <v>92529</v>
      </c>
    </row>
    <row r="22457" customFormat="false" ht="15" hidden="false" customHeight="false" outlineLevel="0" collapsed="false">
      <c r="A22457" s="0" t="s">
        <v>92530</v>
      </c>
      <c r="B22457" s="0" t="n">
        <f aca="false">HOUR(C22457)</f>
        <v>10</v>
      </c>
      <c r="C22457" s="1" t="n">
        <v>41379.4375</v>
      </c>
      <c r="D22457" s="0" t="s">
        <v>92531</v>
      </c>
    </row>
    <row r="22458" customFormat="false" ht="15" hidden="false" customHeight="false" outlineLevel="0" collapsed="false">
      <c r="A22458" s="0" t="s">
        <v>92532</v>
      </c>
      <c r="B22458" s="0" t="n">
        <f aca="false">HOUR(C22458)</f>
        <v>10</v>
      </c>
      <c r="C22458" s="1" t="n">
        <v>41379.4375</v>
      </c>
      <c r="D22458" s="0" t="s">
        <v>92533</v>
      </c>
    </row>
    <row r="22459" customFormat="false" ht="15" hidden="false" customHeight="false" outlineLevel="0" collapsed="false">
      <c r="A22459" s="0" t="s">
        <v>47019</v>
      </c>
      <c r="B22459" s="0" t="n">
        <f aca="false">HOUR(C22459)</f>
        <v>10</v>
      </c>
      <c r="C22459" s="1" t="n">
        <v>41379.4375</v>
      </c>
      <c r="D22459" s="0" t="s">
        <v>92534</v>
      </c>
    </row>
    <row r="22460" customFormat="false" ht="15" hidden="false" customHeight="false" outlineLevel="0" collapsed="false">
      <c r="A22460" s="0" t="s">
        <v>92535</v>
      </c>
      <c r="B22460" s="0" t="n">
        <f aca="false">HOUR(C22460)</f>
        <v>10</v>
      </c>
      <c r="C22460" s="1" t="n">
        <v>41379.4375</v>
      </c>
      <c r="D22460" s="0" t="s">
        <v>92536</v>
      </c>
    </row>
    <row r="22461" customFormat="false" ht="15" hidden="false" customHeight="false" outlineLevel="0" collapsed="false">
      <c r="A22461" s="0" t="s">
        <v>92537</v>
      </c>
      <c r="B22461" s="0" t="n">
        <f aca="false">HOUR(C22461)</f>
        <v>10</v>
      </c>
      <c r="C22461" s="1" t="n">
        <v>41379.4375</v>
      </c>
      <c r="D22461" s="0" t="s">
        <v>92538</v>
      </c>
    </row>
    <row r="22462" customFormat="false" ht="15" hidden="false" customHeight="false" outlineLevel="0" collapsed="false">
      <c r="A22462" s="0" t="s">
        <v>92539</v>
      </c>
      <c r="B22462" s="0" t="n">
        <f aca="false">HOUR(C22462)</f>
        <v>10</v>
      </c>
      <c r="C22462" s="1" t="n">
        <v>41379.4381944444</v>
      </c>
      <c r="D22462" s="0" t="s">
        <v>92540</v>
      </c>
    </row>
    <row r="22463" customFormat="false" ht="15" hidden="false" customHeight="false" outlineLevel="0" collapsed="false">
      <c r="A22463" s="0" t="s">
        <v>92541</v>
      </c>
      <c r="B22463" s="0" t="n">
        <f aca="false">HOUR(C22463)</f>
        <v>10</v>
      </c>
      <c r="C22463" s="1" t="n">
        <v>41379.4381944444</v>
      </c>
      <c r="D22463" s="0" t="s">
        <v>92542</v>
      </c>
    </row>
    <row r="22464" customFormat="false" ht="15" hidden="false" customHeight="false" outlineLevel="0" collapsed="false">
      <c r="A22464" s="0" t="s">
        <v>92543</v>
      </c>
      <c r="B22464" s="0" t="n">
        <f aca="false">HOUR(C22464)</f>
        <v>10</v>
      </c>
      <c r="C22464" s="1" t="n">
        <v>41379.4381944444</v>
      </c>
      <c r="D22464" s="0" t="s">
        <v>92544</v>
      </c>
    </row>
    <row r="22465" customFormat="false" ht="15" hidden="false" customHeight="false" outlineLevel="0" collapsed="false">
      <c r="A22465" s="0" t="s">
        <v>92545</v>
      </c>
      <c r="B22465" s="0" t="n">
        <f aca="false">HOUR(C22465)</f>
        <v>10</v>
      </c>
      <c r="C22465" s="1" t="n">
        <v>41379.4381944444</v>
      </c>
      <c r="D22465" s="0" t="s">
        <v>92546</v>
      </c>
    </row>
    <row r="22466" customFormat="false" ht="15" hidden="false" customHeight="false" outlineLevel="0" collapsed="false">
      <c r="A22466" s="0" t="s">
        <v>92547</v>
      </c>
      <c r="B22466" s="0" t="n">
        <f aca="false">HOUR(C22466)</f>
        <v>10</v>
      </c>
      <c r="C22466" s="1" t="n">
        <v>41379.4381944444</v>
      </c>
      <c r="D22466" s="0" t="s">
        <v>92548</v>
      </c>
    </row>
    <row r="22467" customFormat="false" ht="15" hidden="false" customHeight="false" outlineLevel="0" collapsed="false">
      <c r="A22467" s="0" t="s">
        <v>92549</v>
      </c>
      <c r="B22467" s="0" t="n">
        <f aca="false">HOUR(C22467)</f>
        <v>10</v>
      </c>
      <c r="C22467" s="1" t="n">
        <v>41379.4381944444</v>
      </c>
      <c r="D22467" s="0" t="s">
        <v>92550</v>
      </c>
    </row>
    <row r="22468" customFormat="false" ht="15" hidden="false" customHeight="false" outlineLevel="0" collapsed="false">
      <c r="A22468" s="0" t="s">
        <v>92551</v>
      </c>
      <c r="B22468" s="0" t="n">
        <f aca="false">HOUR(C22468)</f>
        <v>10</v>
      </c>
      <c r="C22468" s="1" t="n">
        <v>41379.4381944444</v>
      </c>
      <c r="D22468" s="0" t="s">
        <v>92552</v>
      </c>
    </row>
    <row r="22469" customFormat="false" ht="15" hidden="false" customHeight="false" outlineLevel="0" collapsed="false">
      <c r="A22469" s="0" t="s">
        <v>92553</v>
      </c>
      <c r="B22469" s="0" t="n">
        <f aca="false">HOUR(C22469)</f>
        <v>10</v>
      </c>
      <c r="C22469" s="1" t="n">
        <v>41379.4381944444</v>
      </c>
      <c r="D22469" s="0" t="s">
        <v>92554</v>
      </c>
    </row>
    <row r="22470" customFormat="false" ht="15" hidden="false" customHeight="false" outlineLevel="0" collapsed="false">
      <c r="A22470" s="0" t="s">
        <v>92555</v>
      </c>
      <c r="B22470" s="0" t="n">
        <f aca="false">HOUR(C22470)</f>
        <v>10</v>
      </c>
      <c r="C22470" s="1" t="n">
        <v>41379.4381944444</v>
      </c>
      <c r="D22470" s="0" t="s">
        <v>92556</v>
      </c>
    </row>
    <row r="22471" customFormat="false" ht="15" hidden="false" customHeight="false" outlineLevel="0" collapsed="false">
      <c r="A22471" s="0" t="s">
        <v>92557</v>
      </c>
      <c r="B22471" s="0" t="n">
        <f aca="false">HOUR(C22471)</f>
        <v>10</v>
      </c>
      <c r="C22471" s="1" t="n">
        <v>41379.4381944444</v>
      </c>
      <c r="D22471" s="0" t="s">
        <v>92558</v>
      </c>
    </row>
    <row r="22472" customFormat="false" ht="15" hidden="false" customHeight="false" outlineLevel="0" collapsed="false">
      <c r="A22472" s="0" t="s">
        <v>92559</v>
      </c>
      <c r="B22472" s="0" t="n">
        <f aca="false">HOUR(C22472)</f>
        <v>10</v>
      </c>
      <c r="C22472" s="1" t="n">
        <v>41379.4381944444</v>
      </c>
      <c r="D22472" s="0" t="s">
        <v>92560</v>
      </c>
    </row>
    <row r="22473" customFormat="false" ht="15" hidden="false" customHeight="false" outlineLevel="0" collapsed="false">
      <c r="A22473" s="0" t="s">
        <v>92561</v>
      </c>
      <c r="B22473" s="0" t="n">
        <f aca="false">HOUR(C22473)</f>
        <v>10</v>
      </c>
      <c r="C22473" s="1" t="n">
        <v>41379.4381944444</v>
      </c>
      <c r="D22473" s="0" t="s">
        <v>92562</v>
      </c>
    </row>
    <row r="22474" customFormat="false" ht="15" hidden="false" customHeight="false" outlineLevel="0" collapsed="false">
      <c r="A22474" s="0" t="s">
        <v>92563</v>
      </c>
      <c r="B22474" s="0" t="n">
        <f aca="false">HOUR(C22474)</f>
        <v>10</v>
      </c>
      <c r="C22474" s="1" t="n">
        <v>41379.4381944444</v>
      </c>
      <c r="D22474" s="0" t="s">
        <v>92564</v>
      </c>
    </row>
    <row r="22475" customFormat="false" ht="15" hidden="false" customHeight="false" outlineLevel="0" collapsed="false">
      <c r="A22475" s="0" t="s">
        <v>92565</v>
      </c>
      <c r="B22475" s="0" t="n">
        <f aca="false">HOUR(C22475)</f>
        <v>10</v>
      </c>
      <c r="C22475" s="1" t="n">
        <v>41379.4381944444</v>
      </c>
      <c r="D22475" s="0" t="s">
        <v>92566</v>
      </c>
    </row>
    <row r="22476" customFormat="false" ht="15" hidden="false" customHeight="false" outlineLevel="0" collapsed="false">
      <c r="A22476" s="0" t="s">
        <v>92567</v>
      </c>
      <c r="B22476" s="0" t="n">
        <f aca="false">HOUR(C22476)</f>
        <v>10</v>
      </c>
      <c r="C22476" s="1" t="n">
        <v>41379.4381944444</v>
      </c>
      <c r="D22476" s="0" t="s">
        <v>92568</v>
      </c>
    </row>
    <row r="22477" customFormat="false" ht="15" hidden="false" customHeight="false" outlineLevel="0" collapsed="false">
      <c r="A22477" s="0" t="s">
        <v>92569</v>
      </c>
      <c r="B22477" s="0" t="n">
        <f aca="false">HOUR(C22477)</f>
        <v>10</v>
      </c>
      <c r="C22477" s="1" t="n">
        <v>41379.4381944444</v>
      </c>
      <c r="D22477" s="0" t="s">
        <v>92570</v>
      </c>
    </row>
    <row r="22478" customFormat="false" ht="15" hidden="false" customHeight="false" outlineLevel="0" collapsed="false">
      <c r="A22478" s="0" t="s">
        <v>92571</v>
      </c>
      <c r="B22478" s="0" t="n">
        <f aca="false">HOUR(C22478)</f>
        <v>10</v>
      </c>
      <c r="C22478" s="1" t="n">
        <v>41379.4381944444</v>
      </c>
      <c r="D22478" s="0" t="s">
        <v>92572</v>
      </c>
    </row>
    <row r="22479" customFormat="false" ht="15" hidden="false" customHeight="false" outlineLevel="0" collapsed="false">
      <c r="A22479" s="0" t="s">
        <v>92573</v>
      </c>
      <c r="B22479" s="0" t="n">
        <f aca="false">HOUR(C22479)</f>
        <v>10</v>
      </c>
      <c r="C22479" s="1" t="n">
        <v>41379.4381944444</v>
      </c>
      <c r="D22479" s="0" t="s">
        <v>92574</v>
      </c>
    </row>
    <row r="22480" customFormat="false" ht="15" hidden="false" customHeight="false" outlineLevel="0" collapsed="false">
      <c r="A22480" s="0" t="s">
        <v>92575</v>
      </c>
      <c r="B22480" s="0" t="n">
        <f aca="false">HOUR(C22480)</f>
        <v>10</v>
      </c>
      <c r="C22480" s="1" t="n">
        <v>41379.4381944444</v>
      </c>
      <c r="D22480" s="0" t="s">
        <v>92576</v>
      </c>
    </row>
    <row r="22481" customFormat="false" ht="15" hidden="false" customHeight="false" outlineLevel="0" collapsed="false">
      <c r="A22481" s="0" t="s">
        <v>92577</v>
      </c>
      <c r="B22481" s="0" t="n">
        <f aca="false">HOUR(C22481)</f>
        <v>10</v>
      </c>
      <c r="C22481" s="1" t="n">
        <v>41379.4381944444</v>
      </c>
      <c r="D22481" s="0" t="s">
        <v>92578</v>
      </c>
    </row>
    <row r="22482" customFormat="false" ht="15" hidden="false" customHeight="false" outlineLevel="0" collapsed="false">
      <c r="A22482" s="0" t="s">
        <v>92579</v>
      </c>
      <c r="B22482" s="0" t="n">
        <f aca="false">HOUR(C22482)</f>
        <v>10</v>
      </c>
      <c r="C22482" s="1" t="n">
        <v>41379.4381944444</v>
      </c>
      <c r="D22482" s="0" t="s">
        <v>92580</v>
      </c>
    </row>
    <row r="22483" customFormat="false" ht="15" hidden="false" customHeight="false" outlineLevel="0" collapsed="false">
      <c r="A22483" s="0" t="s">
        <v>92581</v>
      </c>
      <c r="B22483" s="0" t="n">
        <f aca="false">HOUR(C22483)</f>
        <v>10</v>
      </c>
      <c r="C22483" s="1" t="n">
        <v>41379.4381944444</v>
      </c>
      <c r="D22483" s="0" t="s">
        <v>92582</v>
      </c>
    </row>
    <row r="22484" customFormat="false" ht="15" hidden="false" customHeight="false" outlineLevel="0" collapsed="false">
      <c r="A22484" s="0" t="s">
        <v>92583</v>
      </c>
      <c r="B22484" s="0" t="n">
        <f aca="false">HOUR(C22484)</f>
        <v>10</v>
      </c>
      <c r="C22484" s="1" t="n">
        <v>41379.4381944444</v>
      </c>
      <c r="D22484" s="0" t="s">
        <v>92584</v>
      </c>
    </row>
    <row r="22485" customFormat="false" ht="15" hidden="false" customHeight="false" outlineLevel="0" collapsed="false">
      <c r="A22485" s="0" t="s">
        <v>92585</v>
      </c>
      <c r="B22485" s="0" t="n">
        <f aca="false">HOUR(C22485)</f>
        <v>10</v>
      </c>
      <c r="C22485" s="1" t="n">
        <v>41379.4381944444</v>
      </c>
      <c r="D22485" s="0" t="s">
        <v>92586</v>
      </c>
    </row>
    <row r="22486" customFormat="false" ht="15" hidden="false" customHeight="false" outlineLevel="0" collapsed="false">
      <c r="A22486" s="0" t="s">
        <v>92587</v>
      </c>
      <c r="B22486" s="0" t="n">
        <f aca="false">HOUR(C22486)</f>
        <v>10</v>
      </c>
      <c r="C22486" s="1" t="n">
        <v>41379.4388888889</v>
      </c>
      <c r="D22486" s="0" t="s">
        <v>92588</v>
      </c>
    </row>
    <row r="22487" customFormat="false" ht="15" hidden="false" customHeight="false" outlineLevel="0" collapsed="false">
      <c r="A22487" s="0" t="s">
        <v>92589</v>
      </c>
      <c r="B22487" s="0" t="n">
        <f aca="false">HOUR(C22487)</f>
        <v>10</v>
      </c>
      <c r="C22487" s="1" t="n">
        <v>41379.4388888889</v>
      </c>
      <c r="D22487" s="0" t="s">
        <v>92590</v>
      </c>
    </row>
    <row r="22488" customFormat="false" ht="15" hidden="false" customHeight="false" outlineLevel="0" collapsed="false">
      <c r="A22488" s="0" t="s">
        <v>92591</v>
      </c>
      <c r="B22488" s="0" t="n">
        <f aca="false">HOUR(C22488)</f>
        <v>10</v>
      </c>
      <c r="C22488" s="1" t="n">
        <v>41379.4388888889</v>
      </c>
      <c r="D22488" s="0" t="s">
        <v>92592</v>
      </c>
    </row>
    <row r="22489" customFormat="false" ht="15" hidden="false" customHeight="false" outlineLevel="0" collapsed="false">
      <c r="A22489" s="0" t="s">
        <v>92593</v>
      </c>
      <c r="B22489" s="0" t="n">
        <f aca="false">HOUR(C22489)</f>
        <v>10</v>
      </c>
      <c r="C22489" s="1" t="n">
        <v>41379.4388888889</v>
      </c>
      <c r="D22489" s="0" t="s">
        <v>92594</v>
      </c>
    </row>
    <row r="22490" customFormat="false" ht="15" hidden="false" customHeight="false" outlineLevel="0" collapsed="false">
      <c r="A22490" s="0" t="s">
        <v>92595</v>
      </c>
      <c r="B22490" s="0" t="n">
        <f aca="false">HOUR(C22490)</f>
        <v>10</v>
      </c>
      <c r="C22490" s="1" t="n">
        <v>41379.4388888889</v>
      </c>
      <c r="D22490" s="0" t="s">
        <v>92596</v>
      </c>
    </row>
    <row r="22491" customFormat="false" ht="15" hidden="false" customHeight="false" outlineLevel="0" collapsed="false">
      <c r="A22491" s="0" t="s">
        <v>92597</v>
      </c>
      <c r="B22491" s="0" t="n">
        <f aca="false">HOUR(C22491)</f>
        <v>10</v>
      </c>
      <c r="C22491" s="1" t="n">
        <v>41379.4388888889</v>
      </c>
      <c r="D22491" s="0" t="s">
        <v>92598</v>
      </c>
    </row>
    <row r="22492" customFormat="false" ht="15" hidden="false" customHeight="false" outlineLevel="0" collapsed="false">
      <c r="A22492" s="0" t="s">
        <v>92599</v>
      </c>
      <c r="B22492" s="0" t="n">
        <f aca="false">HOUR(C22492)</f>
        <v>10</v>
      </c>
      <c r="C22492" s="1" t="n">
        <v>41379.4388888889</v>
      </c>
      <c r="D22492" s="0" t="s">
        <v>92600</v>
      </c>
    </row>
    <row r="22493" customFormat="false" ht="15" hidden="false" customHeight="false" outlineLevel="0" collapsed="false">
      <c r="A22493" s="0" t="s">
        <v>92601</v>
      </c>
      <c r="B22493" s="0" t="n">
        <f aca="false">HOUR(C22493)</f>
        <v>10</v>
      </c>
      <c r="C22493" s="1" t="n">
        <v>41379.4388888889</v>
      </c>
      <c r="D22493" s="0" t="s">
        <v>92602</v>
      </c>
    </row>
    <row r="22494" customFormat="false" ht="15" hidden="false" customHeight="false" outlineLevel="0" collapsed="false">
      <c r="A22494" s="0" t="s">
        <v>59807</v>
      </c>
      <c r="B22494" s="0" t="n">
        <f aca="false">HOUR(C22494)</f>
        <v>10</v>
      </c>
      <c r="C22494" s="1" t="n">
        <v>41379.4388888889</v>
      </c>
      <c r="D22494" s="0" t="s">
        <v>92603</v>
      </c>
    </row>
    <row r="22495" customFormat="false" ht="15" hidden="false" customHeight="false" outlineLevel="0" collapsed="false">
      <c r="A22495" s="0" t="s">
        <v>92604</v>
      </c>
      <c r="B22495" s="0" t="n">
        <f aca="false">HOUR(C22495)</f>
        <v>10</v>
      </c>
      <c r="C22495" s="1" t="n">
        <v>41379.4388888889</v>
      </c>
      <c r="D22495" s="0" t="s">
        <v>92605</v>
      </c>
    </row>
    <row r="22496" customFormat="false" ht="15" hidden="false" customHeight="false" outlineLevel="0" collapsed="false">
      <c r="A22496" s="0" t="s">
        <v>92606</v>
      </c>
      <c r="B22496" s="0" t="n">
        <f aca="false">HOUR(C22496)</f>
        <v>10</v>
      </c>
      <c r="C22496" s="1" t="n">
        <v>41379.4388888889</v>
      </c>
      <c r="D22496" s="0" t="s">
        <v>92607</v>
      </c>
    </row>
    <row r="22497" customFormat="false" ht="15" hidden="false" customHeight="false" outlineLevel="0" collapsed="false">
      <c r="A22497" s="0" t="s">
        <v>92608</v>
      </c>
      <c r="B22497" s="0" t="n">
        <f aca="false">HOUR(C22497)</f>
        <v>10</v>
      </c>
      <c r="C22497" s="1" t="n">
        <v>41379.4388888889</v>
      </c>
      <c r="D22497" s="0" t="s">
        <v>92609</v>
      </c>
    </row>
    <row r="22498" customFormat="false" ht="15" hidden="false" customHeight="false" outlineLevel="0" collapsed="false">
      <c r="A22498" s="0" t="s">
        <v>92543</v>
      </c>
      <c r="B22498" s="0" t="n">
        <f aca="false">HOUR(C22498)</f>
        <v>10</v>
      </c>
      <c r="C22498" s="1" t="n">
        <v>41379.4388888889</v>
      </c>
      <c r="D22498" s="0" t="s">
        <v>92610</v>
      </c>
    </row>
    <row r="22499" customFormat="false" ht="15" hidden="false" customHeight="false" outlineLevel="0" collapsed="false">
      <c r="A22499" s="0" t="s">
        <v>828</v>
      </c>
      <c r="B22499" s="0" t="n">
        <f aca="false">HOUR(C22499)</f>
        <v>10</v>
      </c>
      <c r="C22499" s="1" t="n">
        <v>41379.4388888889</v>
      </c>
      <c r="D22499" s="0" t="s">
        <v>92611</v>
      </c>
    </row>
    <row r="22500" customFormat="false" ht="15" hidden="false" customHeight="false" outlineLevel="0" collapsed="false">
      <c r="A22500" s="0" t="s">
        <v>92612</v>
      </c>
      <c r="B22500" s="0" t="n">
        <f aca="false">HOUR(C22500)</f>
        <v>10</v>
      </c>
      <c r="C22500" s="1" t="n">
        <v>41379.4388888889</v>
      </c>
      <c r="D22500" s="0" t="s">
        <v>92613</v>
      </c>
    </row>
    <row r="22501" customFormat="false" ht="15" hidden="false" customHeight="false" outlineLevel="0" collapsed="false">
      <c r="A22501" s="0" t="s">
        <v>92614</v>
      </c>
      <c r="B22501" s="0" t="n">
        <f aca="false">HOUR(C22501)</f>
        <v>10</v>
      </c>
      <c r="C22501" s="1" t="n">
        <v>41379.4388888889</v>
      </c>
      <c r="D22501" s="0" t="s">
        <v>92615</v>
      </c>
    </row>
    <row r="22502" customFormat="false" ht="15" hidden="false" customHeight="false" outlineLevel="0" collapsed="false">
      <c r="A22502" s="0" t="s">
        <v>92616</v>
      </c>
      <c r="B22502" s="0" t="n">
        <f aca="false">HOUR(C22502)</f>
        <v>10</v>
      </c>
      <c r="C22502" s="1" t="n">
        <v>41379.4388888889</v>
      </c>
      <c r="D22502" s="0" t="s">
        <v>92617</v>
      </c>
    </row>
    <row r="22503" customFormat="false" ht="15" hidden="false" customHeight="false" outlineLevel="0" collapsed="false">
      <c r="A22503" s="0" t="s">
        <v>29415</v>
      </c>
      <c r="B22503" s="0" t="n">
        <f aca="false">HOUR(C22503)</f>
        <v>10</v>
      </c>
      <c r="C22503" s="1" t="n">
        <v>41379.4388888889</v>
      </c>
      <c r="D22503" s="0" t="s">
        <v>92618</v>
      </c>
    </row>
    <row r="22504" customFormat="false" ht="15" hidden="false" customHeight="false" outlineLevel="0" collapsed="false">
      <c r="A22504" s="0" t="s">
        <v>92619</v>
      </c>
      <c r="B22504" s="0" t="n">
        <f aca="false">HOUR(C22504)</f>
        <v>10</v>
      </c>
      <c r="C22504" s="1" t="n">
        <v>41379.4388888889</v>
      </c>
      <c r="D22504" s="0" t="s">
        <v>92620</v>
      </c>
    </row>
    <row r="22505" customFormat="false" ht="15" hidden="false" customHeight="false" outlineLevel="0" collapsed="false">
      <c r="A22505" s="0" t="s">
        <v>938</v>
      </c>
      <c r="B22505" s="0" t="n">
        <f aca="false">HOUR(C22505)</f>
        <v>10</v>
      </c>
      <c r="C22505" s="1" t="n">
        <v>41379.4388888889</v>
      </c>
      <c r="D22505" s="0" t="s">
        <v>92621</v>
      </c>
    </row>
    <row r="22506" customFormat="false" ht="15" hidden="false" customHeight="false" outlineLevel="0" collapsed="false">
      <c r="A22506" s="0" t="s">
        <v>92622</v>
      </c>
      <c r="B22506" s="0" t="n">
        <f aca="false">HOUR(C22506)</f>
        <v>10</v>
      </c>
      <c r="C22506" s="1" t="n">
        <v>41379.4388888889</v>
      </c>
      <c r="D22506" s="0" t="s">
        <v>92623</v>
      </c>
    </row>
    <row r="22507" customFormat="false" ht="15" hidden="false" customHeight="false" outlineLevel="0" collapsed="false">
      <c r="A22507" s="0" t="s">
        <v>92624</v>
      </c>
      <c r="B22507" s="0" t="n">
        <f aca="false">HOUR(C22507)</f>
        <v>10</v>
      </c>
      <c r="C22507" s="1" t="n">
        <v>41379.4388888889</v>
      </c>
      <c r="D22507" s="0" t="s">
        <v>92625</v>
      </c>
    </row>
    <row r="22508" customFormat="false" ht="15" hidden="false" customHeight="false" outlineLevel="0" collapsed="false">
      <c r="A22508" s="0" t="s">
        <v>92626</v>
      </c>
      <c r="B22508" s="0" t="n">
        <f aca="false">HOUR(C22508)</f>
        <v>10</v>
      </c>
      <c r="C22508" s="1" t="n">
        <v>41379.4388888889</v>
      </c>
      <c r="D22508" s="0" t="s">
        <v>92627</v>
      </c>
    </row>
    <row r="22509" customFormat="false" ht="15" hidden="false" customHeight="false" outlineLevel="0" collapsed="false">
      <c r="A22509" s="0" t="s">
        <v>92628</v>
      </c>
      <c r="B22509" s="0" t="n">
        <f aca="false">HOUR(C22509)</f>
        <v>10</v>
      </c>
      <c r="C22509" s="1" t="n">
        <v>41379.4395833333</v>
      </c>
      <c r="D22509" s="0" t="s">
        <v>92629</v>
      </c>
    </row>
    <row r="22510" customFormat="false" ht="15" hidden="false" customHeight="false" outlineLevel="0" collapsed="false">
      <c r="A22510" s="0" t="s">
        <v>92630</v>
      </c>
      <c r="B22510" s="0" t="n">
        <f aca="false">HOUR(C22510)</f>
        <v>10</v>
      </c>
      <c r="C22510" s="1" t="n">
        <v>41379.4395833333</v>
      </c>
      <c r="D22510" s="0" t="s">
        <v>92631</v>
      </c>
    </row>
    <row r="22511" customFormat="false" ht="15" hidden="false" customHeight="false" outlineLevel="0" collapsed="false">
      <c r="A22511" s="0" t="s">
        <v>92628</v>
      </c>
      <c r="B22511" s="0" t="n">
        <f aca="false">HOUR(C22511)</f>
        <v>10</v>
      </c>
      <c r="C22511" s="1" t="n">
        <v>41379.4395833333</v>
      </c>
      <c r="D22511" s="0" t="s">
        <v>92632</v>
      </c>
    </row>
    <row r="22512" customFormat="false" ht="15" hidden="false" customHeight="false" outlineLevel="0" collapsed="false">
      <c r="A22512" s="0" t="s">
        <v>92633</v>
      </c>
      <c r="B22512" s="0" t="n">
        <f aca="false">HOUR(C22512)</f>
        <v>10</v>
      </c>
      <c r="C22512" s="1" t="n">
        <v>41379.4395833333</v>
      </c>
      <c r="D22512" s="0" t="s">
        <v>92634</v>
      </c>
    </row>
    <row r="22513" customFormat="false" ht="15" hidden="false" customHeight="false" outlineLevel="0" collapsed="false">
      <c r="A22513" s="0" t="s">
        <v>10290</v>
      </c>
      <c r="B22513" s="0" t="n">
        <f aca="false">HOUR(C22513)</f>
        <v>10</v>
      </c>
      <c r="C22513" s="1" t="n">
        <v>41379.4395833333</v>
      </c>
      <c r="D22513" s="0" t="s">
        <v>92635</v>
      </c>
    </row>
    <row r="22514" customFormat="false" ht="15" hidden="false" customHeight="false" outlineLevel="0" collapsed="false">
      <c r="A22514" s="0" t="s">
        <v>92636</v>
      </c>
      <c r="B22514" s="0" t="n">
        <f aca="false">HOUR(C22514)</f>
        <v>10</v>
      </c>
      <c r="C22514" s="1" t="n">
        <v>41379.4395833333</v>
      </c>
      <c r="D22514" s="0" t="s">
        <v>92637</v>
      </c>
    </row>
    <row r="22515" customFormat="false" ht="15" hidden="false" customHeight="false" outlineLevel="0" collapsed="false">
      <c r="A22515" s="0" t="s">
        <v>92638</v>
      </c>
      <c r="B22515" s="0" t="n">
        <f aca="false">HOUR(C22515)</f>
        <v>10</v>
      </c>
      <c r="C22515" s="1" t="n">
        <v>41379.4395833333</v>
      </c>
      <c r="D22515" s="0" t="s">
        <v>92639</v>
      </c>
    </row>
    <row r="22516" customFormat="false" ht="15" hidden="false" customHeight="false" outlineLevel="0" collapsed="false">
      <c r="A22516" s="0" t="s">
        <v>92640</v>
      </c>
      <c r="B22516" s="0" t="n">
        <f aca="false">HOUR(C22516)</f>
        <v>10</v>
      </c>
      <c r="C22516" s="1" t="n">
        <v>41379.4395833333</v>
      </c>
      <c r="D22516" s="0" t="s">
        <v>92641</v>
      </c>
    </row>
    <row r="22517" customFormat="false" ht="15" hidden="false" customHeight="false" outlineLevel="0" collapsed="false">
      <c r="A22517" s="0" t="s">
        <v>92626</v>
      </c>
      <c r="B22517" s="0" t="n">
        <f aca="false">HOUR(C22517)</f>
        <v>10</v>
      </c>
      <c r="C22517" s="1" t="n">
        <v>41379.4395833333</v>
      </c>
      <c r="D22517" s="0" t="s">
        <v>92642</v>
      </c>
    </row>
    <row r="22518" customFormat="false" ht="15" hidden="false" customHeight="false" outlineLevel="0" collapsed="false">
      <c r="A22518" s="0" t="s">
        <v>92643</v>
      </c>
      <c r="B22518" s="0" t="n">
        <f aca="false">HOUR(C22518)</f>
        <v>10</v>
      </c>
      <c r="C22518" s="1" t="n">
        <v>41379.4395833333</v>
      </c>
      <c r="D22518" s="0" t="s">
        <v>92644</v>
      </c>
    </row>
    <row r="22519" customFormat="false" ht="15" hidden="false" customHeight="false" outlineLevel="0" collapsed="false">
      <c r="A22519" s="0" t="s">
        <v>92645</v>
      </c>
      <c r="B22519" s="0" t="n">
        <f aca="false">HOUR(C22519)</f>
        <v>10</v>
      </c>
      <c r="C22519" s="1" t="n">
        <v>41379.4395833333</v>
      </c>
      <c r="D22519" s="0" t="s">
        <v>92646</v>
      </c>
    </row>
    <row r="22520" customFormat="false" ht="15" hidden="false" customHeight="false" outlineLevel="0" collapsed="false">
      <c r="A22520" s="0" t="s">
        <v>29770</v>
      </c>
      <c r="B22520" s="0" t="n">
        <f aca="false">HOUR(C22520)</f>
        <v>10</v>
      </c>
      <c r="C22520" s="1" t="n">
        <v>41379.4395833333</v>
      </c>
      <c r="D22520" s="0" t="s">
        <v>92647</v>
      </c>
    </row>
    <row r="22521" customFormat="false" ht="15" hidden="false" customHeight="false" outlineLevel="0" collapsed="false">
      <c r="A22521" s="0" t="s">
        <v>92648</v>
      </c>
      <c r="B22521" s="0" t="n">
        <f aca="false">HOUR(C22521)</f>
        <v>10</v>
      </c>
      <c r="C22521" s="1" t="n">
        <v>41379.4395833333</v>
      </c>
      <c r="D22521" s="0" t="s">
        <v>92649</v>
      </c>
    </row>
    <row r="22522" customFormat="false" ht="15" hidden="false" customHeight="false" outlineLevel="0" collapsed="false">
      <c r="A22522" s="0" t="s">
        <v>92650</v>
      </c>
      <c r="B22522" s="0" t="n">
        <f aca="false">HOUR(C22522)</f>
        <v>10</v>
      </c>
      <c r="C22522" s="1" t="n">
        <v>41379.4395833333</v>
      </c>
      <c r="D22522" s="0" t="s">
        <v>92651</v>
      </c>
    </row>
    <row r="22523" customFormat="false" ht="15" hidden="false" customHeight="false" outlineLevel="0" collapsed="false">
      <c r="A22523" s="0" t="s">
        <v>92652</v>
      </c>
      <c r="B22523" s="0" t="n">
        <f aca="false">HOUR(C22523)</f>
        <v>10</v>
      </c>
      <c r="C22523" s="1" t="n">
        <v>41379.4395833333</v>
      </c>
      <c r="D22523" s="0" t="s">
        <v>92653</v>
      </c>
    </row>
    <row r="22524" customFormat="false" ht="15" hidden="false" customHeight="false" outlineLevel="0" collapsed="false">
      <c r="A22524" s="0" t="s">
        <v>92654</v>
      </c>
      <c r="B22524" s="0" t="n">
        <f aca="false">HOUR(C22524)</f>
        <v>10</v>
      </c>
      <c r="C22524" s="1" t="n">
        <v>41379.4395833333</v>
      </c>
      <c r="D22524" s="0" t="s">
        <v>92655</v>
      </c>
    </row>
    <row r="22525" customFormat="false" ht="15" hidden="false" customHeight="false" outlineLevel="0" collapsed="false">
      <c r="A22525" s="0" t="s">
        <v>92208</v>
      </c>
      <c r="B22525" s="0" t="n">
        <f aca="false">HOUR(C22525)</f>
        <v>10</v>
      </c>
      <c r="C22525" s="1" t="n">
        <v>41379.4395833333</v>
      </c>
      <c r="D22525" s="0" t="s">
        <v>92656</v>
      </c>
    </row>
    <row r="22526" customFormat="false" ht="15" hidden="false" customHeight="false" outlineLevel="0" collapsed="false">
      <c r="A22526" s="0" t="s">
        <v>92657</v>
      </c>
      <c r="B22526" s="0" t="n">
        <f aca="false">HOUR(C22526)</f>
        <v>10</v>
      </c>
      <c r="C22526" s="1" t="n">
        <v>41379.4395833333</v>
      </c>
      <c r="D22526" s="0" t="s">
        <v>92658</v>
      </c>
    </row>
    <row r="22527" customFormat="false" ht="15" hidden="false" customHeight="false" outlineLevel="0" collapsed="false">
      <c r="A22527" s="0" t="s">
        <v>92659</v>
      </c>
      <c r="B22527" s="0" t="n">
        <f aca="false">HOUR(C22527)</f>
        <v>10</v>
      </c>
      <c r="C22527" s="1" t="n">
        <v>41379.4395833333</v>
      </c>
      <c r="D22527" s="0" t="s">
        <v>92660</v>
      </c>
    </row>
    <row r="22528" customFormat="false" ht="15" hidden="false" customHeight="false" outlineLevel="0" collapsed="false">
      <c r="A22528" s="0" t="s">
        <v>92119</v>
      </c>
      <c r="B22528" s="0" t="n">
        <f aca="false">HOUR(C22528)</f>
        <v>10</v>
      </c>
      <c r="C22528" s="1" t="n">
        <v>41379.4395833333</v>
      </c>
      <c r="D22528" s="0" t="s">
        <v>92661</v>
      </c>
    </row>
    <row r="22529" customFormat="false" ht="15" hidden="false" customHeight="false" outlineLevel="0" collapsed="false">
      <c r="A22529" s="0" t="s">
        <v>92662</v>
      </c>
      <c r="B22529" s="0" t="n">
        <f aca="false">HOUR(C22529)</f>
        <v>10</v>
      </c>
      <c r="C22529" s="1" t="n">
        <v>41379.4395833333</v>
      </c>
      <c r="D22529" s="0" t="s">
        <v>92663</v>
      </c>
    </row>
    <row r="22530" customFormat="false" ht="15" hidden="false" customHeight="false" outlineLevel="0" collapsed="false">
      <c r="A22530" s="0" t="s">
        <v>6839</v>
      </c>
      <c r="B22530" s="0" t="n">
        <f aca="false">HOUR(C22530)</f>
        <v>10</v>
      </c>
      <c r="C22530" s="1" t="n">
        <v>41379.4395833333</v>
      </c>
      <c r="D22530" s="0" t="s">
        <v>92664</v>
      </c>
    </row>
    <row r="22531" customFormat="false" ht="15" hidden="false" customHeight="false" outlineLevel="0" collapsed="false">
      <c r="A22531" s="0" t="s">
        <v>92665</v>
      </c>
      <c r="B22531" s="0" t="n">
        <f aca="false">HOUR(C22531)</f>
        <v>10</v>
      </c>
      <c r="C22531" s="1" t="n">
        <v>41379.4395833333</v>
      </c>
      <c r="D22531" s="0" t="s">
        <v>92666</v>
      </c>
    </row>
    <row r="22532" customFormat="false" ht="15" hidden="false" customHeight="false" outlineLevel="0" collapsed="false">
      <c r="A22532" s="0" t="s">
        <v>92667</v>
      </c>
      <c r="B22532" s="0" t="n">
        <f aca="false">HOUR(C22532)</f>
        <v>10</v>
      </c>
      <c r="C22532" s="1" t="n">
        <v>41379.4402777778</v>
      </c>
      <c r="D22532" s="0" t="s">
        <v>92668</v>
      </c>
    </row>
    <row r="22533" customFormat="false" ht="15" hidden="false" customHeight="false" outlineLevel="0" collapsed="false">
      <c r="A22533" s="0" t="s">
        <v>92669</v>
      </c>
      <c r="B22533" s="0" t="n">
        <f aca="false">HOUR(C22533)</f>
        <v>10</v>
      </c>
      <c r="C22533" s="1" t="n">
        <v>41379.4402777778</v>
      </c>
      <c r="D22533" s="0" t="s">
        <v>92670</v>
      </c>
    </row>
    <row r="22534" customFormat="false" ht="15" hidden="false" customHeight="false" outlineLevel="0" collapsed="false">
      <c r="A22534" s="0" t="s">
        <v>92413</v>
      </c>
      <c r="B22534" s="0" t="n">
        <f aca="false">HOUR(C22534)</f>
        <v>10</v>
      </c>
      <c r="C22534" s="1" t="n">
        <v>41379.4402777778</v>
      </c>
      <c r="D22534" s="0" t="s">
        <v>92671</v>
      </c>
    </row>
    <row r="22535" customFormat="false" ht="15" hidden="false" customHeight="false" outlineLevel="0" collapsed="false">
      <c r="A22535" s="0" t="s">
        <v>92327</v>
      </c>
      <c r="B22535" s="0" t="n">
        <f aca="false">HOUR(C22535)</f>
        <v>10</v>
      </c>
      <c r="C22535" s="1" t="n">
        <v>41379.4402777778</v>
      </c>
      <c r="D22535" s="0" t="s">
        <v>92672</v>
      </c>
    </row>
    <row r="22536" customFormat="false" ht="15" hidden="false" customHeight="false" outlineLevel="0" collapsed="false">
      <c r="A22536" s="0" t="s">
        <v>92673</v>
      </c>
      <c r="B22536" s="0" t="n">
        <f aca="false">HOUR(C22536)</f>
        <v>10</v>
      </c>
      <c r="C22536" s="1" t="n">
        <v>41379.4402777778</v>
      </c>
      <c r="D22536" s="0" t="s">
        <v>92674</v>
      </c>
    </row>
    <row r="22537" customFormat="false" ht="15" hidden="false" customHeight="false" outlineLevel="0" collapsed="false">
      <c r="A22537" s="2" t="s">
        <v>92675</v>
      </c>
      <c r="B22537" s="0" t="n">
        <f aca="false">HOUR(C22537)</f>
        <v>10</v>
      </c>
      <c r="C22537" s="1" t="n">
        <v>41379.4402777778</v>
      </c>
      <c r="D22537" s="2" t="s">
        <v>92676</v>
      </c>
    </row>
    <row r="22538" customFormat="false" ht="15" hidden="false" customHeight="false" outlineLevel="0" collapsed="false">
      <c r="A22538" s="0" t="s">
        <v>92677</v>
      </c>
      <c r="B22538" s="0" t="n">
        <f aca="false">HOUR(C22538)</f>
        <v>10</v>
      </c>
      <c r="C22538" s="1" t="n">
        <v>41379.4402777778</v>
      </c>
      <c r="D22538" s="0" t="s">
        <v>92678</v>
      </c>
    </row>
    <row r="22539" customFormat="false" ht="15" hidden="false" customHeight="false" outlineLevel="0" collapsed="false">
      <c r="A22539" s="0" t="s">
        <v>92679</v>
      </c>
      <c r="B22539" s="0" t="n">
        <f aca="false">HOUR(C22539)</f>
        <v>10</v>
      </c>
      <c r="C22539" s="1" t="n">
        <v>41379.4402777778</v>
      </c>
      <c r="D22539" s="0" t="s">
        <v>92680</v>
      </c>
    </row>
    <row r="22540" customFormat="false" ht="15" hidden="false" customHeight="false" outlineLevel="0" collapsed="false">
      <c r="A22540" s="0" t="s">
        <v>92681</v>
      </c>
      <c r="B22540" s="0" t="n">
        <f aca="false">HOUR(C22540)</f>
        <v>10</v>
      </c>
      <c r="C22540" s="1" t="n">
        <v>41379.4402777778</v>
      </c>
      <c r="D22540" s="0" t="s">
        <v>92682</v>
      </c>
    </row>
    <row r="22541" customFormat="false" ht="15" hidden="false" customHeight="false" outlineLevel="0" collapsed="false">
      <c r="A22541" s="0" t="s">
        <v>92683</v>
      </c>
      <c r="B22541" s="0" t="n">
        <f aca="false">HOUR(C22541)</f>
        <v>10</v>
      </c>
      <c r="C22541" s="1" t="n">
        <v>41379.4402777778</v>
      </c>
      <c r="D22541" s="0" t="s">
        <v>92684</v>
      </c>
    </row>
    <row r="22542" customFormat="false" ht="15" hidden="false" customHeight="false" outlineLevel="0" collapsed="false">
      <c r="A22542" s="0" t="s">
        <v>92685</v>
      </c>
      <c r="B22542" s="0" t="n">
        <f aca="false">HOUR(C22542)</f>
        <v>10</v>
      </c>
      <c r="C22542" s="1" t="n">
        <v>41379.4402777778</v>
      </c>
      <c r="D22542" s="0" t="s">
        <v>92686</v>
      </c>
    </row>
    <row r="22543" customFormat="false" ht="15" hidden="false" customHeight="false" outlineLevel="0" collapsed="false">
      <c r="A22543" s="0" t="s">
        <v>92687</v>
      </c>
      <c r="B22543" s="0" t="n">
        <f aca="false">HOUR(C22543)</f>
        <v>10</v>
      </c>
      <c r="C22543" s="1" t="n">
        <v>41379.4402777778</v>
      </c>
      <c r="D22543" s="0" t="s">
        <v>92688</v>
      </c>
    </row>
    <row r="22544" customFormat="false" ht="15" hidden="false" customHeight="false" outlineLevel="0" collapsed="false">
      <c r="A22544" s="0" t="s">
        <v>92689</v>
      </c>
      <c r="B22544" s="0" t="n">
        <f aca="false">HOUR(C22544)</f>
        <v>10</v>
      </c>
      <c r="C22544" s="1" t="n">
        <v>41379.4402777778</v>
      </c>
      <c r="D22544" s="0" t="s">
        <v>92690</v>
      </c>
    </row>
    <row r="22545" customFormat="false" ht="15" hidden="false" customHeight="false" outlineLevel="0" collapsed="false">
      <c r="A22545" s="0" t="s">
        <v>92691</v>
      </c>
      <c r="B22545" s="0" t="n">
        <f aca="false">HOUR(C22545)</f>
        <v>10</v>
      </c>
      <c r="C22545" s="1" t="n">
        <v>41379.4402777778</v>
      </c>
      <c r="D22545" s="0" t="s">
        <v>92692</v>
      </c>
    </row>
    <row r="22546" customFormat="false" ht="15" hidden="false" customHeight="false" outlineLevel="0" collapsed="false">
      <c r="A22546" s="0" t="s">
        <v>1001</v>
      </c>
      <c r="B22546" s="0" t="n">
        <f aca="false">HOUR(C22546)</f>
        <v>10</v>
      </c>
      <c r="C22546" s="1" t="n">
        <v>41379.4402777778</v>
      </c>
      <c r="D22546" s="0" t="s">
        <v>92693</v>
      </c>
    </row>
    <row r="22547" customFormat="false" ht="15" hidden="false" customHeight="false" outlineLevel="0" collapsed="false">
      <c r="A22547" s="0" t="s">
        <v>1001</v>
      </c>
      <c r="B22547" s="0" t="n">
        <f aca="false">HOUR(C22547)</f>
        <v>10</v>
      </c>
      <c r="C22547" s="1" t="n">
        <v>41379.4402777778</v>
      </c>
      <c r="D22547" s="0" t="s">
        <v>92694</v>
      </c>
    </row>
    <row r="22548" customFormat="false" ht="15" hidden="false" customHeight="false" outlineLevel="0" collapsed="false">
      <c r="A22548" s="0" t="s">
        <v>1001</v>
      </c>
      <c r="B22548" s="0" t="n">
        <f aca="false">HOUR(C22548)</f>
        <v>10</v>
      </c>
      <c r="C22548" s="1" t="n">
        <v>41379.4402777778</v>
      </c>
      <c r="D22548" s="0" t="s">
        <v>92695</v>
      </c>
    </row>
    <row r="22549" customFormat="false" ht="15" hidden="false" customHeight="false" outlineLevel="0" collapsed="false">
      <c r="A22549" s="0" t="s">
        <v>1001</v>
      </c>
      <c r="B22549" s="0" t="n">
        <f aca="false">HOUR(C22549)</f>
        <v>10</v>
      </c>
      <c r="C22549" s="1" t="n">
        <v>41379.4402777778</v>
      </c>
      <c r="D22549" s="0" t="s">
        <v>92696</v>
      </c>
    </row>
    <row r="22550" customFormat="false" ht="15" hidden="false" customHeight="false" outlineLevel="0" collapsed="false">
      <c r="A22550" s="0" t="s">
        <v>92697</v>
      </c>
      <c r="B22550" s="0" t="n">
        <f aca="false">HOUR(C22550)</f>
        <v>10</v>
      </c>
      <c r="C22550" s="1" t="n">
        <v>41379.4402777778</v>
      </c>
      <c r="D22550" s="0" t="s">
        <v>92698</v>
      </c>
    </row>
    <row r="22551" customFormat="false" ht="15" hidden="false" customHeight="false" outlineLevel="0" collapsed="false">
      <c r="A22551" s="0" t="s">
        <v>92699</v>
      </c>
      <c r="B22551" s="0" t="n">
        <f aca="false">HOUR(C22551)</f>
        <v>10</v>
      </c>
      <c r="C22551" s="1" t="n">
        <v>41379.4402777778</v>
      </c>
      <c r="D22551" s="0" t="s">
        <v>92700</v>
      </c>
    </row>
    <row r="22552" customFormat="false" ht="15" hidden="false" customHeight="false" outlineLevel="0" collapsed="false">
      <c r="A22552" s="0" t="s">
        <v>20133</v>
      </c>
      <c r="B22552" s="0" t="n">
        <f aca="false">HOUR(C22552)</f>
        <v>10</v>
      </c>
      <c r="C22552" s="1" t="n">
        <v>41379.4409722222</v>
      </c>
      <c r="D22552" s="0" t="s">
        <v>92701</v>
      </c>
    </row>
    <row r="22553" customFormat="false" ht="15" hidden="false" customHeight="false" outlineLevel="0" collapsed="false">
      <c r="A22553" s="0" t="s">
        <v>92702</v>
      </c>
      <c r="B22553" s="0" t="n">
        <f aca="false">HOUR(C22553)</f>
        <v>10</v>
      </c>
      <c r="C22553" s="1" t="n">
        <v>41379.4409722222</v>
      </c>
      <c r="D22553" s="0" t="s">
        <v>92703</v>
      </c>
    </row>
    <row r="22554" customFormat="false" ht="15" hidden="false" customHeight="false" outlineLevel="0" collapsed="false">
      <c r="A22554" s="0" t="s">
        <v>92704</v>
      </c>
      <c r="B22554" s="0" t="n">
        <f aca="false">HOUR(C22554)</f>
        <v>10</v>
      </c>
      <c r="C22554" s="1" t="n">
        <v>41379.4409722222</v>
      </c>
      <c r="D22554" s="0" t="s">
        <v>92705</v>
      </c>
    </row>
    <row r="22555" customFormat="false" ht="15" hidden="false" customHeight="false" outlineLevel="0" collapsed="false">
      <c r="A22555" s="0" t="s">
        <v>190</v>
      </c>
      <c r="B22555" s="0" t="n">
        <f aca="false">HOUR(C22555)</f>
        <v>10</v>
      </c>
      <c r="C22555" s="1" t="n">
        <v>41379.4409722222</v>
      </c>
      <c r="D22555" s="0" t="s">
        <v>92706</v>
      </c>
    </row>
    <row r="22556" customFormat="false" ht="15" hidden="false" customHeight="false" outlineLevel="0" collapsed="false">
      <c r="A22556" s="0" t="s">
        <v>92707</v>
      </c>
      <c r="B22556" s="0" t="n">
        <f aca="false">HOUR(C22556)</f>
        <v>10</v>
      </c>
      <c r="C22556" s="1" t="n">
        <v>41379.4409722222</v>
      </c>
      <c r="D22556" s="0" t="s">
        <v>92708</v>
      </c>
    </row>
    <row r="22557" customFormat="false" ht="15" hidden="false" customHeight="false" outlineLevel="0" collapsed="false">
      <c r="A22557" s="0" t="s">
        <v>92709</v>
      </c>
      <c r="B22557" s="0" t="n">
        <f aca="false">HOUR(C22557)</f>
        <v>10</v>
      </c>
      <c r="C22557" s="1" t="n">
        <v>41379.4409722222</v>
      </c>
      <c r="D22557" s="0" t="s">
        <v>92710</v>
      </c>
    </row>
    <row r="22558" customFormat="false" ht="15" hidden="false" customHeight="false" outlineLevel="0" collapsed="false">
      <c r="A22558" s="0" t="s">
        <v>77471</v>
      </c>
      <c r="B22558" s="0" t="n">
        <f aca="false">HOUR(C22558)</f>
        <v>10</v>
      </c>
      <c r="C22558" s="1" t="n">
        <v>41379.4409722222</v>
      </c>
      <c r="D22558" s="0" t="s">
        <v>92711</v>
      </c>
    </row>
    <row r="22559" customFormat="false" ht="15" hidden="false" customHeight="false" outlineLevel="0" collapsed="false">
      <c r="A22559" s="0" t="s">
        <v>92712</v>
      </c>
      <c r="B22559" s="0" t="n">
        <f aca="false">HOUR(C22559)</f>
        <v>10</v>
      </c>
      <c r="C22559" s="1" t="n">
        <v>41379.4409722222</v>
      </c>
      <c r="D22559" s="0" t="s">
        <v>92713</v>
      </c>
    </row>
    <row r="22560" customFormat="false" ht="15" hidden="false" customHeight="false" outlineLevel="0" collapsed="false">
      <c r="A22560" s="0" t="s">
        <v>92714</v>
      </c>
      <c r="B22560" s="0" t="n">
        <f aca="false">HOUR(C22560)</f>
        <v>10</v>
      </c>
      <c r="C22560" s="1" t="n">
        <v>41379.4409722222</v>
      </c>
      <c r="D22560" s="0" t="s">
        <v>92715</v>
      </c>
    </row>
    <row r="22561" customFormat="false" ht="15" hidden="false" customHeight="false" outlineLevel="0" collapsed="false">
      <c r="A22561" s="0" t="s">
        <v>92716</v>
      </c>
      <c r="B22561" s="0" t="n">
        <f aca="false">HOUR(C22561)</f>
        <v>10</v>
      </c>
      <c r="C22561" s="1" t="n">
        <v>41379.4409722222</v>
      </c>
      <c r="D22561" s="0" t="s">
        <v>92717</v>
      </c>
    </row>
    <row r="22562" customFormat="false" ht="15" hidden="false" customHeight="false" outlineLevel="0" collapsed="false">
      <c r="A22562" s="0" t="s">
        <v>92718</v>
      </c>
      <c r="B22562" s="0" t="n">
        <f aca="false">HOUR(C22562)</f>
        <v>10</v>
      </c>
      <c r="C22562" s="1" t="n">
        <v>41379.4409722222</v>
      </c>
      <c r="D22562" s="0" t="s">
        <v>92719</v>
      </c>
    </row>
    <row r="22563" customFormat="false" ht="15" hidden="false" customHeight="false" outlineLevel="0" collapsed="false">
      <c r="A22563" s="0" t="s">
        <v>11324</v>
      </c>
      <c r="B22563" s="0" t="n">
        <f aca="false">HOUR(C22563)</f>
        <v>10</v>
      </c>
      <c r="C22563" s="1" t="n">
        <v>41379.4409722222</v>
      </c>
      <c r="D22563" s="0" t="s">
        <v>92720</v>
      </c>
    </row>
    <row r="22564" customFormat="false" ht="15" hidden="false" customHeight="false" outlineLevel="0" collapsed="false">
      <c r="A22564" s="0" t="s">
        <v>92721</v>
      </c>
      <c r="B22564" s="0" t="n">
        <f aca="false">HOUR(C22564)</f>
        <v>10</v>
      </c>
      <c r="C22564" s="1" t="n">
        <v>41379.4409722222</v>
      </c>
      <c r="D22564" s="0" t="s">
        <v>92722</v>
      </c>
    </row>
    <row r="22565" customFormat="false" ht="15" hidden="false" customHeight="false" outlineLevel="0" collapsed="false">
      <c r="A22565" s="0" t="s">
        <v>92723</v>
      </c>
      <c r="B22565" s="0" t="n">
        <f aca="false">HOUR(C22565)</f>
        <v>10</v>
      </c>
      <c r="C22565" s="1" t="n">
        <v>41379.4409722222</v>
      </c>
      <c r="D22565" s="0" t="s">
        <v>92724</v>
      </c>
    </row>
    <row r="22566" customFormat="false" ht="15" hidden="false" customHeight="false" outlineLevel="0" collapsed="false">
      <c r="A22566" s="0" t="s">
        <v>92725</v>
      </c>
      <c r="B22566" s="0" t="n">
        <f aca="false">HOUR(C22566)</f>
        <v>10</v>
      </c>
      <c r="C22566" s="1" t="n">
        <v>41379.4409722222</v>
      </c>
      <c r="D22566" s="0" t="s">
        <v>92726</v>
      </c>
    </row>
    <row r="22567" customFormat="false" ht="15" hidden="false" customHeight="false" outlineLevel="0" collapsed="false">
      <c r="A22567" s="0" t="s">
        <v>53001</v>
      </c>
      <c r="B22567" s="0" t="n">
        <f aca="false">HOUR(C22567)</f>
        <v>10</v>
      </c>
      <c r="C22567" s="1" t="n">
        <v>41379.4409722222</v>
      </c>
      <c r="D22567" s="0" t="s">
        <v>92727</v>
      </c>
    </row>
    <row r="22568" customFormat="false" ht="15" hidden="false" customHeight="false" outlineLevel="0" collapsed="false">
      <c r="A22568" s="0" t="s">
        <v>92728</v>
      </c>
      <c r="B22568" s="0" t="n">
        <f aca="false">HOUR(C22568)</f>
        <v>10</v>
      </c>
      <c r="C22568" s="1" t="n">
        <v>41379.4409722222</v>
      </c>
      <c r="D22568" s="0" t="s">
        <v>92729</v>
      </c>
    </row>
    <row r="22569" customFormat="false" ht="15" hidden="false" customHeight="false" outlineLevel="0" collapsed="false">
      <c r="A22569" s="0" t="s">
        <v>92730</v>
      </c>
      <c r="B22569" s="0" t="n">
        <f aca="false">HOUR(C22569)</f>
        <v>10</v>
      </c>
      <c r="C22569" s="1" t="n">
        <v>41379.4409722222</v>
      </c>
      <c r="D22569" s="0" t="s">
        <v>92731</v>
      </c>
    </row>
    <row r="22570" customFormat="false" ht="15" hidden="false" customHeight="false" outlineLevel="0" collapsed="false">
      <c r="A22570" s="0" t="s">
        <v>1347</v>
      </c>
      <c r="B22570" s="0" t="n">
        <f aca="false">HOUR(C22570)</f>
        <v>10</v>
      </c>
      <c r="C22570" s="1" t="n">
        <v>41379.4409722222</v>
      </c>
      <c r="D22570" s="0" t="s">
        <v>92732</v>
      </c>
    </row>
    <row r="22571" customFormat="false" ht="15" hidden="false" customHeight="false" outlineLevel="0" collapsed="false">
      <c r="A22571" s="0" t="s">
        <v>31177</v>
      </c>
      <c r="B22571" s="0" t="n">
        <f aca="false">HOUR(C22571)</f>
        <v>10</v>
      </c>
      <c r="C22571" s="1" t="n">
        <v>41379.4409722222</v>
      </c>
      <c r="D22571" s="0" t="s">
        <v>92733</v>
      </c>
    </row>
    <row r="22572" customFormat="false" ht="15" hidden="false" customHeight="false" outlineLevel="0" collapsed="false">
      <c r="A22572" s="0" t="s">
        <v>54922</v>
      </c>
      <c r="B22572" s="0" t="n">
        <f aca="false">HOUR(C22572)</f>
        <v>10</v>
      </c>
      <c r="C22572" s="1" t="n">
        <v>41379.4409722222</v>
      </c>
      <c r="D22572" s="0" t="s">
        <v>92734</v>
      </c>
    </row>
    <row r="22573" customFormat="false" ht="15" hidden="false" customHeight="false" outlineLevel="0" collapsed="false">
      <c r="A22573" s="0" t="s">
        <v>53109</v>
      </c>
      <c r="B22573" s="0" t="n">
        <f aca="false">HOUR(C22573)</f>
        <v>10</v>
      </c>
      <c r="C22573" s="1" t="n">
        <v>41379.4409722222</v>
      </c>
      <c r="D22573" s="0" t="s">
        <v>92735</v>
      </c>
    </row>
    <row r="22574" customFormat="false" ht="15" hidden="false" customHeight="false" outlineLevel="0" collapsed="false">
      <c r="A22574" s="0" t="s">
        <v>92736</v>
      </c>
      <c r="B22574" s="0" t="n">
        <f aca="false">HOUR(C22574)</f>
        <v>10</v>
      </c>
      <c r="C22574" s="1" t="n">
        <v>41379.4409722222</v>
      </c>
      <c r="D22574" s="0" t="s">
        <v>92737</v>
      </c>
    </row>
    <row r="22575" customFormat="false" ht="15" hidden="false" customHeight="false" outlineLevel="0" collapsed="false">
      <c r="A22575" s="0" t="s">
        <v>92738</v>
      </c>
      <c r="B22575" s="0" t="n">
        <f aca="false">HOUR(C22575)</f>
        <v>10</v>
      </c>
      <c r="C22575" s="1" t="n">
        <v>41379.4409722222</v>
      </c>
      <c r="D22575" s="0" t="s">
        <v>92739</v>
      </c>
    </row>
    <row r="22576" customFormat="false" ht="15" hidden="false" customHeight="false" outlineLevel="0" collapsed="false">
      <c r="A22576" s="0" t="s">
        <v>92740</v>
      </c>
      <c r="B22576" s="0" t="n">
        <f aca="false">HOUR(C22576)</f>
        <v>10</v>
      </c>
      <c r="C22576" s="1" t="n">
        <v>41379.4409722222</v>
      </c>
      <c r="D22576" s="0" t="s">
        <v>92741</v>
      </c>
    </row>
    <row r="22577" customFormat="false" ht="15" hidden="false" customHeight="false" outlineLevel="0" collapsed="false">
      <c r="A22577" s="0" t="s">
        <v>92742</v>
      </c>
      <c r="B22577" s="0" t="n">
        <f aca="false">HOUR(C22577)</f>
        <v>10</v>
      </c>
      <c r="C22577" s="1" t="n">
        <v>41379.4409722222</v>
      </c>
      <c r="D22577" s="0" t="s">
        <v>92743</v>
      </c>
    </row>
    <row r="22578" customFormat="false" ht="15" hidden="false" customHeight="false" outlineLevel="0" collapsed="false">
      <c r="A22578" s="0" t="s">
        <v>92744</v>
      </c>
      <c r="B22578" s="0" t="n">
        <f aca="false">HOUR(C22578)</f>
        <v>10</v>
      </c>
      <c r="C22578" s="1" t="n">
        <v>41379.4409722222</v>
      </c>
      <c r="D22578" s="0" t="s">
        <v>92745</v>
      </c>
    </row>
    <row r="22579" customFormat="false" ht="15" hidden="false" customHeight="false" outlineLevel="0" collapsed="false">
      <c r="A22579" s="0" t="s">
        <v>19039</v>
      </c>
      <c r="B22579" s="0" t="n">
        <f aca="false">HOUR(C22579)</f>
        <v>10</v>
      </c>
      <c r="C22579" s="1" t="n">
        <v>41379.4409722222</v>
      </c>
      <c r="D22579" s="0" t="s">
        <v>92746</v>
      </c>
    </row>
    <row r="22580" customFormat="false" ht="15" hidden="false" customHeight="false" outlineLevel="0" collapsed="false">
      <c r="A22580" s="0" t="s">
        <v>92747</v>
      </c>
      <c r="B22580" s="0" t="n">
        <f aca="false">HOUR(C22580)</f>
        <v>10</v>
      </c>
      <c r="C22580" s="1" t="n">
        <v>41379.4409722222</v>
      </c>
      <c r="D22580" s="0" t="s">
        <v>92748</v>
      </c>
    </row>
    <row r="22581" customFormat="false" ht="15" hidden="false" customHeight="false" outlineLevel="0" collapsed="false">
      <c r="A22581" s="0" t="s">
        <v>92749</v>
      </c>
      <c r="B22581" s="0" t="n">
        <f aca="false">HOUR(C22581)</f>
        <v>10</v>
      </c>
      <c r="C22581" s="1" t="n">
        <v>41379.4416666667</v>
      </c>
      <c r="D22581" s="0" t="s">
        <v>92750</v>
      </c>
    </row>
    <row r="22582" customFormat="false" ht="15" hidden="false" customHeight="false" outlineLevel="0" collapsed="false">
      <c r="A22582" s="0" t="s">
        <v>92751</v>
      </c>
      <c r="B22582" s="0" t="n">
        <f aca="false">HOUR(C22582)</f>
        <v>10</v>
      </c>
      <c r="C22582" s="1" t="n">
        <v>41379.4416666667</v>
      </c>
      <c r="D22582" s="2" t="s">
        <v>92752</v>
      </c>
    </row>
    <row r="22583" customFormat="false" ht="15" hidden="false" customHeight="false" outlineLevel="0" collapsed="false">
      <c r="A22583" s="0" t="s">
        <v>92753</v>
      </c>
      <c r="B22583" s="0" t="n">
        <f aca="false">HOUR(C22583)</f>
        <v>10</v>
      </c>
      <c r="C22583" s="1" t="n">
        <v>41379.4416666667</v>
      </c>
      <c r="D22583" s="0" t="s">
        <v>92754</v>
      </c>
    </row>
    <row r="22584" customFormat="false" ht="15" hidden="false" customHeight="false" outlineLevel="0" collapsed="false">
      <c r="A22584" s="0" t="s">
        <v>92755</v>
      </c>
      <c r="B22584" s="0" t="n">
        <f aca="false">HOUR(C22584)</f>
        <v>10</v>
      </c>
      <c r="C22584" s="1" t="n">
        <v>41379.4416666667</v>
      </c>
      <c r="D22584" s="0" t="s">
        <v>92756</v>
      </c>
    </row>
    <row r="22585" customFormat="false" ht="15" hidden="false" customHeight="false" outlineLevel="0" collapsed="false">
      <c r="A22585" s="0" t="s">
        <v>92757</v>
      </c>
      <c r="B22585" s="0" t="n">
        <f aca="false">HOUR(C22585)</f>
        <v>10</v>
      </c>
      <c r="C22585" s="1" t="n">
        <v>41379.4416666667</v>
      </c>
      <c r="D22585" s="0" t="s">
        <v>92758</v>
      </c>
    </row>
    <row r="22586" customFormat="false" ht="15" hidden="false" customHeight="false" outlineLevel="0" collapsed="false">
      <c r="A22586" s="0" t="s">
        <v>24430</v>
      </c>
      <c r="B22586" s="0" t="n">
        <f aca="false">HOUR(C22586)</f>
        <v>10</v>
      </c>
      <c r="C22586" s="1" t="n">
        <v>41379.4416666667</v>
      </c>
      <c r="D22586" s="0" t="s">
        <v>92759</v>
      </c>
    </row>
    <row r="22587" customFormat="false" ht="15" hidden="false" customHeight="false" outlineLevel="0" collapsed="false">
      <c r="A22587" s="0" t="s">
        <v>92760</v>
      </c>
      <c r="B22587" s="0" t="n">
        <f aca="false">HOUR(C22587)</f>
        <v>10</v>
      </c>
      <c r="C22587" s="1" t="n">
        <v>41379.4416666667</v>
      </c>
      <c r="D22587" s="0" t="s">
        <v>92761</v>
      </c>
    </row>
    <row r="22588" customFormat="false" ht="15" hidden="false" customHeight="false" outlineLevel="0" collapsed="false">
      <c r="A22588" s="0" t="s">
        <v>92762</v>
      </c>
      <c r="B22588" s="0" t="n">
        <f aca="false">HOUR(C22588)</f>
        <v>10</v>
      </c>
      <c r="C22588" s="1" t="n">
        <v>41379.4416666667</v>
      </c>
      <c r="D22588" s="0" t="s">
        <v>92763</v>
      </c>
    </row>
    <row r="22589" customFormat="false" ht="15" hidden="false" customHeight="false" outlineLevel="0" collapsed="false">
      <c r="A22589" s="0" t="s">
        <v>92764</v>
      </c>
      <c r="B22589" s="0" t="n">
        <f aca="false">HOUR(C22589)</f>
        <v>10</v>
      </c>
      <c r="C22589" s="1" t="n">
        <v>41379.4416666667</v>
      </c>
      <c r="D22589" s="0" t="s">
        <v>92765</v>
      </c>
    </row>
    <row r="22590" customFormat="false" ht="15" hidden="false" customHeight="false" outlineLevel="0" collapsed="false">
      <c r="A22590" s="0" t="s">
        <v>90402</v>
      </c>
      <c r="B22590" s="0" t="n">
        <f aca="false">HOUR(C22590)</f>
        <v>10</v>
      </c>
      <c r="C22590" s="1" t="n">
        <v>41379.4416666667</v>
      </c>
      <c r="D22590" s="0" t="s">
        <v>92766</v>
      </c>
    </row>
    <row r="22591" customFormat="false" ht="15" hidden="false" customHeight="false" outlineLevel="0" collapsed="false">
      <c r="A22591" s="0" t="s">
        <v>92459</v>
      </c>
      <c r="B22591" s="0" t="n">
        <f aca="false">HOUR(C22591)</f>
        <v>10</v>
      </c>
      <c r="C22591" s="1" t="n">
        <v>41379.4416666667</v>
      </c>
      <c r="D22591" s="0" t="s">
        <v>92767</v>
      </c>
    </row>
    <row r="22592" customFormat="false" ht="15" hidden="false" customHeight="false" outlineLevel="0" collapsed="false">
      <c r="A22592" s="0" t="s">
        <v>92768</v>
      </c>
      <c r="B22592" s="0" t="n">
        <f aca="false">HOUR(C22592)</f>
        <v>10</v>
      </c>
      <c r="C22592" s="1" t="n">
        <v>41379.4416666667</v>
      </c>
      <c r="D22592" s="0" t="s">
        <v>92769</v>
      </c>
    </row>
    <row r="22593" customFormat="false" ht="15" hidden="false" customHeight="false" outlineLevel="0" collapsed="false">
      <c r="A22593" s="0" t="s">
        <v>92770</v>
      </c>
      <c r="B22593" s="0" t="n">
        <f aca="false">HOUR(C22593)</f>
        <v>10</v>
      </c>
      <c r="C22593" s="1" t="n">
        <v>41379.4416666667</v>
      </c>
      <c r="D22593" s="0" t="s">
        <v>92771</v>
      </c>
    </row>
    <row r="22594" customFormat="false" ht="15" hidden="false" customHeight="false" outlineLevel="0" collapsed="false">
      <c r="A22594" s="0" t="s">
        <v>92772</v>
      </c>
      <c r="B22594" s="0" t="n">
        <f aca="false">HOUR(C22594)</f>
        <v>10</v>
      </c>
      <c r="C22594" s="1" t="n">
        <v>41379.4416666667</v>
      </c>
      <c r="D22594" s="0" t="s">
        <v>92773</v>
      </c>
    </row>
    <row r="22595" customFormat="false" ht="15" hidden="false" customHeight="false" outlineLevel="0" collapsed="false">
      <c r="A22595" s="0" t="s">
        <v>44477</v>
      </c>
      <c r="B22595" s="0" t="n">
        <f aca="false">HOUR(C22595)</f>
        <v>10</v>
      </c>
      <c r="C22595" s="1" t="n">
        <v>41379.4423611111</v>
      </c>
      <c r="D22595" s="0" t="s">
        <v>92774</v>
      </c>
    </row>
    <row r="22596" customFormat="false" ht="15" hidden="false" customHeight="false" outlineLevel="0" collapsed="false">
      <c r="A22596" s="0" t="s">
        <v>92775</v>
      </c>
      <c r="B22596" s="0" t="n">
        <f aca="false">HOUR(C22596)</f>
        <v>10</v>
      </c>
      <c r="C22596" s="1" t="n">
        <v>41379.4423611111</v>
      </c>
      <c r="D22596" s="0" t="s">
        <v>92776</v>
      </c>
    </row>
    <row r="22597" customFormat="false" ht="15" hidden="false" customHeight="false" outlineLevel="0" collapsed="false">
      <c r="A22597" s="0" t="s">
        <v>92777</v>
      </c>
      <c r="B22597" s="0" t="n">
        <f aca="false">HOUR(C22597)</f>
        <v>10</v>
      </c>
      <c r="C22597" s="1" t="n">
        <v>41379.4423611111</v>
      </c>
      <c r="D22597" s="0" t="s">
        <v>92778</v>
      </c>
    </row>
    <row r="22598" customFormat="false" ht="15" hidden="false" customHeight="false" outlineLevel="0" collapsed="false">
      <c r="A22598" s="0" t="s">
        <v>92779</v>
      </c>
      <c r="B22598" s="0" t="n">
        <f aca="false">HOUR(C22598)</f>
        <v>10</v>
      </c>
      <c r="C22598" s="1" t="n">
        <v>41379.4423611111</v>
      </c>
      <c r="D22598" s="0" t="s">
        <v>92780</v>
      </c>
    </row>
    <row r="22599" customFormat="false" ht="15" hidden="false" customHeight="false" outlineLevel="0" collapsed="false">
      <c r="A22599" s="0" t="s">
        <v>92781</v>
      </c>
      <c r="B22599" s="0" t="n">
        <f aca="false">HOUR(C22599)</f>
        <v>10</v>
      </c>
      <c r="C22599" s="1" t="n">
        <v>41379.4423611111</v>
      </c>
      <c r="D22599" s="0" t="s">
        <v>92782</v>
      </c>
    </row>
    <row r="22600" customFormat="false" ht="15" hidden="false" customHeight="false" outlineLevel="0" collapsed="false">
      <c r="A22600" s="0" t="s">
        <v>92783</v>
      </c>
      <c r="B22600" s="0" t="n">
        <f aca="false">HOUR(C22600)</f>
        <v>10</v>
      </c>
      <c r="C22600" s="1" t="n">
        <v>41379.4423611111</v>
      </c>
      <c r="D22600" s="0" t="s">
        <v>92784</v>
      </c>
    </row>
    <row r="22601" customFormat="false" ht="15" hidden="false" customHeight="false" outlineLevel="0" collapsed="false">
      <c r="A22601" s="0" t="s">
        <v>92785</v>
      </c>
      <c r="B22601" s="0" t="n">
        <f aca="false">HOUR(C22601)</f>
        <v>10</v>
      </c>
      <c r="C22601" s="1" t="n">
        <v>41379.4423611111</v>
      </c>
      <c r="D22601" s="0" t="s">
        <v>92786</v>
      </c>
    </row>
    <row r="22602" customFormat="false" ht="15" hidden="false" customHeight="false" outlineLevel="0" collapsed="false">
      <c r="A22602" s="0" t="s">
        <v>92787</v>
      </c>
      <c r="B22602" s="0" t="n">
        <f aca="false">HOUR(C22602)</f>
        <v>10</v>
      </c>
      <c r="C22602" s="1" t="n">
        <v>41379.4423611111</v>
      </c>
      <c r="D22602" s="0" t="s">
        <v>92788</v>
      </c>
    </row>
    <row r="22603" customFormat="false" ht="15" hidden="false" customHeight="false" outlineLevel="0" collapsed="false">
      <c r="A22603" s="0" t="s">
        <v>92119</v>
      </c>
      <c r="B22603" s="0" t="n">
        <f aca="false">HOUR(C22603)</f>
        <v>10</v>
      </c>
      <c r="C22603" s="1" t="n">
        <v>41379.4423611111</v>
      </c>
      <c r="D22603" s="0" t="s">
        <v>92789</v>
      </c>
    </row>
    <row r="22604" customFormat="false" ht="15" hidden="false" customHeight="false" outlineLevel="0" collapsed="false">
      <c r="A22604" s="0" t="s">
        <v>92790</v>
      </c>
      <c r="B22604" s="0" t="n">
        <f aca="false">HOUR(C22604)</f>
        <v>10</v>
      </c>
      <c r="C22604" s="1" t="n">
        <v>41379.4423611111</v>
      </c>
      <c r="D22604" s="0" t="s">
        <v>92791</v>
      </c>
    </row>
    <row r="22605" customFormat="false" ht="15" hidden="false" customHeight="false" outlineLevel="0" collapsed="false">
      <c r="A22605" s="0" t="s">
        <v>53329</v>
      </c>
      <c r="B22605" s="0" t="n">
        <f aca="false">HOUR(C22605)</f>
        <v>10</v>
      </c>
      <c r="C22605" s="1" t="n">
        <v>41379.4423611111</v>
      </c>
      <c r="D22605" s="0" t="s">
        <v>92792</v>
      </c>
    </row>
    <row r="22606" customFormat="false" ht="15" hidden="false" customHeight="false" outlineLevel="0" collapsed="false">
      <c r="A22606" s="0" t="s">
        <v>92648</v>
      </c>
      <c r="B22606" s="0" t="n">
        <f aca="false">HOUR(C22606)</f>
        <v>10</v>
      </c>
      <c r="C22606" s="1" t="n">
        <v>41379.4423611111</v>
      </c>
      <c r="D22606" s="0" t="s">
        <v>92793</v>
      </c>
    </row>
    <row r="22607" customFormat="false" ht="15" hidden="false" customHeight="false" outlineLevel="0" collapsed="false">
      <c r="A22607" s="0" t="s">
        <v>92794</v>
      </c>
      <c r="B22607" s="0" t="n">
        <f aca="false">HOUR(C22607)</f>
        <v>10</v>
      </c>
      <c r="C22607" s="1" t="n">
        <v>41379.4423611111</v>
      </c>
      <c r="D22607" s="0" t="s">
        <v>92795</v>
      </c>
    </row>
    <row r="22608" customFormat="false" ht="15" hidden="false" customHeight="false" outlineLevel="0" collapsed="false">
      <c r="A22608" s="0" t="s">
        <v>92796</v>
      </c>
      <c r="B22608" s="0" t="n">
        <f aca="false">HOUR(C22608)</f>
        <v>10</v>
      </c>
      <c r="C22608" s="1" t="n">
        <v>41379.4423611111</v>
      </c>
      <c r="D22608" s="0" t="s">
        <v>92797</v>
      </c>
    </row>
    <row r="22609" customFormat="false" ht="15" hidden="false" customHeight="false" outlineLevel="0" collapsed="false">
      <c r="A22609" s="0" t="s">
        <v>92798</v>
      </c>
      <c r="B22609" s="0" t="n">
        <f aca="false">HOUR(C22609)</f>
        <v>10</v>
      </c>
      <c r="C22609" s="1" t="n">
        <v>41379.4423611111</v>
      </c>
      <c r="D22609" s="0" t="s">
        <v>92799</v>
      </c>
    </row>
    <row r="22610" customFormat="false" ht="15" hidden="false" customHeight="false" outlineLevel="0" collapsed="false">
      <c r="A22610" s="0" t="s">
        <v>4408</v>
      </c>
      <c r="B22610" s="0" t="n">
        <f aca="false">HOUR(C22610)</f>
        <v>10</v>
      </c>
      <c r="C22610" s="1" t="n">
        <v>41379.4423611111</v>
      </c>
      <c r="D22610" s="0" t="s">
        <v>92800</v>
      </c>
    </row>
    <row r="22611" customFormat="false" ht="15" hidden="false" customHeight="false" outlineLevel="0" collapsed="false">
      <c r="A22611" s="0" t="s">
        <v>36678</v>
      </c>
      <c r="B22611" s="0" t="n">
        <f aca="false">HOUR(C22611)</f>
        <v>10</v>
      </c>
      <c r="C22611" s="1" t="n">
        <v>41379.4423611111</v>
      </c>
      <c r="D22611" s="0" t="s">
        <v>92801</v>
      </c>
    </row>
    <row r="22612" customFormat="false" ht="15" hidden="false" customHeight="false" outlineLevel="0" collapsed="false">
      <c r="A22612" s="0" t="s">
        <v>92802</v>
      </c>
      <c r="B22612" s="0" t="n">
        <f aca="false">HOUR(C22612)</f>
        <v>10</v>
      </c>
      <c r="C22612" s="1" t="n">
        <v>41379.4423611111</v>
      </c>
      <c r="D22612" s="0" t="s">
        <v>92803</v>
      </c>
    </row>
    <row r="22613" customFormat="false" ht="15" hidden="false" customHeight="false" outlineLevel="0" collapsed="false">
      <c r="A22613" s="0" t="s">
        <v>92804</v>
      </c>
      <c r="B22613" s="0" t="n">
        <f aca="false">HOUR(C22613)</f>
        <v>10</v>
      </c>
      <c r="C22613" s="1" t="n">
        <v>41379.4423611111</v>
      </c>
      <c r="D22613" s="0" t="s">
        <v>92805</v>
      </c>
    </row>
    <row r="22614" customFormat="false" ht="15" hidden="false" customHeight="false" outlineLevel="0" collapsed="false">
      <c r="A22614" s="0" t="s">
        <v>92806</v>
      </c>
      <c r="B22614" s="0" t="n">
        <f aca="false">HOUR(C22614)</f>
        <v>10</v>
      </c>
      <c r="C22614" s="1" t="n">
        <v>41379.4423611111</v>
      </c>
      <c r="D22614" s="0" t="s">
        <v>92807</v>
      </c>
    </row>
    <row r="22615" customFormat="false" ht="15" hidden="false" customHeight="false" outlineLevel="0" collapsed="false">
      <c r="A22615" s="0" t="s">
        <v>92808</v>
      </c>
      <c r="B22615" s="0" t="n">
        <f aca="false">HOUR(C22615)</f>
        <v>10</v>
      </c>
      <c r="C22615" s="1" t="n">
        <v>41379.4423611111</v>
      </c>
      <c r="D22615" s="0" t="s">
        <v>92809</v>
      </c>
    </row>
    <row r="22616" customFormat="false" ht="15" hidden="false" customHeight="false" outlineLevel="0" collapsed="false">
      <c r="A22616" s="0" t="s">
        <v>92810</v>
      </c>
      <c r="B22616" s="0" t="n">
        <f aca="false">HOUR(C22616)</f>
        <v>10</v>
      </c>
      <c r="C22616" s="1" t="n">
        <v>41379.4423611111</v>
      </c>
      <c r="D22616" s="0" t="s">
        <v>92811</v>
      </c>
    </row>
    <row r="22617" customFormat="false" ht="15" hidden="false" customHeight="false" outlineLevel="0" collapsed="false">
      <c r="A22617" s="0" t="s">
        <v>92812</v>
      </c>
      <c r="B22617" s="0" t="n">
        <f aca="false">HOUR(C22617)</f>
        <v>10</v>
      </c>
      <c r="C22617" s="1" t="n">
        <v>41379.4423611111</v>
      </c>
      <c r="D22617" s="0" t="s">
        <v>92813</v>
      </c>
    </row>
    <row r="22618" customFormat="false" ht="15" hidden="false" customHeight="false" outlineLevel="0" collapsed="false">
      <c r="A22618" s="0" t="s">
        <v>92814</v>
      </c>
      <c r="B22618" s="0" t="n">
        <f aca="false">HOUR(C22618)</f>
        <v>10</v>
      </c>
      <c r="C22618" s="1" t="n">
        <v>41379.4423611111</v>
      </c>
      <c r="D22618" s="0" t="s">
        <v>92815</v>
      </c>
    </row>
    <row r="22619" customFormat="false" ht="15" hidden="false" customHeight="false" outlineLevel="0" collapsed="false">
      <c r="A22619" s="0" t="s">
        <v>5121</v>
      </c>
      <c r="B22619" s="0" t="n">
        <f aca="false">HOUR(C22619)</f>
        <v>10</v>
      </c>
      <c r="C22619" s="1" t="n">
        <v>41379.4430555556</v>
      </c>
      <c r="D22619" s="0" t="s">
        <v>92816</v>
      </c>
    </row>
    <row r="22620" customFormat="false" ht="15" hidden="false" customHeight="false" outlineLevel="0" collapsed="false">
      <c r="A22620" s="0" t="s">
        <v>92119</v>
      </c>
      <c r="B22620" s="0" t="n">
        <f aca="false">HOUR(C22620)</f>
        <v>10</v>
      </c>
      <c r="C22620" s="1" t="n">
        <v>41379.4430555556</v>
      </c>
      <c r="D22620" s="0" t="s">
        <v>92817</v>
      </c>
    </row>
    <row r="22621" customFormat="false" ht="15" hidden="false" customHeight="false" outlineLevel="0" collapsed="false">
      <c r="A22621" s="0" t="s">
        <v>92818</v>
      </c>
      <c r="B22621" s="0" t="n">
        <f aca="false">HOUR(C22621)</f>
        <v>10</v>
      </c>
      <c r="C22621" s="1" t="n">
        <v>41379.4430555556</v>
      </c>
      <c r="D22621" s="0" t="s">
        <v>92819</v>
      </c>
    </row>
    <row r="22622" customFormat="false" ht="15" hidden="false" customHeight="false" outlineLevel="0" collapsed="false">
      <c r="A22622" s="0" t="s">
        <v>92820</v>
      </c>
      <c r="B22622" s="0" t="n">
        <f aca="false">HOUR(C22622)</f>
        <v>10</v>
      </c>
      <c r="C22622" s="1" t="n">
        <v>41379.4430555556</v>
      </c>
      <c r="D22622" s="0" t="s">
        <v>92821</v>
      </c>
    </row>
    <row r="22623" customFormat="false" ht="15" hidden="false" customHeight="false" outlineLevel="0" collapsed="false">
      <c r="A22623" s="0" t="s">
        <v>92822</v>
      </c>
      <c r="B22623" s="0" t="n">
        <f aca="false">HOUR(C22623)</f>
        <v>10</v>
      </c>
      <c r="C22623" s="1" t="n">
        <v>41379.4430555556</v>
      </c>
      <c r="D22623" s="0" t="s">
        <v>92823</v>
      </c>
    </row>
    <row r="22624" customFormat="false" ht="15" hidden="false" customHeight="false" outlineLevel="0" collapsed="false">
      <c r="A22624" s="0" t="s">
        <v>92824</v>
      </c>
      <c r="B22624" s="0" t="n">
        <f aca="false">HOUR(C22624)</f>
        <v>10</v>
      </c>
      <c r="C22624" s="1" t="n">
        <v>41379.4430555556</v>
      </c>
      <c r="D22624" s="0" t="s">
        <v>92825</v>
      </c>
    </row>
    <row r="22625" customFormat="false" ht="15" hidden="false" customHeight="false" outlineLevel="0" collapsed="false">
      <c r="A22625" s="0" t="s">
        <v>92826</v>
      </c>
      <c r="B22625" s="0" t="n">
        <f aca="false">HOUR(C22625)</f>
        <v>10</v>
      </c>
      <c r="C22625" s="1" t="n">
        <v>41379.4430555556</v>
      </c>
      <c r="D22625" s="0" t="s">
        <v>92827</v>
      </c>
    </row>
    <row r="22626" customFormat="false" ht="15" hidden="false" customHeight="false" outlineLevel="0" collapsed="false">
      <c r="A22626" s="0" t="s">
        <v>92828</v>
      </c>
      <c r="B22626" s="0" t="n">
        <f aca="false">HOUR(C22626)</f>
        <v>10</v>
      </c>
      <c r="C22626" s="1" t="n">
        <v>41379.4430555556</v>
      </c>
      <c r="D22626" s="0" t="s">
        <v>92829</v>
      </c>
    </row>
    <row r="22627" customFormat="false" ht="15" hidden="false" customHeight="false" outlineLevel="0" collapsed="false">
      <c r="A22627" s="0" t="s">
        <v>92830</v>
      </c>
      <c r="B22627" s="0" t="n">
        <f aca="false">HOUR(C22627)</f>
        <v>10</v>
      </c>
      <c r="C22627" s="1" t="n">
        <v>41379.4430555556</v>
      </c>
      <c r="D22627" s="0" t="s">
        <v>92831</v>
      </c>
    </row>
    <row r="22628" customFormat="false" ht="15" hidden="false" customHeight="false" outlineLevel="0" collapsed="false">
      <c r="A22628" s="0" t="s">
        <v>92832</v>
      </c>
      <c r="B22628" s="0" t="n">
        <f aca="false">HOUR(C22628)</f>
        <v>10</v>
      </c>
      <c r="C22628" s="1" t="n">
        <v>41379.4430555556</v>
      </c>
      <c r="D22628" s="0" t="s">
        <v>92833</v>
      </c>
    </row>
    <row r="22629" customFormat="false" ht="15" hidden="false" customHeight="false" outlineLevel="0" collapsed="false">
      <c r="A22629" s="0" t="s">
        <v>92834</v>
      </c>
      <c r="B22629" s="0" t="n">
        <f aca="false">HOUR(C22629)</f>
        <v>10</v>
      </c>
      <c r="C22629" s="1" t="n">
        <v>41379.4430555556</v>
      </c>
      <c r="D22629" s="0" t="s">
        <v>92835</v>
      </c>
    </row>
    <row r="22630" customFormat="false" ht="15" hidden="false" customHeight="false" outlineLevel="0" collapsed="false">
      <c r="A22630" s="0" t="s">
        <v>30784</v>
      </c>
      <c r="B22630" s="0" t="n">
        <f aca="false">HOUR(C22630)</f>
        <v>10</v>
      </c>
      <c r="C22630" s="1" t="n">
        <v>41379.4430555556</v>
      </c>
      <c r="D22630" s="0" t="s">
        <v>92836</v>
      </c>
    </row>
    <row r="22631" customFormat="false" ht="15" hidden="false" customHeight="false" outlineLevel="0" collapsed="false">
      <c r="A22631" s="0" t="s">
        <v>12830</v>
      </c>
      <c r="B22631" s="0" t="n">
        <f aca="false">HOUR(C22631)</f>
        <v>10</v>
      </c>
      <c r="C22631" s="1" t="n">
        <v>41379.4430555556</v>
      </c>
      <c r="D22631" s="0" t="s">
        <v>92837</v>
      </c>
    </row>
    <row r="22632" customFormat="false" ht="15" hidden="false" customHeight="false" outlineLevel="0" collapsed="false">
      <c r="A22632" s="0" t="s">
        <v>10387</v>
      </c>
      <c r="B22632" s="0" t="n">
        <f aca="false">HOUR(C22632)</f>
        <v>10</v>
      </c>
      <c r="C22632" s="1" t="n">
        <v>41379.4430555556</v>
      </c>
      <c r="D22632" s="0" t="s">
        <v>92838</v>
      </c>
    </row>
    <row r="22633" customFormat="false" ht="15" hidden="false" customHeight="false" outlineLevel="0" collapsed="false">
      <c r="A22633" s="0" t="s">
        <v>92839</v>
      </c>
      <c r="B22633" s="0" t="n">
        <f aca="false">HOUR(C22633)</f>
        <v>10</v>
      </c>
      <c r="C22633" s="1" t="n">
        <v>41379.4430555556</v>
      </c>
      <c r="D22633" s="0" t="s">
        <v>92840</v>
      </c>
    </row>
    <row r="22634" customFormat="false" ht="15" hidden="false" customHeight="false" outlineLevel="0" collapsed="false">
      <c r="A22634" s="0" t="s">
        <v>92841</v>
      </c>
      <c r="B22634" s="0" t="n">
        <f aca="false">HOUR(C22634)</f>
        <v>10</v>
      </c>
      <c r="C22634" s="1" t="n">
        <v>41379.4430555556</v>
      </c>
      <c r="D22634" s="0" t="s">
        <v>92842</v>
      </c>
    </row>
    <row r="22635" customFormat="false" ht="15" hidden="false" customHeight="false" outlineLevel="0" collapsed="false">
      <c r="A22635" s="0" t="s">
        <v>92843</v>
      </c>
      <c r="B22635" s="0" t="n">
        <f aca="false">HOUR(C22635)</f>
        <v>10</v>
      </c>
      <c r="C22635" s="1" t="n">
        <v>41379.4430555556</v>
      </c>
      <c r="D22635" s="0" t="s">
        <v>92844</v>
      </c>
    </row>
    <row r="22636" customFormat="false" ht="15" hidden="false" customHeight="false" outlineLevel="0" collapsed="false">
      <c r="A22636" s="0" t="s">
        <v>92845</v>
      </c>
      <c r="B22636" s="0" t="n">
        <f aca="false">HOUR(C22636)</f>
        <v>10</v>
      </c>
      <c r="C22636" s="1" t="n">
        <v>41379.4430555556</v>
      </c>
      <c r="D22636" s="0" t="s">
        <v>92846</v>
      </c>
    </row>
    <row r="22637" customFormat="false" ht="15" hidden="false" customHeight="false" outlineLevel="0" collapsed="false">
      <c r="A22637" s="0" t="s">
        <v>92847</v>
      </c>
      <c r="B22637" s="0" t="n">
        <f aca="false">HOUR(C22637)</f>
        <v>10</v>
      </c>
      <c r="C22637" s="1" t="n">
        <v>41379.4430555556</v>
      </c>
      <c r="D22637" s="0" t="s">
        <v>92848</v>
      </c>
    </row>
    <row r="22638" customFormat="false" ht="15" hidden="false" customHeight="false" outlineLevel="0" collapsed="false">
      <c r="A22638" s="0" t="s">
        <v>53955</v>
      </c>
      <c r="B22638" s="0" t="n">
        <f aca="false">HOUR(C22638)</f>
        <v>10</v>
      </c>
      <c r="C22638" s="1" t="n">
        <v>41379.4430555556</v>
      </c>
      <c r="D22638" s="0" t="s">
        <v>92849</v>
      </c>
    </row>
    <row r="22639" customFormat="false" ht="15" hidden="false" customHeight="false" outlineLevel="0" collapsed="false">
      <c r="A22639" s="0" t="s">
        <v>92850</v>
      </c>
      <c r="B22639" s="0" t="n">
        <f aca="false">HOUR(C22639)</f>
        <v>10</v>
      </c>
      <c r="C22639" s="1" t="n">
        <v>41379.4430555556</v>
      </c>
      <c r="D22639" s="0" t="s">
        <v>92851</v>
      </c>
    </row>
    <row r="22640" customFormat="false" ht="15" hidden="false" customHeight="false" outlineLevel="0" collapsed="false">
      <c r="A22640" s="0" t="s">
        <v>92850</v>
      </c>
      <c r="B22640" s="0" t="n">
        <f aca="false">HOUR(C22640)</f>
        <v>10</v>
      </c>
      <c r="C22640" s="1" t="n">
        <v>41379.4430555556</v>
      </c>
      <c r="D22640" s="0" t="s">
        <v>92852</v>
      </c>
    </row>
    <row r="22641" customFormat="false" ht="15" hidden="false" customHeight="false" outlineLevel="0" collapsed="false">
      <c r="A22641" s="0" t="s">
        <v>92853</v>
      </c>
      <c r="B22641" s="0" t="n">
        <f aca="false">HOUR(C22641)</f>
        <v>10</v>
      </c>
      <c r="C22641" s="1" t="n">
        <v>41379.4430555556</v>
      </c>
      <c r="D22641" s="0" t="s">
        <v>92854</v>
      </c>
    </row>
    <row r="22642" customFormat="false" ht="15" hidden="false" customHeight="false" outlineLevel="0" collapsed="false">
      <c r="A22642" s="0" t="s">
        <v>92855</v>
      </c>
      <c r="B22642" s="0" t="n">
        <f aca="false">HOUR(C22642)</f>
        <v>10</v>
      </c>
      <c r="C22642" s="1" t="n">
        <v>41379.4430555556</v>
      </c>
      <c r="D22642" s="0" t="s">
        <v>92856</v>
      </c>
    </row>
    <row r="22643" customFormat="false" ht="15" hidden="false" customHeight="false" outlineLevel="0" collapsed="false">
      <c r="A22643" s="0" t="s">
        <v>92857</v>
      </c>
      <c r="B22643" s="0" t="n">
        <f aca="false">HOUR(C22643)</f>
        <v>10</v>
      </c>
      <c r="C22643" s="1" t="n">
        <v>41379.4430555556</v>
      </c>
      <c r="D22643" s="0" t="s">
        <v>92858</v>
      </c>
    </row>
    <row r="22644" customFormat="false" ht="15" hidden="false" customHeight="false" outlineLevel="0" collapsed="false">
      <c r="A22644" s="0" t="s">
        <v>92859</v>
      </c>
      <c r="B22644" s="0" t="n">
        <f aca="false">HOUR(C22644)</f>
        <v>10</v>
      </c>
      <c r="C22644" s="1" t="n">
        <v>41379.44375</v>
      </c>
      <c r="D22644" s="0" t="s">
        <v>92860</v>
      </c>
    </row>
    <row r="22645" customFormat="false" ht="15" hidden="false" customHeight="false" outlineLevel="0" collapsed="false">
      <c r="A22645" s="0" t="s">
        <v>34887</v>
      </c>
      <c r="B22645" s="0" t="n">
        <f aca="false">HOUR(C22645)</f>
        <v>10</v>
      </c>
      <c r="C22645" s="1" t="n">
        <v>41379.44375</v>
      </c>
      <c r="D22645" s="0" t="s">
        <v>92861</v>
      </c>
    </row>
    <row r="22646" customFormat="false" ht="15" hidden="false" customHeight="false" outlineLevel="0" collapsed="false">
      <c r="A22646" s="0" t="s">
        <v>25796</v>
      </c>
      <c r="B22646" s="0" t="n">
        <f aca="false">HOUR(C22646)</f>
        <v>10</v>
      </c>
      <c r="C22646" s="1" t="n">
        <v>41379.44375</v>
      </c>
      <c r="D22646" s="0" t="s">
        <v>92862</v>
      </c>
    </row>
    <row r="22647" customFormat="false" ht="15" hidden="false" customHeight="false" outlineLevel="0" collapsed="false">
      <c r="A22647" s="0" t="s">
        <v>10849</v>
      </c>
      <c r="B22647" s="0" t="n">
        <f aca="false">HOUR(C22647)</f>
        <v>10</v>
      </c>
      <c r="C22647" s="1" t="n">
        <v>41379.44375</v>
      </c>
      <c r="D22647" s="0" t="s">
        <v>92863</v>
      </c>
    </row>
    <row r="22648" customFormat="false" ht="15" hidden="false" customHeight="false" outlineLevel="0" collapsed="false">
      <c r="A22648" s="0" t="s">
        <v>7643</v>
      </c>
      <c r="B22648" s="0" t="n">
        <f aca="false">HOUR(C22648)</f>
        <v>10</v>
      </c>
      <c r="C22648" s="1" t="n">
        <v>41379.44375</v>
      </c>
      <c r="D22648" s="0" t="s">
        <v>92864</v>
      </c>
    </row>
    <row r="22649" customFormat="false" ht="15" hidden="false" customHeight="false" outlineLevel="0" collapsed="false">
      <c r="A22649" s="0" t="s">
        <v>92865</v>
      </c>
      <c r="B22649" s="0" t="n">
        <f aca="false">HOUR(C22649)</f>
        <v>10</v>
      </c>
      <c r="C22649" s="1" t="n">
        <v>41379.44375</v>
      </c>
      <c r="D22649" s="0" t="s">
        <v>92866</v>
      </c>
    </row>
    <row r="22650" customFormat="false" ht="15" hidden="false" customHeight="false" outlineLevel="0" collapsed="false">
      <c r="A22650" s="0" t="s">
        <v>92867</v>
      </c>
      <c r="B22650" s="0" t="n">
        <f aca="false">HOUR(C22650)</f>
        <v>10</v>
      </c>
      <c r="C22650" s="1" t="n">
        <v>41379.44375</v>
      </c>
      <c r="D22650" s="0" t="s">
        <v>92868</v>
      </c>
    </row>
    <row r="22651" customFormat="false" ht="15" hidden="false" customHeight="false" outlineLevel="0" collapsed="false">
      <c r="A22651" s="0" t="s">
        <v>38544</v>
      </c>
      <c r="B22651" s="0" t="n">
        <f aca="false">HOUR(C22651)</f>
        <v>10</v>
      </c>
      <c r="C22651" s="1" t="n">
        <v>41379.44375</v>
      </c>
      <c r="D22651" s="0" t="s">
        <v>92869</v>
      </c>
    </row>
    <row r="22652" customFormat="false" ht="15" hidden="false" customHeight="false" outlineLevel="0" collapsed="false">
      <c r="A22652" s="0" t="s">
        <v>12830</v>
      </c>
      <c r="B22652" s="0" t="n">
        <f aca="false">HOUR(C22652)</f>
        <v>10</v>
      </c>
      <c r="C22652" s="1" t="n">
        <v>41379.44375</v>
      </c>
      <c r="D22652" s="0" t="s">
        <v>92870</v>
      </c>
    </row>
    <row r="22653" customFormat="false" ht="15" hidden="false" customHeight="false" outlineLevel="0" collapsed="false">
      <c r="A22653" s="0" t="s">
        <v>92871</v>
      </c>
      <c r="B22653" s="0" t="n">
        <f aca="false">HOUR(C22653)</f>
        <v>10</v>
      </c>
      <c r="C22653" s="1" t="n">
        <v>41379.44375</v>
      </c>
      <c r="D22653" s="0" t="s">
        <v>92872</v>
      </c>
    </row>
    <row r="22654" customFormat="false" ht="15" hidden="false" customHeight="false" outlineLevel="0" collapsed="false">
      <c r="A22654" s="0" t="s">
        <v>92119</v>
      </c>
      <c r="B22654" s="0" t="n">
        <f aca="false">HOUR(C22654)</f>
        <v>10</v>
      </c>
      <c r="C22654" s="1" t="n">
        <v>41379.44375</v>
      </c>
      <c r="D22654" s="0" t="s">
        <v>92873</v>
      </c>
    </row>
    <row r="22655" customFormat="false" ht="15" hidden="false" customHeight="false" outlineLevel="0" collapsed="false">
      <c r="A22655" s="0" t="s">
        <v>92636</v>
      </c>
      <c r="B22655" s="0" t="n">
        <f aca="false">HOUR(C22655)</f>
        <v>10</v>
      </c>
      <c r="C22655" s="1" t="n">
        <v>41379.44375</v>
      </c>
      <c r="D22655" s="0" t="s">
        <v>92874</v>
      </c>
    </row>
    <row r="22656" customFormat="false" ht="15" hidden="false" customHeight="false" outlineLevel="0" collapsed="false">
      <c r="A22656" s="0" t="s">
        <v>92768</v>
      </c>
      <c r="B22656" s="0" t="n">
        <f aca="false">HOUR(C22656)</f>
        <v>10</v>
      </c>
      <c r="C22656" s="1" t="n">
        <v>41379.44375</v>
      </c>
      <c r="D22656" s="0" t="s">
        <v>92875</v>
      </c>
    </row>
    <row r="22657" customFormat="false" ht="15" hidden="false" customHeight="false" outlineLevel="0" collapsed="false">
      <c r="A22657" s="0" t="s">
        <v>92876</v>
      </c>
      <c r="B22657" s="0" t="n">
        <f aca="false">HOUR(C22657)</f>
        <v>10</v>
      </c>
      <c r="C22657" s="1" t="n">
        <v>41379.44375</v>
      </c>
      <c r="D22657" s="0" t="s">
        <v>92877</v>
      </c>
    </row>
    <row r="22658" customFormat="false" ht="15" hidden="false" customHeight="false" outlineLevel="0" collapsed="false">
      <c r="A22658" s="0" t="s">
        <v>50981</v>
      </c>
      <c r="B22658" s="0" t="n">
        <f aca="false">HOUR(C22658)</f>
        <v>10</v>
      </c>
      <c r="C22658" s="1" t="n">
        <v>41379.44375</v>
      </c>
      <c r="D22658" s="0" t="s">
        <v>92878</v>
      </c>
    </row>
    <row r="22659" customFormat="false" ht="15" hidden="false" customHeight="false" outlineLevel="0" collapsed="false">
      <c r="A22659" s="0" t="s">
        <v>92879</v>
      </c>
      <c r="B22659" s="0" t="n">
        <f aca="false">HOUR(C22659)</f>
        <v>10</v>
      </c>
      <c r="C22659" s="1" t="n">
        <v>41379.44375</v>
      </c>
      <c r="D22659" s="0" t="s">
        <v>92880</v>
      </c>
    </row>
    <row r="22660" customFormat="false" ht="15" hidden="false" customHeight="false" outlineLevel="0" collapsed="false">
      <c r="A22660" s="0" t="s">
        <v>92881</v>
      </c>
      <c r="B22660" s="0" t="n">
        <f aca="false">HOUR(C22660)</f>
        <v>10</v>
      </c>
      <c r="C22660" s="1" t="n">
        <v>41379.44375</v>
      </c>
      <c r="D22660" s="0" t="s">
        <v>92882</v>
      </c>
    </row>
    <row r="22661" customFormat="false" ht="15" hidden="false" customHeight="false" outlineLevel="0" collapsed="false">
      <c r="A22661" s="0" t="s">
        <v>92883</v>
      </c>
      <c r="B22661" s="0" t="n">
        <f aca="false">HOUR(C22661)</f>
        <v>10</v>
      </c>
      <c r="C22661" s="1" t="n">
        <v>41379.44375</v>
      </c>
      <c r="D22661" s="0" t="s">
        <v>92884</v>
      </c>
    </row>
    <row r="22662" customFormat="false" ht="15" hidden="false" customHeight="false" outlineLevel="0" collapsed="false">
      <c r="A22662" s="0" t="s">
        <v>19351</v>
      </c>
      <c r="B22662" s="0" t="n">
        <f aca="false">HOUR(C22662)</f>
        <v>10</v>
      </c>
      <c r="C22662" s="1" t="n">
        <v>41379.44375</v>
      </c>
      <c r="D22662" s="0" t="s">
        <v>92885</v>
      </c>
    </row>
    <row r="22663" customFormat="false" ht="15" hidden="false" customHeight="false" outlineLevel="0" collapsed="false">
      <c r="A22663" s="0" t="s">
        <v>92886</v>
      </c>
      <c r="B22663" s="0" t="n">
        <f aca="false">HOUR(C22663)</f>
        <v>10</v>
      </c>
      <c r="C22663" s="1" t="n">
        <v>41379.44375</v>
      </c>
      <c r="D22663" s="0" t="s">
        <v>92887</v>
      </c>
    </row>
    <row r="22664" customFormat="false" ht="15" hidden="false" customHeight="false" outlineLevel="0" collapsed="false">
      <c r="A22664" s="0" t="s">
        <v>92888</v>
      </c>
      <c r="B22664" s="0" t="n">
        <f aca="false">HOUR(C22664)</f>
        <v>10</v>
      </c>
      <c r="C22664" s="1" t="n">
        <v>41379.44375</v>
      </c>
      <c r="D22664" s="0" t="s">
        <v>92889</v>
      </c>
    </row>
    <row r="22665" customFormat="false" ht="15" hidden="false" customHeight="false" outlineLevel="0" collapsed="false">
      <c r="A22665" s="0" t="s">
        <v>92890</v>
      </c>
      <c r="B22665" s="0" t="n">
        <f aca="false">HOUR(C22665)</f>
        <v>10</v>
      </c>
      <c r="C22665" s="1" t="n">
        <v>41379.44375</v>
      </c>
      <c r="D22665" s="0" t="s">
        <v>92891</v>
      </c>
    </row>
    <row r="22666" customFormat="false" ht="15" hidden="false" customHeight="false" outlineLevel="0" collapsed="false">
      <c r="A22666" s="0" t="s">
        <v>92892</v>
      </c>
      <c r="B22666" s="0" t="n">
        <f aca="false">HOUR(C22666)</f>
        <v>10</v>
      </c>
      <c r="C22666" s="1" t="n">
        <v>41379.4444444445</v>
      </c>
      <c r="D22666" s="0" t="s">
        <v>92893</v>
      </c>
    </row>
    <row r="22667" customFormat="false" ht="15" hidden="false" customHeight="false" outlineLevel="0" collapsed="false">
      <c r="A22667" s="0" t="s">
        <v>92892</v>
      </c>
      <c r="B22667" s="0" t="n">
        <f aca="false">HOUR(C22667)</f>
        <v>10</v>
      </c>
      <c r="C22667" s="1" t="n">
        <v>41379.4444444445</v>
      </c>
      <c r="D22667" s="0" t="s">
        <v>92893</v>
      </c>
    </row>
    <row r="22668" customFormat="false" ht="15" hidden="false" customHeight="false" outlineLevel="0" collapsed="false">
      <c r="A22668" s="0" t="s">
        <v>14663</v>
      </c>
      <c r="B22668" s="0" t="n">
        <f aca="false">HOUR(C22668)</f>
        <v>10</v>
      </c>
      <c r="C22668" s="1" t="n">
        <v>41379.4444444445</v>
      </c>
      <c r="D22668" s="0" t="s">
        <v>92894</v>
      </c>
    </row>
    <row r="22669" customFormat="false" ht="15" hidden="false" customHeight="false" outlineLevel="0" collapsed="false">
      <c r="A22669" s="0" t="s">
        <v>13251</v>
      </c>
      <c r="B22669" s="0" t="n">
        <f aca="false">HOUR(C22669)</f>
        <v>10</v>
      </c>
      <c r="C22669" s="1" t="n">
        <v>41379.4444444445</v>
      </c>
      <c r="D22669" s="0" t="s">
        <v>92895</v>
      </c>
    </row>
    <row r="22670" customFormat="false" ht="15" hidden="false" customHeight="false" outlineLevel="0" collapsed="false">
      <c r="A22670" s="0" t="s">
        <v>92896</v>
      </c>
      <c r="B22670" s="0" t="n">
        <f aca="false">HOUR(C22670)</f>
        <v>10</v>
      </c>
      <c r="C22670" s="1" t="n">
        <v>41379.4444444445</v>
      </c>
      <c r="D22670" s="0" t="s">
        <v>92897</v>
      </c>
    </row>
    <row r="22671" customFormat="false" ht="15" hidden="false" customHeight="false" outlineLevel="0" collapsed="false">
      <c r="A22671" s="0" t="s">
        <v>29415</v>
      </c>
      <c r="B22671" s="0" t="n">
        <f aca="false">HOUR(C22671)</f>
        <v>10</v>
      </c>
      <c r="C22671" s="1" t="n">
        <v>41379.4444444445</v>
      </c>
      <c r="D22671" s="0" t="s">
        <v>92898</v>
      </c>
    </row>
    <row r="22672" customFormat="false" ht="15" hidden="false" customHeight="false" outlineLevel="0" collapsed="false">
      <c r="A22672" s="0" t="s">
        <v>92899</v>
      </c>
      <c r="B22672" s="0" t="n">
        <f aca="false">HOUR(C22672)</f>
        <v>10</v>
      </c>
      <c r="C22672" s="1" t="n">
        <v>41379.4444444445</v>
      </c>
      <c r="D22672" s="0" t="s">
        <v>92900</v>
      </c>
    </row>
    <row r="22673" customFormat="false" ht="15" hidden="false" customHeight="false" outlineLevel="0" collapsed="false">
      <c r="A22673" s="0" t="s">
        <v>92901</v>
      </c>
      <c r="B22673" s="0" t="n">
        <f aca="false">HOUR(C22673)</f>
        <v>10</v>
      </c>
      <c r="C22673" s="1" t="n">
        <v>41379.4444444445</v>
      </c>
      <c r="D22673" s="0" t="s">
        <v>92902</v>
      </c>
    </row>
    <row r="22674" customFormat="false" ht="15" hidden="false" customHeight="false" outlineLevel="0" collapsed="false">
      <c r="A22674" s="0" t="s">
        <v>91844</v>
      </c>
      <c r="B22674" s="0" t="n">
        <f aca="false">HOUR(C22674)</f>
        <v>10</v>
      </c>
      <c r="C22674" s="1" t="n">
        <v>41379.4444444445</v>
      </c>
      <c r="D22674" s="0" t="s">
        <v>92903</v>
      </c>
    </row>
    <row r="22675" customFormat="false" ht="15" hidden="false" customHeight="false" outlineLevel="0" collapsed="false">
      <c r="A22675" s="0" t="s">
        <v>92904</v>
      </c>
      <c r="B22675" s="0" t="n">
        <f aca="false">HOUR(C22675)</f>
        <v>10</v>
      </c>
      <c r="C22675" s="1" t="n">
        <v>41379.4444444445</v>
      </c>
      <c r="D22675" s="0" t="s">
        <v>92905</v>
      </c>
    </row>
    <row r="22676" customFormat="false" ht="15" hidden="false" customHeight="false" outlineLevel="0" collapsed="false">
      <c r="A22676" s="2" t="s">
        <v>92906</v>
      </c>
      <c r="B22676" s="0" t="n">
        <f aca="false">HOUR(C22676)</f>
        <v>10</v>
      </c>
      <c r="C22676" s="1" t="n">
        <v>41379.4444444445</v>
      </c>
      <c r="D22676" s="0" t="s">
        <v>92907</v>
      </c>
    </row>
    <row r="22677" customFormat="false" ht="15" hidden="false" customHeight="false" outlineLevel="0" collapsed="false">
      <c r="A22677" s="0" t="s">
        <v>92908</v>
      </c>
      <c r="B22677" s="0" t="n">
        <f aca="false">HOUR(C22677)</f>
        <v>10</v>
      </c>
      <c r="C22677" s="1" t="n">
        <v>41379.4444444445</v>
      </c>
      <c r="D22677" s="0" t="s">
        <v>92909</v>
      </c>
    </row>
    <row r="22678" customFormat="false" ht="15" hidden="false" customHeight="false" outlineLevel="0" collapsed="false">
      <c r="A22678" s="0" t="s">
        <v>92910</v>
      </c>
      <c r="B22678" s="0" t="n">
        <f aca="false">HOUR(C22678)</f>
        <v>10</v>
      </c>
      <c r="C22678" s="1" t="n">
        <v>41379.4444444445</v>
      </c>
      <c r="D22678" s="0" t="s">
        <v>92911</v>
      </c>
    </row>
    <row r="22679" customFormat="false" ht="15" hidden="false" customHeight="false" outlineLevel="0" collapsed="false">
      <c r="A22679" s="0" t="s">
        <v>92912</v>
      </c>
      <c r="B22679" s="0" t="n">
        <f aca="false">HOUR(C22679)</f>
        <v>10</v>
      </c>
      <c r="C22679" s="1" t="n">
        <v>41379.4444444445</v>
      </c>
      <c r="D22679" s="0" t="s">
        <v>92913</v>
      </c>
    </row>
    <row r="22680" customFormat="false" ht="15" hidden="false" customHeight="false" outlineLevel="0" collapsed="false">
      <c r="A22680" s="0" t="s">
        <v>92914</v>
      </c>
      <c r="B22680" s="0" t="n">
        <f aca="false">HOUR(C22680)</f>
        <v>10</v>
      </c>
      <c r="C22680" s="1" t="n">
        <v>41379.4444444445</v>
      </c>
      <c r="D22680" s="0" t="s">
        <v>92915</v>
      </c>
    </row>
    <row r="22681" customFormat="false" ht="15" hidden="false" customHeight="false" outlineLevel="0" collapsed="false">
      <c r="A22681" s="0" t="s">
        <v>92916</v>
      </c>
      <c r="B22681" s="0" t="n">
        <f aca="false">HOUR(C22681)</f>
        <v>10</v>
      </c>
      <c r="C22681" s="1" t="n">
        <v>41379.4444444445</v>
      </c>
      <c r="D22681" s="0" t="s">
        <v>92917</v>
      </c>
    </row>
    <row r="22682" customFormat="false" ht="15" hidden="false" customHeight="false" outlineLevel="0" collapsed="false">
      <c r="A22682" s="0" t="s">
        <v>92918</v>
      </c>
      <c r="B22682" s="0" t="n">
        <f aca="false">HOUR(C22682)</f>
        <v>10</v>
      </c>
      <c r="C22682" s="1" t="n">
        <v>41379.4444444445</v>
      </c>
      <c r="D22682" s="0" t="s">
        <v>92919</v>
      </c>
    </row>
    <row r="22683" customFormat="false" ht="15" hidden="false" customHeight="false" outlineLevel="0" collapsed="false">
      <c r="A22683" s="0" t="s">
        <v>92920</v>
      </c>
      <c r="B22683" s="0" t="n">
        <f aca="false">HOUR(C22683)</f>
        <v>10</v>
      </c>
      <c r="C22683" s="1" t="n">
        <v>41379.4444444445</v>
      </c>
      <c r="D22683" s="0" t="s">
        <v>92921</v>
      </c>
    </row>
    <row r="22684" customFormat="false" ht="15" hidden="false" customHeight="false" outlineLevel="0" collapsed="false">
      <c r="A22684" s="0" t="s">
        <v>8530</v>
      </c>
      <c r="B22684" s="0" t="n">
        <f aca="false">HOUR(C22684)</f>
        <v>10</v>
      </c>
      <c r="C22684" s="1" t="n">
        <v>41379.4444444445</v>
      </c>
      <c r="D22684" s="0" t="s">
        <v>92922</v>
      </c>
    </row>
    <row r="22685" customFormat="false" ht="15" hidden="false" customHeight="false" outlineLevel="0" collapsed="false">
      <c r="A22685" s="0" t="s">
        <v>92923</v>
      </c>
      <c r="B22685" s="0" t="n">
        <f aca="false">HOUR(C22685)</f>
        <v>10</v>
      </c>
      <c r="C22685" s="1" t="n">
        <v>41379.4444444445</v>
      </c>
      <c r="D22685" s="0" t="s">
        <v>92924</v>
      </c>
    </row>
    <row r="22686" customFormat="false" ht="15" hidden="false" customHeight="false" outlineLevel="0" collapsed="false">
      <c r="A22686" s="0" t="s">
        <v>7085</v>
      </c>
      <c r="B22686" s="0" t="n">
        <f aca="false">HOUR(C22686)</f>
        <v>10</v>
      </c>
      <c r="C22686" s="1" t="n">
        <v>41379.4451388889</v>
      </c>
      <c r="D22686" s="0" t="s">
        <v>92925</v>
      </c>
    </row>
    <row r="22687" customFormat="false" ht="15" hidden="false" customHeight="false" outlineLevel="0" collapsed="false">
      <c r="A22687" s="0" t="s">
        <v>23656</v>
      </c>
      <c r="B22687" s="0" t="n">
        <f aca="false">HOUR(C22687)</f>
        <v>10</v>
      </c>
      <c r="C22687" s="1" t="n">
        <v>41379.4451388889</v>
      </c>
      <c r="D22687" s="0" t="s">
        <v>92926</v>
      </c>
    </row>
    <row r="22688" customFormat="false" ht="15" hidden="false" customHeight="false" outlineLevel="0" collapsed="false">
      <c r="A22688" s="0" t="s">
        <v>84</v>
      </c>
      <c r="B22688" s="0" t="n">
        <f aca="false">HOUR(C22688)</f>
        <v>10</v>
      </c>
      <c r="C22688" s="1" t="n">
        <v>41379.4451388889</v>
      </c>
      <c r="D22688" s="0" t="s">
        <v>92927</v>
      </c>
    </row>
    <row r="22689" customFormat="false" ht="15" hidden="false" customHeight="false" outlineLevel="0" collapsed="false">
      <c r="A22689" s="0" t="s">
        <v>92928</v>
      </c>
      <c r="B22689" s="0" t="n">
        <f aca="false">HOUR(C22689)</f>
        <v>10</v>
      </c>
      <c r="C22689" s="1" t="n">
        <v>41379.4451388889</v>
      </c>
      <c r="D22689" s="0" t="s">
        <v>92929</v>
      </c>
    </row>
    <row r="22690" customFormat="false" ht="15" hidden="false" customHeight="false" outlineLevel="0" collapsed="false">
      <c r="A22690" s="0" t="s">
        <v>92930</v>
      </c>
      <c r="B22690" s="0" t="n">
        <f aca="false">HOUR(C22690)</f>
        <v>10</v>
      </c>
      <c r="C22690" s="1" t="n">
        <v>41379.4451388889</v>
      </c>
      <c r="D22690" s="0" t="s">
        <v>92931</v>
      </c>
    </row>
    <row r="22691" customFormat="false" ht="15" hidden="false" customHeight="false" outlineLevel="0" collapsed="false">
      <c r="A22691" s="0" t="s">
        <v>92932</v>
      </c>
      <c r="B22691" s="0" t="n">
        <f aca="false">HOUR(C22691)</f>
        <v>10</v>
      </c>
      <c r="C22691" s="1" t="n">
        <v>41379.4451388889</v>
      </c>
      <c r="D22691" s="0" t="s">
        <v>92933</v>
      </c>
    </row>
    <row r="22692" customFormat="false" ht="15" hidden="false" customHeight="false" outlineLevel="0" collapsed="false">
      <c r="A22692" s="0" t="s">
        <v>92934</v>
      </c>
      <c r="B22692" s="0" t="n">
        <f aca="false">HOUR(C22692)</f>
        <v>10</v>
      </c>
      <c r="C22692" s="1" t="n">
        <v>41379.4451388889</v>
      </c>
      <c r="D22692" s="0" t="s">
        <v>92935</v>
      </c>
    </row>
    <row r="22693" customFormat="false" ht="15" hidden="false" customHeight="false" outlineLevel="0" collapsed="false">
      <c r="A22693" s="0" t="s">
        <v>92936</v>
      </c>
      <c r="B22693" s="0" t="n">
        <f aca="false">HOUR(C22693)</f>
        <v>10</v>
      </c>
      <c r="C22693" s="1" t="n">
        <v>41379.4451388889</v>
      </c>
      <c r="D22693" s="0" t="s">
        <v>92937</v>
      </c>
    </row>
    <row r="22694" customFormat="false" ht="15" hidden="false" customHeight="false" outlineLevel="0" collapsed="false">
      <c r="A22694" s="0" t="s">
        <v>14793</v>
      </c>
      <c r="B22694" s="0" t="n">
        <f aca="false">HOUR(C22694)</f>
        <v>10</v>
      </c>
      <c r="C22694" s="1" t="n">
        <v>41379.4451388889</v>
      </c>
      <c r="D22694" s="0" t="s">
        <v>92938</v>
      </c>
    </row>
    <row r="22695" customFormat="false" ht="15" hidden="false" customHeight="false" outlineLevel="0" collapsed="false">
      <c r="A22695" s="0" t="s">
        <v>92939</v>
      </c>
      <c r="B22695" s="0" t="n">
        <f aca="false">HOUR(C22695)</f>
        <v>10</v>
      </c>
      <c r="C22695" s="1" t="n">
        <v>41379.4451388889</v>
      </c>
      <c r="D22695" s="0" t="s">
        <v>92940</v>
      </c>
    </row>
    <row r="22696" customFormat="false" ht="15" hidden="false" customHeight="false" outlineLevel="0" collapsed="false">
      <c r="A22696" s="0" t="s">
        <v>92941</v>
      </c>
      <c r="B22696" s="0" t="n">
        <f aca="false">HOUR(C22696)</f>
        <v>10</v>
      </c>
      <c r="C22696" s="1" t="n">
        <v>41379.4451388889</v>
      </c>
      <c r="D22696" s="0" t="s">
        <v>92942</v>
      </c>
    </row>
    <row r="22697" customFormat="false" ht="15" hidden="false" customHeight="false" outlineLevel="0" collapsed="false">
      <c r="A22697" s="0" t="s">
        <v>92943</v>
      </c>
      <c r="B22697" s="0" t="n">
        <f aca="false">HOUR(C22697)</f>
        <v>10</v>
      </c>
      <c r="C22697" s="1" t="n">
        <v>41379.4451388889</v>
      </c>
      <c r="D22697" s="0" t="s">
        <v>92944</v>
      </c>
    </row>
    <row r="22698" customFormat="false" ht="15" hidden="false" customHeight="false" outlineLevel="0" collapsed="false">
      <c r="A22698" s="0" t="s">
        <v>81426</v>
      </c>
      <c r="B22698" s="0" t="n">
        <f aca="false">HOUR(C22698)</f>
        <v>10</v>
      </c>
      <c r="C22698" s="1" t="n">
        <v>41379.4451388889</v>
      </c>
      <c r="D22698" s="0" t="s">
        <v>92945</v>
      </c>
    </row>
    <row r="22699" customFormat="false" ht="15" hidden="false" customHeight="false" outlineLevel="0" collapsed="false">
      <c r="A22699" s="0" t="s">
        <v>92946</v>
      </c>
      <c r="B22699" s="0" t="n">
        <f aca="false">HOUR(C22699)</f>
        <v>10</v>
      </c>
      <c r="C22699" s="1" t="n">
        <v>41379.4451388889</v>
      </c>
      <c r="D22699" s="0" t="s">
        <v>92947</v>
      </c>
    </row>
    <row r="22700" customFormat="false" ht="15" hidden="false" customHeight="false" outlineLevel="0" collapsed="false">
      <c r="A22700" s="0" t="s">
        <v>92948</v>
      </c>
      <c r="B22700" s="0" t="n">
        <f aca="false">HOUR(C22700)</f>
        <v>10</v>
      </c>
      <c r="C22700" s="1" t="n">
        <v>41379.4451388889</v>
      </c>
      <c r="D22700" s="0" t="s">
        <v>92949</v>
      </c>
    </row>
    <row r="22701" customFormat="false" ht="15" hidden="false" customHeight="false" outlineLevel="0" collapsed="false">
      <c r="A22701" s="0" t="s">
        <v>6207</v>
      </c>
      <c r="B22701" s="0" t="n">
        <f aca="false">HOUR(C22701)</f>
        <v>10</v>
      </c>
      <c r="C22701" s="1" t="n">
        <v>41379.4451388889</v>
      </c>
      <c r="D22701" s="0" t="s">
        <v>92950</v>
      </c>
    </row>
    <row r="22702" customFormat="false" ht="15" hidden="false" customHeight="false" outlineLevel="0" collapsed="false">
      <c r="A22702" s="0" t="s">
        <v>92951</v>
      </c>
      <c r="B22702" s="0" t="n">
        <f aca="false">HOUR(C22702)</f>
        <v>10</v>
      </c>
      <c r="C22702" s="1" t="n">
        <v>41379.4451388889</v>
      </c>
      <c r="D22702" s="0" t="s">
        <v>92952</v>
      </c>
    </row>
    <row r="22703" customFormat="false" ht="15" hidden="false" customHeight="false" outlineLevel="0" collapsed="false">
      <c r="A22703" s="0" t="s">
        <v>92636</v>
      </c>
      <c r="B22703" s="0" t="n">
        <f aca="false">HOUR(C22703)</f>
        <v>10</v>
      </c>
      <c r="C22703" s="1" t="n">
        <v>41379.4451388889</v>
      </c>
      <c r="D22703" s="0" t="s">
        <v>92953</v>
      </c>
    </row>
    <row r="22704" customFormat="false" ht="15" hidden="false" customHeight="false" outlineLevel="0" collapsed="false">
      <c r="A22704" s="0" t="s">
        <v>92954</v>
      </c>
      <c r="B22704" s="0" t="n">
        <f aca="false">HOUR(C22704)</f>
        <v>10</v>
      </c>
      <c r="C22704" s="1" t="n">
        <v>41379.4451388889</v>
      </c>
      <c r="D22704" s="0" t="s">
        <v>92955</v>
      </c>
    </row>
    <row r="22705" customFormat="false" ht="15" hidden="false" customHeight="false" outlineLevel="0" collapsed="false">
      <c r="A22705" s="0" t="s">
        <v>92956</v>
      </c>
      <c r="B22705" s="0" t="n">
        <f aca="false">HOUR(C22705)</f>
        <v>10</v>
      </c>
      <c r="C22705" s="1" t="n">
        <v>41379.4451388889</v>
      </c>
      <c r="D22705" s="0" t="s">
        <v>92957</v>
      </c>
    </row>
    <row r="22706" customFormat="false" ht="15" hidden="false" customHeight="false" outlineLevel="0" collapsed="false">
      <c r="A22706" s="0" t="s">
        <v>92958</v>
      </c>
      <c r="B22706" s="0" t="n">
        <f aca="false">HOUR(C22706)</f>
        <v>10</v>
      </c>
      <c r="C22706" s="1" t="n">
        <v>41379.4451388889</v>
      </c>
      <c r="D22706" s="0" t="s">
        <v>92959</v>
      </c>
    </row>
    <row r="22707" customFormat="false" ht="15" hidden="false" customHeight="false" outlineLevel="0" collapsed="false">
      <c r="A22707" s="0" t="s">
        <v>92960</v>
      </c>
      <c r="B22707" s="0" t="n">
        <f aca="false">HOUR(C22707)</f>
        <v>10</v>
      </c>
      <c r="C22707" s="1" t="n">
        <v>41379.4451388889</v>
      </c>
      <c r="D22707" s="0" t="s">
        <v>92961</v>
      </c>
    </row>
    <row r="22708" customFormat="false" ht="15" hidden="false" customHeight="false" outlineLevel="0" collapsed="false">
      <c r="A22708" s="0" t="s">
        <v>92962</v>
      </c>
      <c r="B22708" s="0" t="n">
        <f aca="false">HOUR(C22708)</f>
        <v>10</v>
      </c>
      <c r="C22708" s="1" t="n">
        <v>41379.4451388889</v>
      </c>
      <c r="D22708" s="0" t="s">
        <v>92963</v>
      </c>
    </row>
    <row r="22709" customFormat="false" ht="15" hidden="false" customHeight="false" outlineLevel="0" collapsed="false">
      <c r="A22709" s="0" t="s">
        <v>92964</v>
      </c>
      <c r="B22709" s="0" t="n">
        <f aca="false">HOUR(C22709)</f>
        <v>10</v>
      </c>
      <c r="C22709" s="1" t="n">
        <v>41379.4458333333</v>
      </c>
      <c r="D22709" s="0" t="s">
        <v>92965</v>
      </c>
    </row>
    <row r="22710" customFormat="false" ht="15" hidden="false" customHeight="false" outlineLevel="0" collapsed="false">
      <c r="A22710" s="0" t="s">
        <v>92966</v>
      </c>
      <c r="B22710" s="0" t="n">
        <f aca="false">HOUR(C22710)</f>
        <v>10</v>
      </c>
      <c r="C22710" s="1" t="n">
        <v>41379.4458333333</v>
      </c>
      <c r="D22710" s="0" t="s">
        <v>92967</v>
      </c>
    </row>
    <row r="22711" customFormat="false" ht="15" hidden="false" customHeight="false" outlineLevel="0" collapsed="false">
      <c r="A22711" s="0" t="s">
        <v>92968</v>
      </c>
      <c r="B22711" s="0" t="n">
        <f aca="false">HOUR(C22711)</f>
        <v>10</v>
      </c>
      <c r="C22711" s="1" t="n">
        <v>41379.4458333333</v>
      </c>
      <c r="D22711" s="0" t="s">
        <v>92969</v>
      </c>
    </row>
    <row r="22712" customFormat="false" ht="15" hidden="false" customHeight="false" outlineLevel="0" collapsed="false">
      <c r="A22712" s="0" t="s">
        <v>92970</v>
      </c>
      <c r="B22712" s="0" t="n">
        <f aca="false">HOUR(C22712)</f>
        <v>10</v>
      </c>
      <c r="C22712" s="1" t="n">
        <v>41379.4458333333</v>
      </c>
      <c r="D22712" s="0" t="s">
        <v>92971</v>
      </c>
    </row>
    <row r="22713" customFormat="false" ht="15" hidden="false" customHeight="false" outlineLevel="0" collapsed="false">
      <c r="A22713" s="0" t="s">
        <v>92972</v>
      </c>
      <c r="B22713" s="0" t="n">
        <f aca="false">HOUR(C22713)</f>
        <v>10</v>
      </c>
      <c r="C22713" s="1" t="n">
        <v>41379.4458333333</v>
      </c>
      <c r="D22713" s="0" t="s">
        <v>92973</v>
      </c>
    </row>
    <row r="22714" customFormat="false" ht="15" hidden="false" customHeight="false" outlineLevel="0" collapsed="false">
      <c r="A22714" s="0" t="s">
        <v>23136</v>
      </c>
      <c r="B22714" s="0" t="n">
        <f aca="false">HOUR(C22714)</f>
        <v>10</v>
      </c>
      <c r="C22714" s="1" t="n">
        <v>41379.4458333333</v>
      </c>
      <c r="D22714" s="0" t="s">
        <v>92974</v>
      </c>
    </row>
    <row r="22715" customFormat="false" ht="15" hidden="false" customHeight="false" outlineLevel="0" collapsed="false">
      <c r="A22715" s="0" t="s">
        <v>57555</v>
      </c>
      <c r="B22715" s="0" t="n">
        <f aca="false">HOUR(C22715)</f>
        <v>10</v>
      </c>
      <c r="C22715" s="1" t="n">
        <v>41379.4458333333</v>
      </c>
      <c r="D22715" s="0" t="s">
        <v>92975</v>
      </c>
    </row>
    <row r="22716" customFormat="false" ht="15" hidden="false" customHeight="false" outlineLevel="0" collapsed="false">
      <c r="A22716" s="0" t="s">
        <v>92976</v>
      </c>
      <c r="B22716" s="0" t="n">
        <f aca="false">HOUR(C22716)</f>
        <v>10</v>
      </c>
      <c r="C22716" s="1" t="n">
        <v>41379.4458333333</v>
      </c>
      <c r="D22716" s="0" t="s">
        <v>92977</v>
      </c>
    </row>
    <row r="22717" customFormat="false" ht="15" hidden="false" customHeight="false" outlineLevel="0" collapsed="false">
      <c r="A22717" s="0" t="s">
        <v>92978</v>
      </c>
      <c r="B22717" s="0" t="n">
        <f aca="false">HOUR(C22717)</f>
        <v>10</v>
      </c>
      <c r="C22717" s="1" t="n">
        <v>41379.4458333333</v>
      </c>
      <c r="D22717" s="0" t="s">
        <v>92979</v>
      </c>
    </row>
    <row r="22718" customFormat="false" ht="15" hidden="false" customHeight="false" outlineLevel="0" collapsed="false">
      <c r="A22718" s="0" t="s">
        <v>13807</v>
      </c>
      <c r="B22718" s="0" t="n">
        <f aca="false">HOUR(C22718)</f>
        <v>10</v>
      </c>
      <c r="C22718" s="1" t="n">
        <v>41379.4458333333</v>
      </c>
      <c r="D22718" s="0" t="s">
        <v>92980</v>
      </c>
    </row>
    <row r="22719" customFormat="false" ht="15" hidden="false" customHeight="false" outlineLevel="0" collapsed="false">
      <c r="A22719" s="0" t="s">
        <v>92981</v>
      </c>
      <c r="B22719" s="0" t="n">
        <f aca="false">HOUR(C22719)</f>
        <v>10</v>
      </c>
      <c r="C22719" s="1" t="n">
        <v>41379.4458333333</v>
      </c>
      <c r="D22719" s="0" t="s">
        <v>92982</v>
      </c>
    </row>
    <row r="22720" customFormat="false" ht="15" hidden="false" customHeight="false" outlineLevel="0" collapsed="false">
      <c r="A22720" s="0" t="s">
        <v>92983</v>
      </c>
      <c r="B22720" s="0" t="n">
        <f aca="false">HOUR(C22720)</f>
        <v>10</v>
      </c>
      <c r="C22720" s="1" t="n">
        <v>41379.4458333333</v>
      </c>
      <c r="D22720" s="0" t="s">
        <v>92984</v>
      </c>
    </row>
    <row r="22721" customFormat="false" ht="15" hidden="false" customHeight="false" outlineLevel="0" collapsed="false">
      <c r="A22721" s="0" t="s">
        <v>921</v>
      </c>
      <c r="B22721" s="0" t="n">
        <f aca="false">HOUR(C22721)</f>
        <v>10</v>
      </c>
      <c r="C22721" s="1" t="n">
        <v>41379.4458333333</v>
      </c>
      <c r="D22721" s="0" t="s">
        <v>92985</v>
      </c>
    </row>
    <row r="22722" customFormat="false" ht="15" hidden="false" customHeight="false" outlineLevel="0" collapsed="false">
      <c r="A22722" s="0" t="s">
        <v>92986</v>
      </c>
      <c r="B22722" s="0" t="n">
        <f aca="false">HOUR(C22722)</f>
        <v>10</v>
      </c>
      <c r="C22722" s="1" t="n">
        <v>41379.4458333333</v>
      </c>
      <c r="D22722" s="0" t="s">
        <v>92987</v>
      </c>
    </row>
    <row r="22723" customFormat="false" ht="15" hidden="false" customHeight="false" outlineLevel="0" collapsed="false">
      <c r="A22723" s="0" t="s">
        <v>92988</v>
      </c>
      <c r="B22723" s="0" t="n">
        <f aca="false">HOUR(C22723)</f>
        <v>10</v>
      </c>
      <c r="C22723" s="1" t="n">
        <v>41379.4458333333</v>
      </c>
      <c r="D22723" s="0" t="s">
        <v>92989</v>
      </c>
    </row>
    <row r="22724" customFormat="false" ht="15" hidden="false" customHeight="false" outlineLevel="0" collapsed="false">
      <c r="A22724" s="0" t="s">
        <v>92990</v>
      </c>
      <c r="B22724" s="0" t="n">
        <f aca="false">HOUR(C22724)</f>
        <v>10</v>
      </c>
      <c r="C22724" s="1" t="n">
        <v>41379.4458333333</v>
      </c>
      <c r="D22724" s="0" t="s">
        <v>92991</v>
      </c>
    </row>
    <row r="22725" customFormat="false" ht="15" hidden="false" customHeight="false" outlineLevel="0" collapsed="false">
      <c r="A22725" s="0" t="s">
        <v>92992</v>
      </c>
      <c r="B22725" s="0" t="n">
        <f aca="false">HOUR(C22725)</f>
        <v>10</v>
      </c>
      <c r="C22725" s="1" t="n">
        <v>41379.4458333333</v>
      </c>
      <c r="D22725" s="0" t="s">
        <v>92993</v>
      </c>
    </row>
    <row r="22726" customFormat="false" ht="15" hidden="false" customHeight="false" outlineLevel="0" collapsed="false">
      <c r="A22726" s="0" t="s">
        <v>92994</v>
      </c>
      <c r="B22726" s="0" t="n">
        <f aca="false">HOUR(C22726)</f>
        <v>10</v>
      </c>
      <c r="C22726" s="1" t="n">
        <v>41379.4458333333</v>
      </c>
      <c r="D22726" s="0" t="s">
        <v>92995</v>
      </c>
    </row>
    <row r="22727" customFormat="false" ht="15" hidden="false" customHeight="false" outlineLevel="0" collapsed="false">
      <c r="A22727" s="0" t="s">
        <v>92996</v>
      </c>
      <c r="B22727" s="0" t="n">
        <f aca="false">HOUR(C22727)</f>
        <v>10</v>
      </c>
      <c r="C22727" s="1" t="n">
        <v>41379.4458333333</v>
      </c>
      <c r="D22727" s="0" t="s">
        <v>92997</v>
      </c>
    </row>
    <row r="22728" customFormat="false" ht="15" hidden="false" customHeight="false" outlineLevel="0" collapsed="false">
      <c r="A22728" s="0" t="s">
        <v>92998</v>
      </c>
      <c r="B22728" s="0" t="n">
        <f aca="false">HOUR(C22728)</f>
        <v>10</v>
      </c>
      <c r="C22728" s="1" t="n">
        <v>41379.4458333333</v>
      </c>
      <c r="D22728" s="0" t="s">
        <v>92999</v>
      </c>
    </row>
    <row r="22729" customFormat="false" ht="15" hidden="false" customHeight="false" outlineLevel="0" collapsed="false">
      <c r="A22729" s="0" t="s">
        <v>93000</v>
      </c>
      <c r="B22729" s="0" t="n">
        <f aca="false">HOUR(C22729)</f>
        <v>10</v>
      </c>
      <c r="C22729" s="1" t="n">
        <v>41379.4458333333</v>
      </c>
      <c r="D22729" s="0" t="s">
        <v>93001</v>
      </c>
    </row>
    <row r="22730" customFormat="false" ht="15" hidden="false" customHeight="false" outlineLevel="0" collapsed="false">
      <c r="A22730" s="0" t="s">
        <v>81426</v>
      </c>
      <c r="B22730" s="0" t="n">
        <f aca="false">HOUR(C22730)</f>
        <v>10</v>
      </c>
      <c r="C22730" s="1" t="n">
        <v>41379.4458333333</v>
      </c>
      <c r="D22730" s="0" t="s">
        <v>93002</v>
      </c>
    </row>
    <row r="22731" customFormat="false" ht="15" hidden="false" customHeight="false" outlineLevel="0" collapsed="false">
      <c r="A22731" s="0" t="s">
        <v>48722</v>
      </c>
      <c r="B22731" s="0" t="n">
        <f aca="false">HOUR(C22731)</f>
        <v>10</v>
      </c>
      <c r="C22731" s="1" t="n">
        <v>41379.4458333333</v>
      </c>
      <c r="D22731" s="0" t="s">
        <v>93003</v>
      </c>
    </row>
    <row r="22732" customFormat="false" ht="15" hidden="false" customHeight="false" outlineLevel="0" collapsed="false">
      <c r="A22732" s="0" t="s">
        <v>93004</v>
      </c>
      <c r="B22732" s="0" t="n">
        <f aca="false">HOUR(C22732)</f>
        <v>10</v>
      </c>
      <c r="C22732" s="1" t="n">
        <v>41379.4458333333</v>
      </c>
      <c r="D22732" s="0" t="s">
        <v>93005</v>
      </c>
    </row>
    <row r="22733" customFormat="false" ht="15" hidden="false" customHeight="false" outlineLevel="0" collapsed="false">
      <c r="A22733" s="0" t="s">
        <v>93006</v>
      </c>
      <c r="B22733" s="0" t="n">
        <f aca="false">HOUR(C22733)</f>
        <v>10</v>
      </c>
      <c r="C22733" s="1" t="n">
        <v>41379.4458333333</v>
      </c>
      <c r="D22733" s="0" t="s">
        <v>93007</v>
      </c>
    </row>
    <row r="22734" customFormat="false" ht="15" hidden="false" customHeight="false" outlineLevel="0" collapsed="false">
      <c r="A22734" s="0" t="s">
        <v>93008</v>
      </c>
      <c r="B22734" s="0" t="n">
        <f aca="false">HOUR(C22734)</f>
        <v>10</v>
      </c>
      <c r="C22734" s="1" t="n">
        <v>41379.4458333333</v>
      </c>
      <c r="D22734" s="0" t="s">
        <v>93009</v>
      </c>
    </row>
    <row r="22735" customFormat="false" ht="15" hidden="false" customHeight="false" outlineLevel="0" collapsed="false">
      <c r="A22735" s="0" t="s">
        <v>93010</v>
      </c>
      <c r="B22735" s="0" t="n">
        <f aca="false">HOUR(C22735)</f>
        <v>10</v>
      </c>
      <c r="C22735" s="1" t="n">
        <v>41379.4465277778</v>
      </c>
      <c r="D22735" s="0" t="s">
        <v>93011</v>
      </c>
    </row>
    <row r="22736" customFormat="false" ht="15" hidden="false" customHeight="false" outlineLevel="0" collapsed="false">
      <c r="A22736" s="0" t="s">
        <v>93012</v>
      </c>
      <c r="B22736" s="0" t="n">
        <f aca="false">HOUR(C22736)</f>
        <v>10</v>
      </c>
      <c r="C22736" s="1" t="n">
        <v>41379.4465277778</v>
      </c>
      <c r="D22736" s="0" t="s">
        <v>93013</v>
      </c>
    </row>
    <row r="22737" customFormat="false" ht="15" hidden="false" customHeight="false" outlineLevel="0" collapsed="false">
      <c r="A22737" s="0" t="s">
        <v>92119</v>
      </c>
      <c r="B22737" s="0" t="n">
        <f aca="false">HOUR(C22737)</f>
        <v>10</v>
      </c>
      <c r="C22737" s="1" t="n">
        <v>41379.4465277778</v>
      </c>
      <c r="D22737" s="0" t="s">
        <v>93014</v>
      </c>
    </row>
    <row r="22738" customFormat="false" ht="15" hidden="false" customHeight="false" outlineLevel="0" collapsed="false">
      <c r="A22738" s="0" t="s">
        <v>93015</v>
      </c>
      <c r="B22738" s="0" t="n">
        <f aca="false">HOUR(C22738)</f>
        <v>10</v>
      </c>
      <c r="C22738" s="1" t="n">
        <v>41379.4465277778</v>
      </c>
      <c r="D22738" s="0" t="s">
        <v>93016</v>
      </c>
    </row>
    <row r="22739" customFormat="false" ht="15" hidden="false" customHeight="false" outlineLevel="0" collapsed="false">
      <c r="A22739" s="0" t="s">
        <v>93017</v>
      </c>
      <c r="B22739" s="0" t="n">
        <f aca="false">HOUR(C22739)</f>
        <v>10</v>
      </c>
      <c r="C22739" s="1" t="n">
        <v>41379.4465277778</v>
      </c>
      <c r="D22739" s="0" t="s">
        <v>93018</v>
      </c>
    </row>
    <row r="22740" customFormat="false" ht="15" hidden="false" customHeight="false" outlineLevel="0" collapsed="false">
      <c r="A22740" s="0" t="s">
        <v>93019</v>
      </c>
      <c r="B22740" s="0" t="n">
        <f aca="false">HOUR(C22740)</f>
        <v>10</v>
      </c>
      <c r="C22740" s="1" t="n">
        <v>41379.4465277778</v>
      </c>
      <c r="D22740" s="0" t="s">
        <v>93020</v>
      </c>
    </row>
    <row r="22741" customFormat="false" ht="15" hidden="false" customHeight="false" outlineLevel="0" collapsed="false">
      <c r="A22741" s="0" t="s">
        <v>14619</v>
      </c>
      <c r="B22741" s="0" t="n">
        <f aca="false">HOUR(C22741)</f>
        <v>10</v>
      </c>
      <c r="C22741" s="1" t="n">
        <v>41379.4465277778</v>
      </c>
      <c r="D22741" s="0" t="s">
        <v>93021</v>
      </c>
    </row>
    <row r="22742" customFormat="false" ht="15" hidden="false" customHeight="false" outlineLevel="0" collapsed="false">
      <c r="A22742" s="0" t="s">
        <v>93022</v>
      </c>
      <c r="B22742" s="0" t="n">
        <f aca="false">HOUR(C22742)</f>
        <v>10</v>
      </c>
      <c r="C22742" s="1" t="n">
        <v>41379.4465277778</v>
      </c>
      <c r="D22742" s="0" t="s">
        <v>93023</v>
      </c>
    </row>
    <row r="22743" customFormat="false" ht="15" hidden="false" customHeight="false" outlineLevel="0" collapsed="false">
      <c r="A22743" s="0" t="s">
        <v>93024</v>
      </c>
      <c r="B22743" s="0" t="n">
        <f aca="false">HOUR(C22743)</f>
        <v>10</v>
      </c>
      <c r="C22743" s="1" t="n">
        <v>41379.4465277778</v>
      </c>
      <c r="D22743" s="0" t="s">
        <v>93025</v>
      </c>
    </row>
    <row r="22744" customFormat="false" ht="15" hidden="false" customHeight="false" outlineLevel="0" collapsed="false">
      <c r="A22744" s="0" t="s">
        <v>93026</v>
      </c>
      <c r="B22744" s="0" t="n">
        <f aca="false">HOUR(C22744)</f>
        <v>10</v>
      </c>
      <c r="C22744" s="1" t="n">
        <v>41379.4465277778</v>
      </c>
      <c r="D22744" s="0" t="s">
        <v>93027</v>
      </c>
    </row>
    <row r="22745" customFormat="false" ht="15" hidden="false" customHeight="false" outlineLevel="0" collapsed="false">
      <c r="A22745" s="0" t="s">
        <v>93028</v>
      </c>
      <c r="B22745" s="0" t="n">
        <f aca="false">HOUR(C22745)</f>
        <v>10</v>
      </c>
      <c r="C22745" s="1" t="n">
        <v>41379.4465277778</v>
      </c>
      <c r="D22745" s="0" t="s">
        <v>93029</v>
      </c>
    </row>
    <row r="22746" customFormat="false" ht="15" hidden="false" customHeight="false" outlineLevel="0" collapsed="false">
      <c r="A22746" s="0" t="s">
        <v>93030</v>
      </c>
      <c r="B22746" s="0" t="n">
        <f aca="false">HOUR(C22746)</f>
        <v>10</v>
      </c>
      <c r="C22746" s="1" t="n">
        <v>41379.4465277778</v>
      </c>
      <c r="D22746" s="0" t="s">
        <v>93031</v>
      </c>
    </row>
    <row r="22747" customFormat="false" ht="15" hidden="false" customHeight="false" outlineLevel="0" collapsed="false">
      <c r="A22747" s="0" t="s">
        <v>93032</v>
      </c>
      <c r="B22747" s="0" t="n">
        <f aca="false">HOUR(C22747)</f>
        <v>10</v>
      </c>
      <c r="C22747" s="1" t="n">
        <v>41379.4465277778</v>
      </c>
      <c r="D22747" s="0" t="s">
        <v>93033</v>
      </c>
    </row>
    <row r="22748" customFormat="false" ht="15" hidden="false" customHeight="false" outlineLevel="0" collapsed="false">
      <c r="A22748" s="0" t="s">
        <v>93034</v>
      </c>
      <c r="B22748" s="0" t="n">
        <f aca="false">HOUR(C22748)</f>
        <v>10</v>
      </c>
      <c r="C22748" s="1" t="n">
        <v>41379.4472222222</v>
      </c>
      <c r="D22748" s="0" t="s">
        <v>93035</v>
      </c>
    </row>
    <row r="22749" customFormat="false" ht="15" hidden="false" customHeight="false" outlineLevel="0" collapsed="false">
      <c r="A22749" s="0" t="s">
        <v>93036</v>
      </c>
      <c r="B22749" s="0" t="n">
        <f aca="false">HOUR(C22749)</f>
        <v>10</v>
      </c>
      <c r="C22749" s="1" t="n">
        <v>41379.4472222222</v>
      </c>
      <c r="D22749" s="0" t="s">
        <v>93037</v>
      </c>
    </row>
    <row r="22750" customFormat="false" ht="15" hidden="false" customHeight="false" outlineLevel="0" collapsed="false">
      <c r="A22750" s="0" t="s">
        <v>93038</v>
      </c>
      <c r="B22750" s="0" t="n">
        <f aca="false">HOUR(C22750)</f>
        <v>10</v>
      </c>
      <c r="C22750" s="1" t="n">
        <v>41379.4472222222</v>
      </c>
      <c r="D22750" s="0" t="s">
        <v>93039</v>
      </c>
    </row>
    <row r="22751" customFormat="false" ht="15" hidden="false" customHeight="false" outlineLevel="0" collapsed="false">
      <c r="A22751" s="0" t="s">
        <v>93040</v>
      </c>
      <c r="B22751" s="0" t="n">
        <f aca="false">HOUR(C22751)</f>
        <v>10</v>
      </c>
      <c r="C22751" s="1" t="n">
        <v>41379.4472222222</v>
      </c>
      <c r="D22751" s="0" t="s">
        <v>93041</v>
      </c>
    </row>
    <row r="22752" customFormat="false" ht="15" hidden="false" customHeight="false" outlineLevel="0" collapsed="false">
      <c r="A22752" s="0" t="s">
        <v>93042</v>
      </c>
      <c r="B22752" s="0" t="n">
        <f aca="false">HOUR(C22752)</f>
        <v>10</v>
      </c>
      <c r="C22752" s="1" t="n">
        <v>41379.4472222222</v>
      </c>
      <c r="D22752" s="0" t="s">
        <v>93043</v>
      </c>
    </row>
    <row r="22753" customFormat="false" ht="15" hidden="false" customHeight="false" outlineLevel="0" collapsed="false">
      <c r="A22753" s="0" t="s">
        <v>73011</v>
      </c>
      <c r="B22753" s="0" t="n">
        <f aca="false">HOUR(C22753)</f>
        <v>10</v>
      </c>
      <c r="C22753" s="1" t="n">
        <v>41379.4472222222</v>
      </c>
      <c r="D22753" s="0" t="s">
        <v>93044</v>
      </c>
    </row>
    <row r="22754" customFormat="false" ht="15" hidden="false" customHeight="false" outlineLevel="0" collapsed="false">
      <c r="A22754" s="0" t="s">
        <v>93045</v>
      </c>
      <c r="B22754" s="0" t="n">
        <f aca="false">HOUR(C22754)</f>
        <v>10</v>
      </c>
      <c r="C22754" s="1" t="n">
        <v>41379.4472222222</v>
      </c>
      <c r="D22754" s="0" t="s">
        <v>93046</v>
      </c>
    </row>
    <row r="22755" customFormat="false" ht="15" hidden="false" customHeight="false" outlineLevel="0" collapsed="false">
      <c r="A22755" s="0" t="s">
        <v>73011</v>
      </c>
      <c r="B22755" s="0" t="n">
        <f aca="false">HOUR(C22755)</f>
        <v>10</v>
      </c>
      <c r="C22755" s="1" t="n">
        <v>41379.4472222222</v>
      </c>
      <c r="D22755" s="0" t="s">
        <v>93047</v>
      </c>
    </row>
    <row r="22756" customFormat="false" ht="15" hidden="false" customHeight="false" outlineLevel="0" collapsed="false">
      <c r="A22756" s="0" t="s">
        <v>93048</v>
      </c>
      <c r="B22756" s="0" t="n">
        <f aca="false">HOUR(C22756)</f>
        <v>10</v>
      </c>
      <c r="C22756" s="1" t="n">
        <v>41379.4472222222</v>
      </c>
      <c r="D22756" s="0" t="s">
        <v>93049</v>
      </c>
    </row>
    <row r="22757" customFormat="false" ht="15" hidden="false" customHeight="false" outlineLevel="0" collapsed="false">
      <c r="A22757" s="0" t="s">
        <v>93050</v>
      </c>
      <c r="B22757" s="0" t="n">
        <f aca="false">HOUR(C22757)</f>
        <v>10</v>
      </c>
      <c r="C22757" s="1" t="n">
        <v>41379.4472222222</v>
      </c>
      <c r="D22757" s="0" t="s">
        <v>93051</v>
      </c>
    </row>
    <row r="22758" customFormat="false" ht="15" hidden="false" customHeight="false" outlineLevel="0" collapsed="false">
      <c r="A22758" s="0" t="s">
        <v>7473</v>
      </c>
      <c r="B22758" s="0" t="n">
        <f aca="false">HOUR(C22758)</f>
        <v>10</v>
      </c>
      <c r="C22758" s="1" t="n">
        <v>41379.4472222222</v>
      </c>
      <c r="D22758" s="0" t="s">
        <v>93052</v>
      </c>
    </row>
    <row r="22759" customFormat="false" ht="15" hidden="false" customHeight="false" outlineLevel="0" collapsed="false">
      <c r="A22759" s="0" t="s">
        <v>93053</v>
      </c>
      <c r="B22759" s="0" t="n">
        <f aca="false">HOUR(C22759)</f>
        <v>10</v>
      </c>
      <c r="C22759" s="1" t="n">
        <v>41379.4472222222</v>
      </c>
      <c r="D22759" s="0" t="s">
        <v>93054</v>
      </c>
    </row>
    <row r="22760" customFormat="false" ht="15" hidden="false" customHeight="false" outlineLevel="0" collapsed="false">
      <c r="A22760" s="0" t="s">
        <v>93055</v>
      </c>
      <c r="B22760" s="0" t="n">
        <f aca="false">HOUR(C22760)</f>
        <v>10</v>
      </c>
      <c r="C22760" s="1" t="n">
        <v>41379.4472222222</v>
      </c>
      <c r="D22760" s="0" t="s">
        <v>93056</v>
      </c>
    </row>
    <row r="22761" customFormat="false" ht="15" hidden="false" customHeight="false" outlineLevel="0" collapsed="false">
      <c r="A22761" s="0" t="s">
        <v>93057</v>
      </c>
      <c r="B22761" s="0" t="n">
        <f aca="false">HOUR(C22761)</f>
        <v>10</v>
      </c>
      <c r="C22761" s="1" t="n">
        <v>41379.4472222222</v>
      </c>
      <c r="D22761" s="0" t="s">
        <v>93058</v>
      </c>
    </row>
    <row r="22762" customFormat="false" ht="15" hidden="false" customHeight="false" outlineLevel="0" collapsed="false">
      <c r="A22762" s="0" t="s">
        <v>93059</v>
      </c>
      <c r="B22762" s="0" t="n">
        <f aca="false">HOUR(C22762)</f>
        <v>10</v>
      </c>
      <c r="C22762" s="1" t="n">
        <v>41379.4472222222</v>
      </c>
      <c r="D22762" s="0" t="s">
        <v>93060</v>
      </c>
    </row>
    <row r="22763" customFormat="false" ht="15" hidden="false" customHeight="false" outlineLevel="0" collapsed="false">
      <c r="A22763" s="0" t="s">
        <v>93061</v>
      </c>
      <c r="B22763" s="0" t="n">
        <f aca="false">HOUR(C22763)</f>
        <v>10</v>
      </c>
      <c r="C22763" s="1" t="n">
        <v>41379.4472222222</v>
      </c>
      <c r="D22763" s="0" t="s">
        <v>93062</v>
      </c>
    </row>
    <row r="22764" customFormat="false" ht="15" hidden="false" customHeight="false" outlineLevel="0" collapsed="false">
      <c r="A22764" s="0" t="s">
        <v>93063</v>
      </c>
      <c r="B22764" s="0" t="n">
        <f aca="false">HOUR(C22764)</f>
        <v>10</v>
      </c>
      <c r="C22764" s="1" t="n">
        <v>41379.4472222222</v>
      </c>
      <c r="D22764" s="0" t="s">
        <v>93064</v>
      </c>
    </row>
    <row r="22765" customFormat="false" ht="15" hidden="false" customHeight="false" outlineLevel="0" collapsed="false">
      <c r="A22765" s="0" t="s">
        <v>93065</v>
      </c>
      <c r="B22765" s="0" t="n">
        <f aca="false">HOUR(C22765)</f>
        <v>10</v>
      </c>
      <c r="C22765" s="1" t="n">
        <v>41379.4472222222</v>
      </c>
      <c r="D22765" s="0" t="s">
        <v>93066</v>
      </c>
    </row>
    <row r="22766" customFormat="false" ht="15" hidden="false" customHeight="false" outlineLevel="0" collapsed="false">
      <c r="A22766" s="0" t="s">
        <v>34859</v>
      </c>
      <c r="B22766" s="0" t="n">
        <f aca="false">HOUR(C22766)</f>
        <v>10</v>
      </c>
      <c r="C22766" s="1" t="n">
        <v>41379.4472222222</v>
      </c>
      <c r="D22766" s="0" t="s">
        <v>93067</v>
      </c>
    </row>
    <row r="22767" customFormat="false" ht="15" hidden="false" customHeight="false" outlineLevel="0" collapsed="false">
      <c r="A22767" s="0" t="s">
        <v>93068</v>
      </c>
      <c r="B22767" s="0" t="n">
        <f aca="false">HOUR(C22767)</f>
        <v>10</v>
      </c>
      <c r="C22767" s="1" t="n">
        <v>41379.4472222222</v>
      </c>
      <c r="D22767" s="0" t="s">
        <v>93069</v>
      </c>
    </row>
    <row r="22768" customFormat="false" ht="15" hidden="false" customHeight="false" outlineLevel="0" collapsed="false">
      <c r="A22768" s="0" t="s">
        <v>93070</v>
      </c>
      <c r="B22768" s="0" t="n">
        <f aca="false">HOUR(C22768)</f>
        <v>10</v>
      </c>
      <c r="C22768" s="1" t="n">
        <v>41379.4472222222</v>
      </c>
      <c r="D22768" s="0" t="s">
        <v>93071</v>
      </c>
    </row>
    <row r="22769" customFormat="false" ht="15" hidden="false" customHeight="false" outlineLevel="0" collapsed="false">
      <c r="A22769" s="0" t="s">
        <v>921</v>
      </c>
      <c r="B22769" s="0" t="n">
        <f aca="false">HOUR(C22769)</f>
        <v>10</v>
      </c>
      <c r="C22769" s="1" t="n">
        <v>41379.4472222222</v>
      </c>
      <c r="D22769" s="0" t="s">
        <v>93072</v>
      </c>
    </row>
    <row r="22770" customFormat="false" ht="15" hidden="false" customHeight="false" outlineLevel="0" collapsed="false">
      <c r="A22770" s="0" t="s">
        <v>921</v>
      </c>
      <c r="B22770" s="0" t="n">
        <f aca="false">HOUR(C22770)</f>
        <v>10</v>
      </c>
      <c r="C22770" s="1" t="n">
        <v>41379.4472222222</v>
      </c>
      <c r="D22770" s="0" t="s">
        <v>93073</v>
      </c>
    </row>
    <row r="22771" customFormat="false" ht="15" hidden="false" customHeight="false" outlineLevel="0" collapsed="false">
      <c r="A22771" s="0" t="s">
        <v>79009</v>
      </c>
      <c r="B22771" s="0" t="n">
        <f aca="false">HOUR(C22771)</f>
        <v>10</v>
      </c>
      <c r="C22771" s="1" t="n">
        <v>41379.4479166667</v>
      </c>
      <c r="D22771" s="0" t="s">
        <v>93074</v>
      </c>
    </row>
    <row r="22772" customFormat="false" ht="15" hidden="false" customHeight="false" outlineLevel="0" collapsed="false">
      <c r="A22772" s="0" t="s">
        <v>55142</v>
      </c>
      <c r="B22772" s="0" t="n">
        <f aca="false">HOUR(C22772)</f>
        <v>10</v>
      </c>
      <c r="C22772" s="1" t="n">
        <v>41379.4479166667</v>
      </c>
      <c r="D22772" s="0" t="s">
        <v>93075</v>
      </c>
    </row>
    <row r="22773" customFormat="false" ht="15" hidden="false" customHeight="false" outlineLevel="0" collapsed="false">
      <c r="A22773" s="0" t="s">
        <v>93076</v>
      </c>
      <c r="B22773" s="0" t="n">
        <f aca="false">HOUR(C22773)</f>
        <v>10</v>
      </c>
      <c r="C22773" s="1" t="n">
        <v>41379.4479166667</v>
      </c>
      <c r="D22773" s="0" t="s">
        <v>93077</v>
      </c>
    </row>
    <row r="22774" customFormat="false" ht="15" hidden="false" customHeight="false" outlineLevel="0" collapsed="false">
      <c r="A22774" s="0" t="s">
        <v>93078</v>
      </c>
      <c r="B22774" s="0" t="n">
        <f aca="false">HOUR(C22774)</f>
        <v>10</v>
      </c>
      <c r="C22774" s="1" t="n">
        <v>41379.4479166667</v>
      </c>
      <c r="D22774" s="0" t="s">
        <v>93079</v>
      </c>
    </row>
    <row r="22775" customFormat="false" ht="15" hidden="false" customHeight="false" outlineLevel="0" collapsed="false">
      <c r="A22775" s="0" t="s">
        <v>93080</v>
      </c>
      <c r="B22775" s="0" t="n">
        <f aca="false">HOUR(C22775)</f>
        <v>10</v>
      </c>
      <c r="C22775" s="1" t="n">
        <v>41379.4479166667</v>
      </c>
      <c r="D22775" s="0" t="s">
        <v>93081</v>
      </c>
    </row>
    <row r="22776" customFormat="false" ht="15" hidden="false" customHeight="false" outlineLevel="0" collapsed="false">
      <c r="A22776" s="0" t="s">
        <v>7643</v>
      </c>
      <c r="B22776" s="0" t="n">
        <f aca="false">HOUR(C22776)</f>
        <v>10</v>
      </c>
      <c r="C22776" s="1" t="n">
        <v>41379.4479166667</v>
      </c>
      <c r="D22776" s="0" t="s">
        <v>93082</v>
      </c>
    </row>
    <row r="22777" customFormat="false" ht="15" hidden="false" customHeight="false" outlineLevel="0" collapsed="false">
      <c r="A22777" s="0" t="s">
        <v>93083</v>
      </c>
      <c r="B22777" s="0" t="n">
        <f aca="false">HOUR(C22777)</f>
        <v>10</v>
      </c>
      <c r="C22777" s="1" t="n">
        <v>41379.4479166667</v>
      </c>
      <c r="D22777" s="0" t="s">
        <v>93084</v>
      </c>
    </row>
    <row r="22778" customFormat="false" ht="15" hidden="false" customHeight="false" outlineLevel="0" collapsed="false">
      <c r="A22778" s="0" t="s">
        <v>93085</v>
      </c>
      <c r="B22778" s="0" t="n">
        <f aca="false">HOUR(C22778)</f>
        <v>10</v>
      </c>
      <c r="C22778" s="1" t="n">
        <v>41379.4479166667</v>
      </c>
      <c r="D22778" s="0" t="s">
        <v>93086</v>
      </c>
    </row>
    <row r="22779" customFormat="false" ht="15" hidden="false" customHeight="false" outlineLevel="0" collapsed="false">
      <c r="A22779" s="0" t="s">
        <v>84263</v>
      </c>
      <c r="B22779" s="0" t="n">
        <f aca="false">HOUR(C22779)</f>
        <v>10</v>
      </c>
      <c r="C22779" s="1" t="n">
        <v>41379.4479166667</v>
      </c>
      <c r="D22779" s="0" t="s">
        <v>93087</v>
      </c>
    </row>
    <row r="22780" customFormat="false" ht="15" hidden="false" customHeight="false" outlineLevel="0" collapsed="false">
      <c r="A22780" s="0" t="s">
        <v>45814</v>
      </c>
      <c r="B22780" s="0" t="n">
        <f aca="false">HOUR(C22780)</f>
        <v>10</v>
      </c>
      <c r="C22780" s="1" t="n">
        <v>41379.4479166667</v>
      </c>
      <c r="D22780" s="0" t="s">
        <v>93088</v>
      </c>
    </row>
    <row r="22781" customFormat="false" ht="15" hidden="false" customHeight="false" outlineLevel="0" collapsed="false">
      <c r="A22781" s="0" t="s">
        <v>93089</v>
      </c>
      <c r="B22781" s="0" t="n">
        <f aca="false">HOUR(C22781)</f>
        <v>10</v>
      </c>
      <c r="C22781" s="1" t="n">
        <v>41379.4479166667</v>
      </c>
      <c r="D22781" s="0" t="s">
        <v>93090</v>
      </c>
    </row>
    <row r="22782" customFormat="false" ht="15" hidden="false" customHeight="false" outlineLevel="0" collapsed="false">
      <c r="A22782" s="0" t="s">
        <v>93091</v>
      </c>
      <c r="B22782" s="0" t="n">
        <f aca="false">HOUR(C22782)</f>
        <v>10</v>
      </c>
      <c r="C22782" s="1" t="n">
        <v>41379.4479166667</v>
      </c>
      <c r="D22782" s="0" t="s">
        <v>93092</v>
      </c>
    </row>
    <row r="22783" customFormat="false" ht="15" hidden="false" customHeight="false" outlineLevel="0" collapsed="false">
      <c r="A22783" s="0" t="s">
        <v>93093</v>
      </c>
      <c r="B22783" s="0" t="n">
        <f aca="false">HOUR(C22783)</f>
        <v>10</v>
      </c>
      <c r="C22783" s="1" t="n">
        <v>41379.4479166667</v>
      </c>
      <c r="D22783" s="0" t="s">
        <v>93094</v>
      </c>
    </row>
    <row r="22784" customFormat="false" ht="15" hidden="false" customHeight="false" outlineLevel="0" collapsed="false">
      <c r="A22784" s="0" t="s">
        <v>93095</v>
      </c>
      <c r="B22784" s="0" t="n">
        <f aca="false">HOUR(C22784)</f>
        <v>10</v>
      </c>
      <c r="C22784" s="1" t="n">
        <v>41379.4479166667</v>
      </c>
      <c r="D22784" s="0" t="s">
        <v>93096</v>
      </c>
    </row>
    <row r="22785" customFormat="false" ht="15" hidden="false" customHeight="false" outlineLevel="0" collapsed="false">
      <c r="A22785" s="0" t="s">
        <v>5191</v>
      </c>
      <c r="B22785" s="0" t="n">
        <f aca="false">HOUR(C22785)</f>
        <v>10</v>
      </c>
      <c r="C22785" s="1" t="n">
        <v>41379.4479166667</v>
      </c>
      <c r="D22785" s="0" t="s">
        <v>93097</v>
      </c>
    </row>
    <row r="22786" customFormat="false" ht="15" hidden="false" customHeight="false" outlineLevel="0" collapsed="false">
      <c r="A22786" s="0" t="s">
        <v>93098</v>
      </c>
      <c r="B22786" s="0" t="n">
        <f aca="false">HOUR(C22786)</f>
        <v>10</v>
      </c>
      <c r="C22786" s="1" t="n">
        <v>41379.4479166667</v>
      </c>
      <c r="D22786" s="0" t="s">
        <v>93099</v>
      </c>
    </row>
    <row r="22787" customFormat="false" ht="15" hidden="false" customHeight="false" outlineLevel="0" collapsed="false">
      <c r="A22787" s="0" t="s">
        <v>93100</v>
      </c>
      <c r="B22787" s="0" t="n">
        <f aca="false">HOUR(C22787)</f>
        <v>10</v>
      </c>
      <c r="C22787" s="1" t="n">
        <v>41379.4479166667</v>
      </c>
      <c r="D22787" s="0" t="s">
        <v>93101</v>
      </c>
    </row>
    <row r="22788" customFormat="false" ht="15" hidden="false" customHeight="false" outlineLevel="0" collapsed="false">
      <c r="A22788" s="0" t="s">
        <v>9188</v>
      </c>
      <c r="B22788" s="0" t="n">
        <f aca="false">HOUR(C22788)</f>
        <v>10</v>
      </c>
      <c r="C22788" s="1" t="n">
        <v>41379.4479166667</v>
      </c>
      <c r="D22788" s="0" t="s">
        <v>93102</v>
      </c>
    </row>
    <row r="22789" customFormat="false" ht="15" hidden="false" customHeight="false" outlineLevel="0" collapsed="false">
      <c r="A22789" s="0" t="s">
        <v>93103</v>
      </c>
      <c r="B22789" s="0" t="n">
        <f aca="false">HOUR(C22789)</f>
        <v>10</v>
      </c>
      <c r="C22789" s="1" t="n">
        <v>41379.4479166667</v>
      </c>
      <c r="D22789" s="0" t="s">
        <v>93104</v>
      </c>
    </row>
    <row r="22790" customFormat="false" ht="15" hidden="false" customHeight="false" outlineLevel="0" collapsed="false">
      <c r="A22790" s="0" t="s">
        <v>81923</v>
      </c>
      <c r="B22790" s="0" t="n">
        <f aca="false">HOUR(C22790)</f>
        <v>10</v>
      </c>
      <c r="C22790" s="1" t="n">
        <v>41379.4479166667</v>
      </c>
      <c r="D22790" s="0" t="s">
        <v>93105</v>
      </c>
    </row>
    <row r="22791" customFormat="false" ht="15" hidden="false" customHeight="false" outlineLevel="0" collapsed="false">
      <c r="A22791" s="0" t="s">
        <v>50962</v>
      </c>
      <c r="B22791" s="0" t="n">
        <f aca="false">HOUR(C22791)</f>
        <v>10</v>
      </c>
      <c r="C22791" s="1" t="n">
        <v>41379.4479166667</v>
      </c>
      <c r="D22791" s="0" t="s">
        <v>93106</v>
      </c>
    </row>
    <row r="22792" customFormat="false" ht="15" hidden="false" customHeight="false" outlineLevel="0" collapsed="false">
      <c r="A22792" s="0" t="s">
        <v>93107</v>
      </c>
      <c r="B22792" s="0" t="n">
        <f aca="false">HOUR(C22792)</f>
        <v>10</v>
      </c>
      <c r="C22792" s="1" t="n">
        <v>41379.4479166667</v>
      </c>
      <c r="D22792" s="0" t="s">
        <v>93108</v>
      </c>
    </row>
    <row r="22793" customFormat="false" ht="15" hidden="false" customHeight="false" outlineLevel="0" collapsed="false">
      <c r="A22793" s="0" t="s">
        <v>91749</v>
      </c>
      <c r="B22793" s="0" t="n">
        <f aca="false">HOUR(C22793)</f>
        <v>10</v>
      </c>
      <c r="C22793" s="1" t="n">
        <v>41379.4479166667</v>
      </c>
      <c r="D22793" s="0" t="s">
        <v>93109</v>
      </c>
    </row>
    <row r="22794" customFormat="false" ht="15" hidden="false" customHeight="false" outlineLevel="0" collapsed="false">
      <c r="A22794" s="0" t="s">
        <v>93110</v>
      </c>
      <c r="B22794" s="0" t="n">
        <f aca="false">HOUR(C22794)</f>
        <v>10</v>
      </c>
      <c r="C22794" s="1" t="n">
        <v>41379.4479166667</v>
      </c>
      <c r="D22794" s="0" t="s">
        <v>93111</v>
      </c>
    </row>
    <row r="22795" customFormat="false" ht="15" hidden="false" customHeight="false" outlineLevel="0" collapsed="false">
      <c r="A22795" s="0" t="s">
        <v>7336</v>
      </c>
      <c r="B22795" s="0" t="n">
        <f aca="false">HOUR(C22795)</f>
        <v>10</v>
      </c>
      <c r="C22795" s="1" t="n">
        <v>41379.4479166667</v>
      </c>
      <c r="D22795" s="0" t="s">
        <v>93112</v>
      </c>
    </row>
    <row r="22796" customFormat="false" ht="15" hidden="false" customHeight="false" outlineLevel="0" collapsed="false">
      <c r="A22796" s="0" t="s">
        <v>93113</v>
      </c>
      <c r="B22796" s="0" t="n">
        <f aca="false">HOUR(C22796)</f>
        <v>10</v>
      </c>
      <c r="C22796" s="1" t="n">
        <v>41379.4479166667</v>
      </c>
      <c r="D22796" s="0" t="s">
        <v>93114</v>
      </c>
    </row>
    <row r="22797" customFormat="false" ht="15" hidden="false" customHeight="false" outlineLevel="0" collapsed="false">
      <c r="A22797" s="0" t="s">
        <v>93115</v>
      </c>
      <c r="B22797" s="0" t="n">
        <f aca="false">HOUR(C22797)</f>
        <v>10</v>
      </c>
      <c r="C22797" s="1" t="n">
        <v>41379.4479166667</v>
      </c>
      <c r="D22797" s="0" t="s">
        <v>93116</v>
      </c>
    </row>
    <row r="22798" customFormat="false" ht="15" hidden="false" customHeight="false" outlineLevel="0" collapsed="false">
      <c r="A22798" s="0" t="s">
        <v>93117</v>
      </c>
      <c r="B22798" s="0" t="n">
        <f aca="false">HOUR(C22798)</f>
        <v>10</v>
      </c>
      <c r="C22798" s="1" t="n">
        <v>41379.4479166667</v>
      </c>
      <c r="D22798" s="0" t="s">
        <v>93118</v>
      </c>
    </row>
    <row r="22799" customFormat="false" ht="15" hidden="false" customHeight="false" outlineLevel="0" collapsed="false">
      <c r="A22799" s="0" t="s">
        <v>14278</v>
      </c>
      <c r="B22799" s="0" t="n">
        <f aca="false">HOUR(C22799)</f>
        <v>10</v>
      </c>
      <c r="C22799" s="1" t="n">
        <v>41379.4479166667</v>
      </c>
      <c r="D22799" s="0" t="s">
        <v>93119</v>
      </c>
    </row>
    <row r="22800" customFormat="false" ht="15" hidden="false" customHeight="false" outlineLevel="0" collapsed="false">
      <c r="A22800" s="0" t="s">
        <v>23267</v>
      </c>
      <c r="B22800" s="0" t="n">
        <f aca="false">HOUR(C22800)</f>
        <v>10</v>
      </c>
      <c r="C22800" s="1" t="n">
        <v>41379.4479166667</v>
      </c>
      <c r="D22800" s="0" t="s">
        <v>93120</v>
      </c>
    </row>
    <row r="22801" customFormat="false" ht="15" hidden="false" customHeight="false" outlineLevel="0" collapsed="false">
      <c r="A22801" s="0" t="s">
        <v>93121</v>
      </c>
      <c r="B22801" s="0" t="n">
        <f aca="false">HOUR(C22801)</f>
        <v>10</v>
      </c>
      <c r="C22801" s="1" t="n">
        <v>41379.4479166667</v>
      </c>
      <c r="D22801" s="0" t="s">
        <v>93122</v>
      </c>
    </row>
    <row r="22802" customFormat="false" ht="15" hidden="false" customHeight="false" outlineLevel="0" collapsed="false">
      <c r="A22802" s="0" t="s">
        <v>921</v>
      </c>
      <c r="B22802" s="0" t="n">
        <f aca="false">HOUR(C22802)</f>
        <v>10</v>
      </c>
      <c r="C22802" s="1" t="n">
        <v>41379.4486111111</v>
      </c>
      <c r="D22802" s="0" t="s">
        <v>93123</v>
      </c>
    </row>
    <row r="22803" customFormat="false" ht="15" hidden="false" customHeight="false" outlineLevel="0" collapsed="false">
      <c r="A22803" s="0" t="s">
        <v>93124</v>
      </c>
      <c r="B22803" s="0" t="n">
        <f aca="false">HOUR(C22803)</f>
        <v>10</v>
      </c>
      <c r="C22803" s="1" t="n">
        <v>41379.4486111111</v>
      </c>
      <c r="D22803" s="0" t="s">
        <v>93125</v>
      </c>
    </row>
    <row r="22804" customFormat="false" ht="15" hidden="false" customHeight="false" outlineLevel="0" collapsed="false">
      <c r="A22804" s="0" t="s">
        <v>93126</v>
      </c>
      <c r="B22804" s="0" t="n">
        <f aca="false">HOUR(C22804)</f>
        <v>10</v>
      </c>
      <c r="C22804" s="1" t="n">
        <v>41379.4486111111</v>
      </c>
      <c r="D22804" s="0" t="s">
        <v>93127</v>
      </c>
    </row>
    <row r="22805" customFormat="false" ht="15" hidden="false" customHeight="false" outlineLevel="0" collapsed="false">
      <c r="A22805" s="0" t="s">
        <v>93128</v>
      </c>
      <c r="B22805" s="0" t="n">
        <f aca="false">HOUR(C22805)</f>
        <v>10</v>
      </c>
      <c r="C22805" s="1" t="n">
        <v>41379.4486111111</v>
      </c>
      <c r="D22805" s="0" t="s">
        <v>93129</v>
      </c>
    </row>
    <row r="22806" customFormat="false" ht="15" hidden="false" customHeight="false" outlineLevel="0" collapsed="false">
      <c r="A22806" s="0" t="s">
        <v>20384</v>
      </c>
      <c r="B22806" s="0" t="n">
        <f aca="false">HOUR(C22806)</f>
        <v>10</v>
      </c>
      <c r="C22806" s="1" t="n">
        <v>41379.4486111111</v>
      </c>
      <c r="D22806" s="0" t="s">
        <v>93130</v>
      </c>
    </row>
    <row r="22807" customFormat="false" ht="15" hidden="false" customHeight="false" outlineLevel="0" collapsed="false">
      <c r="A22807" s="0" t="s">
        <v>81426</v>
      </c>
      <c r="B22807" s="0" t="n">
        <f aca="false">HOUR(C22807)</f>
        <v>10</v>
      </c>
      <c r="C22807" s="1" t="n">
        <v>41379.4486111111</v>
      </c>
      <c r="D22807" s="0" t="s">
        <v>93131</v>
      </c>
    </row>
    <row r="22808" customFormat="false" ht="15" hidden="false" customHeight="false" outlineLevel="0" collapsed="false">
      <c r="A22808" s="0" t="s">
        <v>93132</v>
      </c>
      <c r="B22808" s="0" t="n">
        <f aca="false">HOUR(C22808)</f>
        <v>10</v>
      </c>
      <c r="C22808" s="1" t="n">
        <v>41379.4486111111</v>
      </c>
      <c r="D22808" s="0" t="s">
        <v>93133</v>
      </c>
    </row>
    <row r="22809" customFormat="false" ht="15" hidden="false" customHeight="false" outlineLevel="0" collapsed="false">
      <c r="A22809" s="0" t="s">
        <v>14278</v>
      </c>
      <c r="B22809" s="0" t="n">
        <f aca="false">HOUR(C22809)</f>
        <v>10</v>
      </c>
      <c r="C22809" s="1" t="n">
        <v>41379.4486111111</v>
      </c>
      <c r="D22809" s="0" t="s">
        <v>93134</v>
      </c>
    </row>
    <row r="22810" customFormat="false" ht="15" hidden="false" customHeight="false" outlineLevel="0" collapsed="false">
      <c r="A22810" s="0" t="s">
        <v>93135</v>
      </c>
      <c r="B22810" s="0" t="n">
        <f aca="false">HOUR(C22810)</f>
        <v>10</v>
      </c>
      <c r="C22810" s="1" t="n">
        <v>41379.4486111111</v>
      </c>
      <c r="D22810" s="0" t="s">
        <v>93136</v>
      </c>
    </row>
    <row r="22811" customFormat="false" ht="15" hidden="false" customHeight="false" outlineLevel="0" collapsed="false">
      <c r="A22811" s="0" t="s">
        <v>93137</v>
      </c>
      <c r="B22811" s="0" t="n">
        <f aca="false">HOUR(C22811)</f>
        <v>10</v>
      </c>
      <c r="C22811" s="1" t="n">
        <v>41379.4486111111</v>
      </c>
      <c r="D22811" s="0" t="s">
        <v>93138</v>
      </c>
    </row>
    <row r="22812" customFormat="false" ht="15" hidden="false" customHeight="false" outlineLevel="0" collapsed="false">
      <c r="A22812" s="0" t="s">
        <v>93139</v>
      </c>
      <c r="B22812" s="0" t="n">
        <f aca="false">HOUR(C22812)</f>
        <v>10</v>
      </c>
      <c r="C22812" s="1" t="n">
        <v>41379.4486111111</v>
      </c>
      <c r="D22812" s="0" t="s">
        <v>93140</v>
      </c>
    </row>
    <row r="22813" customFormat="false" ht="15" hidden="false" customHeight="false" outlineLevel="0" collapsed="false">
      <c r="A22813" s="0" t="s">
        <v>93141</v>
      </c>
      <c r="B22813" s="0" t="n">
        <f aca="false">HOUR(C22813)</f>
        <v>10</v>
      </c>
      <c r="C22813" s="1" t="n">
        <v>41379.4486111111</v>
      </c>
      <c r="D22813" s="0" t="s">
        <v>93142</v>
      </c>
    </row>
    <row r="22814" customFormat="false" ht="15" hidden="false" customHeight="false" outlineLevel="0" collapsed="false">
      <c r="A22814" s="0" t="s">
        <v>93143</v>
      </c>
      <c r="B22814" s="0" t="n">
        <f aca="false">HOUR(C22814)</f>
        <v>10</v>
      </c>
      <c r="C22814" s="1" t="n">
        <v>41379.4486111111</v>
      </c>
      <c r="D22814" s="0" t="s">
        <v>93144</v>
      </c>
    </row>
    <row r="22815" customFormat="false" ht="15" hidden="false" customHeight="false" outlineLevel="0" collapsed="false">
      <c r="A22815" s="0" t="s">
        <v>93145</v>
      </c>
      <c r="B22815" s="0" t="n">
        <f aca="false">HOUR(C22815)</f>
        <v>10</v>
      </c>
      <c r="C22815" s="1" t="n">
        <v>41379.4486111111</v>
      </c>
      <c r="D22815" s="0" t="s">
        <v>93146</v>
      </c>
    </row>
    <row r="22816" customFormat="false" ht="15" hidden="false" customHeight="false" outlineLevel="0" collapsed="false">
      <c r="A22816" s="0" t="s">
        <v>93147</v>
      </c>
      <c r="B22816" s="0" t="n">
        <f aca="false">HOUR(C22816)</f>
        <v>10</v>
      </c>
      <c r="C22816" s="1" t="n">
        <v>41379.4486111111</v>
      </c>
      <c r="D22816" s="0" t="s">
        <v>93148</v>
      </c>
    </row>
    <row r="22817" customFormat="false" ht="15" hidden="false" customHeight="false" outlineLevel="0" collapsed="false">
      <c r="A22817" s="0" t="s">
        <v>83623</v>
      </c>
      <c r="B22817" s="0" t="n">
        <f aca="false">HOUR(C22817)</f>
        <v>10</v>
      </c>
      <c r="C22817" s="1" t="n">
        <v>41379.4486111111</v>
      </c>
      <c r="D22817" s="0" t="s">
        <v>93149</v>
      </c>
    </row>
    <row r="22818" customFormat="false" ht="15" hidden="false" customHeight="false" outlineLevel="0" collapsed="false">
      <c r="A22818" s="0" t="s">
        <v>93150</v>
      </c>
      <c r="B22818" s="0" t="n">
        <f aca="false">HOUR(C22818)</f>
        <v>10</v>
      </c>
      <c r="C22818" s="1" t="n">
        <v>41379.4486111111</v>
      </c>
      <c r="D22818" s="0" t="s">
        <v>93151</v>
      </c>
    </row>
    <row r="22819" customFormat="false" ht="15" hidden="false" customHeight="false" outlineLevel="0" collapsed="false">
      <c r="A22819" s="0" t="s">
        <v>93152</v>
      </c>
      <c r="B22819" s="0" t="n">
        <f aca="false">HOUR(C22819)</f>
        <v>10</v>
      </c>
      <c r="C22819" s="1" t="n">
        <v>41379.4486111111</v>
      </c>
      <c r="D22819" s="0" t="s">
        <v>93153</v>
      </c>
    </row>
    <row r="22820" customFormat="false" ht="15" hidden="false" customHeight="false" outlineLevel="0" collapsed="false">
      <c r="A22820" s="0" t="s">
        <v>93154</v>
      </c>
      <c r="B22820" s="0" t="n">
        <f aca="false">HOUR(C22820)</f>
        <v>10</v>
      </c>
      <c r="C22820" s="1" t="n">
        <v>41379.4486111111</v>
      </c>
      <c r="D22820" s="0" t="s">
        <v>93155</v>
      </c>
    </row>
    <row r="22821" customFormat="false" ht="15" hidden="false" customHeight="false" outlineLevel="0" collapsed="false">
      <c r="A22821" s="0" t="s">
        <v>93156</v>
      </c>
      <c r="B22821" s="0" t="n">
        <f aca="false">HOUR(C22821)</f>
        <v>10</v>
      </c>
      <c r="C22821" s="1" t="n">
        <v>41379.4486111111</v>
      </c>
      <c r="D22821" s="0" t="s">
        <v>93157</v>
      </c>
    </row>
    <row r="22822" customFormat="false" ht="15" hidden="false" customHeight="false" outlineLevel="0" collapsed="false">
      <c r="A22822" s="0" t="s">
        <v>93158</v>
      </c>
      <c r="B22822" s="0" t="n">
        <f aca="false">HOUR(C22822)</f>
        <v>10</v>
      </c>
      <c r="C22822" s="1" t="n">
        <v>41379.4486111111</v>
      </c>
      <c r="D22822" s="0" t="s">
        <v>93159</v>
      </c>
    </row>
    <row r="22823" customFormat="false" ht="15" hidden="false" customHeight="false" outlineLevel="0" collapsed="false">
      <c r="A22823" s="0" t="s">
        <v>93160</v>
      </c>
      <c r="B22823" s="0" t="n">
        <f aca="false">HOUR(C22823)</f>
        <v>10</v>
      </c>
      <c r="C22823" s="1" t="n">
        <v>41379.4486111111</v>
      </c>
      <c r="D22823" s="0" t="s">
        <v>93161</v>
      </c>
    </row>
    <row r="22824" customFormat="false" ht="15" hidden="false" customHeight="false" outlineLevel="0" collapsed="false">
      <c r="A22824" s="0" t="s">
        <v>93162</v>
      </c>
      <c r="B22824" s="0" t="n">
        <f aca="false">HOUR(C22824)</f>
        <v>10</v>
      </c>
      <c r="C22824" s="1" t="n">
        <v>41379.4486111111</v>
      </c>
      <c r="D22824" s="0" t="s">
        <v>93163</v>
      </c>
    </row>
    <row r="22825" customFormat="false" ht="15" hidden="false" customHeight="false" outlineLevel="0" collapsed="false">
      <c r="A22825" s="0" t="s">
        <v>53557</v>
      </c>
      <c r="B22825" s="0" t="n">
        <f aca="false">HOUR(C22825)</f>
        <v>10</v>
      </c>
      <c r="C22825" s="1" t="n">
        <v>41379.4486111111</v>
      </c>
      <c r="D22825" s="0" t="s">
        <v>93164</v>
      </c>
    </row>
    <row r="22826" customFormat="false" ht="15" hidden="false" customHeight="false" outlineLevel="0" collapsed="false">
      <c r="A22826" s="0" t="s">
        <v>93165</v>
      </c>
      <c r="B22826" s="0" t="n">
        <f aca="false">HOUR(C22826)</f>
        <v>10</v>
      </c>
      <c r="C22826" s="1" t="n">
        <v>41379.4486111111</v>
      </c>
      <c r="D22826" s="0" t="s">
        <v>93166</v>
      </c>
    </row>
    <row r="22827" customFormat="false" ht="15" hidden="false" customHeight="false" outlineLevel="0" collapsed="false">
      <c r="A22827" s="0" t="s">
        <v>93167</v>
      </c>
      <c r="B22827" s="0" t="n">
        <f aca="false">HOUR(C22827)</f>
        <v>10</v>
      </c>
      <c r="C22827" s="1" t="n">
        <v>41379.4486111111</v>
      </c>
      <c r="D22827" s="0" t="s">
        <v>93168</v>
      </c>
    </row>
    <row r="22828" customFormat="false" ht="15" hidden="false" customHeight="false" outlineLevel="0" collapsed="false">
      <c r="A22828" s="0" t="s">
        <v>93169</v>
      </c>
      <c r="B22828" s="0" t="n">
        <f aca="false">HOUR(C22828)</f>
        <v>10</v>
      </c>
      <c r="C22828" s="1" t="n">
        <v>41379.4486111111</v>
      </c>
      <c r="D22828" s="0" t="s">
        <v>93170</v>
      </c>
    </row>
    <row r="22829" customFormat="false" ht="15" hidden="false" customHeight="false" outlineLevel="0" collapsed="false">
      <c r="A22829" s="0" t="s">
        <v>79658</v>
      </c>
      <c r="B22829" s="0" t="n">
        <f aca="false">HOUR(C22829)</f>
        <v>10</v>
      </c>
      <c r="C22829" s="1" t="n">
        <v>41379.4486111111</v>
      </c>
      <c r="D22829" s="0" t="s">
        <v>93171</v>
      </c>
    </row>
    <row r="22830" customFormat="false" ht="15" hidden="false" customHeight="false" outlineLevel="0" collapsed="false">
      <c r="A22830" s="0" t="s">
        <v>92119</v>
      </c>
      <c r="B22830" s="0" t="n">
        <f aca="false">HOUR(C22830)</f>
        <v>10</v>
      </c>
      <c r="C22830" s="1" t="n">
        <v>41379.4493055556</v>
      </c>
      <c r="D22830" s="0" t="s">
        <v>93172</v>
      </c>
    </row>
    <row r="22831" customFormat="false" ht="15" hidden="false" customHeight="false" outlineLevel="0" collapsed="false">
      <c r="A22831" s="0" t="s">
        <v>93173</v>
      </c>
      <c r="B22831" s="0" t="n">
        <f aca="false">HOUR(C22831)</f>
        <v>10</v>
      </c>
      <c r="C22831" s="1" t="n">
        <v>41379.4493055556</v>
      </c>
      <c r="D22831" s="0" t="s">
        <v>93174</v>
      </c>
    </row>
    <row r="22832" customFormat="false" ht="15" hidden="false" customHeight="false" outlineLevel="0" collapsed="false">
      <c r="A22832" s="0" t="s">
        <v>93175</v>
      </c>
      <c r="B22832" s="0" t="n">
        <f aca="false">HOUR(C22832)</f>
        <v>10</v>
      </c>
      <c r="C22832" s="1" t="n">
        <v>41379.4493055556</v>
      </c>
      <c r="D22832" s="0" t="s">
        <v>93176</v>
      </c>
    </row>
    <row r="22833" customFormat="false" ht="15" hidden="false" customHeight="false" outlineLevel="0" collapsed="false">
      <c r="A22833" s="0" t="s">
        <v>93177</v>
      </c>
      <c r="B22833" s="0" t="n">
        <f aca="false">HOUR(C22833)</f>
        <v>10</v>
      </c>
      <c r="C22833" s="1" t="n">
        <v>41379.4493055556</v>
      </c>
      <c r="D22833" s="0" t="s">
        <v>93178</v>
      </c>
    </row>
    <row r="22834" customFormat="false" ht="15" hidden="false" customHeight="false" outlineLevel="0" collapsed="false">
      <c r="A22834" s="0" t="s">
        <v>93179</v>
      </c>
      <c r="B22834" s="0" t="n">
        <f aca="false">HOUR(C22834)</f>
        <v>10</v>
      </c>
      <c r="C22834" s="1" t="n">
        <v>41379.4493055556</v>
      </c>
      <c r="D22834" s="0" t="s">
        <v>93180</v>
      </c>
    </row>
    <row r="22835" customFormat="false" ht="15" hidden="false" customHeight="false" outlineLevel="0" collapsed="false">
      <c r="A22835" s="0" t="s">
        <v>93181</v>
      </c>
      <c r="B22835" s="0" t="n">
        <f aca="false">HOUR(C22835)</f>
        <v>10</v>
      </c>
      <c r="C22835" s="1" t="n">
        <v>41379.4493055556</v>
      </c>
      <c r="D22835" s="0" t="s">
        <v>93182</v>
      </c>
    </row>
    <row r="22836" customFormat="false" ht="15" hidden="false" customHeight="false" outlineLevel="0" collapsed="false">
      <c r="A22836" s="0" t="s">
        <v>93183</v>
      </c>
      <c r="B22836" s="0" t="n">
        <f aca="false">HOUR(C22836)</f>
        <v>10</v>
      </c>
      <c r="C22836" s="1" t="n">
        <v>41379.4493055556</v>
      </c>
      <c r="D22836" s="0" t="s">
        <v>93184</v>
      </c>
    </row>
    <row r="22837" customFormat="false" ht="15" hidden="false" customHeight="false" outlineLevel="0" collapsed="false">
      <c r="A22837" s="0" t="s">
        <v>1480</v>
      </c>
      <c r="B22837" s="0" t="n">
        <f aca="false">HOUR(C22837)</f>
        <v>10</v>
      </c>
      <c r="C22837" s="1" t="n">
        <v>41379.4493055556</v>
      </c>
      <c r="D22837" s="0" t="s">
        <v>93185</v>
      </c>
    </row>
    <row r="22838" customFormat="false" ht="15" hidden="false" customHeight="false" outlineLevel="0" collapsed="false">
      <c r="A22838" s="0" t="s">
        <v>23426</v>
      </c>
      <c r="B22838" s="0" t="n">
        <f aca="false">HOUR(C22838)</f>
        <v>10</v>
      </c>
      <c r="C22838" s="1" t="n">
        <v>41379.4493055556</v>
      </c>
      <c r="D22838" s="0" t="s">
        <v>93186</v>
      </c>
    </row>
    <row r="22839" customFormat="false" ht="15" hidden="false" customHeight="false" outlineLevel="0" collapsed="false">
      <c r="A22839" s="0" t="s">
        <v>14823</v>
      </c>
      <c r="B22839" s="0" t="n">
        <f aca="false">HOUR(C22839)</f>
        <v>10</v>
      </c>
      <c r="C22839" s="1" t="n">
        <v>41379.4493055556</v>
      </c>
      <c r="D22839" s="0" t="s">
        <v>93187</v>
      </c>
    </row>
    <row r="22840" customFormat="false" ht="15" hidden="false" customHeight="false" outlineLevel="0" collapsed="false">
      <c r="A22840" s="0" t="s">
        <v>1446</v>
      </c>
      <c r="B22840" s="0" t="n">
        <f aca="false">HOUR(C22840)</f>
        <v>10</v>
      </c>
      <c r="C22840" s="1" t="n">
        <v>41379.4493055556</v>
      </c>
      <c r="D22840" s="0" t="s">
        <v>93188</v>
      </c>
    </row>
    <row r="22841" customFormat="false" ht="15" hidden="false" customHeight="false" outlineLevel="0" collapsed="false">
      <c r="A22841" s="0" t="s">
        <v>93189</v>
      </c>
      <c r="B22841" s="0" t="n">
        <f aca="false">HOUR(C22841)</f>
        <v>10</v>
      </c>
      <c r="C22841" s="1" t="n">
        <v>41379.4493055556</v>
      </c>
      <c r="D22841" s="0" t="s">
        <v>93190</v>
      </c>
    </row>
    <row r="22842" customFormat="false" ht="15" hidden="false" customHeight="false" outlineLevel="0" collapsed="false">
      <c r="A22842" s="0" t="s">
        <v>7643</v>
      </c>
      <c r="B22842" s="0" t="n">
        <f aca="false">HOUR(C22842)</f>
        <v>10</v>
      </c>
      <c r="C22842" s="1" t="n">
        <v>41379.4493055556</v>
      </c>
      <c r="D22842" s="0" t="s">
        <v>93191</v>
      </c>
    </row>
    <row r="22843" customFormat="false" ht="15" hidden="false" customHeight="false" outlineLevel="0" collapsed="false">
      <c r="A22843" s="0" t="s">
        <v>93192</v>
      </c>
      <c r="B22843" s="0" t="n">
        <f aca="false">HOUR(C22843)</f>
        <v>10</v>
      </c>
      <c r="C22843" s="1" t="n">
        <v>41379.4493055556</v>
      </c>
      <c r="D22843" s="0" t="s">
        <v>93193</v>
      </c>
    </row>
    <row r="22844" customFormat="false" ht="15" hidden="false" customHeight="false" outlineLevel="0" collapsed="false">
      <c r="A22844" s="0" t="s">
        <v>93194</v>
      </c>
      <c r="B22844" s="0" t="n">
        <f aca="false">HOUR(C22844)</f>
        <v>10</v>
      </c>
      <c r="C22844" s="1" t="n">
        <v>41379.4493055556</v>
      </c>
      <c r="D22844" s="0" t="s">
        <v>93195</v>
      </c>
    </row>
    <row r="22845" customFormat="false" ht="15" hidden="false" customHeight="false" outlineLevel="0" collapsed="false">
      <c r="A22845" s="0" t="s">
        <v>87890</v>
      </c>
      <c r="B22845" s="0" t="n">
        <f aca="false">HOUR(C22845)</f>
        <v>10</v>
      </c>
      <c r="C22845" s="1" t="n">
        <v>41379.4493055556</v>
      </c>
      <c r="D22845" s="0" t="s">
        <v>93196</v>
      </c>
    </row>
    <row r="22846" customFormat="false" ht="15" hidden="false" customHeight="false" outlineLevel="0" collapsed="false">
      <c r="A22846" s="0" t="s">
        <v>93197</v>
      </c>
      <c r="B22846" s="0" t="n">
        <f aca="false">HOUR(C22846)</f>
        <v>10</v>
      </c>
      <c r="C22846" s="1" t="n">
        <v>41379.4493055556</v>
      </c>
      <c r="D22846" s="0" t="s">
        <v>93198</v>
      </c>
    </row>
    <row r="22847" customFormat="false" ht="15" hidden="false" customHeight="false" outlineLevel="0" collapsed="false">
      <c r="A22847" s="0" t="s">
        <v>93199</v>
      </c>
      <c r="B22847" s="0" t="n">
        <f aca="false">HOUR(C22847)</f>
        <v>10</v>
      </c>
      <c r="C22847" s="1" t="n">
        <v>41379.4493055556</v>
      </c>
      <c r="D22847" s="0" t="s">
        <v>93200</v>
      </c>
    </row>
    <row r="22848" customFormat="false" ht="15" hidden="false" customHeight="false" outlineLevel="0" collapsed="false">
      <c r="A22848" s="0" t="s">
        <v>6103</v>
      </c>
      <c r="B22848" s="0" t="n">
        <f aca="false">HOUR(C22848)</f>
        <v>10</v>
      </c>
      <c r="C22848" s="1" t="n">
        <v>41379.4493055556</v>
      </c>
      <c r="D22848" s="0" t="s">
        <v>93201</v>
      </c>
    </row>
    <row r="22849" customFormat="false" ht="15" hidden="false" customHeight="false" outlineLevel="0" collapsed="false">
      <c r="A22849" s="0" t="s">
        <v>93202</v>
      </c>
      <c r="B22849" s="0" t="n">
        <f aca="false">HOUR(C22849)</f>
        <v>10</v>
      </c>
      <c r="C22849" s="1" t="n">
        <v>41379.4493055556</v>
      </c>
      <c r="D22849" s="0" t="s">
        <v>93203</v>
      </c>
    </row>
    <row r="22850" customFormat="false" ht="15" hidden="false" customHeight="false" outlineLevel="0" collapsed="false">
      <c r="A22850" s="0" t="s">
        <v>93204</v>
      </c>
      <c r="B22850" s="0" t="n">
        <f aca="false">HOUR(C22850)</f>
        <v>10</v>
      </c>
      <c r="C22850" s="1" t="n">
        <v>41379.4493055556</v>
      </c>
      <c r="D22850" s="0" t="s">
        <v>93205</v>
      </c>
    </row>
    <row r="22851" customFormat="false" ht="15" hidden="false" customHeight="false" outlineLevel="0" collapsed="false">
      <c r="A22851" s="0" t="s">
        <v>81935</v>
      </c>
      <c r="B22851" s="0" t="n">
        <f aca="false">HOUR(C22851)</f>
        <v>10</v>
      </c>
      <c r="C22851" s="1" t="n">
        <v>41379.4493055556</v>
      </c>
      <c r="D22851" s="0" t="s">
        <v>93206</v>
      </c>
    </row>
    <row r="22852" customFormat="false" ht="15" hidden="false" customHeight="false" outlineLevel="0" collapsed="false">
      <c r="A22852" s="0" t="s">
        <v>93113</v>
      </c>
      <c r="B22852" s="0" t="n">
        <f aca="false">HOUR(C22852)</f>
        <v>10</v>
      </c>
      <c r="C22852" s="1" t="n">
        <v>41379.4493055556</v>
      </c>
      <c r="D22852" s="0" t="s">
        <v>93207</v>
      </c>
    </row>
    <row r="22853" customFormat="false" ht="15" hidden="false" customHeight="false" outlineLevel="0" collapsed="false">
      <c r="A22853" s="0" t="s">
        <v>93208</v>
      </c>
      <c r="B22853" s="0" t="n">
        <f aca="false">HOUR(C22853)</f>
        <v>10</v>
      </c>
      <c r="C22853" s="1" t="n">
        <v>41379.4493055556</v>
      </c>
      <c r="D22853" s="0" t="s">
        <v>93209</v>
      </c>
    </row>
    <row r="22854" customFormat="false" ht="15" hidden="false" customHeight="false" outlineLevel="0" collapsed="false">
      <c r="A22854" s="0" t="s">
        <v>93210</v>
      </c>
      <c r="B22854" s="0" t="n">
        <f aca="false">HOUR(C22854)</f>
        <v>10</v>
      </c>
      <c r="C22854" s="1" t="n">
        <v>41379.4493055556</v>
      </c>
      <c r="D22854" s="0" t="s">
        <v>93211</v>
      </c>
    </row>
    <row r="22855" customFormat="false" ht="15" hidden="false" customHeight="false" outlineLevel="0" collapsed="false">
      <c r="A22855" s="0" t="s">
        <v>93212</v>
      </c>
      <c r="B22855" s="0" t="n">
        <f aca="false">HOUR(C22855)</f>
        <v>10</v>
      </c>
      <c r="C22855" s="1" t="n">
        <v>41379.4493055556</v>
      </c>
      <c r="D22855" s="0" t="s">
        <v>93213</v>
      </c>
    </row>
    <row r="22856" customFormat="false" ht="15" hidden="false" customHeight="false" outlineLevel="0" collapsed="false">
      <c r="A22856" s="0" t="s">
        <v>23514</v>
      </c>
      <c r="B22856" s="0" t="n">
        <f aca="false">HOUR(C22856)</f>
        <v>10</v>
      </c>
      <c r="C22856" s="1" t="n">
        <v>41379.4493055556</v>
      </c>
      <c r="D22856" s="0" t="s">
        <v>93214</v>
      </c>
    </row>
    <row r="22857" customFormat="false" ht="15" hidden="false" customHeight="false" outlineLevel="0" collapsed="false">
      <c r="A22857" s="0" t="s">
        <v>126</v>
      </c>
      <c r="B22857" s="0" t="n">
        <f aca="false">HOUR(C22857)</f>
        <v>10</v>
      </c>
      <c r="C22857" s="1" t="n">
        <v>41379.4493055556</v>
      </c>
      <c r="D22857" s="0" t="s">
        <v>93215</v>
      </c>
    </row>
    <row r="22858" customFormat="false" ht="15" hidden="false" customHeight="false" outlineLevel="0" collapsed="false">
      <c r="A22858" s="0" t="s">
        <v>14278</v>
      </c>
      <c r="B22858" s="0" t="n">
        <f aca="false">HOUR(C22858)</f>
        <v>10</v>
      </c>
      <c r="C22858" s="1" t="n">
        <v>41379.4493055556</v>
      </c>
      <c r="D22858" s="0" t="s">
        <v>93216</v>
      </c>
    </row>
    <row r="22859" customFormat="false" ht="15" hidden="false" customHeight="false" outlineLevel="0" collapsed="false">
      <c r="A22859" s="0" t="s">
        <v>84724</v>
      </c>
      <c r="B22859" s="0" t="n">
        <f aca="false">HOUR(C22859)</f>
        <v>10</v>
      </c>
      <c r="C22859" s="1" t="n">
        <v>41379.45</v>
      </c>
      <c r="D22859" s="0" t="s">
        <v>93217</v>
      </c>
    </row>
    <row r="22860" customFormat="false" ht="15" hidden="false" customHeight="false" outlineLevel="0" collapsed="false">
      <c r="A22860" s="0" t="s">
        <v>93218</v>
      </c>
      <c r="B22860" s="0" t="n">
        <f aca="false">HOUR(C22860)</f>
        <v>10</v>
      </c>
      <c r="C22860" s="1" t="n">
        <v>41379.45</v>
      </c>
      <c r="D22860" s="0" t="s">
        <v>93219</v>
      </c>
    </row>
    <row r="22861" customFormat="false" ht="15" hidden="false" customHeight="false" outlineLevel="0" collapsed="false">
      <c r="A22861" s="0" t="s">
        <v>93220</v>
      </c>
      <c r="B22861" s="0" t="n">
        <f aca="false">HOUR(C22861)</f>
        <v>10</v>
      </c>
      <c r="C22861" s="1" t="n">
        <v>41379.45</v>
      </c>
      <c r="D22861" s="0" t="s">
        <v>93221</v>
      </c>
    </row>
    <row r="22862" customFormat="false" ht="15" hidden="false" customHeight="false" outlineLevel="0" collapsed="false">
      <c r="A22862" s="0" t="s">
        <v>93222</v>
      </c>
      <c r="B22862" s="0" t="n">
        <f aca="false">HOUR(C22862)</f>
        <v>10</v>
      </c>
      <c r="C22862" s="1" t="n">
        <v>41379.45</v>
      </c>
      <c r="D22862" s="0" t="s">
        <v>93223</v>
      </c>
    </row>
    <row r="22863" customFormat="false" ht="15" hidden="false" customHeight="false" outlineLevel="0" collapsed="false">
      <c r="A22863" s="0" t="s">
        <v>23514</v>
      </c>
      <c r="B22863" s="0" t="n">
        <f aca="false">HOUR(C22863)</f>
        <v>10</v>
      </c>
      <c r="C22863" s="1" t="n">
        <v>41379.45</v>
      </c>
      <c r="D22863" s="0" t="s">
        <v>93224</v>
      </c>
    </row>
    <row r="22864" customFormat="false" ht="15" hidden="false" customHeight="false" outlineLevel="0" collapsed="false">
      <c r="A22864" s="0" t="s">
        <v>190</v>
      </c>
      <c r="B22864" s="0" t="n">
        <f aca="false">HOUR(C22864)</f>
        <v>10</v>
      </c>
      <c r="C22864" s="1" t="n">
        <v>41379.45</v>
      </c>
      <c r="D22864" s="0" t="s">
        <v>93225</v>
      </c>
    </row>
    <row r="22865" customFormat="false" ht="15" hidden="false" customHeight="false" outlineLevel="0" collapsed="false">
      <c r="A22865" s="0" t="s">
        <v>3041</v>
      </c>
      <c r="B22865" s="0" t="n">
        <f aca="false">HOUR(C22865)</f>
        <v>10</v>
      </c>
      <c r="C22865" s="1" t="n">
        <v>41379.45</v>
      </c>
      <c r="D22865" s="0" t="s">
        <v>93226</v>
      </c>
    </row>
    <row r="22866" customFormat="false" ht="15" hidden="false" customHeight="false" outlineLevel="0" collapsed="false">
      <c r="A22866" s="0" t="s">
        <v>93227</v>
      </c>
      <c r="B22866" s="0" t="n">
        <f aca="false">HOUR(C22866)</f>
        <v>10</v>
      </c>
      <c r="C22866" s="1" t="n">
        <v>41379.45</v>
      </c>
      <c r="D22866" s="0" t="s">
        <v>93228</v>
      </c>
    </row>
    <row r="22867" customFormat="false" ht="15" hidden="false" customHeight="false" outlineLevel="0" collapsed="false">
      <c r="A22867" s="0" t="s">
        <v>93229</v>
      </c>
      <c r="B22867" s="0" t="n">
        <f aca="false">HOUR(C22867)</f>
        <v>10</v>
      </c>
      <c r="C22867" s="1" t="n">
        <v>41379.45</v>
      </c>
      <c r="D22867" s="0" t="s">
        <v>93230</v>
      </c>
    </row>
    <row r="22868" customFormat="false" ht="15" hidden="false" customHeight="false" outlineLevel="0" collapsed="false">
      <c r="A22868" s="0" t="s">
        <v>93231</v>
      </c>
      <c r="B22868" s="0" t="n">
        <f aca="false">HOUR(C22868)</f>
        <v>10</v>
      </c>
      <c r="C22868" s="1" t="n">
        <v>41379.45</v>
      </c>
      <c r="D22868" s="0" t="s">
        <v>93232</v>
      </c>
    </row>
    <row r="22869" customFormat="false" ht="15" hidden="false" customHeight="false" outlineLevel="0" collapsed="false">
      <c r="A22869" s="0" t="s">
        <v>93233</v>
      </c>
      <c r="B22869" s="0" t="n">
        <f aca="false">HOUR(C22869)</f>
        <v>10</v>
      </c>
      <c r="C22869" s="1" t="n">
        <v>41379.45</v>
      </c>
      <c r="D22869" s="0" t="s">
        <v>93234</v>
      </c>
    </row>
    <row r="22870" customFormat="false" ht="15" hidden="false" customHeight="false" outlineLevel="0" collapsed="false">
      <c r="A22870" s="0" t="s">
        <v>93235</v>
      </c>
      <c r="B22870" s="0" t="n">
        <f aca="false">HOUR(C22870)</f>
        <v>10</v>
      </c>
      <c r="C22870" s="1" t="n">
        <v>41379.45</v>
      </c>
      <c r="D22870" s="0" t="s">
        <v>93236</v>
      </c>
    </row>
    <row r="22871" customFormat="false" ht="15" hidden="false" customHeight="false" outlineLevel="0" collapsed="false">
      <c r="A22871" s="0" t="s">
        <v>93237</v>
      </c>
      <c r="B22871" s="0" t="n">
        <f aca="false">HOUR(C22871)</f>
        <v>10</v>
      </c>
      <c r="C22871" s="1" t="n">
        <v>41379.45</v>
      </c>
      <c r="D22871" s="0" t="s">
        <v>93238</v>
      </c>
    </row>
    <row r="22872" customFormat="false" ht="15" hidden="false" customHeight="false" outlineLevel="0" collapsed="false">
      <c r="A22872" s="0" t="s">
        <v>93239</v>
      </c>
      <c r="B22872" s="0" t="n">
        <f aca="false">HOUR(C22872)</f>
        <v>10</v>
      </c>
      <c r="C22872" s="1" t="n">
        <v>41379.45</v>
      </c>
      <c r="D22872" s="0" t="s">
        <v>93240</v>
      </c>
    </row>
    <row r="22873" customFormat="false" ht="15" hidden="false" customHeight="false" outlineLevel="0" collapsed="false">
      <c r="A22873" s="0" t="s">
        <v>93241</v>
      </c>
      <c r="B22873" s="0" t="n">
        <f aca="false">HOUR(C22873)</f>
        <v>10</v>
      </c>
      <c r="C22873" s="1" t="n">
        <v>41379.45</v>
      </c>
      <c r="D22873" s="0" t="s">
        <v>93242</v>
      </c>
    </row>
    <row r="22874" customFormat="false" ht="15" hidden="false" customHeight="false" outlineLevel="0" collapsed="false">
      <c r="A22874" s="0" t="s">
        <v>14619</v>
      </c>
      <c r="B22874" s="0" t="n">
        <f aca="false">HOUR(C22874)</f>
        <v>10</v>
      </c>
      <c r="C22874" s="1" t="n">
        <v>41379.45</v>
      </c>
      <c r="D22874" s="0" t="s">
        <v>93243</v>
      </c>
    </row>
    <row r="22875" customFormat="false" ht="15" hidden="false" customHeight="false" outlineLevel="0" collapsed="false">
      <c r="A22875" s="0" t="s">
        <v>16233</v>
      </c>
      <c r="B22875" s="0" t="n">
        <f aca="false">HOUR(C22875)</f>
        <v>10</v>
      </c>
      <c r="C22875" s="1" t="n">
        <v>41379.45</v>
      </c>
      <c r="D22875" s="0" t="s">
        <v>93244</v>
      </c>
    </row>
    <row r="22876" customFormat="false" ht="15" hidden="false" customHeight="false" outlineLevel="0" collapsed="false">
      <c r="A22876" s="0" t="s">
        <v>93245</v>
      </c>
      <c r="B22876" s="0" t="n">
        <f aca="false">HOUR(C22876)</f>
        <v>10</v>
      </c>
      <c r="C22876" s="1" t="n">
        <v>41379.45</v>
      </c>
      <c r="D22876" s="0" t="s">
        <v>93246</v>
      </c>
    </row>
    <row r="22877" customFormat="false" ht="15" hidden="false" customHeight="false" outlineLevel="0" collapsed="false">
      <c r="A22877" s="0" t="s">
        <v>93247</v>
      </c>
      <c r="B22877" s="0" t="n">
        <f aca="false">HOUR(C22877)</f>
        <v>10</v>
      </c>
      <c r="C22877" s="1" t="n">
        <v>41379.45</v>
      </c>
      <c r="D22877" s="0" t="s">
        <v>93248</v>
      </c>
    </row>
    <row r="22878" customFormat="false" ht="15" hidden="false" customHeight="false" outlineLevel="0" collapsed="false">
      <c r="A22878" s="0" t="s">
        <v>93249</v>
      </c>
      <c r="B22878" s="0" t="n">
        <f aca="false">HOUR(C22878)</f>
        <v>10</v>
      </c>
      <c r="C22878" s="1" t="n">
        <v>41379.45</v>
      </c>
      <c r="D22878" s="0" t="s">
        <v>93250</v>
      </c>
    </row>
    <row r="22879" customFormat="false" ht="15" hidden="false" customHeight="false" outlineLevel="0" collapsed="false">
      <c r="A22879" s="0" t="s">
        <v>93251</v>
      </c>
      <c r="B22879" s="0" t="n">
        <f aca="false">HOUR(C22879)</f>
        <v>10</v>
      </c>
      <c r="C22879" s="1" t="n">
        <v>41379.45</v>
      </c>
      <c r="D22879" s="0" t="s">
        <v>93252</v>
      </c>
    </row>
    <row r="22880" customFormat="false" ht="15" hidden="false" customHeight="false" outlineLevel="0" collapsed="false">
      <c r="A22880" s="0" t="s">
        <v>93253</v>
      </c>
      <c r="B22880" s="0" t="n">
        <f aca="false">HOUR(C22880)</f>
        <v>10</v>
      </c>
      <c r="C22880" s="1" t="n">
        <v>41379.45</v>
      </c>
      <c r="D22880" s="0" t="s">
        <v>93254</v>
      </c>
    </row>
    <row r="22881" customFormat="false" ht="15" hidden="false" customHeight="false" outlineLevel="0" collapsed="false">
      <c r="A22881" s="0" t="s">
        <v>35888</v>
      </c>
      <c r="B22881" s="0" t="n">
        <f aca="false">HOUR(C22881)</f>
        <v>10</v>
      </c>
      <c r="C22881" s="1" t="n">
        <v>41379.45</v>
      </c>
      <c r="D22881" s="0" t="s">
        <v>93255</v>
      </c>
    </row>
    <row r="22882" customFormat="false" ht="15" hidden="false" customHeight="false" outlineLevel="0" collapsed="false">
      <c r="A22882" s="0" t="s">
        <v>93256</v>
      </c>
      <c r="B22882" s="0" t="n">
        <f aca="false">HOUR(C22882)</f>
        <v>10</v>
      </c>
      <c r="C22882" s="1" t="n">
        <v>41379.4506944444</v>
      </c>
      <c r="D22882" s="0" t="s">
        <v>93257</v>
      </c>
    </row>
    <row r="22883" customFormat="false" ht="15" hidden="false" customHeight="false" outlineLevel="0" collapsed="false">
      <c r="A22883" s="0" t="s">
        <v>93258</v>
      </c>
      <c r="B22883" s="0" t="n">
        <f aca="false">HOUR(C22883)</f>
        <v>10</v>
      </c>
      <c r="C22883" s="1" t="n">
        <v>41379.4506944444</v>
      </c>
      <c r="D22883" s="0" t="s">
        <v>93259</v>
      </c>
    </row>
    <row r="22884" customFormat="false" ht="15" hidden="false" customHeight="false" outlineLevel="0" collapsed="false">
      <c r="A22884" s="0" t="s">
        <v>93260</v>
      </c>
      <c r="B22884" s="0" t="n">
        <f aca="false">HOUR(C22884)</f>
        <v>10</v>
      </c>
      <c r="C22884" s="1" t="n">
        <v>41379.4506944444</v>
      </c>
      <c r="D22884" s="0" t="s">
        <v>93261</v>
      </c>
    </row>
    <row r="22885" customFormat="false" ht="15" hidden="false" customHeight="false" outlineLevel="0" collapsed="false">
      <c r="A22885" s="0" t="s">
        <v>93262</v>
      </c>
      <c r="B22885" s="0" t="n">
        <f aca="false">HOUR(C22885)</f>
        <v>10</v>
      </c>
      <c r="C22885" s="1" t="n">
        <v>41379.4506944444</v>
      </c>
      <c r="D22885" s="0" t="s">
        <v>93263</v>
      </c>
    </row>
    <row r="22886" customFormat="false" ht="15" hidden="false" customHeight="false" outlineLevel="0" collapsed="false">
      <c r="A22886" s="0" t="s">
        <v>93264</v>
      </c>
      <c r="B22886" s="0" t="n">
        <f aca="false">HOUR(C22886)</f>
        <v>10</v>
      </c>
      <c r="C22886" s="1" t="n">
        <v>41379.4506944444</v>
      </c>
      <c r="D22886" s="0" t="s">
        <v>93265</v>
      </c>
    </row>
    <row r="22887" customFormat="false" ht="15" hidden="false" customHeight="false" outlineLevel="0" collapsed="false">
      <c r="A22887" s="0" t="s">
        <v>93266</v>
      </c>
      <c r="B22887" s="0" t="n">
        <f aca="false">HOUR(C22887)</f>
        <v>10</v>
      </c>
      <c r="C22887" s="1" t="n">
        <v>41379.4506944444</v>
      </c>
      <c r="D22887" s="0" t="s">
        <v>93267</v>
      </c>
    </row>
    <row r="22888" customFormat="false" ht="15" hidden="false" customHeight="false" outlineLevel="0" collapsed="false">
      <c r="A22888" s="0" t="s">
        <v>60030</v>
      </c>
      <c r="B22888" s="0" t="n">
        <f aca="false">HOUR(C22888)</f>
        <v>10</v>
      </c>
      <c r="C22888" s="1" t="n">
        <v>41379.4506944444</v>
      </c>
      <c r="D22888" s="0" t="s">
        <v>93268</v>
      </c>
    </row>
    <row r="22889" customFormat="false" ht="15" hidden="false" customHeight="false" outlineLevel="0" collapsed="false">
      <c r="A22889" s="0" t="s">
        <v>17484</v>
      </c>
      <c r="B22889" s="0" t="n">
        <f aca="false">HOUR(C22889)</f>
        <v>10</v>
      </c>
      <c r="C22889" s="1" t="n">
        <v>41379.4506944444</v>
      </c>
      <c r="D22889" s="0" t="s">
        <v>93269</v>
      </c>
    </row>
    <row r="22890" customFormat="false" ht="15" hidden="false" customHeight="false" outlineLevel="0" collapsed="false">
      <c r="A22890" s="0" t="s">
        <v>921</v>
      </c>
      <c r="B22890" s="0" t="n">
        <f aca="false">HOUR(C22890)</f>
        <v>10</v>
      </c>
      <c r="C22890" s="1" t="n">
        <v>41379.4506944444</v>
      </c>
      <c r="D22890" s="0" t="s">
        <v>93270</v>
      </c>
    </row>
    <row r="22891" customFormat="false" ht="15" hidden="false" customHeight="false" outlineLevel="0" collapsed="false">
      <c r="A22891" s="0" t="s">
        <v>15620</v>
      </c>
      <c r="B22891" s="0" t="n">
        <f aca="false">HOUR(C22891)</f>
        <v>10</v>
      </c>
      <c r="C22891" s="1" t="n">
        <v>41379.4506944444</v>
      </c>
      <c r="D22891" s="0" t="s">
        <v>93271</v>
      </c>
    </row>
    <row r="22892" customFormat="false" ht="15" hidden="false" customHeight="false" outlineLevel="0" collapsed="false">
      <c r="A22892" s="0" t="s">
        <v>93272</v>
      </c>
      <c r="B22892" s="0" t="n">
        <f aca="false">HOUR(C22892)</f>
        <v>10</v>
      </c>
      <c r="C22892" s="1" t="n">
        <v>41379.4506944444</v>
      </c>
      <c r="D22892" s="0" t="s">
        <v>93273</v>
      </c>
    </row>
    <row r="22893" customFormat="false" ht="15" hidden="false" customHeight="false" outlineLevel="0" collapsed="false">
      <c r="A22893" s="0" t="s">
        <v>93274</v>
      </c>
      <c r="B22893" s="0" t="n">
        <f aca="false">HOUR(C22893)</f>
        <v>10</v>
      </c>
      <c r="C22893" s="1" t="n">
        <v>41379.4506944444</v>
      </c>
      <c r="D22893" s="0" t="s">
        <v>93275</v>
      </c>
    </row>
    <row r="22894" customFormat="false" ht="15" hidden="false" customHeight="false" outlineLevel="0" collapsed="false">
      <c r="A22894" s="0" t="s">
        <v>93276</v>
      </c>
      <c r="B22894" s="0" t="n">
        <f aca="false">HOUR(C22894)</f>
        <v>10</v>
      </c>
      <c r="C22894" s="1" t="n">
        <v>41379.4506944444</v>
      </c>
      <c r="D22894" s="0" t="s">
        <v>93277</v>
      </c>
    </row>
    <row r="22895" customFormat="false" ht="15" hidden="false" customHeight="false" outlineLevel="0" collapsed="false">
      <c r="A22895" s="0" t="s">
        <v>7371</v>
      </c>
      <c r="B22895" s="0" t="n">
        <f aca="false">HOUR(C22895)</f>
        <v>10</v>
      </c>
      <c r="C22895" s="1" t="n">
        <v>41379.4506944444</v>
      </c>
      <c r="D22895" s="0" t="s">
        <v>93278</v>
      </c>
    </row>
    <row r="22896" customFormat="false" ht="15" hidden="false" customHeight="false" outlineLevel="0" collapsed="false">
      <c r="A22896" s="0" t="s">
        <v>1704</v>
      </c>
      <c r="B22896" s="0" t="n">
        <f aca="false">HOUR(C22896)</f>
        <v>10</v>
      </c>
      <c r="C22896" s="1" t="n">
        <v>41379.4506944444</v>
      </c>
      <c r="D22896" s="0" t="s">
        <v>93279</v>
      </c>
    </row>
    <row r="22897" customFormat="false" ht="15" hidden="false" customHeight="false" outlineLevel="0" collapsed="false">
      <c r="A22897" s="0" t="s">
        <v>93280</v>
      </c>
      <c r="B22897" s="0" t="n">
        <f aca="false">HOUR(C22897)</f>
        <v>10</v>
      </c>
      <c r="C22897" s="1" t="n">
        <v>41379.4506944444</v>
      </c>
      <c r="D22897" s="0" t="s">
        <v>93281</v>
      </c>
    </row>
    <row r="22898" customFormat="false" ht="15" hidden="false" customHeight="false" outlineLevel="0" collapsed="false">
      <c r="A22898" s="0" t="s">
        <v>92495</v>
      </c>
      <c r="B22898" s="0" t="n">
        <f aca="false">HOUR(C22898)</f>
        <v>10</v>
      </c>
      <c r="C22898" s="1" t="n">
        <v>41379.4506944444</v>
      </c>
      <c r="D22898" s="0" t="s">
        <v>93282</v>
      </c>
    </row>
    <row r="22899" customFormat="false" ht="15" hidden="false" customHeight="false" outlineLevel="0" collapsed="false">
      <c r="A22899" s="0" t="s">
        <v>3988</v>
      </c>
      <c r="B22899" s="0" t="n">
        <f aca="false">HOUR(C22899)</f>
        <v>10</v>
      </c>
      <c r="C22899" s="1" t="n">
        <v>41379.4506944444</v>
      </c>
      <c r="D22899" s="0" t="s">
        <v>93283</v>
      </c>
    </row>
    <row r="22900" customFormat="false" ht="15" hidden="false" customHeight="false" outlineLevel="0" collapsed="false">
      <c r="A22900" s="0" t="s">
        <v>5210</v>
      </c>
      <c r="B22900" s="0" t="n">
        <f aca="false">HOUR(C22900)</f>
        <v>10</v>
      </c>
      <c r="C22900" s="1" t="n">
        <v>41379.4506944444</v>
      </c>
      <c r="D22900" s="0" t="s">
        <v>93284</v>
      </c>
    </row>
    <row r="22901" customFormat="false" ht="15" hidden="false" customHeight="false" outlineLevel="0" collapsed="false">
      <c r="A22901" s="0" t="s">
        <v>8431</v>
      </c>
      <c r="B22901" s="0" t="n">
        <f aca="false">HOUR(C22901)</f>
        <v>10</v>
      </c>
      <c r="C22901" s="1" t="n">
        <v>41379.4506944444</v>
      </c>
      <c r="D22901" s="0" t="s">
        <v>93285</v>
      </c>
    </row>
    <row r="22902" customFormat="false" ht="15" hidden="false" customHeight="false" outlineLevel="0" collapsed="false">
      <c r="A22902" s="0" t="s">
        <v>8431</v>
      </c>
      <c r="B22902" s="0" t="n">
        <f aca="false">HOUR(C22902)</f>
        <v>10</v>
      </c>
      <c r="C22902" s="1" t="n">
        <v>41379.4506944444</v>
      </c>
      <c r="D22902" s="0" t="s">
        <v>93286</v>
      </c>
    </row>
    <row r="22903" customFormat="false" ht="15" hidden="false" customHeight="false" outlineLevel="0" collapsed="false">
      <c r="A22903" s="0" t="s">
        <v>8431</v>
      </c>
      <c r="B22903" s="0" t="n">
        <f aca="false">HOUR(C22903)</f>
        <v>10</v>
      </c>
      <c r="C22903" s="1" t="n">
        <v>41379.4506944444</v>
      </c>
      <c r="D22903" s="0" t="s">
        <v>93287</v>
      </c>
    </row>
    <row r="22904" customFormat="false" ht="15" hidden="false" customHeight="false" outlineLevel="0" collapsed="false">
      <c r="A22904" s="0" t="s">
        <v>59727</v>
      </c>
      <c r="B22904" s="0" t="n">
        <f aca="false">HOUR(C22904)</f>
        <v>10</v>
      </c>
      <c r="C22904" s="1" t="n">
        <v>41379.4506944444</v>
      </c>
      <c r="D22904" s="0" t="s">
        <v>93288</v>
      </c>
    </row>
    <row r="22905" customFormat="false" ht="15" hidden="false" customHeight="false" outlineLevel="0" collapsed="false">
      <c r="A22905" s="0" t="s">
        <v>93289</v>
      </c>
      <c r="B22905" s="0" t="n">
        <f aca="false">HOUR(C22905)</f>
        <v>10</v>
      </c>
      <c r="C22905" s="1" t="n">
        <v>41379.4506944444</v>
      </c>
      <c r="D22905" s="0" t="s">
        <v>93290</v>
      </c>
    </row>
    <row r="22906" customFormat="false" ht="15" hidden="false" customHeight="false" outlineLevel="0" collapsed="false">
      <c r="A22906" s="0" t="s">
        <v>93291</v>
      </c>
      <c r="B22906" s="0" t="n">
        <f aca="false">HOUR(C22906)</f>
        <v>10</v>
      </c>
      <c r="C22906" s="1" t="n">
        <v>41379.4506944444</v>
      </c>
      <c r="D22906" s="0" t="s">
        <v>93292</v>
      </c>
    </row>
    <row r="22907" customFormat="false" ht="15" hidden="false" customHeight="false" outlineLevel="0" collapsed="false">
      <c r="A22907" s="0" t="s">
        <v>93293</v>
      </c>
      <c r="B22907" s="0" t="n">
        <f aca="false">HOUR(C22907)</f>
        <v>10</v>
      </c>
      <c r="C22907" s="1" t="n">
        <v>41379.4506944444</v>
      </c>
      <c r="D22907" s="0" t="s">
        <v>93294</v>
      </c>
    </row>
    <row r="22908" customFormat="false" ht="15" hidden="false" customHeight="false" outlineLevel="0" collapsed="false">
      <c r="A22908" s="0" t="s">
        <v>93295</v>
      </c>
      <c r="B22908" s="0" t="n">
        <f aca="false">HOUR(C22908)</f>
        <v>10</v>
      </c>
      <c r="C22908" s="1" t="n">
        <v>41379.4506944444</v>
      </c>
      <c r="D22908" s="0" t="s">
        <v>93296</v>
      </c>
    </row>
    <row r="22909" customFormat="false" ht="15" hidden="false" customHeight="false" outlineLevel="0" collapsed="false">
      <c r="A22909" s="0" t="s">
        <v>93297</v>
      </c>
      <c r="B22909" s="0" t="n">
        <f aca="false">HOUR(C22909)</f>
        <v>10</v>
      </c>
      <c r="C22909" s="1" t="n">
        <v>41379.4506944444</v>
      </c>
      <c r="D22909" s="0" t="s">
        <v>93298</v>
      </c>
    </row>
    <row r="22910" customFormat="false" ht="15" hidden="false" customHeight="false" outlineLevel="0" collapsed="false">
      <c r="A22910" s="0" t="s">
        <v>93299</v>
      </c>
      <c r="B22910" s="0" t="n">
        <f aca="false">HOUR(C22910)</f>
        <v>10</v>
      </c>
      <c r="C22910" s="1" t="n">
        <v>41379.4506944444</v>
      </c>
      <c r="D22910" s="0" t="s">
        <v>93300</v>
      </c>
    </row>
    <row r="22911" customFormat="false" ht="15" hidden="false" customHeight="false" outlineLevel="0" collapsed="false">
      <c r="A22911" s="0" t="s">
        <v>93301</v>
      </c>
      <c r="B22911" s="0" t="n">
        <f aca="false">HOUR(C22911)</f>
        <v>10</v>
      </c>
      <c r="C22911" s="1" t="n">
        <v>41379.4506944444</v>
      </c>
      <c r="D22911" s="0" t="s">
        <v>93302</v>
      </c>
    </row>
    <row r="22912" customFormat="false" ht="15" hidden="false" customHeight="false" outlineLevel="0" collapsed="false">
      <c r="A22912" s="0" t="s">
        <v>93303</v>
      </c>
      <c r="B22912" s="0" t="n">
        <f aca="false">HOUR(C22912)</f>
        <v>10</v>
      </c>
      <c r="C22912" s="1" t="n">
        <v>41379.4513888889</v>
      </c>
      <c r="D22912" s="0" t="s">
        <v>93304</v>
      </c>
    </row>
    <row r="22913" customFormat="false" ht="15" hidden="false" customHeight="false" outlineLevel="0" collapsed="false">
      <c r="A22913" s="0" t="s">
        <v>6789</v>
      </c>
      <c r="B22913" s="0" t="n">
        <f aca="false">HOUR(C22913)</f>
        <v>10</v>
      </c>
      <c r="C22913" s="1" t="n">
        <v>41379.4513888889</v>
      </c>
      <c r="D22913" s="0" t="s">
        <v>93305</v>
      </c>
    </row>
    <row r="22914" customFormat="false" ht="15" hidden="false" customHeight="false" outlineLevel="0" collapsed="false">
      <c r="A22914" s="0" t="s">
        <v>3452</v>
      </c>
      <c r="B22914" s="0" t="n">
        <f aca="false">HOUR(C22914)</f>
        <v>10</v>
      </c>
      <c r="C22914" s="1" t="n">
        <v>41379.4513888889</v>
      </c>
      <c r="D22914" s="0" t="s">
        <v>93306</v>
      </c>
    </row>
    <row r="22915" customFormat="false" ht="15" hidden="false" customHeight="false" outlineLevel="0" collapsed="false">
      <c r="A22915" s="0" t="s">
        <v>93307</v>
      </c>
      <c r="B22915" s="0" t="n">
        <f aca="false">HOUR(C22915)</f>
        <v>10</v>
      </c>
      <c r="C22915" s="1" t="n">
        <v>41379.4513888889</v>
      </c>
      <c r="D22915" s="0" t="s">
        <v>93308</v>
      </c>
    </row>
    <row r="22916" customFormat="false" ht="15" hidden="false" customHeight="false" outlineLevel="0" collapsed="false">
      <c r="A22916" s="0" t="s">
        <v>58788</v>
      </c>
      <c r="B22916" s="0" t="n">
        <f aca="false">HOUR(C22916)</f>
        <v>10</v>
      </c>
      <c r="C22916" s="1" t="n">
        <v>41379.4513888889</v>
      </c>
      <c r="D22916" s="0" t="s">
        <v>93309</v>
      </c>
    </row>
    <row r="22917" customFormat="false" ht="15" hidden="false" customHeight="false" outlineLevel="0" collapsed="false">
      <c r="A22917" s="0" t="s">
        <v>93310</v>
      </c>
      <c r="B22917" s="0" t="n">
        <f aca="false">HOUR(C22917)</f>
        <v>10</v>
      </c>
      <c r="C22917" s="1" t="n">
        <v>41379.4513888889</v>
      </c>
      <c r="D22917" s="0" t="s">
        <v>93311</v>
      </c>
    </row>
    <row r="22918" customFormat="false" ht="15" hidden="false" customHeight="false" outlineLevel="0" collapsed="false">
      <c r="A22918" s="0" t="s">
        <v>93312</v>
      </c>
      <c r="B22918" s="0" t="n">
        <f aca="false">HOUR(C22918)</f>
        <v>10</v>
      </c>
      <c r="C22918" s="1" t="n">
        <v>41379.4513888889</v>
      </c>
      <c r="D22918" s="0" t="s">
        <v>93313</v>
      </c>
    </row>
    <row r="22919" customFormat="false" ht="15" hidden="false" customHeight="false" outlineLevel="0" collapsed="false">
      <c r="A22919" s="0" t="s">
        <v>12943</v>
      </c>
      <c r="B22919" s="0" t="n">
        <f aca="false">HOUR(C22919)</f>
        <v>10</v>
      </c>
      <c r="C22919" s="1" t="n">
        <v>41379.4513888889</v>
      </c>
      <c r="D22919" s="0" t="s">
        <v>93314</v>
      </c>
    </row>
    <row r="22920" customFormat="false" ht="15" hidden="false" customHeight="false" outlineLevel="0" collapsed="false">
      <c r="A22920" s="0" t="s">
        <v>93315</v>
      </c>
      <c r="B22920" s="0" t="n">
        <f aca="false">HOUR(C22920)</f>
        <v>10</v>
      </c>
      <c r="C22920" s="1" t="n">
        <v>41379.4513888889</v>
      </c>
      <c r="D22920" s="0" t="s">
        <v>93316</v>
      </c>
    </row>
    <row r="22921" customFormat="false" ht="15" hidden="false" customHeight="false" outlineLevel="0" collapsed="false">
      <c r="A22921" s="0" t="s">
        <v>93317</v>
      </c>
      <c r="B22921" s="0" t="n">
        <f aca="false">HOUR(C22921)</f>
        <v>10</v>
      </c>
      <c r="C22921" s="1" t="n">
        <v>41379.4513888889</v>
      </c>
      <c r="D22921" s="0" t="s">
        <v>93318</v>
      </c>
    </row>
    <row r="22922" customFormat="false" ht="15" hidden="false" customHeight="false" outlineLevel="0" collapsed="false">
      <c r="A22922" s="0" t="s">
        <v>93317</v>
      </c>
      <c r="B22922" s="0" t="n">
        <f aca="false">HOUR(C22922)</f>
        <v>10</v>
      </c>
      <c r="C22922" s="1" t="n">
        <v>41379.4513888889</v>
      </c>
      <c r="D22922" s="0" t="s">
        <v>93319</v>
      </c>
    </row>
    <row r="22923" customFormat="false" ht="15" hidden="false" customHeight="false" outlineLevel="0" collapsed="false">
      <c r="A22923" s="0" t="s">
        <v>93320</v>
      </c>
      <c r="B22923" s="0" t="n">
        <f aca="false">HOUR(C22923)</f>
        <v>10</v>
      </c>
      <c r="C22923" s="1" t="n">
        <v>41379.4513888889</v>
      </c>
      <c r="D22923" s="0" t="s">
        <v>93321</v>
      </c>
    </row>
    <row r="22924" customFormat="false" ht="15" hidden="false" customHeight="false" outlineLevel="0" collapsed="false">
      <c r="A22924" s="0" t="s">
        <v>5886</v>
      </c>
      <c r="B22924" s="0" t="n">
        <f aca="false">HOUR(C22924)</f>
        <v>10</v>
      </c>
      <c r="C22924" s="1" t="n">
        <v>41379.4513888889</v>
      </c>
      <c r="D22924" s="0" t="s">
        <v>93322</v>
      </c>
    </row>
    <row r="22925" customFormat="false" ht="15" hidden="false" customHeight="false" outlineLevel="0" collapsed="false">
      <c r="A22925" s="0" t="s">
        <v>93323</v>
      </c>
      <c r="B22925" s="0" t="n">
        <f aca="false">HOUR(C22925)</f>
        <v>10</v>
      </c>
      <c r="C22925" s="1" t="n">
        <v>41379.4513888889</v>
      </c>
      <c r="D22925" s="0" t="s">
        <v>93324</v>
      </c>
    </row>
    <row r="22926" customFormat="false" ht="15" hidden="false" customHeight="false" outlineLevel="0" collapsed="false">
      <c r="A22926" s="0" t="s">
        <v>93325</v>
      </c>
      <c r="B22926" s="0" t="n">
        <f aca="false">HOUR(C22926)</f>
        <v>10</v>
      </c>
      <c r="C22926" s="1" t="n">
        <v>41379.4513888889</v>
      </c>
      <c r="D22926" s="0" t="s">
        <v>93326</v>
      </c>
    </row>
    <row r="22927" customFormat="false" ht="15" hidden="false" customHeight="false" outlineLevel="0" collapsed="false">
      <c r="A22927" s="0" t="s">
        <v>34230</v>
      </c>
      <c r="B22927" s="0" t="n">
        <f aca="false">HOUR(C22927)</f>
        <v>10</v>
      </c>
      <c r="C22927" s="1" t="n">
        <v>41379.4513888889</v>
      </c>
      <c r="D22927" s="0" t="s">
        <v>93327</v>
      </c>
    </row>
    <row r="22928" customFormat="false" ht="15" hidden="false" customHeight="false" outlineLevel="0" collapsed="false">
      <c r="A22928" s="0" t="s">
        <v>93328</v>
      </c>
      <c r="B22928" s="0" t="n">
        <f aca="false">HOUR(C22928)</f>
        <v>10</v>
      </c>
      <c r="C22928" s="1" t="n">
        <v>41379.4513888889</v>
      </c>
      <c r="D22928" s="0" t="s">
        <v>93329</v>
      </c>
    </row>
    <row r="22929" customFormat="false" ht="15" hidden="false" customHeight="false" outlineLevel="0" collapsed="false">
      <c r="A22929" s="0" t="s">
        <v>93330</v>
      </c>
      <c r="B22929" s="0" t="n">
        <f aca="false">HOUR(C22929)</f>
        <v>10</v>
      </c>
      <c r="C22929" s="1" t="n">
        <v>41379.4513888889</v>
      </c>
      <c r="D22929" s="0" t="s">
        <v>93331</v>
      </c>
    </row>
    <row r="22930" customFormat="false" ht="15" hidden="false" customHeight="false" outlineLevel="0" collapsed="false">
      <c r="A22930" s="0" t="s">
        <v>93332</v>
      </c>
      <c r="B22930" s="0" t="n">
        <f aca="false">HOUR(C22930)</f>
        <v>10</v>
      </c>
      <c r="C22930" s="1" t="n">
        <v>41379.4513888889</v>
      </c>
      <c r="D22930" s="0" t="s">
        <v>93333</v>
      </c>
    </row>
    <row r="22931" customFormat="false" ht="15" hidden="false" customHeight="false" outlineLevel="0" collapsed="false">
      <c r="A22931" s="0" t="s">
        <v>93334</v>
      </c>
      <c r="B22931" s="0" t="n">
        <f aca="false">HOUR(C22931)</f>
        <v>10</v>
      </c>
      <c r="C22931" s="1" t="n">
        <v>41379.4513888889</v>
      </c>
      <c r="D22931" s="0" t="s">
        <v>93335</v>
      </c>
    </row>
    <row r="22932" customFormat="false" ht="15" hidden="false" customHeight="false" outlineLevel="0" collapsed="false">
      <c r="A22932" s="0" t="s">
        <v>93336</v>
      </c>
      <c r="B22932" s="0" t="n">
        <f aca="false">HOUR(C22932)</f>
        <v>10</v>
      </c>
      <c r="C22932" s="1" t="n">
        <v>41379.4513888889</v>
      </c>
      <c r="D22932" s="0" t="s">
        <v>93337</v>
      </c>
    </row>
    <row r="22933" customFormat="false" ht="15" hidden="false" customHeight="false" outlineLevel="0" collapsed="false">
      <c r="A22933" s="0" t="s">
        <v>92934</v>
      </c>
      <c r="B22933" s="0" t="n">
        <f aca="false">HOUR(C22933)</f>
        <v>10</v>
      </c>
      <c r="C22933" s="1" t="n">
        <v>41379.4513888889</v>
      </c>
      <c r="D22933" s="0" t="s">
        <v>93338</v>
      </c>
    </row>
    <row r="22934" customFormat="false" ht="15" hidden="false" customHeight="false" outlineLevel="0" collapsed="false">
      <c r="A22934" s="0" t="s">
        <v>93339</v>
      </c>
      <c r="B22934" s="0" t="n">
        <f aca="false">HOUR(C22934)</f>
        <v>10</v>
      </c>
      <c r="C22934" s="1" t="n">
        <v>41379.4513888889</v>
      </c>
      <c r="D22934" s="0" t="s">
        <v>93340</v>
      </c>
    </row>
    <row r="22935" customFormat="false" ht="15" hidden="false" customHeight="false" outlineLevel="0" collapsed="false">
      <c r="A22935" s="0" t="s">
        <v>93341</v>
      </c>
      <c r="B22935" s="0" t="n">
        <f aca="false">HOUR(C22935)</f>
        <v>10</v>
      </c>
      <c r="C22935" s="1" t="n">
        <v>41379.4513888889</v>
      </c>
      <c r="D22935" s="0" t="s">
        <v>93342</v>
      </c>
    </row>
    <row r="22936" customFormat="false" ht="15" hidden="false" customHeight="false" outlineLevel="0" collapsed="false">
      <c r="A22936" s="0" t="s">
        <v>55849</v>
      </c>
      <c r="B22936" s="0" t="n">
        <f aca="false">HOUR(C22936)</f>
        <v>10</v>
      </c>
      <c r="C22936" s="1" t="n">
        <v>41379.4520833333</v>
      </c>
      <c r="D22936" s="0" t="s">
        <v>93343</v>
      </c>
    </row>
    <row r="22937" customFormat="false" ht="15" hidden="false" customHeight="false" outlineLevel="0" collapsed="false">
      <c r="A22937" s="0" t="s">
        <v>55851</v>
      </c>
      <c r="B22937" s="0" t="n">
        <f aca="false">HOUR(C22937)</f>
        <v>10</v>
      </c>
      <c r="C22937" s="1" t="n">
        <v>41379.4520833333</v>
      </c>
      <c r="D22937" s="0" t="s">
        <v>93344</v>
      </c>
    </row>
    <row r="22938" customFormat="false" ht="15" hidden="false" customHeight="false" outlineLevel="0" collapsed="false">
      <c r="A22938" s="0" t="s">
        <v>3074</v>
      </c>
      <c r="B22938" s="0" t="n">
        <f aca="false">HOUR(C22938)</f>
        <v>10</v>
      </c>
      <c r="C22938" s="1" t="n">
        <v>41379.4520833333</v>
      </c>
      <c r="D22938" s="0" t="s">
        <v>93345</v>
      </c>
    </row>
    <row r="22939" customFormat="false" ht="15" hidden="false" customHeight="false" outlineLevel="0" collapsed="false">
      <c r="A22939" s="0" t="s">
        <v>93346</v>
      </c>
      <c r="B22939" s="0" t="n">
        <f aca="false">HOUR(C22939)</f>
        <v>10</v>
      </c>
      <c r="C22939" s="1" t="n">
        <v>41379.4520833333</v>
      </c>
      <c r="D22939" s="0" t="s">
        <v>93347</v>
      </c>
    </row>
    <row r="22940" customFormat="false" ht="15" hidden="false" customHeight="false" outlineLevel="0" collapsed="false">
      <c r="A22940" s="0" t="s">
        <v>93348</v>
      </c>
      <c r="B22940" s="0" t="n">
        <f aca="false">HOUR(C22940)</f>
        <v>10</v>
      </c>
      <c r="C22940" s="1" t="n">
        <v>41379.4520833333</v>
      </c>
      <c r="D22940" s="0" t="s">
        <v>93349</v>
      </c>
    </row>
    <row r="22941" customFormat="false" ht="15" hidden="false" customHeight="false" outlineLevel="0" collapsed="false">
      <c r="A22941" s="0" t="s">
        <v>6207</v>
      </c>
      <c r="B22941" s="0" t="n">
        <f aca="false">HOUR(C22941)</f>
        <v>10</v>
      </c>
      <c r="C22941" s="1" t="n">
        <v>41379.4520833333</v>
      </c>
      <c r="D22941" s="0" t="s">
        <v>93350</v>
      </c>
    </row>
    <row r="22942" customFormat="false" ht="15" hidden="false" customHeight="false" outlineLevel="0" collapsed="false">
      <c r="A22942" s="0" t="s">
        <v>93351</v>
      </c>
      <c r="B22942" s="0" t="n">
        <f aca="false">HOUR(C22942)</f>
        <v>10</v>
      </c>
      <c r="C22942" s="1" t="n">
        <v>41379.4520833333</v>
      </c>
      <c r="D22942" s="0" t="s">
        <v>93352</v>
      </c>
    </row>
    <row r="22943" customFormat="false" ht="15" hidden="false" customHeight="false" outlineLevel="0" collapsed="false">
      <c r="A22943" s="0" t="s">
        <v>93353</v>
      </c>
      <c r="B22943" s="0" t="n">
        <f aca="false">HOUR(C22943)</f>
        <v>10</v>
      </c>
      <c r="C22943" s="1" t="n">
        <v>41379.4520833333</v>
      </c>
      <c r="D22943" s="0" t="s">
        <v>93354</v>
      </c>
    </row>
    <row r="22944" customFormat="false" ht="15" hidden="false" customHeight="false" outlineLevel="0" collapsed="false">
      <c r="A22944" s="0" t="s">
        <v>1659</v>
      </c>
      <c r="B22944" s="0" t="n">
        <f aca="false">HOUR(C22944)</f>
        <v>10</v>
      </c>
      <c r="C22944" s="1" t="n">
        <v>41379.4520833333</v>
      </c>
      <c r="D22944" s="0" t="s">
        <v>93355</v>
      </c>
    </row>
    <row r="22945" customFormat="false" ht="15" hidden="false" customHeight="false" outlineLevel="0" collapsed="false">
      <c r="A22945" s="0" t="s">
        <v>93356</v>
      </c>
      <c r="B22945" s="0" t="n">
        <f aca="false">HOUR(C22945)</f>
        <v>10</v>
      </c>
      <c r="C22945" s="1" t="n">
        <v>41379.4520833333</v>
      </c>
      <c r="D22945" s="0" t="s">
        <v>93357</v>
      </c>
    </row>
    <row r="22946" customFormat="false" ht="15" hidden="false" customHeight="false" outlineLevel="0" collapsed="false">
      <c r="A22946" s="0" t="s">
        <v>93358</v>
      </c>
      <c r="B22946" s="0" t="n">
        <f aca="false">HOUR(C22946)</f>
        <v>10</v>
      </c>
      <c r="C22946" s="1" t="n">
        <v>41379.4520833333</v>
      </c>
      <c r="D22946" s="0" t="s">
        <v>93359</v>
      </c>
    </row>
    <row r="22947" customFormat="false" ht="15" hidden="false" customHeight="false" outlineLevel="0" collapsed="false">
      <c r="A22947" s="0" t="s">
        <v>93360</v>
      </c>
      <c r="B22947" s="0" t="n">
        <f aca="false">HOUR(C22947)</f>
        <v>10</v>
      </c>
      <c r="C22947" s="1" t="n">
        <v>41379.4520833333</v>
      </c>
      <c r="D22947" s="0" t="s">
        <v>93361</v>
      </c>
    </row>
    <row r="22948" customFormat="false" ht="15" hidden="false" customHeight="false" outlineLevel="0" collapsed="false">
      <c r="A22948" s="0" t="s">
        <v>78528</v>
      </c>
      <c r="B22948" s="0" t="n">
        <f aca="false">HOUR(C22948)</f>
        <v>10</v>
      </c>
      <c r="C22948" s="1" t="n">
        <v>41379.4520833333</v>
      </c>
      <c r="D22948" s="0" t="s">
        <v>93362</v>
      </c>
    </row>
    <row r="22949" customFormat="false" ht="15" hidden="false" customHeight="false" outlineLevel="0" collapsed="false">
      <c r="A22949" s="0" t="s">
        <v>92119</v>
      </c>
      <c r="B22949" s="0" t="n">
        <f aca="false">HOUR(C22949)</f>
        <v>10</v>
      </c>
      <c r="C22949" s="1" t="n">
        <v>41379.4520833333</v>
      </c>
      <c r="D22949" s="0" t="s">
        <v>93363</v>
      </c>
    </row>
    <row r="22950" customFormat="false" ht="15" hidden="false" customHeight="false" outlineLevel="0" collapsed="false">
      <c r="A22950" s="0" t="s">
        <v>93364</v>
      </c>
      <c r="B22950" s="0" t="n">
        <f aca="false">HOUR(C22950)</f>
        <v>10</v>
      </c>
      <c r="C22950" s="1" t="n">
        <v>41379.4520833333</v>
      </c>
      <c r="D22950" s="0" t="s">
        <v>93365</v>
      </c>
    </row>
    <row r="22951" customFormat="false" ht="15" hidden="false" customHeight="false" outlineLevel="0" collapsed="false">
      <c r="A22951" s="0" t="s">
        <v>93366</v>
      </c>
      <c r="B22951" s="0" t="n">
        <f aca="false">HOUR(C22951)</f>
        <v>10</v>
      </c>
      <c r="C22951" s="1" t="n">
        <v>41379.4520833333</v>
      </c>
      <c r="D22951" s="0" t="s">
        <v>93367</v>
      </c>
    </row>
    <row r="22952" customFormat="false" ht="15" hidden="false" customHeight="false" outlineLevel="0" collapsed="false">
      <c r="A22952" s="0" t="s">
        <v>93368</v>
      </c>
      <c r="B22952" s="0" t="n">
        <f aca="false">HOUR(C22952)</f>
        <v>10</v>
      </c>
      <c r="C22952" s="1" t="n">
        <v>41379.4520833333</v>
      </c>
      <c r="D22952" s="0" t="s">
        <v>93369</v>
      </c>
    </row>
    <row r="22953" customFormat="false" ht="15" hidden="false" customHeight="false" outlineLevel="0" collapsed="false">
      <c r="A22953" s="0" t="s">
        <v>93370</v>
      </c>
      <c r="B22953" s="0" t="n">
        <f aca="false">HOUR(C22953)</f>
        <v>10</v>
      </c>
      <c r="C22953" s="1" t="n">
        <v>41379.4520833333</v>
      </c>
      <c r="D22953" s="0" t="s">
        <v>93371</v>
      </c>
    </row>
    <row r="22954" customFormat="false" ht="15" hidden="false" customHeight="false" outlineLevel="0" collapsed="false">
      <c r="A22954" s="0" t="s">
        <v>84263</v>
      </c>
      <c r="B22954" s="0" t="n">
        <f aca="false">HOUR(C22954)</f>
        <v>10</v>
      </c>
      <c r="C22954" s="1" t="n">
        <v>41379.4520833333</v>
      </c>
      <c r="D22954" s="0" t="s">
        <v>93372</v>
      </c>
    </row>
    <row r="22955" customFormat="false" ht="15" hidden="false" customHeight="false" outlineLevel="0" collapsed="false">
      <c r="A22955" s="0" t="s">
        <v>93373</v>
      </c>
      <c r="B22955" s="0" t="n">
        <f aca="false">HOUR(C22955)</f>
        <v>10</v>
      </c>
      <c r="C22955" s="1" t="n">
        <v>41379.4520833333</v>
      </c>
      <c r="D22955" s="0" t="s">
        <v>93374</v>
      </c>
    </row>
    <row r="22956" customFormat="false" ht="15" hidden="false" customHeight="false" outlineLevel="0" collapsed="false">
      <c r="A22956" s="0" t="s">
        <v>92081</v>
      </c>
      <c r="B22956" s="0" t="n">
        <f aca="false">HOUR(C22956)</f>
        <v>10</v>
      </c>
      <c r="C22956" s="1" t="n">
        <v>41379.4520833333</v>
      </c>
      <c r="D22956" s="0" t="s">
        <v>93375</v>
      </c>
    </row>
    <row r="22957" customFormat="false" ht="15" hidden="false" customHeight="false" outlineLevel="0" collapsed="false">
      <c r="A22957" s="0" t="s">
        <v>81426</v>
      </c>
      <c r="B22957" s="0" t="n">
        <f aca="false">HOUR(C22957)</f>
        <v>10</v>
      </c>
      <c r="C22957" s="1" t="n">
        <v>41379.4520833333</v>
      </c>
      <c r="D22957" s="0" t="s">
        <v>93376</v>
      </c>
    </row>
    <row r="22958" customFormat="false" ht="15" hidden="false" customHeight="false" outlineLevel="0" collapsed="false">
      <c r="A22958" s="0" t="s">
        <v>93377</v>
      </c>
      <c r="B22958" s="0" t="n">
        <f aca="false">HOUR(C22958)</f>
        <v>10</v>
      </c>
      <c r="C22958" s="1" t="n">
        <v>41379.4520833333</v>
      </c>
      <c r="D22958" s="0" t="s">
        <v>93378</v>
      </c>
    </row>
    <row r="22959" customFormat="false" ht="15" hidden="false" customHeight="false" outlineLevel="0" collapsed="false">
      <c r="A22959" s="0" t="s">
        <v>93379</v>
      </c>
      <c r="B22959" s="0" t="n">
        <f aca="false">HOUR(C22959)</f>
        <v>10</v>
      </c>
      <c r="C22959" s="1" t="n">
        <v>41379.4520833333</v>
      </c>
      <c r="D22959" s="0" t="s">
        <v>93380</v>
      </c>
    </row>
    <row r="22960" customFormat="false" ht="15" hidden="false" customHeight="false" outlineLevel="0" collapsed="false">
      <c r="A22960" s="0" t="s">
        <v>90426</v>
      </c>
      <c r="B22960" s="0" t="n">
        <f aca="false">HOUR(C22960)</f>
        <v>10</v>
      </c>
      <c r="C22960" s="1" t="n">
        <v>41379.4527777778</v>
      </c>
      <c r="D22960" s="0" t="s">
        <v>93381</v>
      </c>
    </row>
    <row r="22961" customFormat="false" ht="15" hidden="false" customHeight="false" outlineLevel="0" collapsed="false">
      <c r="A22961" s="0" t="s">
        <v>921</v>
      </c>
      <c r="B22961" s="0" t="n">
        <f aca="false">HOUR(C22961)</f>
        <v>10</v>
      </c>
      <c r="C22961" s="1" t="n">
        <v>41379.4527777778</v>
      </c>
      <c r="D22961" s="0" t="s">
        <v>93382</v>
      </c>
    </row>
    <row r="22962" customFormat="false" ht="15" hidden="false" customHeight="false" outlineLevel="0" collapsed="false">
      <c r="A22962" s="0" t="s">
        <v>93383</v>
      </c>
      <c r="B22962" s="0" t="n">
        <f aca="false">HOUR(C22962)</f>
        <v>10</v>
      </c>
      <c r="C22962" s="1" t="n">
        <v>41379.4527777778</v>
      </c>
      <c r="D22962" s="0" t="s">
        <v>93384</v>
      </c>
    </row>
    <row r="22963" customFormat="false" ht="15" hidden="false" customHeight="false" outlineLevel="0" collapsed="false">
      <c r="A22963" s="0" t="s">
        <v>88869</v>
      </c>
      <c r="B22963" s="0" t="n">
        <f aca="false">HOUR(C22963)</f>
        <v>10</v>
      </c>
      <c r="C22963" s="1" t="n">
        <v>41379.4527777778</v>
      </c>
      <c r="D22963" s="0" t="s">
        <v>93385</v>
      </c>
    </row>
    <row r="22964" customFormat="false" ht="15" hidden="false" customHeight="false" outlineLevel="0" collapsed="false">
      <c r="A22964" s="0" t="s">
        <v>73690</v>
      </c>
      <c r="B22964" s="0" t="n">
        <f aca="false">HOUR(C22964)</f>
        <v>10</v>
      </c>
      <c r="C22964" s="1" t="n">
        <v>41379.4527777778</v>
      </c>
      <c r="D22964" s="0" t="s">
        <v>93386</v>
      </c>
    </row>
    <row r="22965" customFormat="false" ht="15" hidden="false" customHeight="false" outlineLevel="0" collapsed="false">
      <c r="A22965" s="0" t="s">
        <v>1526</v>
      </c>
      <c r="B22965" s="0" t="n">
        <f aca="false">HOUR(C22965)</f>
        <v>10</v>
      </c>
      <c r="C22965" s="1" t="n">
        <v>41379.4527777778</v>
      </c>
      <c r="D22965" s="0" t="s">
        <v>93387</v>
      </c>
    </row>
    <row r="22966" customFormat="false" ht="15" hidden="false" customHeight="false" outlineLevel="0" collapsed="false">
      <c r="A22966" s="0" t="s">
        <v>73795</v>
      </c>
      <c r="B22966" s="0" t="n">
        <f aca="false">HOUR(C22966)</f>
        <v>10</v>
      </c>
      <c r="C22966" s="1" t="n">
        <v>41379.4527777778</v>
      </c>
      <c r="D22966" s="0" t="s">
        <v>93388</v>
      </c>
    </row>
    <row r="22967" customFormat="false" ht="15" hidden="false" customHeight="false" outlineLevel="0" collapsed="false">
      <c r="A22967" s="0" t="s">
        <v>93389</v>
      </c>
      <c r="B22967" s="0" t="n">
        <f aca="false">HOUR(C22967)</f>
        <v>10</v>
      </c>
      <c r="C22967" s="1" t="n">
        <v>41379.4527777778</v>
      </c>
      <c r="D22967" s="0" t="s">
        <v>93390</v>
      </c>
    </row>
    <row r="22968" customFormat="false" ht="15" hidden="false" customHeight="false" outlineLevel="0" collapsed="false">
      <c r="A22968" s="0" t="s">
        <v>20104</v>
      </c>
      <c r="B22968" s="0" t="n">
        <f aca="false">HOUR(C22968)</f>
        <v>10</v>
      </c>
      <c r="C22968" s="1" t="n">
        <v>41379.4527777778</v>
      </c>
      <c r="D22968" s="0" t="s">
        <v>93391</v>
      </c>
    </row>
    <row r="22969" customFormat="false" ht="15" hidden="false" customHeight="false" outlineLevel="0" collapsed="false">
      <c r="A22969" s="0" t="s">
        <v>93392</v>
      </c>
      <c r="B22969" s="0" t="n">
        <f aca="false">HOUR(C22969)</f>
        <v>10</v>
      </c>
      <c r="C22969" s="1" t="n">
        <v>41379.4527777778</v>
      </c>
      <c r="D22969" s="0" t="s">
        <v>93393</v>
      </c>
    </row>
    <row r="22970" customFormat="false" ht="15" hidden="false" customHeight="false" outlineLevel="0" collapsed="false">
      <c r="A22970" s="0" t="s">
        <v>93394</v>
      </c>
      <c r="B22970" s="0" t="n">
        <f aca="false">HOUR(C22970)</f>
        <v>10</v>
      </c>
      <c r="C22970" s="1" t="n">
        <v>41379.4527777778</v>
      </c>
      <c r="D22970" s="0" t="s">
        <v>93395</v>
      </c>
    </row>
    <row r="22971" customFormat="false" ht="15" hidden="false" customHeight="false" outlineLevel="0" collapsed="false">
      <c r="A22971" s="0" t="s">
        <v>5167</v>
      </c>
      <c r="B22971" s="0" t="n">
        <f aca="false">HOUR(C22971)</f>
        <v>10</v>
      </c>
      <c r="C22971" s="1" t="n">
        <v>41379.4527777778</v>
      </c>
      <c r="D22971" s="0" t="s">
        <v>93396</v>
      </c>
    </row>
    <row r="22972" customFormat="false" ht="15" hidden="false" customHeight="false" outlineLevel="0" collapsed="false">
      <c r="A22972" s="0" t="s">
        <v>2055</v>
      </c>
      <c r="B22972" s="0" t="n">
        <f aca="false">HOUR(C22972)</f>
        <v>10</v>
      </c>
      <c r="C22972" s="1" t="n">
        <v>41379.4527777778</v>
      </c>
      <c r="D22972" s="0" t="s">
        <v>93397</v>
      </c>
    </row>
    <row r="22973" customFormat="false" ht="15" hidden="false" customHeight="false" outlineLevel="0" collapsed="false">
      <c r="A22973" s="0" t="s">
        <v>93398</v>
      </c>
      <c r="B22973" s="0" t="n">
        <f aca="false">HOUR(C22973)</f>
        <v>10</v>
      </c>
      <c r="C22973" s="1" t="n">
        <v>41379.4527777778</v>
      </c>
      <c r="D22973" s="0" t="s">
        <v>93399</v>
      </c>
    </row>
    <row r="22974" customFormat="false" ht="15" hidden="false" customHeight="false" outlineLevel="0" collapsed="false">
      <c r="A22974" s="0" t="s">
        <v>93400</v>
      </c>
      <c r="B22974" s="0" t="n">
        <f aca="false">HOUR(C22974)</f>
        <v>10</v>
      </c>
      <c r="C22974" s="1" t="n">
        <v>41379.4527777778</v>
      </c>
      <c r="D22974" s="0" t="s">
        <v>93401</v>
      </c>
    </row>
    <row r="22975" customFormat="false" ht="15" hidden="false" customHeight="false" outlineLevel="0" collapsed="false">
      <c r="A22975" s="0" t="s">
        <v>93402</v>
      </c>
      <c r="B22975" s="0" t="n">
        <f aca="false">HOUR(C22975)</f>
        <v>10</v>
      </c>
      <c r="C22975" s="1" t="n">
        <v>41379.4534722222</v>
      </c>
      <c r="D22975" s="0" t="s">
        <v>93403</v>
      </c>
    </row>
    <row r="22976" customFormat="false" ht="15" hidden="false" customHeight="false" outlineLevel="0" collapsed="false">
      <c r="A22976" s="0" t="s">
        <v>93404</v>
      </c>
      <c r="B22976" s="0" t="n">
        <f aca="false">HOUR(C22976)</f>
        <v>10</v>
      </c>
      <c r="C22976" s="1" t="n">
        <v>41379.4534722222</v>
      </c>
      <c r="D22976" s="0" t="s">
        <v>93405</v>
      </c>
    </row>
    <row r="22977" customFormat="false" ht="15" hidden="false" customHeight="false" outlineLevel="0" collapsed="false">
      <c r="A22977" s="0" t="s">
        <v>93406</v>
      </c>
      <c r="B22977" s="0" t="n">
        <f aca="false">HOUR(C22977)</f>
        <v>10</v>
      </c>
      <c r="C22977" s="1" t="n">
        <v>41379.4534722222</v>
      </c>
      <c r="D22977" s="0" t="s">
        <v>93407</v>
      </c>
    </row>
    <row r="22978" customFormat="false" ht="15" hidden="false" customHeight="false" outlineLevel="0" collapsed="false">
      <c r="A22978" s="0" t="s">
        <v>93408</v>
      </c>
      <c r="B22978" s="0" t="n">
        <f aca="false">HOUR(C22978)</f>
        <v>10</v>
      </c>
      <c r="C22978" s="1" t="n">
        <v>41379.4534722222</v>
      </c>
      <c r="D22978" s="0" t="s">
        <v>93409</v>
      </c>
    </row>
    <row r="22979" customFormat="false" ht="15" hidden="false" customHeight="false" outlineLevel="0" collapsed="false">
      <c r="A22979" s="0" t="s">
        <v>921</v>
      </c>
      <c r="B22979" s="0" t="n">
        <f aca="false">HOUR(C22979)</f>
        <v>10</v>
      </c>
      <c r="C22979" s="1" t="n">
        <v>41379.4534722222</v>
      </c>
      <c r="D22979" s="0" t="s">
        <v>93410</v>
      </c>
    </row>
    <row r="22980" customFormat="false" ht="15" hidden="false" customHeight="false" outlineLevel="0" collapsed="false">
      <c r="A22980" s="0" t="s">
        <v>93411</v>
      </c>
      <c r="B22980" s="0" t="n">
        <f aca="false">HOUR(C22980)</f>
        <v>10</v>
      </c>
      <c r="C22980" s="1" t="n">
        <v>41379.4534722222</v>
      </c>
      <c r="D22980" s="0" t="s">
        <v>93412</v>
      </c>
    </row>
    <row r="22981" customFormat="false" ht="15" hidden="false" customHeight="false" outlineLevel="0" collapsed="false">
      <c r="A22981" s="0" t="s">
        <v>93413</v>
      </c>
      <c r="B22981" s="0" t="n">
        <f aca="false">HOUR(C22981)</f>
        <v>10</v>
      </c>
      <c r="C22981" s="1" t="n">
        <v>41379.4534722222</v>
      </c>
      <c r="D22981" s="0" t="s">
        <v>93414</v>
      </c>
    </row>
    <row r="22982" customFormat="false" ht="15" hidden="false" customHeight="false" outlineLevel="0" collapsed="false">
      <c r="A22982" s="0" t="s">
        <v>22895</v>
      </c>
      <c r="B22982" s="0" t="n">
        <f aca="false">HOUR(C22982)</f>
        <v>10</v>
      </c>
      <c r="C22982" s="1" t="n">
        <v>41379.4534722222</v>
      </c>
      <c r="D22982" s="0" t="s">
        <v>93415</v>
      </c>
    </row>
    <row r="22983" customFormat="false" ht="15" hidden="false" customHeight="false" outlineLevel="0" collapsed="false">
      <c r="A22983" s="0" t="s">
        <v>93416</v>
      </c>
      <c r="B22983" s="0" t="n">
        <f aca="false">HOUR(C22983)</f>
        <v>10</v>
      </c>
      <c r="C22983" s="1" t="n">
        <v>41379.4534722222</v>
      </c>
      <c r="D22983" s="0" t="s">
        <v>93417</v>
      </c>
    </row>
    <row r="22984" customFormat="false" ht="15" hidden="false" customHeight="false" outlineLevel="0" collapsed="false">
      <c r="A22984" s="0" t="s">
        <v>89373</v>
      </c>
      <c r="B22984" s="0" t="n">
        <f aca="false">HOUR(C22984)</f>
        <v>10</v>
      </c>
      <c r="C22984" s="1" t="n">
        <v>41379.4534722222</v>
      </c>
      <c r="D22984" s="0" t="s">
        <v>93418</v>
      </c>
    </row>
    <row r="22985" customFormat="false" ht="15" hidden="false" customHeight="false" outlineLevel="0" collapsed="false">
      <c r="A22985" s="0" t="s">
        <v>93419</v>
      </c>
      <c r="B22985" s="0" t="n">
        <f aca="false">HOUR(C22985)</f>
        <v>10</v>
      </c>
      <c r="C22985" s="1" t="n">
        <v>41379.4534722222</v>
      </c>
      <c r="D22985" s="0" t="s">
        <v>93420</v>
      </c>
    </row>
    <row r="22986" customFormat="false" ht="15" hidden="false" customHeight="false" outlineLevel="0" collapsed="false">
      <c r="A22986" s="0" t="s">
        <v>93421</v>
      </c>
      <c r="B22986" s="0" t="n">
        <f aca="false">HOUR(C22986)</f>
        <v>10</v>
      </c>
      <c r="C22986" s="1" t="n">
        <v>41379.4534722222</v>
      </c>
      <c r="D22986" s="0" t="s">
        <v>93422</v>
      </c>
    </row>
    <row r="22987" customFormat="false" ht="15" hidden="false" customHeight="false" outlineLevel="0" collapsed="false">
      <c r="A22987" s="0" t="s">
        <v>93423</v>
      </c>
      <c r="B22987" s="0" t="n">
        <f aca="false">HOUR(C22987)</f>
        <v>10</v>
      </c>
      <c r="C22987" s="1" t="n">
        <v>41379.4534722222</v>
      </c>
      <c r="D22987" s="0" t="s">
        <v>93424</v>
      </c>
    </row>
    <row r="22988" customFormat="false" ht="15" hidden="false" customHeight="false" outlineLevel="0" collapsed="false">
      <c r="A22988" s="0" t="s">
        <v>93425</v>
      </c>
      <c r="B22988" s="0" t="n">
        <f aca="false">HOUR(C22988)</f>
        <v>10</v>
      </c>
      <c r="C22988" s="1" t="n">
        <v>41379.4534722222</v>
      </c>
      <c r="D22988" s="0" t="s">
        <v>93426</v>
      </c>
    </row>
    <row r="22989" customFormat="false" ht="15" hidden="false" customHeight="false" outlineLevel="0" collapsed="false">
      <c r="A22989" s="0" t="s">
        <v>93310</v>
      </c>
      <c r="B22989" s="0" t="n">
        <f aca="false">HOUR(C22989)</f>
        <v>10</v>
      </c>
      <c r="C22989" s="1" t="n">
        <v>41379.4534722222</v>
      </c>
      <c r="D22989" s="0" t="s">
        <v>93427</v>
      </c>
    </row>
    <row r="22990" customFormat="false" ht="15" hidden="false" customHeight="false" outlineLevel="0" collapsed="false">
      <c r="A22990" s="0" t="s">
        <v>93428</v>
      </c>
      <c r="B22990" s="0" t="n">
        <f aca="false">HOUR(C22990)</f>
        <v>10</v>
      </c>
      <c r="C22990" s="1" t="n">
        <v>41379.4534722222</v>
      </c>
      <c r="D22990" s="0" t="s">
        <v>93429</v>
      </c>
    </row>
    <row r="22991" customFormat="false" ht="15" hidden="false" customHeight="false" outlineLevel="0" collapsed="false">
      <c r="A22991" s="0" t="s">
        <v>93430</v>
      </c>
      <c r="B22991" s="0" t="n">
        <f aca="false">HOUR(C22991)</f>
        <v>10</v>
      </c>
      <c r="C22991" s="1" t="n">
        <v>41379.4534722222</v>
      </c>
      <c r="D22991" s="0" t="s">
        <v>93431</v>
      </c>
    </row>
    <row r="22992" customFormat="false" ht="15" hidden="false" customHeight="false" outlineLevel="0" collapsed="false">
      <c r="A22992" s="0" t="s">
        <v>93432</v>
      </c>
      <c r="B22992" s="0" t="n">
        <f aca="false">HOUR(C22992)</f>
        <v>10</v>
      </c>
      <c r="C22992" s="1" t="n">
        <v>41379.4534722222</v>
      </c>
      <c r="D22992" s="0" t="s">
        <v>93433</v>
      </c>
    </row>
    <row r="22993" customFormat="false" ht="15" hidden="false" customHeight="false" outlineLevel="0" collapsed="false">
      <c r="A22993" s="0" t="s">
        <v>93434</v>
      </c>
      <c r="B22993" s="0" t="n">
        <f aca="false">HOUR(C22993)</f>
        <v>10</v>
      </c>
      <c r="C22993" s="1" t="n">
        <v>41379.4534722222</v>
      </c>
      <c r="D22993" s="0" t="s">
        <v>93435</v>
      </c>
    </row>
    <row r="22994" customFormat="false" ht="15" hidden="false" customHeight="false" outlineLevel="0" collapsed="false">
      <c r="A22994" s="0" t="s">
        <v>93436</v>
      </c>
      <c r="B22994" s="0" t="n">
        <f aca="false">HOUR(C22994)</f>
        <v>10</v>
      </c>
      <c r="C22994" s="1" t="n">
        <v>41379.4534722222</v>
      </c>
      <c r="D22994" s="0" t="s">
        <v>93437</v>
      </c>
    </row>
    <row r="22995" customFormat="false" ht="15" hidden="false" customHeight="false" outlineLevel="0" collapsed="false">
      <c r="A22995" s="0" t="s">
        <v>93438</v>
      </c>
      <c r="B22995" s="0" t="n">
        <f aca="false">HOUR(C22995)</f>
        <v>10</v>
      </c>
      <c r="C22995" s="1" t="n">
        <v>41379.4534722222</v>
      </c>
      <c r="D22995" s="0" t="s">
        <v>93439</v>
      </c>
    </row>
    <row r="22996" customFormat="false" ht="15" hidden="false" customHeight="false" outlineLevel="0" collapsed="false">
      <c r="A22996" s="0" t="s">
        <v>81426</v>
      </c>
      <c r="B22996" s="0" t="n">
        <f aca="false">HOUR(C22996)</f>
        <v>10</v>
      </c>
      <c r="C22996" s="1" t="n">
        <v>41379.4534722222</v>
      </c>
      <c r="D22996" s="0" t="s">
        <v>93440</v>
      </c>
    </row>
    <row r="22997" customFormat="false" ht="15" hidden="false" customHeight="false" outlineLevel="0" collapsed="false">
      <c r="A22997" s="0" t="s">
        <v>1526</v>
      </c>
      <c r="B22997" s="0" t="n">
        <f aca="false">HOUR(C22997)</f>
        <v>10</v>
      </c>
      <c r="C22997" s="1" t="n">
        <v>41379.4534722222</v>
      </c>
      <c r="D22997" s="0" t="s">
        <v>93441</v>
      </c>
    </row>
    <row r="22998" customFormat="false" ht="15" hidden="false" customHeight="false" outlineLevel="0" collapsed="false">
      <c r="A22998" s="0" t="s">
        <v>4186</v>
      </c>
      <c r="B22998" s="0" t="n">
        <f aca="false">HOUR(C22998)</f>
        <v>10</v>
      </c>
      <c r="C22998" s="1" t="n">
        <v>41379.4534722222</v>
      </c>
      <c r="D22998" s="0" t="s">
        <v>93442</v>
      </c>
    </row>
    <row r="22999" customFormat="false" ht="15" hidden="false" customHeight="false" outlineLevel="0" collapsed="false">
      <c r="A22999" s="0" t="s">
        <v>93443</v>
      </c>
      <c r="B22999" s="0" t="n">
        <f aca="false">HOUR(C22999)</f>
        <v>10</v>
      </c>
      <c r="C22999" s="1" t="n">
        <v>41379.4541666667</v>
      </c>
      <c r="D22999" s="0" t="s">
        <v>93444</v>
      </c>
    </row>
    <row r="23000" customFormat="false" ht="15" hidden="false" customHeight="false" outlineLevel="0" collapsed="false">
      <c r="A23000" s="0" t="s">
        <v>93445</v>
      </c>
      <c r="B23000" s="0" t="n">
        <f aca="false">HOUR(C23000)</f>
        <v>10</v>
      </c>
      <c r="C23000" s="1" t="n">
        <v>41379.4541666667</v>
      </c>
      <c r="D23000" s="0" t="s">
        <v>93446</v>
      </c>
    </row>
    <row r="23001" customFormat="false" ht="15" hidden="false" customHeight="false" outlineLevel="0" collapsed="false">
      <c r="A23001" s="0" t="s">
        <v>31930</v>
      </c>
      <c r="B23001" s="0" t="n">
        <f aca="false">HOUR(C23001)</f>
        <v>10</v>
      </c>
      <c r="C23001" s="1" t="n">
        <v>41379.4541666667</v>
      </c>
      <c r="D23001" s="0" t="s">
        <v>93447</v>
      </c>
    </row>
    <row r="23002" customFormat="false" ht="15" hidden="false" customHeight="false" outlineLevel="0" collapsed="false">
      <c r="A23002" s="0" t="s">
        <v>93448</v>
      </c>
      <c r="B23002" s="0" t="n">
        <f aca="false">HOUR(C23002)</f>
        <v>10</v>
      </c>
      <c r="C23002" s="1" t="n">
        <v>41379.4541666667</v>
      </c>
      <c r="D23002" s="0" t="s">
        <v>93449</v>
      </c>
    </row>
    <row r="23003" customFormat="false" ht="15" hidden="false" customHeight="false" outlineLevel="0" collapsed="false">
      <c r="A23003" s="0" t="s">
        <v>93450</v>
      </c>
      <c r="B23003" s="0" t="n">
        <f aca="false">HOUR(C23003)</f>
        <v>10</v>
      </c>
      <c r="C23003" s="1" t="n">
        <v>41379.4541666667</v>
      </c>
      <c r="D23003" s="0" t="s">
        <v>93451</v>
      </c>
    </row>
    <row r="23004" customFormat="false" ht="15" hidden="false" customHeight="false" outlineLevel="0" collapsed="false">
      <c r="A23004" s="0" t="s">
        <v>93452</v>
      </c>
      <c r="B23004" s="0" t="n">
        <f aca="false">HOUR(C23004)</f>
        <v>10</v>
      </c>
      <c r="C23004" s="1" t="n">
        <v>41379.4541666667</v>
      </c>
      <c r="D23004" s="0" t="s">
        <v>93453</v>
      </c>
    </row>
    <row r="23005" customFormat="false" ht="15" hidden="false" customHeight="false" outlineLevel="0" collapsed="false">
      <c r="A23005" s="0" t="s">
        <v>21210</v>
      </c>
      <c r="B23005" s="0" t="n">
        <f aca="false">HOUR(C23005)</f>
        <v>10</v>
      </c>
      <c r="C23005" s="1" t="n">
        <v>41379.4541666667</v>
      </c>
      <c r="D23005" s="0" t="s">
        <v>93454</v>
      </c>
    </row>
    <row r="23006" customFormat="false" ht="15" hidden="false" customHeight="false" outlineLevel="0" collapsed="false">
      <c r="A23006" s="0" t="s">
        <v>93455</v>
      </c>
      <c r="B23006" s="0" t="n">
        <f aca="false">HOUR(C23006)</f>
        <v>10</v>
      </c>
      <c r="C23006" s="1" t="n">
        <v>41379.4541666667</v>
      </c>
      <c r="D23006" s="0" t="s">
        <v>93456</v>
      </c>
    </row>
    <row r="23007" customFormat="false" ht="15" hidden="false" customHeight="false" outlineLevel="0" collapsed="false">
      <c r="A23007" s="0" t="s">
        <v>93457</v>
      </c>
      <c r="B23007" s="0" t="n">
        <f aca="false">HOUR(C23007)</f>
        <v>10</v>
      </c>
      <c r="C23007" s="1" t="n">
        <v>41379.4541666667</v>
      </c>
      <c r="D23007" s="0" t="s">
        <v>93458</v>
      </c>
    </row>
    <row r="23008" customFormat="false" ht="15" hidden="false" customHeight="false" outlineLevel="0" collapsed="false">
      <c r="A23008" s="0" t="s">
        <v>93459</v>
      </c>
      <c r="B23008" s="0" t="n">
        <f aca="false">HOUR(C23008)</f>
        <v>10</v>
      </c>
      <c r="C23008" s="1" t="n">
        <v>41379.4541666667</v>
      </c>
      <c r="D23008" s="0" t="s">
        <v>93460</v>
      </c>
    </row>
    <row r="23009" customFormat="false" ht="15" hidden="false" customHeight="false" outlineLevel="0" collapsed="false">
      <c r="A23009" s="0" t="s">
        <v>93461</v>
      </c>
      <c r="B23009" s="0" t="n">
        <f aca="false">HOUR(C23009)</f>
        <v>10</v>
      </c>
      <c r="C23009" s="1" t="n">
        <v>41379.4541666667</v>
      </c>
      <c r="D23009" s="0" t="s">
        <v>93460</v>
      </c>
    </row>
    <row r="23010" customFormat="false" ht="15" hidden="false" customHeight="false" outlineLevel="0" collapsed="false">
      <c r="A23010" s="0" t="s">
        <v>14278</v>
      </c>
      <c r="B23010" s="0" t="n">
        <f aca="false">HOUR(C23010)</f>
        <v>10</v>
      </c>
      <c r="C23010" s="1" t="n">
        <v>41379.4541666667</v>
      </c>
      <c r="D23010" s="0" t="s">
        <v>93462</v>
      </c>
    </row>
    <row r="23011" customFormat="false" ht="15" hidden="false" customHeight="false" outlineLevel="0" collapsed="false">
      <c r="A23011" s="0" t="s">
        <v>93463</v>
      </c>
      <c r="B23011" s="0" t="n">
        <f aca="false">HOUR(C23011)</f>
        <v>10</v>
      </c>
      <c r="C23011" s="1" t="n">
        <v>41379.4541666667</v>
      </c>
      <c r="D23011" s="0" t="s">
        <v>93464</v>
      </c>
    </row>
    <row r="23012" customFormat="false" ht="15" hidden="false" customHeight="false" outlineLevel="0" collapsed="false">
      <c r="A23012" s="0" t="s">
        <v>93465</v>
      </c>
      <c r="B23012" s="0" t="n">
        <f aca="false">HOUR(C23012)</f>
        <v>10</v>
      </c>
      <c r="C23012" s="1" t="n">
        <v>41379.4541666667</v>
      </c>
      <c r="D23012" s="0" t="s">
        <v>93466</v>
      </c>
    </row>
    <row r="23013" customFormat="false" ht="15" hidden="false" customHeight="false" outlineLevel="0" collapsed="false">
      <c r="A23013" s="0" t="s">
        <v>93467</v>
      </c>
      <c r="B23013" s="0" t="n">
        <f aca="false">HOUR(C23013)</f>
        <v>10</v>
      </c>
      <c r="C23013" s="1" t="n">
        <v>41379.4541666667</v>
      </c>
      <c r="D23013" s="0" t="s">
        <v>93468</v>
      </c>
    </row>
    <row r="23014" customFormat="false" ht="15" hidden="false" customHeight="false" outlineLevel="0" collapsed="false">
      <c r="A23014" s="0" t="s">
        <v>93469</v>
      </c>
      <c r="B23014" s="0" t="n">
        <f aca="false">HOUR(C23014)</f>
        <v>10</v>
      </c>
      <c r="C23014" s="1" t="n">
        <v>41379.4541666667</v>
      </c>
      <c r="D23014" s="0" t="s">
        <v>93470</v>
      </c>
    </row>
    <row r="23015" customFormat="false" ht="15" hidden="false" customHeight="false" outlineLevel="0" collapsed="false">
      <c r="A23015" s="0" t="s">
        <v>45575</v>
      </c>
      <c r="B23015" s="0" t="n">
        <f aca="false">HOUR(C23015)</f>
        <v>10</v>
      </c>
      <c r="C23015" s="1" t="n">
        <v>41379.4541666667</v>
      </c>
      <c r="D23015" s="0" t="s">
        <v>93471</v>
      </c>
    </row>
    <row r="23016" customFormat="false" ht="15" hidden="false" customHeight="false" outlineLevel="0" collapsed="false">
      <c r="A23016" s="0" t="s">
        <v>93472</v>
      </c>
      <c r="B23016" s="0" t="n">
        <f aca="false">HOUR(C23016)</f>
        <v>10</v>
      </c>
      <c r="C23016" s="1" t="n">
        <v>41379.4541666667</v>
      </c>
      <c r="D23016" s="0" t="s">
        <v>93473</v>
      </c>
    </row>
    <row r="23017" customFormat="false" ht="15" hidden="false" customHeight="false" outlineLevel="0" collapsed="false">
      <c r="A23017" s="0" t="s">
        <v>4245</v>
      </c>
      <c r="B23017" s="0" t="n">
        <f aca="false">HOUR(C23017)</f>
        <v>10</v>
      </c>
      <c r="C23017" s="1" t="n">
        <v>41379.4541666667</v>
      </c>
      <c r="D23017" s="0" t="s">
        <v>93474</v>
      </c>
    </row>
    <row r="23018" customFormat="false" ht="15" hidden="false" customHeight="false" outlineLevel="0" collapsed="false">
      <c r="A23018" s="0" t="s">
        <v>93475</v>
      </c>
      <c r="B23018" s="0" t="n">
        <f aca="false">HOUR(C23018)</f>
        <v>10</v>
      </c>
      <c r="C23018" s="1" t="n">
        <v>41379.4541666667</v>
      </c>
      <c r="D23018" s="0" t="s">
        <v>93476</v>
      </c>
    </row>
    <row r="23019" customFormat="false" ht="15" hidden="false" customHeight="false" outlineLevel="0" collapsed="false">
      <c r="A23019" s="0" t="s">
        <v>93477</v>
      </c>
      <c r="B23019" s="0" t="n">
        <f aca="false">HOUR(C23019)</f>
        <v>10</v>
      </c>
      <c r="C23019" s="1" t="n">
        <v>41379.4541666667</v>
      </c>
      <c r="D23019" s="0" t="s">
        <v>93478</v>
      </c>
    </row>
    <row r="23020" customFormat="false" ht="15" hidden="false" customHeight="false" outlineLevel="0" collapsed="false">
      <c r="A23020" s="0" t="s">
        <v>93479</v>
      </c>
      <c r="B23020" s="0" t="n">
        <f aca="false">HOUR(C23020)</f>
        <v>10</v>
      </c>
      <c r="C23020" s="1" t="n">
        <v>41379.4541666667</v>
      </c>
      <c r="D23020" s="0" t="s">
        <v>93480</v>
      </c>
    </row>
    <row r="23021" customFormat="false" ht="15" hidden="false" customHeight="false" outlineLevel="0" collapsed="false">
      <c r="A23021" s="0" t="s">
        <v>93481</v>
      </c>
      <c r="B23021" s="0" t="n">
        <f aca="false">HOUR(C23021)</f>
        <v>10</v>
      </c>
      <c r="C23021" s="1" t="n">
        <v>41379.4541666667</v>
      </c>
      <c r="D23021" s="0" t="s">
        <v>93482</v>
      </c>
    </row>
    <row r="23022" customFormat="false" ht="15" hidden="false" customHeight="false" outlineLevel="0" collapsed="false">
      <c r="A23022" s="0" t="s">
        <v>93483</v>
      </c>
      <c r="B23022" s="0" t="n">
        <f aca="false">HOUR(C23022)</f>
        <v>10</v>
      </c>
      <c r="C23022" s="1" t="n">
        <v>41379.4541666667</v>
      </c>
      <c r="D23022" s="0" t="s">
        <v>93484</v>
      </c>
    </row>
    <row r="23023" customFormat="false" ht="15" hidden="false" customHeight="false" outlineLevel="0" collapsed="false">
      <c r="A23023" s="0" t="s">
        <v>93485</v>
      </c>
      <c r="B23023" s="0" t="n">
        <f aca="false">HOUR(C23023)</f>
        <v>10</v>
      </c>
      <c r="C23023" s="1" t="n">
        <v>41379.4541666667</v>
      </c>
      <c r="D23023" s="0" t="s">
        <v>93486</v>
      </c>
    </row>
    <row r="23024" customFormat="false" ht="15" hidden="false" customHeight="false" outlineLevel="0" collapsed="false">
      <c r="A23024" s="0" t="s">
        <v>93487</v>
      </c>
      <c r="B23024" s="0" t="n">
        <f aca="false">HOUR(C23024)</f>
        <v>10</v>
      </c>
      <c r="C23024" s="1" t="n">
        <v>41379.4541666667</v>
      </c>
      <c r="D23024" s="0" t="s">
        <v>93488</v>
      </c>
    </row>
    <row r="23025" customFormat="false" ht="15" hidden="false" customHeight="false" outlineLevel="0" collapsed="false">
      <c r="A23025" s="0" t="s">
        <v>93489</v>
      </c>
      <c r="B23025" s="0" t="n">
        <f aca="false">HOUR(C23025)</f>
        <v>10</v>
      </c>
      <c r="C23025" s="1" t="n">
        <v>41379.4541666667</v>
      </c>
      <c r="D23025" s="0" t="s">
        <v>93490</v>
      </c>
    </row>
    <row r="23026" customFormat="false" ht="15" hidden="false" customHeight="false" outlineLevel="0" collapsed="false">
      <c r="A23026" s="0" t="s">
        <v>93491</v>
      </c>
      <c r="B23026" s="0" t="n">
        <f aca="false">HOUR(C23026)</f>
        <v>10</v>
      </c>
      <c r="C23026" s="1" t="n">
        <v>41379.4541666667</v>
      </c>
      <c r="D23026" s="0" t="s">
        <v>93492</v>
      </c>
    </row>
    <row r="23027" customFormat="false" ht="15" hidden="false" customHeight="false" outlineLevel="0" collapsed="false">
      <c r="A23027" s="0" t="s">
        <v>93493</v>
      </c>
      <c r="B23027" s="0" t="n">
        <f aca="false">HOUR(C23027)</f>
        <v>10</v>
      </c>
      <c r="C23027" s="1" t="n">
        <v>41379.4541666667</v>
      </c>
      <c r="D23027" s="0" t="s">
        <v>93494</v>
      </c>
    </row>
    <row r="23028" customFormat="false" ht="15" hidden="false" customHeight="false" outlineLevel="0" collapsed="false">
      <c r="A23028" s="0" t="s">
        <v>93495</v>
      </c>
      <c r="B23028" s="0" t="n">
        <f aca="false">HOUR(C23028)</f>
        <v>10</v>
      </c>
      <c r="C23028" s="1" t="n">
        <v>41379.4541666667</v>
      </c>
      <c r="D23028" s="0" t="s">
        <v>93496</v>
      </c>
    </row>
    <row r="23029" customFormat="false" ht="15" hidden="false" customHeight="false" outlineLevel="0" collapsed="false">
      <c r="A23029" s="0" t="s">
        <v>93497</v>
      </c>
      <c r="B23029" s="0" t="n">
        <f aca="false">HOUR(C23029)</f>
        <v>10</v>
      </c>
      <c r="C23029" s="1" t="n">
        <v>41379.4541666667</v>
      </c>
      <c r="D23029" s="0" t="s">
        <v>93498</v>
      </c>
    </row>
    <row r="23030" customFormat="false" ht="15" hidden="false" customHeight="false" outlineLevel="0" collapsed="false">
      <c r="A23030" s="0" t="s">
        <v>2823</v>
      </c>
      <c r="B23030" s="0" t="n">
        <f aca="false">HOUR(C23030)</f>
        <v>10</v>
      </c>
      <c r="C23030" s="1" t="n">
        <v>41379.4541666667</v>
      </c>
      <c r="D23030" s="0" t="s">
        <v>93499</v>
      </c>
    </row>
    <row r="23031" customFormat="false" ht="15" hidden="false" customHeight="false" outlineLevel="0" collapsed="false">
      <c r="A23031" s="0" t="s">
        <v>93500</v>
      </c>
      <c r="B23031" s="0" t="n">
        <f aca="false">HOUR(C23031)</f>
        <v>10</v>
      </c>
      <c r="C23031" s="1" t="n">
        <v>41379.4541666667</v>
      </c>
      <c r="D23031" s="0" t="s">
        <v>93501</v>
      </c>
    </row>
    <row r="23032" customFormat="false" ht="15" hidden="false" customHeight="false" outlineLevel="0" collapsed="false">
      <c r="A23032" s="0" t="s">
        <v>93502</v>
      </c>
      <c r="B23032" s="0" t="n">
        <f aca="false">HOUR(C23032)</f>
        <v>10</v>
      </c>
      <c r="C23032" s="1" t="n">
        <v>41379.4541666667</v>
      </c>
      <c r="D23032" s="0" t="s">
        <v>93503</v>
      </c>
    </row>
    <row r="23033" customFormat="false" ht="15" hidden="false" customHeight="false" outlineLevel="0" collapsed="false">
      <c r="A23033" s="0" t="s">
        <v>93504</v>
      </c>
      <c r="B23033" s="0" t="n">
        <f aca="false">HOUR(C23033)</f>
        <v>10</v>
      </c>
      <c r="C23033" s="1" t="n">
        <v>41379.4548611111</v>
      </c>
      <c r="D23033" s="0" t="s">
        <v>93505</v>
      </c>
    </row>
    <row r="23034" customFormat="false" ht="15" hidden="false" customHeight="false" outlineLevel="0" collapsed="false">
      <c r="A23034" s="0" t="s">
        <v>93506</v>
      </c>
      <c r="B23034" s="0" t="n">
        <f aca="false">HOUR(C23034)</f>
        <v>10</v>
      </c>
      <c r="C23034" s="1" t="n">
        <v>41379.4548611111</v>
      </c>
      <c r="D23034" s="0" t="s">
        <v>93507</v>
      </c>
    </row>
    <row r="23035" customFormat="false" ht="15" hidden="false" customHeight="false" outlineLevel="0" collapsed="false">
      <c r="A23035" s="0" t="s">
        <v>190</v>
      </c>
      <c r="B23035" s="0" t="n">
        <f aca="false">HOUR(C23035)</f>
        <v>10</v>
      </c>
      <c r="C23035" s="1" t="n">
        <v>41379.4548611111</v>
      </c>
      <c r="D23035" s="0" t="s">
        <v>93508</v>
      </c>
    </row>
    <row r="23036" customFormat="false" ht="15" hidden="false" customHeight="false" outlineLevel="0" collapsed="false">
      <c r="A23036" s="0" t="s">
        <v>93509</v>
      </c>
      <c r="B23036" s="0" t="n">
        <f aca="false">HOUR(C23036)</f>
        <v>10</v>
      </c>
      <c r="C23036" s="1" t="n">
        <v>41379.4548611111</v>
      </c>
      <c r="D23036" s="0" t="s">
        <v>93510</v>
      </c>
    </row>
    <row r="23037" customFormat="false" ht="15" hidden="false" customHeight="false" outlineLevel="0" collapsed="false">
      <c r="A23037" s="0" t="s">
        <v>93511</v>
      </c>
      <c r="B23037" s="0" t="n">
        <f aca="false">HOUR(C23037)</f>
        <v>10</v>
      </c>
      <c r="C23037" s="1" t="n">
        <v>41379.4548611111</v>
      </c>
      <c r="D23037" s="0" t="s">
        <v>93512</v>
      </c>
    </row>
    <row r="23038" customFormat="false" ht="15" hidden="false" customHeight="false" outlineLevel="0" collapsed="false">
      <c r="A23038" s="0" t="s">
        <v>41204</v>
      </c>
      <c r="B23038" s="0" t="n">
        <f aca="false">HOUR(C23038)</f>
        <v>10</v>
      </c>
      <c r="C23038" s="1" t="n">
        <v>41379.4548611111</v>
      </c>
      <c r="D23038" s="0" t="s">
        <v>93513</v>
      </c>
    </row>
    <row r="23039" customFormat="false" ht="15" hidden="false" customHeight="false" outlineLevel="0" collapsed="false">
      <c r="A23039" s="0" t="s">
        <v>93514</v>
      </c>
      <c r="B23039" s="0" t="n">
        <f aca="false">HOUR(C23039)</f>
        <v>10</v>
      </c>
      <c r="C23039" s="1" t="n">
        <v>41379.4548611111</v>
      </c>
      <c r="D23039" s="0" t="s">
        <v>93515</v>
      </c>
    </row>
    <row r="23040" customFormat="false" ht="15" hidden="false" customHeight="false" outlineLevel="0" collapsed="false">
      <c r="A23040" s="0" t="s">
        <v>93516</v>
      </c>
      <c r="B23040" s="0" t="n">
        <f aca="false">HOUR(C23040)</f>
        <v>10</v>
      </c>
      <c r="C23040" s="1" t="n">
        <v>41379.4548611111</v>
      </c>
      <c r="D23040" s="0" t="s">
        <v>93517</v>
      </c>
    </row>
    <row r="23041" customFormat="false" ht="15" hidden="false" customHeight="false" outlineLevel="0" collapsed="false">
      <c r="A23041" s="0" t="s">
        <v>93518</v>
      </c>
      <c r="B23041" s="0" t="n">
        <f aca="false">HOUR(C23041)</f>
        <v>10</v>
      </c>
      <c r="C23041" s="1" t="n">
        <v>41379.4548611111</v>
      </c>
      <c r="D23041" s="0" t="s">
        <v>93519</v>
      </c>
    </row>
    <row r="23042" customFormat="false" ht="15" hidden="false" customHeight="false" outlineLevel="0" collapsed="false">
      <c r="A23042" s="0" t="s">
        <v>93411</v>
      </c>
      <c r="B23042" s="0" t="n">
        <f aca="false">HOUR(C23042)</f>
        <v>10</v>
      </c>
      <c r="C23042" s="1" t="n">
        <v>41379.4548611111</v>
      </c>
      <c r="D23042" s="0" t="s">
        <v>93520</v>
      </c>
    </row>
    <row r="23043" customFormat="false" ht="15" hidden="false" customHeight="false" outlineLevel="0" collapsed="false">
      <c r="A23043" s="0" t="s">
        <v>93521</v>
      </c>
      <c r="B23043" s="0" t="n">
        <f aca="false">HOUR(C23043)</f>
        <v>10</v>
      </c>
      <c r="C23043" s="1" t="n">
        <v>41379.4548611111</v>
      </c>
      <c r="D23043" s="0" t="s">
        <v>93522</v>
      </c>
    </row>
    <row r="23044" customFormat="false" ht="15" hidden="false" customHeight="false" outlineLevel="0" collapsed="false">
      <c r="A23044" s="0" t="s">
        <v>93523</v>
      </c>
      <c r="B23044" s="0" t="n">
        <f aca="false">HOUR(C23044)</f>
        <v>10</v>
      </c>
      <c r="C23044" s="1" t="n">
        <v>41379.4548611111</v>
      </c>
      <c r="D23044" s="0" t="s">
        <v>93524</v>
      </c>
    </row>
    <row r="23045" customFormat="false" ht="15" hidden="false" customHeight="false" outlineLevel="0" collapsed="false">
      <c r="A23045" s="0" t="s">
        <v>86644</v>
      </c>
      <c r="B23045" s="0" t="n">
        <f aca="false">HOUR(C23045)</f>
        <v>10</v>
      </c>
      <c r="C23045" s="1" t="n">
        <v>41379.4548611111</v>
      </c>
      <c r="D23045" s="0" t="s">
        <v>93525</v>
      </c>
    </row>
    <row r="23046" customFormat="false" ht="15" hidden="false" customHeight="false" outlineLevel="0" collapsed="false">
      <c r="A23046" s="0" t="s">
        <v>93526</v>
      </c>
      <c r="B23046" s="0" t="n">
        <f aca="false">HOUR(C23046)</f>
        <v>10</v>
      </c>
      <c r="C23046" s="1" t="n">
        <v>41379.4548611111</v>
      </c>
      <c r="D23046" s="0" t="s">
        <v>93527</v>
      </c>
    </row>
    <row r="23047" customFormat="false" ht="15" hidden="false" customHeight="false" outlineLevel="0" collapsed="false">
      <c r="A23047" s="0" t="s">
        <v>93528</v>
      </c>
      <c r="B23047" s="0" t="n">
        <f aca="false">HOUR(C23047)</f>
        <v>10</v>
      </c>
      <c r="C23047" s="1" t="n">
        <v>41379.4548611111</v>
      </c>
      <c r="D23047" s="0" t="s">
        <v>93529</v>
      </c>
    </row>
    <row r="23048" customFormat="false" ht="15" hidden="false" customHeight="false" outlineLevel="0" collapsed="false">
      <c r="A23048" s="0" t="s">
        <v>93530</v>
      </c>
      <c r="B23048" s="0" t="n">
        <f aca="false">HOUR(C23048)</f>
        <v>10</v>
      </c>
      <c r="C23048" s="1" t="n">
        <v>41379.4548611111</v>
      </c>
      <c r="D23048" s="0" t="s">
        <v>93531</v>
      </c>
    </row>
    <row r="23049" customFormat="false" ht="15" hidden="false" customHeight="false" outlineLevel="0" collapsed="false">
      <c r="A23049" s="0" t="s">
        <v>93532</v>
      </c>
      <c r="B23049" s="0" t="n">
        <f aca="false">HOUR(C23049)</f>
        <v>10</v>
      </c>
      <c r="C23049" s="1" t="n">
        <v>41379.4548611111</v>
      </c>
      <c r="D23049" s="0" t="s">
        <v>93533</v>
      </c>
    </row>
    <row r="23050" customFormat="false" ht="15" hidden="false" customHeight="false" outlineLevel="0" collapsed="false">
      <c r="A23050" s="0" t="s">
        <v>1723</v>
      </c>
      <c r="B23050" s="0" t="n">
        <f aca="false">HOUR(C23050)</f>
        <v>10</v>
      </c>
      <c r="C23050" s="1" t="n">
        <v>41379.4548611111</v>
      </c>
      <c r="D23050" s="0" t="s">
        <v>93534</v>
      </c>
    </row>
    <row r="23051" customFormat="false" ht="15" hidden="false" customHeight="false" outlineLevel="0" collapsed="false">
      <c r="A23051" s="0" t="s">
        <v>93535</v>
      </c>
      <c r="B23051" s="0" t="n">
        <f aca="false">HOUR(C23051)</f>
        <v>10</v>
      </c>
      <c r="C23051" s="1" t="n">
        <v>41379.4548611111</v>
      </c>
      <c r="D23051" s="0" t="s">
        <v>93536</v>
      </c>
    </row>
    <row r="23052" customFormat="false" ht="15" hidden="false" customHeight="false" outlineLevel="0" collapsed="false">
      <c r="A23052" s="0" t="s">
        <v>93537</v>
      </c>
      <c r="B23052" s="0" t="n">
        <f aca="false">HOUR(C23052)</f>
        <v>10</v>
      </c>
      <c r="C23052" s="1" t="n">
        <v>41379.4548611111</v>
      </c>
      <c r="D23052" s="0" t="s">
        <v>93538</v>
      </c>
    </row>
    <row r="23053" customFormat="false" ht="15" hidden="false" customHeight="false" outlineLevel="0" collapsed="false">
      <c r="A23053" s="0" t="s">
        <v>93539</v>
      </c>
      <c r="B23053" s="0" t="n">
        <f aca="false">HOUR(C23053)</f>
        <v>10</v>
      </c>
      <c r="C23053" s="1" t="n">
        <v>41379.4548611111</v>
      </c>
      <c r="D23053" s="0" t="s">
        <v>93540</v>
      </c>
    </row>
    <row r="23054" customFormat="false" ht="15" hidden="false" customHeight="false" outlineLevel="0" collapsed="false">
      <c r="A23054" s="0" t="s">
        <v>93541</v>
      </c>
      <c r="B23054" s="0" t="n">
        <f aca="false">HOUR(C23054)</f>
        <v>10</v>
      </c>
      <c r="C23054" s="1" t="n">
        <v>41379.4548611111</v>
      </c>
      <c r="D23054" s="0" t="s">
        <v>93542</v>
      </c>
    </row>
    <row r="23055" customFormat="false" ht="15" hidden="false" customHeight="false" outlineLevel="0" collapsed="false">
      <c r="A23055" s="0" t="s">
        <v>93543</v>
      </c>
      <c r="B23055" s="0" t="n">
        <f aca="false">HOUR(C23055)</f>
        <v>10</v>
      </c>
      <c r="C23055" s="1" t="n">
        <v>41379.4548611111</v>
      </c>
      <c r="D23055" s="0" t="s">
        <v>93544</v>
      </c>
    </row>
    <row r="23056" customFormat="false" ht="15" hidden="false" customHeight="false" outlineLevel="0" collapsed="false">
      <c r="A23056" s="0" t="s">
        <v>11174</v>
      </c>
      <c r="B23056" s="0" t="n">
        <f aca="false">HOUR(C23056)</f>
        <v>10</v>
      </c>
      <c r="C23056" s="1" t="n">
        <v>41379.4548611111</v>
      </c>
      <c r="D23056" s="0" t="s">
        <v>93545</v>
      </c>
    </row>
    <row r="23057" customFormat="false" ht="15" hidden="false" customHeight="false" outlineLevel="0" collapsed="false">
      <c r="A23057" s="0" t="s">
        <v>17669</v>
      </c>
      <c r="B23057" s="0" t="n">
        <f aca="false">HOUR(C23057)</f>
        <v>10</v>
      </c>
      <c r="C23057" s="1" t="n">
        <v>41379.4548611111</v>
      </c>
      <c r="D23057" s="0" t="s">
        <v>93546</v>
      </c>
    </row>
    <row r="23058" customFormat="false" ht="15" hidden="false" customHeight="false" outlineLevel="0" collapsed="false">
      <c r="A23058" s="0" t="s">
        <v>11174</v>
      </c>
      <c r="B23058" s="0" t="n">
        <f aca="false">HOUR(C23058)</f>
        <v>10</v>
      </c>
      <c r="C23058" s="1" t="n">
        <v>41379.4555555556</v>
      </c>
      <c r="D23058" s="0" t="s">
        <v>93547</v>
      </c>
    </row>
    <row r="23059" customFormat="false" ht="15" hidden="false" customHeight="false" outlineLevel="0" collapsed="false">
      <c r="A23059" s="0" t="s">
        <v>93548</v>
      </c>
      <c r="B23059" s="0" t="n">
        <f aca="false">HOUR(C23059)</f>
        <v>10</v>
      </c>
      <c r="C23059" s="1" t="n">
        <v>41379.4555555556</v>
      </c>
      <c r="D23059" s="0" t="s">
        <v>93549</v>
      </c>
    </row>
    <row r="23060" customFormat="false" ht="15" hidden="false" customHeight="false" outlineLevel="0" collapsed="false">
      <c r="A23060" s="0" t="s">
        <v>4784</v>
      </c>
      <c r="B23060" s="0" t="n">
        <f aca="false">HOUR(C23060)</f>
        <v>10</v>
      </c>
      <c r="C23060" s="1" t="n">
        <v>41379.4555555556</v>
      </c>
      <c r="D23060" s="0" t="s">
        <v>93550</v>
      </c>
    </row>
    <row r="23061" customFormat="false" ht="15" hidden="false" customHeight="false" outlineLevel="0" collapsed="false">
      <c r="A23061" s="0" t="s">
        <v>93551</v>
      </c>
      <c r="B23061" s="0" t="n">
        <f aca="false">HOUR(C23061)</f>
        <v>10</v>
      </c>
      <c r="C23061" s="1" t="n">
        <v>41379.4555555556</v>
      </c>
      <c r="D23061" s="0" t="s">
        <v>93552</v>
      </c>
    </row>
    <row r="23062" customFormat="false" ht="15" hidden="false" customHeight="false" outlineLevel="0" collapsed="false">
      <c r="A23062" s="0" t="s">
        <v>921</v>
      </c>
      <c r="B23062" s="0" t="n">
        <f aca="false">HOUR(C23062)</f>
        <v>10</v>
      </c>
      <c r="C23062" s="1" t="n">
        <v>41379.4555555556</v>
      </c>
      <c r="D23062" s="0" t="s">
        <v>93553</v>
      </c>
    </row>
    <row r="23063" customFormat="false" ht="15" hidden="false" customHeight="false" outlineLevel="0" collapsed="false">
      <c r="A23063" s="0" t="s">
        <v>4626</v>
      </c>
      <c r="B23063" s="0" t="n">
        <f aca="false">HOUR(C23063)</f>
        <v>10</v>
      </c>
      <c r="C23063" s="1" t="n">
        <v>41379.4555555556</v>
      </c>
      <c r="D23063" s="0" t="s">
        <v>93554</v>
      </c>
    </row>
    <row r="23064" customFormat="false" ht="15" hidden="false" customHeight="false" outlineLevel="0" collapsed="false">
      <c r="A23064" s="0" t="s">
        <v>93555</v>
      </c>
      <c r="B23064" s="0" t="n">
        <f aca="false">HOUR(C23064)</f>
        <v>10</v>
      </c>
      <c r="C23064" s="1" t="n">
        <v>41379.4555555556</v>
      </c>
      <c r="D23064" s="0" t="s">
        <v>93556</v>
      </c>
    </row>
    <row r="23065" customFormat="false" ht="15" hidden="false" customHeight="false" outlineLevel="0" collapsed="false">
      <c r="A23065" s="0" t="s">
        <v>93557</v>
      </c>
      <c r="B23065" s="0" t="n">
        <f aca="false">HOUR(C23065)</f>
        <v>10</v>
      </c>
      <c r="C23065" s="1" t="n">
        <v>41379.4555555556</v>
      </c>
      <c r="D23065" s="0" t="s">
        <v>93558</v>
      </c>
    </row>
    <row r="23066" customFormat="false" ht="15" hidden="false" customHeight="false" outlineLevel="0" collapsed="false">
      <c r="A23066" s="0" t="s">
        <v>93559</v>
      </c>
      <c r="B23066" s="0" t="n">
        <f aca="false">HOUR(C23066)</f>
        <v>10</v>
      </c>
      <c r="C23066" s="1" t="n">
        <v>41379.4555555556</v>
      </c>
      <c r="D23066" s="0" t="s">
        <v>93560</v>
      </c>
    </row>
    <row r="23067" customFormat="false" ht="15" hidden="false" customHeight="false" outlineLevel="0" collapsed="false">
      <c r="A23067" s="0" t="s">
        <v>15099</v>
      </c>
      <c r="B23067" s="0" t="n">
        <f aca="false">HOUR(C23067)</f>
        <v>10</v>
      </c>
      <c r="C23067" s="1" t="n">
        <v>41379.4555555556</v>
      </c>
      <c r="D23067" s="0" t="s">
        <v>93561</v>
      </c>
    </row>
    <row r="23068" customFormat="false" ht="15" hidden="false" customHeight="false" outlineLevel="0" collapsed="false">
      <c r="A23068" s="0" t="s">
        <v>93562</v>
      </c>
      <c r="B23068" s="0" t="n">
        <f aca="false">HOUR(C23068)</f>
        <v>10</v>
      </c>
      <c r="C23068" s="1" t="n">
        <v>41379.4555555556</v>
      </c>
      <c r="D23068" s="0" t="s">
        <v>93563</v>
      </c>
    </row>
    <row r="23069" customFormat="false" ht="15" hidden="false" customHeight="false" outlineLevel="0" collapsed="false">
      <c r="A23069" s="0" t="s">
        <v>93564</v>
      </c>
      <c r="B23069" s="0" t="n">
        <f aca="false">HOUR(C23069)</f>
        <v>10</v>
      </c>
      <c r="C23069" s="1" t="n">
        <v>41379.4555555556</v>
      </c>
      <c r="D23069" s="0" t="s">
        <v>93565</v>
      </c>
    </row>
    <row r="23070" customFormat="false" ht="15" hidden="false" customHeight="false" outlineLevel="0" collapsed="false">
      <c r="A23070" s="0" t="s">
        <v>6103</v>
      </c>
      <c r="B23070" s="0" t="n">
        <f aca="false">HOUR(C23070)</f>
        <v>10</v>
      </c>
      <c r="C23070" s="1" t="n">
        <v>41379.4555555556</v>
      </c>
      <c r="D23070" s="0" t="s">
        <v>93566</v>
      </c>
    </row>
    <row r="23071" customFormat="false" ht="15" hidden="false" customHeight="false" outlineLevel="0" collapsed="false">
      <c r="A23071" s="0" t="s">
        <v>5009</v>
      </c>
      <c r="B23071" s="0" t="n">
        <f aca="false">HOUR(C23071)</f>
        <v>10</v>
      </c>
      <c r="C23071" s="1" t="n">
        <v>41379.4555555556</v>
      </c>
      <c r="D23071" s="0" t="s">
        <v>93567</v>
      </c>
    </row>
    <row r="23072" customFormat="false" ht="15" hidden="false" customHeight="false" outlineLevel="0" collapsed="false">
      <c r="A23072" s="0" t="s">
        <v>93568</v>
      </c>
      <c r="B23072" s="0" t="n">
        <f aca="false">HOUR(C23072)</f>
        <v>10</v>
      </c>
      <c r="C23072" s="1" t="n">
        <v>41379.4555555556</v>
      </c>
      <c r="D23072" s="0" t="s">
        <v>93569</v>
      </c>
    </row>
    <row r="23073" customFormat="false" ht="15" hidden="false" customHeight="false" outlineLevel="0" collapsed="false">
      <c r="A23073" s="0" t="s">
        <v>93570</v>
      </c>
      <c r="B23073" s="0" t="n">
        <f aca="false">HOUR(C23073)</f>
        <v>10</v>
      </c>
      <c r="C23073" s="1" t="n">
        <v>41379.4555555556</v>
      </c>
      <c r="D23073" s="0" t="s">
        <v>93571</v>
      </c>
    </row>
    <row r="23074" customFormat="false" ht="15" hidden="false" customHeight="false" outlineLevel="0" collapsed="false">
      <c r="A23074" s="0" t="s">
        <v>5990</v>
      </c>
      <c r="B23074" s="0" t="n">
        <f aca="false">HOUR(C23074)</f>
        <v>10</v>
      </c>
      <c r="C23074" s="1" t="n">
        <v>41379.4555555556</v>
      </c>
      <c r="D23074" s="0" t="s">
        <v>93572</v>
      </c>
    </row>
    <row r="23075" customFormat="false" ht="15" hidden="false" customHeight="false" outlineLevel="0" collapsed="false">
      <c r="A23075" s="0" t="s">
        <v>93573</v>
      </c>
      <c r="B23075" s="0" t="n">
        <f aca="false">HOUR(C23075)</f>
        <v>10</v>
      </c>
      <c r="C23075" s="1" t="n">
        <v>41379.4555555556</v>
      </c>
      <c r="D23075" s="0" t="s">
        <v>93574</v>
      </c>
    </row>
    <row r="23076" customFormat="false" ht="15" hidden="false" customHeight="false" outlineLevel="0" collapsed="false">
      <c r="A23076" s="0" t="s">
        <v>35881</v>
      </c>
      <c r="B23076" s="0" t="n">
        <f aca="false">HOUR(C23076)</f>
        <v>10</v>
      </c>
      <c r="C23076" s="1" t="n">
        <v>41379.4555555556</v>
      </c>
      <c r="D23076" s="0" t="s">
        <v>93575</v>
      </c>
    </row>
    <row r="23077" customFormat="false" ht="15" hidden="false" customHeight="false" outlineLevel="0" collapsed="false">
      <c r="A23077" s="0" t="s">
        <v>93576</v>
      </c>
      <c r="B23077" s="0" t="n">
        <f aca="false">HOUR(C23077)</f>
        <v>10</v>
      </c>
      <c r="C23077" s="1" t="n">
        <v>41379.4555555556</v>
      </c>
      <c r="D23077" s="0" t="s">
        <v>93577</v>
      </c>
    </row>
    <row r="23078" customFormat="false" ht="15" hidden="false" customHeight="false" outlineLevel="0" collapsed="false">
      <c r="A23078" s="0" t="s">
        <v>12099</v>
      </c>
      <c r="B23078" s="0" t="n">
        <f aca="false">HOUR(C23078)</f>
        <v>10</v>
      </c>
      <c r="C23078" s="1" t="n">
        <v>41379.4555555556</v>
      </c>
      <c r="D23078" s="0" t="s">
        <v>93578</v>
      </c>
    </row>
    <row r="23079" customFormat="false" ht="15" hidden="false" customHeight="false" outlineLevel="0" collapsed="false">
      <c r="A23079" s="0" t="s">
        <v>66183</v>
      </c>
      <c r="B23079" s="0" t="n">
        <f aca="false">HOUR(C23079)</f>
        <v>10</v>
      </c>
      <c r="C23079" s="1" t="n">
        <v>41379.4555555556</v>
      </c>
      <c r="D23079" s="0" t="s">
        <v>93579</v>
      </c>
    </row>
    <row r="23080" customFormat="false" ht="15" hidden="false" customHeight="false" outlineLevel="0" collapsed="false">
      <c r="A23080" s="0" t="s">
        <v>56045</v>
      </c>
      <c r="B23080" s="0" t="n">
        <f aca="false">HOUR(C23080)</f>
        <v>10</v>
      </c>
      <c r="C23080" s="1" t="n">
        <v>41379.4555555556</v>
      </c>
      <c r="D23080" s="0" t="s">
        <v>93580</v>
      </c>
    </row>
    <row r="23081" customFormat="false" ht="15" hidden="false" customHeight="false" outlineLevel="0" collapsed="false">
      <c r="A23081" s="0" t="s">
        <v>93581</v>
      </c>
      <c r="B23081" s="0" t="n">
        <f aca="false">HOUR(C23081)</f>
        <v>10</v>
      </c>
      <c r="C23081" s="1" t="n">
        <v>41379.4555555556</v>
      </c>
      <c r="D23081" s="0" t="s">
        <v>93582</v>
      </c>
    </row>
    <row r="23082" customFormat="false" ht="15" hidden="false" customHeight="false" outlineLevel="0" collapsed="false">
      <c r="A23082" s="0" t="s">
        <v>93583</v>
      </c>
      <c r="B23082" s="0" t="n">
        <f aca="false">HOUR(C23082)</f>
        <v>10</v>
      </c>
      <c r="C23082" s="1" t="n">
        <v>41379.4555555556</v>
      </c>
      <c r="D23082" s="0" t="s">
        <v>93584</v>
      </c>
    </row>
    <row r="23083" customFormat="false" ht="15" hidden="false" customHeight="false" outlineLevel="0" collapsed="false">
      <c r="A23083" s="0" t="s">
        <v>93585</v>
      </c>
      <c r="B23083" s="0" t="n">
        <f aca="false">HOUR(C23083)</f>
        <v>10</v>
      </c>
      <c r="C23083" s="1" t="n">
        <v>41379.4555555556</v>
      </c>
      <c r="D23083" s="0" t="s">
        <v>93586</v>
      </c>
    </row>
    <row r="23084" customFormat="false" ht="15" hidden="false" customHeight="false" outlineLevel="0" collapsed="false">
      <c r="A23084" s="0" t="s">
        <v>93587</v>
      </c>
      <c r="B23084" s="0" t="n">
        <f aca="false">HOUR(C23084)</f>
        <v>10</v>
      </c>
      <c r="C23084" s="1" t="n">
        <v>41379.4555555556</v>
      </c>
      <c r="D23084" s="0" t="s">
        <v>93588</v>
      </c>
    </row>
    <row r="23085" customFormat="false" ht="15" hidden="false" customHeight="false" outlineLevel="0" collapsed="false">
      <c r="A23085" s="0" t="s">
        <v>93589</v>
      </c>
      <c r="B23085" s="0" t="n">
        <f aca="false">HOUR(C23085)</f>
        <v>10</v>
      </c>
      <c r="C23085" s="1" t="n">
        <v>41379.4555555556</v>
      </c>
      <c r="D23085" s="0" t="s">
        <v>93590</v>
      </c>
    </row>
    <row r="23086" customFormat="false" ht="15" hidden="false" customHeight="false" outlineLevel="0" collapsed="false">
      <c r="A23086" s="0" t="s">
        <v>10758</v>
      </c>
      <c r="B23086" s="0" t="n">
        <f aca="false">HOUR(C23086)</f>
        <v>10</v>
      </c>
      <c r="C23086" s="1" t="n">
        <v>41379.4555555556</v>
      </c>
      <c r="D23086" s="0" t="s">
        <v>93591</v>
      </c>
    </row>
    <row r="23087" customFormat="false" ht="15" hidden="false" customHeight="false" outlineLevel="0" collapsed="false">
      <c r="A23087" s="0" t="s">
        <v>93592</v>
      </c>
      <c r="B23087" s="0" t="n">
        <f aca="false">HOUR(C23087)</f>
        <v>10</v>
      </c>
      <c r="C23087" s="1" t="n">
        <v>41379.45625</v>
      </c>
      <c r="D23087" s="0" t="s">
        <v>93593</v>
      </c>
    </row>
    <row r="23088" customFormat="false" ht="15" hidden="false" customHeight="false" outlineLevel="0" collapsed="false">
      <c r="A23088" s="0" t="s">
        <v>93594</v>
      </c>
      <c r="B23088" s="0" t="n">
        <f aca="false">HOUR(C23088)</f>
        <v>10</v>
      </c>
      <c r="C23088" s="1" t="n">
        <v>41379.45625</v>
      </c>
      <c r="D23088" s="0" t="s">
        <v>93595</v>
      </c>
    </row>
    <row r="23089" customFormat="false" ht="15" hidden="false" customHeight="false" outlineLevel="0" collapsed="false">
      <c r="A23089" s="0" t="s">
        <v>7997</v>
      </c>
      <c r="B23089" s="0" t="n">
        <f aca="false">HOUR(C23089)</f>
        <v>10</v>
      </c>
      <c r="C23089" s="1" t="n">
        <v>41379.45625</v>
      </c>
      <c r="D23089" s="0" t="s">
        <v>93596</v>
      </c>
    </row>
    <row r="23090" customFormat="false" ht="15" hidden="false" customHeight="false" outlineLevel="0" collapsed="false">
      <c r="A23090" s="0" t="s">
        <v>92285</v>
      </c>
      <c r="B23090" s="0" t="n">
        <f aca="false">HOUR(C23090)</f>
        <v>10</v>
      </c>
      <c r="C23090" s="1" t="n">
        <v>41379.45625</v>
      </c>
      <c r="D23090" s="0" t="s">
        <v>93597</v>
      </c>
    </row>
    <row r="23091" customFormat="false" ht="15" hidden="false" customHeight="false" outlineLevel="0" collapsed="false">
      <c r="A23091" s="0" t="s">
        <v>93598</v>
      </c>
      <c r="B23091" s="0" t="n">
        <f aca="false">HOUR(C23091)</f>
        <v>10</v>
      </c>
      <c r="C23091" s="1" t="n">
        <v>41379.45625</v>
      </c>
      <c r="D23091" s="0" t="s">
        <v>93599</v>
      </c>
    </row>
    <row r="23092" customFormat="false" ht="15" hidden="false" customHeight="false" outlineLevel="0" collapsed="false">
      <c r="A23092" s="0" t="s">
        <v>93600</v>
      </c>
      <c r="B23092" s="0" t="n">
        <f aca="false">HOUR(C23092)</f>
        <v>10</v>
      </c>
      <c r="C23092" s="1" t="n">
        <v>41379.45625</v>
      </c>
      <c r="D23092" s="0" t="s">
        <v>93601</v>
      </c>
    </row>
    <row r="23093" customFormat="false" ht="15" hidden="false" customHeight="false" outlineLevel="0" collapsed="false">
      <c r="A23093" s="0" t="s">
        <v>921</v>
      </c>
      <c r="B23093" s="0" t="n">
        <f aca="false">HOUR(C23093)</f>
        <v>10</v>
      </c>
      <c r="C23093" s="1" t="n">
        <v>41379.45625</v>
      </c>
      <c r="D23093" s="0" t="s">
        <v>93602</v>
      </c>
    </row>
    <row r="23094" customFormat="false" ht="15" hidden="false" customHeight="false" outlineLevel="0" collapsed="false">
      <c r="A23094" s="0" t="s">
        <v>93189</v>
      </c>
      <c r="B23094" s="0" t="n">
        <f aca="false">HOUR(C23094)</f>
        <v>10</v>
      </c>
      <c r="C23094" s="1" t="n">
        <v>41379.45625</v>
      </c>
      <c r="D23094" s="0" t="s">
        <v>93603</v>
      </c>
    </row>
    <row r="23095" customFormat="false" ht="15" hidden="false" customHeight="false" outlineLevel="0" collapsed="false">
      <c r="A23095" s="0" t="s">
        <v>93189</v>
      </c>
      <c r="B23095" s="0" t="n">
        <f aca="false">HOUR(C23095)</f>
        <v>10</v>
      </c>
      <c r="C23095" s="1" t="n">
        <v>41379.45625</v>
      </c>
      <c r="D23095" s="0" t="s">
        <v>93604</v>
      </c>
    </row>
    <row r="23096" customFormat="false" ht="15" hidden="false" customHeight="false" outlineLevel="0" collapsed="false">
      <c r="A23096" s="0" t="s">
        <v>93605</v>
      </c>
      <c r="B23096" s="0" t="n">
        <f aca="false">HOUR(C23096)</f>
        <v>10</v>
      </c>
      <c r="C23096" s="1" t="n">
        <v>41379.45625</v>
      </c>
      <c r="D23096" s="0" t="s">
        <v>93606</v>
      </c>
    </row>
    <row r="23097" customFormat="false" ht="15" hidden="false" customHeight="false" outlineLevel="0" collapsed="false">
      <c r="A23097" s="0" t="s">
        <v>29038</v>
      </c>
      <c r="B23097" s="0" t="n">
        <f aca="false">HOUR(C23097)</f>
        <v>10</v>
      </c>
      <c r="C23097" s="1" t="n">
        <v>41379.45625</v>
      </c>
      <c r="D23097" s="0" t="s">
        <v>93607</v>
      </c>
    </row>
    <row r="23098" customFormat="false" ht="15" hidden="false" customHeight="false" outlineLevel="0" collapsed="false">
      <c r="A23098" s="0" t="s">
        <v>31874</v>
      </c>
      <c r="B23098" s="0" t="n">
        <f aca="false">HOUR(C23098)</f>
        <v>10</v>
      </c>
      <c r="C23098" s="1" t="n">
        <v>41379.45625</v>
      </c>
      <c r="D23098" s="0" t="s">
        <v>93608</v>
      </c>
    </row>
    <row r="23099" customFormat="false" ht="15" hidden="false" customHeight="false" outlineLevel="0" collapsed="false">
      <c r="A23099" s="0" t="s">
        <v>5267</v>
      </c>
      <c r="B23099" s="0" t="n">
        <f aca="false">HOUR(C23099)</f>
        <v>10</v>
      </c>
      <c r="C23099" s="1" t="n">
        <v>41379.45625</v>
      </c>
      <c r="D23099" s="0" t="s">
        <v>93609</v>
      </c>
    </row>
    <row r="23100" customFormat="false" ht="15" hidden="false" customHeight="false" outlineLevel="0" collapsed="false">
      <c r="A23100" s="0" t="s">
        <v>93610</v>
      </c>
      <c r="B23100" s="0" t="n">
        <f aca="false">HOUR(C23100)</f>
        <v>10</v>
      </c>
      <c r="C23100" s="1" t="n">
        <v>41379.45625</v>
      </c>
      <c r="D23100" s="0" t="s">
        <v>93611</v>
      </c>
    </row>
    <row r="23101" customFormat="false" ht="15" hidden="false" customHeight="false" outlineLevel="0" collapsed="false">
      <c r="A23101" s="0" t="s">
        <v>93612</v>
      </c>
      <c r="B23101" s="0" t="n">
        <f aca="false">HOUR(C23101)</f>
        <v>10</v>
      </c>
      <c r="C23101" s="1" t="n">
        <v>41379.45625</v>
      </c>
      <c r="D23101" s="0" t="s">
        <v>93613</v>
      </c>
    </row>
    <row r="23102" customFormat="false" ht="15" hidden="false" customHeight="false" outlineLevel="0" collapsed="false">
      <c r="A23102" s="0" t="s">
        <v>93614</v>
      </c>
      <c r="B23102" s="0" t="n">
        <f aca="false">HOUR(C23102)</f>
        <v>10</v>
      </c>
      <c r="C23102" s="1" t="n">
        <v>41379.4569444444</v>
      </c>
      <c r="D23102" s="0" t="s">
        <v>93615</v>
      </c>
    </row>
    <row r="23103" customFormat="false" ht="15" hidden="false" customHeight="false" outlineLevel="0" collapsed="false">
      <c r="A23103" s="0" t="s">
        <v>5311</v>
      </c>
      <c r="B23103" s="0" t="n">
        <f aca="false">HOUR(C23103)</f>
        <v>10</v>
      </c>
      <c r="C23103" s="1" t="n">
        <v>41379.4569444444</v>
      </c>
      <c r="D23103" s="0" t="s">
        <v>93616</v>
      </c>
    </row>
    <row r="23104" customFormat="false" ht="15" hidden="false" customHeight="false" outlineLevel="0" collapsed="false">
      <c r="A23104" s="0" t="s">
        <v>93189</v>
      </c>
      <c r="B23104" s="0" t="n">
        <f aca="false">HOUR(C23104)</f>
        <v>10</v>
      </c>
      <c r="C23104" s="1" t="n">
        <v>41379.4569444444</v>
      </c>
      <c r="D23104" s="0" t="s">
        <v>93617</v>
      </c>
    </row>
    <row r="23105" customFormat="false" ht="15" hidden="false" customHeight="false" outlineLevel="0" collapsed="false">
      <c r="A23105" s="0" t="s">
        <v>2504</v>
      </c>
      <c r="B23105" s="0" t="n">
        <f aca="false">HOUR(C23105)</f>
        <v>10</v>
      </c>
      <c r="C23105" s="1" t="n">
        <v>41379.4569444444</v>
      </c>
      <c r="D23105" s="0" t="s">
        <v>93618</v>
      </c>
    </row>
    <row r="23106" customFormat="false" ht="15" hidden="false" customHeight="false" outlineLevel="0" collapsed="false">
      <c r="A23106" s="0" t="s">
        <v>93619</v>
      </c>
      <c r="B23106" s="0" t="n">
        <f aca="false">HOUR(C23106)</f>
        <v>10</v>
      </c>
      <c r="C23106" s="1" t="n">
        <v>41379.4569444444</v>
      </c>
      <c r="D23106" s="0" t="s">
        <v>93620</v>
      </c>
    </row>
    <row r="23107" customFormat="false" ht="15" hidden="false" customHeight="false" outlineLevel="0" collapsed="false">
      <c r="A23107" s="0" t="s">
        <v>4626</v>
      </c>
      <c r="B23107" s="0" t="n">
        <f aca="false">HOUR(C23107)</f>
        <v>10</v>
      </c>
      <c r="C23107" s="1" t="n">
        <v>41379.4569444444</v>
      </c>
      <c r="D23107" s="0" t="s">
        <v>93621</v>
      </c>
    </row>
    <row r="23108" customFormat="false" ht="15" hidden="false" customHeight="false" outlineLevel="0" collapsed="false">
      <c r="A23108" s="0" t="s">
        <v>8099</v>
      </c>
      <c r="B23108" s="0" t="n">
        <f aca="false">HOUR(C23108)</f>
        <v>10</v>
      </c>
      <c r="C23108" s="1" t="n">
        <v>41379.4569444444</v>
      </c>
      <c r="D23108" s="0" t="s">
        <v>93622</v>
      </c>
    </row>
    <row r="23109" customFormat="false" ht="15" hidden="false" customHeight="false" outlineLevel="0" collapsed="false">
      <c r="A23109" s="0" t="s">
        <v>93623</v>
      </c>
      <c r="B23109" s="0" t="n">
        <f aca="false">HOUR(C23109)</f>
        <v>10</v>
      </c>
      <c r="C23109" s="1" t="n">
        <v>41379.4569444444</v>
      </c>
      <c r="D23109" s="0" t="s">
        <v>93624</v>
      </c>
    </row>
    <row r="23110" customFormat="false" ht="15" hidden="false" customHeight="false" outlineLevel="0" collapsed="false">
      <c r="A23110" s="0" t="s">
        <v>93625</v>
      </c>
      <c r="B23110" s="0" t="n">
        <f aca="false">HOUR(C23110)</f>
        <v>10</v>
      </c>
      <c r="C23110" s="1" t="n">
        <v>41379.4569444444</v>
      </c>
      <c r="D23110" s="0" t="s">
        <v>93626</v>
      </c>
    </row>
    <row r="23111" customFormat="false" ht="15" hidden="false" customHeight="false" outlineLevel="0" collapsed="false">
      <c r="A23111" s="0" t="s">
        <v>93627</v>
      </c>
      <c r="B23111" s="0" t="n">
        <f aca="false">HOUR(C23111)</f>
        <v>10</v>
      </c>
      <c r="C23111" s="1" t="n">
        <v>41379.4569444444</v>
      </c>
      <c r="D23111" s="0" t="s">
        <v>93628</v>
      </c>
    </row>
    <row r="23112" customFormat="false" ht="15" hidden="false" customHeight="false" outlineLevel="0" collapsed="false">
      <c r="A23112" s="0" t="s">
        <v>3364</v>
      </c>
      <c r="B23112" s="0" t="n">
        <f aca="false">HOUR(C23112)</f>
        <v>10</v>
      </c>
      <c r="C23112" s="1" t="n">
        <v>41379.4569444444</v>
      </c>
      <c r="D23112" s="0" t="s">
        <v>93629</v>
      </c>
    </row>
    <row r="23113" customFormat="false" ht="15" hidden="false" customHeight="false" outlineLevel="0" collapsed="false">
      <c r="A23113" s="0" t="s">
        <v>35620</v>
      </c>
      <c r="B23113" s="0" t="n">
        <f aca="false">HOUR(C23113)</f>
        <v>10</v>
      </c>
      <c r="C23113" s="1" t="n">
        <v>41379.4569444444</v>
      </c>
      <c r="D23113" s="0" t="s">
        <v>93630</v>
      </c>
    </row>
    <row r="23114" customFormat="false" ht="15" hidden="false" customHeight="false" outlineLevel="0" collapsed="false">
      <c r="A23114" s="0" t="s">
        <v>93631</v>
      </c>
      <c r="B23114" s="0" t="n">
        <f aca="false">HOUR(C23114)</f>
        <v>10</v>
      </c>
      <c r="C23114" s="1" t="n">
        <v>41379.4569444444</v>
      </c>
      <c r="D23114" s="0" t="s">
        <v>93632</v>
      </c>
    </row>
    <row r="23115" customFormat="false" ht="15" hidden="false" customHeight="false" outlineLevel="0" collapsed="false">
      <c r="A23115" s="0" t="s">
        <v>93249</v>
      </c>
      <c r="B23115" s="0" t="n">
        <f aca="false">HOUR(C23115)</f>
        <v>10</v>
      </c>
      <c r="C23115" s="1" t="n">
        <v>41379.4569444444</v>
      </c>
      <c r="D23115" s="0" t="s">
        <v>93633</v>
      </c>
    </row>
    <row r="23116" customFormat="false" ht="15" hidden="false" customHeight="false" outlineLevel="0" collapsed="false">
      <c r="A23116" s="0" t="s">
        <v>93634</v>
      </c>
      <c r="B23116" s="0" t="n">
        <f aca="false">HOUR(C23116)</f>
        <v>10</v>
      </c>
      <c r="C23116" s="1" t="n">
        <v>41379.4569444444</v>
      </c>
      <c r="D23116" s="0" t="s">
        <v>93635</v>
      </c>
    </row>
    <row r="23117" customFormat="false" ht="15" hidden="false" customHeight="false" outlineLevel="0" collapsed="false">
      <c r="A23117" s="0" t="s">
        <v>93636</v>
      </c>
      <c r="B23117" s="0" t="n">
        <f aca="false">HOUR(C23117)</f>
        <v>10</v>
      </c>
      <c r="C23117" s="1" t="n">
        <v>41379.4569444444</v>
      </c>
      <c r="D23117" s="0" t="s">
        <v>93637</v>
      </c>
    </row>
    <row r="23118" customFormat="false" ht="15" hidden="false" customHeight="false" outlineLevel="0" collapsed="false">
      <c r="A23118" s="0" t="s">
        <v>93638</v>
      </c>
      <c r="B23118" s="0" t="n">
        <f aca="false">HOUR(C23118)</f>
        <v>10</v>
      </c>
      <c r="C23118" s="1" t="n">
        <v>41379.4569444444</v>
      </c>
      <c r="D23118" s="0" t="s">
        <v>93639</v>
      </c>
    </row>
    <row r="23119" customFormat="false" ht="15" hidden="false" customHeight="false" outlineLevel="0" collapsed="false">
      <c r="A23119" s="0" t="s">
        <v>93640</v>
      </c>
      <c r="B23119" s="0" t="n">
        <f aca="false">HOUR(C23119)</f>
        <v>10</v>
      </c>
      <c r="C23119" s="1" t="n">
        <v>41379.4569444444</v>
      </c>
      <c r="D23119" s="0" t="s">
        <v>93641</v>
      </c>
    </row>
    <row r="23120" customFormat="false" ht="15" hidden="false" customHeight="false" outlineLevel="0" collapsed="false">
      <c r="A23120" s="0" t="s">
        <v>93642</v>
      </c>
      <c r="B23120" s="0" t="n">
        <f aca="false">HOUR(C23120)</f>
        <v>10</v>
      </c>
      <c r="C23120" s="1" t="n">
        <v>41379.4569444444</v>
      </c>
      <c r="D23120" s="0" t="s">
        <v>93643</v>
      </c>
    </row>
    <row r="23121" customFormat="false" ht="15" hidden="false" customHeight="false" outlineLevel="0" collapsed="false">
      <c r="A23121" s="0" t="s">
        <v>93644</v>
      </c>
      <c r="B23121" s="0" t="n">
        <f aca="false">HOUR(C23121)</f>
        <v>10</v>
      </c>
      <c r="C23121" s="1" t="n">
        <v>41379.4569444444</v>
      </c>
      <c r="D23121" s="0" t="s">
        <v>93645</v>
      </c>
    </row>
    <row r="23122" customFormat="false" ht="15" hidden="false" customHeight="false" outlineLevel="0" collapsed="false">
      <c r="A23122" s="0" t="s">
        <v>93634</v>
      </c>
      <c r="B23122" s="0" t="n">
        <f aca="false">HOUR(C23122)</f>
        <v>10</v>
      </c>
      <c r="C23122" s="1" t="n">
        <v>41379.4569444444</v>
      </c>
      <c r="D23122" s="0" t="s">
        <v>93646</v>
      </c>
    </row>
    <row r="23123" customFormat="false" ht="15" hidden="false" customHeight="false" outlineLevel="0" collapsed="false">
      <c r="A23123" s="0" t="s">
        <v>93647</v>
      </c>
      <c r="B23123" s="0" t="n">
        <f aca="false">HOUR(C23123)</f>
        <v>10</v>
      </c>
      <c r="C23123" s="1" t="n">
        <v>41379.4569444444</v>
      </c>
      <c r="D23123" s="0" t="s">
        <v>93648</v>
      </c>
    </row>
    <row r="23124" customFormat="false" ht="15" hidden="false" customHeight="false" outlineLevel="0" collapsed="false">
      <c r="A23124" s="0" t="s">
        <v>93649</v>
      </c>
      <c r="B23124" s="0" t="n">
        <f aca="false">HOUR(C23124)</f>
        <v>10</v>
      </c>
      <c r="C23124" s="1" t="n">
        <v>41379.4569444444</v>
      </c>
      <c r="D23124" s="0" t="s">
        <v>93650</v>
      </c>
    </row>
    <row r="23125" customFormat="false" ht="15" hidden="false" customHeight="false" outlineLevel="0" collapsed="false">
      <c r="A23125" s="0" t="s">
        <v>6789</v>
      </c>
      <c r="B23125" s="0" t="n">
        <f aca="false">HOUR(C23125)</f>
        <v>10</v>
      </c>
      <c r="C23125" s="1" t="n">
        <v>41379.4569444444</v>
      </c>
      <c r="D23125" s="0" t="s">
        <v>93651</v>
      </c>
    </row>
    <row r="23126" customFormat="false" ht="409.5" hidden="false" customHeight="false" outlineLevel="0" collapsed="false">
      <c r="A23126" s="0" t="s">
        <v>93634</v>
      </c>
      <c r="B23126" s="0" t="n">
        <f aca="false">HOUR(C23126)</f>
        <v>10</v>
      </c>
      <c r="C23126" s="1" t="n">
        <v>41379.4569444444</v>
      </c>
      <c r="D23126" s="3" t="s">
        <v>93652</v>
      </c>
    </row>
    <row r="23127" customFormat="false" ht="15" hidden="false" customHeight="false" outlineLevel="0" collapsed="false">
      <c r="A23127" s="0" t="s">
        <v>93653</v>
      </c>
      <c r="B23127" s="0" t="n">
        <f aca="false">HOUR(C23127)</f>
        <v>10</v>
      </c>
      <c r="C23127" s="1" t="n">
        <v>41379.4569444444</v>
      </c>
      <c r="D23127" s="0" t="s">
        <v>93654</v>
      </c>
    </row>
    <row r="23128" customFormat="false" ht="15" hidden="false" customHeight="false" outlineLevel="0" collapsed="false">
      <c r="A23128" s="0" t="s">
        <v>93655</v>
      </c>
      <c r="B23128" s="0" t="n">
        <f aca="false">HOUR(C23128)</f>
        <v>10</v>
      </c>
      <c r="C23128" s="1" t="n">
        <v>41379.4569444444</v>
      </c>
      <c r="D23128" s="0" t="s">
        <v>93656</v>
      </c>
    </row>
    <row r="23129" customFormat="false" ht="15" hidden="false" customHeight="false" outlineLevel="0" collapsed="false">
      <c r="A23129" s="0" t="s">
        <v>93657</v>
      </c>
      <c r="B23129" s="0" t="n">
        <f aca="false">HOUR(C23129)</f>
        <v>10</v>
      </c>
      <c r="C23129" s="1" t="n">
        <v>41379.4569444444</v>
      </c>
      <c r="D23129" s="0" t="s">
        <v>93658</v>
      </c>
    </row>
    <row r="23130" customFormat="false" ht="15" hidden="false" customHeight="false" outlineLevel="0" collapsed="false">
      <c r="A23130" s="0" t="s">
        <v>93659</v>
      </c>
      <c r="B23130" s="0" t="n">
        <f aca="false">HOUR(C23130)</f>
        <v>10</v>
      </c>
      <c r="C23130" s="1" t="n">
        <v>41379.4569444444</v>
      </c>
      <c r="D23130" s="0" t="s">
        <v>93660</v>
      </c>
    </row>
    <row r="23131" customFormat="false" ht="15" hidden="false" customHeight="false" outlineLevel="0" collapsed="false">
      <c r="A23131" s="0" t="s">
        <v>2966</v>
      </c>
      <c r="B23131" s="0" t="n">
        <f aca="false">HOUR(C23131)</f>
        <v>10</v>
      </c>
      <c r="C23131" s="1" t="n">
        <v>41379.4569444444</v>
      </c>
      <c r="D23131" s="0" t="s">
        <v>93661</v>
      </c>
    </row>
    <row r="23132" customFormat="false" ht="15" hidden="false" customHeight="false" outlineLevel="0" collapsed="false">
      <c r="A23132" s="0" t="s">
        <v>93662</v>
      </c>
      <c r="B23132" s="0" t="n">
        <f aca="false">HOUR(C23132)</f>
        <v>10</v>
      </c>
      <c r="C23132" s="1" t="n">
        <v>41379.4569444444</v>
      </c>
      <c r="D23132" s="0" t="s">
        <v>93663</v>
      </c>
    </row>
    <row r="23133" customFormat="false" ht="15" hidden="false" customHeight="false" outlineLevel="0" collapsed="false">
      <c r="A23133" s="0" t="s">
        <v>93664</v>
      </c>
      <c r="B23133" s="0" t="n">
        <f aca="false">HOUR(C23133)</f>
        <v>10</v>
      </c>
      <c r="C23133" s="1" t="n">
        <v>41379.4576388889</v>
      </c>
      <c r="D23133" s="0" t="s">
        <v>93665</v>
      </c>
    </row>
    <row r="23134" customFormat="false" ht="15" hidden="false" customHeight="false" outlineLevel="0" collapsed="false">
      <c r="A23134" s="0" t="s">
        <v>93666</v>
      </c>
      <c r="B23134" s="0" t="n">
        <f aca="false">HOUR(C23134)</f>
        <v>10</v>
      </c>
      <c r="C23134" s="1" t="n">
        <v>41379.4576388889</v>
      </c>
      <c r="D23134" s="0" t="s">
        <v>93667</v>
      </c>
    </row>
    <row r="23135" customFormat="false" ht="15" hidden="false" customHeight="false" outlineLevel="0" collapsed="false">
      <c r="A23135" s="0" t="s">
        <v>93668</v>
      </c>
      <c r="B23135" s="0" t="n">
        <f aca="false">HOUR(C23135)</f>
        <v>10</v>
      </c>
      <c r="C23135" s="1" t="n">
        <v>41379.4576388889</v>
      </c>
      <c r="D23135" s="0" t="s">
        <v>93669</v>
      </c>
    </row>
    <row r="23136" customFormat="false" ht="15" hidden="false" customHeight="false" outlineLevel="0" collapsed="false">
      <c r="A23136" s="0" t="s">
        <v>93670</v>
      </c>
      <c r="B23136" s="0" t="n">
        <f aca="false">HOUR(C23136)</f>
        <v>10</v>
      </c>
      <c r="C23136" s="1" t="n">
        <v>41379.4576388889</v>
      </c>
      <c r="D23136" s="0" t="s">
        <v>93671</v>
      </c>
    </row>
    <row r="23137" customFormat="false" ht="15" hidden="false" customHeight="false" outlineLevel="0" collapsed="false">
      <c r="A23137" s="0" t="s">
        <v>93672</v>
      </c>
      <c r="B23137" s="0" t="n">
        <f aca="false">HOUR(C23137)</f>
        <v>10</v>
      </c>
      <c r="C23137" s="1" t="n">
        <v>41379.4576388889</v>
      </c>
      <c r="D23137" s="0" t="s">
        <v>93673</v>
      </c>
    </row>
    <row r="23138" customFormat="false" ht="15" hidden="false" customHeight="false" outlineLevel="0" collapsed="false">
      <c r="A23138" s="0" t="s">
        <v>93674</v>
      </c>
      <c r="B23138" s="0" t="n">
        <f aca="false">HOUR(C23138)</f>
        <v>10</v>
      </c>
      <c r="C23138" s="1" t="n">
        <v>41379.4576388889</v>
      </c>
      <c r="D23138" s="0" t="s">
        <v>93675</v>
      </c>
    </row>
    <row r="23139" customFormat="false" ht="15" hidden="false" customHeight="false" outlineLevel="0" collapsed="false">
      <c r="A23139" s="0" t="s">
        <v>93676</v>
      </c>
      <c r="B23139" s="0" t="n">
        <f aca="false">HOUR(C23139)</f>
        <v>10</v>
      </c>
      <c r="C23139" s="1" t="n">
        <v>41379.4576388889</v>
      </c>
      <c r="D23139" s="0" t="s">
        <v>93677</v>
      </c>
    </row>
    <row r="23140" customFormat="false" ht="15" hidden="false" customHeight="false" outlineLevel="0" collapsed="false">
      <c r="A23140" s="0" t="s">
        <v>12943</v>
      </c>
      <c r="B23140" s="0" t="n">
        <f aca="false">HOUR(C23140)</f>
        <v>10</v>
      </c>
      <c r="C23140" s="1" t="n">
        <v>41379.4576388889</v>
      </c>
      <c r="D23140" s="0" t="s">
        <v>93678</v>
      </c>
    </row>
    <row r="23141" customFormat="false" ht="15" hidden="false" customHeight="false" outlineLevel="0" collapsed="false">
      <c r="A23141" s="0" t="s">
        <v>36455</v>
      </c>
      <c r="B23141" s="0" t="n">
        <f aca="false">HOUR(C23141)</f>
        <v>10</v>
      </c>
      <c r="C23141" s="1" t="n">
        <v>41379.4576388889</v>
      </c>
      <c r="D23141" s="0" t="s">
        <v>93679</v>
      </c>
    </row>
    <row r="23142" customFormat="false" ht="15" hidden="false" customHeight="false" outlineLevel="0" collapsed="false">
      <c r="A23142" s="0" t="s">
        <v>93680</v>
      </c>
      <c r="B23142" s="0" t="n">
        <f aca="false">HOUR(C23142)</f>
        <v>10</v>
      </c>
      <c r="C23142" s="1" t="n">
        <v>41379.4576388889</v>
      </c>
      <c r="D23142" s="0" t="s">
        <v>93681</v>
      </c>
    </row>
    <row r="23143" customFormat="false" ht="15" hidden="false" customHeight="false" outlineLevel="0" collapsed="false">
      <c r="A23143" s="0" t="s">
        <v>93682</v>
      </c>
      <c r="B23143" s="0" t="n">
        <f aca="false">HOUR(C23143)</f>
        <v>10</v>
      </c>
      <c r="C23143" s="1" t="n">
        <v>41379.4576388889</v>
      </c>
      <c r="D23143" s="0" t="s">
        <v>93683</v>
      </c>
    </row>
    <row r="23144" customFormat="false" ht="15" hidden="false" customHeight="false" outlineLevel="0" collapsed="false">
      <c r="A23144" s="0" t="s">
        <v>93684</v>
      </c>
      <c r="B23144" s="0" t="n">
        <f aca="false">HOUR(C23144)</f>
        <v>10</v>
      </c>
      <c r="C23144" s="1" t="n">
        <v>41379.4576388889</v>
      </c>
      <c r="D23144" s="0" t="s">
        <v>93685</v>
      </c>
    </row>
    <row r="23145" customFormat="false" ht="15" hidden="false" customHeight="false" outlineLevel="0" collapsed="false">
      <c r="A23145" s="0" t="s">
        <v>93686</v>
      </c>
      <c r="B23145" s="0" t="n">
        <f aca="false">HOUR(C23145)</f>
        <v>10</v>
      </c>
      <c r="C23145" s="1" t="n">
        <v>41379.4576388889</v>
      </c>
      <c r="D23145" s="0" t="s">
        <v>93687</v>
      </c>
    </row>
    <row r="23146" customFormat="false" ht="15" hidden="false" customHeight="false" outlineLevel="0" collapsed="false">
      <c r="A23146" s="0" t="s">
        <v>93688</v>
      </c>
      <c r="B23146" s="0" t="n">
        <f aca="false">HOUR(C23146)</f>
        <v>10</v>
      </c>
      <c r="C23146" s="1" t="n">
        <v>41379.4576388889</v>
      </c>
      <c r="D23146" s="0" t="s">
        <v>93689</v>
      </c>
    </row>
    <row r="23147" customFormat="false" ht="15" hidden="false" customHeight="false" outlineLevel="0" collapsed="false">
      <c r="A23147" s="0" t="s">
        <v>93690</v>
      </c>
      <c r="B23147" s="0" t="n">
        <f aca="false">HOUR(C23147)</f>
        <v>10</v>
      </c>
      <c r="C23147" s="1" t="n">
        <v>41379.4576388889</v>
      </c>
      <c r="D23147" s="0" t="s">
        <v>93691</v>
      </c>
    </row>
    <row r="23148" customFormat="false" ht="15" hidden="false" customHeight="false" outlineLevel="0" collapsed="false">
      <c r="A23148" s="0" t="s">
        <v>93692</v>
      </c>
      <c r="B23148" s="0" t="n">
        <f aca="false">HOUR(C23148)</f>
        <v>10</v>
      </c>
      <c r="C23148" s="1" t="n">
        <v>41379.4576388889</v>
      </c>
      <c r="D23148" s="0" t="s">
        <v>93693</v>
      </c>
    </row>
    <row r="23149" customFormat="false" ht="15" hidden="false" customHeight="false" outlineLevel="0" collapsed="false">
      <c r="A23149" s="0" t="s">
        <v>40948</v>
      </c>
      <c r="B23149" s="0" t="n">
        <f aca="false">HOUR(C23149)</f>
        <v>10</v>
      </c>
      <c r="C23149" s="1" t="n">
        <v>41379.4576388889</v>
      </c>
      <c r="D23149" s="0" t="s">
        <v>93694</v>
      </c>
    </row>
    <row r="23150" customFormat="false" ht="15" hidden="false" customHeight="false" outlineLevel="0" collapsed="false">
      <c r="A23150" s="0" t="s">
        <v>93695</v>
      </c>
      <c r="B23150" s="0" t="n">
        <f aca="false">HOUR(C23150)</f>
        <v>10</v>
      </c>
      <c r="C23150" s="1" t="n">
        <v>41379.4576388889</v>
      </c>
      <c r="D23150" s="0" t="s">
        <v>93696</v>
      </c>
    </row>
    <row r="23151" customFormat="false" ht="15" hidden="false" customHeight="false" outlineLevel="0" collapsed="false">
      <c r="A23151" s="0" t="s">
        <v>93697</v>
      </c>
      <c r="B23151" s="0" t="n">
        <f aca="false">HOUR(C23151)</f>
        <v>10</v>
      </c>
      <c r="C23151" s="1" t="n">
        <v>41379.4576388889</v>
      </c>
      <c r="D23151" s="0" t="s">
        <v>93698</v>
      </c>
    </row>
    <row r="23152" customFormat="false" ht="15" hidden="false" customHeight="false" outlineLevel="0" collapsed="false">
      <c r="A23152" s="0" t="s">
        <v>93699</v>
      </c>
      <c r="B23152" s="0" t="n">
        <f aca="false">HOUR(C23152)</f>
        <v>10</v>
      </c>
      <c r="C23152" s="1" t="n">
        <v>41379.4576388889</v>
      </c>
      <c r="D23152" s="0" t="s">
        <v>93700</v>
      </c>
    </row>
    <row r="23153" customFormat="false" ht="15" hidden="false" customHeight="false" outlineLevel="0" collapsed="false">
      <c r="A23153" s="0" t="s">
        <v>93701</v>
      </c>
      <c r="B23153" s="0" t="n">
        <f aca="false">HOUR(C23153)</f>
        <v>10</v>
      </c>
      <c r="C23153" s="1" t="n">
        <v>41379.4576388889</v>
      </c>
      <c r="D23153" s="0" t="s">
        <v>93702</v>
      </c>
    </row>
    <row r="23154" customFormat="false" ht="15" hidden="false" customHeight="false" outlineLevel="0" collapsed="false">
      <c r="A23154" s="0" t="s">
        <v>93688</v>
      </c>
      <c r="B23154" s="0" t="n">
        <f aca="false">HOUR(C23154)</f>
        <v>10</v>
      </c>
      <c r="C23154" s="1" t="n">
        <v>41379.4576388889</v>
      </c>
      <c r="D23154" s="0" t="s">
        <v>93703</v>
      </c>
    </row>
    <row r="23155" customFormat="false" ht="15" hidden="false" customHeight="false" outlineLevel="0" collapsed="false">
      <c r="A23155" s="0" t="s">
        <v>93704</v>
      </c>
      <c r="B23155" s="0" t="n">
        <f aca="false">HOUR(C23155)</f>
        <v>10</v>
      </c>
      <c r="C23155" s="1" t="n">
        <v>41379.4576388889</v>
      </c>
      <c r="D23155" s="0" t="s">
        <v>93705</v>
      </c>
    </row>
    <row r="23156" customFormat="false" ht="15" hidden="false" customHeight="false" outlineLevel="0" collapsed="false">
      <c r="A23156" s="0" t="s">
        <v>93706</v>
      </c>
      <c r="B23156" s="0" t="n">
        <f aca="false">HOUR(C23156)</f>
        <v>10</v>
      </c>
      <c r="C23156" s="1" t="n">
        <v>41379.4576388889</v>
      </c>
      <c r="D23156" s="0" t="s">
        <v>93707</v>
      </c>
    </row>
    <row r="23157" customFormat="false" ht="15" hidden="false" customHeight="false" outlineLevel="0" collapsed="false">
      <c r="A23157" s="0" t="s">
        <v>10981</v>
      </c>
      <c r="B23157" s="0" t="n">
        <f aca="false">HOUR(C23157)</f>
        <v>10</v>
      </c>
      <c r="C23157" s="1" t="n">
        <v>41379.4576388889</v>
      </c>
      <c r="D23157" s="0" t="s">
        <v>93708</v>
      </c>
    </row>
    <row r="23158" customFormat="false" ht="15" hidden="false" customHeight="false" outlineLevel="0" collapsed="false">
      <c r="A23158" s="0" t="s">
        <v>93709</v>
      </c>
      <c r="B23158" s="0" t="n">
        <f aca="false">HOUR(C23158)</f>
        <v>10</v>
      </c>
      <c r="C23158" s="1" t="n">
        <v>41379.4576388889</v>
      </c>
      <c r="D23158" s="0" t="s">
        <v>93710</v>
      </c>
    </row>
    <row r="23159" customFormat="false" ht="15" hidden="false" customHeight="false" outlineLevel="0" collapsed="false">
      <c r="A23159" s="0" t="s">
        <v>93711</v>
      </c>
      <c r="B23159" s="0" t="n">
        <f aca="false">HOUR(C23159)</f>
        <v>10</v>
      </c>
      <c r="C23159" s="1" t="n">
        <v>41379.4576388889</v>
      </c>
      <c r="D23159" s="0" t="s">
        <v>93712</v>
      </c>
    </row>
    <row r="23160" customFormat="false" ht="15" hidden="false" customHeight="false" outlineLevel="0" collapsed="false">
      <c r="A23160" s="0" t="s">
        <v>93713</v>
      </c>
      <c r="B23160" s="0" t="n">
        <f aca="false">HOUR(C23160)</f>
        <v>10</v>
      </c>
      <c r="C23160" s="1" t="n">
        <v>41379.4576388889</v>
      </c>
      <c r="D23160" s="0" t="s">
        <v>93714</v>
      </c>
    </row>
    <row r="23161" customFormat="false" ht="15" hidden="false" customHeight="false" outlineLevel="0" collapsed="false">
      <c r="A23161" s="0" t="s">
        <v>93715</v>
      </c>
      <c r="B23161" s="0" t="n">
        <f aca="false">HOUR(C23161)</f>
        <v>11</v>
      </c>
      <c r="C23161" s="1" t="n">
        <v>41379.4583333333</v>
      </c>
      <c r="D23161" s="0" t="s">
        <v>93716</v>
      </c>
    </row>
    <row r="23162" customFormat="false" ht="15" hidden="false" customHeight="false" outlineLevel="0" collapsed="false">
      <c r="A23162" s="0" t="s">
        <v>93717</v>
      </c>
      <c r="B23162" s="0" t="n">
        <f aca="false">HOUR(C23162)</f>
        <v>11</v>
      </c>
      <c r="C23162" s="1" t="n">
        <v>41379.4583333333</v>
      </c>
      <c r="D23162" s="0" t="s">
        <v>93718</v>
      </c>
    </row>
    <row r="23163" customFormat="false" ht="15" hidden="false" customHeight="false" outlineLevel="0" collapsed="false">
      <c r="A23163" s="0" t="s">
        <v>93719</v>
      </c>
      <c r="B23163" s="0" t="n">
        <f aca="false">HOUR(C23163)</f>
        <v>11</v>
      </c>
      <c r="C23163" s="1" t="n">
        <v>41379.4583333333</v>
      </c>
      <c r="D23163" s="0" t="s">
        <v>93720</v>
      </c>
    </row>
    <row r="23164" customFormat="false" ht="15" hidden="false" customHeight="false" outlineLevel="0" collapsed="false">
      <c r="A23164" s="0" t="s">
        <v>47552</v>
      </c>
      <c r="B23164" s="0" t="n">
        <f aca="false">HOUR(C23164)</f>
        <v>11</v>
      </c>
      <c r="C23164" s="1" t="n">
        <v>41379.4583333333</v>
      </c>
      <c r="D23164" s="0" t="s">
        <v>93721</v>
      </c>
    </row>
    <row r="23165" customFormat="false" ht="15" hidden="false" customHeight="false" outlineLevel="0" collapsed="false">
      <c r="A23165" s="0" t="s">
        <v>93722</v>
      </c>
      <c r="B23165" s="0" t="n">
        <f aca="false">HOUR(C23165)</f>
        <v>11</v>
      </c>
      <c r="C23165" s="1" t="n">
        <v>41379.4583333333</v>
      </c>
      <c r="D23165" s="0" t="s">
        <v>93723</v>
      </c>
    </row>
    <row r="23166" customFormat="false" ht="15" hidden="false" customHeight="false" outlineLevel="0" collapsed="false">
      <c r="A23166" s="0" t="s">
        <v>15426</v>
      </c>
      <c r="B23166" s="0" t="n">
        <f aca="false">HOUR(C23166)</f>
        <v>11</v>
      </c>
      <c r="C23166" s="1" t="n">
        <v>41379.4583333333</v>
      </c>
      <c r="D23166" s="0" t="s">
        <v>15427</v>
      </c>
    </row>
    <row r="23167" customFormat="false" ht="15" hidden="false" customHeight="false" outlineLevel="0" collapsed="false">
      <c r="A23167" s="0" t="s">
        <v>93724</v>
      </c>
      <c r="B23167" s="0" t="n">
        <f aca="false">HOUR(C23167)</f>
        <v>11</v>
      </c>
      <c r="C23167" s="1" t="n">
        <v>41379.4583333333</v>
      </c>
      <c r="D23167" s="0" t="s">
        <v>93725</v>
      </c>
    </row>
    <row r="23168" customFormat="false" ht="15" hidden="false" customHeight="false" outlineLevel="0" collapsed="false">
      <c r="A23168" s="0" t="s">
        <v>93726</v>
      </c>
      <c r="B23168" s="0" t="n">
        <f aca="false">HOUR(C23168)</f>
        <v>11</v>
      </c>
      <c r="C23168" s="1" t="n">
        <v>41379.4583333333</v>
      </c>
      <c r="D23168" s="0" t="s">
        <v>93727</v>
      </c>
    </row>
    <row r="23169" customFormat="false" ht="15" hidden="false" customHeight="false" outlineLevel="0" collapsed="false">
      <c r="A23169" s="0" t="s">
        <v>93728</v>
      </c>
      <c r="B23169" s="0" t="n">
        <f aca="false">HOUR(C23169)</f>
        <v>11</v>
      </c>
      <c r="C23169" s="1" t="n">
        <v>41379.4583333333</v>
      </c>
      <c r="D23169" s="0" t="s">
        <v>93729</v>
      </c>
    </row>
    <row r="23170" customFormat="false" ht="15" hidden="false" customHeight="false" outlineLevel="0" collapsed="false">
      <c r="A23170" s="0" t="s">
        <v>37469</v>
      </c>
      <c r="B23170" s="0" t="n">
        <f aca="false">HOUR(C23170)</f>
        <v>11</v>
      </c>
      <c r="C23170" s="1" t="n">
        <v>41379.4583333333</v>
      </c>
      <c r="D23170" s="0" t="s">
        <v>93730</v>
      </c>
    </row>
    <row r="23171" customFormat="false" ht="15" hidden="false" customHeight="false" outlineLevel="0" collapsed="false">
      <c r="A23171" s="0" t="s">
        <v>93731</v>
      </c>
      <c r="B23171" s="0" t="n">
        <f aca="false">HOUR(C23171)</f>
        <v>11</v>
      </c>
      <c r="C23171" s="1" t="n">
        <v>41379.4583333333</v>
      </c>
      <c r="D23171" s="0" t="s">
        <v>93732</v>
      </c>
    </row>
    <row r="23172" customFormat="false" ht="15" hidden="false" customHeight="false" outlineLevel="0" collapsed="false">
      <c r="A23172" s="0" t="s">
        <v>47330</v>
      </c>
      <c r="B23172" s="0" t="n">
        <f aca="false">HOUR(C23172)</f>
        <v>11</v>
      </c>
      <c r="C23172" s="1" t="n">
        <v>41379.4583333333</v>
      </c>
      <c r="D23172" s="0" t="s">
        <v>93733</v>
      </c>
    </row>
    <row r="23173" customFormat="false" ht="15" hidden="false" customHeight="false" outlineLevel="0" collapsed="false">
      <c r="A23173" s="0" t="s">
        <v>93734</v>
      </c>
      <c r="B23173" s="0" t="n">
        <f aca="false">HOUR(C23173)</f>
        <v>11</v>
      </c>
      <c r="C23173" s="1" t="n">
        <v>41379.4583333333</v>
      </c>
      <c r="D23173" s="0" t="s">
        <v>93735</v>
      </c>
    </row>
    <row r="23174" customFormat="false" ht="15" hidden="false" customHeight="false" outlineLevel="0" collapsed="false">
      <c r="A23174" s="0" t="s">
        <v>47339</v>
      </c>
      <c r="B23174" s="0" t="n">
        <f aca="false">HOUR(C23174)</f>
        <v>11</v>
      </c>
      <c r="C23174" s="1" t="n">
        <v>41379.4583333333</v>
      </c>
      <c r="D23174" s="0" t="s">
        <v>93736</v>
      </c>
    </row>
    <row r="23175" customFormat="false" ht="15" hidden="false" customHeight="false" outlineLevel="0" collapsed="false">
      <c r="A23175" s="0" t="s">
        <v>93737</v>
      </c>
      <c r="B23175" s="0" t="n">
        <f aca="false">HOUR(C23175)</f>
        <v>11</v>
      </c>
      <c r="C23175" s="1" t="n">
        <v>41379.4583333333</v>
      </c>
      <c r="D23175" s="0" t="s">
        <v>93738</v>
      </c>
    </row>
    <row r="23176" customFormat="false" ht="15" hidden="false" customHeight="false" outlineLevel="0" collapsed="false">
      <c r="A23176" s="0" t="s">
        <v>93739</v>
      </c>
      <c r="B23176" s="0" t="n">
        <f aca="false">HOUR(C23176)</f>
        <v>11</v>
      </c>
      <c r="C23176" s="1" t="n">
        <v>41379.4583333333</v>
      </c>
      <c r="D23176" s="0" t="s">
        <v>93740</v>
      </c>
    </row>
    <row r="23177" customFormat="false" ht="15" hidden="false" customHeight="false" outlineLevel="0" collapsed="false">
      <c r="A23177" s="0" t="s">
        <v>93741</v>
      </c>
      <c r="B23177" s="0" t="n">
        <f aca="false">HOUR(C23177)</f>
        <v>11</v>
      </c>
      <c r="C23177" s="1" t="n">
        <v>41379.4583333333</v>
      </c>
      <c r="D23177" s="0" t="s">
        <v>93742</v>
      </c>
    </row>
    <row r="23178" customFormat="false" ht="15" hidden="false" customHeight="false" outlineLevel="0" collapsed="false">
      <c r="A23178" s="0" t="s">
        <v>93743</v>
      </c>
      <c r="B23178" s="0" t="n">
        <f aca="false">HOUR(C23178)</f>
        <v>11</v>
      </c>
      <c r="C23178" s="1" t="n">
        <v>41379.4583333333</v>
      </c>
      <c r="D23178" s="0" t="s">
        <v>93744</v>
      </c>
    </row>
    <row r="23179" customFormat="false" ht="15" hidden="false" customHeight="false" outlineLevel="0" collapsed="false">
      <c r="A23179" s="0" t="s">
        <v>93745</v>
      </c>
      <c r="B23179" s="0" t="n">
        <f aca="false">HOUR(C23179)</f>
        <v>11</v>
      </c>
      <c r="C23179" s="1" t="n">
        <v>41379.4583333333</v>
      </c>
      <c r="D23179" s="0" t="s">
        <v>93746</v>
      </c>
    </row>
    <row r="23180" customFormat="false" ht="15" hidden="false" customHeight="false" outlineLevel="0" collapsed="false">
      <c r="A23180" s="0" t="s">
        <v>93747</v>
      </c>
      <c r="B23180" s="0" t="n">
        <f aca="false">HOUR(C23180)</f>
        <v>11</v>
      </c>
      <c r="C23180" s="1" t="n">
        <v>41379.4583333333</v>
      </c>
      <c r="D23180" s="0" t="s">
        <v>93748</v>
      </c>
    </row>
    <row r="23181" customFormat="false" ht="15" hidden="false" customHeight="false" outlineLevel="0" collapsed="false">
      <c r="A23181" s="0" t="s">
        <v>28968</v>
      </c>
      <c r="B23181" s="0" t="n">
        <f aca="false">HOUR(C23181)</f>
        <v>11</v>
      </c>
      <c r="C23181" s="1" t="n">
        <v>41379.4583333333</v>
      </c>
      <c r="D23181" s="0" t="s">
        <v>93749</v>
      </c>
    </row>
    <row r="23182" customFormat="false" ht="15" hidden="false" customHeight="false" outlineLevel="0" collapsed="false">
      <c r="A23182" s="0" t="s">
        <v>93750</v>
      </c>
      <c r="B23182" s="0" t="n">
        <f aca="false">HOUR(C23182)</f>
        <v>11</v>
      </c>
      <c r="C23182" s="1" t="n">
        <v>41379.4583333333</v>
      </c>
      <c r="D23182" s="0" t="s">
        <v>93751</v>
      </c>
    </row>
    <row r="23183" customFormat="false" ht="15" hidden="false" customHeight="false" outlineLevel="0" collapsed="false">
      <c r="A23183" s="0" t="s">
        <v>7648</v>
      </c>
      <c r="B23183" s="0" t="n">
        <f aca="false">HOUR(C23183)</f>
        <v>11</v>
      </c>
      <c r="C23183" s="1" t="n">
        <v>41379.4583333333</v>
      </c>
      <c r="D23183" s="0" t="s">
        <v>93752</v>
      </c>
    </row>
    <row r="23184" customFormat="false" ht="15" hidden="false" customHeight="false" outlineLevel="0" collapsed="false">
      <c r="A23184" s="0" t="s">
        <v>30655</v>
      </c>
      <c r="B23184" s="0" t="n">
        <f aca="false">HOUR(C23184)</f>
        <v>11</v>
      </c>
      <c r="C23184" s="1" t="n">
        <v>41379.4583333333</v>
      </c>
      <c r="D23184" s="0" t="s">
        <v>93753</v>
      </c>
    </row>
    <row r="23185" customFormat="false" ht="15" hidden="false" customHeight="false" outlineLevel="0" collapsed="false">
      <c r="A23185" s="0" t="s">
        <v>34925</v>
      </c>
      <c r="B23185" s="0" t="n">
        <f aca="false">HOUR(C23185)</f>
        <v>11</v>
      </c>
      <c r="C23185" s="1" t="n">
        <v>41379.4583333333</v>
      </c>
      <c r="D23185" s="0" t="s">
        <v>93754</v>
      </c>
    </row>
    <row r="23186" customFormat="false" ht="15" hidden="false" customHeight="false" outlineLevel="0" collapsed="false">
      <c r="A23186" s="0" t="s">
        <v>93755</v>
      </c>
      <c r="B23186" s="0" t="n">
        <f aca="false">HOUR(C23186)</f>
        <v>11</v>
      </c>
      <c r="C23186" s="1" t="n">
        <v>41379.4583333333</v>
      </c>
      <c r="D23186" s="0" t="s">
        <v>93756</v>
      </c>
    </row>
    <row r="23187" customFormat="false" ht="15" hidden="false" customHeight="false" outlineLevel="0" collapsed="false">
      <c r="A23187" s="0" t="s">
        <v>79630</v>
      </c>
      <c r="B23187" s="0" t="n">
        <f aca="false">HOUR(C23187)</f>
        <v>11</v>
      </c>
      <c r="C23187" s="1" t="n">
        <v>41379.4583333333</v>
      </c>
      <c r="D23187" s="0" t="s">
        <v>93757</v>
      </c>
    </row>
    <row r="23188" customFormat="false" ht="15" hidden="false" customHeight="false" outlineLevel="0" collapsed="false">
      <c r="A23188" s="0" t="s">
        <v>3702</v>
      </c>
      <c r="B23188" s="0" t="n">
        <f aca="false">HOUR(C23188)</f>
        <v>11</v>
      </c>
      <c r="C23188" s="1" t="n">
        <v>41379.4583333333</v>
      </c>
      <c r="D23188" s="0" t="s">
        <v>93758</v>
      </c>
    </row>
    <row r="23189" customFormat="false" ht="15" hidden="false" customHeight="false" outlineLevel="0" collapsed="false">
      <c r="A23189" s="0" t="s">
        <v>93759</v>
      </c>
      <c r="B23189" s="0" t="n">
        <f aca="false">HOUR(C23189)</f>
        <v>11</v>
      </c>
      <c r="C23189" s="1" t="n">
        <v>41379.4583333333</v>
      </c>
      <c r="D23189" s="0" t="s">
        <v>93760</v>
      </c>
    </row>
    <row r="23190" customFormat="false" ht="15" hidden="false" customHeight="false" outlineLevel="0" collapsed="false">
      <c r="A23190" s="0" t="s">
        <v>93761</v>
      </c>
      <c r="B23190" s="0" t="n">
        <f aca="false">HOUR(C23190)</f>
        <v>11</v>
      </c>
      <c r="C23190" s="1" t="n">
        <v>41379.4583333333</v>
      </c>
      <c r="D23190" s="0" t="s">
        <v>93762</v>
      </c>
    </row>
    <row r="23191" customFormat="false" ht="15" hidden="false" customHeight="false" outlineLevel="0" collapsed="false">
      <c r="A23191" s="0" t="s">
        <v>93763</v>
      </c>
      <c r="B23191" s="0" t="n">
        <f aca="false">HOUR(C23191)</f>
        <v>11</v>
      </c>
      <c r="C23191" s="1" t="n">
        <v>41379.4583333333</v>
      </c>
      <c r="D23191" s="0" t="s">
        <v>93764</v>
      </c>
    </row>
    <row r="23192" customFormat="false" ht="15" hidden="false" customHeight="false" outlineLevel="0" collapsed="false">
      <c r="A23192" s="0" t="s">
        <v>93765</v>
      </c>
      <c r="B23192" s="0" t="n">
        <f aca="false">HOUR(C23192)</f>
        <v>11</v>
      </c>
      <c r="C23192" s="1" t="n">
        <v>41379.4583333333</v>
      </c>
      <c r="D23192" s="0" t="s">
        <v>93766</v>
      </c>
    </row>
    <row r="23193" customFormat="false" ht="15" hidden="false" customHeight="false" outlineLevel="0" collapsed="false">
      <c r="A23193" s="0" t="s">
        <v>93767</v>
      </c>
      <c r="B23193" s="0" t="n">
        <f aca="false">HOUR(C23193)</f>
        <v>11</v>
      </c>
      <c r="C23193" s="1" t="n">
        <v>41379.4583333333</v>
      </c>
      <c r="D23193" s="0" t="s">
        <v>93768</v>
      </c>
    </row>
    <row r="23194" customFormat="false" ht="15" hidden="false" customHeight="false" outlineLevel="0" collapsed="false">
      <c r="A23194" s="0" t="s">
        <v>57477</v>
      </c>
      <c r="B23194" s="0" t="n">
        <f aca="false">HOUR(C23194)</f>
        <v>11</v>
      </c>
      <c r="C23194" s="1" t="n">
        <v>41379.4583333333</v>
      </c>
      <c r="D23194" s="0" t="s">
        <v>93769</v>
      </c>
    </row>
    <row r="23195" customFormat="false" ht="15" hidden="false" customHeight="false" outlineLevel="0" collapsed="false">
      <c r="A23195" s="0" t="s">
        <v>93770</v>
      </c>
      <c r="B23195" s="0" t="n">
        <f aca="false">HOUR(C23195)</f>
        <v>11</v>
      </c>
      <c r="C23195" s="1" t="n">
        <v>41379.4583333333</v>
      </c>
      <c r="D23195" s="0" t="s">
        <v>93771</v>
      </c>
    </row>
    <row r="23196" customFormat="false" ht="15" hidden="false" customHeight="false" outlineLevel="0" collapsed="false">
      <c r="A23196" s="0" t="s">
        <v>1094</v>
      </c>
      <c r="B23196" s="0" t="n">
        <f aca="false">HOUR(C23196)</f>
        <v>11</v>
      </c>
      <c r="C23196" s="1" t="n">
        <v>41379.4583333333</v>
      </c>
      <c r="D23196" s="0" t="s">
        <v>93772</v>
      </c>
    </row>
    <row r="23197" customFormat="false" ht="15" hidden="false" customHeight="false" outlineLevel="0" collapsed="false">
      <c r="A23197" s="0" t="s">
        <v>93773</v>
      </c>
      <c r="B23197" s="0" t="n">
        <f aca="false">HOUR(C23197)</f>
        <v>11</v>
      </c>
      <c r="C23197" s="1" t="n">
        <v>41379.4583333333</v>
      </c>
      <c r="D23197" s="0" t="s">
        <v>93774</v>
      </c>
    </row>
    <row r="23198" customFormat="false" ht="15" hidden="false" customHeight="false" outlineLevel="0" collapsed="false">
      <c r="A23198" s="0" t="s">
        <v>54530</v>
      </c>
      <c r="B23198" s="0" t="n">
        <f aca="false">HOUR(C23198)</f>
        <v>11</v>
      </c>
      <c r="C23198" s="1" t="n">
        <v>41379.4583333333</v>
      </c>
      <c r="D23198" s="0" t="s">
        <v>93775</v>
      </c>
    </row>
    <row r="23199" customFormat="false" ht="15" hidden="false" customHeight="false" outlineLevel="0" collapsed="false">
      <c r="A23199" s="0" t="s">
        <v>93776</v>
      </c>
      <c r="B23199" s="0" t="n">
        <f aca="false">HOUR(C23199)</f>
        <v>11</v>
      </c>
      <c r="C23199" s="1" t="n">
        <v>41379.4583333333</v>
      </c>
      <c r="D23199" s="0" t="s">
        <v>93777</v>
      </c>
    </row>
    <row r="23200" customFormat="false" ht="15" hidden="false" customHeight="false" outlineLevel="0" collapsed="false">
      <c r="A23200" s="0" t="s">
        <v>81426</v>
      </c>
      <c r="B23200" s="0" t="n">
        <f aca="false">HOUR(C23200)</f>
        <v>11</v>
      </c>
      <c r="C23200" s="1" t="n">
        <v>41379.4583333333</v>
      </c>
      <c r="D23200" s="0" t="s">
        <v>93778</v>
      </c>
    </row>
    <row r="23201" customFormat="false" ht="15" hidden="false" customHeight="false" outlineLevel="0" collapsed="false">
      <c r="A23201" s="0" t="s">
        <v>93779</v>
      </c>
      <c r="B23201" s="0" t="n">
        <f aca="false">HOUR(C23201)</f>
        <v>11</v>
      </c>
      <c r="C23201" s="1" t="n">
        <v>41379.4583333333</v>
      </c>
      <c r="D23201" s="0" t="s">
        <v>93780</v>
      </c>
    </row>
    <row r="23202" customFormat="false" ht="15" hidden="false" customHeight="false" outlineLevel="0" collapsed="false">
      <c r="A23202" s="0" t="s">
        <v>82929</v>
      </c>
      <c r="B23202" s="0" t="n">
        <f aca="false">HOUR(C23202)</f>
        <v>11</v>
      </c>
      <c r="C23202" s="1" t="n">
        <v>41379.4590277778</v>
      </c>
      <c r="D23202" s="0" t="s">
        <v>93781</v>
      </c>
    </row>
    <row r="23203" customFormat="false" ht="15" hidden="false" customHeight="false" outlineLevel="0" collapsed="false">
      <c r="A23203" s="0" t="s">
        <v>9918</v>
      </c>
      <c r="B23203" s="0" t="n">
        <f aca="false">HOUR(C23203)</f>
        <v>11</v>
      </c>
      <c r="C23203" s="1" t="n">
        <v>41379.4590277778</v>
      </c>
      <c r="D23203" s="0" t="s">
        <v>93782</v>
      </c>
    </row>
    <row r="23204" customFormat="false" ht="15" hidden="false" customHeight="false" outlineLevel="0" collapsed="false">
      <c r="A23204" s="0" t="s">
        <v>93783</v>
      </c>
      <c r="B23204" s="0" t="n">
        <f aca="false">HOUR(C23204)</f>
        <v>11</v>
      </c>
      <c r="C23204" s="1" t="n">
        <v>41379.4590277778</v>
      </c>
      <c r="D23204" s="0" t="s">
        <v>93784</v>
      </c>
    </row>
    <row r="23205" customFormat="false" ht="15" hidden="false" customHeight="false" outlineLevel="0" collapsed="false">
      <c r="A23205" s="0" t="s">
        <v>93785</v>
      </c>
      <c r="B23205" s="0" t="n">
        <f aca="false">HOUR(C23205)</f>
        <v>11</v>
      </c>
      <c r="C23205" s="1" t="n">
        <v>41379.4590277778</v>
      </c>
      <c r="D23205" s="0" t="s">
        <v>93786</v>
      </c>
    </row>
    <row r="23206" customFormat="false" ht="15" hidden="false" customHeight="false" outlineLevel="0" collapsed="false">
      <c r="A23206" s="0" t="s">
        <v>93787</v>
      </c>
      <c r="B23206" s="0" t="n">
        <f aca="false">HOUR(C23206)</f>
        <v>11</v>
      </c>
      <c r="C23206" s="1" t="n">
        <v>41379.4590277778</v>
      </c>
      <c r="D23206" s="0" t="s">
        <v>93788</v>
      </c>
    </row>
    <row r="23207" customFormat="false" ht="15" hidden="false" customHeight="false" outlineLevel="0" collapsed="false">
      <c r="A23207" s="0" t="s">
        <v>93789</v>
      </c>
      <c r="B23207" s="0" t="n">
        <f aca="false">HOUR(C23207)</f>
        <v>11</v>
      </c>
      <c r="C23207" s="1" t="n">
        <v>41379.4590277778</v>
      </c>
      <c r="D23207" s="0" t="s">
        <v>93790</v>
      </c>
    </row>
    <row r="23208" customFormat="false" ht="15" hidden="false" customHeight="false" outlineLevel="0" collapsed="false">
      <c r="A23208" s="0" t="s">
        <v>4811</v>
      </c>
      <c r="B23208" s="0" t="n">
        <f aca="false">HOUR(C23208)</f>
        <v>11</v>
      </c>
      <c r="C23208" s="1" t="n">
        <v>41379.4590277778</v>
      </c>
      <c r="D23208" s="0" t="s">
        <v>93791</v>
      </c>
    </row>
    <row r="23209" customFormat="false" ht="15" hidden="false" customHeight="false" outlineLevel="0" collapsed="false">
      <c r="A23209" s="0" t="s">
        <v>91860</v>
      </c>
      <c r="B23209" s="0" t="n">
        <f aca="false">HOUR(C23209)</f>
        <v>11</v>
      </c>
      <c r="C23209" s="1" t="n">
        <v>41379.4590277778</v>
      </c>
      <c r="D23209" s="0" t="s">
        <v>93792</v>
      </c>
    </row>
    <row r="23210" customFormat="false" ht="15" hidden="false" customHeight="false" outlineLevel="0" collapsed="false">
      <c r="A23210" s="0" t="s">
        <v>12731</v>
      </c>
      <c r="B23210" s="0" t="n">
        <f aca="false">HOUR(C23210)</f>
        <v>11</v>
      </c>
      <c r="C23210" s="1" t="n">
        <v>41379.4590277778</v>
      </c>
      <c r="D23210" s="0" t="s">
        <v>93793</v>
      </c>
    </row>
    <row r="23211" customFormat="false" ht="15" hidden="false" customHeight="false" outlineLevel="0" collapsed="false">
      <c r="A23211" s="0" t="s">
        <v>921</v>
      </c>
      <c r="B23211" s="0" t="n">
        <f aca="false">HOUR(C23211)</f>
        <v>11</v>
      </c>
      <c r="C23211" s="1" t="n">
        <v>41379.4590277778</v>
      </c>
      <c r="D23211" s="0" t="s">
        <v>93794</v>
      </c>
    </row>
    <row r="23212" customFormat="false" ht="15" hidden="false" customHeight="false" outlineLevel="0" collapsed="false">
      <c r="A23212" s="0" t="s">
        <v>921</v>
      </c>
      <c r="B23212" s="0" t="n">
        <f aca="false">HOUR(C23212)</f>
        <v>11</v>
      </c>
      <c r="C23212" s="1" t="n">
        <v>41379.4590277778</v>
      </c>
      <c r="D23212" s="0" t="s">
        <v>93795</v>
      </c>
    </row>
    <row r="23213" customFormat="false" ht="15" hidden="false" customHeight="false" outlineLevel="0" collapsed="false">
      <c r="A23213" s="0" t="s">
        <v>93796</v>
      </c>
      <c r="B23213" s="0" t="n">
        <f aca="false">HOUR(C23213)</f>
        <v>11</v>
      </c>
      <c r="C23213" s="1" t="n">
        <v>41379.4590277778</v>
      </c>
      <c r="D23213" s="0" t="s">
        <v>93797</v>
      </c>
    </row>
    <row r="23214" customFormat="false" ht="15" hidden="false" customHeight="false" outlineLevel="0" collapsed="false">
      <c r="A23214" s="0" t="s">
        <v>93798</v>
      </c>
      <c r="B23214" s="0" t="n">
        <f aca="false">HOUR(C23214)</f>
        <v>11</v>
      </c>
      <c r="C23214" s="1" t="n">
        <v>41379.4590277778</v>
      </c>
      <c r="D23214" s="0" t="s">
        <v>93799</v>
      </c>
    </row>
    <row r="23215" customFormat="false" ht="15" hidden="false" customHeight="false" outlineLevel="0" collapsed="false">
      <c r="A23215" s="0" t="s">
        <v>16328</v>
      </c>
      <c r="B23215" s="0" t="n">
        <f aca="false">HOUR(C23215)</f>
        <v>11</v>
      </c>
      <c r="C23215" s="1" t="n">
        <v>41379.4590277778</v>
      </c>
      <c r="D23215" s="0" t="s">
        <v>93800</v>
      </c>
    </row>
    <row r="23216" customFormat="false" ht="15" hidden="false" customHeight="false" outlineLevel="0" collapsed="false">
      <c r="A23216" s="0" t="s">
        <v>93801</v>
      </c>
      <c r="B23216" s="0" t="n">
        <f aca="false">HOUR(C23216)</f>
        <v>11</v>
      </c>
      <c r="C23216" s="1" t="n">
        <v>41379.4590277778</v>
      </c>
      <c r="D23216" s="0" t="s">
        <v>93802</v>
      </c>
    </row>
    <row r="23217" customFormat="false" ht="15" hidden="false" customHeight="false" outlineLevel="0" collapsed="false">
      <c r="A23217" s="0" t="s">
        <v>93803</v>
      </c>
      <c r="B23217" s="0" t="n">
        <f aca="false">HOUR(C23217)</f>
        <v>11</v>
      </c>
      <c r="C23217" s="1" t="n">
        <v>41379.4590277778</v>
      </c>
      <c r="D23217" s="0" t="s">
        <v>93804</v>
      </c>
    </row>
    <row r="23218" customFormat="false" ht="15" hidden="false" customHeight="false" outlineLevel="0" collapsed="false">
      <c r="A23218" s="0" t="s">
        <v>93805</v>
      </c>
      <c r="B23218" s="0" t="n">
        <f aca="false">HOUR(C23218)</f>
        <v>11</v>
      </c>
      <c r="C23218" s="1" t="n">
        <v>41379.4590277778</v>
      </c>
      <c r="D23218" s="0" t="s">
        <v>93806</v>
      </c>
    </row>
    <row r="23219" customFormat="false" ht="15" hidden="false" customHeight="false" outlineLevel="0" collapsed="false">
      <c r="A23219" s="0" t="s">
        <v>8048</v>
      </c>
      <c r="B23219" s="0" t="n">
        <f aca="false">HOUR(C23219)</f>
        <v>11</v>
      </c>
      <c r="C23219" s="1" t="n">
        <v>41379.4590277778</v>
      </c>
      <c r="D23219" s="0" t="s">
        <v>93807</v>
      </c>
    </row>
    <row r="23220" customFormat="false" ht="15" hidden="false" customHeight="false" outlineLevel="0" collapsed="false">
      <c r="A23220" s="0" t="s">
        <v>93808</v>
      </c>
      <c r="B23220" s="0" t="n">
        <f aca="false">HOUR(C23220)</f>
        <v>11</v>
      </c>
      <c r="C23220" s="1" t="n">
        <v>41379.4590277778</v>
      </c>
      <c r="D23220" s="0" t="s">
        <v>93809</v>
      </c>
    </row>
    <row r="23221" customFormat="false" ht="15" hidden="false" customHeight="false" outlineLevel="0" collapsed="false">
      <c r="A23221" s="0" t="s">
        <v>93810</v>
      </c>
      <c r="B23221" s="0" t="n">
        <f aca="false">HOUR(C23221)</f>
        <v>11</v>
      </c>
      <c r="C23221" s="1" t="n">
        <v>41379.4590277778</v>
      </c>
      <c r="D23221" s="0" t="s">
        <v>93811</v>
      </c>
    </row>
    <row r="23222" customFormat="false" ht="15" hidden="false" customHeight="false" outlineLevel="0" collapsed="false">
      <c r="A23222" s="0" t="s">
        <v>11189</v>
      </c>
      <c r="B23222" s="0" t="n">
        <f aca="false">HOUR(C23222)</f>
        <v>11</v>
      </c>
      <c r="C23222" s="1" t="n">
        <v>41379.4590277778</v>
      </c>
      <c r="D23222" s="0" t="s">
        <v>93812</v>
      </c>
    </row>
    <row r="23223" customFormat="false" ht="15" hidden="false" customHeight="false" outlineLevel="0" collapsed="false">
      <c r="A23223" s="0" t="s">
        <v>93813</v>
      </c>
      <c r="B23223" s="0" t="n">
        <f aca="false">HOUR(C23223)</f>
        <v>11</v>
      </c>
      <c r="C23223" s="1" t="n">
        <v>41379.4590277778</v>
      </c>
      <c r="D23223" s="0" t="s">
        <v>93814</v>
      </c>
    </row>
    <row r="23224" customFormat="false" ht="15" hidden="false" customHeight="false" outlineLevel="0" collapsed="false">
      <c r="A23224" s="0" t="s">
        <v>93815</v>
      </c>
      <c r="B23224" s="0" t="n">
        <f aca="false">HOUR(C23224)</f>
        <v>11</v>
      </c>
      <c r="C23224" s="1" t="n">
        <v>41379.4590277778</v>
      </c>
      <c r="D23224" s="0" t="s">
        <v>93816</v>
      </c>
    </row>
    <row r="23225" customFormat="false" ht="15" hidden="false" customHeight="false" outlineLevel="0" collapsed="false">
      <c r="A23225" s="0" t="s">
        <v>91796</v>
      </c>
      <c r="B23225" s="0" t="n">
        <f aca="false">HOUR(C23225)</f>
        <v>11</v>
      </c>
      <c r="C23225" s="1" t="n">
        <v>41379.4590277778</v>
      </c>
      <c r="D23225" s="0" t="s">
        <v>93817</v>
      </c>
    </row>
    <row r="23226" customFormat="false" ht="15" hidden="false" customHeight="false" outlineLevel="0" collapsed="false">
      <c r="A23226" s="0" t="s">
        <v>33416</v>
      </c>
      <c r="B23226" s="0" t="n">
        <f aca="false">HOUR(C23226)</f>
        <v>11</v>
      </c>
      <c r="C23226" s="1" t="n">
        <v>41379.4590277778</v>
      </c>
      <c r="D23226" s="0" t="s">
        <v>93818</v>
      </c>
    </row>
    <row r="23227" customFormat="false" ht="15" hidden="false" customHeight="false" outlineLevel="0" collapsed="false">
      <c r="A23227" s="0" t="s">
        <v>55535</v>
      </c>
      <c r="B23227" s="0" t="n">
        <f aca="false">HOUR(C23227)</f>
        <v>11</v>
      </c>
      <c r="C23227" s="1" t="n">
        <v>41379.4590277778</v>
      </c>
      <c r="D23227" s="0" t="s">
        <v>93819</v>
      </c>
    </row>
    <row r="23228" customFormat="false" ht="15" hidden="false" customHeight="false" outlineLevel="0" collapsed="false">
      <c r="A23228" s="0" t="s">
        <v>17469</v>
      </c>
      <c r="B23228" s="0" t="n">
        <f aca="false">HOUR(C23228)</f>
        <v>11</v>
      </c>
      <c r="C23228" s="1" t="n">
        <v>41379.4590277778</v>
      </c>
      <c r="D23228" s="0" t="s">
        <v>93820</v>
      </c>
    </row>
    <row r="23229" customFormat="false" ht="15" hidden="false" customHeight="false" outlineLevel="0" collapsed="false">
      <c r="A23229" s="0" t="s">
        <v>2662</v>
      </c>
      <c r="B23229" s="0" t="n">
        <f aca="false">HOUR(C23229)</f>
        <v>11</v>
      </c>
      <c r="C23229" s="1" t="n">
        <v>41379.4590277778</v>
      </c>
      <c r="D23229" s="0" t="s">
        <v>93821</v>
      </c>
    </row>
    <row r="23230" customFormat="false" ht="15" hidden="false" customHeight="false" outlineLevel="0" collapsed="false">
      <c r="A23230" s="0" t="s">
        <v>92888</v>
      </c>
      <c r="B23230" s="0" t="n">
        <f aca="false">HOUR(C23230)</f>
        <v>11</v>
      </c>
      <c r="C23230" s="1" t="n">
        <v>41379.4590277778</v>
      </c>
      <c r="D23230" s="0" t="s">
        <v>93822</v>
      </c>
    </row>
    <row r="23231" customFormat="false" ht="15" hidden="false" customHeight="false" outlineLevel="0" collapsed="false">
      <c r="A23231" s="0" t="s">
        <v>93715</v>
      </c>
      <c r="B23231" s="0" t="n">
        <f aca="false">HOUR(C23231)</f>
        <v>11</v>
      </c>
      <c r="C23231" s="1" t="n">
        <v>41379.4597222222</v>
      </c>
      <c r="D23231" s="0" t="s">
        <v>93823</v>
      </c>
    </row>
    <row r="23232" customFormat="false" ht="15" hidden="false" customHeight="false" outlineLevel="0" collapsed="false">
      <c r="A23232" s="0" t="s">
        <v>93824</v>
      </c>
      <c r="B23232" s="0" t="n">
        <f aca="false">HOUR(C23232)</f>
        <v>11</v>
      </c>
      <c r="C23232" s="1" t="n">
        <v>41379.4597222222</v>
      </c>
      <c r="D23232" s="0" t="s">
        <v>93825</v>
      </c>
    </row>
    <row r="23233" customFormat="false" ht="15" hidden="false" customHeight="false" outlineLevel="0" collapsed="false">
      <c r="A23233" s="0" t="s">
        <v>90426</v>
      </c>
      <c r="B23233" s="0" t="n">
        <f aca="false">HOUR(C23233)</f>
        <v>11</v>
      </c>
      <c r="C23233" s="1" t="n">
        <v>41379.4597222222</v>
      </c>
      <c r="D23233" s="0" t="s">
        <v>93826</v>
      </c>
    </row>
    <row r="23234" customFormat="false" ht="15" hidden="false" customHeight="false" outlineLevel="0" collapsed="false">
      <c r="A23234" s="0" t="s">
        <v>34859</v>
      </c>
      <c r="B23234" s="0" t="n">
        <f aca="false">HOUR(C23234)</f>
        <v>11</v>
      </c>
      <c r="C23234" s="1" t="n">
        <v>41379.4597222222</v>
      </c>
      <c r="D23234" s="0" t="s">
        <v>93827</v>
      </c>
    </row>
    <row r="23235" customFormat="false" ht="15" hidden="false" customHeight="false" outlineLevel="0" collapsed="false">
      <c r="A23235" s="0" t="s">
        <v>93828</v>
      </c>
      <c r="B23235" s="0" t="n">
        <f aca="false">HOUR(C23235)</f>
        <v>11</v>
      </c>
      <c r="C23235" s="1" t="n">
        <v>41379.4597222222</v>
      </c>
      <c r="D23235" s="0" t="s">
        <v>93829</v>
      </c>
    </row>
    <row r="23236" customFormat="false" ht="15" hidden="false" customHeight="false" outlineLevel="0" collapsed="false">
      <c r="A23236" s="0" t="s">
        <v>93830</v>
      </c>
      <c r="B23236" s="0" t="n">
        <f aca="false">HOUR(C23236)</f>
        <v>11</v>
      </c>
      <c r="C23236" s="1" t="n">
        <v>41379.4597222222</v>
      </c>
      <c r="D23236" s="0" t="s">
        <v>93831</v>
      </c>
    </row>
    <row r="23237" customFormat="false" ht="15" hidden="false" customHeight="false" outlineLevel="0" collapsed="false">
      <c r="A23237" s="0" t="s">
        <v>55142</v>
      </c>
      <c r="B23237" s="0" t="n">
        <f aca="false">HOUR(C23237)</f>
        <v>11</v>
      </c>
      <c r="C23237" s="1" t="n">
        <v>41379.4597222222</v>
      </c>
      <c r="D23237" s="0" t="s">
        <v>93832</v>
      </c>
    </row>
    <row r="23238" customFormat="false" ht="15" hidden="false" customHeight="false" outlineLevel="0" collapsed="false">
      <c r="A23238" s="0" t="s">
        <v>1645</v>
      </c>
      <c r="B23238" s="0" t="n">
        <f aca="false">HOUR(C23238)</f>
        <v>11</v>
      </c>
      <c r="C23238" s="1" t="n">
        <v>41379.4597222222</v>
      </c>
      <c r="D23238" s="0" t="s">
        <v>93833</v>
      </c>
    </row>
    <row r="23239" customFormat="false" ht="15" hidden="false" customHeight="false" outlineLevel="0" collapsed="false">
      <c r="A23239" s="0" t="s">
        <v>93834</v>
      </c>
      <c r="B23239" s="0" t="n">
        <f aca="false">HOUR(C23239)</f>
        <v>11</v>
      </c>
      <c r="C23239" s="1" t="n">
        <v>41379.4597222222</v>
      </c>
      <c r="D23239" s="0" t="s">
        <v>93835</v>
      </c>
    </row>
    <row r="23240" customFormat="false" ht="15" hidden="false" customHeight="false" outlineLevel="0" collapsed="false">
      <c r="A23240" s="0" t="s">
        <v>93836</v>
      </c>
      <c r="B23240" s="0" t="n">
        <f aca="false">HOUR(C23240)</f>
        <v>11</v>
      </c>
      <c r="C23240" s="1" t="n">
        <v>41379.4597222222</v>
      </c>
      <c r="D23240" s="0" t="s">
        <v>93837</v>
      </c>
    </row>
    <row r="23241" customFormat="false" ht="15" hidden="false" customHeight="false" outlineLevel="0" collapsed="false">
      <c r="A23241" s="0" t="s">
        <v>84252</v>
      </c>
      <c r="B23241" s="0" t="n">
        <f aca="false">HOUR(C23241)</f>
        <v>11</v>
      </c>
      <c r="C23241" s="1" t="n">
        <v>41379.4597222222</v>
      </c>
      <c r="D23241" s="0" t="s">
        <v>93838</v>
      </c>
    </row>
    <row r="23242" customFormat="false" ht="15" hidden="false" customHeight="false" outlineLevel="0" collapsed="false">
      <c r="A23242" s="0" t="s">
        <v>50136</v>
      </c>
      <c r="B23242" s="0" t="n">
        <f aca="false">HOUR(C23242)</f>
        <v>11</v>
      </c>
      <c r="C23242" s="1" t="n">
        <v>41379.4597222222</v>
      </c>
      <c r="D23242" s="0" t="s">
        <v>93839</v>
      </c>
    </row>
    <row r="23243" customFormat="false" ht="15" hidden="false" customHeight="false" outlineLevel="0" collapsed="false">
      <c r="A23243" s="0" t="s">
        <v>93619</v>
      </c>
      <c r="B23243" s="0" t="n">
        <f aca="false">HOUR(C23243)</f>
        <v>11</v>
      </c>
      <c r="C23243" s="1" t="n">
        <v>41379.4597222222</v>
      </c>
      <c r="D23243" s="0" t="s">
        <v>93840</v>
      </c>
    </row>
    <row r="23244" customFormat="false" ht="15" hidden="false" customHeight="false" outlineLevel="0" collapsed="false">
      <c r="A23244" s="0" t="s">
        <v>47894</v>
      </c>
      <c r="B23244" s="0" t="n">
        <f aca="false">HOUR(C23244)</f>
        <v>11</v>
      </c>
      <c r="C23244" s="1" t="n">
        <v>41379.4597222222</v>
      </c>
      <c r="D23244" s="0" t="s">
        <v>93841</v>
      </c>
    </row>
    <row r="23245" customFormat="false" ht="15" hidden="false" customHeight="false" outlineLevel="0" collapsed="false">
      <c r="A23245" s="0" t="s">
        <v>93842</v>
      </c>
      <c r="B23245" s="0" t="n">
        <f aca="false">HOUR(C23245)</f>
        <v>11</v>
      </c>
      <c r="C23245" s="1" t="n">
        <v>41379.4597222222</v>
      </c>
      <c r="D23245" s="0" t="s">
        <v>93843</v>
      </c>
    </row>
    <row r="23246" customFormat="false" ht="15" hidden="false" customHeight="false" outlineLevel="0" collapsed="false">
      <c r="A23246" s="0" t="s">
        <v>93844</v>
      </c>
      <c r="B23246" s="0" t="n">
        <f aca="false">HOUR(C23246)</f>
        <v>11</v>
      </c>
      <c r="C23246" s="1" t="n">
        <v>41379.4597222222</v>
      </c>
      <c r="D23246" s="0" t="s">
        <v>93845</v>
      </c>
    </row>
    <row r="23247" customFormat="false" ht="15" hidden="false" customHeight="false" outlineLevel="0" collapsed="false">
      <c r="A23247" s="0" t="s">
        <v>93846</v>
      </c>
      <c r="B23247" s="0" t="n">
        <f aca="false">HOUR(C23247)</f>
        <v>11</v>
      </c>
      <c r="C23247" s="1" t="n">
        <v>41379.4597222222</v>
      </c>
      <c r="D23247" s="0" t="s">
        <v>93847</v>
      </c>
    </row>
    <row r="23248" customFormat="false" ht="15" hidden="false" customHeight="false" outlineLevel="0" collapsed="false">
      <c r="A23248" s="0" t="s">
        <v>93848</v>
      </c>
      <c r="B23248" s="0" t="n">
        <f aca="false">HOUR(C23248)</f>
        <v>11</v>
      </c>
      <c r="C23248" s="1" t="n">
        <v>41379.4597222222</v>
      </c>
      <c r="D23248" s="0" t="s">
        <v>93849</v>
      </c>
    </row>
    <row r="23249" customFormat="false" ht="15" hidden="false" customHeight="false" outlineLevel="0" collapsed="false">
      <c r="A23249" s="0" t="s">
        <v>93813</v>
      </c>
      <c r="B23249" s="0" t="n">
        <f aca="false">HOUR(C23249)</f>
        <v>11</v>
      </c>
      <c r="C23249" s="1" t="n">
        <v>41379.4597222222</v>
      </c>
      <c r="D23249" s="0" t="s">
        <v>93850</v>
      </c>
    </row>
    <row r="23250" customFormat="false" ht="15" hidden="false" customHeight="false" outlineLevel="0" collapsed="false">
      <c r="A23250" s="0" t="s">
        <v>93851</v>
      </c>
      <c r="B23250" s="0" t="n">
        <f aca="false">HOUR(C23250)</f>
        <v>11</v>
      </c>
      <c r="C23250" s="1" t="n">
        <v>41379.4597222222</v>
      </c>
      <c r="D23250" s="0" t="s">
        <v>93852</v>
      </c>
    </row>
    <row r="23251" customFormat="false" ht="15" hidden="false" customHeight="false" outlineLevel="0" collapsed="false">
      <c r="A23251" s="0" t="s">
        <v>93853</v>
      </c>
      <c r="B23251" s="0" t="n">
        <f aca="false">HOUR(C23251)</f>
        <v>11</v>
      </c>
      <c r="C23251" s="1" t="n">
        <v>41379.4597222222</v>
      </c>
      <c r="D23251" s="0" t="s">
        <v>93854</v>
      </c>
    </row>
    <row r="23252" customFormat="false" ht="15" hidden="false" customHeight="false" outlineLevel="0" collapsed="false">
      <c r="A23252" s="0" t="s">
        <v>657</v>
      </c>
      <c r="B23252" s="0" t="n">
        <f aca="false">HOUR(C23252)</f>
        <v>11</v>
      </c>
      <c r="C23252" s="1" t="n">
        <v>41379.4597222222</v>
      </c>
      <c r="D23252" s="0" t="s">
        <v>93855</v>
      </c>
    </row>
    <row r="23253" customFormat="false" ht="15" hidden="false" customHeight="false" outlineLevel="0" collapsed="false">
      <c r="A23253" s="0" t="s">
        <v>93856</v>
      </c>
      <c r="B23253" s="0" t="n">
        <f aca="false">HOUR(C23253)</f>
        <v>11</v>
      </c>
      <c r="C23253" s="1" t="n">
        <v>41379.4597222222</v>
      </c>
      <c r="D23253" s="0" t="s">
        <v>93857</v>
      </c>
    </row>
    <row r="23254" customFormat="false" ht="15" hidden="false" customHeight="false" outlineLevel="0" collapsed="false">
      <c r="A23254" s="0" t="s">
        <v>93858</v>
      </c>
      <c r="B23254" s="0" t="n">
        <f aca="false">HOUR(C23254)</f>
        <v>11</v>
      </c>
      <c r="C23254" s="1" t="n">
        <v>41379.4597222222</v>
      </c>
      <c r="D23254" s="0" t="s">
        <v>93859</v>
      </c>
    </row>
    <row r="23255" customFormat="false" ht="15" hidden="false" customHeight="false" outlineLevel="0" collapsed="false">
      <c r="A23255" s="0" t="s">
        <v>93860</v>
      </c>
      <c r="B23255" s="0" t="n">
        <f aca="false">HOUR(C23255)</f>
        <v>11</v>
      </c>
      <c r="C23255" s="1" t="n">
        <v>41379.4597222222</v>
      </c>
      <c r="D23255" s="0" t="s">
        <v>93861</v>
      </c>
    </row>
    <row r="23256" customFormat="false" ht="15" hidden="false" customHeight="false" outlineLevel="0" collapsed="false">
      <c r="A23256" s="0" t="s">
        <v>20482</v>
      </c>
      <c r="B23256" s="0" t="n">
        <f aca="false">HOUR(C23256)</f>
        <v>11</v>
      </c>
      <c r="C23256" s="1" t="n">
        <v>41379.4597222222</v>
      </c>
      <c r="D23256" s="0" t="s">
        <v>93862</v>
      </c>
    </row>
    <row r="23257" customFormat="false" ht="15" hidden="false" customHeight="false" outlineLevel="0" collapsed="false">
      <c r="A23257" s="0" t="s">
        <v>4988</v>
      </c>
      <c r="B23257" s="0" t="n">
        <f aca="false">HOUR(C23257)</f>
        <v>11</v>
      </c>
      <c r="C23257" s="1" t="n">
        <v>41379.4604166667</v>
      </c>
      <c r="D23257" s="0" t="s">
        <v>93863</v>
      </c>
    </row>
    <row r="23258" customFormat="false" ht="15" hidden="false" customHeight="false" outlineLevel="0" collapsed="false">
      <c r="A23258" s="0" t="s">
        <v>93830</v>
      </c>
      <c r="B23258" s="0" t="n">
        <f aca="false">HOUR(C23258)</f>
        <v>11</v>
      </c>
      <c r="C23258" s="1" t="n">
        <v>41379.4604166667</v>
      </c>
      <c r="D23258" s="0" t="s">
        <v>93864</v>
      </c>
    </row>
    <row r="23259" customFormat="false" ht="15" hidden="false" customHeight="false" outlineLevel="0" collapsed="false">
      <c r="A23259" s="0" t="s">
        <v>71817</v>
      </c>
      <c r="B23259" s="0" t="n">
        <f aca="false">HOUR(C23259)</f>
        <v>11</v>
      </c>
      <c r="C23259" s="1" t="n">
        <v>41379.4604166667</v>
      </c>
      <c r="D23259" s="0" t="s">
        <v>93865</v>
      </c>
    </row>
    <row r="23260" customFormat="false" ht="15" hidden="false" customHeight="false" outlineLevel="0" collapsed="false">
      <c r="A23260" s="0" t="s">
        <v>93866</v>
      </c>
      <c r="B23260" s="0" t="n">
        <f aca="false">HOUR(C23260)</f>
        <v>11</v>
      </c>
      <c r="C23260" s="1" t="n">
        <v>41379.4604166667</v>
      </c>
      <c r="D23260" s="0" t="s">
        <v>93867</v>
      </c>
    </row>
    <row r="23261" customFormat="false" ht="15" hidden="false" customHeight="false" outlineLevel="0" collapsed="false">
      <c r="A23261" s="0" t="s">
        <v>93868</v>
      </c>
      <c r="B23261" s="0" t="n">
        <f aca="false">HOUR(C23261)</f>
        <v>11</v>
      </c>
      <c r="C23261" s="1" t="n">
        <v>41379.4604166667</v>
      </c>
      <c r="D23261" s="0" t="s">
        <v>93869</v>
      </c>
    </row>
    <row r="23262" customFormat="false" ht="15" hidden="false" customHeight="false" outlineLevel="0" collapsed="false">
      <c r="A23262" s="0" t="s">
        <v>28041</v>
      </c>
      <c r="B23262" s="0" t="n">
        <f aca="false">HOUR(C23262)</f>
        <v>11</v>
      </c>
      <c r="C23262" s="1" t="n">
        <v>41379.4604166667</v>
      </c>
      <c r="D23262" s="0" t="s">
        <v>93870</v>
      </c>
    </row>
    <row r="23263" customFormat="false" ht="15" hidden="false" customHeight="false" outlineLevel="0" collapsed="false">
      <c r="A23263" s="0" t="s">
        <v>32923</v>
      </c>
      <c r="B23263" s="0" t="n">
        <f aca="false">HOUR(C23263)</f>
        <v>11</v>
      </c>
      <c r="C23263" s="1" t="n">
        <v>41379.4604166667</v>
      </c>
      <c r="D23263" s="0" t="s">
        <v>93871</v>
      </c>
    </row>
    <row r="23264" customFormat="false" ht="15" hidden="false" customHeight="false" outlineLevel="0" collapsed="false">
      <c r="A23264" s="0" t="s">
        <v>93872</v>
      </c>
      <c r="B23264" s="0" t="n">
        <f aca="false">HOUR(C23264)</f>
        <v>11</v>
      </c>
      <c r="C23264" s="1" t="n">
        <v>41379.4604166667</v>
      </c>
      <c r="D23264" s="0" t="s">
        <v>93873</v>
      </c>
    </row>
    <row r="23265" customFormat="false" ht="15" hidden="false" customHeight="false" outlineLevel="0" collapsed="false">
      <c r="A23265" s="0" t="s">
        <v>190</v>
      </c>
      <c r="B23265" s="0" t="n">
        <f aca="false">HOUR(C23265)</f>
        <v>11</v>
      </c>
      <c r="C23265" s="1" t="n">
        <v>41379.4604166667</v>
      </c>
      <c r="D23265" s="0" t="s">
        <v>93874</v>
      </c>
    </row>
    <row r="23266" customFormat="false" ht="15" hidden="false" customHeight="false" outlineLevel="0" collapsed="false">
      <c r="A23266" s="0" t="s">
        <v>93875</v>
      </c>
      <c r="B23266" s="0" t="n">
        <f aca="false">HOUR(C23266)</f>
        <v>11</v>
      </c>
      <c r="C23266" s="1" t="n">
        <v>41379.4604166667</v>
      </c>
      <c r="D23266" s="0" t="s">
        <v>93876</v>
      </c>
    </row>
    <row r="23267" customFormat="false" ht="15" hidden="false" customHeight="false" outlineLevel="0" collapsed="false">
      <c r="A23267" s="0" t="s">
        <v>93877</v>
      </c>
      <c r="B23267" s="0" t="n">
        <f aca="false">HOUR(C23267)</f>
        <v>11</v>
      </c>
      <c r="C23267" s="1" t="n">
        <v>41379.4604166667</v>
      </c>
      <c r="D23267" s="0" t="s">
        <v>93878</v>
      </c>
    </row>
    <row r="23268" customFormat="false" ht="15" hidden="false" customHeight="false" outlineLevel="0" collapsed="false">
      <c r="A23268" s="0" t="s">
        <v>93879</v>
      </c>
      <c r="B23268" s="0" t="n">
        <f aca="false">HOUR(C23268)</f>
        <v>11</v>
      </c>
      <c r="C23268" s="1" t="n">
        <v>41379.4604166667</v>
      </c>
      <c r="D23268" s="0" t="s">
        <v>93880</v>
      </c>
    </row>
    <row r="23269" customFormat="false" ht="15" hidden="false" customHeight="false" outlineLevel="0" collapsed="false">
      <c r="A23269" s="0" t="s">
        <v>93881</v>
      </c>
      <c r="B23269" s="0" t="n">
        <f aca="false">HOUR(C23269)</f>
        <v>11</v>
      </c>
      <c r="C23269" s="1" t="n">
        <v>41379.4604166667</v>
      </c>
      <c r="D23269" s="0" t="s">
        <v>93882</v>
      </c>
    </row>
    <row r="23270" customFormat="false" ht="15" hidden="false" customHeight="false" outlineLevel="0" collapsed="false">
      <c r="A23270" s="0" t="s">
        <v>46676</v>
      </c>
      <c r="B23270" s="0" t="n">
        <f aca="false">HOUR(C23270)</f>
        <v>11</v>
      </c>
      <c r="C23270" s="1" t="n">
        <v>41379.4604166667</v>
      </c>
      <c r="D23270" s="0" t="s">
        <v>93883</v>
      </c>
    </row>
    <row r="23271" customFormat="false" ht="15" hidden="false" customHeight="false" outlineLevel="0" collapsed="false">
      <c r="A23271" s="0" t="s">
        <v>46676</v>
      </c>
      <c r="B23271" s="0" t="n">
        <f aca="false">HOUR(C23271)</f>
        <v>11</v>
      </c>
      <c r="C23271" s="1" t="n">
        <v>41379.4604166667</v>
      </c>
      <c r="D23271" s="0" t="s">
        <v>93884</v>
      </c>
    </row>
    <row r="23272" customFormat="false" ht="15" hidden="false" customHeight="false" outlineLevel="0" collapsed="false">
      <c r="A23272" s="0" t="s">
        <v>93881</v>
      </c>
      <c r="B23272" s="0" t="n">
        <f aca="false">HOUR(C23272)</f>
        <v>11</v>
      </c>
      <c r="C23272" s="1" t="n">
        <v>41379.4604166667</v>
      </c>
      <c r="D23272" s="0" t="s">
        <v>93885</v>
      </c>
    </row>
    <row r="23273" customFormat="false" ht="15" hidden="false" customHeight="false" outlineLevel="0" collapsed="false">
      <c r="A23273" s="0" t="s">
        <v>93886</v>
      </c>
      <c r="B23273" s="0" t="n">
        <f aca="false">HOUR(C23273)</f>
        <v>11</v>
      </c>
      <c r="C23273" s="1" t="n">
        <v>41379.4604166667</v>
      </c>
      <c r="D23273" s="0" t="s">
        <v>93887</v>
      </c>
    </row>
    <row r="23274" customFormat="false" ht="15" hidden="false" customHeight="false" outlineLevel="0" collapsed="false">
      <c r="A23274" s="0" t="s">
        <v>5886</v>
      </c>
      <c r="B23274" s="0" t="n">
        <f aca="false">HOUR(C23274)</f>
        <v>11</v>
      </c>
      <c r="C23274" s="1" t="n">
        <v>41379.4604166667</v>
      </c>
      <c r="D23274" s="0" t="s">
        <v>93888</v>
      </c>
    </row>
    <row r="23275" customFormat="false" ht="15" hidden="false" customHeight="false" outlineLevel="0" collapsed="false">
      <c r="A23275" s="0" t="s">
        <v>7643</v>
      </c>
      <c r="B23275" s="0" t="n">
        <f aca="false">HOUR(C23275)</f>
        <v>11</v>
      </c>
      <c r="C23275" s="1" t="n">
        <v>41379.4604166667</v>
      </c>
      <c r="D23275" s="0" t="s">
        <v>93889</v>
      </c>
    </row>
    <row r="23276" customFormat="false" ht="15" hidden="false" customHeight="false" outlineLevel="0" collapsed="false">
      <c r="A23276" s="0" t="s">
        <v>93249</v>
      </c>
      <c r="B23276" s="0" t="n">
        <f aca="false">HOUR(C23276)</f>
        <v>11</v>
      </c>
      <c r="C23276" s="1" t="n">
        <v>41379.4604166667</v>
      </c>
      <c r="D23276" s="0" t="s">
        <v>93890</v>
      </c>
    </row>
    <row r="23277" customFormat="false" ht="15" hidden="false" customHeight="false" outlineLevel="0" collapsed="false">
      <c r="A23277" s="0" t="s">
        <v>93891</v>
      </c>
      <c r="B23277" s="0" t="n">
        <f aca="false">HOUR(C23277)</f>
        <v>11</v>
      </c>
      <c r="C23277" s="1" t="n">
        <v>41379.4604166667</v>
      </c>
      <c r="D23277" s="0" t="s">
        <v>93892</v>
      </c>
    </row>
    <row r="23278" customFormat="false" ht="15" hidden="false" customHeight="false" outlineLevel="0" collapsed="false">
      <c r="A23278" s="0" t="s">
        <v>921</v>
      </c>
      <c r="B23278" s="0" t="n">
        <f aca="false">HOUR(C23278)</f>
        <v>11</v>
      </c>
      <c r="C23278" s="1" t="n">
        <v>41379.4604166667</v>
      </c>
      <c r="D23278" s="0" t="s">
        <v>93893</v>
      </c>
    </row>
    <row r="23279" customFormat="false" ht="15" hidden="false" customHeight="false" outlineLevel="0" collapsed="false">
      <c r="A23279" s="0" t="s">
        <v>921</v>
      </c>
      <c r="B23279" s="0" t="n">
        <f aca="false">HOUR(C23279)</f>
        <v>11</v>
      </c>
      <c r="C23279" s="1" t="n">
        <v>41379.4604166667</v>
      </c>
      <c r="D23279" s="0" t="s">
        <v>93894</v>
      </c>
    </row>
    <row r="23280" customFormat="false" ht="15" hidden="false" customHeight="false" outlineLevel="0" collapsed="false">
      <c r="A23280" s="0" t="s">
        <v>34971</v>
      </c>
      <c r="B23280" s="0" t="n">
        <f aca="false">HOUR(C23280)</f>
        <v>11</v>
      </c>
      <c r="C23280" s="1" t="n">
        <v>41379.4604166667</v>
      </c>
      <c r="D23280" s="0" t="s">
        <v>93895</v>
      </c>
    </row>
    <row r="23281" customFormat="false" ht="15" hidden="false" customHeight="false" outlineLevel="0" collapsed="false">
      <c r="A23281" s="0" t="s">
        <v>93896</v>
      </c>
      <c r="B23281" s="0" t="n">
        <f aca="false">HOUR(C23281)</f>
        <v>11</v>
      </c>
      <c r="C23281" s="1" t="n">
        <v>41379.4604166667</v>
      </c>
      <c r="D23281" s="0" t="s">
        <v>93897</v>
      </c>
    </row>
    <row r="23282" customFormat="false" ht="15" hidden="false" customHeight="false" outlineLevel="0" collapsed="false">
      <c r="A23282" s="0" t="s">
        <v>93898</v>
      </c>
      <c r="B23282" s="0" t="n">
        <f aca="false">HOUR(C23282)</f>
        <v>11</v>
      </c>
      <c r="C23282" s="1" t="n">
        <v>41379.4604166667</v>
      </c>
      <c r="D23282" s="0" t="s">
        <v>93899</v>
      </c>
    </row>
    <row r="23283" customFormat="false" ht="15" hidden="false" customHeight="false" outlineLevel="0" collapsed="false">
      <c r="A23283" s="0" t="s">
        <v>7643</v>
      </c>
      <c r="B23283" s="0" t="n">
        <f aca="false">HOUR(C23283)</f>
        <v>11</v>
      </c>
      <c r="C23283" s="1" t="n">
        <v>41379.4604166667</v>
      </c>
      <c r="D23283" s="0" t="s">
        <v>93900</v>
      </c>
    </row>
    <row r="23284" customFormat="false" ht="15" hidden="false" customHeight="false" outlineLevel="0" collapsed="false">
      <c r="A23284" s="0" t="s">
        <v>6320</v>
      </c>
      <c r="B23284" s="0" t="n">
        <f aca="false">HOUR(C23284)</f>
        <v>11</v>
      </c>
      <c r="C23284" s="1" t="n">
        <v>41379.4604166667</v>
      </c>
      <c r="D23284" s="0" t="s">
        <v>93901</v>
      </c>
    </row>
    <row r="23285" customFormat="false" ht="15" hidden="false" customHeight="false" outlineLevel="0" collapsed="false">
      <c r="A23285" s="0" t="s">
        <v>93902</v>
      </c>
      <c r="B23285" s="0" t="n">
        <f aca="false">HOUR(C23285)</f>
        <v>11</v>
      </c>
      <c r="C23285" s="1" t="n">
        <v>41379.4604166667</v>
      </c>
      <c r="D23285" s="0" t="s">
        <v>93903</v>
      </c>
    </row>
    <row r="23286" customFormat="false" ht="15" hidden="false" customHeight="false" outlineLevel="0" collapsed="false">
      <c r="A23286" s="0" t="s">
        <v>93904</v>
      </c>
      <c r="B23286" s="0" t="n">
        <f aca="false">HOUR(C23286)</f>
        <v>11</v>
      </c>
      <c r="C23286" s="1" t="n">
        <v>41379.4604166667</v>
      </c>
      <c r="D23286" s="0" t="s">
        <v>93905</v>
      </c>
    </row>
    <row r="23287" customFormat="false" ht="15" hidden="false" customHeight="false" outlineLevel="0" collapsed="false">
      <c r="A23287" s="0" t="s">
        <v>93906</v>
      </c>
      <c r="B23287" s="0" t="n">
        <f aca="false">HOUR(C23287)</f>
        <v>11</v>
      </c>
      <c r="C23287" s="1" t="n">
        <v>41379.4604166667</v>
      </c>
      <c r="D23287" s="0" t="s">
        <v>93907</v>
      </c>
    </row>
    <row r="23288" customFormat="false" ht="15" hidden="false" customHeight="false" outlineLevel="0" collapsed="false">
      <c r="A23288" s="0" t="s">
        <v>93908</v>
      </c>
      <c r="B23288" s="0" t="n">
        <f aca="false">HOUR(C23288)</f>
        <v>11</v>
      </c>
      <c r="C23288" s="1" t="n">
        <v>41379.4604166667</v>
      </c>
      <c r="D23288" s="0" t="s">
        <v>93909</v>
      </c>
    </row>
    <row r="23289" customFormat="false" ht="15" hidden="false" customHeight="false" outlineLevel="0" collapsed="false">
      <c r="A23289" s="0" t="s">
        <v>93910</v>
      </c>
      <c r="B23289" s="0" t="n">
        <f aca="false">HOUR(C23289)</f>
        <v>11</v>
      </c>
      <c r="C23289" s="1" t="n">
        <v>41379.4604166667</v>
      </c>
      <c r="D23289" s="0" t="s">
        <v>93911</v>
      </c>
    </row>
    <row r="23290" customFormat="false" ht="15" hidden="false" customHeight="false" outlineLevel="0" collapsed="false">
      <c r="A23290" s="0" t="s">
        <v>93912</v>
      </c>
      <c r="B23290" s="0" t="n">
        <f aca="false">HOUR(C23290)</f>
        <v>11</v>
      </c>
      <c r="C23290" s="1" t="n">
        <v>41379.4604166667</v>
      </c>
      <c r="D23290" s="0" t="s">
        <v>93913</v>
      </c>
    </row>
    <row r="23291" customFormat="false" ht="15" hidden="false" customHeight="false" outlineLevel="0" collapsed="false">
      <c r="A23291" s="0" t="s">
        <v>79868</v>
      </c>
      <c r="B23291" s="0" t="n">
        <f aca="false">HOUR(C23291)</f>
        <v>11</v>
      </c>
      <c r="C23291" s="1" t="n">
        <v>41379.4604166667</v>
      </c>
      <c r="D23291" s="0" t="s">
        <v>93914</v>
      </c>
    </row>
    <row r="23292" customFormat="false" ht="15" hidden="false" customHeight="false" outlineLevel="0" collapsed="false">
      <c r="A23292" s="0" t="s">
        <v>93915</v>
      </c>
      <c r="B23292" s="0" t="n">
        <f aca="false">HOUR(C23292)</f>
        <v>11</v>
      </c>
      <c r="C23292" s="1" t="n">
        <v>41379.4611111111</v>
      </c>
      <c r="D23292" s="0" t="s">
        <v>93916</v>
      </c>
    </row>
    <row r="23293" customFormat="false" ht="15" hidden="false" customHeight="false" outlineLevel="0" collapsed="false">
      <c r="A23293" s="0" t="s">
        <v>93917</v>
      </c>
      <c r="B23293" s="0" t="n">
        <f aca="false">HOUR(C23293)</f>
        <v>11</v>
      </c>
      <c r="C23293" s="1" t="n">
        <v>41379.4611111111</v>
      </c>
      <c r="D23293" s="0" t="s">
        <v>93918</v>
      </c>
    </row>
    <row r="23294" customFormat="false" ht="15" hidden="false" customHeight="false" outlineLevel="0" collapsed="false">
      <c r="A23294" s="0" t="s">
        <v>31637</v>
      </c>
      <c r="B23294" s="0" t="n">
        <f aca="false">HOUR(C23294)</f>
        <v>11</v>
      </c>
      <c r="C23294" s="1" t="n">
        <v>41379.4611111111</v>
      </c>
      <c r="D23294" s="0" t="s">
        <v>93919</v>
      </c>
    </row>
    <row r="23295" customFormat="false" ht="15" hidden="false" customHeight="false" outlineLevel="0" collapsed="false">
      <c r="A23295" s="0" t="s">
        <v>93920</v>
      </c>
      <c r="B23295" s="0" t="n">
        <f aca="false">HOUR(C23295)</f>
        <v>11</v>
      </c>
      <c r="C23295" s="1" t="n">
        <v>41379.4611111111</v>
      </c>
      <c r="D23295" s="0" t="s">
        <v>93921</v>
      </c>
    </row>
    <row r="23296" customFormat="false" ht="15" hidden="false" customHeight="false" outlineLevel="0" collapsed="false">
      <c r="A23296" s="0" t="s">
        <v>93922</v>
      </c>
      <c r="B23296" s="0" t="n">
        <f aca="false">HOUR(C23296)</f>
        <v>11</v>
      </c>
      <c r="C23296" s="1" t="n">
        <v>41379.4611111111</v>
      </c>
      <c r="D23296" s="0" t="s">
        <v>93923</v>
      </c>
    </row>
    <row r="23297" customFormat="false" ht="15" hidden="false" customHeight="false" outlineLevel="0" collapsed="false">
      <c r="A23297" s="0" t="s">
        <v>93924</v>
      </c>
      <c r="B23297" s="0" t="n">
        <f aca="false">HOUR(C23297)</f>
        <v>11</v>
      </c>
      <c r="C23297" s="1" t="n">
        <v>41379.4611111111</v>
      </c>
      <c r="D23297" s="0" t="s">
        <v>93925</v>
      </c>
    </row>
    <row r="23298" customFormat="false" ht="15" hidden="false" customHeight="false" outlineLevel="0" collapsed="false">
      <c r="A23298" s="0" t="s">
        <v>93926</v>
      </c>
      <c r="B23298" s="0" t="n">
        <f aca="false">HOUR(C23298)</f>
        <v>11</v>
      </c>
      <c r="C23298" s="1" t="n">
        <v>41379.4611111111</v>
      </c>
      <c r="D23298" s="0" t="s">
        <v>93927</v>
      </c>
    </row>
    <row r="23299" customFormat="false" ht="15" hidden="false" customHeight="false" outlineLevel="0" collapsed="false">
      <c r="A23299" s="0" t="s">
        <v>93928</v>
      </c>
      <c r="B23299" s="0" t="n">
        <f aca="false">HOUR(C23299)</f>
        <v>11</v>
      </c>
      <c r="C23299" s="1" t="n">
        <v>41379.4611111111</v>
      </c>
      <c r="D23299" s="0" t="s">
        <v>93929</v>
      </c>
    </row>
    <row r="23300" customFormat="false" ht="409.5" hidden="false" customHeight="false" outlineLevel="0" collapsed="false">
      <c r="A23300" s="0" t="s">
        <v>92622</v>
      </c>
      <c r="B23300" s="0" t="n">
        <f aca="false">HOUR(C23300)</f>
        <v>11</v>
      </c>
      <c r="C23300" s="1" t="n">
        <v>41379.4611111111</v>
      </c>
      <c r="D23300" s="3" t="s">
        <v>93930</v>
      </c>
    </row>
    <row r="23301" customFormat="false" ht="15" hidden="false" customHeight="false" outlineLevel="0" collapsed="false">
      <c r="A23301" s="0" t="s">
        <v>93931</v>
      </c>
      <c r="B23301" s="0" t="n">
        <f aca="false">HOUR(C23301)</f>
        <v>11</v>
      </c>
      <c r="C23301" s="1" t="n">
        <v>41379.4611111111</v>
      </c>
      <c r="D23301" s="0" t="s">
        <v>93932</v>
      </c>
    </row>
    <row r="23302" customFormat="false" ht="15" hidden="false" customHeight="false" outlineLevel="0" collapsed="false">
      <c r="A23302" s="0" t="s">
        <v>93933</v>
      </c>
      <c r="B23302" s="0" t="n">
        <f aca="false">HOUR(C23302)</f>
        <v>11</v>
      </c>
      <c r="C23302" s="1" t="n">
        <v>41379.4611111111</v>
      </c>
      <c r="D23302" s="0" t="s">
        <v>93934</v>
      </c>
    </row>
    <row r="23303" customFormat="false" ht="15" hidden="false" customHeight="false" outlineLevel="0" collapsed="false">
      <c r="A23303" s="0" t="s">
        <v>93935</v>
      </c>
      <c r="B23303" s="0" t="n">
        <f aca="false">HOUR(C23303)</f>
        <v>11</v>
      </c>
      <c r="C23303" s="1" t="n">
        <v>41379.4611111111</v>
      </c>
      <c r="D23303" s="0" t="s">
        <v>93936</v>
      </c>
    </row>
    <row r="23304" customFormat="false" ht="15" hidden="false" customHeight="false" outlineLevel="0" collapsed="false">
      <c r="A23304" s="0" t="s">
        <v>93937</v>
      </c>
      <c r="B23304" s="0" t="n">
        <f aca="false">HOUR(C23304)</f>
        <v>11</v>
      </c>
      <c r="C23304" s="1" t="n">
        <v>41379.4611111111</v>
      </c>
      <c r="D23304" s="0" t="s">
        <v>93938</v>
      </c>
    </row>
    <row r="23305" customFormat="false" ht="15" hidden="false" customHeight="false" outlineLevel="0" collapsed="false">
      <c r="A23305" s="0" t="s">
        <v>93939</v>
      </c>
      <c r="B23305" s="0" t="n">
        <f aca="false">HOUR(C23305)</f>
        <v>11</v>
      </c>
      <c r="C23305" s="1" t="n">
        <v>41379.4611111111</v>
      </c>
      <c r="D23305" s="0" t="s">
        <v>93940</v>
      </c>
    </row>
    <row r="23306" customFormat="false" ht="15" hidden="false" customHeight="false" outlineLevel="0" collapsed="false">
      <c r="A23306" s="0" t="s">
        <v>31550</v>
      </c>
      <c r="B23306" s="0" t="n">
        <f aca="false">HOUR(C23306)</f>
        <v>11</v>
      </c>
      <c r="C23306" s="1" t="n">
        <v>41379.4611111111</v>
      </c>
      <c r="D23306" s="0" t="s">
        <v>93941</v>
      </c>
    </row>
    <row r="23307" customFormat="false" ht="15" hidden="false" customHeight="false" outlineLevel="0" collapsed="false">
      <c r="A23307" s="0" t="s">
        <v>93942</v>
      </c>
      <c r="B23307" s="0" t="n">
        <f aca="false">HOUR(C23307)</f>
        <v>11</v>
      </c>
      <c r="C23307" s="1" t="n">
        <v>41379.4611111111</v>
      </c>
      <c r="D23307" s="0" t="s">
        <v>93943</v>
      </c>
    </row>
    <row r="23308" customFormat="false" ht="15" hidden="false" customHeight="false" outlineLevel="0" collapsed="false">
      <c r="A23308" s="0" t="s">
        <v>15050</v>
      </c>
      <c r="B23308" s="0" t="n">
        <f aca="false">HOUR(C23308)</f>
        <v>11</v>
      </c>
      <c r="C23308" s="1" t="n">
        <v>41379.4611111111</v>
      </c>
      <c r="D23308" s="0" t="s">
        <v>93944</v>
      </c>
    </row>
    <row r="23309" customFormat="false" ht="15" hidden="false" customHeight="false" outlineLevel="0" collapsed="false">
      <c r="A23309" s="0" t="s">
        <v>93945</v>
      </c>
      <c r="B23309" s="0" t="n">
        <f aca="false">HOUR(C23309)</f>
        <v>11</v>
      </c>
      <c r="C23309" s="1" t="n">
        <v>41379.4611111111</v>
      </c>
      <c r="D23309" s="0" t="s">
        <v>93946</v>
      </c>
    </row>
    <row r="23310" customFormat="false" ht="15" hidden="false" customHeight="false" outlineLevel="0" collapsed="false">
      <c r="A23310" s="0" t="s">
        <v>93947</v>
      </c>
      <c r="B23310" s="0" t="n">
        <f aca="false">HOUR(C23310)</f>
        <v>11</v>
      </c>
      <c r="C23310" s="1" t="n">
        <v>41379.4611111111</v>
      </c>
      <c r="D23310" s="0" t="s">
        <v>93948</v>
      </c>
    </row>
    <row r="23311" customFormat="false" ht="15" hidden="false" customHeight="false" outlineLevel="0" collapsed="false">
      <c r="A23311" s="0" t="s">
        <v>18456</v>
      </c>
      <c r="B23311" s="0" t="n">
        <f aca="false">HOUR(C23311)</f>
        <v>11</v>
      </c>
      <c r="C23311" s="1" t="n">
        <v>41379.4618055556</v>
      </c>
      <c r="D23311" s="0" t="s">
        <v>93949</v>
      </c>
    </row>
    <row r="23312" customFormat="false" ht="15" hidden="false" customHeight="false" outlineLevel="0" collapsed="false">
      <c r="A23312" s="0" t="s">
        <v>36096</v>
      </c>
      <c r="B23312" s="0" t="n">
        <f aca="false">HOUR(C23312)</f>
        <v>11</v>
      </c>
      <c r="C23312" s="1" t="n">
        <v>41379.4618055556</v>
      </c>
      <c r="D23312" s="0" t="s">
        <v>93950</v>
      </c>
    </row>
    <row r="23313" customFormat="false" ht="15" hidden="false" customHeight="false" outlineLevel="0" collapsed="false">
      <c r="A23313" s="0" t="s">
        <v>93915</v>
      </c>
      <c r="B23313" s="0" t="n">
        <f aca="false">HOUR(C23313)</f>
        <v>11</v>
      </c>
      <c r="C23313" s="1" t="n">
        <v>41379.4618055556</v>
      </c>
      <c r="D23313" s="0" t="s">
        <v>93951</v>
      </c>
    </row>
    <row r="23314" customFormat="false" ht="15" hidden="false" customHeight="false" outlineLevel="0" collapsed="false">
      <c r="A23314" s="0" t="s">
        <v>93952</v>
      </c>
      <c r="B23314" s="0" t="n">
        <f aca="false">HOUR(C23314)</f>
        <v>11</v>
      </c>
      <c r="C23314" s="1" t="n">
        <v>41379.4618055556</v>
      </c>
      <c r="D23314" s="0" t="s">
        <v>93953</v>
      </c>
    </row>
    <row r="23315" customFormat="false" ht="15" hidden="false" customHeight="false" outlineLevel="0" collapsed="false">
      <c r="A23315" s="0" t="s">
        <v>93954</v>
      </c>
      <c r="B23315" s="0" t="n">
        <f aca="false">HOUR(C23315)</f>
        <v>11</v>
      </c>
      <c r="C23315" s="1" t="n">
        <v>41379.4618055556</v>
      </c>
      <c r="D23315" s="0" t="s">
        <v>93955</v>
      </c>
    </row>
    <row r="23316" customFormat="false" ht="15" hidden="false" customHeight="false" outlineLevel="0" collapsed="false">
      <c r="A23316" s="0" t="s">
        <v>93956</v>
      </c>
      <c r="B23316" s="0" t="n">
        <f aca="false">HOUR(C23316)</f>
        <v>11</v>
      </c>
      <c r="C23316" s="1" t="n">
        <v>41379.4618055556</v>
      </c>
      <c r="D23316" s="0" t="s">
        <v>93957</v>
      </c>
    </row>
    <row r="23317" customFormat="false" ht="15" hidden="false" customHeight="false" outlineLevel="0" collapsed="false">
      <c r="A23317" s="0" t="s">
        <v>93958</v>
      </c>
      <c r="B23317" s="0" t="n">
        <f aca="false">HOUR(C23317)</f>
        <v>11</v>
      </c>
      <c r="C23317" s="1" t="n">
        <v>41379.4618055556</v>
      </c>
      <c r="D23317" s="0" t="s">
        <v>93959</v>
      </c>
    </row>
    <row r="23318" customFormat="false" ht="15" hidden="false" customHeight="false" outlineLevel="0" collapsed="false">
      <c r="A23318" s="0" t="s">
        <v>93960</v>
      </c>
      <c r="B23318" s="0" t="n">
        <f aca="false">HOUR(C23318)</f>
        <v>11</v>
      </c>
      <c r="C23318" s="1" t="n">
        <v>41379.4618055556</v>
      </c>
      <c r="D23318" s="0" t="s">
        <v>93961</v>
      </c>
    </row>
    <row r="23319" customFormat="false" ht="15" hidden="false" customHeight="false" outlineLevel="0" collapsed="false">
      <c r="A23319" s="0" t="s">
        <v>93962</v>
      </c>
      <c r="B23319" s="0" t="n">
        <f aca="false">HOUR(C23319)</f>
        <v>11</v>
      </c>
      <c r="C23319" s="1" t="n">
        <v>41379.4618055556</v>
      </c>
      <c r="D23319" s="0" t="s">
        <v>93963</v>
      </c>
    </row>
    <row r="23320" customFormat="false" ht="15" hidden="false" customHeight="false" outlineLevel="0" collapsed="false">
      <c r="A23320" s="0" t="s">
        <v>93964</v>
      </c>
      <c r="B23320" s="0" t="n">
        <f aca="false">HOUR(C23320)</f>
        <v>11</v>
      </c>
      <c r="C23320" s="1" t="n">
        <v>41379.4618055556</v>
      </c>
      <c r="D23320" s="0" t="s">
        <v>93965</v>
      </c>
    </row>
    <row r="23321" customFormat="false" ht="15" hidden="false" customHeight="false" outlineLevel="0" collapsed="false">
      <c r="A23321" s="0" t="s">
        <v>57086</v>
      </c>
      <c r="B23321" s="0" t="n">
        <f aca="false">HOUR(C23321)</f>
        <v>11</v>
      </c>
      <c r="C23321" s="1" t="n">
        <v>41379.4618055556</v>
      </c>
      <c r="D23321" s="0" t="s">
        <v>93966</v>
      </c>
    </row>
    <row r="23322" customFormat="false" ht="15" hidden="false" customHeight="false" outlineLevel="0" collapsed="false">
      <c r="A23322" s="0" t="s">
        <v>93967</v>
      </c>
      <c r="B23322" s="0" t="n">
        <f aca="false">HOUR(C23322)</f>
        <v>11</v>
      </c>
      <c r="C23322" s="1" t="n">
        <v>41379.4618055556</v>
      </c>
      <c r="D23322" s="0" t="s">
        <v>93968</v>
      </c>
    </row>
    <row r="23323" customFormat="false" ht="15" hidden="false" customHeight="false" outlineLevel="0" collapsed="false">
      <c r="A23323" s="0" t="s">
        <v>10657</v>
      </c>
      <c r="B23323" s="0" t="n">
        <f aca="false">HOUR(C23323)</f>
        <v>11</v>
      </c>
      <c r="C23323" s="1" t="n">
        <v>41379.4618055556</v>
      </c>
      <c r="D23323" s="0" t="s">
        <v>93969</v>
      </c>
    </row>
    <row r="23324" customFormat="false" ht="15" hidden="false" customHeight="false" outlineLevel="0" collapsed="false">
      <c r="A23324" s="0" t="s">
        <v>93970</v>
      </c>
      <c r="B23324" s="0" t="n">
        <f aca="false">HOUR(C23324)</f>
        <v>11</v>
      </c>
      <c r="C23324" s="1" t="n">
        <v>41379.4618055556</v>
      </c>
      <c r="D23324" s="0" t="s">
        <v>93971</v>
      </c>
    </row>
    <row r="23325" customFormat="false" ht="15" hidden="false" customHeight="false" outlineLevel="0" collapsed="false">
      <c r="A23325" s="0" t="s">
        <v>93972</v>
      </c>
      <c r="B23325" s="0" t="n">
        <f aca="false">HOUR(C23325)</f>
        <v>11</v>
      </c>
      <c r="C23325" s="1" t="n">
        <v>41379.4618055556</v>
      </c>
      <c r="D23325" s="0" t="s">
        <v>93973</v>
      </c>
    </row>
    <row r="23326" customFormat="false" ht="15" hidden="false" customHeight="false" outlineLevel="0" collapsed="false">
      <c r="A23326" s="0" t="s">
        <v>93974</v>
      </c>
      <c r="B23326" s="0" t="n">
        <f aca="false">HOUR(C23326)</f>
        <v>11</v>
      </c>
      <c r="C23326" s="1" t="n">
        <v>41379.4618055556</v>
      </c>
      <c r="D23326" s="0" t="s">
        <v>93975</v>
      </c>
    </row>
    <row r="23327" customFormat="false" ht="15" hidden="false" customHeight="false" outlineLevel="0" collapsed="false">
      <c r="A23327" s="0" t="s">
        <v>93976</v>
      </c>
      <c r="B23327" s="0" t="n">
        <f aca="false">HOUR(C23327)</f>
        <v>11</v>
      </c>
      <c r="C23327" s="1" t="n">
        <v>41379.4618055556</v>
      </c>
      <c r="D23327" s="0" t="s">
        <v>93977</v>
      </c>
    </row>
    <row r="23328" customFormat="false" ht="15" hidden="false" customHeight="false" outlineLevel="0" collapsed="false">
      <c r="A23328" s="0" t="s">
        <v>93978</v>
      </c>
      <c r="B23328" s="0" t="n">
        <f aca="false">HOUR(C23328)</f>
        <v>11</v>
      </c>
      <c r="C23328" s="1" t="n">
        <v>41379.4618055556</v>
      </c>
      <c r="D23328" s="0" t="s">
        <v>93979</v>
      </c>
    </row>
    <row r="23329" customFormat="false" ht="15" hidden="false" customHeight="false" outlineLevel="0" collapsed="false">
      <c r="A23329" s="0" t="s">
        <v>42882</v>
      </c>
      <c r="B23329" s="0" t="n">
        <f aca="false">HOUR(C23329)</f>
        <v>11</v>
      </c>
      <c r="C23329" s="1" t="n">
        <v>41379.4618055556</v>
      </c>
      <c r="D23329" s="0" t="s">
        <v>93980</v>
      </c>
    </row>
    <row r="23330" customFormat="false" ht="15" hidden="false" customHeight="false" outlineLevel="0" collapsed="false">
      <c r="A23330" s="0" t="s">
        <v>93048</v>
      </c>
      <c r="B23330" s="0" t="n">
        <f aca="false">HOUR(C23330)</f>
        <v>11</v>
      </c>
      <c r="C23330" s="1" t="n">
        <v>41379.4618055556</v>
      </c>
      <c r="D23330" s="0" t="s">
        <v>93981</v>
      </c>
    </row>
    <row r="23331" customFormat="false" ht="15" hidden="false" customHeight="false" outlineLevel="0" collapsed="false">
      <c r="A23331" s="0" t="s">
        <v>53710</v>
      </c>
      <c r="B23331" s="0" t="n">
        <f aca="false">HOUR(C23331)</f>
        <v>11</v>
      </c>
      <c r="C23331" s="1" t="n">
        <v>41379.4618055556</v>
      </c>
      <c r="D23331" s="0" t="s">
        <v>93982</v>
      </c>
    </row>
    <row r="23332" customFormat="false" ht="15" hidden="false" customHeight="false" outlineLevel="0" collapsed="false">
      <c r="A23332" s="0" t="s">
        <v>93249</v>
      </c>
      <c r="B23332" s="0" t="n">
        <f aca="false">HOUR(C23332)</f>
        <v>11</v>
      </c>
      <c r="C23332" s="1" t="n">
        <v>41379.4618055556</v>
      </c>
      <c r="D23332" s="0" t="s">
        <v>93983</v>
      </c>
    </row>
    <row r="23333" customFormat="false" ht="15" hidden="false" customHeight="false" outlineLevel="0" collapsed="false">
      <c r="A23333" s="0" t="s">
        <v>93984</v>
      </c>
      <c r="B23333" s="0" t="n">
        <f aca="false">HOUR(C23333)</f>
        <v>11</v>
      </c>
      <c r="C23333" s="1" t="n">
        <v>41379.4618055556</v>
      </c>
      <c r="D23333" s="0" t="s">
        <v>93985</v>
      </c>
    </row>
    <row r="23334" customFormat="false" ht="15" hidden="false" customHeight="false" outlineLevel="0" collapsed="false">
      <c r="A23334" s="0" t="s">
        <v>7643</v>
      </c>
      <c r="B23334" s="0" t="n">
        <f aca="false">HOUR(C23334)</f>
        <v>11</v>
      </c>
      <c r="C23334" s="1" t="n">
        <v>41379.4618055556</v>
      </c>
      <c r="D23334" s="0" t="s">
        <v>93986</v>
      </c>
    </row>
    <row r="23335" customFormat="false" ht="15" hidden="false" customHeight="false" outlineLevel="0" collapsed="false">
      <c r="A23335" s="0" t="s">
        <v>93987</v>
      </c>
      <c r="B23335" s="0" t="n">
        <f aca="false">HOUR(C23335)</f>
        <v>11</v>
      </c>
      <c r="C23335" s="1" t="n">
        <v>41379.4618055556</v>
      </c>
      <c r="D23335" s="0" t="s">
        <v>93988</v>
      </c>
    </row>
    <row r="23336" customFormat="false" ht="15" hidden="false" customHeight="false" outlineLevel="0" collapsed="false">
      <c r="A23336" s="0" t="s">
        <v>2043</v>
      </c>
      <c r="B23336" s="0" t="n">
        <f aca="false">HOUR(C23336)</f>
        <v>11</v>
      </c>
      <c r="C23336" s="1" t="n">
        <v>41379.4618055556</v>
      </c>
      <c r="D23336" s="0" t="s">
        <v>93989</v>
      </c>
    </row>
    <row r="23337" customFormat="false" ht="15" hidden="false" customHeight="false" outlineLevel="0" collapsed="false">
      <c r="A23337" s="0" t="s">
        <v>93990</v>
      </c>
      <c r="B23337" s="0" t="n">
        <f aca="false">HOUR(C23337)</f>
        <v>11</v>
      </c>
      <c r="C23337" s="1" t="n">
        <v>41379.4618055556</v>
      </c>
      <c r="D23337" s="0" t="s">
        <v>93991</v>
      </c>
    </row>
    <row r="23338" customFormat="false" ht="15" hidden="false" customHeight="false" outlineLevel="0" collapsed="false">
      <c r="A23338" s="0" t="s">
        <v>93992</v>
      </c>
      <c r="B23338" s="0" t="n">
        <f aca="false">HOUR(C23338)</f>
        <v>11</v>
      </c>
      <c r="C23338" s="1" t="n">
        <v>41379.4618055556</v>
      </c>
      <c r="D23338" s="0" t="s">
        <v>93993</v>
      </c>
    </row>
    <row r="23339" customFormat="false" ht="15" hidden="false" customHeight="false" outlineLevel="0" collapsed="false">
      <c r="A23339" s="0" t="s">
        <v>38600</v>
      </c>
      <c r="B23339" s="0" t="n">
        <f aca="false">HOUR(C23339)</f>
        <v>11</v>
      </c>
      <c r="C23339" s="1" t="n">
        <v>41379.4618055556</v>
      </c>
      <c r="D23339" s="0" t="s">
        <v>93994</v>
      </c>
    </row>
    <row r="23340" customFormat="false" ht="15" hidden="false" customHeight="false" outlineLevel="0" collapsed="false">
      <c r="A23340" s="0" t="s">
        <v>93995</v>
      </c>
      <c r="B23340" s="0" t="n">
        <f aca="false">HOUR(C23340)</f>
        <v>11</v>
      </c>
      <c r="C23340" s="1" t="n">
        <v>41379.4618055556</v>
      </c>
      <c r="D23340" s="0" t="s">
        <v>93996</v>
      </c>
    </row>
    <row r="23341" customFormat="false" ht="15" hidden="false" customHeight="false" outlineLevel="0" collapsed="false">
      <c r="A23341" s="0" t="s">
        <v>89623</v>
      </c>
      <c r="B23341" s="0" t="n">
        <f aca="false">HOUR(C23341)</f>
        <v>11</v>
      </c>
      <c r="C23341" s="1" t="n">
        <v>41379.4618055556</v>
      </c>
      <c r="D23341" s="0" t="s">
        <v>93997</v>
      </c>
    </row>
    <row r="23342" customFormat="false" ht="15" hidden="false" customHeight="false" outlineLevel="0" collapsed="false">
      <c r="A23342" s="0" t="s">
        <v>93998</v>
      </c>
      <c r="B23342" s="0" t="n">
        <f aca="false">HOUR(C23342)</f>
        <v>11</v>
      </c>
      <c r="C23342" s="1" t="n">
        <v>41379.4618055556</v>
      </c>
      <c r="D23342" s="0" t="s">
        <v>93999</v>
      </c>
    </row>
    <row r="23343" customFormat="false" ht="15" hidden="false" customHeight="false" outlineLevel="0" collapsed="false">
      <c r="A23343" s="0" t="s">
        <v>94000</v>
      </c>
      <c r="B23343" s="0" t="n">
        <f aca="false">HOUR(C23343)</f>
        <v>11</v>
      </c>
      <c r="C23343" s="1" t="n">
        <v>41379.4618055556</v>
      </c>
      <c r="D23343" s="0" t="s">
        <v>94001</v>
      </c>
    </row>
    <row r="23344" customFormat="false" ht="15" hidden="false" customHeight="false" outlineLevel="0" collapsed="false">
      <c r="A23344" s="0" t="s">
        <v>94002</v>
      </c>
      <c r="B23344" s="0" t="n">
        <f aca="false">HOUR(C23344)</f>
        <v>11</v>
      </c>
      <c r="C23344" s="1" t="n">
        <v>41379.4618055556</v>
      </c>
      <c r="D23344" s="0" t="s">
        <v>94003</v>
      </c>
    </row>
    <row r="23345" customFormat="false" ht="15" hidden="false" customHeight="false" outlineLevel="0" collapsed="false">
      <c r="A23345" s="0" t="s">
        <v>94004</v>
      </c>
      <c r="B23345" s="0" t="n">
        <f aca="false">HOUR(C23345)</f>
        <v>11</v>
      </c>
      <c r="C23345" s="1" t="n">
        <v>41379.4618055556</v>
      </c>
      <c r="D23345" s="0" t="s">
        <v>94005</v>
      </c>
    </row>
    <row r="23346" customFormat="false" ht="15" hidden="false" customHeight="false" outlineLevel="0" collapsed="false">
      <c r="A23346" s="0" t="s">
        <v>94006</v>
      </c>
      <c r="B23346" s="0" t="n">
        <f aca="false">HOUR(C23346)</f>
        <v>11</v>
      </c>
      <c r="C23346" s="1" t="n">
        <v>41379.4618055556</v>
      </c>
      <c r="D23346" s="0" t="s">
        <v>94007</v>
      </c>
    </row>
    <row r="23347" customFormat="false" ht="15" hidden="false" customHeight="false" outlineLevel="0" collapsed="false">
      <c r="A23347" s="0" t="s">
        <v>42882</v>
      </c>
      <c r="B23347" s="0" t="n">
        <f aca="false">HOUR(C23347)</f>
        <v>11</v>
      </c>
      <c r="C23347" s="1" t="n">
        <v>41379.4618055556</v>
      </c>
      <c r="D23347" s="0" t="s">
        <v>94008</v>
      </c>
    </row>
    <row r="23348" customFormat="false" ht="15" hidden="false" customHeight="false" outlineLevel="0" collapsed="false">
      <c r="A23348" s="0" t="s">
        <v>7643</v>
      </c>
      <c r="B23348" s="0" t="n">
        <f aca="false">HOUR(C23348)</f>
        <v>11</v>
      </c>
      <c r="C23348" s="1" t="n">
        <v>41379.4618055556</v>
      </c>
      <c r="D23348" s="0" t="s">
        <v>94009</v>
      </c>
    </row>
    <row r="23349" customFormat="false" ht="15" hidden="false" customHeight="false" outlineLevel="0" collapsed="false">
      <c r="A23349" s="0" t="s">
        <v>94010</v>
      </c>
      <c r="B23349" s="0" t="n">
        <f aca="false">HOUR(C23349)</f>
        <v>11</v>
      </c>
      <c r="C23349" s="1" t="n">
        <v>41379.4618055556</v>
      </c>
      <c r="D23349" s="0" t="s">
        <v>94011</v>
      </c>
    </row>
    <row r="23350" customFormat="false" ht="15" hidden="false" customHeight="false" outlineLevel="0" collapsed="false">
      <c r="A23350" s="0" t="s">
        <v>94012</v>
      </c>
      <c r="B23350" s="0" t="n">
        <f aca="false">HOUR(C23350)</f>
        <v>11</v>
      </c>
      <c r="C23350" s="1" t="n">
        <v>41379.4618055556</v>
      </c>
      <c r="D23350" s="0" t="s">
        <v>94013</v>
      </c>
    </row>
    <row r="23351" customFormat="false" ht="15" hidden="false" customHeight="false" outlineLevel="0" collapsed="false">
      <c r="A23351" s="0" t="s">
        <v>94014</v>
      </c>
      <c r="B23351" s="0" t="n">
        <f aca="false">HOUR(C23351)</f>
        <v>11</v>
      </c>
      <c r="C23351" s="1" t="n">
        <v>41379.4618055556</v>
      </c>
      <c r="D23351" s="0" t="s">
        <v>94015</v>
      </c>
    </row>
    <row r="23352" customFormat="false" ht="15" hidden="false" customHeight="false" outlineLevel="0" collapsed="false">
      <c r="A23352" s="0" t="s">
        <v>94016</v>
      </c>
      <c r="B23352" s="0" t="n">
        <f aca="false">HOUR(C23352)</f>
        <v>11</v>
      </c>
      <c r="C23352" s="1" t="n">
        <v>41379.4618055556</v>
      </c>
      <c r="D23352" s="0" t="s">
        <v>94017</v>
      </c>
    </row>
    <row r="23353" customFormat="false" ht="15" hidden="false" customHeight="false" outlineLevel="0" collapsed="false">
      <c r="A23353" s="0" t="s">
        <v>94018</v>
      </c>
      <c r="B23353" s="0" t="n">
        <f aca="false">HOUR(C23353)</f>
        <v>11</v>
      </c>
      <c r="C23353" s="1" t="n">
        <v>41379.4625</v>
      </c>
      <c r="D23353" s="0" t="s">
        <v>94019</v>
      </c>
    </row>
    <row r="23354" customFormat="false" ht="15" hidden="false" customHeight="false" outlineLevel="0" collapsed="false">
      <c r="A23354" s="0" t="s">
        <v>94020</v>
      </c>
      <c r="B23354" s="0" t="n">
        <f aca="false">HOUR(C23354)</f>
        <v>11</v>
      </c>
      <c r="C23354" s="1" t="n">
        <v>41379.4625</v>
      </c>
      <c r="D23354" s="0" t="s">
        <v>94021</v>
      </c>
    </row>
    <row r="23355" customFormat="false" ht="15" hidden="false" customHeight="false" outlineLevel="0" collapsed="false">
      <c r="A23355" s="0" t="s">
        <v>94022</v>
      </c>
      <c r="B23355" s="0" t="n">
        <f aca="false">HOUR(C23355)</f>
        <v>11</v>
      </c>
      <c r="C23355" s="1" t="n">
        <v>41379.4625</v>
      </c>
      <c r="D23355" s="0" t="s">
        <v>94023</v>
      </c>
    </row>
    <row r="23356" customFormat="false" ht="15" hidden="false" customHeight="false" outlineLevel="0" collapsed="false">
      <c r="A23356" s="0" t="s">
        <v>94024</v>
      </c>
      <c r="B23356" s="0" t="n">
        <f aca="false">HOUR(C23356)</f>
        <v>11</v>
      </c>
      <c r="C23356" s="1" t="n">
        <v>41379.4625</v>
      </c>
      <c r="D23356" s="0" t="s">
        <v>94025</v>
      </c>
    </row>
    <row r="23357" customFormat="false" ht="15" hidden="false" customHeight="false" outlineLevel="0" collapsed="false">
      <c r="A23357" s="0" t="s">
        <v>93898</v>
      </c>
      <c r="B23357" s="0" t="n">
        <f aca="false">HOUR(C23357)</f>
        <v>11</v>
      </c>
      <c r="C23357" s="1" t="n">
        <v>41379.4625</v>
      </c>
      <c r="D23357" s="0" t="s">
        <v>94026</v>
      </c>
    </row>
    <row r="23358" customFormat="false" ht="15" hidden="false" customHeight="false" outlineLevel="0" collapsed="false">
      <c r="A23358" s="0" t="s">
        <v>94027</v>
      </c>
      <c r="B23358" s="0" t="n">
        <f aca="false">HOUR(C23358)</f>
        <v>11</v>
      </c>
      <c r="C23358" s="1" t="n">
        <v>41379.4625</v>
      </c>
      <c r="D23358" s="0" t="s">
        <v>94028</v>
      </c>
    </row>
    <row r="23359" customFormat="false" ht="15" hidden="false" customHeight="false" outlineLevel="0" collapsed="false">
      <c r="A23359" s="0" t="s">
        <v>10381</v>
      </c>
      <c r="B23359" s="0" t="n">
        <f aca="false">HOUR(C23359)</f>
        <v>11</v>
      </c>
      <c r="C23359" s="1" t="n">
        <v>41379.4625</v>
      </c>
      <c r="D23359" s="0" t="s">
        <v>94029</v>
      </c>
    </row>
    <row r="23360" customFormat="false" ht="15" hidden="false" customHeight="false" outlineLevel="0" collapsed="false">
      <c r="A23360" s="0" t="s">
        <v>94030</v>
      </c>
      <c r="B23360" s="0" t="n">
        <f aca="false">HOUR(C23360)</f>
        <v>11</v>
      </c>
      <c r="C23360" s="1" t="n">
        <v>41379.4625</v>
      </c>
      <c r="D23360" s="0" t="s">
        <v>94031</v>
      </c>
    </row>
    <row r="23361" customFormat="false" ht="15" hidden="false" customHeight="false" outlineLevel="0" collapsed="false">
      <c r="A23361" s="0" t="s">
        <v>94032</v>
      </c>
      <c r="B23361" s="0" t="n">
        <f aca="false">HOUR(C23361)</f>
        <v>11</v>
      </c>
      <c r="C23361" s="1" t="n">
        <v>41379.4625</v>
      </c>
      <c r="D23361" s="0" t="s">
        <v>94033</v>
      </c>
    </row>
    <row r="23362" customFormat="false" ht="15" hidden="false" customHeight="false" outlineLevel="0" collapsed="false">
      <c r="A23362" s="0" t="s">
        <v>94034</v>
      </c>
      <c r="B23362" s="0" t="n">
        <f aca="false">HOUR(C23362)</f>
        <v>11</v>
      </c>
      <c r="C23362" s="1" t="n">
        <v>41379.4625</v>
      </c>
      <c r="D23362" s="0" t="s">
        <v>94035</v>
      </c>
    </row>
    <row r="23363" customFormat="false" ht="15" hidden="false" customHeight="false" outlineLevel="0" collapsed="false">
      <c r="A23363" s="0" t="s">
        <v>94036</v>
      </c>
      <c r="B23363" s="0" t="n">
        <f aca="false">HOUR(C23363)</f>
        <v>11</v>
      </c>
      <c r="C23363" s="1" t="n">
        <v>41379.4625</v>
      </c>
      <c r="D23363" s="0" t="s">
        <v>94037</v>
      </c>
    </row>
    <row r="23364" customFormat="false" ht="15" hidden="false" customHeight="false" outlineLevel="0" collapsed="false">
      <c r="A23364" s="0" t="s">
        <v>94038</v>
      </c>
      <c r="B23364" s="0" t="n">
        <f aca="false">HOUR(C23364)</f>
        <v>11</v>
      </c>
      <c r="C23364" s="1" t="n">
        <v>41379.4625</v>
      </c>
      <c r="D23364" s="0" t="s">
        <v>94039</v>
      </c>
    </row>
    <row r="23365" customFormat="false" ht="15" hidden="false" customHeight="false" outlineLevel="0" collapsed="false">
      <c r="A23365" s="0" t="s">
        <v>94040</v>
      </c>
      <c r="B23365" s="0" t="n">
        <f aca="false">HOUR(C23365)</f>
        <v>11</v>
      </c>
      <c r="C23365" s="1" t="n">
        <v>41379.4625</v>
      </c>
      <c r="D23365" s="0" t="s">
        <v>94041</v>
      </c>
    </row>
    <row r="23366" customFormat="false" ht="15" hidden="false" customHeight="false" outlineLevel="0" collapsed="false">
      <c r="A23366" s="0" t="s">
        <v>94042</v>
      </c>
      <c r="B23366" s="0" t="n">
        <f aca="false">HOUR(C23366)</f>
        <v>11</v>
      </c>
      <c r="C23366" s="1" t="n">
        <v>41379.4625</v>
      </c>
      <c r="D23366" s="0" t="s">
        <v>94043</v>
      </c>
    </row>
    <row r="23367" customFormat="false" ht="15" hidden="false" customHeight="false" outlineLevel="0" collapsed="false">
      <c r="A23367" s="0" t="s">
        <v>44120</v>
      </c>
      <c r="B23367" s="0" t="n">
        <f aca="false">HOUR(C23367)</f>
        <v>11</v>
      </c>
      <c r="C23367" s="1" t="n">
        <v>41379.4625</v>
      </c>
      <c r="D23367" s="0" t="s">
        <v>94044</v>
      </c>
    </row>
    <row r="23368" customFormat="false" ht="15" hidden="false" customHeight="false" outlineLevel="0" collapsed="false">
      <c r="A23368" s="0" t="s">
        <v>44118</v>
      </c>
      <c r="B23368" s="0" t="n">
        <f aca="false">HOUR(C23368)</f>
        <v>11</v>
      </c>
      <c r="C23368" s="1" t="n">
        <v>41379.4625</v>
      </c>
      <c r="D23368" s="0" t="s">
        <v>94045</v>
      </c>
    </row>
    <row r="23369" customFormat="false" ht="15" hidden="false" customHeight="false" outlineLevel="0" collapsed="false">
      <c r="A23369" s="0" t="s">
        <v>44120</v>
      </c>
      <c r="B23369" s="0" t="n">
        <f aca="false">HOUR(C23369)</f>
        <v>11</v>
      </c>
      <c r="C23369" s="1" t="n">
        <v>41379.4625</v>
      </c>
      <c r="D23369" s="0" t="s">
        <v>94046</v>
      </c>
    </row>
    <row r="23370" customFormat="false" ht="15" hidden="false" customHeight="false" outlineLevel="0" collapsed="false">
      <c r="A23370" s="0" t="s">
        <v>44120</v>
      </c>
      <c r="B23370" s="0" t="n">
        <f aca="false">HOUR(C23370)</f>
        <v>11</v>
      </c>
      <c r="C23370" s="1" t="n">
        <v>41379.4625</v>
      </c>
      <c r="D23370" s="0" t="s">
        <v>94047</v>
      </c>
    </row>
    <row r="23371" customFormat="false" ht="15" hidden="false" customHeight="false" outlineLevel="0" collapsed="false">
      <c r="A23371" s="0" t="s">
        <v>44118</v>
      </c>
      <c r="B23371" s="0" t="n">
        <f aca="false">HOUR(C23371)</f>
        <v>11</v>
      </c>
      <c r="C23371" s="1" t="n">
        <v>41379.4625</v>
      </c>
      <c r="D23371" s="0" t="s">
        <v>94048</v>
      </c>
    </row>
    <row r="23372" customFormat="false" ht="15" hidden="false" customHeight="false" outlineLevel="0" collapsed="false">
      <c r="A23372" s="0" t="s">
        <v>44118</v>
      </c>
      <c r="B23372" s="0" t="n">
        <f aca="false">HOUR(C23372)</f>
        <v>11</v>
      </c>
      <c r="C23372" s="1" t="n">
        <v>41379.4625</v>
      </c>
      <c r="D23372" s="0" t="s">
        <v>94049</v>
      </c>
    </row>
    <row r="23373" customFormat="false" ht="15" hidden="false" customHeight="false" outlineLevel="0" collapsed="false">
      <c r="A23373" s="0" t="s">
        <v>94050</v>
      </c>
      <c r="B23373" s="0" t="n">
        <f aca="false">HOUR(C23373)</f>
        <v>11</v>
      </c>
      <c r="C23373" s="1" t="n">
        <v>41379.4625</v>
      </c>
      <c r="D23373" s="0" t="s">
        <v>94051</v>
      </c>
    </row>
    <row r="23374" customFormat="false" ht="15" hidden="false" customHeight="false" outlineLevel="0" collapsed="false">
      <c r="A23374" s="0" t="s">
        <v>38534</v>
      </c>
      <c r="B23374" s="0" t="n">
        <f aca="false">HOUR(C23374)</f>
        <v>11</v>
      </c>
      <c r="C23374" s="1" t="n">
        <v>41379.4625</v>
      </c>
      <c r="D23374" s="0" t="s">
        <v>94052</v>
      </c>
    </row>
    <row r="23375" customFormat="false" ht="15" hidden="false" customHeight="false" outlineLevel="0" collapsed="false">
      <c r="A23375" s="0" t="s">
        <v>94053</v>
      </c>
      <c r="B23375" s="0" t="n">
        <f aca="false">HOUR(C23375)</f>
        <v>11</v>
      </c>
      <c r="C23375" s="1" t="n">
        <v>41379.4625</v>
      </c>
      <c r="D23375" s="0" t="s">
        <v>94054</v>
      </c>
    </row>
    <row r="23376" customFormat="false" ht="15" hidden="false" customHeight="false" outlineLevel="0" collapsed="false">
      <c r="A23376" s="0" t="s">
        <v>94055</v>
      </c>
      <c r="B23376" s="0" t="n">
        <f aca="false">HOUR(C23376)</f>
        <v>11</v>
      </c>
      <c r="C23376" s="1" t="n">
        <v>41379.4625</v>
      </c>
      <c r="D23376" s="0" t="s">
        <v>94056</v>
      </c>
    </row>
    <row r="23377" customFormat="false" ht="15" hidden="false" customHeight="false" outlineLevel="0" collapsed="false">
      <c r="A23377" s="0" t="s">
        <v>94057</v>
      </c>
      <c r="B23377" s="0" t="n">
        <f aca="false">HOUR(C23377)</f>
        <v>11</v>
      </c>
      <c r="C23377" s="1" t="n">
        <v>41379.4625</v>
      </c>
      <c r="D23377" s="0" t="s">
        <v>94058</v>
      </c>
    </row>
    <row r="23378" customFormat="false" ht="15" hidden="false" customHeight="false" outlineLevel="0" collapsed="false">
      <c r="A23378" s="0" t="s">
        <v>88344</v>
      </c>
      <c r="B23378" s="0" t="n">
        <f aca="false">HOUR(C23378)</f>
        <v>11</v>
      </c>
      <c r="C23378" s="1" t="n">
        <v>41379.4625</v>
      </c>
      <c r="D23378" s="0" t="s">
        <v>94059</v>
      </c>
    </row>
    <row r="23379" customFormat="false" ht="15" hidden="false" customHeight="false" outlineLevel="0" collapsed="false">
      <c r="A23379" s="0" t="s">
        <v>94060</v>
      </c>
      <c r="B23379" s="0" t="n">
        <f aca="false">HOUR(C23379)</f>
        <v>11</v>
      </c>
      <c r="C23379" s="1" t="n">
        <v>41379.4625</v>
      </c>
      <c r="D23379" s="0" t="s">
        <v>94061</v>
      </c>
    </row>
    <row r="23380" customFormat="false" ht="15" hidden="false" customHeight="false" outlineLevel="0" collapsed="false">
      <c r="A23380" s="0" t="s">
        <v>94062</v>
      </c>
      <c r="B23380" s="0" t="n">
        <f aca="false">HOUR(C23380)</f>
        <v>11</v>
      </c>
      <c r="C23380" s="1" t="n">
        <v>41379.4625</v>
      </c>
      <c r="D23380" s="0" t="s">
        <v>94063</v>
      </c>
    </row>
    <row r="23381" customFormat="false" ht="15" hidden="false" customHeight="false" outlineLevel="0" collapsed="false">
      <c r="A23381" s="0" t="s">
        <v>79658</v>
      </c>
      <c r="B23381" s="0" t="n">
        <f aca="false">HOUR(C23381)</f>
        <v>11</v>
      </c>
      <c r="C23381" s="1" t="n">
        <v>41379.4625</v>
      </c>
      <c r="D23381" s="0" t="s">
        <v>94064</v>
      </c>
    </row>
    <row r="23382" customFormat="false" ht="15" hidden="false" customHeight="false" outlineLevel="0" collapsed="false">
      <c r="A23382" s="0" t="s">
        <v>18343</v>
      </c>
      <c r="B23382" s="0" t="n">
        <f aca="false">HOUR(C23382)</f>
        <v>11</v>
      </c>
      <c r="C23382" s="1" t="n">
        <v>41379.4625</v>
      </c>
      <c r="D23382" s="0" t="s">
        <v>94065</v>
      </c>
    </row>
    <row r="23383" customFormat="false" ht="15" hidden="false" customHeight="false" outlineLevel="0" collapsed="false">
      <c r="A23383" s="0" t="s">
        <v>94066</v>
      </c>
      <c r="B23383" s="0" t="n">
        <f aca="false">HOUR(C23383)</f>
        <v>11</v>
      </c>
      <c r="C23383" s="1" t="n">
        <v>41379.4625</v>
      </c>
      <c r="D23383" s="0" t="s">
        <v>94067</v>
      </c>
    </row>
    <row r="23384" customFormat="false" ht="15" hidden="false" customHeight="false" outlineLevel="0" collapsed="false">
      <c r="A23384" s="0" t="s">
        <v>92329</v>
      </c>
      <c r="B23384" s="0" t="n">
        <f aca="false">HOUR(C23384)</f>
        <v>11</v>
      </c>
      <c r="C23384" s="1" t="n">
        <v>41379.4625</v>
      </c>
      <c r="D23384" s="2" t="s">
        <v>94068</v>
      </c>
    </row>
    <row r="23385" customFormat="false" ht="15" hidden="false" customHeight="false" outlineLevel="0" collapsed="false">
      <c r="A23385" s="0" t="s">
        <v>94069</v>
      </c>
      <c r="B23385" s="0" t="n">
        <f aca="false">HOUR(C23385)</f>
        <v>11</v>
      </c>
      <c r="C23385" s="1" t="n">
        <v>41379.4625</v>
      </c>
      <c r="D23385" s="0" t="s">
        <v>94070</v>
      </c>
    </row>
    <row r="23386" customFormat="false" ht="15" hidden="false" customHeight="false" outlineLevel="0" collapsed="false">
      <c r="A23386" s="0" t="s">
        <v>16794</v>
      </c>
      <c r="B23386" s="0" t="n">
        <f aca="false">HOUR(C23386)</f>
        <v>11</v>
      </c>
      <c r="C23386" s="1" t="n">
        <v>41379.4625</v>
      </c>
      <c r="D23386" s="0" t="s">
        <v>94071</v>
      </c>
    </row>
    <row r="23387" customFormat="false" ht="15" hidden="false" customHeight="false" outlineLevel="0" collapsed="false">
      <c r="A23387" s="0" t="s">
        <v>7997</v>
      </c>
      <c r="B23387" s="0" t="n">
        <f aca="false">HOUR(C23387)</f>
        <v>11</v>
      </c>
      <c r="C23387" s="1" t="n">
        <v>41379.4625</v>
      </c>
      <c r="D23387" s="0" t="s">
        <v>94072</v>
      </c>
    </row>
    <row r="23388" customFormat="false" ht="15" hidden="false" customHeight="false" outlineLevel="0" collapsed="false">
      <c r="A23388" s="0" t="s">
        <v>94073</v>
      </c>
      <c r="B23388" s="0" t="n">
        <f aca="false">HOUR(C23388)</f>
        <v>11</v>
      </c>
      <c r="C23388" s="1" t="n">
        <v>41379.4631944444</v>
      </c>
      <c r="D23388" s="0" t="s">
        <v>94074</v>
      </c>
    </row>
    <row r="23389" customFormat="false" ht="15" hidden="false" customHeight="false" outlineLevel="0" collapsed="false">
      <c r="A23389" s="0" t="s">
        <v>94075</v>
      </c>
      <c r="B23389" s="0" t="n">
        <f aca="false">HOUR(C23389)</f>
        <v>11</v>
      </c>
      <c r="C23389" s="1" t="n">
        <v>41379.4631944444</v>
      </c>
      <c r="D23389" s="0" t="s">
        <v>94076</v>
      </c>
    </row>
    <row r="23390" customFormat="false" ht="15" hidden="false" customHeight="false" outlineLevel="0" collapsed="false">
      <c r="A23390" s="0" t="s">
        <v>24177</v>
      </c>
      <c r="B23390" s="0" t="n">
        <f aca="false">HOUR(C23390)</f>
        <v>11</v>
      </c>
      <c r="C23390" s="1" t="n">
        <v>41379.4631944444</v>
      </c>
      <c r="D23390" s="0" t="s">
        <v>94077</v>
      </c>
    </row>
    <row r="23391" customFormat="false" ht="15" hidden="false" customHeight="false" outlineLevel="0" collapsed="false">
      <c r="A23391" s="0" t="s">
        <v>94078</v>
      </c>
      <c r="B23391" s="0" t="n">
        <f aca="false">HOUR(C23391)</f>
        <v>11</v>
      </c>
      <c r="C23391" s="1" t="n">
        <v>41379.4631944444</v>
      </c>
      <c r="D23391" s="0" t="s">
        <v>94079</v>
      </c>
    </row>
    <row r="23392" customFormat="false" ht="15" hidden="false" customHeight="false" outlineLevel="0" collapsed="false">
      <c r="A23392" s="0" t="s">
        <v>94080</v>
      </c>
      <c r="B23392" s="0" t="n">
        <f aca="false">HOUR(C23392)</f>
        <v>11</v>
      </c>
      <c r="C23392" s="1" t="n">
        <v>41379.4631944444</v>
      </c>
      <c r="D23392" s="0" t="s">
        <v>94081</v>
      </c>
    </row>
    <row r="23393" customFormat="false" ht="15" hidden="false" customHeight="false" outlineLevel="0" collapsed="false">
      <c r="A23393" s="0" t="s">
        <v>94082</v>
      </c>
      <c r="B23393" s="0" t="n">
        <f aca="false">HOUR(C23393)</f>
        <v>11</v>
      </c>
      <c r="C23393" s="1" t="n">
        <v>41379.4631944444</v>
      </c>
      <c r="D23393" s="0" t="s">
        <v>94083</v>
      </c>
    </row>
    <row r="23394" customFormat="false" ht="15" hidden="false" customHeight="false" outlineLevel="0" collapsed="false">
      <c r="A23394" s="0" t="s">
        <v>94084</v>
      </c>
      <c r="B23394" s="0" t="n">
        <f aca="false">HOUR(C23394)</f>
        <v>11</v>
      </c>
      <c r="C23394" s="1" t="n">
        <v>41379.4631944444</v>
      </c>
      <c r="D23394" s="0" t="s">
        <v>94085</v>
      </c>
    </row>
    <row r="23395" customFormat="false" ht="15" hidden="false" customHeight="false" outlineLevel="0" collapsed="false">
      <c r="A23395" s="0" t="s">
        <v>94086</v>
      </c>
      <c r="B23395" s="0" t="n">
        <f aca="false">HOUR(C23395)</f>
        <v>11</v>
      </c>
      <c r="C23395" s="1" t="n">
        <v>41379.4631944444</v>
      </c>
      <c r="D23395" s="0" t="s">
        <v>94087</v>
      </c>
    </row>
    <row r="23396" customFormat="false" ht="15" hidden="false" customHeight="false" outlineLevel="0" collapsed="false">
      <c r="A23396" s="0" t="s">
        <v>94088</v>
      </c>
      <c r="B23396" s="0" t="n">
        <f aca="false">HOUR(C23396)</f>
        <v>11</v>
      </c>
      <c r="C23396" s="1" t="n">
        <v>41379.4631944444</v>
      </c>
      <c r="D23396" s="0" t="s">
        <v>94089</v>
      </c>
    </row>
    <row r="23397" customFormat="false" ht="15" hidden="false" customHeight="false" outlineLevel="0" collapsed="false">
      <c r="A23397" s="0" t="s">
        <v>94090</v>
      </c>
      <c r="B23397" s="0" t="n">
        <f aca="false">HOUR(C23397)</f>
        <v>11</v>
      </c>
      <c r="C23397" s="1" t="n">
        <v>41379.4631944444</v>
      </c>
      <c r="D23397" s="0" t="s">
        <v>94091</v>
      </c>
    </row>
    <row r="23398" customFormat="false" ht="15" hidden="false" customHeight="false" outlineLevel="0" collapsed="false">
      <c r="A23398" s="0" t="s">
        <v>94092</v>
      </c>
      <c r="B23398" s="0" t="n">
        <f aca="false">HOUR(C23398)</f>
        <v>11</v>
      </c>
      <c r="C23398" s="1" t="n">
        <v>41379.4631944444</v>
      </c>
      <c r="D23398" s="0" t="s">
        <v>94093</v>
      </c>
    </row>
    <row r="23399" customFormat="false" ht="15" hidden="false" customHeight="false" outlineLevel="0" collapsed="false">
      <c r="A23399" s="0" t="s">
        <v>94094</v>
      </c>
      <c r="B23399" s="0" t="n">
        <f aca="false">HOUR(C23399)</f>
        <v>11</v>
      </c>
      <c r="C23399" s="1" t="n">
        <v>41379.4631944444</v>
      </c>
      <c r="D23399" s="0" t="s">
        <v>94095</v>
      </c>
    </row>
    <row r="23400" customFormat="false" ht="15" hidden="false" customHeight="false" outlineLevel="0" collapsed="false">
      <c r="A23400" s="0" t="s">
        <v>94096</v>
      </c>
      <c r="B23400" s="0" t="n">
        <f aca="false">HOUR(C23400)</f>
        <v>11</v>
      </c>
      <c r="C23400" s="1" t="n">
        <v>41379.4631944444</v>
      </c>
      <c r="D23400" s="0" t="s">
        <v>94097</v>
      </c>
    </row>
    <row r="23401" customFormat="false" ht="15" hidden="false" customHeight="false" outlineLevel="0" collapsed="false">
      <c r="A23401" s="0" t="s">
        <v>94098</v>
      </c>
      <c r="B23401" s="0" t="n">
        <f aca="false">HOUR(C23401)</f>
        <v>11</v>
      </c>
      <c r="C23401" s="1" t="n">
        <v>41379.4631944444</v>
      </c>
      <c r="D23401" s="0" t="s">
        <v>94099</v>
      </c>
    </row>
    <row r="23402" customFormat="false" ht="15" hidden="false" customHeight="false" outlineLevel="0" collapsed="false">
      <c r="A23402" s="0" t="s">
        <v>47544</v>
      </c>
      <c r="B23402" s="0" t="n">
        <f aca="false">HOUR(C23402)</f>
        <v>11</v>
      </c>
      <c r="C23402" s="1" t="n">
        <v>41379.4631944444</v>
      </c>
      <c r="D23402" s="0" t="s">
        <v>94100</v>
      </c>
    </row>
    <row r="23403" customFormat="false" ht="15" hidden="false" customHeight="false" outlineLevel="0" collapsed="false">
      <c r="A23403" s="0" t="s">
        <v>94101</v>
      </c>
      <c r="B23403" s="0" t="n">
        <f aca="false">HOUR(C23403)</f>
        <v>11</v>
      </c>
      <c r="C23403" s="1" t="n">
        <v>41379.4631944444</v>
      </c>
      <c r="D23403" s="0" t="s">
        <v>94102</v>
      </c>
    </row>
    <row r="23404" customFormat="false" ht="15" hidden="false" customHeight="false" outlineLevel="0" collapsed="false">
      <c r="A23404" s="0" t="s">
        <v>94103</v>
      </c>
      <c r="B23404" s="0" t="n">
        <f aca="false">HOUR(C23404)</f>
        <v>11</v>
      </c>
      <c r="C23404" s="1" t="n">
        <v>41379.4631944444</v>
      </c>
      <c r="D23404" s="0" t="s">
        <v>94104</v>
      </c>
    </row>
    <row r="23405" customFormat="false" ht="15" hidden="false" customHeight="false" outlineLevel="0" collapsed="false">
      <c r="A23405" s="0" t="s">
        <v>1793</v>
      </c>
      <c r="B23405" s="0" t="n">
        <f aca="false">HOUR(C23405)</f>
        <v>11</v>
      </c>
      <c r="C23405" s="1" t="n">
        <v>41379.4631944444</v>
      </c>
      <c r="D23405" s="0" t="s">
        <v>94105</v>
      </c>
    </row>
    <row r="23406" customFormat="false" ht="15" hidden="false" customHeight="false" outlineLevel="0" collapsed="false">
      <c r="A23406" s="0" t="s">
        <v>94106</v>
      </c>
      <c r="B23406" s="0" t="n">
        <f aca="false">HOUR(C23406)</f>
        <v>11</v>
      </c>
      <c r="C23406" s="1" t="n">
        <v>41379.4631944444</v>
      </c>
      <c r="D23406" s="0" t="s">
        <v>94107</v>
      </c>
    </row>
    <row r="23407" customFormat="false" ht="15" hidden="false" customHeight="false" outlineLevel="0" collapsed="false">
      <c r="A23407" s="0" t="s">
        <v>94108</v>
      </c>
      <c r="B23407" s="0" t="n">
        <f aca="false">HOUR(C23407)</f>
        <v>11</v>
      </c>
      <c r="C23407" s="1" t="n">
        <v>41379.4631944444</v>
      </c>
      <c r="D23407" s="0" t="s">
        <v>94109</v>
      </c>
    </row>
    <row r="23408" customFormat="false" ht="15" hidden="false" customHeight="false" outlineLevel="0" collapsed="false">
      <c r="A23408" s="0" t="s">
        <v>7997</v>
      </c>
      <c r="B23408" s="0" t="n">
        <f aca="false">HOUR(C23408)</f>
        <v>11</v>
      </c>
      <c r="C23408" s="1" t="n">
        <v>41379.4631944444</v>
      </c>
      <c r="D23408" s="0" t="s">
        <v>94110</v>
      </c>
    </row>
    <row r="23409" customFormat="false" ht="15" hidden="false" customHeight="false" outlineLevel="0" collapsed="false">
      <c r="A23409" s="0" t="s">
        <v>94111</v>
      </c>
      <c r="B23409" s="0" t="n">
        <f aca="false">HOUR(C23409)</f>
        <v>11</v>
      </c>
      <c r="C23409" s="1" t="n">
        <v>41379.4631944444</v>
      </c>
      <c r="D23409" s="0" t="s">
        <v>94112</v>
      </c>
    </row>
    <row r="23410" customFormat="false" ht="15" hidden="false" customHeight="false" outlineLevel="0" collapsed="false">
      <c r="A23410" s="0" t="s">
        <v>94113</v>
      </c>
      <c r="B23410" s="0" t="n">
        <f aca="false">HOUR(C23410)</f>
        <v>11</v>
      </c>
      <c r="C23410" s="1" t="n">
        <v>41379.4631944444</v>
      </c>
      <c r="D23410" s="0" t="s">
        <v>94114</v>
      </c>
    </row>
    <row r="23411" customFormat="false" ht="15" hidden="false" customHeight="false" outlineLevel="0" collapsed="false">
      <c r="A23411" s="0" t="s">
        <v>94115</v>
      </c>
      <c r="B23411" s="0" t="n">
        <f aca="false">HOUR(C23411)</f>
        <v>11</v>
      </c>
      <c r="C23411" s="1" t="n">
        <v>41379.4631944444</v>
      </c>
      <c r="D23411" s="0" t="s">
        <v>94116</v>
      </c>
    </row>
    <row r="23412" customFormat="false" ht="15" hidden="false" customHeight="false" outlineLevel="0" collapsed="false">
      <c r="A23412" s="0" t="s">
        <v>94117</v>
      </c>
      <c r="B23412" s="0" t="n">
        <f aca="false">HOUR(C23412)</f>
        <v>11</v>
      </c>
      <c r="C23412" s="1" t="n">
        <v>41379.4631944444</v>
      </c>
      <c r="D23412" s="0" t="s">
        <v>94116</v>
      </c>
    </row>
    <row r="23413" customFormat="false" ht="15" hidden="false" customHeight="false" outlineLevel="0" collapsed="false">
      <c r="A23413" s="0" t="s">
        <v>94118</v>
      </c>
      <c r="B23413" s="0" t="n">
        <f aca="false">HOUR(C23413)</f>
        <v>11</v>
      </c>
      <c r="C23413" s="1" t="n">
        <v>41379.4631944444</v>
      </c>
      <c r="D23413" s="0" t="s">
        <v>94116</v>
      </c>
    </row>
    <row r="23414" customFormat="false" ht="15" hidden="false" customHeight="false" outlineLevel="0" collapsed="false">
      <c r="A23414" s="0" t="s">
        <v>94119</v>
      </c>
      <c r="B23414" s="0" t="n">
        <f aca="false">HOUR(C23414)</f>
        <v>11</v>
      </c>
      <c r="C23414" s="1" t="n">
        <v>41379.4631944444</v>
      </c>
      <c r="D23414" s="0" t="s">
        <v>94120</v>
      </c>
    </row>
    <row r="23415" customFormat="false" ht="15" hidden="false" customHeight="false" outlineLevel="0" collapsed="false">
      <c r="A23415" s="0" t="s">
        <v>8257</v>
      </c>
      <c r="B23415" s="0" t="n">
        <f aca="false">HOUR(C23415)</f>
        <v>11</v>
      </c>
      <c r="C23415" s="1" t="n">
        <v>41379.4631944444</v>
      </c>
      <c r="D23415" s="0" t="s">
        <v>94121</v>
      </c>
    </row>
    <row r="23416" customFormat="false" ht="15" hidden="false" customHeight="false" outlineLevel="0" collapsed="false">
      <c r="A23416" s="0" t="s">
        <v>94122</v>
      </c>
      <c r="B23416" s="0" t="n">
        <f aca="false">HOUR(C23416)</f>
        <v>11</v>
      </c>
      <c r="C23416" s="1" t="n">
        <v>41379.4631944444</v>
      </c>
      <c r="D23416" s="0" t="s">
        <v>94123</v>
      </c>
    </row>
    <row r="23417" customFormat="false" ht="15" hidden="false" customHeight="false" outlineLevel="0" collapsed="false">
      <c r="A23417" s="0" t="s">
        <v>94124</v>
      </c>
      <c r="B23417" s="0" t="n">
        <f aca="false">HOUR(C23417)</f>
        <v>11</v>
      </c>
      <c r="C23417" s="1" t="n">
        <v>41379.4631944444</v>
      </c>
      <c r="D23417" s="0" t="s">
        <v>94125</v>
      </c>
    </row>
    <row r="23418" customFormat="false" ht="15" hidden="false" customHeight="false" outlineLevel="0" collapsed="false">
      <c r="A23418" s="0" t="s">
        <v>94126</v>
      </c>
      <c r="B23418" s="0" t="n">
        <f aca="false">HOUR(C23418)</f>
        <v>11</v>
      </c>
      <c r="C23418" s="1" t="n">
        <v>41379.4631944444</v>
      </c>
      <c r="D23418" s="0" t="s">
        <v>94127</v>
      </c>
    </row>
    <row r="23419" customFormat="false" ht="15" hidden="false" customHeight="false" outlineLevel="0" collapsed="false">
      <c r="A23419" s="0" t="s">
        <v>94128</v>
      </c>
      <c r="B23419" s="0" t="n">
        <f aca="false">HOUR(C23419)</f>
        <v>11</v>
      </c>
      <c r="C23419" s="1" t="n">
        <v>41379.4631944444</v>
      </c>
      <c r="D23419" s="0" t="s">
        <v>94129</v>
      </c>
    </row>
    <row r="23420" customFormat="false" ht="15" hidden="false" customHeight="false" outlineLevel="0" collapsed="false">
      <c r="A23420" s="0" t="s">
        <v>94130</v>
      </c>
      <c r="B23420" s="0" t="n">
        <f aca="false">HOUR(C23420)</f>
        <v>11</v>
      </c>
      <c r="C23420" s="1" t="n">
        <v>41379.4631944444</v>
      </c>
      <c r="D23420" s="0" t="s">
        <v>94131</v>
      </c>
    </row>
    <row r="23421" customFormat="false" ht="15" hidden="false" customHeight="false" outlineLevel="0" collapsed="false">
      <c r="A23421" s="0" t="s">
        <v>94132</v>
      </c>
      <c r="B23421" s="0" t="n">
        <f aca="false">HOUR(C23421)</f>
        <v>11</v>
      </c>
      <c r="C23421" s="1" t="n">
        <v>41379.4631944444</v>
      </c>
      <c r="D23421" s="0" t="s">
        <v>94133</v>
      </c>
    </row>
    <row r="23422" customFormat="false" ht="15" hidden="false" customHeight="false" outlineLevel="0" collapsed="false">
      <c r="A23422" s="0" t="s">
        <v>94134</v>
      </c>
      <c r="B23422" s="0" t="n">
        <f aca="false">HOUR(C23422)</f>
        <v>11</v>
      </c>
      <c r="C23422" s="1" t="n">
        <v>41379.4638888889</v>
      </c>
      <c r="D23422" s="0" t="s">
        <v>94135</v>
      </c>
    </row>
    <row r="23423" customFormat="false" ht="15" hidden="false" customHeight="false" outlineLevel="0" collapsed="false">
      <c r="A23423" s="0" t="s">
        <v>93674</v>
      </c>
      <c r="B23423" s="0" t="n">
        <f aca="false">HOUR(C23423)</f>
        <v>11</v>
      </c>
      <c r="C23423" s="1" t="n">
        <v>41379.4638888889</v>
      </c>
      <c r="D23423" s="0" t="s">
        <v>94136</v>
      </c>
    </row>
    <row r="23424" customFormat="false" ht="15" hidden="false" customHeight="false" outlineLevel="0" collapsed="false">
      <c r="A23424" s="0" t="s">
        <v>94137</v>
      </c>
      <c r="B23424" s="0" t="n">
        <f aca="false">HOUR(C23424)</f>
        <v>11</v>
      </c>
      <c r="C23424" s="1" t="n">
        <v>41379.4638888889</v>
      </c>
      <c r="D23424" s="0" t="s">
        <v>94138</v>
      </c>
    </row>
    <row r="23425" customFormat="false" ht="15" hidden="false" customHeight="false" outlineLevel="0" collapsed="false">
      <c r="A23425" s="0" t="s">
        <v>94139</v>
      </c>
      <c r="B23425" s="0" t="n">
        <f aca="false">HOUR(C23425)</f>
        <v>11</v>
      </c>
      <c r="C23425" s="1" t="n">
        <v>41379.4638888889</v>
      </c>
      <c r="D23425" s="0" t="s">
        <v>94140</v>
      </c>
    </row>
    <row r="23426" customFormat="false" ht="15" hidden="false" customHeight="false" outlineLevel="0" collapsed="false">
      <c r="A23426" s="0" t="s">
        <v>94141</v>
      </c>
      <c r="B23426" s="0" t="n">
        <f aca="false">HOUR(C23426)</f>
        <v>11</v>
      </c>
      <c r="C23426" s="1" t="n">
        <v>41379.4638888889</v>
      </c>
      <c r="D23426" s="0" t="s">
        <v>94142</v>
      </c>
    </row>
    <row r="23427" customFormat="false" ht="15" hidden="false" customHeight="false" outlineLevel="0" collapsed="false">
      <c r="A23427" s="0" t="s">
        <v>94143</v>
      </c>
      <c r="B23427" s="0" t="n">
        <f aca="false">HOUR(C23427)</f>
        <v>11</v>
      </c>
      <c r="C23427" s="1" t="n">
        <v>41379.4638888889</v>
      </c>
      <c r="D23427" s="0" t="s">
        <v>94144</v>
      </c>
    </row>
    <row r="23428" customFormat="false" ht="15" hidden="false" customHeight="false" outlineLevel="0" collapsed="false">
      <c r="A23428" s="0" t="s">
        <v>77983</v>
      </c>
      <c r="B23428" s="0" t="n">
        <f aca="false">HOUR(C23428)</f>
        <v>11</v>
      </c>
      <c r="C23428" s="1" t="n">
        <v>41379.4638888889</v>
      </c>
      <c r="D23428" s="0" t="s">
        <v>94145</v>
      </c>
    </row>
    <row r="23429" customFormat="false" ht="15" hidden="false" customHeight="false" outlineLevel="0" collapsed="false">
      <c r="A23429" s="0" t="s">
        <v>93619</v>
      </c>
      <c r="B23429" s="0" t="n">
        <f aca="false">HOUR(C23429)</f>
        <v>11</v>
      </c>
      <c r="C23429" s="1" t="n">
        <v>41379.4638888889</v>
      </c>
      <c r="D23429" s="0" t="s">
        <v>94146</v>
      </c>
    </row>
    <row r="23430" customFormat="false" ht="15" hidden="false" customHeight="false" outlineLevel="0" collapsed="false">
      <c r="A23430" s="0" t="s">
        <v>94147</v>
      </c>
      <c r="B23430" s="0" t="n">
        <f aca="false">HOUR(C23430)</f>
        <v>11</v>
      </c>
      <c r="C23430" s="1" t="n">
        <v>41379.4638888889</v>
      </c>
      <c r="D23430" s="0" t="s">
        <v>94148</v>
      </c>
    </row>
    <row r="23431" customFormat="false" ht="15" hidden="false" customHeight="false" outlineLevel="0" collapsed="false">
      <c r="A23431" s="0" t="s">
        <v>94149</v>
      </c>
      <c r="B23431" s="0" t="n">
        <f aca="false">HOUR(C23431)</f>
        <v>11</v>
      </c>
      <c r="C23431" s="1" t="n">
        <v>41379.4638888889</v>
      </c>
      <c r="D23431" s="0" t="s">
        <v>94150</v>
      </c>
    </row>
    <row r="23432" customFormat="false" ht="15" hidden="false" customHeight="false" outlineLevel="0" collapsed="false">
      <c r="A23432" s="0" t="s">
        <v>94151</v>
      </c>
      <c r="B23432" s="0" t="n">
        <f aca="false">HOUR(C23432)</f>
        <v>11</v>
      </c>
      <c r="C23432" s="1" t="n">
        <v>41379.4638888889</v>
      </c>
      <c r="D23432" s="0" t="s">
        <v>94152</v>
      </c>
    </row>
    <row r="23433" customFormat="false" ht="15" hidden="false" customHeight="false" outlineLevel="0" collapsed="false">
      <c r="A23433" s="0" t="s">
        <v>94153</v>
      </c>
      <c r="B23433" s="0" t="n">
        <f aca="false">HOUR(C23433)</f>
        <v>11</v>
      </c>
      <c r="C23433" s="1" t="n">
        <v>41379.4638888889</v>
      </c>
      <c r="D23433" s="0" t="s">
        <v>94154</v>
      </c>
    </row>
    <row r="23434" customFormat="false" ht="15" hidden="false" customHeight="false" outlineLevel="0" collapsed="false">
      <c r="A23434" s="0" t="s">
        <v>94155</v>
      </c>
      <c r="B23434" s="0" t="n">
        <f aca="false">HOUR(C23434)</f>
        <v>11</v>
      </c>
      <c r="C23434" s="1" t="n">
        <v>41379.4638888889</v>
      </c>
      <c r="D23434" s="0" t="s">
        <v>94156</v>
      </c>
    </row>
    <row r="23435" customFormat="false" ht="15" hidden="false" customHeight="false" outlineLevel="0" collapsed="false">
      <c r="A23435" s="0" t="s">
        <v>94157</v>
      </c>
      <c r="B23435" s="0" t="n">
        <f aca="false">HOUR(C23435)</f>
        <v>11</v>
      </c>
      <c r="C23435" s="1" t="n">
        <v>41379.4638888889</v>
      </c>
      <c r="D23435" s="0" t="s">
        <v>94158</v>
      </c>
    </row>
    <row r="23436" customFormat="false" ht="15" hidden="false" customHeight="false" outlineLevel="0" collapsed="false">
      <c r="A23436" s="0" t="s">
        <v>94159</v>
      </c>
      <c r="B23436" s="0" t="n">
        <f aca="false">HOUR(C23436)</f>
        <v>11</v>
      </c>
      <c r="C23436" s="1" t="n">
        <v>41379.4638888889</v>
      </c>
      <c r="D23436" s="0" t="s">
        <v>94160</v>
      </c>
    </row>
    <row r="23437" customFormat="false" ht="15" hidden="false" customHeight="false" outlineLevel="0" collapsed="false">
      <c r="A23437" s="0" t="s">
        <v>74992</v>
      </c>
      <c r="B23437" s="0" t="n">
        <f aca="false">HOUR(C23437)</f>
        <v>11</v>
      </c>
      <c r="C23437" s="1" t="n">
        <v>41379.4638888889</v>
      </c>
      <c r="D23437" s="0" t="s">
        <v>94161</v>
      </c>
    </row>
    <row r="23438" customFormat="false" ht="15" hidden="false" customHeight="false" outlineLevel="0" collapsed="false">
      <c r="A23438" s="0" t="s">
        <v>94162</v>
      </c>
      <c r="B23438" s="0" t="n">
        <f aca="false">HOUR(C23438)</f>
        <v>11</v>
      </c>
      <c r="C23438" s="1" t="n">
        <v>41379.4638888889</v>
      </c>
      <c r="D23438" s="0" t="s">
        <v>94163</v>
      </c>
    </row>
    <row r="23439" customFormat="false" ht="15" hidden="false" customHeight="false" outlineLevel="0" collapsed="false">
      <c r="A23439" s="0" t="s">
        <v>94164</v>
      </c>
      <c r="B23439" s="0" t="n">
        <f aca="false">HOUR(C23439)</f>
        <v>11</v>
      </c>
      <c r="C23439" s="1" t="n">
        <v>41379.4638888889</v>
      </c>
      <c r="D23439" s="0" t="s">
        <v>94165</v>
      </c>
    </row>
    <row r="23440" customFormat="false" ht="15" hidden="false" customHeight="false" outlineLevel="0" collapsed="false">
      <c r="A23440" s="0" t="s">
        <v>7643</v>
      </c>
      <c r="B23440" s="0" t="n">
        <f aca="false">HOUR(C23440)</f>
        <v>11</v>
      </c>
      <c r="C23440" s="1" t="n">
        <v>41379.4638888889</v>
      </c>
      <c r="D23440" s="0" t="s">
        <v>94166</v>
      </c>
    </row>
    <row r="23441" customFormat="false" ht="15" hidden="false" customHeight="false" outlineLevel="0" collapsed="false">
      <c r="A23441" s="0" t="s">
        <v>1480</v>
      </c>
      <c r="B23441" s="0" t="n">
        <f aca="false">HOUR(C23441)</f>
        <v>11</v>
      </c>
      <c r="C23441" s="1" t="n">
        <v>41379.4638888889</v>
      </c>
      <c r="D23441" s="0" t="s">
        <v>94167</v>
      </c>
    </row>
    <row r="23442" customFormat="false" ht="15" hidden="false" customHeight="false" outlineLevel="0" collapsed="false">
      <c r="A23442" s="0" t="s">
        <v>41534</v>
      </c>
      <c r="B23442" s="0" t="n">
        <f aca="false">HOUR(C23442)</f>
        <v>11</v>
      </c>
      <c r="C23442" s="1" t="n">
        <v>41379.4638888889</v>
      </c>
      <c r="D23442" s="0" t="s">
        <v>94168</v>
      </c>
    </row>
    <row r="23443" customFormat="false" ht="15" hidden="false" customHeight="false" outlineLevel="0" collapsed="false">
      <c r="A23443" s="0" t="s">
        <v>93898</v>
      </c>
      <c r="B23443" s="0" t="n">
        <f aca="false">HOUR(C23443)</f>
        <v>11</v>
      </c>
      <c r="C23443" s="1" t="n">
        <v>41379.4638888889</v>
      </c>
      <c r="D23443" s="0" t="s">
        <v>94169</v>
      </c>
    </row>
    <row r="23444" customFormat="false" ht="15" hidden="false" customHeight="false" outlineLevel="0" collapsed="false">
      <c r="A23444" s="0" t="s">
        <v>94170</v>
      </c>
      <c r="B23444" s="0" t="n">
        <f aca="false">HOUR(C23444)</f>
        <v>11</v>
      </c>
      <c r="C23444" s="1" t="n">
        <v>41379.4638888889</v>
      </c>
      <c r="D23444" s="0" t="s">
        <v>94171</v>
      </c>
    </row>
    <row r="23445" customFormat="false" ht="15" hidden="false" customHeight="false" outlineLevel="0" collapsed="false">
      <c r="A23445" s="0" t="s">
        <v>94172</v>
      </c>
      <c r="B23445" s="0" t="n">
        <f aca="false">HOUR(C23445)</f>
        <v>11</v>
      </c>
      <c r="C23445" s="1" t="n">
        <v>41379.4638888889</v>
      </c>
      <c r="D23445" s="0" t="s">
        <v>94173</v>
      </c>
    </row>
    <row r="23446" customFormat="false" ht="15" hidden="false" customHeight="false" outlineLevel="0" collapsed="false">
      <c r="A23446" s="0" t="s">
        <v>91631</v>
      </c>
      <c r="B23446" s="0" t="n">
        <f aca="false">HOUR(C23446)</f>
        <v>11</v>
      </c>
      <c r="C23446" s="1" t="n">
        <v>41379.4638888889</v>
      </c>
      <c r="D23446" s="0" t="s">
        <v>94174</v>
      </c>
    </row>
    <row r="23447" customFormat="false" ht="15" hidden="false" customHeight="false" outlineLevel="0" collapsed="false">
      <c r="A23447" s="0" t="s">
        <v>28703</v>
      </c>
      <c r="B23447" s="0" t="n">
        <f aca="false">HOUR(C23447)</f>
        <v>11</v>
      </c>
      <c r="C23447" s="1" t="n">
        <v>41379.4638888889</v>
      </c>
      <c r="D23447" s="0" t="s">
        <v>94175</v>
      </c>
    </row>
    <row r="23448" customFormat="false" ht="15" hidden="false" customHeight="false" outlineLevel="0" collapsed="false">
      <c r="A23448" s="0" t="s">
        <v>20242</v>
      </c>
      <c r="B23448" s="0" t="n">
        <f aca="false">HOUR(C23448)</f>
        <v>11</v>
      </c>
      <c r="C23448" s="1" t="n">
        <v>41379.4638888889</v>
      </c>
      <c r="D23448" s="0" t="s">
        <v>94176</v>
      </c>
    </row>
    <row r="23449" customFormat="false" ht="15" hidden="false" customHeight="false" outlineLevel="0" collapsed="false">
      <c r="A23449" s="0" t="s">
        <v>94177</v>
      </c>
      <c r="B23449" s="0" t="n">
        <f aca="false">HOUR(C23449)</f>
        <v>11</v>
      </c>
      <c r="C23449" s="1" t="n">
        <v>41379.4638888889</v>
      </c>
      <c r="D23449" s="0" t="s">
        <v>94178</v>
      </c>
    </row>
    <row r="23450" customFormat="false" ht="15" hidden="false" customHeight="false" outlineLevel="0" collapsed="false">
      <c r="A23450" s="0" t="s">
        <v>94179</v>
      </c>
      <c r="B23450" s="0" t="n">
        <f aca="false">HOUR(C23450)</f>
        <v>11</v>
      </c>
      <c r="C23450" s="1" t="n">
        <v>41379.4638888889</v>
      </c>
      <c r="D23450" s="0" t="s">
        <v>94180</v>
      </c>
    </row>
    <row r="23451" customFormat="false" ht="15" hidden="false" customHeight="false" outlineLevel="0" collapsed="false">
      <c r="A23451" s="0" t="s">
        <v>11484</v>
      </c>
      <c r="B23451" s="0" t="n">
        <f aca="false">HOUR(C23451)</f>
        <v>11</v>
      </c>
      <c r="C23451" s="1" t="n">
        <v>41379.4638888889</v>
      </c>
      <c r="D23451" s="0" t="s">
        <v>94181</v>
      </c>
    </row>
    <row r="23452" customFormat="false" ht="15" hidden="false" customHeight="false" outlineLevel="0" collapsed="false">
      <c r="A23452" s="0" t="s">
        <v>94182</v>
      </c>
      <c r="B23452" s="0" t="n">
        <f aca="false">HOUR(C23452)</f>
        <v>11</v>
      </c>
      <c r="C23452" s="1" t="n">
        <v>41379.4638888889</v>
      </c>
      <c r="D23452" s="0" t="s">
        <v>94183</v>
      </c>
    </row>
    <row r="23453" customFormat="false" ht="15" hidden="false" customHeight="false" outlineLevel="0" collapsed="false">
      <c r="A23453" s="0" t="s">
        <v>94184</v>
      </c>
      <c r="B23453" s="0" t="n">
        <f aca="false">HOUR(C23453)</f>
        <v>11</v>
      </c>
      <c r="C23453" s="1" t="n">
        <v>41379.4638888889</v>
      </c>
      <c r="D23453" s="0" t="s">
        <v>94185</v>
      </c>
    </row>
    <row r="23454" customFormat="false" ht="15" hidden="false" customHeight="false" outlineLevel="0" collapsed="false">
      <c r="A23454" s="0" t="s">
        <v>94186</v>
      </c>
      <c r="B23454" s="0" t="n">
        <f aca="false">HOUR(C23454)</f>
        <v>11</v>
      </c>
      <c r="C23454" s="1" t="n">
        <v>41379.4638888889</v>
      </c>
      <c r="D23454" s="0" t="s">
        <v>94187</v>
      </c>
    </row>
    <row r="23455" customFormat="false" ht="15" hidden="false" customHeight="false" outlineLevel="0" collapsed="false">
      <c r="A23455" s="0" t="s">
        <v>94188</v>
      </c>
      <c r="B23455" s="0" t="n">
        <f aca="false">HOUR(C23455)</f>
        <v>11</v>
      </c>
      <c r="C23455" s="1" t="n">
        <v>41379.4638888889</v>
      </c>
      <c r="D23455" s="0" t="s">
        <v>94189</v>
      </c>
    </row>
    <row r="23456" customFormat="false" ht="15" hidden="false" customHeight="false" outlineLevel="0" collapsed="false">
      <c r="A23456" s="0" t="s">
        <v>94190</v>
      </c>
      <c r="B23456" s="0" t="n">
        <f aca="false">HOUR(C23456)</f>
        <v>11</v>
      </c>
      <c r="C23456" s="1" t="n">
        <v>41379.4638888889</v>
      </c>
      <c r="D23456" s="0" t="s">
        <v>94191</v>
      </c>
    </row>
    <row r="23457" customFormat="false" ht="15" hidden="false" customHeight="false" outlineLevel="0" collapsed="false">
      <c r="A23457" s="0" t="s">
        <v>94192</v>
      </c>
      <c r="B23457" s="0" t="n">
        <f aca="false">HOUR(C23457)</f>
        <v>11</v>
      </c>
      <c r="C23457" s="1" t="n">
        <v>41379.4645833333</v>
      </c>
      <c r="D23457" s="0" t="s">
        <v>94193</v>
      </c>
    </row>
    <row r="23458" customFormat="false" ht="15" hidden="false" customHeight="false" outlineLevel="0" collapsed="false">
      <c r="A23458" s="0" t="s">
        <v>52693</v>
      </c>
      <c r="B23458" s="0" t="n">
        <f aca="false">HOUR(C23458)</f>
        <v>11</v>
      </c>
      <c r="C23458" s="1" t="n">
        <v>41379.4645833333</v>
      </c>
      <c r="D23458" s="0" t="s">
        <v>94194</v>
      </c>
    </row>
    <row r="23459" customFormat="false" ht="15" hidden="false" customHeight="false" outlineLevel="0" collapsed="false">
      <c r="A23459" s="0" t="s">
        <v>190</v>
      </c>
      <c r="B23459" s="0" t="n">
        <f aca="false">HOUR(C23459)</f>
        <v>11</v>
      </c>
      <c r="C23459" s="1" t="n">
        <v>41379.4645833333</v>
      </c>
      <c r="D23459" s="0" t="s">
        <v>94195</v>
      </c>
    </row>
    <row r="23460" customFormat="false" ht="15" hidden="false" customHeight="false" outlineLevel="0" collapsed="false">
      <c r="A23460" s="0" t="s">
        <v>91352</v>
      </c>
      <c r="B23460" s="0" t="n">
        <f aca="false">HOUR(C23460)</f>
        <v>11</v>
      </c>
      <c r="C23460" s="1" t="n">
        <v>41379.4645833333</v>
      </c>
      <c r="D23460" s="0" t="s">
        <v>94196</v>
      </c>
    </row>
    <row r="23461" customFormat="false" ht="15" hidden="false" customHeight="false" outlineLevel="0" collapsed="false">
      <c r="A23461" s="0" t="s">
        <v>94197</v>
      </c>
      <c r="B23461" s="0" t="n">
        <f aca="false">HOUR(C23461)</f>
        <v>11</v>
      </c>
      <c r="C23461" s="1" t="n">
        <v>41379.4645833333</v>
      </c>
      <c r="D23461" s="0" t="s">
        <v>94198</v>
      </c>
    </row>
    <row r="23462" customFormat="false" ht="15" hidden="false" customHeight="false" outlineLevel="0" collapsed="false">
      <c r="A23462" s="0" t="s">
        <v>94199</v>
      </c>
      <c r="B23462" s="0" t="n">
        <f aca="false">HOUR(C23462)</f>
        <v>11</v>
      </c>
      <c r="C23462" s="1" t="n">
        <v>41379.4645833333</v>
      </c>
      <c r="D23462" s="0" t="s">
        <v>94200</v>
      </c>
    </row>
    <row r="23463" customFormat="false" ht="15" hidden="false" customHeight="false" outlineLevel="0" collapsed="false">
      <c r="A23463" s="0" t="s">
        <v>94201</v>
      </c>
      <c r="B23463" s="0" t="n">
        <f aca="false">HOUR(C23463)</f>
        <v>11</v>
      </c>
      <c r="C23463" s="1" t="n">
        <v>41379.4645833333</v>
      </c>
      <c r="D23463" s="0" t="s">
        <v>94202</v>
      </c>
    </row>
    <row r="23464" customFormat="false" ht="15" hidden="false" customHeight="false" outlineLevel="0" collapsed="false">
      <c r="A23464" s="0" t="s">
        <v>94203</v>
      </c>
      <c r="B23464" s="0" t="n">
        <f aca="false">HOUR(C23464)</f>
        <v>11</v>
      </c>
      <c r="C23464" s="1" t="n">
        <v>41379.4645833333</v>
      </c>
      <c r="D23464" s="0" t="s">
        <v>94204</v>
      </c>
    </row>
    <row r="23465" customFormat="false" ht="15" hidden="false" customHeight="false" outlineLevel="0" collapsed="false">
      <c r="A23465" s="0" t="s">
        <v>94205</v>
      </c>
      <c r="B23465" s="0" t="n">
        <f aca="false">HOUR(C23465)</f>
        <v>11</v>
      </c>
      <c r="C23465" s="1" t="n">
        <v>41379.4645833333</v>
      </c>
      <c r="D23465" s="0" t="s">
        <v>94206</v>
      </c>
    </row>
    <row r="23466" customFormat="false" ht="15" hidden="false" customHeight="false" outlineLevel="0" collapsed="false">
      <c r="A23466" s="0" t="s">
        <v>94207</v>
      </c>
      <c r="B23466" s="0" t="n">
        <f aca="false">HOUR(C23466)</f>
        <v>11</v>
      </c>
      <c r="C23466" s="1" t="n">
        <v>41379.4645833333</v>
      </c>
      <c r="D23466" s="0" t="s">
        <v>94208</v>
      </c>
    </row>
    <row r="23467" customFormat="false" ht="15" hidden="false" customHeight="false" outlineLevel="0" collapsed="false">
      <c r="A23467" s="0" t="s">
        <v>7334</v>
      </c>
      <c r="B23467" s="0" t="n">
        <f aca="false">HOUR(C23467)</f>
        <v>11</v>
      </c>
      <c r="C23467" s="1" t="n">
        <v>41379.4645833333</v>
      </c>
      <c r="D23467" s="0" t="s">
        <v>94209</v>
      </c>
    </row>
    <row r="23468" customFormat="false" ht="15" hidden="false" customHeight="false" outlineLevel="0" collapsed="false">
      <c r="A23468" s="0" t="s">
        <v>94210</v>
      </c>
      <c r="B23468" s="0" t="n">
        <f aca="false">HOUR(C23468)</f>
        <v>11</v>
      </c>
      <c r="C23468" s="1" t="n">
        <v>41379.4645833333</v>
      </c>
      <c r="D23468" s="0" t="s">
        <v>94211</v>
      </c>
    </row>
    <row r="23469" customFormat="false" ht="15" hidden="false" customHeight="false" outlineLevel="0" collapsed="false">
      <c r="A23469" s="0" t="s">
        <v>921</v>
      </c>
      <c r="B23469" s="0" t="n">
        <f aca="false">HOUR(C23469)</f>
        <v>11</v>
      </c>
      <c r="C23469" s="1" t="n">
        <v>41379.4645833333</v>
      </c>
      <c r="D23469" s="0" t="s">
        <v>94212</v>
      </c>
    </row>
    <row r="23470" customFormat="false" ht="15" hidden="false" customHeight="false" outlineLevel="0" collapsed="false">
      <c r="A23470" s="0" t="s">
        <v>94213</v>
      </c>
      <c r="B23470" s="0" t="n">
        <f aca="false">HOUR(C23470)</f>
        <v>11</v>
      </c>
      <c r="C23470" s="1" t="n">
        <v>41379.4645833333</v>
      </c>
      <c r="D23470" s="0" t="s">
        <v>94214</v>
      </c>
    </row>
    <row r="23471" customFormat="false" ht="15" hidden="false" customHeight="false" outlineLevel="0" collapsed="false">
      <c r="A23471" s="0" t="s">
        <v>94215</v>
      </c>
      <c r="B23471" s="0" t="n">
        <f aca="false">HOUR(C23471)</f>
        <v>11</v>
      </c>
      <c r="C23471" s="1" t="n">
        <v>41379.4645833333</v>
      </c>
      <c r="D23471" s="0" t="s">
        <v>94216</v>
      </c>
    </row>
    <row r="23472" customFormat="false" ht="15" hidden="false" customHeight="false" outlineLevel="0" collapsed="false">
      <c r="A23472" s="0" t="s">
        <v>94217</v>
      </c>
      <c r="B23472" s="0" t="n">
        <f aca="false">HOUR(C23472)</f>
        <v>11</v>
      </c>
      <c r="C23472" s="1" t="n">
        <v>41379.4645833333</v>
      </c>
      <c r="D23472" s="0" t="s">
        <v>94218</v>
      </c>
    </row>
    <row r="23473" customFormat="false" ht="15" hidden="false" customHeight="false" outlineLevel="0" collapsed="false">
      <c r="A23473" s="0" t="s">
        <v>94219</v>
      </c>
      <c r="B23473" s="0" t="n">
        <f aca="false">HOUR(C23473)</f>
        <v>11</v>
      </c>
      <c r="C23473" s="1" t="n">
        <v>41379.4645833333</v>
      </c>
      <c r="D23473" s="0" t="s">
        <v>94220</v>
      </c>
    </row>
    <row r="23474" customFormat="false" ht="15" hidden="false" customHeight="false" outlineLevel="0" collapsed="false">
      <c r="A23474" s="0" t="s">
        <v>94221</v>
      </c>
      <c r="B23474" s="0" t="n">
        <f aca="false">HOUR(C23474)</f>
        <v>11</v>
      </c>
      <c r="C23474" s="1" t="n">
        <v>41379.4645833333</v>
      </c>
      <c r="D23474" s="0" t="s">
        <v>94222</v>
      </c>
    </row>
    <row r="23475" customFormat="false" ht="15" hidden="false" customHeight="false" outlineLevel="0" collapsed="false">
      <c r="A23475" s="0" t="s">
        <v>94223</v>
      </c>
      <c r="B23475" s="0" t="n">
        <f aca="false">HOUR(C23475)</f>
        <v>11</v>
      </c>
      <c r="C23475" s="1" t="n">
        <v>41379.4645833333</v>
      </c>
      <c r="D23475" s="0" t="s">
        <v>94224</v>
      </c>
    </row>
    <row r="23476" customFormat="false" ht="15" hidden="false" customHeight="false" outlineLevel="0" collapsed="false">
      <c r="A23476" s="0" t="s">
        <v>94225</v>
      </c>
      <c r="B23476" s="0" t="n">
        <f aca="false">HOUR(C23476)</f>
        <v>11</v>
      </c>
      <c r="C23476" s="1" t="n">
        <v>41379.4645833333</v>
      </c>
      <c r="D23476" s="0" t="s">
        <v>94226</v>
      </c>
    </row>
    <row r="23477" customFormat="false" ht="15" hidden="false" customHeight="false" outlineLevel="0" collapsed="false">
      <c r="A23477" s="0" t="s">
        <v>94227</v>
      </c>
      <c r="B23477" s="0" t="n">
        <f aca="false">HOUR(C23477)</f>
        <v>11</v>
      </c>
      <c r="C23477" s="1" t="n">
        <v>41379.4645833333</v>
      </c>
      <c r="D23477" s="0" t="s">
        <v>94228</v>
      </c>
    </row>
    <row r="23478" customFormat="false" ht="15" hidden="false" customHeight="false" outlineLevel="0" collapsed="false">
      <c r="A23478" s="0" t="s">
        <v>816</v>
      </c>
      <c r="B23478" s="0" t="n">
        <f aca="false">HOUR(C23478)</f>
        <v>11</v>
      </c>
      <c r="C23478" s="1" t="n">
        <v>41379.4645833333</v>
      </c>
      <c r="D23478" s="0" t="s">
        <v>94229</v>
      </c>
    </row>
    <row r="23479" customFormat="false" ht="15" hidden="false" customHeight="false" outlineLevel="0" collapsed="false">
      <c r="A23479" s="0" t="s">
        <v>94230</v>
      </c>
      <c r="B23479" s="0" t="n">
        <f aca="false">HOUR(C23479)</f>
        <v>11</v>
      </c>
      <c r="C23479" s="1" t="n">
        <v>41379.4645833333</v>
      </c>
      <c r="D23479" s="0" t="s">
        <v>94231</v>
      </c>
    </row>
    <row r="23480" customFormat="false" ht="15" hidden="false" customHeight="false" outlineLevel="0" collapsed="false">
      <c r="A23480" s="0" t="s">
        <v>94232</v>
      </c>
      <c r="B23480" s="0" t="n">
        <f aca="false">HOUR(C23480)</f>
        <v>11</v>
      </c>
      <c r="C23480" s="1" t="n">
        <v>41379.4645833333</v>
      </c>
      <c r="D23480" s="0" t="s">
        <v>94233</v>
      </c>
    </row>
    <row r="23481" customFormat="false" ht="15" hidden="false" customHeight="false" outlineLevel="0" collapsed="false">
      <c r="A23481" s="0" t="s">
        <v>94234</v>
      </c>
      <c r="B23481" s="0" t="n">
        <f aca="false">HOUR(C23481)</f>
        <v>11</v>
      </c>
      <c r="C23481" s="1" t="n">
        <v>41379.4645833333</v>
      </c>
      <c r="D23481" s="0" t="s">
        <v>94235</v>
      </c>
    </row>
    <row r="23482" customFormat="false" ht="15" hidden="false" customHeight="false" outlineLevel="0" collapsed="false">
      <c r="A23482" s="0" t="s">
        <v>94236</v>
      </c>
      <c r="B23482" s="0" t="n">
        <f aca="false">HOUR(C23482)</f>
        <v>11</v>
      </c>
      <c r="C23482" s="1" t="n">
        <v>41379.4652777778</v>
      </c>
      <c r="D23482" s="0" t="s">
        <v>94237</v>
      </c>
    </row>
    <row r="23483" customFormat="false" ht="15" hidden="false" customHeight="false" outlineLevel="0" collapsed="false">
      <c r="A23483" s="0" t="s">
        <v>30784</v>
      </c>
      <c r="B23483" s="0" t="n">
        <f aca="false">HOUR(C23483)</f>
        <v>11</v>
      </c>
      <c r="C23483" s="1" t="n">
        <v>41379.4652777778</v>
      </c>
      <c r="D23483" s="0" t="s">
        <v>94238</v>
      </c>
    </row>
    <row r="23484" customFormat="false" ht="15" hidden="false" customHeight="false" outlineLevel="0" collapsed="false">
      <c r="A23484" s="2" t="s">
        <v>32262</v>
      </c>
      <c r="B23484" s="0" t="n">
        <f aca="false">HOUR(C23484)</f>
        <v>11</v>
      </c>
      <c r="C23484" s="1" t="n">
        <v>41379.4652777778</v>
      </c>
      <c r="D23484" s="0" t="s">
        <v>94239</v>
      </c>
    </row>
    <row r="23485" customFormat="false" ht="15" hidden="false" customHeight="false" outlineLevel="0" collapsed="false">
      <c r="A23485" s="0" t="s">
        <v>94240</v>
      </c>
      <c r="B23485" s="0" t="n">
        <f aca="false">HOUR(C23485)</f>
        <v>11</v>
      </c>
      <c r="C23485" s="1" t="n">
        <v>41379.4652777778</v>
      </c>
      <c r="D23485" s="0" t="s">
        <v>94241</v>
      </c>
    </row>
    <row r="23486" customFormat="false" ht="15" hidden="false" customHeight="false" outlineLevel="0" collapsed="false">
      <c r="A23486" s="0" t="s">
        <v>94242</v>
      </c>
      <c r="B23486" s="0" t="n">
        <f aca="false">HOUR(C23486)</f>
        <v>11</v>
      </c>
      <c r="C23486" s="1" t="n">
        <v>41379.4652777778</v>
      </c>
      <c r="D23486" s="0" t="s">
        <v>94243</v>
      </c>
    </row>
    <row r="23487" customFormat="false" ht="15" hidden="false" customHeight="false" outlineLevel="0" collapsed="false">
      <c r="A23487" s="0" t="s">
        <v>2823</v>
      </c>
      <c r="B23487" s="0" t="n">
        <f aca="false">HOUR(C23487)</f>
        <v>11</v>
      </c>
      <c r="C23487" s="1" t="n">
        <v>41379.4652777778</v>
      </c>
      <c r="D23487" s="0" t="s">
        <v>94244</v>
      </c>
    </row>
    <row r="23488" customFormat="false" ht="15" hidden="false" customHeight="false" outlineLevel="0" collapsed="false">
      <c r="A23488" s="0" t="s">
        <v>93339</v>
      </c>
      <c r="B23488" s="0" t="n">
        <f aca="false">HOUR(C23488)</f>
        <v>11</v>
      </c>
      <c r="C23488" s="1" t="n">
        <v>41379.4652777778</v>
      </c>
      <c r="D23488" s="0" t="s">
        <v>94245</v>
      </c>
    </row>
    <row r="23489" customFormat="false" ht="15" hidden="false" customHeight="false" outlineLevel="0" collapsed="false">
      <c r="A23489" s="0" t="s">
        <v>94246</v>
      </c>
      <c r="B23489" s="0" t="n">
        <f aca="false">HOUR(C23489)</f>
        <v>11</v>
      </c>
      <c r="C23489" s="1" t="n">
        <v>41379.4652777778</v>
      </c>
      <c r="D23489" s="0" t="s">
        <v>94247</v>
      </c>
    </row>
    <row r="23490" customFormat="false" ht="15" hidden="false" customHeight="false" outlineLevel="0" collapsed="false">
      <c r="A23490" s="0" t="s">
        <v>94248</v>
      </c>
      <c r="B23490" s="0" t="n">
        <f aca="false">HOUR(C23490)</f>
        <v>11</v>
      </c>
      <c r="C23490" s="1" t="n">
        <v>41379.4652777778</v>
      </c>
      <c r="D23490" s="0" t="s">
        <v>94249</v>
      </c>
    </row>
    <row r="23491" customFormat="false" ht="15" hidden="false" customHeight="false" outlineLevel="0" collapsed="false">
      <c r="A23491" s="0" t="s">
        <v>94250</v>
      </c>
      <c r="B23491" s="0" t="n">
        <f aca="false">HOUR(C23491)</f>
        <v>11</v>
      </c>
      <c r="C23491" s="1" t="n">
        <v>41379.4652777778</v>
      </c>
      <c r="D23491" s="0" t="s">
        <v>94251</v>
      </c>
    </row>
    <row r="23492" customFormat="false" ht="15" hidden="false" customHeight="false" outlineLevel="0" collapsed="false">
      <c r="A23492" s="0" t="s">
        <v>94252</v>
      </c>
      <c r="B23492" s="0" t="n">
        <f aca="false">HOUR(C23492)</f>
        <v>11</v>
      </c>
      <c r="C23492" s="1" t="n">
        <v>41379.4652777778</v>
      </c>
      <c r="D23492" s="0" t="s">
        <v>94253</v>
      </c>
    </row>
    <row r="23493" customFormat="false" ht="15" hidden="false" customHeight="false" outlineLevel="0" collapsed="false">
      <c r="A23493" s="0" t="s">
        <v>94254</v>
      </c>
      <c r="B23493" s="0" t="n">
        <f aca="false">HOUR(C23493)</f>
        <v>11</v>
      </c>
      <c r="C23493" s="1" t="n">
        <v>41379.4652777778</v>
      </c>
      <c r="D23493" s="0" t="s">
        <v>94255</v>
      </c>
    </row>
    <row r="23494" customFormat="false" ht="15" hidden="false" customHeight="false" outlineLevel="0" collapsed="false">
      <c r="A23494" s="0" t="s">
        <v>94256</v>
      </c>
      <c r="B23494" s="0" t="n">
        <f aca="false">HOUR(C23494)</f>
        <v>11</v>
      </c>
      <c r="C23494" s="1" t="n">
        <v>41379.4652777778</v>
      </c>
      <c r="D23494" s="0" t="s">
        <v>94257</v>
      </c>
    </row>
    <row r="23495" customFormat="false" ht="15" hidden="false" customHeight="false" outlineLevel="0" collapsed="false">
      <c r="A23495" s="0" t="s">
        <v>94258</v>
      </c>
      <c r="B23495" s="0" t="n">
        <f aca="false">HOUR(C23495)</f>
        <v>11</v>
      </c>
      <c r="C23495" s="1" t="n">
        <v>41379.4652777778</v>
      </c>
      <c r="D23495" s="0" t="s">
        <v>94259</v>
      </c>
    </row>
    <row r="23496" customFormat="false" ht="15" hidden="false" customHeight="false" outlineLevel="0" collapsed="false">
      <c r="A23496" s="0" t="s">
        <v>31439</v>
      </c>
      <c r="B23496" s="0" t="n">
        <f aca="false">HOUR(C23496)</f>
        <v>11</v>
      </c>
      <c r="C23496" s="1" t="n">
        <v>41379.4652777778</v>
      </c>
      <c r="D23496" s="0" t="s">
        <v>94260</v>
      </c>
    </row>
    <row r="23497" customFormat="false" ht="15" hidden="false" customHeight="false" outlineLevel="0" collapsed="false">
      <c r="A23497" s="0" t="s">
        <v>94261</v>
      </c>
      <c r="B23497" s="0" t="n">
        <f aca="false">HOUR(C23497)</f>
        <v>11</v>
      </c>
      <c r="C23497" s="1" t="n">
        <v>41379.4652777778</v>
      </c>
      <c r="D23497" s="0" t="s">
        <v>94262</v>
      </c>
    </row>
    <row r="23498" customFormat="false" ht="15" hidden="false" customHeight="false" outlineLevel="0" collapsed="false">
      <c r="A23498" s="0" t="s">
        <v>94263</v>
      </c>
      <c r="B23498" s="0" t="n">
        <f aca="false">HOUR(C23498)</f>
        <v>11</v>
      </c>
      <c r="C23498" s="1" t="n">
        <v>41379.4652777778</v>
      </c>
      <c r="D23498" s="0" t="s">
        <v>94264</v>
      </c>
    </row>
    <row r="23499" customFormat="false" ht="15" hidden="false" customHeight="false" outlineLevel="0" collapsed="false">
      <c r="A23499" s="0" t="s">
        <v>94265</v>
      </c>
      <c r="B23499" s="0" t="n">
        <f aca="false">HOUR(C23499)</f>
        <v>11</v>
      </c>
      <c r="C23499" s="1" t="n">
        <v>41379.4652777778</v>
      </c>
      <c r="D23499" s="0" t="s">
        <v>94266</v>
      </c>
    </row>
    <row r="23500" customFormat="false" ht="15" hidden="false" customHeight="false" outlineLevel="0" collapsed="false">
      <c r="A23500" s="0" t="s">
        <v>94267</v>
      </c>
      <c r="B23500" s="0" t="n">
        <f aca="false">HOUR(C23500)</f>
        <v>11</v>
      </c>
      <c r="C23500" s="1" t="n">
        <v>41379.4652777778</v>
      </c>
      <c r="D23500" s="0" t="s">
        <v>94268</v>
      </c>
    </row>
    <row r="23501" customFormat="false" ht="15" hidden="false" customHeight="false" outlineLevel="0" collapsed="false">
      <c r="A23501" s="0" t="s">
        <v>518</v>
      </c>
      <c r="B23501" s="0" t="n">
        <f aca="false">HOUR(C23501)</f>
        <v>11</v>
      </c>
      <c r="C23501" s="1" t="n">
        <v>41379.4652777778</v>
      </c>
      <c r="D23501" s="0" t="s">
        <v>94269</v>
      </c>
    </row>
    <row r="23502" customFormat="false" ht="15" hidden="false" customHeight="false" outlineLevel="0" collapsed="false">
      <c r="A23502" s="0" t="s">
        <v>94270</v>
      </c>
      <c r="B23502" s="0" t="n">
        <f aca="false">HOUR(C23502)</f>
        <v>11</v>
      </c>
      <c r="C23502" s="1" t="n">
        <v>41379.4652777778</v>
      </c>
      <c r="D23502" s="0" t="s">
        <v>94271</v>
      </c>
    </row>
    <row r="23503" customFormat="false" ht="15" hidden="false" customHeight="false" outlineLevel="0" collapsed="false">
      <c r="A23503" s="0" t="s">
        <v>94272</v>
      </c>
      <c r="B23503" s="0" t="n">
        <f aca="false">HOUR(C23503)</f>
        <v>11</v>
      </c>
      <c r="C23503" s="1" t="n">
        <v>41379.4652777778</v>
      </c>
      <c r="D23503" s="0" t="s">
        <v>94273</v>
      </c>
    </row>
    <row r="23504" customFormat="false" ht="15" hidden="false" customHeight="false" outlineLevel="0" collapsed="false">
      <c r="A23504" s="0" t="s">
        <v>94274</v>
      </c>
      <c r="B23504" s="0" t="n">
        <f aca="false">HOUR(C23504)</f>
        <v>11</v>
      </c>
      <c r="C23504" s="1" t="n">
        <v>41379.4652777778</v>
      </c>
      <c r="D23504" s="0" t="s">
        <v>94275</v>
      </c>
    </row>
    <row r="23505" customFormat="false" ht="15" hidden="false" customHeight="false" outlineLevel="0" collapsed="false">
      <c r="A23505" s="0" t="s">
        <v>94276</v>
      </c>
      <c r="B23505" s="0" t="n">
        <f aca="false">HOUR(C23505)</f>
        <v>11</v>
      </c>
      <c r="C23505" s="1" t="n">
        <v>41379.4652777778</v>
      </c>
      <c r="D23505" s="0" t="s">
        <v>94277</v>
      </c>
    </row>
    <row r="23506" customFormat="false" ht="15" hidden="false" customHeight="false" outlineLevel="0" collapsed="false">
      <c r="A23506" s="0" t="s">
        <v>51012</v>
      </c>
      <c r="B23506" s="0" t="n">
        <f aca="false">HOUR(C23506)</f>
        <v>11</v>
      </c>
      <c r="C23506" s="1" t="n">
        <v>41379.4652777778</v>
      </c>
      <c r="D23506" s="0" t="s">
        <v>94278</v>
      </c>
    </row>
    <row r="23507" customFormat="false" ht="15" hidden="false" customHeight="false" outlineLevel="0" collapsed="false">
      <c r="A23507" s="0" t="s">
        <v>94279</v>
      </c>
      <c r="B23507" s="0" t="n">
        <f aca="false">HOUR(C23507)</f>
        <v>11</v>
      </c>
      <c r="C23507" s="1" t="n">
        <v>41379.4652777778</v>
      </c>
      <c r="D23507" s="0" t="s">
        <v>94280</v>
      </c>
    </row>
    <row r="23508" customFormat="false" ht="15" hidden="false" customHeight="false" outlineLevel="0" collapsed="false">
      <c r="A23508" s="0" t="s">
        <v>94281</v>
      </c>
      <c r="B23508" s="0" t="n">
        <f aca="false">HOUR(C23508)</f>
        <v>11</v>
      </c>
      <c r="C23508" s="1" t="n">
        <v>41379.4652777778</v>
      </c>
      <c r="D23508" s="0" t="s">
        <v>94282</v>
      </c>
    </row>
    <row r="23509" customFormat="false" ht="15" hidden="false" customHeight="false" outlineLevel="0" collapsed="false">
      <c r="A23509" s="0" t="s">
        <v>921</v>
      </c>
      <c r="B23509" s="0" t="n">
        <f aca="false">HOUR(C23509)</f>
        <v>11</v>
      </c>
      <c r="C23509" s="1" t="n">
        <v>41379.4652777778</v>
      </c>
      <c r="D23509" s="0" t="s">
        <v>94283</v>
      </c>
    </row>
    <row r="23510" customFormat="false" ht="15" hidden="false" customHeight="false" outlineLevel="0" collapsed="false">
      <c r="A23510" s="0" t="s">
        <v>47573</v>
      </c>
      <c r="B23510" s="0" t="n">
        <f aca="false">HOUR(C23510)</f>
        <v>11</v>
      </c>
      <c r="C23510" s="1" t="n">
        <v>41379.4652777778</v>
      </c>
      <c r="D23510" s="0" t="s">
        <v>94284</v>
      </c>
    </row>
    <row r="23511" customFormat="false" ht="15" hidden="false" customHeight="false" outlineLevel="0" collapsed="false">
      <c r="A23511" s="0" t="s">
        <v>15336</v>
      </c>
      <c r="B23511" s="0" t="n">
        <f aca="false">HOUR(C23511)</f>
        <v>11</v>
      </c>
      <c r="C23511" s="1" t="n">
        <v>41379.4652777778</v>
      </c>
      <c r="D23511" s="0" t="s">
        <v>94285</v>
      </c>
    </row>
    <row r="23512" customFormat="false" ht="15" hidden="false" customHeight="false" outlineLevel="0" collapsed="false">
      <c r="A23512" s="0" t="s">
        <v>94286</v>
      </c>
      <c r="B23512" s="0" t="n">
        <f aca="false">HOUR(C23512)</f>
        <v>11</v>
      </c>
      <c r="C23512" s="1" t="n">
        <v>41379.4652777778</v>
      </c>
      <c r="D23512" s="0" t="s">
        <v>94287</v>
      </c>
    </row>
    <row r="23513" customFormat="false" ht="15" hidden="false" customHeight="false" outlineLevel="0" collapsed="false">
      <c r="A23513" s="0" t="s">
        <v>94288</v>
      </c>
      <c r="B23513" s="0" t="n">
        <f aca="false">HOUR(C23513)</f>
        <v>11</v>
      </c>
      <c r="C23513" s="1" t="n">
        <v>41379.4652777778</v>
      </c>
      <c r="D23513" s="0" t="s">
        <v>94289</v>
      </c>
    </row>
    <row r="23514" customFormat="false" ht="15" hidden="false" customHeight="false" outlineLevel="0" collapsed="false">
      <c r="A23514" s="0" t="s">
        <v>94263</v>
      </c>
      <c r="B23514" s="0" t="n">
        <f aca="false">HOUR(C23514)</f>
        <v>11</v>
      </c>
      <c r="C23514" s="1" t="n">
        <v>41379.4659722222</v>
      </c>
      <c r="D23514" s="0" t="s">
        <v>94290</v>
      </c>
    </row>
    <row r="23515" customFormat="false" ht="15" hidden="false" customHeight="false" outlineLevel="0" collapsed="false">
      <c r="A23515" s="0" t="s">
        <v>7997</v>
      </c>
      <c r="B23515" s="0" t="n">
        <f aca="false">HOUR(C23515)</f>
        <v>11</v>
      </c>
      <c r="C23515" s="1" t="n">
        <v>41379.4659722222</v>
      </c>
      <c r="D23515" s="0" t="s">
        <v>94291</v>
      </c>
    </row>
    <row r="23516" customFormat="false" ht="15" hidden="false" customHeight="false" outlineLevel="0" collapsed="false">
      <c r="A23516" s="0" t="s">
        <v>94292</v>
      </c>
      <c r="B23516" s="0" t="n">
        <f aca="false">HOUR(C23516)</f>
        <v>11</v>
      </c>
      <c r="C23516" s="1" t="n">
        <v>41379.4659722222</v>
      </c>
      <c r="D23516" s="0" t="s">
        <v>94293</v>
      </c>
    </row>
    <row r="23517" customFormat="false" ht="15" hidden="false" customHeight="false" outlineLevel="0" collapsed="false">
      <c r="A23517" s="0" t="s">
        <v>22686</v>
      </c>
      <c r="B23517" s="0" t="n">
        <f aca="false">HOUR(C23517)</f>
        <v>11</v>
      </c>
      <c r="C23517" s="1" t="n">
        <v>41379.4659722222</v>
      </c>
      <c r="D23517" s="0" t="s">
        <v>94294</v>
      </c>
    </row>
    <row r="23518" customFormat="false" ht="15" hidden="false" customHeight="false" outlineLevel="0" collapsed="false">
      <c r="A23518" s="0" t="s">
        <v>4626</v>
      </c>
      <c r="B23518" s="0" t="n">
        <f aca="false">HOUR(C23518)</f>
        <v>11</v>
      </c>
      <c r="C23518" s="1" t="n">
        <v>41379.4659722222</v>
      </c>
      <c r="D23518" s="0" t="s">
        <v>94295</v>
      </c>
    </row>
    <row r="23519" customFormat="false" ht="15" hidden="false" customHeight="false" outlineLevel="0" collapsed="false">
      <c r="A23519" s="0" t="s">
        <v>94296</v>
      </c>
      <c r="B23519" s="0" t="n">
        <f aca="false">HOUR(C23519)</f>
        <v>11</v>
      </c>
      <c r="C23519" s="1" t="n">
        <v>41379.4659722222</v>
      </c>
      <c r="D23519" s="0" t="s">
        <v>94297</v>
      </c>
    </row>
    <row r="23520" customFormat="false" ht="15" hidden="false" customHeight="false" outlineLevel="0" collapsed="false">
      <c r="A23520" s="0" t="s">
        <v>48675</v>
      </c>
      <c r="B23520" s="0" t="n">
        <f aca="false">HOUR(C23520)</f>
        <v>11</v>
      </c>
      <c r="C23520" s="1" t="n">
        <v>41379.4659722222</v>
      </c>
      <c r="D23520" s="0" t="s">
        <v>94298</v>
      </c>
    </row>
    <row r="23521" customFormat="false" ht="15" hidden="false" customHeight="false" outlineLevel="0" collapsed="false">
      <c r="A23521" s="0" t="s">
        <v>93848</v>
      </c>
      <c r="B23521" s="0" t="n">
        <f aca="false">HOUR(C23521)</f>
        <v>11</v>
      </c>
      <c r="C23521" s="1" t="n">
        <v>41379.4659722222</v>
      </c>
      <c r="D23521" s="0" t="s">
        <v>94299</v>
      </c>
    </row>
    <row r="23522" customFormat="false" ht="15" hidden="false" customHeight="false" outlineLevel="0" collapsed="false">
      <c r="A23522" s="0" t="s">
        <v>38063</v>
      </c>
      <c r="B23522" s="0" t="n">
        <f aca="false">HOUR(C23522)</f>
        <v>11</v>
      </c>
      <c r="C23522" s="1" t="n">
        <v>41379.4659722222</v>
      </c>
      <c r="D23522" s="0" t="s">
        <v>94300</v>
      </c>
    </row>
    <row r="23523" customFormat="false" ht="15" hidden="false" customHeight="false" outlineLevel="0" collapsed="false">
      <c r="A23523" s="0" t="s">
        <v>1707</v>
      </c>
      <c r="B23523" s="0" t="n">
        <f aca="false">HOUR(C23523)</f>
        <v>11</v>
      </c>
      <c r="C23523" s="1" t="n">
        <v>41379.4659722222</v>
      </c>
      <c r="D23523" s="0" t="s">
        <v>94301</v>
      </c>
    </row>
    <row r="23524" customFormat="false" ht="15" hidden="false" customHeight="false" outlineLevel="0" collapsed="false">
      <c r="A23524" s="0" t="s">
        <v>33170</v>
      </c>
      <c r="B23524" s="0" t="n">
        <f aca="false">HOUR(C23524)</f>
        <v>11</v>
      </c>
      <c r="C23524" s="1" t="n">
        <v>41379.4659722222</v>
      </c>
      <c r="D23524" s="0" t="s">
        <v>94302</v>
      </c>
    </row>
    <row r="23525" customFormat="false" ht="15" hidden="false" customHeight="false" outlineLevel="0" collapsed="false">
      <c r="A23525" s="0" t="s">
        <v>94303</v>
      </c>
      <c r="B23525" s="0" t="n">
        <f aca="false">HOUR(C23525)</f>
        <v>11</v>
      </c>
      <c r="C23525" s="1" t="n">
        <v>41379.4659722222</v>
      </c>
      <c r="D23525" s="0" t="s">
        <v>94304</v>
      </c>
    </row>
    <row r="23526" customFormat="false" ht="15" hidden="false" customHeight="false" outlineLevel="0" collapsed="false">
      <c r="A23526" s="0" t="s">
        <v>94305</v>
      </c>
      <c r="B23526" s="0" t="n">
        <f aca="false">HOUR(C23526)</f>
        <v>11</v>
      </c>
      <c r="C23526" s="1" t="n">
        <v>41379.4659722222</v>
      </c>
      <c r="D23526" s="0" t="s">
        <v>94306</v>
      </c>
    </row>
    <row r="23527" customFormat="false" ht="15" hidden="false" customHeight="false" outlineLevel="0" collapsed="false">
      <c r="A23527" s="0" t="s">
        <v>41777</v>
      </c>
      <c r="B23527" s="0" t="n">
        <f aca="false">HOUR(C23527)</f>
        <v>11</v>
      </c>
      <c r="C23527" s="1" t="n">
        <v>41379.4659722222</v>
      </c>
      <c r="D23527" s="0" t="s">
        <v>94307</v>
      </c>
    </row>
    <row r="23528" customFormat="false" ht="15" hidden="false" customHeight="false" outlineLevel="0" collapsed="false">
      <c r="A23528" s="0" t="s">
        <v>20054</v>
      </c>
      <c r="B23528" s="0" t="n">
        <f aca="false">HOUR(C23528)</f>
        <v>11</v>
      </c>
      <c r="C23528" s="1" t="n">
        <v>41379.4659722222</v>
      </c>
      <c r="D23528" s="0" t="s">
        <v>94308</v>
      </c>
    </row>
    <row r="23529" customFormat="false" ht="15" hidden="false" customHeight="false" outlineLevel="0" collapsed="false">
      <c r="A23529" s="0" t="s">
        <v>94309</v>
      </c>
      <c r="B23529" s="0" t="n">
        <f aca="false">HOUR(C23529)</f>
        <v>11</v>
      </c>
      <c r="C23529" s="1" t="n">
        <v>41379.4659722222</v>
      </c>
      <c r="D23529" s="0" t="s">
        <v>94310</v>
      </c>
    </row>
    <row r="23530" customFormat="false" ht="15" hidden="false" customHeight="false" outlineLevel="0" collapsed="false">
      <c r="A23530" s="0" t="s">
        <v>94311</v>
      </c>
      <c r="B23530" s="0" t="n">
        <f aca="false">HOUR(C23530)</f>
        <v>11</v>
      </c>
      <c r="C23530" s="1" t="n">
        <v>41379.4659722222</v>
      </c>
      <c r="D23530" s="0" t="s">
        <v>94312</v>
      </c>
    </row>
    <row r="23531" customFormat="false" ht="15" hidden="false" customHeight="false" outlineLevel="0" collapsed="false">
      <c r="A23531" s="0" t="s">
        <v>94313</v>
      </c>
      <c r="B23531" s="0" t="n">
        <f aca="false">HOUR(C23531)</f>
        <v>11</v>
      </c>
      <c r="C23531" s="1" t="n">
        <v>41379.4659722222</v>
      </c>
      <c r="D23531" s="0" t="s">
        <v>94314</v>
      </c>
    </row>
    <row r="23532" customFormat="false" ht="15" hidden="false" customHeight="false" outlineLevel="0" collapsed="false">
      <c r="A23532" s="0" t="s">
        <v>94315</v>
      </c>
      <c r="B23532" s="0" t="n">
        <f aca="false">HOUR(C23532)</f>
        <v>11</v>
      </c>
      <c r="C23532" s="1" t="n">
        <v>41379.4659722222</v>
      </c>
      <c r="D23532" s="0" t="s">
        <v>94316</v>
      </c>
    </row>
    <row r="23533" customFormat="false" ht="15" hidden="false" customHeight="false" outlineLevel="0" collapsed="false">
      <c r="A23533" s="0" t="s">
        <v>59023</v>
      </c>
      <c r="B23533" s="0" t="n">
        <f aca="false">HOUR(C23533)</f>
        <v>11</v>
      </c>
      <c r="C23533" s="1" t="n">
        <v>41379.4659722222</v>
      </c>
      <c r="D23533" s="0" t="s">
        <v>94317</v>
      </c>
    </row>
    <row r="23534" customFormat="false" ht="15" hidden="false" customHeight="false" outlineLevel="0" collapsed="false">
      <c r="A23534" s="0" t="s">
        <v>14659</v>
      </c>
      <c r="B23534" s="0" t="n">
        <f aca="false">HOUR(C23534)</f>
        <v>11</v>
      </c>
      <c r="C23534" s="1" t="n">
        <v>41379.4659722222</v>
      </c>
      <c r="D23534" s="0" t="s">
        <v>94318</v>
      </c>
    </row>
    <row r="23535" customFormat="false" ht="15" hidden="false" customHeight="false" outlineLevel="0" collapsed="false">
      <c r="A23535" s="0" t="s">
        <v>94319</v>
      </c>
      <c r="B23535" s="0" t="n">
        <f aca="false">HOUR(C23535)</f>
        <v>11</v>
      </c>
      <c r="C23535" s="1" t="n">
        <v>41379.4659722222</v>
      </c>
      <c r="D23535" s="0" t="s">
        <v>94320</v>
      </c>
    </row>
    <row r="23536" customFormat="false" ht="15" hidden="false" customHeight="false" outlineLevel="0" collapsed="false">
      <c r="A23536" s="0" t="s">
        <v>94321</v>
      </c>
      <c r="B23536" s="0" t="n">
        <f aca="false">HOUR(C23536)</f>
        <v>11</v>
      </c>
      <c r="C23536" s="1" t="n">
        <v>41379.4659722222</v>
      </c>
      <c r="D23536" s="0" t="s">
        <v>94322</v>
      </c>
    </row>
    <row r="23537" customFormat="false" ht="15" hidden="false" customHeight="false" outlineLevel="0" collapsed="false">
      <c r="A23537" s="0" t="s">
        <v>19811</v>
      </c>
      <c r="B23537" s="0" t="n">
        <f aca="false">HOUR(C23537)</f>
        <v>11</v>
      </c>
      <c r="C23537" s="1" t="n">
        <v>41379.4659722222</v>
      </c>
      <c r="D23537" s="0" t="s">
        <v>94323</v>
      </c>
    </row>
    <row r="23538" customFormat="false" ht="15" hidden="false" customHeight="false" outlineLevel="0" collapsed="false">
      <c r="A23538" s="0" t="s">
        <v>94324</v>
      </c>
      <c r="B23538" s="0" t="n">
        <f aca="false">HOUR(C23538)</f>
        <v>11</v>
      </c>
      <c r="C23538" s="1" t="n">
        <v>41379.4659722222</v>
      </c>
      <c r="D23538" s="0" t="s">
        <v>94325</v>
      </c>
    </row>
    <row r="23539" customFormat="false" ht="15" hidden="false" customHeight="false" outlineLevel="0" collapsed="false">
      <c r="A23539" s="0" t="s">
        <v>94326</v>
      </c>
      <c r="B23539" s="0" t="n">
        <f aca="false">HOUR(C23539)</f>
        <v>11</v>
      </c>
      <c r="C23539" s="1" t="n">
        <v>41379.4659722222</v>
      </c>
      <c r="D23539" s="0" t="s">
        <v>94327</v>
      </c>
    </row>
    <row r="23540" customFormat="false" ht="15" hidden="false" customHeight="false" outlineLevel="0" collapsed="false">
      <c r="A23540" s="0" t="s">
        <v>94328</v>
      </c>
      <c r="B23540" s="0" t="n">
        <f aca="false">HOUR(C23540)</f>
        <v>11</v>
      </c>
      <c r="C23540" s="1" t="n">
        <v>41379.4659722222</v>
      </c>
      <c r="D23540" s="0" t="s">
        <v>94329</v>
      </c>
    </row>
    <row r="23541" customFormat="false" ht="15" hidden="false" customHeight="false" outlineLevel="0" collapsed="false">
      <c r="A23541" s="0" t="s">
        <v>94330</v>
      </c>
      <c r="B23541" s="0" t="n">
        <f aca="false">HOUR(C23541)</f>
        <v>11</v>
      </c>
      <c r="C23541" s="1" t="n">
        <v>41379.4659722222</v>
      </c>
      <c r="D23541" s="0" t="s">
        <v>94331</v>
      </c>
    </row>
    <row r="23542" customFormat="false" ht="15" hidden="false" customHeight="false" outlineLevel="0" collapsed="false">
      <c r="A23542" s="0" t="s">
        <v>1037</v>
      </c>
      <c r="B23542" s="0" t="n">
        <f aca="false">HOUR(C23542)</f>
        <v>11</v>
      </c>
      <c r="C23542" s="1" t="n">
        <v>41379.4659722222</v>
      </c>
      <c r="D23542" s="0" t="s">
        <v>94332</v>
      </c>
    </row>
    <row r="23543" customFormat="false" ht="15" hidden="false" customHeight="false" outlineLevel="0" collapsed="false">
      <c r="A23543" s="0" t="s">
        <v>94333</v>
      </c>
      <c r="B23543" s="0" t="n">
        <f aca="false">HOUR(C23543)</f>
        <v>11</v>
      </c>
      <c r="C23543" s="1" t="n">
        <v>41379.4659722222</v>
      </c>
      <c r="D23543" s="0" t="s">
        <v>94334</v>
      </c>
    </row>
    <row r="23544" customFormat="false" ht="15" hidden="false" customHeight="false" outlineLevel="0" collapsed="false">
      <c r="A23544" s="0" t="s">
        <v>77105</v>
      </c>
      <c r="B23544" s="0" t="n">
        <f aca="false">HOUR(C23544)</f>
        <v>11</v>
      </c>
      <c r="C23544" s="1" t="n">
        <v>41379.4659722222</v>
      </c>
      <c r="D23544" s="0" t="s">
        <v>94335</v>
      </c>
    </row>
    <row r="23545" customFormat="false" ht="15" hidden="false" customHeight="false" outlineLevel="0" collapsed="false">
      <c r="A23545" s="0" t="s">
        <v>94336</v>
      </c>
      <c r="B23545" s="0" t="n">
        <f aca="false">HOUR(C23545)</f>
        <v>11</v>
      </c>
      <c r="C23545" s="1" t="n">
        <v>41379.4659722222</v>
      </c>
      <c r="D23545" s="0" t="s">
        <v>94337</v>
      </c>
    </row>
    <row r="23546" customFormat="false" ht="15" hidden="false" customHeight="false" outlineLevel="0" collapsed="false">
      <c r="A23546" s="0" t="s">
        <v>94338</v>
      </c>
      <c r="B23546" s="0" t="n">
        <f aca="false">HOUR(C23546)</f>
        <v>11</v>
      </c>
      <c r="C23546" s="1" t="n">
        <v>41379.4659722222</v>
      </c>
      <c r="D23546" s="0" t="s">
        <v>94339</v>
      </c>
    </row>
    <row r="23547" customFormat="false" ht="15" hidden="false" customHeight="false" outlineLevel="0" collapsed="false">
      <c r="A23547" s="0" t="s">
        <v>94340</v>
      </c>
      <c r="B23547" s="0" t="n">
        <f aca="false">HOUR(C23547)</f>
        <v>11</v>
      </c>
      <c r="C23547" s="1" t="n">
        <v>41379.4659722222</v>
      </c>
      <c r="D23547" s="0" t="s">
        <v>94341</v>
      </c>
    </row>
    <row r="23548" customFormat="false" ht="15" hidden="false" customHeight="false" outlineLevel="0" collapsed="false">
      <c r="A23548" s="0" t="s">
        <v>94342</v>
      </c>
      <c r="B23548" s="0" t="n">
        <f aca="false">HOUR(C23548)</f>
        <v>11</v>
      </c>
      <c r="C23548" s="1" t="n">
        <v>41379.4659722222</v>
      </c>
      <c r="D23548" s="0" t="s">
        <v>94343</v>
      </c>
    </row>
    <row r="23549" customFormat="false" ht="15" hidden="false" customHeight="false" outlineLevel="0" collapsed="false">
      <c r="A23549" s="0" t="s">
        <v>94344</v>
      </c>
      <c r="B23549" s="0" t="n">
        <f aca="false">HOUR(C23549)</f>
        <v>11</v>
      </c>
      <c r="C23549" s="1" t="n">
        <v>41379.4659722222</v>
      </c>
      <c r="D23549" s="0" t="s">
        <v>94345</v>
      </c>
    </row>
    <row r="23550" customFormat="false" ht="15" hidden="false" customHeight="false" outlineLevel="0" collapsed="false">
      <c r="A23550" s="0" t="s">
        <v>93745</v>
      </c>
      <c r="B23550" s="0" t="n">
        <f aca="false">HOUR(C23550)</f>
        <v>11</v>
      </c>
      <c r="C23550" s="1" t="n">
        <v>41379.4666666667</v>
      </c>
      <c r="D23550" s="0" t="s">
        <v>94346</v>
      </c>
    </row>
    <row r="23551" customFormat="false" ht="15" hidden="false" customHeight="false" outlineLevel="0" collapsed="false">
      <c r="A23551" s="0" t="s">
        <v>93143</v>
      </c>
      <c r="B23551" s="0" t="n">
        <f aca="false">HOUR(C23551)</f>
        <v>11</v>
      </c>
      <c r="C23551" s="1" t="n">
        <v>41379.4666666667</v>
      </c>
      <c r="D23551" s="0" t="s">
        <v>94347</v>
      </c>
    </row>
    <row r="23552" customFormat="false" ht="15" hidden="false" customHeight="false" outlineLevel="0" collapsed="false">
      <c r="A23552" s="0" t="s">
        <v>94348</v>
      </c>
      <c r="B23552" s="0" t="n">
        <f aca="false">HOUR(C23552)</f>
        <v>11</v>
      </c>
      <c r="C23552" s="1" t="n">
        <v>41379.4666666667</v>
      </c>
      <c r="D23552" s="0" t="s">
        <v>94349</v>
      </c>
    </row>
    <row r="23553" customFormat="false" ht="15" hidden="false" customHeight="false" outlineLevel="0" collapsed="false">
      <c r="A23553" s="0" t="s">
        <v>94350</v>
      </c>
      <c r="B23553" s="0" t="n">
        <f aca="false">HOUR(C23553)</f>
        <v>11</v>
      </c>
      <c r="C23553" s="1" t="n">
        <v>41379.4666666667</v>
      </c>
      <c r="D23553" s="0" t="s">
        <v>94351</v>
      </c>
    </row>
    <row r="23554" customFormat="false" ht="15" hidden="false" customHeight="false" outlineLevel="0" collapsed="false">
      <c r="A23554" s="0" t="s">
        <v>94352</v>
      </c>
      <c r="B23554" s="0" t="n">
        <f aca="false">HOUR(C23554)</f>
        <v>11</v>
      </c>
      <c r="C23554" s="1" t="n">
        <v>41379.4666666667</v>
      </c>
      <c r="D23554" s="0" t="s">
        <v>94353</v>
      </c>
    </row>
    <row r="23555" customFormat="false" ht="15" hidden="false" customHeight="false" outlineLevel="0" collapsed="false">
      <c r="A23555" s="0" t="s">
        <v>94354</v>
      </c>
      <c r="B23555" s="0" t="n">
        <f aca="false">HOUR(C23555)</f>
        <v>11</v>
      </c>
      <c r="C23555" s="1" t="n">
        <v>41379.4666666667</v>
      </c>
      <c r="D23555" s="0" t="s">
        <v>94355</v>
      </c>
    </row>
    <row r="23556" customFormat="false" ht="15" hidden="false" customHeight="false" outlineLevel="0" collapsed="false">
      <c r="A23556" s="0" t="s">
        <v>94356</v>
      </c>
      <c r="B23556" s="0" t="n">
        <f aca="false">HOUR(C23556)</f>
        <v>11</v>
      </c>
      <c r="C23556" s="1" t="n">
        <v>41379.4666666667</v>
      </c>
      <c r="D23556" s="0" t="s">
        <v>94357</v>
      </c>
    </row>
    <row r="23557" customFormat="false" ht="15" hidden="false" customHeight="false" outlineLevel="0" collapsed="false">
      <c r="A23557" s="0" t="s">
        <v>94358</v>
      </c>
      <c r="B23557" s="0" t="n">
        <f aca="false">HOUR(C23557)</f>
        <v>11</v>
      </c>
      <c r="C23557" s="1" t="n">
        <v>41379.4666666667</v>
      </c>
      <c r="D23557" s="0" t="s">
        <v>94359</v>
      </c>
    </row>
    <row r="23558" customFormat="false" ht="15" hidden="false" customHeight="false" outlineLevel="0" collapsed="false">
      <c r="A23558" s="0" t="s">
        <v>94360</v>
      </c>
      <c r="B23558" s="0" t="n">
        <f aca="false">HOUR(C23558)</f>
        <v>11</v>
      </c>
      <c r="C23558" s="1" t="n">
        <v>41379.4666666667</v>
      </c>
      <c r="D23558" s="0" t="s">
        <v>94361</v>
      </c>
    </row>
    <row r="23559" customFormat="false" ht="15" hidden="false" customHeight="false" outlineLevel="0" collapsed="false">
      <c r="A23559" s="0" t="s">
        <v>94362</v>
      </c>
      <c r="B23559" s="0" t="n">
        <f aca="false">HOUR(C23559)</f>
        <v>11</v>
      </c>
      <c r="C23559" s="1" t="n">
        <v>41379.4666666667</v>
      </c>
      <c r="D23559" s="0" t="s">
        <v>94363</v>
      </c>
    </row>
    <row r="23560" customFormat="false" ht="15" hidden="false" customHeight="false" outlineLevel="0" collapsed="false">
      <c r="A23560" s="0" t="s">
        <v>94364</v>
      </c>
      <c r="B23560" s="0" t="n">
        <f aca="false">HOUR(C23560)</f>
        <v>11</v>
      </c>
      <c r="C23560" s="1" t="n">
        <v>41379.4666666667</v>
      </c>
      <c r="D23560" s="0" t="s">
        <v>94365</v>
      </c>
    </row>
    <row r="23561" customFormat="false" ht="15" hidden="false" customHeight="false" outlineLevel="0" collapsed="false">
      <c r="A23561" s="0" t="s">
        <v>94366</v>
      </c>
      <c r="B23561" s="0" t="n">
        <f aca="false">HOUR(C23561)</f>
        <v>11</v>
      </c>
      <c r="C23561" s="1" t="n">
        <v>41379.4666666667</v>
      </c>
      <c r="D23561" s="0" t="s">
        <v>94367</v>
      </c>
    </row>
    <row r="23562" customFormat="false" ht="15" hidden="false" customHeight="false" outlineLevel="0" collapsed="false">
      <c r="A23562" s="0" t="s">
        <v>4626</v>
      </c>
      <c r="B23562" s="0" t="n">
        <f aca="false">HOUR(C23562)</f>
        <v>11</v>
      </c>
      <c r="C23562" s="1" t="n">
        <v>41379.4666666667</v>
      </c>
      <c r="D23562" s="0" t="s">
        <v>94368</v>
      </c>
    </row>
    <row r="23563" customFormat="false" ht="15" hidden="false" customHeight="false" outlineLevel="0" collapsed="false">
      <c r="A23563" s="0" t="s">
        <v>3995</v>
      </c>
      <c r="B23563" s="0" t="n">
        <f aca="false">HOUR(C23563)</f>
        <v>11</v>
      </c>
      <c r="C23563" s="1" t="n">
        <v>41379.4666666667</v>
      </c>
      <c r="D23563" s="0" t="s">
        <v>94369</v>
      </c>
    </row>
    <row r="23564" customFormat="false" ht="15" hidden="false" customHeight="false" outlineLevel="0" collapsed="false">
      <c r="A23564" s="2" t="s">
        <v>94370</v>
      </c>
      <c r="B23564" s="0" t="n">
        <f aca="false">HOUR(C23564)</f>
        <v>11</v>
      </c>
      <c r="C23564" s="1" t="n">
        <v>41379.4666666667</v>
      </c>
      <c r="D23564" s="0" t="s">
        <v>94371</v>
      </c>
    </row>
    <row r="23565" customFormat="false" ht="15" hidden="false" customHeight="false" outlineLevel="0" collapsed="false">
      <c r="A23565" s="0" t="s">
        <v>94372</v>
      </c>
      <c r="B23565" s="0" t="n">
        <f aca="false">HOUR(C23565)</f>
        <v>11</v>
      </c>
      <c r="C23565" s="1" t="n">
        <v>41379.4666666667</v>
      </c>
      <c r="D23565" s="0" t="s">
        <v>94373</v>
      </c>
    </row>
    <row r="23566" customFormat="false" ht="15" hidden="false" customHeight="false" outlineLevel="0" collapsed="false">
      <c r="A23566" s="0" t="s">
        <v>94374</v>
      </c>
      <c r="B23566" s="0" t="n">
        <f aca="false">HOUR(C23566)</f>
        <v>11</v>
      </c>
      <c r="C23566" s="1" t="n">
        <v>41379.4666666667</v>
      </c>
      <c r="D23566" s="0" t="s">
        <v>94375</v>
      </c>
    </row>
    <row r="23567" customFormat="false" ht="15" hidden="false" customHeight="false" outlineLevel="0" collapsed="false">
      <c r="A23567" s="0" t="s">
        <v>94376</v>
      </c>
      <c r="B23567" s="0" t="n">
        <f aca="false">HOUR(C23567)</f>
        <v>11</v>
      </c>
      <c r="C23567" s="1" t="n">
        <v>41379.4666666667</v>
      </c>
      <c r="D23567" s="0" t="s">
        <v>94377</v>
      </c>
    </row>
    <row r="23568" customFormat="false" ht="15" hidden="false" customHeight="false" outlineLevel="0" collapsed="false">
      <c r="A23568" s="0" t="s">
        <v>94378</v>
      </c>
      <c r="B23568" s="0" t="n">
        <f aca="false">HOUR(C23568)</f>
        <v>11</v>
      </c>
      <c r="C23568" s="1" t="n">
        <v>41379.4666666667</v>
      </c>
      <c r="D23568" s="0" t="s">
        <v>94379</v>
      </c>
    </row>
    <row r="23569" customFormat="false" ht="15" hidden="false" customHeight="false" outlineLevel="0" collapsed="false">
      <c r="A23569" s="0" t="s">
        <v>94380</v>
      </c>
      <c r="B23569" s="0" t="n">
        <f aca="false">HOUR(C23569)</f>
        <v>11</v>
      </c>
      <c r="C23569" s="1" t="n">
        <v>41379.4666666667</v>
      </c>
      <c r="D23569" s="0" t="s">
        <v>94381</v>
      </c>
    </row>
    <row r="23570" customFormat="false" ht="15" hidden="false" customHeight="false" outlineLevel="0" collapsed="false">
      <c r="A23570" s="0" t="s">
        <v>94382</v>
      </c>
      <c r="B23570" s="0" t="n">
        <f aca="false">HOUR(C23570)</f>
        <v>11</v>
      </c>
      <c r="C23570" s="1" t="n">
        <v>41379.4666666667</v>
      </c>
      <c r="D23570" s="0" t="s">
        <v>94383</v>
      </c>
    </row>
    <row r="23571" customFormat="false" ht="15" hidden="false" customHeight="false" outlineLevel="0" collapsed="false">
      <c r="A23571" s="0" t="s">
        <v>94384</v>
      </c>
      <c r="B23571" s="0" t="n">
        <f aca="false">HOUR(C23571)</f>
        <v>11</v>
      </c>
      <c r="C23571" s="1" t="n">
        <v>41379.4666666667</v>
      </c>
      <c r="D23571" s="0" t="s">
        <v>94385</v>
      </c>
    </row>
    <row r="23572" customFormat="false" ht="15" hidden="false" customHeight="false" outlineLevel="0" collapsed="false">
      <c r="A23572" s="0" t="s">
        <v>94386</v>
      </c>
      <c r="B23572" s="0" t="n">
        <f aca="false">HOUR(C23572)</f>
        <v>11</v>
      </c>
      <c r="C23572" s="1" t="n">
        <v>41379.4666666667</v>
      </c>
      <c r="D23572" s="0" t="s">
        <v>94387</v>
      </c>
    </row>
    <row r="23573" customFormat="false" ht="15" hidden="false" customHeight="false" outlineLevel="0" collapsed="false">
      <c r="A23573" s="0" t="s">
        <v>94388</v>
      </c>
      <c r="B23573" s="0" t="n">
        <f aca="false">HOUR(C23573)</f>
        <v>11</v>
      </c>
      <c r="C23573" s="1" t="n">
        <v>41379.4666666667</v>
      </c>
      <c r="D23573" s="0" t="s">
        <v>94389</v>
      </c>
    </row>
    <row r="23574" customFormat="false" ht="15" hidden="false" customHeight="false" outlineLevel="0" collapsed="false">
      <c r="A23574" s="0" t="s">
        <v>4337</v>
      </c>
      <c r="B23574" s="0" t="n">
        <f aca="false">HOUR(C23574)</f>
        <v>11</v>
      </c>
      <c r="C23574" s="1" t="n">
        <v>41379.4666666667</v>
      </c>
      <c r="D23574" s="0" t="s">
        <v>94390</v>
      </c>
    </row>
    <row r="23575" customFormat="false" ht="15" hidden="false" customHeight="false" outlineLevel="0" collapsed="false">
      <c r="A23575" s="0" t="s">
        <v>94391</v>
      </c>
      <c r="B23575" s="0" t="n">
        <f aca="false">HOUR(C23575)</f>
        <v>11</v>
      </c>
      <c r="C23575" s="1" t="n">
        <v>41379.4666666667</v>
      </c>
      <c r="D23575" s="0" t="s">
        <v>94392</v>
      </c>
    </row>
    <row r="23576" customFormat="false" ht="15" hidden="false" customHeight="false" outlineLevel="0" collapsed="false">
      <c r="A23576" s="0" t="s">
        <v>94393</v>
      </c>
      <c r="B23576" s="0" t="n">
        <f aca="false">HOUR(C23576)</f>
        <v>11</v>
      </c>
      <c r="C23576" s="1" t="n">
        <v>41379.4666666667</v>
      </c>
      <c r="D23576" s="0" t="s">
        <v>94394</v>
      </c>
    </row>
    <row r="23577" customFormat="false" ht="15" hidden="false" customHeight="false" outlineLevel="0" collapsed="false">
      <c r="A23577" s="0" t="s">
        <v>93113</v>
      </c>
      <c r="B23577" s="0" t="n">
        <f aca="false">HOUR(C23577)</f>
        <v>11</v>
      </c>
      <c r="C23577" s="1" t="n">
        <v>41379.4666666667</v>
      </c>
      <c r="D23577" s="0" t="s">
        <v>94395</v>
      </c>
    </row>
    <row r="23578" customFormat="false" ht="15" hidden="false" customHeight="false" outlineLevel="0" collapsed="false">
      <c r="A23578" s="0" t="s">
        <v>94364</v>
      </c>
      <c r="B23578" s="0" t="n">
        <f aca="false">HOUR(C23578)</f>
        <v>11</v>
      </c>
      <c r="C23578" s="1" t="n">
        <v>41379.4666666667</v>
      </c>
      <c r="D23578" s="0" t="s">
        <v>94396</v>
      </c>
    </row>
    <row r="23579" customFormat="false" ht="15" hidden="false" customHeight="false" outlineLevel="0" collapsed="false">
      <c r="A23579" s="0" t="s">
        <v>2419</v>
      </c>
      <c r="B23579" s="0" t="n">
        <f aca="false">HOUR(C23579)</f>
        <v>11</v>
      </c>
      <c r="C23579" s="1" t="n">
        <v>41379.4666666667</v>
      </c>
      <c r="D23579" s="0" t="s">
        <v>94397</v>
      </c>
    </row>
    <row r="23580" customFormat="false" ht="15" hidden="false" customHeight="false" outlineLevel="0" collapsed="false">
      <c r="A23580" s="0" t="s">
        <v>39074</v>
      </c>
      <c r="B23580" s="0" t="n">
        <f aca="false">HOUR(C23580)</f>
        <v>11</v>
      </c>
      <c r="C23580" s="1" t="n">
        <v>41379.4666666667</v>
      </c>
      <c r="D23580" s="0" t="s">
        <v>94398</v>
      </c>
    </row>
    <row r="23581" customFormat="false" ht="15" hidden="false" customHeight="false" outlineLevel="0" collapsed="false">
      <c r="A23581" s="0" t="s">
        <v>94399</v>
      </c>
      <c r="B23581" s="0" t="n">
        <f aca="false">HOUR(C23581)</f>
        <v>11</v>
      </c>
      <c r="C23581" s="1" t="n">
        <v>41379.4666666667</v>
      </c>
      <c r="D23581" s="0" t="s">
        <v>94400</v>
      </c>
    </row>
    <row r="23582" customFormat="false" ht="15" hidden="false" customHeight="false" outlineLevel="0" collapsed="false">
      <c r="A23582" s="0" t="s">
        <v>94401</v>
      </c>
      <c r="B23582" s="0" t="n">
        <f aca="false">HOUR(C23582)</f>
        <v>11</v>
      </c>
      <c r="C23582" s="1" t="n">
        <v>41379.4666666667</v>
      </c>
      <c r="D23582" s="0" t="s">
        <v>94402</v>
      </c>
    </row>
    <row r="23583" customFormat="false" ht="15" hidden="false" customHeight="false" outlineLevel="0" collapsed="false">
      <c r="A23583" s="0" t="s">
        <v>94403</v>
      </c>
      <c r="B23583" s="0" t="n">
        <f aca="false">HOUR(C23583)</f>
        <v>11</v>
      </c>
      <c r="C23583" s="1" t="n">
        <v>41379.4666666667</v>
      </c>
      <c r="D23583" s="0" t="s">
        <v>94404</v>
      </c>
    </row>
    <row r="23584" customFormat="false" ht="15" hidden="false" customHeight="false" outlineLevel="0" collapsed="false">
      <c r="A23584" s="0" t="s">
        <v>17337</v>
      </c>
      <c r="B23584" s="0" t="n">
        <f aca="false">HOUR(C23584)</f>
        <v>11</v>
      </c>
      <c r="C23584" s="1" t="n">
        <v>41379.4666666667</v>
      </c>
      <c r="D23584" s="0" t="s">
        <v>94405</v>
      </c>
    </row>
    <row r="23585" customFormat="false" ht="15" hidden="false" customHeight="false" outlineLevel="0" collapsed="false">
      <c r="A23585" s="0" t="s">
        <v>51896</v>
      </c>
      <c r="B23585" s="0" t="n">
        <f aca="false">HOUR(C23585)</f>
        <v>11</v>
      </c>
      <c r="C23585" s="1" t="n">
        <v>41379.4666666667</v>
      </c>
      <c r="D23585" s="0" t="s">
        <v>94406</v>
      </c>
    </row>
    <row r="23586" customFormat="false" ht="15" hidden="false" customHeight="false" outlineLevel="0" collapsed="false">
      <c r="A23586" s="0" t="s">
        <v>94407</v>
      </c>
      <c r="B23586" s="0" t="n">
        <f aca="false">HOUR(C23586)</f>
        <v>11</v>
      </c>
      <c r="C23586" s="1" t="n">
        <v>41379.4666666667</v>
      </c>
      <c r="D23586" s="0" t="s">
        <v>94408</v>
      </c>
    </row>
    <row r="23587" customFormat="false" ht="15" hidden="false" customHeight="false" outlineLevel="0" collapsed="false">
      <c r="A23587" s="0" t="s">
        <v>94409</v>
      </c>
      <c r="B23587" s="0" t="n">
        <f aca="false">HOUR(C23587)</f>
        <v>11</v>
      </c>
      <c r="C23587" s="1" t="n">
        <v>41379.4673611111</v>
      </c>
      <c r="D23587" s="0" t="s">
        <v>94410</v>
      </c>
    </row>
    <row r="23588" customFormat="false" ht="15" hidden="false" customHeight="false" outlineLevel="0" collapsed="false">
      <c r="A23588" s="0" t="s">
        <v>94411</v>
      </c>
      <c r="B23588" s="0" t="n">
        <f aca="false">HOUR(C23588)</f>
        <v>11</v>
      </c>
      <c r="C23588" s="1" t="n">
        <v>41379.4673611111</v>
      </c>
      <c r="D23588" s="0" t="s">
        <v>94412</v>
      </c>
    </row>
    <row r="23589" customFormat="false" ht="15" hidden="false" customHeight="false" outlineLevel="0" collapsed="false">
      <c r="A23589" s="0" t="s">
        <v>94413</v>
      </c>
      <c r="B23589" s="0" t="n">
        <f aca="false">HOUR(C23589)</f>
        <v>11</v>
      </c>
      <c r="C23589" s="1" t="n">
        <v>41379.4673611111</v>
      </c>
      <c r="D23589" s="0" t="s">
        <v>94414</v>
      </c>
    </row>
    <row r="23590" customFormat="false" ht="15" hidden="false" customHeight="false" outlineLevel="0" collapsed="false">
      <c r="A23590" s="0" t="s">
        <v>94415</v>
      </c>
      <c r="B23590" s="0" t="n">
        <f aca="false">HOUR(C23590)</f>
        <v>11</v>
      </c>
      <c r="C23590" s="1" t="n">
        <v>41379.4673611111</v>
      </c>
      <c r="D23590" s="0" t="s">
        <v>94416</v>
      </c>
    </row>
    <row r="23591" customFormat="false" ht="15" hidden="false" customHeight="false" outlineLevel="0" collapsed="false">
      <c r="A23591" s="0" t="s">
        <v>94417</v>
      </c>
      <c r="B23591" s="0" t="n">
        <f aca="false">HOUR(C23591)</f>
        <v>11</v>
      </c>
      <c r="C23591" s="1" t="n">
        <v>41379.4673611111</v>
      </c>
      <c r="D23591" s="0" t="s">
        <v>94418</v>
      </c>
    </row>
    <row r="23592" customFormat="false" ht="15" hidden="false" customHeight="false" outlineLevel="0" collapsed="false">
      <c r="A23592" s="0" t="s">
        <v>10018</v>
      </c>
      <c r="B23592" s="0" t="n">
        <f aca="false">HOUR(C23592)</f>
        <v>11</v>
      </c>
      <c r="C23592" s="1" t="n">
        <v>41379.4673611111</v>
      </c>
      <c r="D23592" s="0" t="s">
        <v>94419</v>
      </c>
    </row>
    <row r="23593" customFormat="false" ht="15" hidden="false" customHeight="false" outlineLevel="0" collapsed="false">
      <c r="A23593" s="0" t="s">
        <v>94420</v>
      </c>
      <c r="B23593" s="0" t="n">
        <f aca="false">HOUR(C23593)</f>
        <v>11</v>
      </c>
      <c r="C23593" s="1" t="n">
        <v>41379.4673611111</v>
      </c>
      <c r="D23593" s="0" t="s">
        <v>94421</v>
      </c>
    </row>
    <row r="23594" customFormat="false" ht="15" hidden="false" customHeight="false" outlineLevel="0" collapsed="false">
      <c r="A23594" s="0" t="s">
        <v>47762</v>
      </c>
      <c r="B23594" s="0" t="n">
        <f aca="false">HOUR(C23594)</f>
        <v>11</v>
      </c>
      <c r="C23594" s="1" t="n">
        <v>41379.4673611111</v>
      </c>
      <c r="D23594" s="0" t="s">
        <v>94422</v>
      </c>
    </row>
    <row r="23595" customFormat="false" ht="15" hidden="false" customHeight="false" outlineLevel="0" collapsed="false">
      <c r="A23595" s="0" t="s">
        <v>94423</v>
      </c>
      <c r="B23595" s="0" t="n">
        <f aca="false">HOUR(C23595)</f>
        <v>11</v>
      </c>
      <c r="C23595" s="1" t="n">
        <v>41379.4673611111</v>
      </c>
      <c r="D23595" s="0" t="s">
        <v>94424</v>
      </c>
    </row>
    <row r="23596" customFormat="false" ht="15" hidden="false" customHeight="false" outlineLevel="0" collapsed="false">
      <c r="A23596" s="0" t="s">
        <v>94425</v>
      </c>
      <c r="B23596" s="0" t="n">
        <f aca="false">HOUR(C23596)</f>
        <v>11</v>
      </c>
      <c r="C23596" s="1" t="n">
        <v>41379.4673611111</v>
      </c>
      <c r="D23596" s="0" t="s">
        <v>94426</v>
      </c>
    </row>
    <row r="23597" customFormat="false" ht="15" hidden="false" customHeight="false" outlineLevel="0" collapsed="false">
      <c r="A23597" s="0" t="s">
        <v>94427</v>
      </c>
      <c r="B23597" s="0" t="n">
        <f aca="false">HOUR(C23597)</f>
        <v>11</v>
      </c>
      <c r="C23597" s="1" t="n">
        <v>41379.4673611111</v>
      </c>
      <c r="D23597" s="0" t="s">
        <v>94428</v>
      </c>
    </row>
    <row r="23598" customFormat="false" ht="15" hidden="false" customHeight="false" outlineLevel="0" collapsed="false">
      <c r="A23598" s="0" t="s">
        <v>94429</v>
      </c>
      <c r="B23598" s="0" t="n">
        <f aca="false">HOUR(C23598)</f>
        <v>11</v>
      </c>
      <c r="C23598" s="1" t="n">
        <v>41379.4673611111</v>
      </c>
      <c r="D23598" s="0" t="s">
        <v>94430</v>
      </c>
    </row>
    <row r="23599" customFormat="false" ht="15" hidden="false" customHeight="false" outlineLevel="0" collapsed="false">
      <c r="A23599" s="0" t="s">
        <v>11726</v>
      </c>
      <c r="B23599" s="0" t="n">
        <f aca="false">HOUR(C23599)</f>
        <v>11</v>
      </c>
      <c r="C23599" s="1" t="n">
        <v>41379.4673611111</v>
      </c>
      <c r="D23599" s="0" t="s">
        <v>94431</v>
      </c>
    </row>
    <row r="23600" customFormat="false" ht="15" hidden="false" customHeight="false" outlineLevel="0" collapsed="false">
      <c r="A23600" s="0" t="s">
        <v>94432</v>
      </c>
      <c r="B23600" s="0" t="n">
        <f aca="false">HOUR(C23600)</f>
        <v>11</v>
      </c>
      <c r="C23600" s="1" t="n">
        <v>41379.4673611111</v>
      </c>
      <c r="D23600" s="0" t="s">
        <v>94433</v>
      </c>
    </row>
    <row r="23601" customFormat="false" ht="15" hidden="false" customHeight="false" outlineLevel="0" collapsed="false">
      <c r="A23601" s="0" t="s">
        <v>94434</v>
      </c>
      <c r="B23601" s="0" t="n">
        <f aca="false">HOUR(C23601)</f>
        <v>11</v>
      </c>
      <c r="C23601" s="1" t="n">
        <v>41379.4673611111</v>
      </c>
      <c r="D23601" s="0" t="s">
        <v>94435</v>
      </c>
    </row>
    <row r="23602" customFormat="false" ht="15" hidden="false" customHeight="false" outlineLevel="0" collapsed="false">
      <c r="A23602" s="0" t="s">
        <v>94436</v>
      </c>
      <c r="B23602" s="0" t="n">
        <f aca="false">HOUR(C23602)</f>
        <v>11</v>
      </c>
      <c r="C23602" s="1" t="n">
        <v>41379.4673611111</v>
      </c>
      <c r="D23602" s="0" t="s">
        <v>94437</v>
      </c>
    </row>
    <row r="23603" customFormat="false" ht="15" hidden="false" customHeight="false" outlineLevel="0" collapsed="false">
      <c r="A23603" s="0" t="s">
        <v>89531</v>
      </c>
      <c r="B23603" s="0" t="n">
        <f aca="false">HOUR(C23603)</f>
        <v>11</v>
      </c>
      <c r="C23603" s="1" t="n">
        <v>41379.4673611111</v>
      </c>
      <c r="D23603" s="0" t="s">
        <v>94438</v>
      </c>
    </row>
    <row r="23604" customFormat="false" ht="15" hidden="false" customHeight="false" outlineLevel="0" collapsed="false">
      <c r="A23604" s="0" t="s">
        <v>94439</v>
      </c>
      <c r="B23604" s="0" t="n">
        <f aca="false">HOUR(C23604)</f>
        <v>11</v>
      </c>
      <c r="C23604" s="1" t="n">
        <v>41379.4673611111</v>
      </c>
      <c r="D23604" s="0" t="s">
        <v>94440</v>
      </c>
    </row>
    <row r="23605" customFormat="false" ht="15" hidden="false" customHeight="false" outlineLevel="0" collapsed="false">
      <c r="A23605" s="0" t="s">
        <v>8732</v>
      </c>
      <c r="B23605" s="0" t="n">
        <f aca="false">HOUR(C23605)</f>
        <v>11</v>
      </c>
      <c r="C23605" s="1" t="n">
        <v>41379.4673611111</v>
      </c>
      <c r="D23605" s="0" t="s">
        <v>94441</v>
      </c>
    </row>
    <row r="23606" customFormat="false" ht="15" hidden="false" customHeight="false" outlineLevel="0" collapsed="false">
      <c r="A23606" s="0" t="s">
        <v>94442</v>
      </c>
      <c r="B23606" s="0" t="n">
        <f aca="false">HOUR(C23606)</f>
        <v>11</v>
      </c>
      <c r="C23606" s="1" t="n">
        <v>41379.4673611111</v>
      </c>
      <c r="D23606" s="0" t="s">
        <v>94443</v>
      </c>
    </row>
    <row r="23607" customFormat="false" ht="15" hidden="false" customHeight="false" outlineLevel="0" collapsed="false">
      <c r="A23607" s="0" t="s">
        <v>94444</v>
      </c>
      <c r="B23607" s="0" t="n">
        <f aca="false">HOUR(C23607)</f>
        <v>11</v>
      </c>
      <c r="C23607" s="1" t="n">
        <v>41379.4673611111</v>
      </c>
      <c r="D23607" s="0" t="s">
        <v>94445</v>
      </c>
    </row>
    <row r="23608" customFormat="false" ht="15" hidden="false" customHeight="false" outlineLevel="0" collapsed="false">
      <c r="A23608" s="0" t="s">
        <v>21962</v>
      </c>
      <c r="B23608" s="0" t="n">
        <f aca="false">HOUR(C23608)</f>
        <v>11</v>
      </c>
      <c r="C23608" s="1" t="n">
        <v>41379.4673611111</v>
      </c>
      <c r="D23608" s="0" t="s">
        <v>94446</v>
      </c>
    </row>
    <row r="23609" customFormat="false" ht="15" hidden="false" customHeight="false" outlineLevel="0" collapsed="false">
      <c r="A23609" s="0" t="s">
        <v>33394</v>
      </c>
      <c r="B23609" s="0" t="n">
        <f aca="false">HOUR(C23609)</f>
        <v>11</v>
      </c>
      <c r="C23609" s="1" t="n">
        <v>41379.4673611111</v>
      </c>
      <c r="D23609" s="0" t="s">
        <v>94447</v>
      </c>
    </row>
    <row r="23610" customFormat="false" ht="15" hidden="false" customHeight="false" outlineLevel="0" collapsed="false">
      <c r="A23610" s="0" t="s">
        <v>94448</v>
      </c>
      <c r="B23610" s="0" t="n">
        <f aca="false">HOUR(C23610)</f>
        <v>11</v>
      </c>
      <c r="C23610" s="1" t="n">
        <v>41379.4673611111</v>
      </c>
      <c r="D23610" s="0" t="s">
        <v>94449</v>
      </c>
    </row>
    <row r="23611" customFormat="false" ht="15" hidden="false" customHeight="false" outlineLevel="0" collapsed="false">
      <c r="A23611" s="0" t="s">
        <v>94450</v>
      </c>
      <c r="B23611" s="0" t="n">
        <f aca="false">HOUR(C23611)</f>
        <v>11</v>
      </c>
      <c r="C23611" s="1" t="n">
        <v>41379.4673611111</v>
      </c>
      <c r="D23611" s="0" t="s">
        <v>94451</v>
      </c>
    </row>
    <row r="23612" customFormat="false" ht="15" hidden="false" customHeight="false" outlineLevel="0" collapsed="false">
      <c r="A23612" s="0" t="s">
        <v>94452</v>
      </c>
      <c r="B23612" s="0" t="n">
        <f aca="false">HOUR(C23612)</f>
        <v>11</v>
      </c>
      <c r="C23612" s="1" t="n">
        <v>41379.4673611111</v>
      </c>
      <c r="D23612" s="0" t="s">
        <v>94453</v>
      </c>
    </row>
    <row r="23613" customFormat="false" ht="15" hidden="false" customHeight="false" outlineLevel="0" collapsed="false">
      <c r="A23613" s="0" t="s">
        <v>94454</v>
      </c>
      <c r="B23613" s="0" t="n">
        <f aca="false">HOUR(C23613)</f>
        <v>11</v>
      </c>
      <c r="C23613" s="1" t="n">
        <v>41379.4673611111</v>
      </c>
      <c r="D23613" s="0" t="s">
        <v>94455</v>
      </c>
    </row>
    <row r="23614" customFormat="false" ht="15" hidden="false" customHeight="false" outlineLevel="0" collapsed="false">
      <c r="A23614" s="0" t="s">
        <v>94456</v>
      </c>
      <c r="B23614" s="0" t="n">
        <f aca="false">HOUR(C23614)</f>
        <v>11</v>
      </c>
      <c r="C23614" s="1" t="n">
        <v>41379.4673611111</v>
      </c>
      <c r="D23614" s="0" t="s">
        <v>94457</v>
      </c>
    </row>
    <row r="23615" customFormat="false" ht="15" hidden="false" customHeight="false" outlineLevel="0" collapsed="false">
      <c r="A23615" s="0" t="s">
        <v>91810</v>
      </c>
      <c r="B23615" s="0" t="n">
        <f aca="false">HOUR(C23615)</f>
        <v>11</v>
      </c>
      <c r="C23615" s="1" t="n">
        <v>41379.4673611111</v>
      </c>
      <c r="D23615" s="0" t="s">
        <v>94458</v>
      </c>
    </row>
    <row r="23616" customFormat="false" ht="15" hidden="false" customHeight="false" outlineLevel="0" collapsed="false">
      <c r="A23616" s="0" t="s">
        <v>94459</v>
      </c>
      <c r="B23616" s="0" t="n">
        <f aca="false">HOUR(C23616)</f>
        <v>11</v>
      </c>
      <c r="C23616" s="1" t="n">
        <v>41379.4673611111</v>
      </c>
      <c r="D23616" s="0" t="s">
        <v>94460</v>
      </c>
    </row>
    <row r="23617" customFormat="false" ht="15" hidden="false" customHeight="false" outlineLevel="0" collapsed="false">
      <c r="A23617" s="0" t="s">
        <v>94461</v>
      </c>
      <c r="B23617" s="0" t="n">
        <f aca="false">HOUR(C23617)</f>
        <v>11</v>
      </c>
      <c r="C23617" s="1" t="n">
        <v>41379.4673611111</v>
      </c>
      <c r="D23617" s="0" t="s">
        <v>94462</v>
      </c>
    </row>
    <row r="23618" customFormat="false" ht="15" hidden="false" customHeight="false" outlineLevel="0" collapsed="false">
      <c r="A23618" s="0" t="s">
        <v>94463</v>
      </c>
      <c r="B23618" s="0" t="n">
        <f aca="false">HOUR(C23618)</f>
        <v>11</v>
      </c>
      <c r="C23618" s="1" t="n">
        <v>41379.4673611111</v>
      </c>
      <c r="D23618" s="0" t="s">
        <v>94464</v>
      </c>
    </row>
    <row r="23619" customFormat="false" ht="15" hidden="false" customHeight="false" outlineLevel="0" collapsed="false">
      <c r="A23619" s="0" t="s">
        <v>94465</v>
      </c>
      <c r="B23619" s="0" t="n">
        <f aca="false">HOUR(C23619)</f>
        <v>11</v>
      </c>
      <c r="C23619" s="1" t="n">
        <v>41379.4673611111</v>
      </c>
      <c r="D23619" s="0" t="s">
        <v>94466</v>
      </c>
    </row>
    <row r="23620" customFormat="false" ht="15" hidden="false" customHeight="false" outlineLevel="0" collapsed="false">
      <c r="A23620" s="0" t="s">
        <v>94467</v>
      </c>
      <c r="B23620" s="0" t="n">
        <f aca="false">HOUR(C23620)</f>
        <v>11</v>
      </c>
      <c r="C23620" s="1" t="n">
        <v>41379.4673611111</v>
      </c>
      <c r="D23620" s="0" t="s">
        <v>94468</v>
      </c>
    </row>
    <row r="23621" customFormat="false" ht="15" hidden="false" customHeight="false" outlineLevel="0" collapsed="false">
      <c r="A23621" s="0" t="s">
        <v>94469</v>
      </c>
      <c r="B23621" s="0" t="n">
        <f aca="false">HOUR(C23621)</f>
        <v>11</v>
      </c>
      <c r="C23621" s="1" t="n">
        <v>41379.4673611111</v>
      </c>
      <c r="D23621" s="0" t="s">
        <v>94470</v>
      </c>
    </row>
    <row r="23622" customFormat="false" ht="15" hidden="false" customHeight="false" outlineLevel="0" collapsed="false">
      <c r="A23622" s="0" t="s">
        <v>94471</v>
      </c>
      <c r="B23622" s="0" t="n">
        <f aca="false">HOUR(C23622)</f>
        <v>11</v>
      </c>
      <c r="C23622" s="1" t="n">
        <v>41379.4673611111</v>
      </c>
      <c r="D23622" s="0" t="s">
        <v>94472</v>
      </c>
    </row>
    <row r="23623" customFormat="false" ht="15" hidden="false" customHeight="false" outlineLevel="0" collapsed="false">
      <c r="A23623" s="0" t="s">
        <v>94473</v>
      </c>
      <c r="B23623" s="0" t="n">
        <f aca="false">HOUR(C23623)</f>
        <v>11</v>
      </c>
      <c r="C23623" s="1" t="n">
        <v>41379.4673611111</v>
      </c>
      <c r="D23623" s="0" t="s">
        <v>94474</v>
      </c>
    </row>
    <row r="23624" customFormat="false" ht="15" hidden="false" customHeight="false" outlineLevel="0" collapsed="false">
      <c r="A23624" s="0" t="s">
        <v>94475</v>
      </c>
      <c r="B23624" s="0" t="n">
        <f aca="false">HOUR(C23624)</f>
        <v>11</v>
      </c>
      <c r="C23624" s="1" t="n">
        <v>41379.4673611111</v>
      </c>
      <c r="D23624" s="0" t="s">
        <v>94476</v>
      </c>
    </row>
    <row r="23625" customFormat="false" ht="15" hidden="false" customHeight="false" outlineLevel="0" collapsed="false">
      <c r="A23625" s="0" t="s">
        <v>94477</v>
      </c>
      <c r="B23625" s="0" t="n">
        <f aca="false">HOUR(C23625)</f>
        <v>11</v>
      </c>
      <c r="C23625" s="1" t="n">
        <v>41379.4673611111</v>
      </c>
      <c r="D23625" s="0" t="s">
        <v>94478</v>
      </c>
    </row>
    <row r="23626" customFormat="false" ht="15" hidden="false" customHeight="false" outlineLevel="0" collapsed="false">
      <c r="A23626" s="0" t="s">
        <v>94479</v>
      </c>
      <c r="B23626" s="0" t="n">
        <f aca="false">HOUR(C23626)</f>
        <v>11</v>
      </c>
      <c r="C23626" s="1" t="n">
        <v>41379.4680555556</v>
      </c>
      <c r="D23626" s="0" t="s">
        <v>94480</v>
      </c>
    </row>
    <row r="23627" customFormat="false" ht="15" hidden="false" customHeight="false" outlineLevel="0" collapsed="false">
      <c r="A23627" s="2" t="s">
        <v>2411</v>
      </c>
      <c r="B23627" s="0" t="n">
        <f aca="false">HOUR(C23627)</f>
        <v>11</v>
      </c>
      <c r="C23627" s="1" t="n">
        <v>41379.4680555556</v>
      </c>
      <c r="D23627" s="0" t="s">
        <v>94481</v>
      </c>
    </row>
    <row r="23628" customFormat="false" ht="15" hidden="false" customHeight="false" outlineLevel="0" collapsed="false">
      <c r="A23628" s="0" t="s">
        <v>94482</v>
      </c>
      <c r="B23628" s="0" t="n">
        <f aca="false">HOUR(C23628)</f>
        <v>11</v>
      </c>
      <c r="C23628" s="1" t="n">
        <v>41379.4680555556</v>
      </c>
      <c r="D23628" s="0" t="s">
        <v>94483</v>
      </c>
    </row>
    <row r="23629" customFormat="false" ht="15" hidden="false" customHeight="false" outlineLevel="0" collapsed="false">
      <c r="A23629" s="0" t="s">
        <v>94313</v>
      </c>
      <c r="B23629" s="0" t="n">
        <f aca="false">HOUR(C23629)</f>
        <v>11</v>
      </c>
      <c r="C23629" s="1" t="n">
        <v>41379.4680555556</v>
      </c>
      <c r="D23629" s="0" t="s">
        <v>94484</v>
      </c>
    </row>
    <row r="23630" customFormat="false" ht="15" hidden="false" customHeight="false" outlineLevel="0" collapsed="false">
      <c r="A23630" s="0" t="s">
        <v>94485</v>
      </c>
      <c r="B23630" s="0" t="n">
        <f aca="false">HOUR(C23630)</f>
        <v>11</v>
      </c>
      <c r="C23630" s="1" t="n">
        <v>41379.4680555556</v>
      </c>
      <c r="D23630" s="0" t="s">
        <v>94486</v>
      </c>
    </row>
    <row r="23631" customFormat="false" ht="15" hidden="false" customHeight="false" outlineLevel="0" collapsed="false">
      <c r="A23631" s="0" t="s">
        <v>94487</v>
      </c>
      <c r="B23631" s="0" t="n">
        <f aca="false">HOUR(C23631)</f>
        <v>11</v>
      </c>
      <c r="C23631" s="1" t="n">
        <v>41379.4680555556</v>
      </c>
      <c r="D23631" s="0" t="s">
        <v>94488</v>
      </c>
    </row>
    <row r="23632" customFormat="false" ht="15" hidden="false" customHeight="false" outlineLevel="0" collapsed="false">
      <c r="A23632" s="0" t="s">
        <v>94489</v>
      </c>
      <c r="B23632" s="0" t="n">
        <f aca="false">HOUR(C23632)</f>
        <v>11</v>
      </c>
      <c r="C23632" s="1" t="n">
        <v>41379.4680555556</v>
      </c>
      <c r="D23632" s="0" t="s">
        <v>94490</v>
      </c>
    </row>
    <row r="23633" customFormat="false" ht="15" hidden="false" customHeight="false" outlineLevel="0" collapsed="false">
      <c r="A23633" s="0" t="s">
        <v>1352</v>
      </c>
      <c r="B23633" s="0" t="n">
        <f aca="false">HOUR(C23633)</f>
        <v>11</v>
      </c>
      <c r="C23633" s="1" t="n">
        <v>41379.4680555556</v>
      </c>
      <c r="D23633" s="0" t="s">
        <v>94491</v>
      </c>
    </row>
    <row r="23634" customFormat="false" ht="15" hidden="false" customHeight="false" outlineLevel="0" collapsed="false">
      <c r="A23634" s="0" t="s">
        <v>41431</v>
      </c>
      <c r="B23634" s="0" t="n">
        <f aca="false">HOUR(C23634)</f>
        <v>11</v>
      </c>
      <c r="C23634" s="1" t="n">
        <v>41379.4680555556</v>
      </c>
      <c r="D23634" s="0" t="s">
        <v>94492</v>
      </c>
    </row>
    <row r="23635" customFormat="false" ht="15" hidden="false" customHeight="false" outlineLevel="0" collapsed="false">
      <c r="A23635" s="0" t="s">
        <v>94407</v>
      </c>
      <c r="B23635" s="0" t="n">
        <f aca="false">HOUR(C23635)</f>
        <v>11</v>
      </c>
      <c r="C23635" s="1" t="n">
        <v>41379.4680555556</v>
      </c>
      <c r="D23635" s="0" t="s">
        <v>94493</v>
      </c>
    </row>
    <row r="23636" customFormat="false" ht="15" hidden="false" customHeight="false" outlineLevel="0" collapsed="false">
      <c r="A23636" s="0" t="s">
        <v>94494</v>
      </c>
      <c r="B23636" s="0" t="n">
        <f aca="false">HOUR(C23636)</f>
        <v>11</v>
      </c>
      <c r="C23636" s="1" t="n">
        <v>41379.4680555556</v>
      </c>
      <c r="D23636" s="0" t="s">
        <v>94495</v>
      </c>
    </row>
    <row r="23637" customFormat="false" ht="15" hidden="false" customHeight="false" outlineLevel="0" collapsed="false">
      <c r="A23637" s="0" t="s">
        <v>94496</v>
      </c>
      <c r="B23637" s="0" t="n">
        <f aca="false">HOUR(C23637)</f>
        <v>11</v>
      </c>
      <c r="C23637" s="1" t="n">
        <v>41379.4680555556</v>
      </c>
      <c r="D23637" s="0" t="s">
        <v>94497</v>
      </c>
    </row>
    <row r="23638" customFormat="false" ht="15" hidden="false" customHeight="false" outlineLevel="0" collapsed="false">
      <c r="A23638" s="0" t="s">
        <v>94030</v>
      </c>
      <c r="B23638" s="0" t="n">
        <f aca="false">HOUR(C23638)</f>
        <v>11</v>
      </c>
      <c r="C23638" s="1" t="n">
        <v>41379.4680555556</v>
      </c>
      <c r="D23638" s="0" t="s">
        <v>94498</v>
      </c>
    </row>
    <row r="23639" customFormat="false" ht="15" hidden="false" customHeight="false" outlineLevel="0" collapsed="false">
      <c r="A23639" s="0" t="s">
        <v>94499</v>
      </c>
      <c r="B23639" s="0" t="n">
        <f aca="false">HOUR(C23639)</f>
        <v>11</v>
      </c>
      <c r="C23639" s="1" t="n">
        <v>41379.4680555556</v>
      </c>
      <c r="D23639" s="0" t="s">
        <v>94500</v>
      </c>
    </row>
    <row r="23640" customFormat="false" ht="15" hidden="false" customHeight="false" outlineLevel="0" collapsed="false">
      <c r="A23640" s="0" t="s">
        <v>94501</v>
      </c>
      <c r="B23640" s="0" t="n">
        <f aca="false">HOUR(C23640)</f>
        <v>11</v>
      </c>
      <c r="C23640" s="1" t="n">
        <v>41379.4680555556</v>
      </c>
      <c r="D23640" s="0" t="s">
        <v>94502</v>
      </c>
    </row>
    <row r="23641" customFormat="false" ht="15" hidden="false" customHeight="false" outlineLevel="0" collapsed="false">
      <c r="A23641" s="0" t="s">
        <v>94503</v>
      </c>
      <c r="B23641" s="0" t="n">
        <f aca="false">HOUR(C23641)</f>
        <v>11</v>
      </c>
      <c r="C23641" s="1" t="n">
        <v>41379.4680555556</v>
      </c>
      <c r="D23641" s="0" t="s">
        <v>94504</v>
      </c>
    </row>
    <row r="23642" customFormat="false" ht="15" hidden="false" customHeight="false" outlineLevel="0" collapsed="false">
      <c r="A23642" s="0" t="s">
        <v>15433</v>
      </c>
      <c r="B23642" s="0" t="n">
        <f aca="false">HOUR(C23642)</f>
        <v>11</v>
      </c>
      <c r="C23642" s="1" t="n">
        <v>41379.4680555556</v>
      </c>
      <c r="D23642" s="0" t="s">
        <v>94505</v>
      </c>
    </row>
    <row r="23643" customFormat="false" ht="15" hidden="false" customHeight="false" outlineLevel="0" collapsed="false">
      <c r="A23643" s="0" t="s">
        <v>94506</v>
      </c>
      <c r="B23643" s="0" t="n">
        <f aca="false">HOUR(C23643)</f>
        <v>11</v>
      </c>
      <c r="C23643" s="1" t="n">
        <v>41379.4680555556</v>
      </c>
      <c r="D23643" s="0" t="s">
        <v>94507</v>
      </c>
    </row>
    <row r="23644" customFormat="false" ht="15" hidden="false" customHeight="false" outlineLevel="0" collapsed="false">
      <c r="A23644" s="0" t="s">
        <v>94508</v>
      </c>
      <c r="B23644" s="0" t="n">
        <f aca="false">HOUR(C23644)</f>
        <v>11</v>
      </c>
      <c r="C23644" s="1" t="n">
        <v>41379.4680555556</v>
      </c>
      <c r="D23644" s="0" t="s">
        <v>94509</v>
      </c>
    </row>
    <row r="23645" customFormat="false" ht="15" hidden="false" customHeight="false" outlineLevel="0" collapsed="false">
      <c r="A23645" s="0" t="s">
        <v>2582</v>
      </c>
      <c r="B23645" s="0" t="n">
        <f aca="false">HOUR(C23645)</f>
        <v>11</v>
      </c>
      <c r="C23645" s="1" t="n">
        <v>41379.4680555556</v>
      </c>
      <c r="D23645" s="0" t="s">
        <v>94510</v>
      </c>
    </row>
    <row r="23646" customFormat="false" ht="15" hidden="false" customHeight="false" outlineLevel="0" collapsed="false">
      <c r="A23646" s="0" t="s">
        <v>94511</v>
      </c>
      <c r="B23646" s="0" t="n">
        <f aca="false">HOUR(C23646)</f>
        <v>11</v>
      </c>
      <c r="C23646" s="1" t="n">
        <v>41379.4680555556</v>
      </c>
      <c r="D23646" s="0" t="s">
        <v>94512</v>
      </c>
    </row>
    <row r="23647" customFormat="false" ht="15" hidden="false" customHeight="false" outlineLevel="0" collapsed="false">
      <c r="A23647" s="0" t="s">
        <v>4325</v>
      </c>
      <c r="B23647" s="0" t="n">
        <f aca="false">HOUR(C23647)</f>
        <v>11</v>
      </c>
      <c r="C23647" s="1" t="n">
        <v>41379.4680555556</v>
      </c>
      <c r="D23647" s="0" t="s">
        <v>94513</v>
      </c>
    </row>
    <row r="23648" customFormat="false" ht="15" hidden="false" customHeight="false" outlineLevel="0" collapsed="false">
      <c r="A23648" s="0" t="s">
        <v>94514</v>
      </c>
      <c r="B23648" s="0" t="n">
        <f aca="false">HOUR(C23648)</f>
        <v>11</v>
      </c>
      <c r="C23648" s="1" t="n">
        <v>41379.4680555556</v>
      </c>
      <c r="D23648" s="0" t="s">
        <v>94515</v>
      </c>
    </row>
    <row r="23649" customFormat="false" ht="15" hidden="false" customHeight="false" outlineLevel="0" collapsed="false">
      <c r="A23649" s="0" t="s">
        <v>4325</v>
      </c>
      <c r="B23649" s="0" t="n">
        <f aca="false">HOUR(C23649)</f>
        <v>11</v>
      </c>
      <c r="C23649" s="1" t="n">
        <v>41379.4680555556</v>
      </c>
      <c r="D23649" s="0" t="s">
        <v>94516</v>
      </c>
    </row>
    <row r="23650" customFormat="false" ht="15" hidden="false" customHeight="false" outlineLevel="0" collapsed="false">
      <c r="A23650" s="0" t="s">
        <v>4325</v>
      </c>
      <c r="B23650" s="0" t="n">
        <f aca="false">HOUR(C23650)</f>
        <v>11</v>
      </c>
      <c r="C23650" s="1" t="n">
        <v>41379.4680555556</v>
      </c>
      <c r="D23650" s="0" t="s">
        <v>94517</v>
      </c>
    </row>
    <row r="23651" customFormat="false" ht="15" hidden="false" customHeight="false" outlineLevel="0" collapsed="false">
      <c r="A23651" s="0" t="s">
        <v>93048</v>
      </c>
      <c r="B23651" s="0" t="n">
        <f aca="false">HOUR(C23651)</f>
        <v>11</v>
      </c>
      <c r="C23651" s="1" t="n">
        <v>41379.4680555556</v>
      </c>
      <c r="D23651" s="0" t="s">
        <v>94518</v>
      </c>
    </row>
    <row r="23652" customFormat="false" ht="15" hidden="false" customHeight="false" outlineLevel="0" collapsed="false">
      <c r="A23652" s="0" t="s">
        <v>94519</v>
      </c>
      <c r="B23652" s="0" t="n">
        <f aca="false">HOUR(C23652)</f>
        <v>11</v>
      </c>
      <c r="C23652" s="1" t="n">
        <v>41379.4680555556</v>
      </c>
      <c r="D23652" s="0" t="s">
        <v>94520</v>
      </c>
    </row>
    <row r="23653" customFormat="false" ht="15" hidden="false" customHeight="false" outlineLevel="0" collapsed="false">
      <c r="A23653" s="0" t="s">
        <v>94521</v>
      </c>
      <c r="B23653" s="0" t="n">
        <f aca="false">HOUR(C23653)</f>
        <v>11</v>
      </c>
      <c r="C23653" s="1" t="n">
        <v>41379.4680555556</v>
      </c>
      <c r="D23653" s="0" t="s">
        <v>94522</v>
      </c>
    </row>
    <row r="23654" customFormat="false" ht="15" hidden="false" customHeight="false" outlineLevel="0" collapsed="false">
      <c r="A23654" s="0" t="s">
        <v>94523</v>
      </c>
      <c r="B23654" s="0" t="n">
        <f aca="false">HOUR(C23654)</f>
        <v>11</v>
      </c>
      <c r="C23654" s="1" t="n">
        <v>41379.4680555556</v>
      </c>
      <c r="D23654" s="0" t="s">
        <v>94524</v>
      </c>
    </row>
    <row r="23655" customFormat="false" ht="15" hidden="false" customHeight="false" outlineLevel="0" collapsed="false">
      <c r="A23655" s="0" t="s">
        <v>94354</v>
      </c>
      <c r="B23655" s="0" t="n">
        <f aca="false">HOUR(C23655)</f>
        <v>11</v>
      </c>
      <c r="C23655" s="1" t="n">
        <v>41379.4680555556</v>
      </c>
      <c r="D23655" s="0" t="s">
        <v>94525</v>
      </c>
    </row>
    <row r="23656" customFormat="false" ht="15" hidden="false" customHeight="false" outlineLevel="0" collapsed="false">
      <c r="A23656" s="0" t="s">
        <v>53003</v>
      </c>
      <c r="B23656" s="0" t="n">
        <f aca="false">HOUR(C23656)</f>
        <v>11</v>
      </c>
      <c r="C23656" s="1" t="n">
        <v>41379.4680555556</v>
      </c>
      <c r="D23656" s="0" t="s">
        <v>94526</v>
      </c>
    </row>
    <row r="23657" customFormat="false" ht="15" hidden="false" customHeight="false" outlineLevel="0" collapsed="false">
      <c r="A23657" s="0" t="s">
        <v>94527</v>
      </c>
      <c r="B23657" s="0" t="n">
        <f aca="false">HOUR(C23657)</f>
        <v>11</v>
      </c>
      <c r="C23657" s="1" t="n">
        <v>41379.4680555556</v>
      </c>
      <c r="D23657" s="0" t="s">
        <v>94528</v>
      </c>
    </row>
    <row r="23658" customFormat="false" ht="15" hidden="false" customHeight="false" outlineLevel="0" collapsed="false">
      <c r="A23658" s="0" t="s">
        <v>91132</v>
      </c>
      <c r="B23658" s="0" t="n">
        <f aca="false">HOUR(C23658)</f>
        <v>11</v>
      </c>
      <c r="C23658" s="1" t="n">
        <v>41379.4680555556</v>
      </c>
      <c r="D23658" s="0" t="s">
        <v>94529</v>
      </c>
    </row>
    <row r="23659" customFormat="false" ht="15" hidden="false" customHeight="false" outlineLevel="0" collapsed="false">
      <c r="A23659" s="0" t="s">
        <v>94530</v>
      </c>
      <c r="B23659" s="0" t="n">
        <f aca="false">HOUR(C23659)</f>
        <v>11</v>
      </c>
      <c r="C23659" s="1" t="n">
        <v>41379.4680555556</v>
      </c>
      <c r="D23659" s="0" t="s">
        <v>94531</v>
      </c>
    </row>
    <row r="23660" customFormat="false" ht="15" hidden="false" customHeight="false" outlineLevel="0" collapsed="false">
      <c r="A23660" s="0" t="s">
        <v>94532</v>
      </c>
      <c r="B23660" s="0" t="n">
        <f aca="false">HOUR(C23660)</f>
        <v>11</v>
      </c>
      <c r="C23660" s="1" t="n">
        <v>41379.4680555556</v>
      </c>
      <c r="D23660" s="0" t="s">
        <v>94533</v>
      </c>
    </row>
    <row r="23661" customFormat="false" ht="15" hidden="false" customHeight="false" outlineLevel="0" collapsed="false">
      <c r="A23661" s="0" t="s">
        <v>94534</v>
      </c>
      <c r="B23661" s="0" t="n">
        <f aca="false">HOUR(C23661)</f>
        <v>11</v>
      </c>
      <c r="C23661" s="1" t="n">
        <v>41379.4680555556</v>
      </c>
      <c r="D23661" s="0" t="s">
        <v>94535</v>
      </c>
    </row>
    <row r="23662" customFormat="false" ht="15" hidden="false" customHeight="false" outlineLevel="0" collapsed="false">
      <c r="A23662" s="0" t="s">
        <v>94536</v>
      </c>
      <c r="B23662" s="0" t="n">
        <f aca="false">HOUR(C23662)</f>
        <v>11</v>
      </c>
      <c r="C23662" s="1" t="n">
        <v>41379.4680555556</v>
      </c>
      <c r="D23662" s="0" t="s">
        <v>94537</v>
      </c>
    </row>
    <row r="23663" customFormat="false" ht="15" hidden="false" customHeight="false" outlineLevel="0" collapsed="false">
      <c r="A23663" s="0" t="s">
        <v>94538</v>
      </c>
      <c r="B23663" s="0" t="n">
        <f aca="false">HOUR(C23663)</f>
        <v>11</v>
      </c>
      <c r="C23663" s="1" t="n">
        <v>41379.4680555556</v>
      </c>
      <c r="D23663" s="0" t="s">
        <v>94539</v>
      </c>
    </row>
    <row r="23664" customFormat="false" ht="15" hidden="false" customHeight="false" outlineLevel="0" collapsed="false">
      <c r="A23664" s="0" t="s">
        <v>94540</v>
      </c>
      <c r="B23664" s="0" t="n">
        <f aca="false">HOUR(C23664)</f>
        <v>11</v>
      </c>
      <c r="C23664" s="1" t="n">
        <v>41379.4680555556</v>
      </c>
      <c r="D23664" s="0" t="s">
        <v>94541</v>
      </c>
    </row>
    <row r="23665" customFormat="false" ht="15" hidden="false" customHeight="false" outlineLevel="0" collapsed="false">
      <c r="A23665" s="0" t="s">
        <v>94542</v>
      </c>
      <c r="B23665" s="0" t="n">
        <f aca="false">HOUR(C23665)</f>
        <v>11</v>
      </c>
      <c r="C23665" s="1" t="n">
        <v>41379.4680555556</v>
      </c>
      <c r="D23665" s="0" t="s">
        <v>94543</v>
      </c>
    </row>
    <row r="23666" customFormat="false" ht="15" hidden="false" customHeight="false" outlineLevel="0" collapsed="false">
      <c r="A23666" s="0" t="s">
        <v>94544</v>
      </c>
      <c r="B23666" s="0" t="n">
        <f aca="false">HOUR(C23666)</f>
        <v>11</v>
      </c>
      <c r="C23666" s="1" t="n">
        <v>41379.46875</v>
      </c>
      <c r="D23666" s="0" t="s">
        <v>94545</v>
      </c>
    </row>
    <row r="23667" customFormat="false" ht="15" hidden="false" customHeight="false" outlineLevel="0" collapsed="false">
      <c r="A23667" s="0" t="s">
        <v>94313</v>
      </c>
      <c r="B23667" s="0" t="n">
        <f aca="false">HOUR(C23667)</f>
        <v>11</v>
      </c>
      <c r="C23667" s="1" t="n">
        <v>41379.46875</v>
      </c>
      <c r="D23667" s="0" t="s">
        <v>94546</v>
      </c>
    </row>
    <row r="23668" customFormat="false" ht="15" hidden="false" customHeight="false" outlineLevel="0" collapsed="false">
      <c r="A23668" s="0" t="s">
        <v>17169</v>
      </c>
      <c r="B23668" s="0" t="n">
        <f aca="false">HOUR(C23668)</f>
        <v>11</v>
      </c>
      <c r="C23668" s="1" t="n">
        <v>41379.46875</v>
      </c>
      <c r="D23668" s="0" t="s">
        <v>94547</v>
      </c>
    </row>
    <row r="23669" customFormat="false" ht="15" hidden="false" customHeight="false" outlineLevel="0" collapsed="false">
      <c r="A23669" s="0" t="s">
        <v>47552</v>
      </c>
      <c r="B23669" s="0" t="n">
        <f aca="false">HOUR(C23669)</f>
        <v>11</v>
      </c>
      <c r="C23669" s="1" t="n">
        <v>41379.46875</v>
      </c>
      <c r="D23669" s="0" t="s">
        <v>94548</v>
      </c>
    </row>
    <row r="23670" customFormat="false" ht="15" hidden="false" customHeight="false" outlineLevel="0" collapsed="false">
      <c r="A23670" s="0" t="s">
        <v>94549</v>
      </c>
      <c r="B23670" s="0" t="n">
        <f aca="false">HOUR(C23670)</f>
        <v>11</v>
      </c>
      <c r="C23670" s="1" t="n">
        <v>41379.46875</v>
      </c>
      <c r="D23670" s="0" t="s">
        <v>94550</v>
      </c>
    </row>
    <row r="23671" customFormat="false" ht="15" hidden="false" customHeight="false" outlineLevel="0" collapsed="false">
      <c r="A23671" s="0" t="s">
        <v>94551</v>
      </c>
      <c r="B23671" s="0" t="n">
        <f aca="false">HOUR(C23671)</f>
        <v>11</v>
      </c>
      <c r="C23671" s="1" t="n">
        <v>41379.46875</v>
      </c>
      <c r="D23671" s="0" t="s">
        <v>94552</v>
      </c>
    </row>
    <row r="23672" customFormat="false" ht="15" hidden="false" customHeight="false" outlineLevel="0" collapsed="false">
      <c r="A23672" s="0" t="s">
        <v>94553</v>
      </c>
      <c r="B23672" s="0" t="n">
        <f aca="false">HOUR(C23672)</f>
        <v>11</v>
      </c>
      <c r="C23672" s="1" t="n">
        <v>41379.46875</v>
      </c>
      <c r="D23672" s="0" t="s">
        <v>94554</v>
      </c>
    </row>
    <row r="23673" customFormat="false" ht="15" hidden="false" customHeight="false" outlineLevel="0" collapsed="false">
      <c r="A23673" s="0" t="s">
        <v>57086</v>
      </c>
      <c r="B23673" s="0" t="n">
        <f aca="false">HOUR(C23673)</f>
        <v>11</v>
      </c>
      <c r="C23673" s="1" t="n">
        <v>41379.46875</v>
      </c>
      <c r="D23673" s="0" t="s">
        <v>94555</v>
      </c>
    </row>
    <row r="23674" customFormat="false" ht="15" hidden="false" customHeight="false" outlineLevel="0" collapsed="false">
      <c r="A23674" s="0" t="s">
        <v>93987</v>
      </c>
      <c r="B23674" s="0" t="n">
        <f aca="false">HOUR(C23674)</f>
        <v>11</v>
      </c>
      <c r="C23674" s="1" t="n">
        <v>41379.46875</v>
      </c>
      <c r="D23674" s="0" t="s">
        <v>94556</v>
      </c>
    </row>
    <row r="23675" customFormat="false" ht="15" hidden="false" customHeight="false" outlineLevel="0" collapsed="false">
      <c r="A23675" s="0" t="s">
        <v>94557</v>
      </c>
      <c r="B23675" s="0" t="n">
        <f aca="false">HOUR(C23675)</f>
        <v>11</v>
      </c>
      <c r="C23675" s="1" t="n">
        <v>41379.46875</v>
      </c>
      <c r="D23675" s="0" t="s">
        <v>94558</v>
      </c>
    </row>
    <row r="23676" customFormat="false" ht="15" hidden="false" customHeight="false" outlineLevel="0" collapsed="false">
      <c r="A23676" s="0" t="s">
        <v>94559</v>
      </c>
      <c r="B23676" s="0" t="n">
        <f aca="false">HOUR(C23676)</f>
        <v>11</v>
      </c>
      <c r="C23676" s="1" t="n">
        <v>41379.46875</v>
      </c>
      <c r="D23676" s="0" t="s">
        <v>94560</v>
      </c>
    </row>
    <row r="23677" customFormat="false" ht="15" hidden="false" customHeight="false" outlineLevel="0" collapsed="false">
      <c r="A23677" s="0" t="s">
        <v>23585</v>
      </c>
      <c r="B23677" s="0" t="n">
        <f aca="false">HOUR(C23677)</f>
        <v>11</v>
      </c>
      <c r="C23677" s="1" t="n">
        <v>41379.46875</v>
      </c>
      <c r="D23677" s="0" t="s">
        <v>94561</v>
      </c>
    </row>
    <row r="23678" customFormat="false" ht="15" hidden="false" customHeight="false" outlineLevel="0" collapsed="false">
      <c r="A23678" s="0" t="s">
        <v>92287</v>
      </c>
      <c r="B23678" s="0" t="n">
        <f aca="false">HOUR(C23678)</f>
        <v>11</v>
      </c>
      <c r="C23678" s="1" t="n">
        <v>41379.46875</v>
      </c>
      <c r="D23678" s="0" t="s">
        <v>94562</v>
      </c>
    </row>
    <row r="23679" customFormat="false" ht="15" hidden="false" customHeight="false" outlineLevel="0" collapsed="false">
      <c r="A23679" s="0" t="s">
        <v>94563</v>
      </c>
      <c r="B23679" s="0" t="n">
        <f aca="false">HOUR(C23679)</f>
        <v>11</v>
      </c>
      <c r="C23679" s="1" t="n">
        <v>41379.46875</v>
      </c>
      <c r="D23679" s="0" t="s">
        <v>94564</v>
      </c>
    </row>
    <row r="23680" customFormat="false" ht="15" hidden="false" customHeight="false" outlineLevel="0" collapsed="false">
      <c r="A23680" s="0" t="s">
        <v>45000</v>
      </c>
      <c r="B23680" s="0" t="n">
        <f aca="false">HOUR(C23680)</f>
        <v>11</v>
      </c>
      <c r="C23680" s="1" t="n">
        <v>41379.46875</v>
      </c>
      <c r="D23680" s="0" t="s">
        <v>94565</v>
      </c>
    </row>
    <row r="23681" customFormat="false" ht="15" hidden="false" customHeight="false" outlineLevel="0" collapsed="false">
      <c r="A23681" s="0" t="s">
        <v>94566</v>
      </c>
      <c r="B23681" s="0" t="n">
        <f aca="false">HOUR(C23681)</f>
        <v>11</v>
      </c>
      <c r="C23681" s="1" t="n">
        <v>41379.46875</v>
      </c>
      <c r="D23681" s="0" t="s">
        <v>94567</v>
      </c>
    </row>
    <row r="23682" customFormat="false" ht="15" hidden="false" customHeight="false" outlineLevel="0" collapsed="false">
      <c r="A23682" s="0" t="s">
        <v>40729</v>
      </c>
      <c r="B23682" s="0" t="n">
        <f aca="false">HOUR(C23682)</f>
        <v>11</v>
      </c>
      <c r="C23682" s="1" t="n">
        <v>41379.46875</v>
      </c>
      <c r="D23682" s="0" t="s">
        <v>94568</v>
      </c>
    </row>
    <row r="23683" customFormat="false" ht="15" hidden="false" customHeight="false" outlineLevel="0" collapsed="false">
      <c r="A23683" s="0" t="s">
        <v>20488</v>
      </c>
      <c r="B23683" s="0" t="n">
        <f aca="false">HOUR(C23683)</f>
        <v>11</v>
      </c>
      <c r="C23683" s="1" t="n">
        <v>41379.46875</v>
      </c>
      <c r="D23683" s="0" t="s">
        <v>94569</v>
      </c>
    </row>
    <row r="23684" customFormat="false" ht="15" hidden="false" customHeight="false" outlineLevel="0" collapsed="false">
      <c r="A23684" s="0" t="s">
        <v>94570</v>
      </c>
      <c r="B23684" s="0" t="n">
        <f aca="false">HOUR(C23684)</f>
        <v>11</v>
      </c>
      <c r="C23684" s="1" t="n">
        <v>41379.46875</v>
      </c>
      <c r="D23684" s="0" t="s">
        <v>94571</v>
      </c>
    </row>
    <row r="23685" customFormat="false" ht="15" hidden="false" customHeight="false" outlineLevel="0" collapsed="false">
      <c r="A23685" s="0" t="s">
        <v>94572</v>
      </c>
      <c r="B23685" s="0" t="n">
        <f aca="false">HOUR(C23685)</f>
        <v>11</v>
      </c>
      <c r="C23685" s="1" t="n">
        <v>41379.46875</v>
      </c>
      <c r="D23685" s="0" t="s">
        <v>94573</v>
      </c>
    </row>
    <row r="23686" customFormat="false" ht="15" hidden="false" customHeight="false" outlineLevel="0" collapsed="false">
      <c r="A23686" s="0" t="s">
        <v>697</v>
      </c>
      <c r="B23686" s="0" t="n">
        <f aca="false">HOUR(C23686)</f>
        <v>11</v>
      </c>
      <c r="C23686" s="1" t="n">
        <v>41379.46875</v>
      </c>
      <c r="D23686" s="0" t="s">
        <v>94574</v>
      </c>
    </row>
    <row r="23687" customFormat="false" ht="15" hidden="false" customHeight="false" outlineLevel="0" collapsed="false">
      <c r="A23687" s="0" t="s">
        <v>94313</v>
      </c>
      <c r="B23687" s="0" t="n">
        <f aca="false">HOUR(C23687)</f>
        <v>11</v>
      </c>
      <c r="C23687" s="1" t="n">
        <v>41379.46875</v>
      </c>
      <c r="D23687" s="0" t="s">
        <v>94575</v>
      </c>
    </row>
    <row r="23688" customFormat="false" ht="15" hidden="false" customHeight="false" outlineLevel="0" collapsed="false">
      <c r="A23688" s="0" t="s">
        <v>10760</v>
      </c>
      <c r="B23688" s="0" t="n">
        <f aca="false">HOUR(C23688)</f>
        <v>11</v>
      </c>
      <c r="C23688" s="1" t="n">
        <v>41379.46875</v>
      </c>
      <c r="D23688" s="0" t="s">
        <v>94576</v>
      </c>
    </row>
    <row r="23689" customFormat="false" ht="15" hidden="false" customHeight="false" outlineLevel="0" collapsed="false">
      <c r="A23689" s="0" t="s">
        <v>94577</v>
      </c>
      <c r="B23689" s="0" t="n">
        <f aca="false">HOUR(C23689)</f>
        <v>11</v>
      </c>
      <c r="C23689" s="1" t="n">
        <v>41379.46875</v>
      </c>
      <c r="D23689" s="0" t="s">
        <v>94578</v>
      </c>
    </row>
    <row r="23690" customFormat="false" ht="15" hidden="false" customHeight="false" outlineLevel="0" collapsed="false">
      <c r="A23690" s="0" t="s">
        <v>94579</v>
      </c>
      <c r="B23690" s="0" t="n">
        <f aca="false">HOUR(C23690)</f>
        <v>11</v>
      </c>
      <c r="C23690" s="1" t="n">
        <v>41379.46875</v>
      </c>
      <c r="D23690" s="0" t="s">
        <v>94580</v>
      </c>
    </row>
    <row r="23691" customFormat="false" ht="15" hidden="false" customHeight="false" outlineLevel="0" collapsed="false">
      <c r="A23691" s="0" t="s">
        <v>94581</v>
      </c>
      <c r="B23691" s="0" t="n">
        <f aca="false">HOUR(C23691)</f>
        <v>11</v>
      </c>
      <c r="C23691" s="1" t="n">
        <v>41379.46875</v>
      </c>
      <c r="D23691" s="0" t="s">
        <v>94582</v>
      </c>
    </row>
    <row r="23692" customFormat="false" ht="15" hidden="false" customHeight="false" outlineLevel="0" collapsed="false">
      <c r="A23692" s="0" t="s">
        <v>94583</v>
      </c>
      <c r="B23692" s="0" t="n">
        <f aca="false">HOUR(C23692)</f>
        <v>11</v>
      </c>
      <c r="C23692" s="1" t="n">
        <v>41379.46875</v>
      </c>
      <c r="D23692" s="0" t="s">
        <v>94584</v>
      </c>
    </row>
    <row r="23693" customFormat="false" ht="15" hidden="false" customHeight="false" outlineLevel="0" collapsed="false">
      <c r="A23693" s="0" t="s">
        <v>94585</v>
      </c>
      <c r="B23693" s="0" t="n">
        <f aca="false">HOUR(C23693)</f>
        <v>11</v>
      </c>
      <c r="C23693" s="1" t="n">
        <v>41379.46875</v>
      </c>
      <c r="D23693" s="0" t="s">
        <v>94586</v>
      </c>
    </row>
    <row r="23694" customFormat="false" ht="15" hidden="false" customHeight="false" outlineLevel="0" collapsed="false">
      <c r="A23694" s="0" t="s">
        <v>25404</v>
      </c>
      <c r="B23694" s="0" t="n">
        <f aca="false">HOUR(C23694)</f>
        <v>11</v>
      </c>
      <c r="C23694" s="1" t="n">
        <v>41379.46875</v>
      </c>
      <c r="D23694" s="0" t="s">
        <v>94587</v>
      </c>
    </row>
    <row r="23695" customFormat="false" ht="15" hidden="false" customHeight="false" outlineLevel="0" collapsed="false">
      <c r="A23695" s="0" t="s">
        <v>94588</v>
      </c>
      <c r="B23695" s="0" t="n">
        <f aca="false">HOUR(C23695)</f>
        <v>11</v>
      </c>
      <c r="C23695" s="1" t="n">
        <v>41379.46875</v>
      </c>
      <c r="D23695" s="0" t="s">
        <v>94589</v>
      </c>
    </row>
    <row r="23696" customFormat="false" ht="15" hidden="false" customHeight="false" outlineLevel="0" collapsed="false">
      <c r="A23696" s="0" t="s">
        <v>40446</v>
      </c>
      <c r="B23696" s="0" t="n">
        <f aca="false">HOUR(C23696)</f>
        <v>11</v>
      </c>
      <c r="C23696" s="1" t="n">
        <v>41379.46875</v>
      </c>
      <c r="D23696" s="0" t="s">
        <v>94590</v>
      </c>
    </row>
    <row r="23697" customFormat="false" ht="15" hidden="false" customHeight="false" outlineLevel="0" collapsed="false">
      <c r="A23697" s="0" t="s">
        <v>94591</v>
      </c>
      <c r="B23697" s="0" t="n">
        <f aca="false">HOUR(C23697)</f>
        <v>11</v>
      </c>
      <c r="C23697" s="1" t="n">
        <v>41379.46875</v>
      </c>
      <c r="D23697" s="0" t="s">
        <v>94592</v>
      </c>
    </row>
    <row r="23698" customFormat="false" ht="15" hidden="false" customHeight="false" outlineLevel="0" collapsed="false">
      <c r="A23698" s="0" t="s">
        <v>93995</v>
      </c>
      <c r="B23698" s="0" t="n">
        <f aca="false">HOUR(C23698)</f>
        <v>11</v>
      </c>
      <c r="C23698" s="1" t="n">
        <v>41379.46875</v>
      </c>
      <c r="D23698" s="0" t="s">
        <v>94593</v>
      </c>
    </row>
    <row r="23699" customFormat="false" ht="15" hidden="false" customHeight="false" outlineLevel="0" collapsed="false">
      <c r="A23699" s="0" t="s">
        <v>94594</v>
      </c>
      <c r="B23699" s="0" t="n">
        <f aca="false">HOUR(C23699)</f>
        <v>11</v>
      </c>
      <c r="C23699" s="1" t="n">
        <v>41379.46875</v>
      </c>
      <c r="D23699" s="0" t="s">
        <v>94595</v>
      </c>
    </row>
    <row r="23700" customFormat="false" ht="15" hidden="false" customHeight="false" outlineLevel="0" collapsed="false">
      <c r="A23700" s="0" t="s">
        <v>94596</v>
      </c>
      <c r="B23700" s="0" t="n">
        <f aca="false">HOUR(C23700)</f>
        <v>11</v>
      </c>
      <c r="C23700" s="1" t="n">
        <v>41379.46875</v>
      </c>
      <c r="D23700" s="0" t="s">
        <v>94597</v>
      </c>
    </row>
    <row r="23701" customFormat="false" ht="15" hidden="false" customHeight="false" outlineLevel="0" collapsed="false">
      <c r="A23701" s="0" t="s">
        <v>94598</v>
      </c>
      <c r="B23701" s="0" t="n">
        <f aca="false">HOUR(C23701)</f>
        <v>11</v>
      </c>
      <c r="C23701" s="1" t="n">
        <v>41379.46875</v>
      </c>
      <c r="D23701" s="0" t="s">
        <v>94599</v>
      </c>
    </row>
    <row r="23702" customFormat="false" ht="15" hidden="false" customHeight="false" outlineLevel="0" collapsed="false">
      <c r="A23702" s="0" t="s">
        <v>81139</v>
      </c>
      <c r="B23702" s="0" t="n">
        <f aca="false">HOUR(C23702)</f>
        <v>11</v>
      </c>
      <c r="C23702" s="1" t="n">
        <v>41379.46875</v>
      </c>
      <c r="D23702" s="0" t="s">
        <v>94600</v>
      </c>
    </row>
    <row r="23703" customFormat="false" ht="15" hidden="false" customHeight="false" outlineLevel="0" collapsed="false">
      <c r="A23703" s="0" t="s">
        <v>94601</v>
      </c>
      <c r="B23703" s="0" t="n">
        <f aca="false">HOUR(C23703)</f>
        <v>11</v>
      </c>
      <c r="C23703" s="1" t="n">
        <v>41379.46875</v>
      </c>
      <c r="D23703" s="0" t="s">
        <v>94602</v>
      </c>
    </row>
    <row r="23704" customFormat="false" ht="15" hidden="false" customHeight="false" outlineLevel="0" collapsed="false">
      <c r="A23704" s="0" t="s">
        <v>184</v>
      </c>
      <c r="B23704" s="0" t="n">
        <f aca="false">HOUR(C23704)</f>
        <v>11</v>
      </c>
      <c r="C23704" s="1" t="n">
        <v>41379.4694444445</v>
      </c>
      <c r="D23704" s="0" t="s">
        <v>94603</v>
      </c>
    </row>
    <row r="23705" customFormat="false" ht="15" hidden="false" customHeight="false" outlineLevel="0" collapsed="false">
      <c r="A23705" s="0" t="s">
        <v>2061</v>
      </c>
      <c r="B23705" s="0" t="n">
        <f aca="false">HOUR(C23705)</f>
        <v>11</v>
      </c>
      <c r="C23705" s="1" t="n">
        <v>41379.4694444445</v>
      </c>
      <c r="D23705" s="0" t="s">
        <v>94604</v>
      </c>
    </row>
    <row r="23706" customFormat="false" ht="15" hidden="false" customHeight="false" outlineLevel="0" collapsed="false">
      <c r="A23706" s="0" t="s">
        <v>94605</v>
      </c>
      <c r="B23706" s="0" t="n">
        <f aca="false">HOUR(C23706)</f>
        <v>11</v>
      </c>
      <c r="C23706" s="1" t="n">
        <v>41379.4694444445</v>
      </c>
      <c r="D23706" s="0" t="s">
        <v>94606</v>
      </c>
    </row>
    <row r="23707" customFormat="false" ht="15" hidden="false" customHeight="false" outlineLevel="0" collapsed="false">
      <c r="A23707" s="0" t="s">
        <v>94607</v>
      </c>
      <c r="B23707" s="0" t="n">
        <f aca="false">HOUR(C23707)</f>
        <v>11</v>
      </c>
      <c r="C23707" s="1" t="n">
        <v>41379.4694444445</v>
      </c>
      <c r="D23707" s="0" t="s">
        <v>94608</v>
      </c>
    </row>
    <row r="23708" customFormat="false" ht="15" hidden="false" customHeight="false" outlineLevel="0" collapsed="false">
      <c r="A23708" s="0" t="s">
        <v>55737</v>
      </c>
      <c r="B23708" s="0" t="n">
        <f aca="false">HOUR(C23708)</f>
        <v>11</v>
      </c>
      <c r="C23708" s="1" t="n">
        <v>41379.4694444445</v>
      </c>
      <c r="D23708" s="0" t="s">
        <v>94608</v>
      </c>
    </row>
    <row r="23709" customFormat="false" ht="15" hidden="false" customHeight="false" outlineLevel="0" collapsed="false">
      <c r="A23709" s="0" t="s">
        <v>94609</v>
      </c>
      <c r="B23709" s="0" t="n">
        <f aca="false">HOUR(C23709)</f>
        <v>11</v>
      </c>
      <c r="C23709" s="1" t="n">
        <v>41379.4694444445</v>
      </c>
      <c r="D23709" s="0" t="s">
        <v>94610</v>
      </c>
    </row>
    <row r="23710" customFormat="false" ht="15" hidden="false" customHeight="false" outlineLevel="0" collapsed="false">
      <c r="A23710" s="0" t="s">
        <v>94313</v>
      </c>
      <c r="B23710" s="0" t="n">
        <f aca="false">HOUR(C23710)</f>
        <v>11</v>
      </c>
      <c r="C23710" s="1" t="n">
        <v>41379.4694444445</v>
      </c>
      <c r="D23710" s="0" t="s">
        <v>94611</v>
      </c>
    </row>
    <row r="23711" customFormat="false" ht="15" hidden="false" customHeight="false" outlineLevel="0" collapsed="false">
      <c r="A23711" s="0" t="s">
        <v>3374</v>
      </c>
      <c r="B23711" s="0" t="n">
        <f aca="false">HOUR(C23711)</f>
        <v>11</v>
      </c>
      <c r="C23711" s="1" t="n">
        <v>41379.4694444445</v>
      </c>
      <c r="D23711" s="0" t="s">
        <v>94612</v>
      </c>
    </row>
    <row r="23712" customFormat="false" ht="15" hidden="false" customHeight="false" outlineLevel="0" collapsed="false">
      <c r="A23712" s="0" t="s">
        <v>94613</v>
      </c>
      <c r="B23712" s="0" t="n">
        <f aca="false">HOUR(C23712)</f>
        <v>11</v>
      </c>
      <c r="C23712" s="1" t="n">
        <v>41379.4694444445</v>
      </c>
      <c r="D23712" s="0" t="s">
        <v>94614</v>
      </c>
    </row>
    <row r="23713" customFormat="false" ht="15" hidden="false" customHeight="false" outlineLevel="0" collapsed="false">
      <c r="A23713" s="0" t="s">
        <v>94615</v>
      </c>
      <c r="B23713" s="0" t="n">
        <f aca="false">HOUR(C23713)</f>
        <v>11</v>
      </c>
      <c r="C23713" s="1" t="n">
        <v>41379.4694444445</v>
      </c>
      <c r="D23713" s="0" t="s">
        <v>94616</v>
      </c>
    </row>
    <row r="23714" customFormat="false" ht="15" hidden="false" customHeight="false" outlineLevel="0" collapsed="false">
      <c r="A23714" s="0" t="s">
        <v>94617</v>
      </c>
      <c r="B23714" s="0" t="n">
        <f aca="false">HOUR(C23714)</f>
        <v>11</v>
      </c>
      <c r="C23714" s="1" t="n">
        <v>41379.4694444445</v>
      </c>
      <c r="D23714" s="0" t="s">
        <v>94618</v>
      </c>
    </row>
    <row r="23715" customFormat="false" ht="15" hidden="false" customHeight="false" outlineLevel="0" collapsed="false">
      <c r="A23715" s="0" t="s">
        <v>94619</v>
      </c>
      <c r="B23715" s="0" t="n">
        <f aca="false">HOUR(C23715)</f>
        <v>11</v>
      </c>
      <c r="C23715" s="1" t="n">
        <v>41379.4694444445</v>
      </c>
      <c r="D23715" s="0" t="s">
        <v>94620</v>
      </c>
    </row>
    <row r="23716" customFormat="false" ht="15" hidden="false" customHeight="false" outlineLevel="0" collapsed="false">
      <c r="A23716" s="0" t="s">
        <v>94621</v>
      </c>
      <c r="B23716" s="0" t="n">
        <f aca="false">HOUR(C23716)</f>
        <v>11</v>
      </c>
      <c r="C23716" s="1" t="n">
        <v>41379.4694444445</v>
      </c>
      <c r="D23716" s="0" t="s">
        <v>94622</v>
      </c>
    </row>
    <row r="23717" customFormat="false" ht="15" hidden="false" customHeight="false" outlineLevel="0" collapsed="false">
      <c r="A23717" s="0" t="s">
        <v>34742</v>
      </c>
      <c r="B23717" s="0" t="n">
        <f aca="false">HOUR(C23717)</f>
        <v>11</v>
      </c>
      <c r="C23717" s="1" t="n">
        <v>41379.4694444445</v>
      </c>
      <c r="D23717" s="0" t="s">
        <v>94623</v>
      </c>
    </row>
    <row r="23718" customFormat="false" ht="15" hidden="false" customHeight="false" outlineLevel="0" collapsed="false">
      <c r="A23718" s="0" t="s">
        <v>94624</v>
      </c>
      <c r="B23718" s="0" t="n">
        <f aca="false">HOUR(C23718)</f>
        <v>11</v>
      </c>
      <c r="C23718" s="1" t="n">
        <v>41379.4694444445</v>
      </c>
      <c r="D23718" s="0" t="s">
        <v>94625</v>
      </c>
    </row>
    <row r="23719" customFormat="false" ht="15" hidden="false" customHeight="false" outlineLevel="0" collapsed="false">
      <c r="A23719" s="0" t="s">
        <v>210</v>
      </c>
      <c r="B23719" s="0" t="n">
        <f aca="false">HOUR(C23719)</f>
        <v>11</v>
      </c>
      <c r="C23719" s="1" t="n">
        <v>41379.4694444445</v>
      </c>
      <c r="D23719" s="0" t="s">
        <v>94626</v>
      </c>
    </row>
    <row r="23720" customFormat="false" ht="15" hidden="false" customHeight="false" outlineLevel="0" collapsed="false">
      <c r="A23720" s="0" t="s">
        <v>94627</v>
      </c>
      <c r="B23720" s="0" t="n">
        <f aca="false">HOUR(C23720)</f>
        <v>11</v>
      </c>
      <c r="C23720" s="1" t="n">
        <v>41379.4694444445</v>
      </c>
      <c r="D23720" s="0" t="s">
        <v>94628</v>
      </c>
    </row>
    <row r="23721" customFormat="false" ht="15" hidden="false" customHeight="false" outlineLevel="0" collapsed="false">
      <c r="A23721" s="0" t="s">
        <v>94629</v>
      </c>
      <c r="B23721" s="0" t="n">
        <f aca="false">HOUR(C23721)</f>
        <v>11</v>
      </c>
      <c r="C23721" s="1" t="n">
        <v>41379.4694444445</v>
      </c>
      <c r="D23721" s="0" t="s">
        <v>94630</v>
      </c>
    </row>
    <row r="23722" customFormat="false" ht="15" hidden="false" customHeight="false" outlineLevel="0" collapsed="false">
      <c r="A23722" s="0" t="s">
        <v>20828</v>
      </c>
      <c r="B23722" s="0" t="n">
        <f aca="false">HOUR(C23722)</f>
        <v>11</v>
      </c>
      <c r="C23722" s="1" t="n">
        <v>41379.4694444445</v>
      </c>
      <c r="D23722" s="0" t="s">
        <v>94631</v>
      </c>
    </row>
    <row r="23723" customFormat="false" ht="15" hidden="false" customHeight="false" outlineLevel="0" collapsed="false">
      <c r="A23723" s="0" t="s">
        <v>94632</v>
      </c>
      <c r="B23723" s="0" t="n">
        <f aca="false">HOUR(C23723)</f>
        <v>11</v>
      </c>
      <c r="C23723" s="1" t="n">
        <v>41379.4694444445</v>
      </c>
      <c r="D23723" s="0" t="s">
        <v>94633</v>
      </c>
    </row>
    <row r="23724" customFormat="false" ht="15" hidden="false" customHeight="false" outlineLevel="0" collapsed="false">
      <c r="A23724" s="0" t="s">
        <v>94313</v>
      </c>
      <c r="B23724" s="0" t="n">
        <f aca="false">HOUR(C23724)</f>
        <v>11</v>
      </c>
      <c r="C23724" s="1" t="n">
        <v>41379.4694444445</v>
      </c>
      <c r="D23724" s="0" t="s">
        <v>94634</v>
      </c>
    </row>
    <row r="23725" customFormat="false" ht="15" hidden="false" customHeight="false" outlineLevel="0" collapsed="false">
      <c r="A23725" s="0" t="s">
        <v>94635</v>
      </c>
      <c r="B23725" s="0" t="n">
        <f aca="false">HOUR(C23725)</f>
        <v>11</v>
      </c>
      <c r="C23725" s="1" t="n">
        <v>41379.4694444445</v>
      </c>
      <c r="D23725" s="0" t="s">
        <v>94636</v>
      </c>
    </row>
    <row r="23726" customFormat="false" ht="15" hidden="false" customHeight="false" outlineLevel="0" collapsed="false">
      <c r="A23726" s="0" t="s">
        <v>94637</v>
      </c>
      <c r="B23726" s="0" t="n">
        <f aca="false">HOUR(C23726)</f>
        <v>11</v>
      </c>
      <c r="C23726" s="1" t="n">
        <v>41379.4694444445</v>
      </c>
      <c r="D23726" s="0" t="s">
        <v>94638</v>
      </c>
    </row>
    <row r="23727" customFormat="false" ht="15" hidden="false" customHeight="false" outlineLevel="0" collapsed="false">
      <c r="A23727" s="0" t="s">
        <v>18278</v>
      </c>
      <c r="B23727" s="0" t="n">
        <f aca="false">HOUR(C23727)</f>
        <v>11</v>
      </c>
      <c r="C23727" s="1" t="n">
        <v>41379.4694444445</v>
      </c>
      <c r="D23727" s="0" t="s">
        <v>94639</v>
      </c>
    </row>
    <row r="23728" customFormat="false" ht="15" hidden="false" customHeight="false" outlineLevel="0" collapsed="false">
      <c r="A23728" s="0" t="s">
        <v>94640</v>
      </c>
      <c r="B23728" s="0" t="n">
        <f aca="false">HOUR(C23728)</f>
        <v>11</v>
      </c>
      <c r="C23728" s="1" t="n">
        <v>41379.4694444445</v>
      </c>
      <c r="D23728" s="0" t="s">
        <v>94641</v>
      </c>
    </row>
    <row r="23729" customFormat="false" ht="15" hidden="false" customHeight="false" outlineLevel="0" collapsed="false">
      <c r="A23729" s="0" t="s">
        <v>94642</v>
      </c>
      <c r="B23729" s="0" t="n">
        <f aca="false">HOUR(C23729)</f>
        <v>11</v>
      </c>
      <c r="C23729" s="1" t="n">
        <v>41379.4694444445</v>
      </c>
      <c r="D23729" s="0" t="s">
        <v>94643</v>
      </c>
    </row>
    <row r="23730" customFormat="false" ht="15" hidden="false" customHeight="false" outlineLevel="0" collapsed="false">
      <c r="A23730" s="0" t="s">
        <v>94644</v>
      </c>
      <c r="B23730" s="0" t="n">
        <f aca="false">HOUR(C23730)</f>
        <v>11</v>
      </c>
      <c r="C23730" s="1" t="n">
        <v>41379.4694444445</v>
      </c>
      <c r="D23730" s="0" t="s">
        <v>94645</v>
      </c>
    </row>
    <row r="23731" customFormat="false" ht="15" hidden="false" customHeight="false" outlineLevel="0" collapsed="false">
      <c r="A23731" s="0" t="s">
        <v>88621</v>
      </c>
      <c r="B23731" s="0" t="n">
        <f aca="false">HOUR(C23731)</f>
        <v>11</v>
      </c>
      <c r="C23731" s="1" t="n">
        <v>41379.4694444445</v>
      </c>
      <c r="D23731" s="0" t="s">
        <v>94646</v>
      </c>
    </row>
    <row r="23732" customFormat="false" ht="15" hidden="false" customHeight="false" outlineLevel="0" collapsed="false">
      <c r="A23732" s="0" t="s">
        <v>94647</v>
      </c>
      <c r="B23732" s="0" t="n">
        <f aca="false">HOUR(C23732)</f>
        <v>11</v>
      </c>
      <c r="C23732" s="1" t="n">
        <v>41379.4694444445</v>
      </c>
      <c r="D23732" s="0" t="s">
        <v>94648</v>
      </c>
    </row>
    <row r="23733" customFormat="false" ht="15" hidden="false" customHeight="false" outlineLevel="0" collapsed="false">
      <c r="A23733" s="0" t="s">
        <v>94649</v>
      </c>
      <c r="B23733" s="0" t="n">
        <f aca="false">HOUR(C23733)</f>
        <v>11</v>
      </c>
      <c r="C23733" s="1" t="n">
        <v>41379.4694444445</v>
      </c>
      <c r="D23733" s="0" t="s">
        <v>94650</v>
      </c>
    </row>
    <row r="23734" customFormat="false" ht="15" hidden="false" customHeight="false" outlineLevel="0" collapsed="false">
      <c r="A23734" s="0" t="s">
        <v>94651</v>
      </c>
      <c r="B23734" s="0" t="n">
        <f aca="false">HOUR(C23734)</f>
        <v>11</v>
      </c>
      <c r="C23734" s="1" t="n">
        <v>41379.4694444445</v>
      </c>
      <c r="D23734" s="0" t="s">
        <v>94652</v>
      </c>
    </row>
    <row r="23735" customFormat="false" ht="15" hidden="false" customHeight="false" outlineLevel="0" collapsed="false">
      <c r="A23735" s="0" t="s">
        <v>94653</v>
      </c>
      <c r="B23735" s="0" t="n">
        <f aca="false">HOUR(C23735)</f>
        <v>11</v>
      </c>
      <c r="C23735" s="1" t="n">
        <v>41379.4694444445</v>
      </c>
      <c r="D23735" s="0" t="s">
        <v>94654</v>
      </c>
    </row>
    <row r="23736" customFormat="false" ht="15" hidden="false" customHeight="false" outlineLevel="0" collapsed="false">
      <c r="A23736" s="0" t="s">
        <v>94655</v>
      </c>
      <c r="B23736" s="0" t="n">
        <f aca="false">HOUR(C23736)</f>
        <v>11</v>
      </c>
      <c r="C23736" s="1" t="n">
        <v>41379.4694444445</v>
      </c>
      <c r="D23736" s="0" t="s">
        <v>94656</v>
      </c>
    </row>
    <row r="23737" customFormat="false" ht="15" hidden="false" customHeight="false" outlineLevel="0" collapsed="false">
      <c r="A23737" s="0" t="s">
        <v>94657</v>
      </c>
      <c r="B23737" s="0" t="n">
        <f aca="false">HOUR(C23737)</f>
        <v>11</v>
      </c>
      <c r="C23737" s="1" t="n">
        <v>41379.4694444445</v>
      </c>
      <c r="D23737" s="0" t="s">
        <v>94658</v>
      </c>
    </row>
    <row r="23738" customFormat="false" ht="15" hidden="false" customHeight="false" outlineLevel="0" collapsed="false">
      <c r="A23738" s="0" t="s">
        <v>94659</v>
      </c>
      <c r="B23738" s="0" t="n">
        <f aca="false">HOUR(C23738)</f>
        <v>11</v>
      </c>
      <c r="C23738" s="1" t="n">
        <v>41379.4701388889</v>
      </c>
      <c r="D23738" s="0" t="s">
        <v>94660</v>
      </c>
    </row>
    <row r="23739" customFormat="false" ht="15" hidden="false" customHeight="false" outlineLevel="0" collapsed="false">
      <c r="A23739" s="0" t="s">
        <v>94661</v>
      </c>
      <c r="B23739" s="0" t="n">
        <f aca="false">HOUR(C23739)</f>
        <v>11</v>
      </c>
      <c r="C23739" s="1" t="n">
        <v>41379.4701388889</v>
      </c>
      <c r="D23739" s="0" t="s">
        <v>94662</v>
      </c>
    </row>
    <row r="23740" customFormat="false" ht="15" hidden="false" customHeight="false" outlineLevel="0" collapsed="false">
      <c r="A23740" s="0" t="s">
        <v>19795</v>
      </c>
      <c r="B23740" s="0" t="n">
        <f aca="false">HOUR(C23740)</f>
        <v>11</v>
      </c>
      <c r="C23740" s="1" t="n">
        <v>41379.4701388889</v>
      </c>
      <c r="D23740" s="0" t="s">
        <v>94663</v>
      </c>
    </row>
    <row r="23741" customFormat="false" ht="15" hidden="false" customHeight="false" outlineLevel="0" collapsed="false">
      <c r="A23741" s="0" t="s">
        <v>94313</v>
      </c>
      <c r="B23741" s="0" t="n">
        <f aca="false">HOUR(C23741)</f>
        <v>11</v>
      </c>
      <c r="C23741" s="1" t="n">
        <v>41379.4701388889</v>
      </c>
      <c r="D23741" s="0" t="s">
        <v>94664</v>
      </c>
    </row>
    <row r="23742" customFormat="false" ht="15" hidden="false" customHeight="false" outlineLevel="0" collapsed="false">
      <c r="A23742" s="0" t="s">
        <v>94665</v>
      </c>
      <c r="B23742" s="0" t="n">
        <f aca="false">HOUR(C23742)</f>
        <v>11</v>
      </c>
      <c r="C23742" s="1" t="n">
        <v>41379.4701388889</v>
      </c>
      <c r="D23742" s="0" t="s">
        <v>94666</v>
      </c>
    </row>
    <row r="23743" customFormat="false" ht="15" hidden="false" customHeight="false" outlineLevel="0" collapsed="false">
      <c r="A23743" s="0" t="s">
        <v>94667</v>
      </c>
      <c r="B23743" s="0" t="n">
        <f aca="false">HOUR(C23743)</f>
        <v>11</v>
      </c>
      <c r="C23743" s="1" t="n">
        <v>41379.4701388889</v>
      </c>
      <c r="D23743" s="0" t="s">
        <v>94668</v>
      </c>
    </row>
    <row r="23744" customFormat="false" ht="15" hidden="false" customHeight="false" outlineLevel="0" collapsed="false">
      <c r="A23744" s="0" t="s">
        <v>94669</v>
      </c>
      <c r="B23744" s="0" t="n">
        <f aca="false">HOUR(C23744)</f>
        <v>11</v>
      </c>
      <c r="C23744" s="1" t="n">
        <v>41379.4701388889</v>
      </c>
      <c r="D23744" s="0" t="s">
        <v>94670</v>
      </c>
    </row>
    <row r="23745" customFormat="false" ht="15" hidden="false" customHeight="false" outlineLevel="0" collapsed="false">
      <c r="A23745" s="0" t="s">
        <v>94671</v>
      </c>
      <c r="B23745" s="0" t="n">
        <f aca="false">HOUR(C23745)</f>
        <v>11</v>
      </c>
      <c r="C23745" s="1" t="n">
        <v>41379.4701388889</v>
      </c>
      <c r="D23745" s="0" t="s">
        <v>94672</v>
      </c>
    </row>
    <row r="23746" customFormat="false" ht="15" hidden="false" customHeight="false" outlineLevel="0" collapsed="false">
      <c r="A23746" s="0" t="s">
        <v>94673</v>
      </c>
      <c r="B23746" s="0" t="n">
        <f aca="false">HOUR(C23746)</f>
        <v>11</v>
      </c>
      <c r="C23746" s="1" t="n">
        <v>41379.4701388889</v>
      </c>
      <c r="D23746" s="0" t="s">
        <v>94674</v>
      </c>
    </row>
    <row r="23747" customFormat="false" ht="15" hidden="false" customHeight="false" outlineLevel="0" collapsed="false">
      <c r="A23747" s="0" t="s">
        <v>94675</v>
      </c>
      <c r="B23747" s="0" t="n">
        <f aca="false">HOUR(C23747)</f>
        <v>11</v>
      </c>
      <c r="C23747" s="1" t="n">
        <v>41379.4701388889</v>
      </c>
      <c r="D23747" s="0" t="s">
        <v>94676</v>
      </c>
    </row>
    <row r="23748" customFormat="false" ht="15" hidden="false" customHeight="false" outlineLevel="0" collapsed="false">
      <c r="A23748" s="0" t="s">
        <v>94677</v>
      </c>
      <c r="B23748" s="0" t="n">
        <f aca="false">HOUR(C23748)</f>
        <v>11</v>
      </c>
      <c r="C23748" s="1" t="n">
        <v>41379.4701388889</v>
      </c>
      <c r="D23748" s="0" t="s">
        <v>94678</v>
      </c>
    </row>
    <row r="23749" customFormat="false" ht="15" hidden="false" customHeight="false" outlineLevel="0" collapsed="false">
      <c r="A23749" s="0" t="s">
        <v>94679</v>
      </c>
      <c r="B23749" s="0" t="n">
        <f aca="false">HOUR(C23749)</f>
        <v>11</v>
      </c>
      <c r="C23749" s="1" t="n">
        <v>41379.4701388889</v>
      </c>
      <c r="D23749" s="0" t="s">
        <v>94680</v>
      </c>
    </row>
    <row r="23750" customFormat="false" ht="15" hidden="false" customHeight="false" outlineLevel="0" collapsed="false">
      <c r="A23750" s="0" t="s">
        <v>94681</v>
      </c>
      <c r="B23750" s="0" t="n">
        <f aca="false">HOUR(C23750)</f>
        <v>11</v>
      </c>
      <c r="C23750" s="1" t="n">
        <v>41379.4701388889</v>
      </c>
      <c r="D23750" s="0" t="s">
        <v>94682</v>
      </c>
    </row>
    <row r="23751" customFormat="false" ht="15" hidden="false" customHeight="false" outlineLevel="0" collapsed="false">
      <c r="A23751" s="0" t="s">
        <v>94683</v>
      </c>
      <c r="B23751" s="0" t="n">
        <f aca="false">HOUR(C23751)</f>
        <v>11</v>
      </c>
      <c r="C23751" s="1" t="n">
        <v>41379.4701388889</v>
      </c>
      <c r="D23751" s="0" t="s">
        <v>94684</v>
      </c>
    </row>
    <row r="23752" customFormat="false" ht="15" hidden="false" customHeight="false" outlineLevel="0" collapsed="false">
      <c r="A23752" s="0" t="s">
        <v>94685</v>
      </c>
      <c r="B23752" s="0" t="n">
        <f aca="false">HOUR(C23752)</f>
        <v>11</v>
      </c>
      <c r="C23752" s="1" t="n">
        <v>41379.4701388889</v>
      </c>
      <c r="D23752" s="0" t="s">
        <v>94686</v>
      </c>
    </row>
    <row r="23753" customFormat="false" ht="15" hidden="false" customHeight="false" outlineLevel="0" collapsed="false">
      <c r="A23753" s="0" t="s">
        <v>18931</v>
      </c>
      <c r="B23753" s="0" t="n">
        <f aca="false">HOUR(C23753)</f>
        <v>11</v>
      </c>
      <c r="C23753" s="1" t="n">
        <v>41379.4701388889</v>
      </c>
      <c r="D23753" s="0" t="s">
        <v>94687</v>
      </c>
    </row>
    <row r="23754" customFormat="false" ht="15" hidden="false" customHeight="false" outlineLevel="0" collapsed="false">
      <c r="A23754" s="0" t="s">
        <v>47512</v>
      </c>
      <c r="B23754" s="0" t="n">
        <f aca="false">HOUR(C23754)</f>
        <v>11</v>
      </c>
      <c r="C23754" s="1" t="n">
        <v>41379.4701388889</v>
      </c>
      <c r="D23754" s="0" t="s">
        <v>94688</v>
      </c>
    </row>
    <row r="23755" customFormat="false" ht="15" hidden="false" customHeight="false" outlineLevel="0" collapsed="false">
      <c r="A23755" s="0" t="s">
        <v>47512</v>
      </c>
      <c r="B23755" s="0" t="n">
        <f aca="false">HOUR(C23755)</f>
        <v>11</v>
      </c>
      <c r="C23755" s="1" t="n">
        <v>41379.4701388889</v>
      </c>
      <c r="D23755" s="0" t="s">
        <v>94689</v>
      </c>
    </row>
    <row r="23756" customFormat="false" ht="15" hidden="false" customHeight="false" outlineLevel="0" collapsed="false">
      <c r="A23756" s="0" t="s">
        <v>47512</v>
      </c>
      <c r="B23756" s="0" t="n">
        <f aca="false">HOUR(C23756)</f>
        <v>11</v>
      </c>
      <c r="C23756" s="1" t="n">
        <v>41379.4701388889</v>
      </c>
      <c r="D23756" s="0" t="s">
        <v>94690</v>
      </c>
    </row>
    <row r="23757" customFormat="false" ht="15" hidden="false" customHeight="false" outlineLevel="0" collapsed="false">
      <c r="A23757" s="0" t="s">
        <v>94691</v>
      </c>
      <c r="B23757" s="0" t="n">
        <f aca="false">HOUR(C23757)</f>
        <v>11</v>
      </c>
      <c r="C23757" s="1" t="n">
        <v>41379.4701388889</v>
      </c>
      <c r="D23757" s="0" t="s">
        <v>94692</v>
      </c>
    </row>
    <row r="23758" customFormat="false" ht="15" hidden="false" customHeight="false" outlineLevel="0" collapsed="false">
      <c r="A23758" s="0" t="s">
        <v>94693</v>
      </c>
      <c r="B23758" s="0" t="n">
        <f aca="false">HOUR(C23758)</f>
        <v>11</v>
      </c>
      <c r="C23758" s="1" t="n">
        <v>41379.4701388889</v>
      </c>
      <c r="D23758" s="0" t="s">
        <v>94694</v>
      </c>
    </row>
    <row r="23759" customFormat="false" ht="15" hidden="false" customHeight="false" outlineLevel="0" collapsed="false">
      <c r="A23759" s="0" t="s">
        <v>21462</v>
      </c>
      <c r="B23759" s="0" t="n">
        <f aca="false">HOUR(C23759)</f>
        <v>11</v>
      </c>
      <c r="C23759" s="1" t="n">
        <v>41379.4701388889</v>
      </c>
      <c r="D23759" s="0" t="s">
        <v>94695</v>
      </c>
    </row>
    <row r="23760" customFormat="false" ht="15" hidden="false" customHeight="false" outlineLevel="0" collapsed="false">
      <c r="A23760" s="0" t="s">
        <v>94696</v>
      </c>
      <c r="B23760" s="0" t="n">
        <f aca="false">HOUR(C23760)</f>
        <v>11</v>
      </c>
      <c r="C23760" s="1" t="n">
        <v>41379.4701388889</v>
      </c>
      <c r="D23760" s="0" t="s">
        <v>94697</v>
      </c>
    </row>
    <row r="23761" customFormat="false" ht="15" hidden="false" customHeight="false" outlineLevel="0" collapsed="false">
      <c r="A23761" s="0" t="s">
        <v>94698</v>
      </c>
      <c r="B23761" s="0" t="n">
        <f aca="false">HOUR(C23761)</f>
        <v>11</v>
      </c>
      <c r="C23761" s="1" t="n">
        <v>41379.4701388889</v>
      </c>
      <c r="D23761" s="0" t="s">
        <v>94699</v>
      </c>
    </row>
    <row r="23762" customFormat="false" ht="15" hidden="false" customHeight="false" outlineLevel="0" collapsed="false">
      <c r="A23762" s="0" t="s">
        <v>15710</v>
      </c>
      <c r="B23762" s="0" t="n">
        <f aca="false">HOUR(C23762)</f>
        <v>11</v>
      </c>
      <c r="C23762" s="1" t="n">
        <v>41379.4701388889</v>
      </c>
      <c r="D23762" s="0" t="s">
        <v>94700</v>
      </c>
    </row>
    <row r="23763" customFormat="false" ht="15" hidden="false" customHeight="false" outlineLevel="0" collapsed="false">
      <c r="A23763" s="0" t="s">
        <v>94190</v>
      </c>
      <c r="B23763" s="0" t="n">
        <f aca="false">HOUR(C23763)</f>
        <v>11</v>
      </c>
      <c r="C23763" s="1" t="n">
        <v>41379.4701388889</v>
      </c>
      <c r="D23763" s="0" t="s">
        <v>94701</v>
      </c>
    </row>
    <row r="23764" customFormat="false" ht="15" hidden="false" customHeight="false" outlineLevel="0" collapsed="false">
      <c r="A23764" s="0" t="s">
        <v>94702</v>
      </c>
      <c r="B23764" s="0" t="n">
        <f aca="false">HOUR(C23764)</f>
        <v>11</v>
      </c>
      <c r="C23764" s="1" t="n">
        <v>41379.4701388889</v>
      </c>
      <c r="D23764" s="0" t="s">
        <v>94703</v>
      </c>
    </row>
    <row r="23765" customFormat="false" ht="15" hidden="false" customHeight="false" outlineLevel="0" collapsed="false">
      <c r="A23765" s="0" t="s">
        <v>46676</v>
      </c>
      <c r="B23765" s="0" t="n">
        <f aca="false">HOUR(C23765)</f>
        <v>11</v>
      </c>
      <c r="C23765" s="1" t="n">
        <v>41379.4701388889</v>
      </c>
      <c r="D23765" s="0" t="s">
        <v>94704</v>
      </c>
    </row>
    <row r="23766" customFormat="false" ht="15" hidden="false" customHeight="false" outlineLevel="0" collapsed="false">
      <c r="A23766" s="0" t="s">
        <v>46674</v>
      </c>
      <c r="B23766" s="0" t="n">
        <f aca="false">HOUR(C23766)</f>
        <v>11</v>
      </c>
      <c r="C23766" s="1" t="n">
        <v>41379.4701388889</v>
      </c>
      <c r="D23766" s="0" t="s">
        <v>94705</v>
      </c>
    </row>
    <row r="23767" customFormat="false" ht="15" hidden="false" customHeight="false" outlineLevel="0" collapsed="false">
      <c r="A23767" s="0" t="s">
        <v>46676</v>
      </c>
      <c r="B23767" s="0" t="n">
        <f aca="false">HOUR(C23767)</f>
        <v>11</v>
      </c>
      <c r="C23767" s="1" t="n">
        <v>41379.4701388889</v>
      </c>
      <c r="D23767" s="0" t="s">
        <v>94706</v>
      </c>
    </row>
    <row r="23768" customFormat="false" ht="15" hidden="false" customHeight="false" outlineLevel="0" collapsed="false">
      <c r="A23768" s="0" t="s">
        <v>46676</v>
      </c>
      <c r="B23768" s="0" t="n">
        <f aca="false">HOUR(C23768)</f>
        <v>11</v>
      </c>
      <c r="C23768" s="1" t="n">
        <v>41379.4701388889</v>
      </c>
      <c r="D23768" s="0" t="s">
        <v>94707</v>
      </c>
    </row>
    <row r="23769" customFormat="false" ht="15" hidden="false" customHeight="false" outlineLevel="0" collapsed="false">
      <c r="A23769" s="0" t="s">
        <v>46674</v>
      </c>
      <c r="B23769" s="0" t="n">
        <f aca="false">HOUR(C23769)</f>
        <v>11</v>
      </c>
      <c r="C23769" s="1" t="n">
        <v>41379.4701388889</v>
      </c>
      <c r="D23769" s="0" t="s">
        <v>94708</v>
      </c>
    </row>
    <row r="23770" customFormat="false" ht="15" hidden="false" customHeight="false" outlineLevel="0" collapsed="false">
      <c r="A23770" s="0" t="s">
        <v>46676</v>
      </c>
      <c r="B23770" s="0" t="n">
        <f aca="false">HOUR(C23770)</f>
        <v>11</v>
      </c>
      <c r="C23770" s="1" t="n">
        <v>41379.4701388889</v>
      </c>
      <c r="D23770" s="0" t="s">
        <v>94709</v>
      </c>
    </row>
    <row r="23771" customFormat="false" ht="15" hidden="false" customHeight="false" outlineLevel="0" collapsed="false">
      <c r="A23771" s="0" t="s">
        <v>46676</v>
      </c>
      <c r="B23771" s="0" t="n">
        <f aca="false">HOUR(C23771)</f>
        <v>11</v>
      </c>
      <c r="C23771" s="1" t="n">
        <v>41379.4701388889</v>
      </c>
      <c r="D23771" s="0" t="s">
        <v>94710</v>
      </c>
    </row>
    <row r="23772" customFormat="false" ht="15" hidden="false" customHeight="false" outlineLevel="0" collapsed="false">
      <c r="A23772" s="0" t="s">
        <v>46674</v>
      </c>
      <c r="B23772" s="0" t="n">
        <f aca="false">HOUR(C23772)</f>
        <v>11</v>
      </c>
      <c r="C23772" s="1" t="n">
        <v>41379.4701388889</v>
      </c>
      <c r="D23772" s="0" t="s">
        <v>94711</v>
      </c>
    </row>
    <row r="23773" customFormat="false" ht="15" hidden="false" customHeight="false" outlineLevel="0" collapsed="false">
      <c r="A23773" s="0" t="s">
        <v>46674</v>
      </c>
      <c r="B23773" s="0" t="n">
        <f aca="false">HOUR(C23773)</f>
        <v>11</v>
      </c>
      <c r="C23773" s="1" t="n">
        <v>41379.4701388889</v>
      </c>
      <c r="D23773" s="0" t="s">
        <v>94712</v>
      </c>
    </row>
    <row r="23774" customFormat="false" ht="15" hidden="false" customHeight="false" outlineLevel="0" collapsed="false">
      <c r="A23774" s="0" t="s">
        <v>23759</v>
      </c>
      <c r="B23774" s="0" t="n">
        <f aca="false">HOUR(C23774)</f>
        <v>11</v>
      </c>
      <c r="C23774" s="1" t="n">
        <v>41379.4701388889</v>
      </c>
      <c r="D23774" s="0" t="s">
        <v>94713</v>
      </c>
    </row>
    <row r="23775" customFormat="false" ht="15" hidden="false" customHeight="false" outlineLevel="0" collapsed="false">
      <c r="A23775" s="0" t="s">
        <v>94714</v>
      </c>
      <c r="B23775" s="0" t="n">
        <f aca="false">HOUR(C23775)</f>
        <v>11</v>
      </c>
      <c r="C23775" s="1" t="n">
        <v>41379.4701388889</v>
      </c>
      <c r="D23775" s="0" t="s">
        <v>94715</v>
      </c>
    </row>
    <row r="23776" customFormat="false" ht="15" hidden="false" customHeight="false" outlineLevel="0" collapsed="false">
      <c r="A23776" s="0" t="s">
        <v>299</v>
      </c>
      <c r="B23776" s="0" t="n">
        <f aca="false">HOUR(C23776)</f>
        <v>11</v>
      </c>
      <c r="C23776" s="1" t="n">
        <v>41379.4701388889</v>
      </c>
      <c r="D23776" s="0" t="s">
        <v>94716</v>
      </c>
    </row>
    <row r="23777" customFormat="false" ht="15" hidden="false" customHeight="false" outlineLevel="0" collapsed="false">
      <c r="A23777" s="0" t="s">
        <v>184</v>
      </c>
      <c r="B23777" s="0" t="n">
        <f aca="false">HOUR(C23777)</f>
        <v>11</v>
      </c>
      <c r="C23777" s="1" t="n">
        <v>41379.4701388889</v>
      </c>
      <c r="D23777" s="0" t="s">
        <v>94717</v>
      </c>
    </row>
    <row r="23778" customFormat="false" ht="15" hidden="false" customHeight="false" outlineLevel="0" collapsed="false">
      <c r="A23778" s="0" t="s">
        <v>94718</v>
      </c>
      <c r="B23778" s="0" t="n">
        <f aca="false">HOUR(C23778)</f>
        <v>11</v>
      </c>
      <c r="C23778" s="1" t="n">
        <v>41379.4701388889</v>
      </c>
      <c r="D23778" s="0" t="s">
        <v>94719</v>
      </c>
    </row>
    <row r="23779" customFormat="false" ht="15" hidden="false" customHeight="false" outlineLevel="0" collapsed="false">
      <c r="A23779" s="0" t="s">
        <v>94720</v>
      </c>
      <c r="B23779" s="0" t="n">
        <f aca="false">HOUR(C23779)</f>
        <v>11</v>
      </c>
      <c r="C23779" s="1" t="n">
        <v>41379.4701388889</v>
      </c>
      <c r="D23779" s="0" t="s">
        <v>94721</v>
      </c>
    </row>
    <row r="23780" customFormat="false" ht="15" hidden="false" customHeight="false" outlineLevel="0" collapsed="false">
      <c r="A23780" s="0" t="s">
        <v>94722</v>
      </c>
      <c r="B23780" s="0" t="n">
        <f aca="false">HOUR(C23780)</f>
        <v>11</v>
      </c>
      <c r="C23780" s="1" t="n">
        <v>41379.4701388889</v>
      </c>
      <c r="D23780" s="0" t="s">
        <v>94723</v>
      </c>
    </row>
    <row r="23781" customFormat="false" ht="15" hidden="false" customHeight="false" outlineLevel="0" collapsed="false">
      <c r="A23781" s="0" t="s">
        <v>94724</v>
      </c>
      <c r="B23781" s="0" t="n">
        <f aca="false">HOUR(C23781)</f>
        <v>11</v>
      </c>
      <c r="C23781" s="1" t="n">
        <v>41379.4701388889</v>
      </c>
      <c r="D23781" s="0" t="s">
        <v>94725</v>
      </c>
    </row>
    <row r="23782" customFormat="false" ht="15" hidden="false" customHeight="false" outlineLevel="0" collapsed="false">
      <c r="A23782" s="0" t="s">
        <v>92484</v>
      </c>
      <c r="B23782" s="0" t="n">
        <f aca="false">HOUR(C23782)</f>
        <v>11</v>
      </c>
      <c r="C23782" s="1" t="n">
        <v>41379.4701388889</v>
      </c>
      <c r="D23782" s="0" t="s">
        <v>94726</v>
      </c>
    </row>
    <row r="23783" customFormat="false" ht="15" hidden="false" customHeight="false" outlineLevel="0" collapsed="false">
      <c r="A23783" s="0" t="s">
        <v>361</v>
      </c>
      <c r="B23783" s="0" t="n">
        <f aca="false">HOUR(C23783)</f>
        <v>11</v>
      </c>
      <c r="C23783" s="1" t="n">
        <v>41379.4701388889</v>
      </c>
      <c r="D23783" s="0" t="s">
        <v>94727</v>
      </c>
    </row>
    <row r="23784" customFormat="false" ht="15" hidden="false" customHeight="false" outlineLevel="0" collapsed="false">
      <c r="A23784" s="0" t="s">
        <v>94728</v>
      </c>
      <c r="B23784" s="0" t="n">
        <f aca="false">HOUR(C23784)</f>
        <v>11</v>
      </c>
      <c r="C23784" s="1" t="n">
        <v>41379.4701388889</v>
      </c>
      <c r="D23784" s="0" t="s">
        <v>94729</v>
      </c>
    </row>
    <row r="23785" customFormat="false" ht="15" hidden="false" customHeight="false" outlineLevel="0" collapsed="false">
      <c r="A23785" s="0" t="s">
        <v>54787</v>
      </c>
      <c r="B23785" s="0" t="n">
        <f aca="false">HOUR(C23785)</f>
        <v>11</v>
      </c>
      <c r="C23785" s="1" t="n">
        <v>41379.4701388889</v>
      </c>
      <c r="D23785" s="0" t="s">
        <v>94730</v>
      </c>
    </row>
    <row r="23786" customFormat="false" ht="15" hidden="false" customHeight="false" outlineLevel="0" collapsed="false">
      <c r="A23786" s="0" t="s">
        <v>94731</v>
      </c>
      <c r="B23786" s="0" t="n">
        <f aca="false">HOUR(C23786)</f>
        <v>11</v>
      </c>
      <c r="C23786" s="1" t="n">
        <v>41379.4701388889</v>
      </c>
      <c r="D23786" s="0" t="s">
        <v>94732</v>
      </c>
    </row>
    <row r="23787" customFormat="false" ht="15" hidden="false" customHeight="false" outlineLevel="0" collapsed="false">
      <c r="A23787" s="0" t="s">
        <v>94733</v>
      </c>
      <c r="B23787" s="0" t="n">
        <f aca="false">HOUR(C23787)</f>
        <v>11</v>
      </c>
      <c r="C23787" s="1" t="n">
        <v>41379.4701388889</v>
      </c>
      <c r="D23787" s="0" t="s">
        <v>94734</v>
      </c>
    </row>
    <row r="23788" customFormat="false" ht="15" hidden="false" customHeight="false" outlineLevel="0" collapsed="false">
      <c r="A23788" s="0" t="s">
        <v>94735</v>
      </c>
      <c r="B23788" s="0" t="n">
        <f aca="false">HOUR(C23788)</f>
        <v>11</v>
      </c>
      <c r="C23788" s="1" t="n">
        <v>41379.4701388889</v>
      </c>
      <c r="D23788" s="0" t="s">
        <v>94736</v>
      </c>
    </row>
    <row r="23789" customFormat="false" ht="15" hidden="false" customHeight="false" outlineLevel="0" collapsed="false">
      <c r="A23789" s="0" t="s">
        <v>90854</v>
      </c>
      <c r="B23789" s="0" t="n">
        <f aca="false">HOUR(C23789)</f>
        <v>11</v>
      </c>
      <c r="C23789" s="1" t="n">
        <v>41379.4701388889</v>
      </c>
      <c r="D23789" s="0" t="s">
        <v>94556</v>
      </c>
    </row>
    <row r="23790" customFormat="false" ht="15" hidden="false" customHeight="false" outlineLevel="0" collapsed="false">
      <c r="A23790" s="0" t="s">
        <v>94737</v>
      </c>
      <c r="B23790" s="0" t="n">
        <f aca="false">HOUR(C23790)</f>
        <v>11</v>
      </c>
      <c r="C23790" s="1" t="n">
        <v>41379.4701388889</v>
      </c>
      <c r="D23790" s="0" t="s">
        <v>94738</v>
      </c>
    </row>
    <row r="23791" customFormat="false" ht="15" hidden="false" customHeight="false" outlineLevel="0" collapsed="false">
      <c r="A23791" s="0" t="s">
        <v>94739</v>
      </c>
      <c r="B23791" s="0" t="n">
        <f aca="false">HOUR(C23791)</f>
        <v>11</v>
      </c>
      <c r="C23791" s="1" t="n">
        <v>41379.4701388889</v>
      </c>
      <c r="D23791" s="0" t="s">
        <v>94740</v>
      </c>
    </row>
    <row r="23792" customFormat="false" ht="15" hidden="false" customHeight="false" outlineLevel="0" collapsed="false">
      <c r="A23792" s="0" t="s">
        <v>94741</v>
      </c>
      <c r="B23792" s="0" t="n">
        <f aca="false">HOUR(C23792)</f>
        <v>11</v>
      </c>
      <c r="C23792" s="1" t="n">
        <v>41379.4701388889</v>
      </c>
      <c r="D23792" s="0" t="s">
        <v>94742</v>
      </c>
    </row>
    <row r="23793" customFormat="false" ht="15" hidden="false" customHeight="false" outlineLevel="0" collapsed="false">
      <c r="A23793" s="0" t="s">
        <v>94743</v>
      </c>
      <c r="B23793" s="0" t="n">
        <f aca="false">HOUR(C23793)</f>
        <v>11</v>
      </c>
      <c r="C23793" s="1" t="n">
        <v>41379.4708333333</v>
      </c>
      <c r="D23793" s="0" t="s">
        <v>94744</v>
      </c>
    </row>
    <row r="23794" customFormat="false" ht="15" hidden="false" customHeight="false" outlineLevel="0" collapsed="false">
      <c r="A23794" s="0" t="s">
        <v>92510</v>
      </c>
      <c r="B23794" s="0" t="n">
        <f aca="false">HOUR(C23794)</f>
        <v>11</v>
      </c>
      <c r="C23794" s="1" t="n">
        <v>41379.4708333333</v>
      </c>
      <c r="D23794" s="0" t="s">
        <v>94745</v>
      </c>
    </row>
    <row r="23795" customFormat="false" ht="15" hidden="false" customHeight="false" outlineLevel="0" collapsed="false">
      <c r="A23795" s="0" t="s">
        <v>94746</v>
      </c>
      <c r="B23795" s="0" t="n">
        <f aca="false">HOUR(C23795)</f>
        <v>11</v>
      </c>
      <c r="C23795" s="1" t="n">
        <v>41379.4708333333</v>
      </c>
      <c r="D23795" s="0" t="s">
        <v>94747</v>
      </c>
    </row>
    <row r="23796" customFormat="false" ht="15" hidden="false" customHeight="false" outlineLevel="0" collapsed="false">
      <c r="A23796" s="0" t="s">
        <v>94748</v>
      </c>
      <c r="B23796" s="0" t="n">
        <f aca="false">HOUR(C23796)</f>
        <v>11</v>
      </c>
      <c r="C23796" s="1" t="n">
        <v>41379.4708333333</v>
      </c>
      <c r="D23796" s="0" t="s">
        <v>94749</v>
      </c>
    </row>
    <row r="23797" customFormat="false" ht="15" hidden="false" customHeight="false" outlineLevel="0" collapsed="false">
      <c r="A23797" s="0" t="s">
        <v>6083</v>
      </c>
      <c r="B23797" s="0" t="n">
        <f aca="false">HOUR(C23797)</f>
        <v>11</v>
      </c>
      <c r="C23797" s="1" t="n">
        <v>41379.4708333333</v>
      </c>
      <c r="D23797" s="0" t="s">
        <v>94750</v>
      </c>
    </row>
    <row r="23798" customFormat="false" ht="15" hidden="false" customHeight="false" outlineLevel="0" collapsed="false">
      <c r="A23798" s="0" t="s">
        <v>2469</v>
      </c>
      <c r="B23798" s="0" t="n">
        <f aca="false">HOUR(C23798)</f>
        <v>11</v>
      </c>
      <c r="C23798" s="1" t="n">
        <v>41379.4708333333</v>
      </c>
      <c r="D23798" s="0" t="s">
        <v>94751</v>
      </c>
    </row>
    <row r="23799" customFormat="false" ht="15" hidden="false" customHeight="false" outlineLevel="0" collapsed="false">
      <c r="A23799" s="0" t="s">
        <v>94752</v>
      </c>
      <c r="B23799" s="0" t="n">
        <f aca="false">HOUR(C23799)</f>
        <v>11</v>
      </c>
      <c r="C23799" s="1" t="n">
        <v>41379.4708333333</v>
      </c>
      <c r="D23799" s="0" t="s">
        <v>94753</v>
      </c>
    </row>
    <row r="23800" customFormat="false" ht="15" hidden="false" customHeight="false" outlineLevel="0" collapsed="false">
      <c r="A23800" s="0" t="s">
        <v>94754</v>
      </c>
      <c r="B23800" s="0" t="n">
        <f aca="false">HOUR(C23800)</f>
        <v>11</v>
      </c>
      <c r="C23800" s="1" t="n">
        <v>41379.4708333333</v>
      </c>
      <c r="D23800" s="0" t="s">
        <v>94755</v>
      </c>
    </row>
    <row r="23801" customFormat="false" ht="15" hidden="false" customHeight="false" outlineLevel="0" collapsed="false">
      <c r="A23801" s="0" t="s">
        <v>94756</v>
      </c>
      <c r="B23801" s="0" t="n">
        <f aca="false">HOUR(C23801)</f>
        <v>11</v>
      </c>
      <c r="C23801" s="1" t="n">
        <v>41379.4708333333</v>
      </c>
      <c r="D23801" s="0" t="s">
        <v>94757</v>
      </c>
    </row>
    <row r="23802" customFormat="false" ht="15" hidden="false" customHeight="false" outlineLevel="0" collapsed="false">
      <c r="A23802" s="0" t="s">
        <v>19811</v>
      </c>
      <c r="B23802" s="0" t="n">
        <f aca="false">HOUR(C23802)</f>
        <v>11</v>
      </c>
      <c r="C23802" s="1" t="n">
        <v>41379.4708333333</v>
      </c>
      <c r="D23802" s="0" t="s">
        <v>42273</v>
      </c>
    </row>
    <row r="23803" customFormat="false" ht="15" hidden="false" customHeight="false" outlineLevel="0" collapsed="false">
      <c r="A23803" s="0" t="s">
        <v>94758</v>
      </c>
      <c r="B23803" s="0" t="n">
        <f aca="false">HOUR(C23803)</f>
        <v>11</v>
      </c>
      <c r="C23803" s="1" t="n">
        <v>41379.4708333333</v>
      </c>
      <c r="D23803" s="0" t="s">
        <v>94759</v>
      </c>
    </row>
    <row r="23804" customFormat="false" ht="15" hidden="false" customHeight="false" outlineLevel="0" collapsed="false">
      <c r="A23804" s="0" t="s">
        <v>94760</v>
      </c>
      <c r="B23804" s="0" t="n">
        <f aca="false">HOUR(C23804)</f>
        <v>11</v>
      </c>
      <c r="C23804" s="1" t="n">
        <v>41379.4708333333</v>
      </c>
      <c r="D23804" s="0" t="s">
        <v>94761</v>
      </c>
    </row>
    <row r="23805" customFormat="false" ht="15" hidden="false" customHeight="false" outlineLevel="0" collapsed="false">
      <c r="A23805" s="0" t="s">
        <v>94762</v>
      </c>
      <c r="B23805" s="0" t="n">
        <f aca="false">HOUR(C23805)</f>
        <v>11</v>
      </c>
      <c r="C23805" s="1" t="n">
        <v>41379.4708333333</v>
      </c>
      <c r="D23805" s="0" t="s">
        <v>94763</v>
      </c>
    </row>
    <row r="23806" customFormat="false" ht="15" hidden="false" customHeight="false" outlineLevel="0" collapsed="false">
      <c r="A23806" s="0" t="s">
        <v>94764</v>
      </c>
      <c r="B23806" s="0" t="n">
        <f aca="false">HOUR(C23806)</f>
        <v>11</v>
      </c>
      <c r="C23806" s="1" t="n">
        <v>41379.4708333333</v>
      </c>
      <c r="D23806" s="0" t="s">
        <v>94765</v>
      </c>
    </row>
    <row r="23807" customFormat="false" ht="15" hidden="false" customHeight="false" outlineLevel="0" collapsed="false">
      <c r="A23807" s="0" t="s">
        <v>94766</v>
      </c>
      <c r="B23807" s="0" t="n">
        <f aca="false">HOUR(C23807)</f>
        <v>11</v>
      </c>
      <c r="C23807" s="1" t="n">
        <v>41379.4708333333</v>
      </c>
      <c r="D23807" s="0" t="s">
        <v>94767</v>
      </c>
    </row>
    <row r="23808" customFormat="false" ht="15" hidden="false" customHeight="false" outlineLevel="0" collapsed="false">
      <c r="A23808" s="0" t="s">
        <v>94768</v>
      </c>
      <c r="B23808" s="0" t="n">
        <f aca="false">HOUR(C23808)</f>
        <v>11</v>
      </c>
      <c r="C23808" s="1" t="n">
        <v>41379.4708333333</v>
      </c>
      <c r="D23808" s="0" t="s">
        <v>94769</v>
      </c>
    </row>
    <row r="23809" customFormat="false" ht="15" hidden="false" customHeight="false" outlineLevel="0" collapsed="false">
      <c r="A23809" s="0" t="s">
        <v>94770</v>
      </c>
      <c r="B23809" s="0" t="n">
        <f aca="false">HOUR(C23809)</f>
        <v>11</v>
      </c>
      <c r="C23809" s="1" t="n">
        <v>41379.4708333333</v>
      </c>
      <c r="D23809" s="0" t="s">
        <v>94771</v>
      </c>
    </row>
    <row r="23810" customFormat="false" ht="15" hidden="false" customHeight="false" outlineLevel="0" collapsed="false">
      <c r="A23810" s="0" t="s">
        <v>51390</v>
      </c>
      <c r="B23810" s="0" t="n">
        <f aca="false">HOUR(C23810)</f>
        <v>11</v>
      </c>
      <c r="C23810" s="1" t="n">
        <v>41379.4708333333</v>
      </c>
      <c r="D23810" s="0" t="s">
        <v>94772</v>
      </c>
    </row>
    <row r="23811" customFormat="false" ht="15" hidden="false" customHeight="false" outlineLevel="0" collapsed="false">
      <c r="A23811" s="0" t="s">
        <v>94773</v>
      </c>
      <c r="B23811" s="0" t="n">
        <f aca="false">HOUR(C23811)</f>
        <v>11</v>
      </c>
      <c r="C23811" s="1" t="n">
        <v>41379.4708333333</v>
      </c>
      <c r="D23811" s="0" t="s">
        <v>94774</v>
      </c>
    </row>
    <row r="23812" customFormat="false" ht="15" hidden="false" customHeight="false" outlineLevel="0" collapsed="false">
      <c r="A23812" s="0" t="s">
        <v>94775</v>
      </c>
      <c r="B23812" s="0" t="n">
        <f aca="false">HOUR(C23812)</f>
        <v>11</v>
      </c>
      <c r="C23812" s="1" t="n">
        <v>41379.4708333333</v>
      </c>
      <c r="D23812" s="0" t="s">
        <v>94776</v>
      </c>
    </row>
    <row r="23813" customFormat="false" ht="15" hidden="false" customHeight="false" outlineLevel="0" collapsed="false">
      <c r="A23813" s="0" t="s">
        <v>30856</v>
      </c>
      <c r="B23813" s="0" t="n">
        <f aca="false">HOUR(C23813)</f>
        <v>11</v>
      </c>
      <c r="C23813" s="1" t="n">
        <v>41379.4708333333</v>
      </c>
      <c r="D23813" s="0" t="s">
        <v>94777</v>
      </c>
    </row>
    <row r="23814" customFormat="false" ht="15" hidden="false" customHeight="false" outlineLevel="0" collapsed="false">
      <c r="A23814" s="0" t="s">
        <v>19811</v>
      </c>
      <c r="B23814" s="0" t="n">
        <f aca="false">HOUR(C23814)</f>
        <v>11</v>
      </c>
      <c r="C23814" s="1" t="n">
        <v>41379.4708333333</v>
      </c>
      <c r="D23814" s="0" t="s">
        <v>94778</v>
      </c>
    </row>
    <row r="23815" customFormat="false" ht="15" hidden="false" customHeight="false" outlineLevel="0" collapsed="false">
      <c r="A23815" s="0" t="s">
        <v>94779</v>
      </c>
      <c r="B23815" s="0" t="n">
        <f aca="false">HOUR(C23815)</f>
        <v>11</v>
      </c>
      <c r="C23815" s="1" t="n">
        <v>41379.4708333333</v>
      </c>
      <c r="D23815" s="0" t="s">
        <v>94780</v>
      </c>
    </row>
    <row r="23816" customFormat="false" ht="15" hidden="false" customHeight="false" outlineLevel="0" collapsed="false">
      <c r="A23816" s="0" t="s">
        <v>93935</v>
      </c>
      <c r="B23816" s="0" t="n">
        <f aca="false">HOUR(C23816)</f>
        <v>11</v>
      </c>
      <c r="C23816" s="1" t="n">
        <v>41379.4708333333</v>
      </c>
      <c r="D23816" s="0" t="s">
        <v>94781</v>
      </c>
    </row>
    <row r="23817" customFormat="false" ht="15" hidden="false" customHeight="false" outlineLevel="0" collapsed="false">
      <c r="A23817" s="0" t="s">
        <v>54671</v>
      </c>
      <c r="B23817" s="0" t="n">
        <f aca="false">HOUR(C23817)</f>
        <v>11</v>
      </c>
      <c r="C23817" s="1" t="n">
        <v>41379.4708333333</v>
      </c>
      <c r="D23817" s="0" t="s">
        <v>94782</v>
      </c>
    </row>
    <row r="23818" customFormat="false" ht="15" hidden="false" customHeight="false" outlineLevel="0" collapsed="false">
      <c r="A23818" s="0" t="s">
        <v>30187</v>
      </c>
      <c r="B23818" s="0" t="n">
        <f aca="false">HOUR(C23818)</f>
        <v>11</v>
      </c>
      <c r="C23818" s="1" t="n">
        <v>41379.4708333333</v>
      </c>
      <c r="D23818" s="0" t="s">
        <v>94783</v>
      </c>
    </row>
    <row r="23819" customFormat="false" ht="15" hidden="false" customHeight="false" outlineLevel="0" collapsed="false">
      <c r="A23819" s="0" t="s">
        <v>94784</v>
      </c>
      <c r="B23819" s="0" t="n">
        <f aca="false">HOUR(C23819)</f>
        <v>11</v>
      </c>
      <c r="C23819" s="1" t="n">
        <v>41379.4708333333</v>
      </c>
      <c r="D23819" s="0" t="s">
        <v>94785</v>
      </c>
    </row>
    <row r="23820" customFormat="false" ht="15" hidden="false" customHeight="false" outlineLevel="0" collapsed="false">
      <c r="A23820" s="0" t="s">
        <v>94786</v>
      </c>
      <c r="B23820" s="0" t="n">
        <f aca="false">HOUR(C23820)</f>
        <v>11</v>
      </c>
      <c r="C23820" s="1" t="n">
        <v>41379.4708333333</v>
      </c>
      <c r="D23820" s="0" t="s">
        <v>94787</v>
      </c>
    </row>
    <row r="23821" customFormat="false" ht="15" hidden="false" customHeight="false" outlineLevel="0" collapsed="false">
      <c r="A23821" s="0" t="s">
        <v>94788</v>
      </c>
      <c r="B23821" s="0" t="n">
        <f aca="false">HOUR(C23821)</f>
        <v>11</v>
      </c>
      <c r="C23821" s="1" t="n">
        <v>41379.4708333333</v>
      </c>
      <c r="D23821" s="0" t="s">
        <v>94789</v>
      </c>
    </row>
    <row r="23822" customFormat="false" ht="15" hidden="false" customHeight="false" outlineLevel="0" collapsed="false">
      <c r="A23822" s="0" t="s">
        <v>94790</v>
      </c>
      <c r="B23822" s="0" t="n">
        <f aca="false">HOUR(C23822)</f>
        <v>11</v>
      </c>
      <c r="C23822" s="1" t="n">
        <v>41379.4708333333</v>
      </c>
      <c r="D23822" s="0" t="s">
        <v>94791</v>
      </c>
    </row>
    <row r="23823" customFormat="false" ht="15" hidden="false" customHeight="false" outlineLevel="0" collapsed="false">
      <c r="A23823" s="0" t="s">
        <v>94792</v>
      </c>
      <c r="B23823" s="0" t="n">
        <f aca="false">HOUR(C23823)</f>
        <v>11</v>
      </c>
      <c r="C23823" s="1" t="n">
        <v>41379.4708333333</v>
      </c>
      <c r="D23823" s="0" t="s">
        <v>94793</v>
      </c>
    </row>
    <row r="23824" customFormat="false" ht="15" hidden="false" customHeight="false" outlineLevel="0" collapsed="false">
      <c r="A23824" s="0" t="s">
        <v>94388</v>
      </c>
      <c r="B23824" s="0" t="n">
        <f aca="false">HOUR(C23824)</f>
        <v>11</v>
      </c>
      <c r="C23824" s="1" t="n">
        <v>41379.4708333333</v>
      </c>
      <c r="D23824" s="0" t="s">
        <v>94794</v>
      </c>
    </row>
    <row r="23825" customFormat="false" ht="15" hidden="false" customHeight="false" outlineLevel="0" collapsed="false">
      <c r="A23825" s="0" t="s">
        <v>15421</v>
      </c>
      <c r="B23825" s="0" t="n">
        <f aca="false">HOUR(C23825)</f>
        <v>11</v>
      </c>
      <c r="C23825" s="1" t="n">
        <v>41379.4708333333</v>
      </c>
      <c r="D23825" s="0" t="s">
        <v>94795</v>
      </c>
    </row>
    <row r="23826" customFormat="false" ht="15" hidden="false" customHeight="false" outlineLevel="0" collapsed="false">
      <c r="A23826" s="0" t="s">
        <v>94796</v>
      </c>
      <c r="B23826" s="0" t="n">
        <f aca="false">HOUR(C23826)</f>
        <v>11</v>
      </c>
      <c r="C23826" s="1" t="n">
        <v>41379.4708333333</v>
      </c>
      <c r="D23826" s="0" t="s">
        <v>94797</v>
      </c>
    </row>
    <row r="23827" customFormat="false" ht="15" hidden="false" customHeight="false" outlineLevel="0" collapsed="false">
      <c r="A23827" s="0" t="s">
        <v>94798</v>
      </c>
      <c r="B23827" s="0" t="n">
        <f aca="false">HOUR(C23827)</f>
        <v>11</v>
      </c>
      <c r="C23827" s="1" t="n">
        <v>41379.4708333333</v>
      </c>
      <c r="D23827" s="0" t="s">
        <v>94799</v>
      </c>
    </row>
    <row r="23828" customFormat="false" ht="15" hidden="false" customHeight="false" outlineLevel="0" collapsed="false">
      <c r="A23828" s="0" t="s">
        <v>94800</v>
      </c>
      <c r="B23828" s="0" t="n">
        <f aca="false">HOUR(C23828)</f>
        <v>11</v>
      </c>
      <c r="C23828" s="1" t="n">
        <v>41379.4708333333</v>
      </c>
      <c r="D23828" s="0" t="s">
        <v>94801</v>
      </c>
    </row>
    <row r="23829" customFormat="false" ht="15" hidden="false" customHeight="false" outlineLevel="0" collapsed="false">
      <c r="A23829" s="0" t="s">
        <v>774</v>
      </c>
      <c r="B23829" s="0" t="n">
        <f aca="false">HOUR(C23829)</f>
        <v>11</v>
      </c>
      <c r="C23829" s="1" t="n">
        <v>41379.4708333333</v>
      </c>
      <c r="D23829" s="0" t="s">
        <v>94802</v>
      </c>
    </row>
    <row r="23830" customFormat="false" ht="15" hidden="false" customHeight="false" outlineLevel="0" collapsed="false">
      <c r="A23830" s="0" t="s">
        <v>12830</v>
      </c>
      <c r="B23830" s="0" t="n">
        <f aca="false">HOUR(C23830)</f>
        <v>11</v>
      </c>
      <c r="C23830" s="1" t="n">
        <v>41379.4708333333</v>
      </c>
      <c r="D23830" s="0" t="s">
        <v>94803</v>
      </c>
    </row>
    <row r="23831" customFormat="false" ht="15" hidden="false" customHeight="false" outlineLevel="0" collapsed="false">
      <c r="A23831" s="0" t="s">
        <v>94804</v>
      </c>
      <c r="B23831" s="0" t="n">
        <f aca="false">HOUR(C23831)</f>
        <v>11</v>
      </c>
      <c r="C23831" s="1" t="n">
        <v>41379.4715277778</v>
      </c>
      <c r="D23831" s="0" t="s">
        <v>94805</v>
      </c>
    </row>
    <row r="23832" customFormat="false" ht="15" hidden="false" customHeight="false" outlineLevel="0" collapsed="false">
      <c r="A23832" s="0" t="s">
        <v>94806</v>
      </c>
      <c r="B23832" s="0" t="n">
        <f aca="false">HOUR(C23832)</f>
        <v>11</v>
      </c>
      <c r="C23832" s="1" t="n">
        <v>41379.4715277778</v>
      </c>
      <c r="D23832" s="0" t="s">
        <v>94807</v>
      </c>
    </row>
    <row r="23833" customFormat="false" ht="15" hidden="false" customHeight="false" outlineLevel="0" collapsed="false">
      <c r="A23833" s="0" t="s">
        <v>6320</v>
      </c>
      <c r="B23833" s="0" t="n">
        <f aca="false">HOUR(C23833)</f>
        <v>11</v>
      </c>
      <c r="C23833" s="1" t="n">
        <v>41379.4715277778</v>
      </c>
      <c r="D23833" s="0" t="s">
        <v>94808</v>
      </c>
    </row>
    <row r="23834" customFormat="false" ht="15" hidden="false" customHeight="false" outlineLevel="0" collapsed="false">
      <c r="A23834" s="0" t="s">
        <v>6320</v>
      </c>
      <c r="B23834" s="0" t="n">
        <f aca="false">HOUR(C23834)</f>
        <v>11</v>
      </c>
      <c r="C23834" s="1" t="n">
        <v>41379.4715277778</v>
      </c>
      <c r="D23834" s="0" t="s">
        <v>94809</v>
      </c>
    </row>
    <row r="23835" customFormat="false" ht="15" hidden="false" customHeight="false" outlineLevel="0" collapsed="false">
      <c r="A23835" s="0" t="s">
        <v>94810</v>
      </c>
      <c r="B23835" s="0" t="n">
        <f aca="false">HOUR(C23835)</f>
        <v>11</v>
      </c>
      <c r="C23835" s="1" t="n">
        <v>41379.4715277778</v>
      </c>
      <c r="D23835" s="0" t="s">
        <v>94811</v>
      </c>
    </row>
    <row r="23836" customFormat="false" ht="15" hidden="false" customHeight="false" outlineLevel="0" collapsed="false">
      <c r="A23836" s="0" t="s">
        <v>5773</v>
      </c>
      <c r="B23836" s="0" t="n">
        <f aca="false">HOUR(C23836)</f>
        <v>11</v>
      </c>
      <c r="C23836" s="1" t="n">
        <v>41379.4715277778</v>
      </c>
      <c r="D23836" s="0" t="s">
        <v>94812</v>
      </c>
    </row>
    <row r="23837" customFormat="false" ht="15" hidden="false" customHeight="false" outlineLevel="0" collapsed="false">
      <c r="A23837" s="0" t="s">
        <v>94813</v>
      </c>
      <c r="B23837" s="0" t="n">
        <f aca="false">HOUR(C23837)</f>
        <v>11</v>
      </c>
      <c r="C23837" s="1" t="n">
        <v>41379.4715277778</v>
      </c>
      <c r="D23837" s="0" t="s">
        <v>94814</v>
      </c>
    </row>
    <row r="23838" customFormat="false" ht="15" hidden="false" customHeight="false" outlineLevel="0" collapsed="false">
      <c r="A23838" s="0" t="s">
        <v>94815</v>
      </c>
      <c r="B23838" s="0" t="n">
        <f aca="false">HOUR(C23838)</f>
        <v>11</v>
      </c>
      <c r="C23838" s="1" t="n">
        <v>41379.4715277778</v>
      </c>
      <c r="D23838" s="0" t="s">
        <v>94816</v>
      </c>
    </row>
    <row r="23839" customFormat="false" ht="15" hidden="false" customHeight="false" outlineLevel="0" collapsed="false">
      <c r="A23839" s="0" t="s">
        <v>94817</v>
      </c>
      <c r="B23839" s="0" t="n">
        <f aca="false">HOUR(C23839)</f>
        <v>11</v>
      </c>
      <c r="C23839" s="1" t="n">
        <v>41379.4715277778</v>
      </c>
      <c r="D23839" s="0" t="s">
        <v>94818</v>
      </c>
    </row>
    <row r="23840" customFormat="false" ht="15" hidden="false" customHeight="false" outlineLevel="0" collapsed="false">
      <c r="A23840" s="0" t="s">
        <v>94819</v>
      </c>
      <c r="B23840" s="0" t="n">
        <f aca="false">HOUR(C23840)</f>
        <v>11</v>
      </c>
      <c r="C23840" s="1" t="n">
        <v>41379.4715277778</v>
      </c>
      <c r="D23840" s="0" t="s">
        <v>94820</v>
      </c>
    </row>
    <row r="23841" customFormat="false" ht="15" hidden="false" customHeight="false" outlineLevel="0" collapsed="false">
      <c r="A23841" s="0" t="s">
        <v>94821</v>
      </c>
      <c r="B23841" s="0" t="n">
        <f aca="false">HOUR(C23841)</f>
        <v>11</v>
      </c>
      <c r="C23841" s="1" t="n">
        <v>41379.4715277778</v>
      </c>
      <c r="D23841" s="0" t="s">
        <v>94822</v>
      </c>
    </row>
    <row r="23842" customFormat="false" ht="15" hidden="false" customHeight="false" outlineLevel="0" collapsed="false">
      <c r="A23842" s="0" t="s">
        <v>94823</v>
      </c>
      <c r="B23842" s="0" t="n">
        <f aca="false">HOUR(C23842)</f>
        <v>11</v>
      </c>
      <c r="C23842" s="1" t="n">
        <v>41379.4715277778</v>
      </c>
      <c r="D23842" s="0" t="s">
        <v>94824</v>
      </c>
    </row>
    <row r="23843" customFormat="false" ht="15" hidden="false" customHeight="false" outlineLevel="0" collapsed="false">
      <c r="A23843" s="0" t="s">
        <v>91193</v>
      </c>
      <c r="B23843" s="0" t="n">
        <f aca="false">HOUR(C23843)</f>
        <v>11</v>
      </c>
      <c r="C23843" s="1" t="n">
        <v>41379.4715277778</v>
      </c>
      <c r="D23843" s="0" t="s">
        <v>94825</v>
      </c>
    </row>
    <row r="23844" customFormat="false" ht="15" hidden="false" customHeight="false" outlineLevel="0" collapsed="false">
      <c r="A23844" s="0" t="s">
        <v>94826</v>
      </c>
      <c r="B23844" s="0" t="n">
        <f aca="false">HOUR(C23844)</f>
        <v>11</v>
      </c>
      <c r="C23844" s="1" t="n">
        <v>41379.4715277778</v>
      </c>
      <c r="D23844" s="0" t="s">
        <v>94827</v>
      </c>
    </row>
    <row r="23845" customFormat="false" ht="15" hidden="false" customHeight="false" outlineLevel="0" collapsed="false">
      <c r="A23845" s="0" t="s">
        <v>94828</v>
      </c>
      <c r="B23845" s="0" t="n">
        <f aca="false">HOUR(C23845)</f>
        <v>11</v>
      </c>
      <c r="C23845" s="1" t="n">
        <v>41379.4715277778</v>
      </c>
      <c r="D23845" s="0" t="s">
        <v>94829</v>
      </c>
    </row>
    <row r="23846" customFormat="false" ht="15" hidden="false" customHeight="false" outlineLevel="0" collapsed="false">
      <c r="A23846" s="0" t="s">
        <v>31676</v>
      </c>
      <c r="B23846" s="0" t="n">
        <f aca="false">HOUR(C23846)</f>
        <v>11</v>
      </c>
      <c r="C23846" s="1" t="n">
        <v>41379.4715277778</v>
      </c>
      <c r="D23846" s="0" t="s">
        <v>94830</v>
      </c>
    </row>
    <row r="23847" customFormat="false" ht="15" hidden="false" customHeight="false" outlineLevel="0" collapsed="false">
      <c r="A23847" s="0" t="s">
        <v>36693</v>
      </c>
      <c r="B23847" s="0" t="n">
        <f aca="false">HOUR(C23847)</f>
        <v>11</v>
      </c>
      <c r="C23847" s="1" t="n">
        <v>41379.4715277778</v>
      </c>
      <c r="D23847" s="0" t="s">
        <v>94831</v>
      </c>
    </row>
    <row r="23848" customFormat="false" ht="15" hidden="false" customHeight="false" outlineLevel="0" collapsed="false">
      <c r="A23848" s="0" t="s">
        <v>4876</v>
      </c>
      <c r="B23848" s="0" t="n">
        <f aca="false">HOUR(C23848)</f>
        <v>11</v>
      </c>
      <c r="C23848" s="1" t="n">
        <v>41379.4715277778</v>
      </c>
      <c r="D23848" s="0" t="s">
        <v>94832</v>
      </c>
    </row>
    <row r="23849" customFormat="false" ht="15" hidden="false" customHeight="false" outlineLevel="0" collapsed="false">
      <c r="A23849" s="0" t="s">
        <v>94833</v>
      </c>
      <c r="B23849" s="0" t="n">
        <f aca="false">HOUR(C23849)</f>
        <v>11</v>
      </c>
      <c r="C23849" s="1" t="n">
        <v>41379.4715277778</v>
      </c>
      <c r="D23849" s="0" t="s">
        <v>94834</v>
      </c>
    </row>
    <row r="23850" customFormat="false" ht="15" hidden="false" customHeight="false" outlineLevel="0" collapsed="false">
      <c r="A23850" s="0" t="s">
        <v>94835</v>
      </c>
      <c r="B23850" s="0" t="n">
        <f aca="false">HOUR(C23850)</f>
        <v>11</v>
      </c>
      <c r="C23850" s="1" t="n">
        <v>41379.4715277778</v>
      </c>
      <c r="D23850" s="0" t="s">
        <v>94836</v>
      </c>
    </row>
    <row r="23851" customFormat="false" ht="15" hidden="false" customHeight="false" outlineLevel="0" collapsed="false">
      <c r="A23851" s="0" t="s">
        <v>94837</v>
      </c>
      <c r="B23851" s="0" t="n">
        <f aca="false">HOUR(C23851)</f>
        <v>11</v>
      </c>
      <c r="C23851" s="1" t="n">
        <v>41379.4715277778</v>
      </c>
      <c r="D23851" s="0" t="s">
        <v>94838</v>
      </c>
    </row>
    <row r="23852" customFormat="false" ht="15" hidden="false" customHeight="false" outlineLevel="0" collapsed="false">
      <c r="A23852" s="0" t="s">
        <v>42466</v>
      </c>
      <c r="B23852" s="0" t="n">
        <f aca="false">HOUR(C23852)</f>
        <v>11</v>
      </c>
      <c r="C23852" s="1" t="n">
        <v>41379.4715277778</v>
      </c>
      <c r="D23852" s="0" t="s">
        <v>94839</v>
      </c>
    </row>
    <row r="23853" customFormat="false" ht="15" hidden="false" customHeight="false" outlineLevel="0" collapsed="false">
      <c r="A23853" s="0" t="s">
        <v>36693</v>
      </c>
      <c r="B23853" s="0" t="n">
        <f aca="false">HOUR(C23853)</f>
        <v>11</v>
      </c>
      <c r="C23853" s="1" t="n">
        <v>41379.4715277778</v>
      </c>
      <c r="D23853" s="0" t="s">
        <v>94840</v>
      </c>
    </row>
    <row r="23854" customFormat="false" ht="15" hidden="false" customHeight="false" outlineLevel="0" collapsed="false">
      <c r="A23854" s="0" t="s">
        <v>94841</v>
      </c>
      <c r="B23854" s="0" t="n">
        <f aca="false">HOUR(C23854)</f>
        <v>11</v>
      </c>
      <c r="C23854" s="1" t="n">
        <v>41379.4715277778</v>
      </c>
      <c r="D23854" s="0" t="s">
        <v>94842</v>
      </c>
    </row>
    <row r="23855" customFormat="false" ht="15" hidden="false" customHeight="false" outlineLevel="0" collapsed="false">
      <c r="A23855" s="0" t="s">
        <v>94843</v>
      </c>
      <c r="B23855" s="0" t="n">
        <f aca="false">HOUR(C23855)</f>
        <v>11</v>
      </c>
      <c r="C23855" s="1" t="n">
        <v>41379.4715277778</v>
      </c>
      <c r="D23855" s="0" t="s">
        <v>94844</v>
      </c>
    </row>
    <row r="23856" customFormat="false" ht="15" hidden="false" customHeight="false" outlineLevel="0" collapsed="false">
      <c r="A23856" s="0" t="s">
        <v>94845</v>
      </c>
      <c r="B23856" s="0" t="n">
        <f aca="false">HOUR(C23856)</f>
        <v>11</v>
      </c>
      <c r="C23856" s="1" t="n">
        <v>41379.4715277778</v>
      </c>
      <c r="D23856" s="0" t="s">
        <v>94846</v>
      </c>
    </row>
    <row r="23857" customFormat="false" ht="15" hidden="false" customHeight="false" outlineLevel="0" collapsed="false">
      <c r="A23857" s="0" t="s">
        <v>34378</v>
      </c>
      <c r="B23857" s="0" t="n">
        <f aca="false">HOUR(C23857)</f>
        <v>11</v>
      </c>
      <c r="C23857" s="1" t="n">
        <v>41379.4715277778</v>
      </c>
      <c r="D23857" s="0" t="s">
        <v>94847</v>
      </c>
    </row>
    <row r="23858" customFormat="false" ht="15" hidden="false" customHeight="false" outlineLevel="0" collapsed="false">
      <c r="A23858" s="0" t="s">
        <v>94848</v>
      </c>
      <c r="B23858" s="0" t="n">
        <f aca="false">HOUR(C23858)</f>
        <v>11</v>
      </c>
      <c r="C23858" s="1" t="n">
        <v>41379.4715277778</v>
      </c>
      <c r="D23858" s="0" t="s">
        <v>94849</v>
      </c>
    </row>
    <row r="23859" customFormat="false" ht="15" hidden="false" customHeight="false" outlineLevel="0" collapsed="false">
      <c r="A23859" s="0" t="s">
        <v>94850</v>
      </c>
      <c r="B23859" s="0" t="n">
        <f aca="false">HOUR(C23859)</f>
        <v>11</v>
      </c>
      <c r="C23859" s="1" t="n">
        <v>41379.4715277778</v>
      </c>
      <c r="D23859" s="0" t="s">
        <v>94851</v>
      </c>
    </row>
    <row r="23860" customFormat="false" ht="15" hidden="false" customHeight="false" outlineLevel="0" collapsed="false">
      <c r="A23860" s="0" t="s">
        <v>10788</v>
      </c>
      <c r="B23860" s="0" t="n">
        <f aca="false">HOUR(C23860)</f>
        <v>11</v>
      </c>
      <c r="C23860" s="1" t="n">
        <v>41379.4715277778</v>
      </c>
      <c r="D23860" s="0" t="s">
        <v>94852</v>
      </c>
    </row>
    <row r="23861" customFormat="false" ht="15" hidden="false" customHeight="false" outlineLevel="0" collapsed="false">
      <c r="A23861" s="0" t="s">
        <v>94853</v>
      </c>
      <c r="B23861" s="0" t="n">
        <f aca="false">HOUR(C23861)</f>
        <v>11</v>
      </c>
      <c r="C23861" s="1" t="n">
        <v>41379.4715277778</v>
      </c>
      <c r="D23861" s="0" t="s">
        <v>94854</v>
      </c>
    </row>
    <row r="23862" customFormat="false" ht="15" hidden="false" customHeight="false" outlineLevel="0" collapsed="false">
      <c r="A23862" s="0" t="s">
        <v>94855</v>
      </c>
      <c r="B23862" s="0" t="n">
        <f aca="false">HOUR(C23862)</f>
        <v>11</v>
      </c>
      <c r="C23862" s="1" t="n">
        <v>41379.4722222222</v>
      </c>
      <c r="D23862" s="0" t="s">
        <v>94856</v>
      </c>
    </row>
    <row r="23863" customFormat="false" ht="15" hidden="false" customHeight="false" outlineLevel="0" collapsed="false">
      <c r="A23863" s="0" t="s">
        <v>94857</v>
      </c>
      <c r="B23863" s="0" t="n">
        <f aca="false">HOUR(C23863)</f>
        <v>11</v>
      </c>
      <c r="C23863" s="1" t="n">
        <v>41379.4722222222</v>
      </c>
      <c r="D23863" s="0" t="s">
        <v>94858</v>
      </c>
    </row>
    <row r="23864" customFormat="false" ht="15" hidden="false" customHeight="false" outlineLevel="0" collapsed="false">
      <c r="A23864" s="0" t="s">
        <v>921</v>
      </c>
      <c r="B23864" s="0" t="n">
        <f aca="false">HOUR(C23864)</f>
        <v>11</v>
      </c>
      <c r="C23864" s="1" t="n">
        <v>41379.4722222222</v>
      </c>
      <c r="D23864" s="0" t="s">
        <v>94859</v>
      </c>
    </row>
    <row r="23865" customFormat="false" ht="15" hidden="false" customHeight="false" outlineLevel="0" collapsed="false">
      <c r="A23865" s="0" t="s">
        <v>94860</v>
      </c>
      <c r="B23865" s="0" t="n">
        <f aca="false">HOUR(C23865)</f>
        <v>11</v>
      </c>
      <c r="C23865" s="1" t="n">
        <v>41379.4722222222</v>
      </c>
      <c r="D23865" s="0" t="s">
        <v>94861</v>
      </c>
    </row>
    <row r="23866" customFormat="false" ht="15" hidden="false" customHeight="false" outlineLevel="0" collapsed="false">
      <c r="A23866" s="0" t="s">
        <v>94862</v>
      </c>
      <c r="B23866" s="0" t="n">
        <f aca="false">HOUR(C23866)</f>
        <v>11</v>
      </c>
      <c r="C23866" s="1" t="n">
        <v>41379.4722222222</v>
      </c>
      <c r="D23866" s="0" t="s">
        <v>94863</v>
      </c>
    </row>
    <row r="23867" customFormat="false" ht="15" hidden="false" customHeight="false" outlineLevel="0" collapsed="false">
      <c r="A23867" s="0" t="s">
        <v>94864</v>
      </c>
      <c r="B23867" s="0" t="n">
        <f aca="false">HOUR(C23867)</f>
        <v>11</v>
      </c>
      <c r="C23867" s="1" t="n">
        <v>41379.4722222222</v>
      </c>
      <c r="D23867" s="0" t="s">
        <v>94865</v>
      </c>
    </row>
    <row r="23868" customFormat="false" ht="15" hidden="false" customHeight="false" outlineLevel="0" collapsed="false">
      <c r="A23868" s="0" t="s">
        <v>94866</v>
      </c>
      <c r="B23868" s="0" t="n">
        <f aca="false">HOUR(C23868)</f>
        <v>11</v>
      </c>
      <c r="C23868" s="1" t="n">
        <v>41379.4722222222</v>
      </c>
      <c r="D23868" s="0" t="s">
        <v>94867</v>
      </c>
    </row>
    <row r="23869" customFormat="false" ht="15" hidden="false" customHeight="false" outlineLevel="0" collapsed="false">
      <c r="A23869" s="0" t="s">
        <v>3249</v>
      </c>
      <c r="B23869" s="0" t="n">
        <f aca="false">HOUR(C23869)</f>
        <v>11</v>
      </c>
      <c r="C23869" s="1" t="n">
        <v>41379.4722222222</v>
      </c>
      <c r="D23869" s="0" t="s">
        <v>94868</v>
      </c>
    </row>
    <row r="23870" customFormat="false" ht="15" hidden="false" customHeight="false" outlineLevel="0" collapsed="false">
      <c r="A23870" s="0" t="s">
        <v>94869</v>
      </c>
      <c r="B23870" s="0" t="n">
        <f aca="false">HOUR(C23870)</f>
        <v>11</v>
      </c>
      <c r="C23870" s="1" t="n">
        <v>41379.4722222222</v>
      </c>
      <c r="D23870" s="0" t="s">
        <v>94870</v>
      </c>
    </row>
    <row r="23871" customFormat="false" ht="15" hidden="false" customHeight="false" outlineLevel="0" collapsed="false">
      <c r="A23871" s="0" t="s">
        <v>15632</v>
      </c>
      <c r="B23871" s="0" t="n">
        <f aca="false">HOUR(C23871)</f>
        <v>11</v>
      </c>
      <c r="C23871" s="1" t="n">
        <v>41379.4722222222</v>
      </c>
      <c r="D23871" s="0" t="s">
        <v>94871</v>
      </c>
    </row>
    <row r="23872" customFormat="false" ht="15" hidden="false" customHeight="false" outlineLevel="0" collapsed="false">
      <c r="A23872" s="0" t="s">
        <v>30150</v>
      </c>
      <c r="B23872" s="0" t="n">
        <f aca="false">HOUR(C23872)</f>
        <v>11</v>
      </c>
      <c r="C23872" s="1" t="n">
        <v>41379.4722222222</v>
      </c>
      <c r="D23872" s="0" t="s">
        <v>94872</v>
      </c>
    </row>
    <row r="23873" customFormat="false" ht="15" hidden="false" customHeight="false" outlineLevel="0" collapsed="false">
      <c r="A23873" s="0" t="s">
        <v>94817</v>
      </c>
      <c r="B23873" s="0" t="n">
        <f aca="false">HOUR(C23873)</f>
        <v>11</v>
      </c>
      <c r="C23873" s="1" t="n">
        <v>41379.4722222222</v>
      </c>
      <c r="D23873" s="0" t="s">
        <v>94873</v>
      </c>
    </row>
    <row r="23874" customFormat="false" ht="15" hidden="false" customHeight="false" outlineLevel="0" collapsed="false">
      <c r="A23874" s="0" t="s">
        <v>921</v>
      </c>
      <c r="B23874" s="0" t="n">
        <f aca="false">HOUR(C23874)</f>
        <v>11</v>
      </c>
      <c r="C23874" s="1" t="n">
        <v>41379.4722222222</v>
      </c>
      <c r="D23874" s="0" t="s">
        <v>94874</v>
      </c>
    </row>
    <row r="23875" customFormat="false" ht="15" hidden="false" customHeight="false" outlineLevel="0" collapsed="false">
      <c r="A23875" s="0" t="s">
        <v>94875</v>
      </c>
      <c r="B23875" s="0" t="n">
        <f aca="false">HOUR(C23875)</f>
        <v>11</v>
      </c>
      <c r="C23875" s="1" t="n">
        <v>41379.4722222222</v>
      </c>
      <c r="D23875" s="0" t="s">
        <v>94876</v>
      </c>
    </row>
    <row r="23876" customFormat="false" ht="15" hidden="false" customHeight="false" outlineLevel="0" collapsed="false">
      <c r="A23876" s="0" t="s">
        <v>28799</v>
      </c>
      <c r="B23876" s="0" t="n">
        <f aca="false">HOUR(C23876)</f>
        <v>11</v>
      </c>
      <c r="C23876" s="1" t="n">
        <v>41379.4722222222</v>
      </c>
      <c r="D23876" s="0" t="s">
        <v>94877</v>
      </c>
    </row>
    <row r="23877" customFormat="false" ht="15" hidden="false" customHeight="false" outlineLevel="0" collapsed="false">
      <c r="A23877" s="0" t="s">
        <v>94878</v>
      </c>
      <c r="B23877" s="0" t="n">
        <f aca="false">HOUR(C23877)</f>
        <v>11</v>
      </c>
      <c r="C23877" s="1" t="n">
        <v>41379.4722222222</v>
      </c>
      <c r="D23877" s="0" t="s">
        <v>94879</v>
      </c>
    </row>
    <row r="23878" customFormat="false" ht="15" hidden="false" customHeight="false" outlineLevel="0" collapsed="false">
      <c r="A23878" s="0" t="s">
        <v>21278</v>
      </c>
      <c r="B23878" s="0" t="n">
        <f aca="false">HOUR(C23878)</f>
        <v>11</v>
      </c>
      <c r="C23878" s="1" t="n">
        <v>41379.4722222222</v>
      </c>
      <c r="D23878" s="0" t="s">
        <v>94880</v>
      </c>
    </row>
    <row r="23879" customFormat="false" ht="15" hidden="false" customHeight="false" outlineLevel="0" collapsed="false">
      <c r="A23879" s="0" t="s">
        <v>539</v>
      </c>
      <c r="B23879" s="0" t="n">
        <f aca="false">HOUR(C23879)</f>
        <v>11</v>
      </c>
      <c r="C23879" s="1" t="n">
        <v>41379.4722222222</v>
      </c>
      <c r="D23879" s="0" t="s">
        <v>94881</v>
      </c>
    </row>
    <row r="23880" customFormat="false" ht="15" hidden="false" customHeight="false" outlineLevel="0" collapsed="false">
      <c r="A23880" s="0" t="s">
        <v>94882</v>
      </c>
      <c r="B23880" s="0" t="n">
        <f aca="false">HOUR(C23880)</f>
        <v>11</v>
      </c>
      <c r="C23880" s="1" t="n">
        <v>41379.4722222222</v>
      </c>
      <c r="D23880" s="0" t="s">
        <v>94883</v>
      </c>
    </row>
    <row r="23881" customFormat="false" ht="15" hidden="false" customHeight="false" outlineLevel="0" collapsed="false">
      <c r="A23881" s="0" t="s">
        <v>94884</v>
      </c>
      <c r="B23881" s="0" t="n">
        <f aca="false">HOUR(C23881)</f>
        <v>11</v>
      </c>
      <c r="C23881" s="1" t="n">
        <v>41379.4722222222</v>
      </c>
      <c r="D23881" s="0" t="s">
        <v>94885</v>
      </c>
    </row>
    <row r="23882" customFormat="false" ht="15" hidden="false" customHeight="false" outlineLevel="0" collapsed="false">
      <c r="A23882" s="0" t="s">
        <v>13136</v>
      </c>
      <c r="B23882" s="0" t="n">
        <f aca="false">HOUR(C23882)</f>
        <v>11</v>
      </c>
      <c r="C23882" s="1" t="n">
        <v>41379.4722222222</v>
      </c>
      <c r="D23882" s="0" t="s">
        <v>94886</v>
      </c>
    </row>
    <row r="23883" customFormat="false" ht="15" hidden="false" customHeight="false" outlineLevel="0" collapsed="false">
      <c r="A23883" s="0" t="s">
        <v>94887</v>
      </c>
      <c r="B23883" s="0" t="n">
        <f aca="false">HOUR(C23883)</f>
        <v>11</v>
      </c>
      <c r="C23883" s="1" t="n">
        <v>41379.4722222222</v>
      </c>
      <c r="D23883" s="0" t="s">
        <v>94888</v>
      </c>
    </row>
    <row r="23884" customFormat="false" ht="15" hidden="false" customHeight="false" outlineLevel="0" collapsed="false">
      <c r="A23884" s="0" t="s">
        <v>94889</v>
      </c>
      <c r="B23884" s="0" t="n">
        <f aca="false">HOUR(C23884)</f>
        <v>11</v>
      </c>
      <c r="C23884" s="1" t="n">
        <v>41379.4722222222</v>
      </c>
      <c r="D23884" s="0" t="s">
        <v>94890</v>
      </c>
    </row>
    <row r="23885" customFormat="false" ht="15" hidden="false" customHeight="false" outlineLevel="0" collapsed="false">
      <c r="A23885" s="0" t="s">
        <v>94891</v>
      </c>
      <c r="B23885" s="0" t="n">
        <f aca="false">HOUR(C23885)</f>
        <v>11</v>
      </c>
      <c r="C23885" s="1" t="n">
        <v>41379.4722222222</v>
      </c>
      <c r="D23885" s="0" t="s">
        <v>94892</v>
      </c>
    </row>
    <row r="23886" customFormat="false" ht="15" hidden="false" customHeight="false" outlineLevel="0" collapsed="false">
      <c r="A23886" s="0" t="s">
        <v>94893</v>
      </c>
      <c r="B23886" s="0" t="n">
        <f aca="false">HOUR(C23886)</f>
        <v>11</v>
      </c>
      <c r="C23886" s="1" t="n">
        <v>41379.4722222222</v>
      </c>
      <c r="D23886" s="0" t="s">
        <v>94894</v>
      </c>
    </row>
    <row r="23887" customFormat="false" ht="15" hidden="false" customHeight="false" outlineLevel="0" collapsed="false">
      <c r="A23887" s="0" t="s">
        <v>94895</v>
      </c>
      <c r="B23887" s="0" t="n">
        <f aca="false">HOUR(C23887)</f>
        <v>11</v>
      </c>
      <c r="C23887" s="1" t="n">
        <v>41379.4722222222</v>
      </c>
      <c r="D23887" s="0" t="s">
        <v>94896</v>
      </c>
    </row>
    <row r="23888" customFormat="false" ht="15" hidden="false" customHeight="false" outlineLevel="0" collapsed="false">
      <c r="A23888" s="0" t="s">
        <v>11176</v>
      </c>
      <c r="B23888" s="0" t="n">
        <f aca="false">HOUR(C23888)</f>
        <v>11</v>
      </c>
      <c r="C23888" s="1" t="n">
        <v>41379.4722222222</v>
      </c>
      <c r="D23888" s="0" t="s">
        <v>94897</v>
      </c>
    </row>
    <row r="23889" customFormat="false" ht="15" hidden="false" customHeight="false" outlineLevel="0" collapsed="false">
      <c r="A23889" s="0" t="s">
        <v>94898</v>
      </c>
      <c r="B23889" s="0" t="n">
        <f aca="false">HOUR(C23889)</f>
        <v>11</v>
      </c>
      <c r="C23889" s="1" t="n">
        <v>41379.4722222222</v>
      </c>
      <c r="D23889" s="0" t="s">
        <v>94899</v>
      </c>
    </row>
    <row r="23890" customFormat="false" ht="15" hidden="false" customHeight="false" outlineLevel="0" collapsed="false">
      <c r="A23890" s="0" t="s">
        <v>84724</v>
      </c>
      <c r="B23890" s="0" t="n">
        <f aca="false">HOUR(C23890)</f>
        <v>11</v>
      </c>
      <c r="C23890" s="1" t="n">
        <v>41379.4722222222</v>
      </c>
      <c r="D23890" s="0" t="s">
        <v>94900</v>
      </c>
    </row>
    <row r="23891" customFormat="false" ht="15" hidden="false" customHeight="false" outlineLevel="0" collapsed="false">
      <c r="A23891" s="0" t="s">
        <v>94901</v>
      </c>
      <c r="B23891" s="0" t="n">
        <f aca="false">HOUR(C23891)</f>
        <v>11</v>
      </c>
      <c r="C23891" s="1" t="n">
        <v>41379.4722222222</v>
      </c>
      <c r="D23891" s="0" t="s">
        <v>94902</v>
      </c>
    </row>
    <row r="23892" customFormat="false" ht="15" hidden="false" customHeight="false" outlineLevel="0" collapsed="false">
      <c r="A23892" s="0" t="s">
        <v>94903</v>
      </c>
      <c r="B23892" s="0" t="n">
        <f aca="false">HOUR(C23892)</f>
        <v>11</v>
      </c>
      <c r="C23892" s="1" t="n">
        <v>41379.4722222222</v>
      </c>
      <c r="D23892" s="0" t="s">
        <v>94904</v>
      </c>
    </row>
    <row r="23893" customFormat="false" ht="15" hidden="false" customHeight="false" outlineLevel="0" collapsed="false">
      <c r="A23893" s="0" t="s">
        <v>94905</v>
      </c>
      <c r="B23893" s="0" t="n">
        <f aca="false">HOUR(C23893)</f>
        <v>11</v>
      </c>
      <c r="C23893" s="1" t="n">
        <v>41379.4729166667</v>
      </c>
      <c r="D23893" s="0" t="s">
        <v>94906</v>
      </c>
    </row>
    <row r="23894" customFormat="false" ht="15" hidden="false" customHeight="false" outlineLevel="0" collapsed="false">
      <c r="A23894" s="0" t="s">
        <v>63852</v>
      </c>
      <c r="B23894" s="0" t="n">
        <f aca="false">HOUR(C23894)</f>
        <v>11</v>
      </c>
      <c r="C23894" s="1" t="n">
        <v>41379.4729166667</v>
      </c>
      <c r="D23894" s="0" t="s">
        <v>94907</v>
      </c>
    </row>
    <row r="23895" customFormat="false" ht="15" hidden="false" customHeight="false" outlineLevel="0" collapsed="false">
      <c r="A23895" s="0" t="s">
        <v>94908</v>
      </c>
      <c r="B23895" s="0" t="n">
        <f aca="false">HOUR(C23895)</f>
        <v>11</v>
      </c>
      <c r="C23895" s="1" t="n">
        <v>41379.4729166667</v>
      </c>
      <c r="D23895" s="0" t="s">
        <v>94909</v>
      </c>
    </row>
    <row r="23896" customFormat="false" ht="15" hidden="false" customHeight="false" outlineLevel="0" collapsed="false">
      <c r="A23896" s="0" t="s">
        <v>94910</v>
      </c>
      <c r="B23896" s="0" t="n">
        <f aca="false">HOUR(C23896)</f>
        <v>11</v>
      </c>
      <c r="C23896" s="1" t="n">
        <v>41379.4729166667</v>
      </c>
      <c r="D23896" s="0" t="s">
        <v>94911</v>
      </c>
    </row>
    <row r="23897" customFormat="false" ht="15" hidden="false" customHeight="false" outlineLevel="0" collapsed="false">
      <c r="A23897" s="0" t="s">
        <v>94912</v>
      </c>
      <c r="B23897" s="0" t="n">
        <f aca="false">HOUR(C23897)</f>
        <v>11</v>
      </c>
      <c r="C23897" s="1" t="n">
        <v>41379.4729166667</v>
      </c>
      <c r="D23897" s="0" t="s">
        <v>94913</v>
      </c>
    </row>
    <row r="23898" customFormat="false" ht="15" hidden="false" customHeight="false" outlineLevel="0" collapsed="false">
      <c r="A23898" s="0" t="s">
        <v>94914</v>
      </c>
      <c r="B23898" s="0" t="n">
        <f aca="false">HOUR(C23898)</f>
        <v>11</v>
      </c>
      <c r="C23898" s="1" t="n">
        <v>41379.4729166667</v>
      </c>
      <c r="D23898" s="0" t="s">
        <v>94915</v>
      </c>
    </row>
    <row r="23899" customFormat="false" ht="15" hidden="false" customHeight="false" outlineLevel="0" collapsed="false">
      <c r="A23899" s="0" t="s">
        <v>834</v>
      </c>
      <c r="B23899" s="0" t="n">
        <f aca="false">HOUR(C23899)</f>
        <v>11</v>
      </c>
      <c r="C23899" s="1" t="n">
        <v>41379.4729166667</v>
      </c>
      <c r="D23899" s="0" t="s">
        <v>94916</v>
      </c>
    </row>
    <row r="23900" customFormat="false" ht="15" hidden="false" customHeight="false" outlineLevel="0" collapsed="false">
      <c r="A23900" s="0" t="s">
        <v>94917</v>
      </c>
      <c r="B23900" s="0" t="n">
        <f aca="false">HOUR(C23900)</f>
        <v>11</v>
      </c>
      <c r="C23900" s="1" t="n">
        <v>41379.4729166667</v>
      </c>
      <c r="D23900" s="0" t="s">
        <v>94918</v>
      </c>
    </row>
    <row r="23901" customFormat="false" ht="15" hidden="false" customHeight="false" outlineLevel="0" collapsed="false">
      <c r="A23901" s="0" t="s">
        <v>7648</v>
      </c>
      <c r="B23901" s="0" t="n">
        <f aca="false">HOUR(C23901)</f>
        <v>11</v>
      </c>
      <c r="C23901" s="1" t="n">
        <v>41379.4729166667</v>
      </c>
      <c r="D23901" s="0" t="s">
        <v>94919</v>
      </c>
    </row>
    <row r="23902" customFormat="false" ht="15" hidden="false" customHeight="false" outlineLevel="0" collapsed="false">
      <c r="A23902" s="0" t="s">
        <v>41534</v>
      </c>
      <c r="B23902" s="0" t="n">
        <f aca="false">HOUR(C23902)</f>
        <v>11</v>
      </c>
      <c r="C23902" s="1" t="n">
        <v>41379.4729166667</v>
      </c>
      <c r="D23902" s="0" t="s">
        <v>94920</v>
      </c>
    </row>
    <row r="23903" customFormat="false" ht="15" hidden="false" customHeight="false" outlineLevel="0" collapsed="false">
      <c r="A23903" s="0" t="s">
        <v>94203</v>
      </c>
      <c r="B23903" s="0" t="n">
        <f aca="false">HOUR(C23903)</f>
        <v>11</v>
      </c>
      <c r="C23903" s="1" t="n">
        <v>41379.4729166667</v>
      </c>
      <c r="D23903" s="0" t="s">
        <v>94921</v>
      </c>
    </row>
    <row r="23904" customFormat="false" ht="15" hidden="false" customHeight="false" outlineLevel="0" collapsed="false">
      <c r="A23904" s="0" t="s">
        <v>94538</v>
      </c>
      <c r="B23904" s="0" t="n">
        <f aca="false">HOUR(C23904)</f>
        <v>11</v>
      </c>
      <c r="C23904" s="1" t="n">
        <v>41379.4729166667</v>
      </c>
      <c r="D23904" s="0" t="s">
        <v>94922</v>
      </c>
    </row>
    <row r="23905" customFormat="false" ht="15" hidden="false" customHeight="false" outlineLevel="0" collapsed="false">
      <c r="A23905" s="0" t="s">
        <v>94923</v>
      </c>
      <c r="B23905" s="0" t="n">
        <f aca="false">HOUR(C23905)</f>
        <v>11</v>
      </c>
      <c r="C23905" s="1" t="n">
        <v>41379.4729166667</v>
      </c>
      <c r="D23905" s="0" t="s">
        <v>94924</v>
      </c>
    </row>
    <row r="23906" customFormat="false" ht="15" hidden="false" customHeight="false" outlineLevel="0" collapsed="false">
      <c r="A23906" s="0" t="s">
        <v>94925</v>
      </c>
      <c r="B23906" s="0" t="n">
        <f aca="false">HOUR(C23906)</f>
        <v>11</v>
      </c>
      <c r="C23906" s="1" t="n">
        <v>41379.4729166667</v>
      </c>
      <c r="D23906" s="0" t="s">
        <v>94926</v>
      </c>
    </row>
    <row r="23907" customFormat="false" ht="15" hidden="false" customHeight="false" outlineLevel="0" collapsed="false">
      <c r="A23907" s="0" t="s">
        <v>94927</v>
      </c>
      <c r="B23907" s="0" t="n">
        <f aca="false">HOUR(C23907)</f>
        <v>11</v>
      </c>
      <c r="C23907" s="1" t="n">
        <v>41379.4729166667</v>
      </c>
      <c r="D23907" s="0" t="s">
        <v>94928</v>
      </c>
    </row>
    <row r="23908" customFormat="false" ht="15" hidden="false" customHeight="false" outlineLevel="0" collapsed="false">
      <c r="A23908" s="0" t="s">
        <v>94929</v>
      </c>
      <c r="B23908" s="0" t="n">
        <f aca="false">HOUR(C23908)</f>
        <v>11</v>
      </c>
      <c r="C23908" s="1" t="n">
        <v>41379.4729166667</v>
      </c>
      <c r="D23908" s="0" t="s">
        <v>94930</v>
      </c>
    </row>
    <row r="23909" customFormat="false" ht="15" hidden="false" customHeight="false" outlineLevel="0" collapsed="false">
      <c r="A23909" s="0" t="s">
        <v>94931</v>
      </c>
      <c r="B23909" s="0" t="n">
        <f aca="false">HOUR(C23909)</f>
        <v>11</v>
      </c>
      <c r="C23909" s="1" t="n">
        <v>41379.4729166667</v>
      </c>
      <c r="D23909" s="0" t="s">
        <v>94932</v>
      </c>
    </row>
    <row r="23910" customFormat="false" ht="15" hidden="false" customHeight="false" outlineLevel="0" collapsed="false">
      <c r="A23910" s="0" t="s">
        <v>94933</v>
      </c>
      <c r="B23910" s="0" t="n">
        <f aca="false">HOUR(C23910)</f>
        <v>11</v>
      </c>
      <c r="C23910" s="1" t="n">
        <v>41379.4729166667</v>
      </c>
      <c r="D23910" s="0" t="s">
        <v>94934</v>
      </c>
    </row>
    <row r="23911" customFormat="false" ht="15" hidden="false" customHeight="false" outlineLevel="0" collapsed="false">
      <c r="A23911" s="0" t="s">
        <v>94935</v>
      </c>
      <c r="B23911" s="0" t="n">
        <f aca="false">HOUR(C23911)</f>
        <v>11</v>
      </c>
      <c r="C23911" s="1" t="n">
        <v>41379.4729166667</v>
      </c>
      <c r="D23911" s="0" t="s">
        <v>94936</v>
      </c>
    </row>
    <row r="23912" customFormat="false" ht="15" hidden="false" customHeight="false" outlineLevel="0" collapsed="false">
      <c r="A23912" s="0" t="s">
        <v>94937</v>
      </c>
      <c r="B23912" s="0" t="n">
        <f aca="false">HOUR(C23912)</f>
        <v>11</v>
      </c>
      <c r="C23912" s="1" t="n">
        <v>41379.4729166667</v>
      </c>
      <c r="D23912" s="0" t="s">
        <v>94938</v>
      </c>
    </row>
    <row r="23913" customFormat="false" ht="15" hidden="false" customHeight="false" outlineLevel="0" collapsed="false">
      <c r="A23913" s="0" t="s">
        <v>94939</v>
      </c>
      <c r="B23913" s="0" t="n">
        <f aca="false">HOUR(C23913)</f>
        <v>11</v>
      </c>
      <c r="C23913" s="1" t="n">
        <v>41379.4729166667</v>
      </c>
      <c r="D23913" s="0" t="s">
        <v>94940</v>
      </c>
    </row>
    <row r="23914" customFormat="false" ht="15" hidden="false" customHeight="false" outlineLevel="0" collapsed="false">
      <c r="A23914" s="0" t="s">
        <v>94941</v>
      </c>
      <c r="B23914" s="0" t="n">
        <f aca="false">HOUR(C23914)</f>
        <v>11</v>
      </c>
      <c r="C23914" s="1" t="n">
        <v>41379.4729166667</v>
      </c>
      <c r="D23914" s="0" t="s">
        <v>94942</v>
      </c>
    </row>
    <row r="23915" customFormat="false" ht="15" hidden="false" customHeight="false" outlineLevel="0" collapsed="false">
      <c r="A23915" s="0" t="s">
        <v>94943</v>
      </c>
      <c r="B23915" s="0" t="n">
        <f aca="false">HOUR(C23915)</f>
        <v>11</v>
      </c>
      <c r="C23915" s="1" t="n">
        <v>41379.4729166667</v>
      </c>
      <c r="D23915" s="0" t="s">
        <v>94944</v>
      </c>
    </row>
    <row r="23916" customFormat="false" ht="15" hidden="false" customHeight="false" outlineLevel="0" collapsed="false">
      <c r="A23916" s="0" t="s">
        <v>94945</v>
      </c>
      <c r="B23916" s="0" t="n">
        <f aca="false">HOUR(C23916)</f>
        <v>11</v>
      </c>
      <c r="C23916" s="1" t="n">
        <v>41379.4729166667</v>
      </c>
      <c r="D23916" s="0" t="s">
        <v>94946</v>
      </c>
    </row>
    <row r="23917" customFormat="false" ht="15" hidden="false" customHeight="false" outlineLevel="0" collapsed="false">
      <c r="A23917" s="0" t="s">
        <v>94947</v>
      </c>
      <c r="B23917" s="0" t="n">
        <f aca="false">HOUR(C23917)</f>
        <v>11</v>
      </c>
      <c r="C23917" s="1" t="n">
        <v>41379.4729166667</v>
      </c>
      <c r="D23917" s="0" t="s">
        <v>94948</v>
      </c>
    </row>
    <row r="23918" customFormat="false" ht="15" hidden="false" customHeight="false" outlineLevel="0" collapsed="false">
      <c r="A23918" s="0" t="s">
        <v>94949</v>
      </c>
      <c r="B23918" s="0" t="n">
        <f aca="false">HOUR(C23918)</f>
        <v>11</v>
      </c>
      <c r="C23918" s="1" t="n">
        <v>41379.4729166667</v>
      </c>
      <c r="D23918" s="0" t="s">
        <v>94950</v>
      </c>
    </row>
    <row r="23919" customFormat="false" ht="15" hidden="false" customHeight="false" outlineLevel="0" collapsed="false">
      <c r="A23919" s="0" t="s">
        <v>921</v>
      </c>
      <c r="B23919" s="0" t="n">
        <f aca="false">HOUR(C23919)</f>
        <v>11</v>
      </c>
      <c r="C23919" s="1" t="n">
        <v>41379.4729166667</v>
      </c>
      <c r="D23919" s="0" t="s">
        <v>94951</v>
      </c>
    </row>
    <row r="23920" customFormat="false" ht="15" hidden="false" customHeight="false" outlineLevel="0" collapsed="false">
      <c r="A23920" s="0" t="s">
        <v>94952</v>
      </c>
      <c r="B23920" s="0" t="n">
        <f aca="false">HOUR(C23920)</f>
        <v>11</v>
      </c>
      <c r="C23920" s="1" t="n">
        <v>41379.4729166667</v>
      </c>
      <c r="D23920" s="0" t="s">
        <v>94953</v>
      </c>
    </row>
    <row r="23921" customFormat="false" ht="15" hidden="false" customHeight="false" outlineLevel="0" collapsed="false">
      <c r="A23921" s="0" t="s">
        <v>94817</v>
      </c>
      <c r="B23921" s="0" t="n">
        <f aca="false">HOUR(C23921)</f>
        <v>11</v>
      </c>
      <c r="C23921" s="1" t="n">
        <v>41379.4729166667</v>
      </c>
      <c r="D23921" s="0" t="s">
        <v>94954</v>
      </c>
    </row>
    <row r="23922" customFormat="false" ht="15" hidden="false" customHeight="false" outlineLevel="0" collapsed="false">
      <c r="A23922" s="0" t="s">
        <v>11600</v>
      </c>
      <c r="B23922" s="0" t="n">
        <f aca="false">HOUR(C23922)</f>
        <v>11</v>
      </c>
      <c r="C23922" s="1" t="n">
        <v>41379.4729166667</v>
      </c>
      <c r="D23922" s="0" t="s">
        <v>94955</v>
      </c>
    </row>
    <row r="23923" customFormat="false" ht="15" hidden="false" customHeight="false" outlineLevel="0" collapsed="false">
      <c r="A23923" s="0" t="s">
        <v>94956</v>
      </c>
      <c r="B23923" s="0" t="n">
        <f aca="false">HOUR(C23923)</f>
        <v>11</v>
      </c>
      <c r="C23923" s="1" t="n">
        <v>41379.4729166667</v>
      </c>
      <c r="D23923" s="0" t="s">
        <v>94957</v>
      </c>
    </row>
    <row r="23924" customFormat="false" ht="15" hidden="false" customHeight="false" outlineLevel="0" collapsed="false">
      <c r="A23924" s="0" t="s">
        <v>94958</v>
      </c>
      <c r="B23924" s="0" t="n">
        <f aca="false">HOUR(C23924)</f>
        <v>11</v>
      </c>
      <c r="C23924" s="1" t="n">
        <v>41379.4729166667</v>
      </c>
      <c r="D23924" s="0" t="s">
        <v>94959</v>
      </c>
    </row>
    <row r="23925" customFormat="false" ht="15" hidden="false" customHeight="false" outlineLevel="0" collapsed="false">
      <c r="A23925" s="0" t="s">
        <v>94960</v>
      </c>
      <c r="B23925" s="0" t="n">
        <f aca="false">HOUR(C23925)</f>
        <v>11</v>
      </c>
      <c r="C23925" s="1" t="n">
        <v>41379.4729166667</v>
      </c>
      <c r="D23925" s="0" t="s">
        <v>94961</v>
      </c>
    </row>
    <row r="23926" customFormat="false" ht="15" hidden="false" customHeight="false" outlineLevel="0" collapsed="false">
      <c r="A23926" s="0" t="s">
        <v>94962</v>
      </c>
      <c r="B23926" s="0" t="n">
        <f aca="false">HOUR(C23926)</f>
        <v>11</v>
      </c>
      <c r="C23926" s="1" t="n">
        <v>41379.4729166667</v>
      </c>
      <c r="D23926" s="0" t="s">
        <v>94963</v>
      </c>
    </row>
    <row r="23927" customFormat="false" ht="15" hidden="false" customHeight="false" outlineLevel="0" collapsed="false">
      <c r="A23927" s="0" t="s">
        <v>92777</v>
      </c>
      <c r="B23927" s="0" t="n">
        <f aca="false">HOUR(C23927)</f>
        <v>11</v>
      </c>
      <c r="C23927" s="1" t="n">
        <v>41379.4729166667</v>
      </c>
      <c r="D23927" s="0" t="s">
        <v>94964</v>
      </c>
    </row>
    <row r="23928" customFormat="false" ht="15" hidden="false" customHeight="false" outlineLevel="0" collapsed="false">
      <c r="A23928" s="0" t="s">
        <v>28492</v>
      </c>
      <c r="B23928" s="0" t="n">
        <f aca="false">HOUR(C23928)</f>
        <v>11</v>
      </c>
      <c r="C23928" s="1" t="n">
        <v>41379.4729166667</v>
      </c>
      <c r="D23928" s="0" t="s">
        <v>94965</v>
      </c>
    </row>
    <row r="23929" customFormat="false" ht="15" hidden="false" customHeight="false" outlineLevel="0" collapsed="false">
      <c r="A23929" s="0" t="s">
        <v>94966</v>
      </c>
      <c r="B23929" s="0" t="n">
        <f aca="false">HOUR(C23929)</f>
        <v>11</v>
      </c>
      <c r="C23929" s="1" t="n">
        <v>41379.4729166667</v>
      </c>
      <c r="D23929" s="0" t="s">
        <v>94967</v>
      </c>
    </row>
    <row r="23930" customFormat="false" ht="15" hidden="false" customHeight="false" outlineLevel="0" collapsed="false">
      <c r="A23930" s="0" t="s">
        <v>94968</v>
      </c>
      <c r="B23930" s="0" t="n">
        <f aca="false">HOUR(C23930)</f>
        <v>11</v>
      </c>
      <c r="C23930" s="1" t="n">
        <v>41379.4729166667</v>
      </c>
      <c r="D23930" s="0" t="s">
        <v>94969</v>
      </c>
    </row>
    <row r="23931" customFormat="false" ht="15" hidden="false" customHeight="false" outlineLevel="0" collapsed="false">
      <c r="A23931" s="0" t="s">
        <v>94970</v>
      </c>
      <c r="B23931" s="0" t="n">
        <f aca="false">HOUR(C23931)</f>
        <v>11</v>
      </c>
      <c r="C23931" s="1" t="n">
        <v>41379.4729166667</v>
      </c>
      <c r="D23931" s="0" t="s">
        <v>94971</v>
      </c>
    </row>
    <row r="23932" customFormat="false" ht="15" hidden="false" customHeight="false" outlineLevel="0" collapsed="false">
      <c r="A23932" s="0" t="s">
        <v>94972</v>
      </c>
      <c r="B23932" s="0" t="n">
        <f aca="false">HOUR(C23932)</f>
        <v>11</v>
      </c>
      <c r="C23932" s="1" t="n">
        <v>41379.4729166667</v>
      </c>
      <c r="D23932" s="0" t="s">
        <v>94973</v>
      </c>
    </row>
    <row r="23933" customFormat="false" ht="15" hidden="false" customHeight="false" outlineLevel="0" collapsed="false">
      <c r="A23933" s="0" t="s">
        <v>94974</v>
      </c>
      <c r="B23933" s="0" t="n">
        <f aca="false">HOUR(C23933)</f>
        <v>11</v>
      </c>
      <c r="C23933" s="1" t="n">
        <v>41379.4729166667</v>
      </c>
      <c r="D23933" s="0" t="s">
        <v>94975</v>
      </c>
    </row>
    <row r="23934" customFormat="false" ht="15" hidden="false" customHeight="false" outlineLevel="0" collapsed="false">
      <c r="A23934" s="0" t="s">
        <v>94976</v>
      </c>
      <c r="B23934" s="0" t="n">
        <f aca="false">HOUR(C23934)</f>
        <v>11</v>
      </c>
      <c r="C23934" s="1" t="n">
        <v>41379.4736111111</v>
      </c>
      <c r="D23934" s="0" t="s">
        <v>94977</v>
      </c>
    </row>
    <row r="23935" customFormat="false" ht="15" hidden="false" customHeight="false" outlineLevel="0" collapsed="false">
      <c r="A23935" s="0" t="s">
        <v>92183</v>
      </c>
      <c r="B23935" s="0" t="n">
        <f aca="false">HOUR(C23935)</f>
        <v>11</v>
      </c>
      <c r="C23935" s="1" t="n">
        <v>41379.4736111111</v>
      </c>
      <c r="D23935" s="0" t="s">
        <v>94978</v>
      </c>
    </row>
    <row r="23936" customFormat="false" ht="15" hidden="false" customHeight="false" outlineLevel="0" collapsed="false">
      <c r="A23936" s="0" t="s">
        <v>94979</v>
      </c>
      <c r="B23936" s="0" t="n">
        <f aca="false">HOUR(C23936)</f>
        <v>11</v>
      </c>
      <c r="C23936" s="1" t="n">
        <v>41379.4736111111</v>
      </c>
      <c r="D23936" s="0" t="s">
        <v>94980</v>
      </c>
    </row>
    <row r="23937" customFormat="false" ht="15" hidden="false" customHeight="false" outlineLevel="0" collapsed="false">
      <c r="A23937" s="0" t="s">
        <v>190</v>
      </c>
      <c r="B23937" s="0" t="n">
        <f aca="false">HOUR(C23937)</f>
        <v>11</v>
      </c>
      <c r="C23937" s="1" t="n">
        <v>41379.4736111111</v>
      </c>
      <c r="D23937" s="0" t="s">
        <v>94981</v>
      </c>
    </row>
    <row r="23938" customFormat="false" ht="15" hidden="false" customHeight="false" outlineLevel="0" collapsed="false">
      <c r="A23938" s="0" t="s">
        <v>94982</v>
      </c>
      <c r="B23938" s="0" t="n">
        <f aca="false">HOUR(C23938)</f>
        <v>11</v>
      </c>
      <c r="C23938" s="1" t="n">
        <v>41379.4736111111</v>
      </c>
      <c r="D23938" s="0" t="s">
        <v>94983</v>
      </c>
    </row>
    <row r="23939" customFormat="false" ht="15" hidden="false" customHeight="false" outlineLevel="0" collapsed="false">
      <c r="A23939" s="0" t="s">
        <v>94984</v>
      </c>
      <c r="B23939" s="0" t="n">
        <f aca="false">HOUR(C23939)</f>
        <v>11</v>
      </c>
      <c r="C23939" s="1" t="n">
        <v>41379.4736111111</v>
      </c>
      <c r="D23939" s="0" t="s">
        <v>94985</v>
      </c>
    </row>
    <row r="23940" customFormat="false" ht="15" hidden="false" customHeight="false" outlineLevel="0" collapsed="false">
      <c r="A23940" s="0" t="s">
        <v>94986</v>
      </c>
      <c r="B23940" s="0" t="n">
        <f aca="false">HOUR(C23940)</f>
        <v>11</v>
      </c>
      <c r="C23940" s="1" t="n">
        <v>41379.4736111111</v>
      </c>
      <c r="D23940" s="0" t="s">
        <v>94987</v>
      </c>
    </row>
    <row r="23941" customFormat="false" ht="15" hidden="false" customHeight="false" outlineLevel="0" collapsed="false">
      <c r="A23941" s="0" t="s">
        <v>94988</v>
      </c>
      <c r="B23941" s="0" t="n">
        <f aca="false">HOUR(C23941)</f>
        <v>11</v>
      </c>
      <c r="C23941" s="1" t="n">
        <v>41379.4736111111</v>
      </c>
      <c r="D23941" s="0" t="s">
        <v>94989</v>
      </c>
    </row>
    <row r="23942" customFormat="false" ht="15" hidden="false" customHeight="false" outlineLevel="0" collapsed="false">
      <c r="A23942" s="0" t="s">
        <v>94990</v>
      </c>
      <c r="B23942" s="0" t="n">
        <f aca="false">HOUR(C23942)</f>
        <v>11</v>
      </c>
      <c r="C23942" s="1" t="n">
        <v>41379.4736111111</v>
      </c>
      <c r="D23942" s="0" t="s">
        <v>94991</v>
      </c>
    </row>
    <row r="23943" customFormat="false" ht="15" hidden="false" customHeight="false" outlineLevel="0" collapsed="false">
      <c r="A23943" s="0" t="s">
        <v>94992</v>
      </c>
      <c r="B23943" s="0" t="n">
        <f aca="false">HOUR(C23943)</f>
        <v>11</v>
      </c>
      <c r="C23943" s="1" t="n">
        <v>41379.4736111111</v>
      </c>
      <c r="D23943" s="0" t="s">
        <v>94993</v>
      </c>
    </row>
    <row r="23944" customFormat="false" ht="15" hidden="false" customHeight="false" outlineLevel="0" collapsed="false">
      <c r="A23944" s="0" t="s">
        <v>1013</v>
      </c>
      <c r="B23944" s="0" t="n">
        <f aca="false">HOUR(C23944)</f>
        <v>11</v>
      </c>
      <c r="C23944" s="1" t="n">
        <v>41379.4736111111</v>
      </c>
      <c r="D23944" s="0" t="s">
        <v>94994</v>
      </c>
    </row>
    <row r="23945" customFormat="false" ht="15" hidden="false" customHeight="false" outlineLevel="0" collapsed="false">
      <c r="A23945" s="0" t="s">
        <v>94995</v>
      </c>
      <c r="B23945" s="0" t="n">
        <f aca="false">HOUR(C23945)</f>
        <v>11</v>
      </c>
      <c r="C23945" s="1" t="n">
        <v>41379.4736111111</v>
      </c>
      <c r="D23945" s="0" t="s">
        <v>94996</v>
      </c>
    </row>
    <row r="23946" customFormat="false" ht="15" hidden="false" customHeight="false" outlineLevel="0" collapsed="false">
      <c r="A23946" s="0" t="s">
        <v>94997</v>
      </c>
      <c r="B23946" s="0" t="n">
        <f aca="false">HOUR(C23946)</f>
        <v>11</v>
      </c>
      <c r="C23946" s="1" t="n">
        <v>41379.4736111111</v>
      </c>
      <c r="D23946" s="0" t="s">
        <v>94998</v>
      </c>
    </row>
    <row r="23947" customFormat="false" ht="15" hidden="false" customHeight="false" outlineLevel="0" collapsed="false">
      <c r="A23947" s="0" t="s">
        <v>94999</v>
      </c>
      <c r="B23947" s="0" t="n">
        <f aca="false">HOUR(C23947)</f>
        <v>11</v>
      </c>
      <c r="C23947" s="1" t="n">
        <v>41379.4736111111</v>
      </c>
      <c r="D23947" s="0" t="s">
        <v>95000</v>
      </c>
    </row>
    <row r="23948" customFormat="false" ht="15" hidden="false" customHeight="false" outlineLevel="0" collapsed="false">
      <c r="A23948" s="0" t="s">
        <v>12830</v>
      </c>
      <c r="B23948" s="0" t="n">
        <f aca="false">HOUR(C23948)</f>
        <v>11</v>
      </c>
      <c r="C23948" s="1" t="n">
        <v>41379.4736111111</v>
      </c>
      <c r="D23948" s="0" t="s">
        <v>95001</v>
      </c>
    </row>
    <row r="23949" customFormat="false" ht="15" hidden="false" customHeight="false" outlineLevel="0" collapsed="false">
      <c r="A23949" s="0" t="s">
        <v>95002</v>
      </c>
      <c r="B23949" s="0" t="n">
        <f aca="false">HOUR(C23949)</f>
        <v>11</v>
      </c>
      <c r="C23949" s="1" t="n">
        <v>41379.4736111111</v>
      </c>
      <c r="D23949" s="0" t="s">
        <v>95003</v>
      </c>
    </row>
    <row r="23950" customFormat="false" ht="15" hidden="false" customHeight="false" outlineLevel="0" collapsed="false">
      <c r="A23950" s="0" t="s">
        <v>95004</v>
      </c>
      <c r="B23950" s="0" t="n">
        <f aca="false">HOUR(C23950)</f>
        <v>11</v>
      </c>
      <c r="C23950" s="1" t="n">
        <v>41379.4736111111</v>
      </c>
      <c r="D23950" s="0" t="s">
        <v>95005</v>
      </c>
    </row>
    <row r="23951" customFormat="false" ht="15" hidden="false" customHeight="false" outlineLevel="0" collapsed="false">
      <c r="A23951" s="0" t="s">
        <v>95006</v>
      </c>
      <c r="B23951" s="0" t="n">
        <f aca="false">HOUR(C23951)</f>
        <v>11</v>
      </c>
      <c r="C23951" s="1" t="n">
        <v>41379.4736111111</v>
      </c>
      <c r="D23951" s="0" t="s">
        <v>95007</v>
      </c>
    </row>
    <row r="23952" customFormat="false" ht="15" hidden="false" customHeight="false" outlineLevel="0" collapsed="false">
      <c r="A23952" s="0" t="s">
        <v>95008</v>
      </c>
      <c r="B23952" s="0" t="n">
        <f aca="false">HOUR(C23952)</f>
        <v>11</v>
      </c>
      <c r="C23952" s="1" t="n">
        <v>41379.4736111111</v>
      </c>
      <c r="D23952" s="0" t="s">
        <v>95009</v>
      </c>
    </row>
    <row r="23953" customFormat="false" ht="15" hidden="false" customHeight="false" outlineLevel="0" collapsed="false">
      <c r="A23953" s="0" t="s">
        <v>12832</v>
      </c>
      <c r="B23953" s="0" t="n">
        <f aca="false">HOUR(C23953)</f>
        <v>11</v>
      </c>
      <c r="C23953" s="1" t="n">
        <v>41379.4736111111</v>
      </c>
      <c r="D23953" s="0" t="s">
        <v>95010</v>
      </c>
    </row>
    <row r="23954" customFormat="false" ht="15" hidden="false" customHeight="false" outlineLevel="0" collapsed="false">
      <c r="A23954" s="0" t="s">
        <v>95011</v>
      </c>
      <c r="B23954" s="0" t="n">
        <f aca="false">HOUR(C23954)</f>
        <v>11</v>
      </c>
      <c r="C23954" s="1" t="n">
        <v>41379.4736111111</v>
      </c>
      <c r="D23954" s="0" t="s">
        <v>95012</v>
      </c>
    </row>
    <row r="23955" customFormat="false" ht="15" hidden="false" customHeight="false" outlineLevel="0" collapsed="false">
      <c r="A23955" s="0" t="s">
        <v>23145</v>
      </c>
      <c r="B23955" s="0" t="n">
        <f aca="false">HOUR(C23955)</f>
        <v>11</v>
      </c>
      <c r="C23955" s="1" t="n">
        <v>41379.4736111111</v>
      </c>
      <c r="D23955" s="0" t="s">
        <v>95013</v>
      </c>
    </row>
    <row r="23956" customFormat="false" ht="15" hidden="false" customHeight="false" outlineLevel="0" collapsed="false">
      <c r="A23956" s="0" t="s">
        <v>91762</v>
      </c>
      <c r="B23956" s="0" t="n">
        <f aca="false">HOUR(C23956)</f>
        <v>11</v>
      </c>
      <c r="C23956" s="1" t="n">
        <v>41379.4736111111</v>
      </c>
      <c r="D23956" s="0" t="s">
        <v>95014</v>
      </c>
    </row>
    <row r="23957" customFormat="false" ht="15" hidden="false" customHeight="false" outlineLevel="0" collapsed="false">
      <c r="A23957" s="0" t="s">
        <v>95015</v>
      </c>
      <c r="B23957" s="0" t="n">
        <f aca="false">HOUR(C23957)</f>
        <v>11</v>
      </c>
      <c r="C23957" s="1" t="n">
        <v>41379.4736111111</v>
      </c>
      <c r="D23957" s="0" t="s">
        <v>95014</v>
      </c>
    </row>
    <row r="23958" customFormat="false" ht="15" hidden="false" customHeight="false" outlineLevel="0" collapsed="false">
      <c r="A23958" s="0" t="s">
        <v>94380</v>
      </c>
      <c r="B23958" s="0" t="n">
        <f aca="false">HOUR(C23958)</f>
        <v>11</v>
      </c>
      <c r="C23958" s="1" t="n">
        <v>41379.4736111111</v>
      </c>
      <c r="D23958" s="0" t="s">
        <v>95016</v>
      </c>
    </row>
    <row r="23959" customFormat="false" ht="15" hidden="false" customHeight="false" outlineLevel="0" collapsed="false">
      <c r="A23959" s="0" t="s">
        <v>95017</v>
      </c>
      <c r="B23959" s="0" t="n">
        <f aca="false">HOUR(C23959)</f>
        <v>11</v>
      </c>
      <c r="C23959" s="1" t="n">
        <v>41379.4736111111</v>
      </c>
      <c r="D23959" s="0" t="s">
        <v>95018</v>
      </c>
    </row>
    <row r="23960" customFormat="false" ht="15" hidden="false" customHeight="false" outlineLevel="0" collapsed="false">
      <c r="A23960" s="0" t="s">
        <v>95019</v>
      </c>
      <c r="B23960" s="0" t="n">
        <f aca="false">HOUR(C23960)</f>
        <v>11</v>
      </c>
      <c r="C23960" s="1" t="n">
        <v>41379.4736111111</v>
      </c>
      <c r="D23960" s="0" t="s">
        <v>95020</v>
      </c>
    </row>
    <row r="23961" customFormat="false" ht="15" hidden="false" customHeight="false" outlineLevel="0" collapsed="false">
      <c r="A23961" s="0" t="s">
        <v>95021</v>
      </c>
      <c r="B23961" s="0" t="n">
        <f aca="false">HOUR(C23961)</f>
        <v>11</v>
      </c>
      <c r="C23961" s="1" t="n">
        <v>41379.4736111111</v>
      </c>
      <c r="D23961" s="0" t="s">
        <v>95022</v>
      </c>
    </row>
    <row r="23962" customFormat="false" ht="15" hidden="false" customHeight="false" outlineLevel="0" collapsed="false">
      <c r="A23962" s="0" t="s">
        <v>95023</v>
      </c>
      <c r="B23962" s="0" t="n">
        <f aca="false">HOUR(C23962)</f>
        <v>11</v>
      </c>
      <c r="C23962" s="1" t="n">
        <v>41379.4736111111</v>
      </c>
      <c r="D23962" s="0" t="s">
        <v>95024</v>
      </c>
    </row>
    <row r="23963" customFormat="false" ht="15" hidden="false" customHeight="false" outlineLevel="0" collapsed="false">
      <c r="A23963" s="0" t="s">
        <v>95025</v>
      </c>
      <c r="B23963" s="0" t="n">
        <f aca="false">HOUR(C23963)</f>
        <v>11</v>
      </c>
      <c r="C23963" s="1" t="n">
        <v>41379.4736111111</v>
      </c>
      <c r="D23963" s="0" t="s">
        <v>95026</v>
      </c>
    </row>
    <row r="23964" customFormat="false" ht="15" hidden="false" customHeight="false" outlineLevel="0" collapsed="false">
      <c r="A23964" s="0" t="s">
        <v>95027</v>
      </c>
      <c r="B23964" s="0" t="n">
        <f aca="false">HOUR(C23964)</f>
        <v>11</v>
      </c>
      <c r="C23964" s="1" t="n">
        <v>41379.4736111111</v>
      </c>
      <c r="D23964" s="0" t="s">
        <v>95028</v>
      </c>
    </row>
    <row r="23965" customFormat="false" ht="15" hidden="false" customHeight="false" outlineLevel="0" collapsed="false">
      <c r="A23965" s="0" t="s">
        <v>25936</v>
      </c>
      <c r="B23965" s="0" t="n">
        <f aca="false">HOUR(C23965)</f>
        <v>11</v>
      </c>
      <c r="C23965" s="1" t="n">
        <v>41379.4736111111</v>
      </c>
      <c r="D23965" s="0" t="s">
        <v>95029</v>
      </c>
    </row>
    <row r="23966" customFormat="false" ht="15" hidden="false" customHeight="false" outlineLevel="0" collapsed="false">
      <c r="A23966" s="0" t="s">
        <v>95030</v>
      </c>
      <c r="B23966" s="0" t="n">
        <f aca="false">HOUR(C23966)</f>
        <v>11</v>
      </c>
      <c r="C23966" s="1" t="n">
        <v>41379.4736111111</v>
      </c>
      <c r="D23966" s="0" t="s">
        <v>95031</v>
      </c>
    </row>
    <row r="23967" customFormat="false" ht="15" hidden="false" customHeight="false" outlineLevel="0" collapsed="false">
      <c r="A23967" s="0" t="s">
        <v>95032</v>
      </c>
      <c r="B23967" s="0" t="n">
        <f aca="false">HOUR(C23967)</f>
        <v>11</v>
      </c>
      <c r="C23967" s="1" t="n">
        <v>41379.4736111111</v>
      </c>
      <c r="D23967" s="0" t="s">
        <v>95033</v>
      </c>
    </row>
    <row r="23968" customFormat="false" ht="15" hidden="false" customHeight="false" outlineLevel="0" collapsed="false">
      <c r="A23968" s="0" t="s">
        <v>34221</v>
      </c>
      <c r="B23968" s="0" t="n">
        <f aca="false">HOUR(C23968)</f>
        <v>11</v>
      </c>
      <c r="C23968" s="1" t="n">
        <v>41379.4736111111</v>
      </c>
      <c r="D23968" s="0" t="s">
        <v>95034</v>
      </c>
    </row>
    <row r="23969" customFormat="false" ht="15" hidden="false" customHeight="false" outlineLevel="0" collapsed="false">
      <c r="A23969" s="0" t="s">
        <v>95035</v>
      </c>
      <c r="B23969" s="0" t="n">
        <f aca="false">HOUR(C23969)</f>
        <v>11</v>
      </c>
      <c r="C23969" s="1" t="n">
        <v>41379.4736111111</v>
      </c>
      <c r="D23969" s="0" t="s">
        <v>95036</v>
      </c>
    </row>
    <row r="23970" customFormat="false" ht="15" hidden="false" customHeight="false" outlineLevel="0" collapsed="false">
      <c r="A23970" s="0" t="s">
        <v>24346</v>
      </c>
      <c r="B23970" s="0" t="n">
        <f aca="false">HOUR(C23970)</f>
        <v>11</v>
      </c>
      <c r="C23970" s="1" t="n">
        <v>41379.4743055556</v>
      </c>
      <c r="D23970" s="0" t="s">
        <v>95037</v>
      </c>
    </row>
    <row r="23971" customFormat="false" ht="15" hidden="false" customHeight="false" outlineLevel="0" collapsed="false">
      <c r="A23971" s="0" t="s">
        <v>95038</v>
      </c>
      <c r="B23971" s="0" t="n">
        <f aca="false">HOUR(C23971)</f>
        <v>11</v>
      </c>
      <c r="C23971" s="1" t="n">
        <v>41379.4743055556</v>
      </c>
      <c r="D23971" s="0" t="s">
        <v>95039</v>
      </c>
    </row>
    <row r="23972" customFormat="false" ht="15" hidden="false" customHeight="false" outlineLevel="0" collapsed="false">
      <c r="A23972" s="0" t="s">
        <v>95040</v>
      </c>
      <c r="B23972" s="0" t="n">
        <f aca="false">HOUR(C23972)</f>
        <v>11</v>
      </c>
      <c r="C23972" s="1" t="n">
        <v>41379.4743055556</v>
      </c>
      <c r="D23972" s="0" t="s">
        <v>95041</v>
      </c>
    </row>
    <row r="23973" customFormat="false" ht="15" hidden="false" customHeight="false" outlineLevel="0" collapsed="false">
      <c r="A23973" s="0" t="s">
        <v>95042</v>
      </c>
      <c r="B23973" s="0" t="n">
        <f aca="false">HOUR(C23973)</f>
        <v>11</v>
      </c>
      <c r="C23973" s="1" t="n">
        <v>41379.4743055556</v>
      </c>
      <c r="D23973" s="0" t="s">
        <v>95043</v>
      </c>
    </row>
    <row r="23974" customFormat="false" ht="15" hidden="false" customHeight="false" outlineLevel="0" collapsed="false">
      <c r="A23974" s="0" t="s">
        <v>95044</v>
      </c>
      <c r="B23974" s="0" t="n">
        <f aca="false">HOUR(C23974)</f>
        <v>11</v>
      </c>
      <c r="C23974" s="1" t="n">
        <v>41379.4743055556</v>
      </c>
      <c r="D23974" s="0" t="s">
        <v>95045</v>
      </c>
    </row>
    <row r="23975" customFormat="false" ht="15" hidden="false" customHeight="false" outlineLevel="0" collapsed="false">
      <c r="A23975" s="0" t="s">
        <v>95046</v>
      </c>
      <c r="B23975" s="0" t="n">
        <f aca="false">HOUR(C23975)</f>
        <v>11</v>
      </c>
      <c r="C23975" s="1" t="n">
        <v>41379.4743055556</v>
      </c>
      <c r="D23975" s="0" t="s">
        <v>95047</v>
      </c>
    </row>
    <row r="23976" customFormat="false" ht="15" hidden="false" customHeight="false" outlineLevel="0" collapsed="false">
      <c r="A23976" s="0" t="s">
        <v>95048</v>
      </c>
      <c r="B23976" s="0" t="n">
        <f aca="false">HOUR(C23976)</f>
        <v>11</v>
      </c>
      <c r="C23976" s="1" t="n">
        <v>41379.4743055556</v>
      </c>
      <c r="D23976" s="0" t="s">
        <v>95049</v>
      </c>
    </row>
    <row r="23977" customFormat="false" ht="15" hidden="false" customHeight="false" outlineLevel="0" collapsed="false">
      <c r="A23977" s="0" t="s">
        <v>92241</v>
      </c>
      <c r="B23977" s="0" t="n">
        <f aca="false">HOUR(C23977)</f>
        <v>11</v>
      </c>
      <c r="C23977" s="1" t="n">
        <v>41379.4743055556</v>
      </c>
      <c r="D23977" s="0" t="s">
        <v>95050</v>
      </c>
    </row>
    <row r="23978" customFormat="false" ht="15" hidden="false" customHeight="false" outlineLevel="0" collapsed="false">
      <c r="A23978" s="0" t="s">
        <v>95051</v>
      </c>
      <c r="B23978" s="0" t="n">
        <f aca="false">HOUR(C23978)</f>
        <v>11</v>
      </c>
      <c r="C23978" s="1" t="n">
        <v>41379.4743055556</v>
      </c>
      <c r="D23978" s="0" t="s">
        <v>95052</v>
      </c>
    </row>
    <row r="23979" customFormat="false" ht="15" hidden="false" customHeight="false" outlineLevel="0" collapsed="false">
      <c r="A23979" s="0" t="s">
        <v>95053</v>
      </c>
      <c r="B23979" s="0" t="n">
        <f aca="false">HOUR(C23979)</f>
        <v>11</v>
      </c>
      <c r="C23979" s="1" t="n">
        <v>41379.4743055556</v>
      </c>
      <c r="D23979" s="0" t="s">
        <v>95054</v>
      </c>
    </row>
    <row r="23980" customFormat="false" ht="15" hidden="false" customHeight="false" outlineLevel="0" collapsed="false">
      <c r="A23980" s="0" t="s">
        <v>95055</v>
      </c>
      <c r="B23980" s="0" t="n">
        <f aca="false">HOUR(C23980)</f>
        <v>11</v>
      </c>
      <c r="C23980" s="1" t="n">
        <v>41379.4743055556</v>
      </c>
      <c r="D23980" s="0" t="s">
        <v>95056</v>
      </c>
    </row>
    <row r="23981" customFormat="false" ht="15" hidden="false" customHeight="false" outlineLevel="0" collapsed="false">
      <c r="A23981" s="0" t="s">
        <v>95057</v>
      </c>
      <c r="B23981" s="0" t="n">
        <f aca="false">HOUR(C23981)</f>
        <v>11</v>
      </c>
      <c r="C23981" s="1" t="n">
        <v>41379.4743055556</v>
      </c>
      <c r="D23981" s="0" t="s">
        <v>95058</v>
      </c>
    </row>
    <row r="23982" customFormat="false" ht="15" hidden="false" customHeight="false" outlineLevel="0" collapsed="false">
      <c r="A23982" s="0" t="s">
        <v>95059</v>
      </c>
      <c r="B23982" s="0" t="n">
        <f aca="false">HOUR(C23982)</f>
        <v>11</v>
      </c>
      <c r="C23982" s="1" t="n">
        <v>41379.4743055556</v>
      </c>
      <c r="D23982" s="0" t="s">
        <v>95060</v>
      </c>
    </row>
    <row r="23983" customFormat="false" ht="15" hidden="false" customHeight="false" outlineLevel="0" collapsed="false">
      <c r="A23983" s="0" t="s">
        <v>2823</v>
      </c>
      <c r="B23983" s="0" t="n">
        <f aca="false">HOUR(C23983)</f>
        <v>11</v>
      </c>
      <c r="C23983" s="1" t="n">
        <v>41379.4743055556</v>
      </c>
      <c r="D23983" s="0" t="s">
        <v>95061</v>
      </c>
    </row>
    <row r="23984" customFormat="false" ht="15" hidden="false" customHeight="false" outlineLevel="0" collapsed="false">
      <c r="A23984" s="0" t="s">
        <v>188</v>
      </c>
      <c r="B23984" s="0" t="n">
        <f aca="false">HOUR(C23984)</f>
        <v>11</v>
      </c>
      <c r="C23984" s="1" t="n">
        <v>41379.4743055556</v>
      </c>
      <c r="D23984" s="0" t="s">
        <v>95062</v>
      </c>
    </row>
    <row r="23985" customFormat="false" ht="15" hidden="false" customHeight="false" outlineLevel="0" collapsed="false">
      <c r="A23985" s="0" t="s">
        <v>50486</v>
      </c>
      <c r="B23985" s="0" t="n">
        <f aca="false">HOUR(C23985)</f>
        <v>11</v>
      </c>
      <c r="C23985" s="1" t="n">
        <v>41379.4743055556</v>
      </c>
      <c r="D23985" s="0" t="s">
        <v>95063</v>
      </c>
    </row>
    <row r="23986" customFormat="false" ht="15" hidden="false" customHeight="false" outlineLevel="0" collapsed="false">
      <c r="A23986" s="0" t="s">
        <v>95064</v>
      </c>
      <c r="B23986" s="0" t="n">
        <f aca="false">HOUR(C23986)</f>
        <v>11</v>
      </c>
      <c r="C23986" s="1" t="n">
        <v>41379.4743055556</v>
      </c>
      <c r="D23986" s="0" t="s">
        <v>95065</v>
      </c>
    </row>
    <row r="23987" customFormat="false" ht="15" hidden="false" customHeight="false" outlineLevel="0" collapsed="false">
      <c r="A23987" s="0" t="s">
        <v>15254</v>
      </c>
      <c r="B23987" s="0" t="n">
        <f aca="false">HOUR(C23987)</f>
        <v>11</v>
      </c>
      <c r="C23987" s="1" t="n">
        <v>41379.4743055556</v>
      </c>
      <c r="D23987" s="0" t="s">
        <v>95066</v>
      </c>
    </row>
    <row r="23988" customFormat="false" ht="15" hidden="false" customHeight="false" outlineLevel="0" collapsed="false">
      <c r="A23988" s="0" t="s">
        <v>95067</v>
      </c>
      <c r="B23988" s="0" t="n">
        <f aca="false">HOUR(C23988)</f>
        <v>11</v>
      </c>
      <c r="C23988" s="1" t="n">
        <v>41379.4743055556</v>
      </c>
      <c r="D23988" s="0" t="s">
        <v>95068</v>
      </c>
    </row>
    <row r="23989" customFormat="false" ht="15" hidden="false" customHeight="false" outlineLevel="0" collapsed="false">
      <c r="A23989" s="0" t="s">
        <v>95069</v>
      </c>
      <c r="B23989" s="0" t="n">
        <f aca="false">HOUR(C23989)</f>
        <v>11</v>
      </c>
      <c r="C23989" s="1" t="n">
        <v>41379.4743055556</v>
      </c>
      <c r="D23989" s="0" t="s">
        <v>95070</v>
      </c>
    </row>
    <row r="23990" customFormat="false" ht="15" hidden="false" customHeight="false" outlineLevel="0" collapsed="false">
      <c r="A23990" s="0" t="s">
        <v>95071</v>
      </c>
      <c r="B23990" s="0" t="n">
        <f aca="false">HOUR(C23990)</f>
        <v>11</v>
      </c>
      <c r="C23990" s="1" t="n">
        <v>41379.4743055556</v>
      </c>
      <c r="D23990" s="0" t="s">
        <v>95072</v>
      </c>
    </row>
    <row r="23991" customFormat="false" ht="15" hidden="false" customHeight="false" outlineLevel="0" collapsed="false">
      <c r="A23991" s="0" t="s">
        <v>95073</v>
      </c>
      <c r="B23991" s="0" t="n">
        <f aca="false">HOUR(C23991)</f>
        <v>11</v>
      </c>
      <c r="C23991" s="1" t="n">
        <v>41379.4743055556</v>
      </c>
      <c r="D23991" s="0" t="s">
        <v>95074</v>
      </c>
    </row>
    <row r="23992" customFormat="false" ht="15" hidden="false" customHeight="false" outlineLevel="0" collapsed="false">
      <c r="A23992" s="0" t="s">
        <v>95075</v>
      </c>
      <c r="B23992" s="0" t="n">
        <f aca="false">HOUR(C23992)</f>
        <v>11</v>
      </c>
      <c r="C23992" s="1" t="n">
        <v>41379.4743055556</v>
      </c>
      <c r="D23992" s="0" t="s">
        <v>95076</v>
      </c>
    </row>
    <row r="23993" customFormat="false" ht="15" hidden="false" customHeight="false" outlineLevel="0" collapsed="false">
      <c r="A23993" s="0" t="s">
        <v>95077</v>
      </c>
      <c r="B23993" s="0" t="n">
        <f aca="false">HOUR(C23993)</f>
        <v>11</v>
      </c>
      <c r="C23993" s="1" t="n">
        <v>41379.4743055556</v>
      </c>
      <c r="D23993" s="0" t="s">
        <v>95078</v>
      </c>
    </row>
    <row r="23994" customFormat="false" ht="15" hidden="false" customHeight="false" outlineLevel="0" collapsed="false">
      <c r="A23994" s="0" t="s">
        <v>22359</v>
      </c>
      <c r="B23994" s="0" t="n">
        <f aca="false">HOUR(C23994)</f>
        <v>11</v>
      </c>
      <c r="C23994" s="1" t="n">
        <v>41379.4743055556</v>
      </c>
      <c r="D23994" s="0" t="s">
        <v>95079</v>
      </c>
    </row>
    <row r="23995" customFormat="false" ht="15" hidden="false" customHeight="false" outlineLevel="0" collapsed="false">
      <c r="A23995" s="0" t="s">
        <v>95080</v>
      </c>
      <c r="B23995" s="0" t="n">
        <f aca="false">HOUR(C23995)</f>
        <v>11</v>
      </c>
      <c r="C23995" s="1" t="n">
        <v>41379.4743055556</v>
      </c>
      <c r="D23995" s="0" t="s">
        <v>95081</v>
      </c>
    </row>
    <row r="23996" customFormat="false" ht="15" hidden="false" customHeight="false" outlineLevel="0" collapsed="false">
      <c r="A23996" s="0" t="s">
        <v>95082</v>
      </c>
      <c r="B23996" s="0" t="n">
        <f aca="false">HOUR(C23996)</f>
        <v>11</v>
      </c>
      <c r="C23996" s="1" t="n">
        <v>41379.4743055556</v>
      </c>
      <c r="D23996" s="0" t="s">
        <v>95083</v>
      </c>
    </row>
    <row r="23997" customFormat="false" ht="15" hidden="false" customHeight="false" outlineLevel="0" collapsed="false">
      <c r="A23997" s="0" t="s">
        <v>95084</v>
      </c>
      <c r="B23997" s="0" t="n">
        <f aca="false">HOUR(C23997)</f>
        <v>11</v>
      </c>
      <c r="C23997" s="1" t="n">
        <v>41379.4743055556</v>
      </c>
      <c r="D23997" s="0" t="s">
        <v>95085</v>
      </c>
    </row>
    <row r="23998" customFormat="false" ht="15" hidden="false" customHeight="false" outlineLevel="0" collapsed="false">
      <c r="A23998" s="0" t="s">
        <v>95086</v>
      </c>
      <c r="B23998" s="0" t="n">
        <f aca="false">HOUR(C23998)</f>
        <v>11</v>
      </c>
      <c r="C23998" s="1" t="n">
        <v>41379.4743055556</v>
      </c>
      <c r="D23998" s="0" t="s">
        <v>95087</v>
      </c>
    </row>
    <row r="23999" customFormat="false" ht="15" hidden="false" customHeight="false" outlineLevel="0" collapsed="false">
      <c r="A23999" s="0" t="s">
        <v>11405</v>
      </c>
      <c r="B23999" s="0" t="n">
        <f aca="false">HOUR(C23999)</f>
        <v>11</v>
      </c>
      <c r="C23999" s="1" t="n">
        <v>41379.4743055556</v>
      </c>
      <c r="D23999" s="0" t="s">
        <v>95088</v>
      </c>
    </row>
    <row r="24000" customFormat="false" ht="15" hidden="false" customHeight="false" outlineLevel="0" collapsed="false">
      <c r="A24000" s="0" t="s">
        <v>95089</v>
      </c>
      <c r="B24000" s="0" t="n">
        <f aca="false">HOUR(C24000)</f>
        <v>11</v>
      </c>
      <c r="C24000" s="1" t="n">
        <v>41379.4743055556</v>
      </c>
      <c r="D24000" s="0" t="s">
        <v>95090</v>
      </c>
    </row>
    <row r="24001" customFormat="false" ht="15" hidden="false" customHeight="false" outlineLevel="0" collapsed="false">
      <c r="A24001" s="0" t="s">
        <v>95091</v>
      </c>
      <c r="B24001" s="0" t="n">
        <f aca="false">HOUR(C24001)</f>
        <v>11</v>
      </c>
      <c r="C24001" s="1" t="n">
        <v>41379.4743055556</v>
      </c>
      <c r="D24001" s="0" t="s">
        <v>95092</v>
      </c>
    </row>
    <row r="24002" customFormat="false" ht="15" hidden="false" customHeight="false" outlineLevel="0" collapsed="false">
      <c r="A24002" s="0" t="s">
        <v>95093</v>
      </c>
      <c r="B24002" s="0" t="n">
        <f aca="false">HOUR(C24002)</f>
        <v>11</v>
      </c>
      <c r="C24002" s="1" t="n">
        <v>41379.475</v>
      </c>
      <c r="D24002" s="0" t="s">
        <v>95094</v>
      </c>
    </row>
    <row r="24003" customFormat="false" ht="15" hidden="false" customHeight="false" outlineLevel="0" collapsed="false">
      <c r="A24003" s="0" t="s">
        <v>95095</v>
      </c>
      <c r="B24003" s="0" t="n">
        <f aca="false">HOUR(C24003)</f>
        <v>11</v>
      </c>
      <c r="C24003" s="1" t="n">
        <v>41379.475</v>
      </c>
      <c r="D24003" s="0" t="s">
        <v>95096</v>
      </c>
    </row>
    <row r="24004" customFormat="false" ht="15" hidden="false" customHeight="false" outlineLevel="0" collapsed="false">
      <c r="A24004" s="0" t="s">
        <v>2017</v>
      </c>
      <c r="B24004" s="0" t="n">
        <f aca="false">HOUR(C24004)</f>
        <v>11</v>
      </c>
      <c r="C24004" s="1" t="n">
        <v>41379.475</v>
      </c>
      <c r="D24004" s="0" t="s">
        <v>95097</v>
      </c>
    </row>
    <row r="24005" customFormat="false" ht="15" hidden="false" customHeight="false" outlineLevel="0" collapsed="false">
      <c r="A24005" s="0" t="s">
        <v>95098</v>
      </c>
      <c r="B24005" s="0" t="n">
        <f aca="false">HOUR(C24005)</f>
        <v>11</v>
      </c>
      <c r="C24005" s="1" t="n">
        <v>41379.475</v>
      </c>
      <c r="D24005" s="0" t="s">
        <v>95099</v>
      </c>
    </row>
    <row r="24006" customFormat="false" ht="15" hidden="false" customHeight="false" outlineLevel="0" collapsed="false">
      <c r="A24006" s="0" t="s">
        <v>13029</v>
      </c>
      <c r="B24006" s="0" t="n">
        <f aca="false">HOUR(C24006)</f>
        <v>11</v>
      </c>
      <c r="C24006" s="1" t="n">
        <v>41379.475</v>
      </c>
      <c r="D24006" s="0" t="s">
        <v>95100</v>
      </c>
    </row>
    <row r="24007" customFormat="false" ht="15" hidden="false" customHeight="false" outlineLevel="0" collapsed="false">
      <c r="A24007" s="0" t="s">
        <v>95101</v>
      </c>
      <c r="B24007" s="0" t="n">
        <f aca="false">HOUR(C24007)</f>
        <v>11</v>
      </c>
      <c r="C24007" s="1" t="n">
        <v>41379.475</v>
      </c>
      <c r="D24007" s="0" t="s">
        <v>95102</v>
      </c>
    </row>
    <row r="24008" customFormat="false" ht="15" hidden="false" customHeight="false" outlineLevel="0" collapsed="false">
      <c r="A24008" s="0" t="s">
        <v>95103</v>
      </c>
      <c r="B24008" s="0" t="n">
        <f aca="false">HOUR(C24008)</f>
        <v>11</v>
      </c>
      <c r="C24008" s="1" t="n">
        <v>41379.475</v>
      </c>
      <c r="D24008" s="0" t="s">
        <v>95104</v>
      </c>
    </row>
    <row r="24009" customFormat="false" ht="15" hidden="false" customHeight="false" outlineLevel="0" collapsed="false">
      <c r="A24009" s="0" t="s">
        <v>95105</v>
      </c>
      <c r="B24009" s="0" t="n">
        <f aca="false">HOUR(C24009)</f>
        <v>11</v>
      </c>
      <c r="C24009" s="1" t="n">
        <v>41379.475</v>
      </c>
      <c r="D24009" s="0" t="s">
        <v>95106</v>
      </c>
    </row>
    <row r="24010" customFormat="false" ht="15" hidden="false" customHeight="false" outlineLevel="0" collapsed="false">
      <c r="A24010" s="0" t="s">
        <v>95107</v>
      </c>
      <c r="B24010" s="0" t="n">
        <f aca="false">HOUR(C24010)</f>
        <v>11</v>
      </c>
      <c r="C24010" s="1" t="n">
        <v>41379.475</v>
      </c>
      <c r="D24010" s="0" t="s">
        <v>95108</v>
      </c>
    </row>
    <row r="24011" customFormat="false" ht="15" hidden="false" customHeight="false" outlineLevel="0" collapsed="false">
      <c r="A24011" s="0" t="s">
        <v>95109</v>
      </c>
      <c r="B24011" s="0" t="n">
        <f aca="false">HOUR(C24011)</f>
        <v>11</v>
      </c>
      <c r="C24011" s="1" t="n">
        <v>41379.475</v>
      </c>
      <c r="D24011" s="0" t="s">
        <v>95110</v>
      </c>
    </row>
    <row r="24012" customFormat="false" ht="15" hidden="false" customHeight="false" outlineLevel="0" collapsed="false">
      <c r="A24012" s="2" t="s">
        <v>95111</v>
      </c>
      <c r="B24012" s="0" t="n">
        <f aca="false">HOUR(C24012)</f>
        <v>11</v>
      </c>
      <c r="C24012" s="1" t="n">
        <v>41379.475</v>
      </c>
      <c r="D24012" s="2" t="s">
        <v>95112</v>
      </c>
    </row>
    <row r="24013" customFormat="false" ht="15" hidden="false" customHeight="false" outlineLevel="0" collapsed="false">
      <c r="A24013" s="0" t="s">
        <v>95113</v>
      </c>
      <c r="B24013" s="0" t="n">
        <f aca="false">HOUR(C24013)</f>
        <v>11</v>
      </c>
      <c r="C24013" s="1" t="n">
        <v>41379.475</v>
      </c>
      <c r="D24013" s="0" t="s">
        <v>95114</v>
      </c>
    </row>
    <row r="24014" customFormat="false" ht="15" hidden="false" customHeight="false" outlineLevel="0" collapsed="false">
      <c r="A24014" s="0" t="s">
        <v>87915</v>
      </c>
      <c r="B24014" s="0" t="n">
        <f aca="false">HOUR(C24014)</f>
        <v>11</v>
      </c>
      <c r="C24014" s="1" t="n">
        <v>41379.475</v>
      </c>
      <c r="D24014" s="0" t="s">
        <v>95115</v>
      </c>
    </row>
    <row r="24015" customFormat="false" ht="15" hidden="false" customHeight="false" outlineLevel="0" collapsed="false">
      <c r="A24015" s="0" t="s">
        <v>95116</v>
      </c>
      <c r="B24015" s="0" t="n">
        <f aca="false">HOUR(C24015)</f>
        <v>11</v>
      </c>
      <c r="C24015" s="1" t="n">
        <v>41379.475</v>
      </c>
      <c r="D24015" s="0" t="s">
        <v>95117</v>
      </c>
    </row>
    <row r="24016" customFormat="false" ht="15" hidden="false" customHeight="false" outlineLevel="0" collapsed="false">
      <c r="A24016" s="0" t="s">
        <v>95118</v>
      </c>
      <c r="B24016" s="0" t="n">
        <f aca="false">HOUR(C24016)</f>
        <v>11</v>
      </c>
      <c r="C24016" s="1" t="n">
        <v>41379.475</v>
      </c>
      <c r="D24016" s="0" t="s">
        <v>95119</v>
      </c>
    </row>
    <row r="24017" customFormat="false" ht="15" hidden="false" customHeight="false" outlineLevel="0" collapsed="false">
      <c r="A24017" s="0" t="s">
        <v>95120</v>
      </c>
      <c r="B24017" s="0" t="n">
        <f aca="false">HOUR(C24017)</f>
        <v>11</v>
      </c>
      <c r="C24017" s="1" t="n">
        <v>41379.475</v>
      </c>
      <c r="D24017" s="0" t="s">
        <v>95121</v>
      </c>
    </row>
    <row r="24018" customFormat="false" ht="15" hidden="false" customHeight="false" outlineLevel="0" collapsed="false">
      <c r="A24018" s="0" t="s">
        <v>95122</v>
      </c>
      <c r="B24018" s="0" t="n">
        <f aca="false">HOUR(C24018)</f>
        <v>11</v>
      </c>
      <c r="C24018" s="1" t="n">
        <v>41379.475</v>
      </c>
      <c r="D24018" s="0" t="s">
        <v>95123</v>
      </c>
    </row>
    <row r="24019" customFormat="false" ht="15" hidden="false" customHeight="false" outlineLevel="0" collapsed="false">
      <c r="A24019" s="0" t="s">
        <v>95124</v>
      </c>
      <c r="B24019" s="0" t="n">
        <f aca="false">HOUR(C24019)</f>
        <v>11</v>
      </c>
      <c r="C24019" s="1" t="n">
        <v>41379.475</v>
      </c>
      <c r="D24019" s="0" t="s">
        <v>95125</v>
      </c>
    </row>
    <row r="24020" customFormat="false" ht="15" hidden="false" customHeight="false" outlineLevel="0" collapsed="false">
      <c r="A24020" s="0" t="s">
        <v>56616</v>
      </c>
      <c r="B24020" s="0" t="n">
        <f aca="false">HOUR(C24020)</f>
        <v>11</v>
      </c>
      <c r="C24020" s="1" t="n">
        <v>41379.475</v>
      </c>
      <c r="D24020" s="0" t="s">
        <v>95126</v>
      </c>
    </row>
    <row r="24021" customFormat="false" ht="15" hidden="false" customHeight="false" outlineLevel="0" collapsed="false">
      <c r="A24021" s="0" t="s">
        <v>95127</v>
      </c>
      <c r="B24021" s="0" t="n">
        <f aca="false">HOUR(C24021)</f>
        <v>11</v>
      </c>
      <c r="C24021" s="1" t="n">
        <v>41379.475</v>
      </c>
      <c r="D24021" s="0" t="s">
        <v>95128</v>
      </c>
    </row>
    <row r="24022" customFormat="false" ht="15" hidden="false" customHeight="false" outlineLevel="0" collapsed="false">
      <c r="A24022" s="0" t="s">
        <v>1124</v>
      </c>
      <c r="B24022" s="0" t="n">
        <f aca="false">HOUR(C24022)</f>
        <v>11</v>
      </c>
      <c r="C24022" s="1" t="n">
        <v>41379.475</v>
      </c>
      <c r="D24022" s="0" t="s">
        <v>95129</v>
      </c>
    </row>
    <row r="24023" customFormat="false" ht="15" hidden="false" customHeight="false" outlineLevel="0" collapsed="false">
      <c r="A24023" s="0" t="s">
        <v>28228</v>
      </c>
      <c r="B24023" s="0" t="n">
        <f aca="false">HOUR(C24023)</f>
        <v>11</v>
      </c>
      <c r="C24023" s="1" t="n">
        <v>41379.475</v>
      </c>
      <c r="D24023" s="0" t="s">
        <v>95130</v>
      </c>
    </row>
    <row r="24024" customFormat="false" ht="15" hidden="false" customHeight="false" outlineLevel="0" collapsed="false">
      <c r="A24024" s="0" t="s">
        <v>79153</v>
      </c>
      <c r="B24024" s="0" t="n">
        <f aca="false">HOUR(C24024)</f>
        <v>11</v>
      </c>
      <c r="C24024" s="1" t="n">
        <v>41379.475</v>
      </c>
      <c r="D24024" s="0" t="s">
        <v>95131</v>
      </c>
    </row>
    <row r="24025" customFormat="false" ht="15" hidden="false" customHeight="false" outlineLevel="0" collapsed="false">
      <c r="A24025" s="0" t="s">
        <v>95132</v>
      </c>
      <c r="B24025" s="0" t="n">
        <f aca="false">HOUR(C24025)</f>
        <v>11</v>
      </c>
      <c r="C24025" s="1" t="n">
        <v>41379.475</v>
      </c>
      <c r="D24025" s="0" t="s">
        <v>95133</v>
      </c>
    </row>
    <row r="24026" customFormat="false" ht="15" hidden="false" customHeight="false" outlineLevel="0" collapsed="false">
      <c r="A24026" s="0" t="s">
        <v>95134</v>
      </c>
      <c r="B24026" s="0" t="n">
        <f aca="false">HOUR(C24026)</f>
        <v>11</v>
      </c>
      <c r="C24026" s="1" t="n">
        <v>41379.475</v>
      </c>
      <c r="D24026" s="0" t="s">
        <v>95135</v>
      </c>
    </row>
    <row r="24027" customFormat="false" ht="15" hidden="false" customHeight="false" outlineLevel="0" collapsed="false">
      <c r="A24027" s="0" t="s">
        <v>95136</v>
      </c>
      <c r="B24027" s="0" t="n">
        <f aca="false">HOUR(C24027)</f>
        <v>11</v>
      </c>
      <c r="C24027" s="1" t="n">
        <v>41379.475</v>
      </c>
      <c r="D24027" s="0" t="s">
        <v>95137</v>
      </c>
    </row>
    <row r="24028" customFormat="false" ht="15" hidden="false" customHeight="false" outlineLevel="0" collapsed="false">
      <c r="A24028" s="0" t="s">
        <v>95138</v>
      </c>
      <c r="B24028" s="0" t="n">
        <f aca="false">HOUR(C24028)</f>
        <v>11</v>
      </c>
      <c r="C24028" s="1" t="n">
        <v>41379.475</v>
      </c>
      <c r="D24028" s="0" t="s">
        <v>95139</v>
      </c>
    </row>
    <row r="24029" customFormat="false" ht="15" hidden="false" customHeight="false" outlineLevel="0" collapsed="false">
      <c r="A24029" s="0" t="s">
        <v>3844</v>
      </c>
      <c r="B24029" s="0" t="n">
        <f aca="false">HOUR(C24029)</f>
        <v>11</v>
      </c>
      <c r="C24029" s="1" t="n">
        <v>41379.475</v>
      </c>
      <c r="D24029" s="0" t="s">
        <v>95140</v>
      </c>
    </row>
    <row r="24030" customFormat="false" ht="15" hidden="false" customHeight="false" outlineLevel="0" collapsed="false">
      <c r="A24030" s="0" t="s">
        <v>95141</v>
      </c>
      <c r="B24030" s="0" t="n">
        <f aca="false">HOUR(C24030)</f>
        <v>11</v>
      </c>
      <c r="C24030" s="1" t="n">
        <v>41379.475</v>
      </c>
      <c r="D24030" s="0" t="s">
        <v>95142</v>
      </c>
    </row>
    <row r="24031" customFormat="false" ht="15" hidden="false" customHeight="false" outlineLevel="0" collapsed="false">
      <c r="A24031" s="0" t="s">
        <v>95143</v>
      </c>
      <c r="B24031" s="0" t="n">
        <f aca="false">HOUR(C24031)</f>
        <v>11</v>
      </c>
      <c r="C24031" s="1" t="n">
        <v>41379.475</v>
      </c>
      <c r="D24031" s="0" t="s">
        <v>95144</v>
      </c>
    </row>
    <row r="24032" customFormat="false" ht="15" hidden="false" customHeight="false" outlineLevel="0" collapsed="false">
      <c r="A24032" s="0" t="s">
        <v>95145</v>
      </c>
      <c r="B24032" s="0" t="n">
        <f aca="false">HOUR(C24032)</f>
        <v>11</v>
      </c>
      <c r="C24032" s="1" t="n">
        <v>41379.475</v>
      </c>
      <c r="D24032" s="0" t="s">
        <v>95146</v>
      </c>
    </row>
    <row r="24033" customFormat="false" ht="15" hidden="false" customHeight="false" outlineLevel="0" collapsed="false">
      <c r="A24033" s="0" t="s">
        <v>95147</v>
      </c>
      <c r="B24033" s="0" t="n">
        <f aca="false">HOUR(C24033)</f>
        <v>11</v>
      </c>
      <c r="C24033" s="1" t="n">
        <v>41379.475</v>
      </c>
      <c r="D24033" s="0" t="s">
        <v>95148</v>
      </c>
    </row>
    <row r="24034" customFormat="false" ht="15" hidden="false" customHeight="false" outlineLevel="0" collapsed="false">
      <c r="A24034" s="0" t="s">
        <v>95149</v>
      </c>
      <c r="B24034" s="0" t="n">
        <f aca="false">HOUR(C24034)</f>
        <v>11</v>
      </c>
      <c r="C24034" s="1" t="n">
        <v>41379.475</v>
      </c>
      <c r="D24034" s="0" t="s">
        <v>95150</v>
      </c>
    </row>
    <row r="24035" customFormat="false" ht="15" hidden="false" customHeight="false" outlineLevel="0" collapsed="false">
      <c r="A24035" s="0" t="s">
        <v>91856</v>
      </c>
      <c r="B24035" s="0" t="n">
        <f aca="false">HOUR(C24035)</f>
        <v>11</v>
      </c>
      <c r="C24035" s="1" t="n">
        <v>41379.4756944444</v>
      </c>
      <c r="D24035" s="0" t="s">
        <v>95151</v>
      </c>
    </row>
    <row r="24036" customFormat="false" ht="15" hidden="false" customHeight="false" outlineLevel="0" collapsed="false">
      <c r="A24036" s="0" t="s">
        <v>95152</v>
      </c>
      <c r="B24036" s="0" t="n">
        <f aca="false">HOUR(C24036)</f>
        <v>11</v>
      </c>
      <c r="C24036" s="1" t="n">
        <v>41379.4756944444</v>
      </c>
      <c r="D24036" s="0" t="s">
        <v>95153</v>
      </c>
    </row>
    <row r="24037" customFormat="false" ht="15" hidden="false" customHeight="false" outlineLevel="0" collapsed="false">
      <c r="A24037" s="0" t="s">
        <v>95154</v>
      </c>
      <c r="B24037" s="0" t="n">
        <f aca="false">HOUR(C24037)</f>
        <v>11</v>
      </c>
      <c r="C24037" s="1" t="n">
        <v>41379.4756944444</v>
      </c>
      <c r="D24037" s="0" t="s">
        <v>95155</v>
      </c>
    </row>
    <row r="24038" customFormat="false" ht="15" hidden="false" customHeight="false" outlineLevel="0" collapsed="false">
      <c r="A24038" s="0" t="s">
        <v>91435</v>
      </c>
      <c r="B24038" s="0" t="n">
        <f aca="false">HOUR(C24038)</f>
        <v>11</v>
      </c>
      <c r="C24038" s="1" t="n">
        <v>41379.4756944444</v>
      </c>
      <c r="D24038" s="0" t="s">
        <v>95156</v>
      </c>
    </row>
    <row r="24039" customFormat="false" ht="15" hidden="false" customHeight="false" outlineLevel="0" collapsed="false">
      <c r="A24039" s="0" t="s">
        <v>95157</v>
      </c>
      <c r="B24039" s="0" t="n">
        <f aca="false">HOUR(C24039)</f>
        <v>11</v>
      </c>
      <c r="C24039" s="1" t="n">
        <v>41379.4756944444</v>
      </c>
      <c r="D24039" s="0" t="s">
        <v>95158</v>
      </c>
    </row>
    <row r="24040" customFormat="false" ht="15" hidden="false" customHeight="false" outlineLevel="0" collapsed="false">
      <c r="A24040" s="0" t="s">
        <v>71255</v>
      </c>
      <c r="B24040" s="0" t="n">
        <f aca="false">HOUR(C24040)</f>
        <v>11</v>
      </c>
      <c r="C24040" s="1" t="n">
        <v>41379.4756944444</v>
      </c>
      <c r="D24040" s="0" t="s">
        <v>95159</v>
      </c>
    </row>
    <row r="24041" customFormat="false" ht="15" hidden="false" customHeight="false" outlineLevel="0" collapsed="false">
      <c r="A24041" s="0" t="s">
        <v>18739</v>
      </c>
      <c r="B24041" s="0" t="n">
        <f aca="false">HOUR(C24041)</f>
        <v>11</v>
      </c>
      <c r="C24041" s="1" t="n">
        <v>41379.4756944444</v>
      </c>
      <c r="D24041" s="0" t="s">
        <v>95160</v>
      </c>
    </row>
    <row r="24042" customFormat="false" ht="15" hidden="false" customHeight="false" outlineLevel="0" collapsed="false">
      <c r="A24042" s="0" t="s">
        <v>95161</v>
      </c>
      <c r="B24042" s="0" t="n">
        <f aca="false">HOUR(C24042)</f>
        <v>11</v>
      </c>
      <c r="C24042" s="1" t="n">
        <v>41379.4756944444</v>
      </c>
      <c r="D24042" s="0" t="s">
        <v>95162</v>
      </c>
    </row>
    <row r="24043" customFormat="false" ht="15" hidden="false" customHeight="false" outlineLevel="0" collapsed="false">
      <c r="A24043" s="0" t="s">
        <v>95163</v>
      </c>
      <c r="B24043" s="0" t="n">
        <f aca="false">HOUR(C24043)</f>
        <v>11</v>
      </c>
      <c r="C24043" s="1" t="n">
        <v>41379.4756944444</v>
      </c>
      <c r="D24043" s="0" t="s">
        <v>95164</v>
      </c>
    </row>
    <row r="24044" customFormat="false" ht="15" hidden="false" customHeight="false" outlineLevel="0" collapsed="false">
      <c r="A24044" s="0" t="s">
        <v>95165</v>
      </c>
      <c r="B24044" s="0" t="n">
        <f aca="false">HOUR(C24044)</f>
        <v>11</v>
      </c>
      <c r="C24044" s="1" t="n">
        <v>41379.4756944444</v>
      </c>
      <c r="D24044" s="0" t="s">
        <v>95166</v>
      </c>
    </row>
    <row r="24045" customFormat="false" ht="15" hidden="false" customHeight="false" outlineLevel="0" collapsed="false">
      <c r="A24045" s="0" t="s">
        <v>95167</v>
      </c>
      <c r="B24045" s="0" t="n">
        <f aca="false">HOUR(C24045)</f>
        <v>11</v>
      </c>
      <c r="C24045" s="1" t="n">
        <v>41379.4756944444</v>
      </c>
      <c r="D24045" s="0" t="s">
        <v>95168</v>
      </c>
    </row>
    <row r="24046" customFormat="false" ht="15" hidden="false" customHeight="false" outlineLevel="0" collapsed="false">
      <c r="A24046" s="0" t="s">
        <v>95169</v>
      </c>
      <c r="B24046" s="0" t="n">
        <f aca="false">HOUR(C24046)</f>
        <v>11</v>
      </c>
      <c r="C24046" s="1" t="n">
        <v>41379.4756944444</v>
      </c>
      <c r="D24046" s="0" t="s">
        <v>95170</v>
      </c>
    </row>
    <row r="24047" customFormat="false" ht="15" hidden="false" customHeight="false" outlineLevel="0" collapsed="false">
      <c r="A24047" s="0" t="s">
        <v>7336</v>
      </c>
      <c r="B24047" s="0" t="n">
        <f aca="false">HOUR(C24047)</f>
        <v>11</v>
      </c>
      <c r="C24047" s="1" t="n">
        <v>41379.4756944444</v>
      </c>
      <c r="D24047" s="0" t="s">
        <v>95171</v>
      </c>
    </row>
    <row r="24048" customFormat="false" ht="15" hidden="false" customHeight="false" outlineLevel="0" collapsed="false">
      <c r="A24048" s="0" t="s">
        <v>95172</v>
      </c>
      <c r="B24048" s="0" t="n">
        <f aca="false">HOUR(C24048)</f>
        <v>11</v>
      </c>
      <c r="C24048" s="1" t="n">
        <v>41379.4756944444</v>
      </c>
      <c r="D24048" s="0" t="s">
        <v>95173</v>
      </c>
    </row>
    <row r="24049" customFormat="false" ht="15" hidden="false" customHeight="false" outlineLevel="0" collapsed="false">
      <c r="A24049" s="0" t="s">
        <v>95174</v>
      </c>
      <c r="B24049" s="0" t="n">
        <f aca="false">HOUR(C24049)</f>
        <v>11</v>
      </c>
      <c r="C24049" s="1" t="n">
        <v>41379.4756944444</v>
      </c>
      <c r="D24049" s="0" t="s">
        <v>95175</v>
      </c>
    </row>
    <row r="24050" customFormat="false" ht="15" hidden="false" customHeight="false" outlineLevel="0" collapsed="false">
      <c r="A24050" s="0" t="s">
        <v>95176</v>
      </c>
      <c r="B24050" s="0" t="n">
        <f aca="false">HOUR(C24050)</f>
        <v>11</v>
      </c>
      <c r="C24050" s="1" t="n">
        <v>41379.4756944444</v>
      </c>
      <c r="D24050" s="0" t="s">
        <v>95177</v>
      </c>
    </row>
    <row r="24051" customFormat="false" ht="15" hidden="false" customHeight="false" outlineLevel="0" collapsed="false">
      <c r="A24051" s="0" t="s">
        <v>95178</v>
      </c>
      <c r="B24051" s="0" t="n">
        <f aca="false">HOUR(C24051)</f>
        <v>11</v>
      </c>
      <c r="C24051" s="1" t="n">
        <v>41379.4756944444</v>
      </c>
      <c r="D24051" s="0" t="s">
        <v>95179</v>
      </c>
    </row>
    <row r="24052" customFormat="false" ht="15" hidden="false" customHeight="false" outlineLevel="0" collapsed="false">
      <c r="A24052" s="0" t="s">
        <v>56700</v>
      </c>
      <c r="B24052" s="0" t="n">
        <f aca="false">HOUR(C24052)</f>
        <v>11</v>
      </c>
      <c r="C24052" s="1" t="n">
        <v>41379.4756944444</v>
      </c>
      <c r="D24052" s="0" t="s">
        <v>95180</v>
      </c>
    </row>
    <row r="24053" customFormat="false" ht="15" hidden="false" customHeight="false" outlineLevel="0" collapsed="false">
      <c r="A24053" s="0" t="s">
        <v>14088</v>
      </c>
      <c r="B24053" s="0" t="n">
        <f aca="false">HOUR(C24053)</f>
        <v>11</v>
      </c>
      <c r="C24053" s="1" t="n">
        <v>41379.4756944444</v>
      </c>
      <c r="D24053" s="0" t="s">
        <v>95181</v>
      </c>
    </row>
    <row r="24054" customFormat="false" ht="15" hidden="false" customHeight="false" outlineLevel="0" collapsed="false">
      <c r="A24054" s="0" t="s">
        <v>4222</v>
      </c>
      <c r="B24054" s="0" t="n">
        <f aca="false">HOUR(C24054)</f>
        <v>11</v>
      </c>
      <c r="C24054" s="1" t="n">
        <v>41379.4756944444</v>
      </c>
      <c r="D24054" s="0" t="s">
        <v>95182</v>
      </c>
    </row>
    <row r="24055" customFormat="false" ht="15" hidden="false" customHeight="false" outlineLevel="0" collapsed="false">
      <c r="A24055" s="0" t="s">
        <v>94286</v>
      </c>
      <c r="B24055" s="0" t="n">
        <f aca="false">HOUR(C24055)</f>
        <v>11</v>
      </c>
      <c r="C24055" s="1" t="n">
        <v>41379.4756944444</v>
      </c>
      <c r="D24055" s="0" t="s">
        <v>95183</v>
      </c>
    </row>
    <row r="24056" customFormat="false" ht="15" hidden="false" customHeight="false" outlineLevel="0" collapsed="false">
      <c r="A24056" s="0" t="s">
        <v>95184</v>
      </c>
      <c r="B24056" s="0" t="n">
        <f aca="false">HOUR(C24056)</f>
        <v>11</v>
      </c>
      <c r="C24056" s="1" t="n">
        <v>41379.4756944444</v>
      </c>
      <c r="D24056" s="0" t="s">
        <v>95185</v>
      </c>
    </row>
    <row r="24057" customFormat="false" ht="15" hidden="false" customHeight="false" outlineLevel="0" collapsed="false">
      <c r="A24057" s="0" t="s">
        <v>95186</v>
      </c>
      <c r="B24057" s="0" t="n">
        <f aca="false">HOUR(C24057)</f>
        <v>11</v>
      </c>
      <c r="C24057" s="1" t="n">
        <v>41379.4756944444</v>
      </c>
      <c r="D24057" s="0" t="s">
        <v>95187</v>
      </c>
    </row>
    <row r="24058" customFormat="false" ht="15" hidden="false" customHeight="false" outlineLevel="0" collapsed="false">
      <c r="A24058" s="0" t="s">
        <v>95188</v>
      </c>
      <c r="B24058" s="0" t="n">
        <f aca="false">HOUR(C24058)</f>
        <v>11</v>
      </c>
      <c r="C24058" s="1" t="n">
        <v>41379.4756944444</v>
      </c>
      <c r="D24058" s="0" t="s">
        <v>95189</v>
      </c>
    </row>
    <row r="24059" customFormat="false" ht="15" hidden="false" customHeight="false" outlineLevel="0" collapsed="false">
      <c r="A24059" s="0" t="s">
        <v>29455</v>
      </c>
      <c r="B24059" s="0" t="n">
        <f aca="false">HOUR(C24059)</f>
        <v>11</v>
      </c>
      <c r="C24059" s="1" t="n">
        <v>41379.4756944444</v>
      </c>
      <c r="D24059" s="0" t="s">
        <v>95190</v>
      </c>
    </row>
    <row r="24060" customFormat="false" ht="15" hidden="false" customHeight="false" outlineLevel="0" collapsed="false">
      <c r="A24060" s="0" t="s">
        <v>56616</v>
      </c>
      <c r="B24060" s="0" t="n">
        <f aca="false">HOUR(C24060)</f>
        <v>11</v>
      </c>
      <c r="C24060" s="1" t="n">
        <v>41379.4756944444</v>
      </c>
      <c r="D24060" s="0" t="s">
        <v>95191</v>
      </c>
    </row>
    <row r="24061" customFormat="false" ht="15" hidden="false" customHeight="false" outlineLevel="0" collapsed="false">
      <c r="A24061" s="0" t="s">
        <v>95192</v>
      </c>
      <c r="B24061" s="0" t="n">
        <f aca="false">HOUR(C24061)</f>
        <v>11</v>
      </c>
      <c r="C24061" s="1" t="n">
        <v>41379.4756944444</v>
      </c>
      <c r="D24061" s="0" t="s">
        <v>95193</v>
      </c>
    </row>
    <row r="24062" customFormat="false" ht="15" hidden="false" customHeight="false" outlineLevel="0" collapsed="false">
      <c r="A24062" s="0" t="s">
        <v>1932</v>
      </c>
      <c r="B24062" s="0" t="n">
        <f aca="false">HOUR(C24062)</f>
        <v>11</v>
      </c>
      <c r="C24062" s="1" t="n">
        <v>41379.4756944444</v>
      </c>
      <c r="D24062" s="0" t="s">
        <v>95194</v>
      </c>
    </row>
    <row r="24063" customFormat="false" ht="15" hidden="false" customHeight="false" outlineLevel="0" collapsed="false">
      <c r="A24063" s="0" t="s">
        <v>95195</v>
      </c>
      <c r="B24063" s="0" t="n">
        <f aca="false">HOUR(C24063)</f>
        <v>11</v>
      </c>
      <c r="C24063" s="1" t="n">
        <v>41379.4756944444</v>
      </c>
      <c r="D24063" s="0" t="s">
        <v>95196</v>
      </c>
    </row>
    <row r="24064" customFormat="false" ht="15" hidden="false" customHeight="false" outlineLevel="0" collapsed="false">
      <c r="A24064" s="0" t="s">
        <v>95197</v>
      </c>
      <c r="B24064" s="0" t="n">
        <f aca="false">HOUR(C24064)</f>
        <v>11</v>
      </c>
      <c r="C24064" s="1" t="n">
        <v>41379.4756944444</v>
      </c>
      <c r="D24064" s="0" t="s">
        <v>95198</v>
      </c>
    </row>
    <row r="24065" customFormat="false" ht="15" hidden="false" customHeight="false" outlineLevel="0" collapsed="false">
      <c r="A24065" s="0" t="s">
        <v>95199</v>
      </c>
      <c r="B24065" s="0" t="n">
        <f aca="false">HOUR(C24065)</f>
        <v>11</v>
      </c>
      <c r="C24065" s="1" t="n">
        <v>41379.4763888889</v>
      </c>
      <c r="D24065" s="0" t="s">
        <v>95200</v>
      </c>
    </row>
    <row r="24066" customFormat="false" ht="15" hidden="false" customHeight="false" outlineLevel="0" collapsed="false">
      <c r="A24066" s="0" t="s">
        <v>95201</v>
      </c>
      <c r="B24066" s="0" t="n">
        <f aca="false">HOUR(C24066)</f>
        <v>11</v>
      </c>
      <c r="C24066" s="1" t="n">
        <v>41379.4763888889</v>
      </c>
      <c r="D24066" s="0" t="s">
        <v>95202</v>
      </c>
    </row>
    <row r="24067" customFormat="false" ht="15" hidden="false" customHeight="false" outlineLevel="0" collapsed="false">
      <c r="A24067" s="0" t="s">
        <v>423</v>
      </c>
      <c r="B24067" s="0" t="n">
        <f aca="false">HOUR(C24067)</f>
        <v>11</v>
      </c>
      <c r="C24067" s="1" t="n">
        <v>41379.4763888889</v>
      </c>
      <c r="D24067" s="0" t="s">
        <v>95203</v>
      </c>
    </row>
    <row r="24068" customFormat="false" ht="15" hidden="false" customHeight="false" outlineLevel="0" collapsed="false">
      <c r="A24068" s="0" t="s">
        <v>5621</v>
      </c>
      <c r="B24068" s="0" t="n">
        <f aca="false">HOUR(C24068)</f>
        <v>11</v>
      </c>
      <c r="C24068" s="1" t="n">
        <v>41379.4763888889</v>
      </c>
      <c r="D24068" s="0" t="s">
        <v>95204</v>
      </c>
    </row>
    <row r="24069" customFormat="false" ht="15" hidden="false" customHeight="false" outlineLevel="0" collapsed="false">
      <c r="A24069" s="0" t="s">
        <v>44796</v>
      </c>
      <c r="B24069" s="0" t="n">
        <f aca="false">HOUR(C24069)</f>
        <v>11</v>
      </c>
      <c r="C24069" s="1" t="n">
        <v>41379.4763888889</v>
      </c>
      <c r="D24069" s="0" t="s">
        <v>95205</v>
      </c>
    </row>
    <row r="24070" customFormat="false" ht="15" hidden="false" customHeight="false" outlineLevel="0" collapsed="false">
      <c r="A24070" s="0" t="s">
        <v>39829</v>
      </c>
      <c r="B24070" s="0" t="n">
        <f aca="false">HOUR(C24070)</f>
        <v>11</v>
      </c>
      <c r="C24070" s="1" t="n">
        <v>41379.4763888889</v>
      </c>
      <c r="D24070" s="0" t="s">
        <v>95206</v>
      </c>
    </row>
    <row r="24071" customFormat="false" ht="15" hidden="false" customHeight="false" outlineLevel="0" collapsed="false">
      <c r="A24071" s="0" t="s">
        <v>95207</v>
      </c>
      <c r="B24071" s="0" t="n">
        <f aca="false">HOUR(C24071)</f>
        <v>11</v>
      </c>
      <c r="C24071" s="1" t="n">
        <v>41379.4763888889</v>
      </c>
      <c r="D24071" s="0" t="s">
        <v>95208</v>
      </c>
    </row>
    <row r="24072" customFormat="false" ht="15" hidden="false" customHeight="false" outlineLevel="0" collapsed="false">
      <c r="A24072" s="0" t="s">
        <v>95209</v>
      </c>
      <c r="B24072" s="0" t="n">
        <f aca="false">HOUR(C24072)</f>
        <v>11</v>
      </c>
      <c r="C24072" s="1" t="n">
        <v>41379.4763888889</v>
      </c>
      <c r="D24072" s="0" t="s">
        <v>95210</v>
      </c>
    </row>
    <row r="24073" customFormat="false" ht="15" hidden="false" customHeight="false" outlineLevel="0" collapsed="false">
      <c r="A24073" s="0" t="s">
        <v>95211</v>
      </c>
      <c r="B24073" s="0" t="n">
        <f aca="false">HOUR(C24073)</f>
        <v>11</v>
      </c>
      <c r="C24073" s="1" t="n">
        <v>41379.4763888889</v>
      </c>
      <c r="D24073" s="0" t="s">
        <v>95212</v>
      </c>
    </row>
    <row r="24074" customFormat="false" ht="15" hidden="false" customHeight="false" outlineLevel="0" collapsed="false">
      <c r="A24074" s="0" t="s">
        <v>95213</v>
      </c>
      <c r="B24074" s="0" t="n">
        <f aca="false">HOUR(C24074)</f>
        <v>11</v>
      </c>
      <c r="C24074" s="1" t="n">
        <v>41379.4763888889</v>
      </c>
      <c r="D24074" s="0" t="s">
        <v>95214</v>
      </c>
    </row>
    <row r="24075" customFormat="false" ht="15" hidden="false" customHeight="false" outlineLevel="0" collapsed="false">
      <c r="A24075" s="0" t="s">
        <v>95215</v>
      </c>
      <c r="B24075" s="0" t="n">
        <f aca="false">HOUR(C24075)</f>
        <v>11</v>
      </c>
      <c r="C24075" s="1" t="n">
        <v>41379.4763888889</v>
      </c>
      <c r="D24075" s="0" t="s">
        <v>95216</v>
      </c>
    </row>
    <row r="24076" customFormat="false" ht="15" hidden="false" customHeight="false" outlineLevel="0" collapsed="false">
      <c r="A24076" s="0" t="s">
        <v>95217</v>
      </c>
      <c r="B24076" s="0" t="n">
        <f aca="false">HOUR(C24076)</f>
        <v>11</v>
      </c>
      <c r="C24076" s="1" t="n">
        <v>41379.4763888889</v>
      </c>
      <c r="D24076" s="0" t="s">
        <v>95218</v>
      </c>
    </row>
    <row r="24077" customFormat="false" ht="15" hidden="false" customHeight="false" outlineLevel="0" collapsed="false">
      <c r="A24077" s="0" t="s">
        <v>17743</v>
      </c>
      <c r="B24077" s="0" t="n">
        <f aca="false">HOUR(C24077)</f>
        <v>11</v>
      </c>
      <c r="C24077" s="1" t="n">
        <v>41379.4763888889</v>
      </c>
      <c r="D24077" s="0" t="s">
        <v>95219</v>
      </c>
    </row>
    <row r="24078" customFormat="false" ht="15" hidden="false" customHeight="false" outlineLevel="0" collapsed="false">
      <c r="A24078" s="0" t="s">
        <v>34339</v>
      </c>
      <c r="B24078" s="0" t="n">
        <f aca="false">HOUR(C24078)</f>
        <v>11</v>
      </c>
      <c r="C24078" s="1" t="n">
        <v>41379.4763888889</v>
      </c>
      <c r="D24078" s="0" t="s">
        <v>95220</v>
      </c>
    </row>
    <row r="24079" customFormat="false" ht="15" hidden="false" customHeight="false" outlineLevel="0" collapsed="false">
      <c r="A24079" s="0" t="s">
        <v>95221</v>
      </c>
      <c r="B24079" s="0" t="n">
        <f aca="false">HOUR(C24079)</f>
        <v>11</v>
      </c>
      <c r="C24079" s="1" t="n">
        <v>41379.4763888889</v>
      </c>
      <c r="D24079" s="0" t="s">
        <v>95222</v>
      </c>
    </row>
    <row r="24080" customFormat="false" ht="15" hidden="false" customHeight="false" outlineLevel="0" collapsed="false">
      <c r="A24080" s="0" t="s">
        <v>95223</v>
      </c>
      <c r="B24080" s="0" t="n">
        <f aca="false">HOUR(C24080)</f>
        <v>11</v>
      </c>
      <c r="C24080" s="1" t="n">
        <v>41379.4763888889</v>
      </c>
      <c r="D24080" s="0" t="s">
        <v>95224</v>
      </c>
    </row>
    <row r="24081" customFormat="false" ht="15" hidden="false" customHeight="false" outlineLevel="0" collapsed="false">
      <c r="A24081" s="0" t="s">
        <v>11393</v>
      </c>
      <c r="B24081" s="0" t="n">
        <f aca="false">HOUR(C24081)</f>
        <v>11</v>
      </c>
      <c r="C24081" s="1" t="n">
        <v>41379.4763888889</v>
      </c>
      <c r="D24081" s="0" t="s">
        <v>95225</v>
      </c>
    </row>
    <row r="24082" customFormat="false" ht="15" hidden="false" customHeight="false" outlineLevel="0" collapsed="false">
      <c r="A24082" s="0" t="s">
        <v>34782</v>
      </c>
      <c r="B24082" s="0" t="n">
        <f aca="false">HOUR(C24082)</f>
        <v>11</v>
      </c>
      <c r="C24082" s="1" t="n">
        <v>41379.4763888889</v>
      </c>
      <c r="D24082" s="0" t="s">
        <v>95226</v>
      </c>
    </row>
    <row r="24083" customFormat="false" ht="15" hidden="false" customHeight="false" outlineLevel="0" collapsed="false">
      <c r="A24083" s="0" t="s">
        <v>95227</v>
      </c>
      <c r="B24083" s="0" t="n">
        <f aca="false">HOUR(C24083)</f>
        <v>11</v>
      </c>
      <c r="C24083" s="1" t="n">
        <v>41379.4763888889</v>
      </c>
      <c r="D24083" s="0" t="s">
        <v>95228</v>
      </c>
    </row>
    <row r="24084" customFormat="false" ht="15" hidden="false" customHeight="false" outlineLevel="0" collapsed="false">
      <c r="A24084" s="0" t="s">
        <v>95229</v>
      </c>
      <c r="B24084" s="0" t="n">
        <f aca="false">HOUR(C24084)</f>
        <v>11</v>
      </c>
      <c r="C24084" s="1" t="n">
        <v>41379.4763888889</v>
      </c>
      <c r="D24084" s="0" t="s">
        <v>95230</v>
      </c>
    </row>
    <row r="24085" customFormat="false" ht="15" hidden="false" customHeight="false" outlineLevel="0" collapsed="false">
      <c r="A24085" s="0" t="s">
        <v>95231</v>
      </c>
      <c r="B24085" s="0" t="n">
        <f aca="false">HOUR(C24085)</f>
        <v>11</v>
      </c>
      <c r="C24085" s="1" t="n">
        <v>41379.4763888889</v>
      </c>
      <c r="D24085" s="0" t="s">
        <v>95232</v>
      </c>
    </row>
    <row r="24086" customFormat="false" ht="15" hidden="false" customHeight="false" outlineLevel="0" collapsed="false">
      <c r="A24086" s="0" t="s">
        <v>95233</v>
      </c>
      <c r="B24086" s="0" t="n">
        <f aca="false">HOUR(C24086)</f>
        <v>11</v>
      </c>
      <c r="C24086" s="1" t="n">
        <v>41379.4763888889</v>
      </c>
      <c r="D24086" s="0" t="s">
        <v>95234</v>
      </c>
    </row>
    <row r="24087" customFormat="false" ht="15" hidden="false" customHeight="false" outlineLevel="0" collapsed="false">
      <c r="A24087" s="0" t="s">
        <v>95235</v>
      </c>
      <c r="B24087" s="0" t="n">
        <f aca="false">HOUR(C24087)</f>
        <v>11</v>
      </c>
      <c r="C24087" s="1" t="n">
        <v>41379.4763888889</v>
      </c>
      <c r="D24087" s="0" t="s">
        <v>95236</v>
      </c>
    </row>
    <row r="24088" customFormat="false" ht="15" hidden="false" customHeight="false" outlineLevel="0" collapsed="false">
      <c r="A24088" s="0" t="s">
        <v>9932</v>
      </c>
      <c r="B24088" s="0" t="n">
        <f aca="false">HOUR(C24088)</f>
        <v>11</v>
      </c>
      <c r="C24088" s="1" t="n">
        <v>41379.4763888889</v>
      </c>
      <c r="D24088" s="0" t="s">
        <v>95237</v>
      </c>
    </row>
    <row r="24089" customFormat="false" ht="15" hidden="false" customHeight="false" outlineLevel="0" collapsed="false">
      <c r="A24089" s="0" t="s">
        <v>16842</v>
      </c>
      <c r="B24089" s="0" t="n">
        <f aca="false">HOUR(C24089)</f>
        <v>11</v>
      </c>
      <c r="C24089" s="1" t="n">
        <v>41379.4763888889</v>
      </c>
      <c r="D24089" s="0" t="s">
        <v>95238</v>
      </c>
    </row>
    <row r="24090" customFormat="false" ht="15" hidden="false" customHeight="false" outlineLevel="0" collapsed="false">
      <c r="A24090" s="0" t="s">
        <v>95239</v>
      </c>
      <c r="B24090" s="0" t="n">
        <f aca="false">HOUR(C24090)</f>
        <v>11</v>
      </c>
      <c r="C24090" s="1" t="n">
        <v>41379.4763888889</v>
      </c>
      <c r="D24090" s="0" t="s">
        <v>95240</v>
      </c>
    </row>
    <row r="24091" customFormat="false" ht="15" hidden="false" customHeight="false" outlineLevel="0" collapsed="false">
      <c r="A24091" s="0" t="s">
        <v>95113</v>
      </c>
      <c r="B24091" s="0" t="n">
        <f aca="false">HOUR(C24091)</f>
        <v>11</v>
      </c>
      <c r="C24091" s="1" t="n">
        <v>41379.4763888889</v>
      </c>
      <c r="D24091" s="0" t="s">
        <v>95241</v>
      </c>
    </row>
    <row r="24092" customFormat="false" ht="15" hidden="false" customHeight="false" outlineLevel="0" collapsed="false">
      <c r="A24092" s="0" t="s">
        <v>5621</v>
      </c>
      <c r="B24092" s="0" t="n">
        <f aca="false">HOUR(C24092)</f>
        <v>11</v>
      </c>
      <c r="C24092" s="1" t="n">
        <v>41379.4763888889</v>
      </c>
      <c r="D24092" s="0" t="s">
        <v>95242</v>
      </c>
    </row>
    <row r="24093" customFormat="false" ht="15" hidden="false" customHeight="false" outlineLevel="0" collapsed="false">
      <c r="A24093" s="0" t="s">
        <v>95243</v>
      </c>
      <c r="B24093" s="0" t="n">
        <f aca="false">HOUR(C24093)</f>
        <v>11</v>
      </c>
      <c r="C24093" s="1" t="n">
        <v>41379.4763888889</v>
      </c>
      <c r="D24093" s="0" t="s">
        <v>95244</v>
      </c>
    </row>
    <row r="24094" customFormat="false" ht="15" hidden="false" customHeight="false" outlineLevel="0" collapsed="false">
      <c r="A24094" s="0" t="s">
        <v>95245</v>
      </c>
      <c r="B24094" s="0" t="n">
        <f aca="false">HOUR(C24094)</f>
        <v>11</v>
      </c>
      <c r="C24094" s="1" t="n">
        <v>41379.4763888889</v>
      </c>
      <c r="D24094" s="0" t="s">
        <v>95246</v>
      </c>
    </row>
    <row r="24095" customFormat="false" ht="15" hidden="false" customHeight="false" outlineLevel="0" collapsed="false">
      <c r="A24095" s="0" t="s">
        <v>95247</v>
      </c>
      <c r="B24095" s="0" t="n">
        <f aca="false">HOUR(C24095)</f>
        <v>11</v>
      </c>
      <c r="C24095" s="1" t="n">
        <v>41379.4763888889</v>
      </c>
      <c r="D24095" s="0" t="s">
        <v>95248</v>
      </c>
    </row>
    <row r="24096" customFormat="false" ht="15" hidden="false" customHeight="false" outlineLevel="0" collapsed="false">
      <c r="A24096" s="0" t="s">
        <v>95145</v>
      </c>
      <c r="B24096" s="0" t="n">
        <f aca="false">HOUR(C24096)</f>
        <v>11</v>
      </c>
      <c r="C24096" s="1" t="n">
        <v>41379.4763888889</v>
      </c>
      <c r="D24096" s="0" t="s">
        <v>95249</v>
      </c>
    </row>
    <row r="24097" customFormat="false" ht="15" hidden="false" customHeight="false" outlineLevel="0" collapsed="false">
      <c r="A24097" s="0" t="s">
        <v>87923</v>
      </c>
      <c r="B24097" s="0" t="n">
        <f aca="false">HOUR(C24097)</f>
        <v>11</v>
      </c>
      <c r="C24097" s="1" t="n">
        <v>41379.4763888889</v>
      </c>
      <c r="D24097" s="0" t="s">
        <v>95250</v>
      </c>
    </row>
    <row r="24098" customFormat="false" ht="15" hidden="false" customHeight="false" outlineLevel="0" collapsed="false">
      <c r="A24098" s="0" t="s">
        <v>95251</v>
      </c>
      <c r="B24098" s="0" t="n">
        <f aca="false">HOUR(C24098)</f>
        <v>11</v>
      </c>
      <c r="C24098" s="1" t="n">
        <v>41379.4763888889</v>
      </c>
      <c r="D24098" s="0" t="s">
        <v>95252</v>
      </c>
    </row>
    <row r="24099" customFormat="false" ht="15" hidden="false" customHeight="false" outlineLevel="0" collapsed="false">
      <c r="A24099" s="0" t="s">
        <v>95253</v>
      </c>
      <c r="B24099" s="0" t="n">
        <f aca="false">HOUR(C24099)</f>
        <v>11</v>
      </c>
      <c r="C24099" s="1" t="n">
        <v>41379.4763888889</v>
      </c>
      <c r="D24099" s="0" t="s">
        <v>95254</v>
      </c>
    </row>
    <row r="24100" customFormat="false" ht="15" hidden="false" customHeight="false" outlineLevel="0" collapsed="false">
      <c r="A24100" s="0" t="s">
        <v>95255</v>
      </c>
      <c r="B24100" s="0" t="n">
        <f aca="false">HOUR(C24100)</f>
        <v>11</v>
      </c>
      <c r="C24100" s="1" t="n">
        <v>41379.4770833333</v>
      </c>
      <c r="D24100" s="0" t="s">
        <v>95256</v>
      </c>
    </row>
    <row r="24101" customFormat="false" ht="15" hidden="false" customHeight="false" outlineLevel="0" collapsed="false">
      <c r="A24101" s="0" t="s">
        <v>10317</v>
      </c>
      <c r="B24101" s="0" t="n">
        <f aca="false">HOUR(C24101)</f>
        <v>11</v>
      </c>
      <c r="C24101" s="1" t="n">
        <v>41379.4770833333</v>
      </c>
      <c r="D24101" s="0" t="s">
        <v>95257</v>
      </c>
    </row>
    <row r="24102" customFormat="false" ht="15" hidden="false" customHeight="false" outlineLevel="0" collapsed="false">
      <c r="A24102" s="0" t="s">
        <v>95258</v>
      </c>
      <c r="B24102" s="0" t="n">
        <f aca="false">HOUR(C24102)</f>
        <v>11</v>
      </c>
      <c r="C24102" s="1" t="n">
        <v>41379.4770833333</v>
      </c>
      <c r="D24102" s="0" t="s">
        <v>95259</v>
      </c>
    </row>
    <row r="24103" customFormat="false" ht="15" hidden="false" customHeight="false" outlineLevel="0" collapsed="false">
      <c r="A24103" s="0" t="s">
        <v>95260</v>
      </c>
      <c r="B24103" s="0" t="n">
        <f aca="false">HOUR(C24103)</f>
        <v>11</v>
      </c>
      <c r="C24103" s="1" t="n">
        <v>41379.4770833333</v>
      </c>
      <c r="D24103" s="0" t="s">
        <v>95261</v>
      </c>
    </row>
    <row r="24104" customFormat="false" ht="15" hidden="false" customHeight="false" outlineLevel="0" collapsed="false">
      <c r="A24104" s="0" t="s">
        <v>28078</v>
      </c>
      <c r="B24104" s="0" t="n">
        <f aca="false">HOUR(C24104)</f>
        <v>11</v>
      </c>
      <c r="C24104" s="1" t="n">
        <v>41379.4770833333</v>
      </c>
      <c r="D24104" s="0" t="s">
        <v>95262</v>
      </c>
    </row>
    <row r="24105" customFormat="false" ht="15" hidden="false" customHeight="false" outlineLevel="0" collapsed="false">
      <c r="A24105" s="0" t="s">
        <v>95263</v>
      </c>
      <c r="B24105" s="0" t="n">
        <f aca="false">HOUR(C24105)</f>
        <v>11</v>
      </c>
      <c r="C24105" s="1" t="n">
        <v>41379.4770833333</v>
      </c>
      <c r="D24105" s="0" t="s">
        <v>95264</v>
      </c>
    </row>
    <row r="24106" customFormat="false" ht="15" hidden="false" customHeight="false" outlineLevel="0" collapsed="false">
      <c r="A24106" s="0" t="s">
        <v>95265</v>
      </c>
      <c r="B24106" s="0" t="n">
        <f aca="false">HOUR(C24106)</f>
        <v>11</v>
      </c>
      <c r="C24106" s="1" t="n">
        <v>41379.4770833333</v>
      </c>
      <c r="D24106" s="0" t="s">
        <v>95266</v>
      </c>
    </row>
    <row r="24107" customFormat="false" ht="15" hidden="false" customHeight="false" outlineLevel="0" collapsed="false">
      <c r="A24107" s="0" t="s">
        <v>95267</v>
      </c>
      <c r="B24107" s="0" t="n">
        <f aca="false">HOUR(C24107)</f>
        <v>11</v>
      </c>
      <c r="C24107" s="1" t="n">
        <v>41379.4770833333</v>
      </c>
      <c r="D24107" s="0" t="s">
        <v>95268</v>
      </c>
    </row>
    <row r="24108" customFormat="false" ht="15" hidden="false" customHeight="false" outlineLevel="0" collapsed="false">
      <c r="A24108" s="0" t="s">
        <v>95269</v>
      </c>
      <c r="B24108" s="0" t="n">
        <f aca="false">HOUR(C24108)</f>
        <v>11</v>
      </c>
      <c r="C24108" s="1" t="n">
        <v>41379.4770833333</v>
      </c>
      <c r="D24108" s="0" t="s">
        <v>95270</v>
      </c>
    </row>
    <row r="24109" customFormat="false" ht="15" hidden="false" customHeight="false" outlineLevel="0" collapsed="false">
      <c r="A24109" s="0" t="s">
        <v>95271</v>
      </c>
      <c r="B24109" s="0" t="n">
        <f aca="false">HOUR(C24109)</f>
        <v>11</v>
      </c>
      <c r="C24109" s="1" t="n">
        <v>41379.4770833333</v>
      </c>
      <c r="D24109" s="0" t="s">
        <v>95272</v>
      </c>
    </row>
    <row r="24110" customFormat="false" ht="15" hidden="false" customHeight="false" outlineLevel="0" collapsed="false">
      <c r="A24110" s="0" t="s">
        <v>2704</v>
      </c>
      <c r="B24110" s="0" t="n">
        <f aca="false">HOUR(C24110)</f>
        <v>11</v>
      </c>
      <c r="C24110" s="1" t="n">
        <v>41379.4770833333</v>
      </c>
      <c r="D24110" s="0" t="s">
        <v>95273</v>
      </c>
    </row>
    <row r="24111" customFormat="false" ht="15" hidden="false" customHeight="false" outlineLevel="0" collapsed="false">
      <c r="A24111" s="0" t="s">
        <v>95274</v>
      </c>
      <c r="B24111" s="0" t="n">
        <f aca="false">HOUR(C24111)</f>
        <v>11</v>
      </c>
      <c r="C24111" s="1" t="n">
        <v>41379.4770833333</v>
      </c>
      <c r="D24111" s="0" t="s">
        <v>95275</v>
      </c>
    </row>
    <row r="24112" customFormat="false" ht="15" hidden="false" customHeight="false" outlineLevel="0" collapsed="false">
      <c r="A24112" s="0" t="s">
        <v>95276</v>
      </c>
      <c r="B24112" s="0" t="n">
        <f aca="false">HOUR(C24112)</f>
        <v>11</v>
      </c>
      <c r="C24112" s="1" t="n">
        <v>41379.4770833333</v>
      </c>
      <c r="D24112" s="0" t="s">
        <v>95277</v>
      </c>
    </row>
    <row r="24113" customFormat="false" ht="15" hidden="false" customHeight="false" outlineLevel="0" collapsed="false">
      <c r="A24113" s="0" t="s">
        <v>95278</v>
      </c>
      <c r="B24113" s="0" t="n">
        <f aca="false">HOUR(C24113)</f>
        <v>11</v>
      </c>
      <c r="C24113" s="1" t="n">
        <v>41379.4770833333</v>
      </c>
      <c r="D24113" s="0" t="s">
        <v>95279</v>
      </c>
    </row>
    <row r="24114" customFormat="false" ht="15" hidden="false" customHeight="false" outlineLevel="0" collapsed="false">
      <c r="A24114" s="0" t="s">
        <v>95280</v>
      </c>
      <c r="B24114" s="0" t="n">
        <f aca="false">HOUR(C24114)</f>
        <v>11</v>
      </c>
      <c r="C24114" s="1" t="n">
        <v>41379.4770833333</v>
      </c>
      <c r="D24114" s="0" t="s">
        <v>95281</v>
      </c>
    </row>
    <row r="24115" customFormat="false" ht="15" hidden="false" customHeight="false" outlineLevel="0" collapsed="false">
      <c r="A24115" s="0" t="s">
        <v>95282</v>
      </c>
      <c r="B24115" s="0" t="n">
        <f aca="false">HOUR(C24115)</f>
        <v>11</v>
      </c>
      <c r="C24115" s="1" t="n">
        <v>41379.4770833333</v>
      </c>
      <c r="D24115" s="0" t="s">
        <v>95283</v>
      </c>
    </row>
    <row r="24116" customFormat="false" ht="15" hidden="false" customHeight="false" outlineLevel="0" collapsed="false">
      <c r="A24116" s="0" t="s">
        <v>22745</v>
      </c>
      <c r="B24116" s="0" t="n">
        <f aca="false">HOUR(C24116)</f>
        <v>11</v>
      </c>
      <c r="C24116" s="1" t="n">
        <v>41379.4770833333</v>
      </c>
      <c r="D24116" s="0" t="s">
        <v>95284</v>
      </c>
    </row>
    <row r="24117" customFormat="false" ht="15" hidden="false" customHeight="false" outlineLevel="0" collapsed="false">
      <c r="A24117" s="0" t="s">
        <v>95285</v>
      </c>
      <c r="B24117" s="0" t="n">
        <f aca="false">HOUR(C24117)</f>
        <v>11</v>
      </c>
      <c r="C24117" s="1" t="n">
        <v>41379.4770833333</v>
      </c>
      <c r="D24117" s="0" t="s">
        <v>95286</v>
      </c>
    </row>
    <row r="24118" customFormat="false" ht="15" hidden="false" customHeight="false" outlineLevel="0" collapsed="false">
      <c r="A24118" s="0" t="s">
        <v>4337</v>
      </c>
      <c r="B24118" s="0" t="n">
        <f aca="false">HOUR(C24118)</f>
        <v>11</v>
      </c>
      <c r="C24118" s="1" t="n">
        <v>41379.4770833333</v>
      </c>
      <c r="D24118" s="0" t="s">
        <v>95287</v>
      </c>
    </row>
    <row r="24119" customFormat="false" ht="15" hidden="false" customHeight="false" outlineLevel="0" collapsed="false">
      <c r="A24119" s="0" t="s">
        <v>95288</v>
      </c>
      <c r="B24119" s="0" t="n">
        <f aca="false">HOUR(C24119)</f>
        <v>11</v>
      </c>
      <c r="C24119" s="1" t="n">
        <v>41379.4770833333</v>
      </c>
      <c r="D24119" s="0" t="s">
        <v>95289</v>
      </c>
    </row>
    <row r="24120" customFormat="false" ht="15" hidden="false" customHeight="false" outlineLevel="0" collapsed="false">
      <c r="A24120" s="0" t="s">
        <v>95290</v>
      </c>
      <c r="B24120" s="0" t="n">
        <f aca="false">HOUR(C24120)</f>
        <v>11</v>
      </c>
      <c r="C24120" s="1" t="n">
        <v>41379.4770833333</v>
      </c>
      <c r="D24120" s="0" t="s">
        <v>95291</v>
      </c>
    </row>
    <row r="24121" customFormat="false" ht="15" hidden="false" customHeight="false" outlineLevel="0" collapsed="false">
      <c r="A24121" s="0" t="s">
        <v>7336</v>
      </c>
      <c r="B24121" s="0" t="n">
        <f aca="false">HOUR(C24121)</f>
        <v>11</v>
      </c>
      <c r="C24121" s="1" t="n">
        <v>41379.4770833333</v>
      </c>
      <c r="D24121" s="0" t="s">
        <v>95292</v>
      </c>
    </row>
    <row r="24122" customFormat="false" ht="15" hidden="false" customHeight="false" outlineLevel="0" collapsed="false">
      <c r="A24122" s="0" t="s">
        <v>95293</v>
      </c>
      <c r="B24122" s="0" t="n">
        <f aca="false">HOUR(C24122)</f>
        <v>11</v>
      </c>
      <c r="C24122" s="1" t="n">
        <v>41379.4770833333</v>
      </c>
      <c r="D24122" s="0" t="s">
        <v>95294</v>
      </c>
    </row>
    <row r="24123" customFormat="false" ht="15" hidden="false" customHeight="false" outlineLevel="0" collapsed="false">
      <c r="A24123" s="0" t="s">
        <v>95295</v>
      </c>
      <c r="B24123" s="0" t="n">
        <f aca="false">HOUR(C24123)</f>
        <v>11</v>
      </c>
      <c r="C24123" s="1" t="n">
        <v>41379.4770833333</v>
      </c>
      <c r="D24123" s="0" t="s">
        <v>95296</v>
      </c>
    </row>
    <row r="24124" customFormat="false" ht="15" hidden="false" customHeight="false" outlineLevel="0" collapsed="false">
      <c r="A24124" s="0" t="s">
        <v>95297</v>
      </c>
      <c r="B24124" s="0" t="n">
        <f aca="false">HOUR(C24124)</f>
        <v>11</v>
      </c>
      <c r="C24124" s="1" t="n">
        <v>41379.4770833333</v>
      </c>
      <c r="D24124" s="0" t="s">
        <v>95298</v>
      </c>
    </row>
    <row r="24125" customFormat="false" ht="15" hidden="false" customHeight="false" outlineLevel="0" collapsed="false">
      <c r="A24125" s="0" t="s">
        <v>92040</v>
      </c>
      <c r="B24125" s="0" t="n">
        <f aca="false">HOUR(C24125)</f>
        <v>11</v>
      </c>
      <c r="C24125" s="1" t="n">
        <v>41379.4770833333</v>
      </c>
      <c r="D24125" s="0" t="s">
        <v>95299</v>
      </c>
    </row>
    <row r="24126" customFormat="false" ht="15" hidden="false" customHeight="false" outlineLevel="0" collapsed="false">
      <c r="A24126" s="0" t="s">
        <v>4367</v>
      </c>
      <c r="B24126" s="0" t="n">
        <f aca="false">HOUR(C24126)</f>
        <v>11</v>
      </c>
      <c r="C24126" s="1" t="n">
        <v>41379.4770833333</v>
      </c>
      <c r="D24126" s="0" t="s">
        <v>95300</v>
      </c>
    </row>
    <row r="24127" customFormat="false" ht="15" hidden="false" customHeight="false" outlineLevel="0" collapsed="false">
      <c r="A24127" s="0" t="s">
        <v>95301</v>
      </c>
      <c r="B24127" s="0" t="n">
        <f aca="false">HOUR(C24127)</f>
        <v>11</v>
      </c>
      <c r="C24127" s="1" t="n">
        <v>41379.4770833333</v>
      </c>
      <c r="D24127" s="0" t="s">
        <v>95302</v>
      </c>
    </row>
    <row r="24128" customFormat="false" ht="15" hidden="false" customHeight="false" outlineLevel="0" collapsed="false">
      <c r="A24128" s="0" t="s">
        <v>95303</v>
      </c>
      <c r="B24128" s="0" t="n">
        <f aca="false">HOUR(C24128)</f>
        <v>11</v>
      </c>
      <c r="C24128" s="1" t="n">
        <v>41379.4770833333</v>
      </c>
      <c r="D24128" s="0" t="s">
        <v>95304</v>
      </c>
    </row>
    <row r="24129" customFormat="false" ht="15" hidden="false" customHeight="false" outlineLevel="0" collapsed="false">
      <c r="A24129" s="0" t="s">
        <v>95305</v>
      </c>
      <c r="B24129" s="0" t="n">
        <f aca="false">HOUR(C24129)</f>
        <v>11</v>
      </c>
      <c r="C24129" s="1" t="n">
        <v>41379.4770833333</v>
      </c>
      <c r="D24129" s="0" t="s">
        <v>95306</v>
      </c>
    </row>
    <row r="24130" customFormat="false" ht="15" hidden="false" customHeight="false" outlineLevel="0" collapsed="false">
      <c r="A24130" s="0" t="s">
        <v>95307</v>
      </c>
      <c r="B24130" s="0" t="n">
        <f aca="false">HOUR(C24130)</f>
        <v>11</v>
      </c>
      <c r="C24130" s="1" t="n">
        <v>41379.4770833333</v>
      </c>
      <c r="D24130" s="0" t="s">
        <v>95308</v>
      </c>
    </row>
    <row r="24131" customFormat="false" ht="15" hidden="false" customHeight="false" outlineLevel="0" collapsed="false">
      <c r="A24131" s="0" t="s">
        <v>40182</v>
      </c>
      <c r="B24131" s="0" t="n">
        <f aca="false">HOUR(C24131)</f>
        <v>11</v>
      </c>
      <c r="C24131" s="1" t="n">
        <v>41379.4770833333</v>
      </c>
      <c r="D24131" s="0" t="s">
        <v>95309</v>
      </c>
    </row>
    <row r="24132" customFormat="false" ht="15" hidden="false" customHeight="false" outlineLevel="0" collapsed="false">
      <c r="A24132" s="0" t="s">
        <v>95310</v>
      </c>
      <c r="B24132" s="0" t="n">
        <f aca="false">HOUR(C24132)</f>
        <v>11</v>
      </c>
      <c r="C24132" s="1" t="n">
        <v>41379.4770833333</v>
      </c>
      <c r="D24132" s="0" t="s">
        <v>95311</v>
      </c>
    </row>
    <row r="24133" customFormat="false" ht="15" hidden="false" customHeight="false" outlineLevel="0" collapsed="false">
      <c r="A24133" s="0" t="s">
        <v>95312</v>
      </c>
      <c r="B24133" s="0" t="n">
        <f aca="false">HOUR(C24133)</f>
        <v>11</v>
      </c>
      <c r="C24133" s="1" t="n">
        <v>41379.4770833333</v>
      </c>
      <c r="D24133" s="0" t="s">
        <v>95313</v>
      </c>
    </row>
    <row r="24134" customFormat="false" ht="15" hidden="false" customHeight="false" outlineLevel="0" collapsed="false">
      <c r="A24134" s="0" t="s">
        <v>95314</v>
      </c>
      <c r="B24134" s="0" t="n">
        <f aca="false">HOUR(C24134)</f>
        <v>11</v>
      </c>
      <c r="C24134" s="1" t="n">
        <v>41379.4770833333</v>
      </c>
      <c r="D24134" s="0" t="s">
        <v>95315</v>
      </c>
    </row>
    <row r="24135" customFormat="false" ht="15" hidden="false" customHeight="false" outlineLevel="0" collapsed="false">
      <c r="A24135" s="0" t="s">
        <v>95316</v>
      </c>
      <c r="B24135" s="0" t="n">
        <f aca="false">HOUR(C24135)</f>
        <v>11</v>
      </c>
      <c r="C24135" s="1" t="n">
        <v>41379.4770833333</v>
      </c>
      <c r="D24135" s="0" t="s">
        <v>95317</v>
      </c>
    </row>
    <row r="24136" customFormat="false" ht="15" hidden="false" customHeight="false" outlineLevel="0" collapsed="false">
      <c r="A24136" s="0" t="s">
        <v>95318</v>
      </c>
      <c r="B24136" s="0" t="n">
        <f aca="false">HOUR(C24136)</f>
        <v>11</v>
      </c>
      <c r="C24136" s="1" t="n">
        <v>41379.4770833333</v>
      </c>
      <c r="D24136" s="0" t="s">
        <v>95319</v>
      </c>
    </row>
    <row r="24137" customFormat="false" ht="15" hidden="false" customHeight="false" outlineLevel="0" collapsed="false">
      <c r="A24137" s="0" t="s">
        <v>1539</v>
      </c>
      <c r="B24137" s="0" t="n">
        <f aca="false">HOUR(C24137)</f>
        <v>11</v>
      </c>
      <c r="C24137" s="1" t="n">
        <v>41379.4770833333</v>
      </c>
      <c r="D24137" s="0" t="s">
        <v>95320</v>
      </c>
    </row>
    <row r="24138" customFormat="false" ht="15" hidden="false" customHeight="false" outlineLevel="0" collapsed="false">
      <c r="A24138" s="0" t="s">
        <v>5529</v>
      </c>
      <c r="B24138" s="0" t="n">
        <f aca="false">HOUR(C24138)</f>
        <v>11</v>
      </c>
      <c r="C24138" s="1" t="n">
        <v>41379.4770833333</v>
      </c>
      <c r="D24138" s="0" t="s">
        <v>95321</v>
      </c>
    </row>
    <row r="24139" customFormat="false" ht="15" hidden="false" customHeight="false" outlineLevel="0" collapsed="false">
      <c r="A24139" s="0" t="s">
        <v>95322</v>
      </c>
      <c r="B24139" s="0" t="n">
        <f aca="false">HOUR(C24139)</f>
        <v>11</v>
      </c>
      <c r="C24139" s="1" t="n">
        <v>41379.4770833333</v>
      </c>
      <c r="D24139" s="0" t="s">
        <v>95323</v>
      </c>
    </row>
    <row r="24140" customFormat="false" ht="15" hidden="false" customHeight="false" outlineLevel="0" collapsed="false">
      <c r="A24140" s="0" t="s">
        <v>95324</v>
      </c>
      <c r="B24140" s="0" t="n">
        <f aca="false">HOUR(C24140)</f>
        <v>11</v>
      </c>
      <c r="C24140" s="1" t="n">
        <v>41379.4770833333</v>
      </c>
      <c r="D24140" s="0" t="s">
        <v>95325</v>
      </c>
    </row>
    <row r="24141" customFormat="false" ht="15" hidden="false" customHeight="false" outlineLevel="0" collapsed="false">
      <c r="A24141" s="0" t="s">
        <v>95326</v>
      </c>
      <c r="B24141" s="0" t="n">
        <f aca="false">HOUR(C24141)</f>
        <v>11</v>
      </c>
      <c r="C24141" s="1" t="n">
        <v>41379.4777777778</v>
      </c>
      <c r="D24141" s="0" t="s">
        <v>95327</v>
      </c>
    </row>
    <row r="24142" customFormat="false" ht="15" hidden="false" customHeight="false" outlineLevel="0" collapsed="false">
      <c r="A24142" s="0" t="s">
        <v>95328</v>
      </c>
      <c r="B24142" s="0" t="n">
        <f aca="false">HOUR(C24142)</f>
        <v>11</v>
      </c>
      <c r="C24142" s="1" t="n">
        <v>41379.4777777778</v>
      </c>
      <c r="D24142" s="0" t="s">
        <v>95329</v>
      </c>
    </row>
    <row r="24143" customFormat="false" ht="15" hidden="false" customHeight="false" outlineLevel="0" collapsed="false">
      <c r="A24143" s="0" t="s">
        <v>95330</v>
      </c>
      <c r="B24143" s="0" t="n">
        <f aca="false">HOUR(C24143)</f>
        <v>11</v>
      </c>
      <c r="C24143" s="1" t="n">
        <v>41379.4777777778</v>
      </c>
      <c r="D24143" s="0" t="s">
        <v>95331</v>
      </c>
    </row>
    <row r="24144" customFormat="false" ht="15" hidden="false" customHeight="false" outlineLevel="0" collapsed="false">
      <c r="A24144" s="0" t="s">
        <v>816</v>
      </c>
      <c r="B24144" s="0" t="n">
        <f aca="false">HOUR(C24144)</f>
        <v>11</v>
      </c>
      <c r="C24144" s="1" t="n">
        <v>41379.4777777778</v>
      </c>
      <c r="D24144" s="0" t="s">
        <v>95332</v>
      </c>
    </row>
    <row r="24145" customFormat="false" ht="15" hidden="false" customHeight="false" outlineLevel="0" collapsed="false">
      <c r="A24145" s="0" t="s">
        <v>94230</v>
      </c>
      <c r="B24145" s="0" t="n">
        <f aca="false">HOUR(C24145)</f>
        <v>11</v>
      </c>
      <c r="C24145" s="1" t="n">
        <v>41379.4777777778</v>
      </c>
      <c r="D24145" s="0" t="s">
        <v>95333</v>
      </c>
    </row>
    <row r="24146" customFormat="false" ht="15" hidden="false" customHeight="false" outlineLevel="0" collapsed="false">
      <c r="A24146" s="0" t="s">
        <v>95334</v>
      </c>
      <c r="B24146" s="0" t="n">
        <f aca="false">HOUR(C24146)</f>
        <v>11</v>
      </c>
      <c r="C24146" s="1" t="n">
        <v>41379.4777777778</v>
      </c>
      <c r="D24146" s="0" t="s">
        <v>95335</v>
      </c>
    </row>
    <row r="24147" customFormat="false" ht="15" hidden="false" customHeight="false" outlineLevel="0" collapsed="false">
      <c r="A24147" s="0" t="s">
        <v>95336</v>
      </c>
      <c r="B24147" s="0" t="n">
        <f aca="false">HOUR(C24147)</f>
        <v>11</v>
      </c>
      <c r="C24147" s="1" t="n">
        <v>41379.4777777778</v>
      </c>
      <c r="D24147" s="0" t="s">
        <v>95337</v>
      </c>
    </row>
    <row r="24148" customFormat="false" ht="15" hidden="false" customHeight="false" outlineLevel="0" collapsed="false">
      <c r="A24148" s="0" t="s">
        <v>95338</v>
      </c>
      <c r="B24148" s="0" t="n">
        <f aca="false">HOUR(C24148)</f>
        <v>11</v>
      </c>
      <c r="C24148" s="1" t="n">
        <v>41379.4777777778</v>
      </c>
      <c r="D24148" s="0" t="s">
        <v>95339</v>
      </c>
    </row>
    <row r="24149" customFormat="false" ht="15" hidden="false" customHeight="false" outlineLevel="0" collapsed="false">
      <c r="A24149" s="0" t="s">
        <v>94551</v>
      </c>
      <c r="B24149" s="0" t="n">
        <f aca="false">HOUR(C24149)</f>
        <v>11</v>
      </c>
      <c r="C24149" s="1" t="n">
        <v>41379.4777777778</v>
      </c>
      <c r="D24149" s="0" t="s">
        <v>95340</v>
      </c>
    </row>
    <row r="24150" customFormat="false" ht="15" hidden="false" customHeight="false" outlineLevel="0" collapsed="false">
      <c r="A24150" s="0" t="s">
        <v>93356</v>
      </c>
      <c r="B24150" s="0" t="n">
        <f aca="false">HOUR(C24150)</f>
        <v>11</v>
      </c>
      <c r="C24150" s="1" t="n">
        <v>41379.4777777778</v>
      </c>
      <c r="D24150" s="0" t="s">
        <v>95341</v>
      </c>
    </row>
    <row r="24151" customFormat="false" ht="15" hidden="false" customHeight="false" outlineLevel="0" collapsed="false">
      <c r="A24151" s="0" t="s">
        <v>95342</v>
      </c>
      <c r="B24151" s="0" t="n">
        <f aca="false">HOUR(C24151)</f>
        <v>11</v>
      </c>
      <c r="C24151" s="1" t="n">
        <v>41379.4777777778</v>
      </c>
      <c r="D24151" s="0" t="s">
        <v>95343</v>
      </c>
    </row>
    <row r="24152" customFormat="false" ht="15" hidden="false" customHeight="false" outlineLevel="0" collapsed="false">
      <c r="A24152" s="0" t="s">
        <v>28078</v>
      </c>
      <c r="B24152" s="0" t="n">
        <f aca="false">HOUR(C24152)</f>
        <v>11</v>
      </c>
      <c r="C24152" s="1" t="n">
        <v>41379.4777777778</v>
      </c>
      <c r="D24152" s="0" t="s">
        <v>95344</v>
      </c>
    </row>
    <row r="24153" customFormat="false" ht="15" hidden="false" customHeight="false" outlineLevel="0" collapsed="false">
      <c r="A24153" s="0" t="s">
        <v>95345</v>
      </c>
      <c r="B24153" s="0" t="n">
        <f aca="false">HOUR(C24153)</f>
        <v>11</v>
      </c>
      <c r="C24153" s="1" t="n">
        <v>41379.4777777778</v>
      </c>
      <c r="D24153" s="0" t="s">
        <v>95346</v>
      </c>
    </row>
    <row r="24154" customFormat="false" ht="15" hidden="false" customHeight="false" outlineLevel="0" collapsed="false">
      <c r="A24154" s="0" t="s">
        <v>47419</v>
      </c>
      <c r="B24154" s="0" t="n">
        <f aca="false">HOUR(C24154)</f>
        <v>11</v>
      </c>
      <c r="C24154" s="1" t="n">
        <v>41379.4777777778</v>
      </c>
      <c r="D24154" s="0" t="s">
        <v>95347</v>
      </c>
    </row>
    <row r="24155" customFormat="false" ht="15" hidden="false" customHeight="false" outlineLevel="0" collapsed="false">
      <c r="A24155" s="0" t="s">
        <v>816</v>
      </c>
      <c r="B24155" s="0" t="n">
        <f aca="false">HOUR(C24155)</f>
        <v>11</v>
      </c>
      <c r="C24155" s="1" t="n">
        <v>41379.4777777778</v>
      </c>
      <c r="D24155" s="0" t="s">
        <v>95348</v>
      </c>
    </row>
    <row r="24156" customFormat="false" ht="15" hidden="false" customHeight="false" outlineLevel="0" collapsed="false">
      <c r="A24156" s="0" t="s">
        <v>95349</v>
      </c>
      <c r="B24156" s="0" t="n">
        <f aca="false">HOUR(C24156)</f>
        <v>11</v>
      </c>
      <c r="C24156" s="1" t="n">
        <v>41379.4777777778</v>
      </c>
      <c r="D24156" s="0" t="s">
        <v>95350</v>
      </c>
    </row>
    <row r="24157" customFormat="false" ht="15" hidden="false" customHeight="false" outlineLevel="0" collapsed="false">
      <c r="A24157" s="0" t="s">
        <v>46676</v>
      </c>
      <c r="B24157" s="0" t="n">
        <f aca="false">HOUR(C24157)</f>
        <v>11</v>
      </c>
      <c r="C24157" s="1" t="n">
        <v>41379.4777777778</v>
      </c>
      <c r="D24157" s="0" t="s">
        <v>95351</v>
      </c>
    </row>
    <row r="24158" customFormat="false" ht="15" hidden="false" customHeight="false" outlineLevel="0" collapsed="false">
      <c r="A24158" s="0" t="s">
        <v>95352</v>
      </c>
      <c r="B24158" s="0" t="n">
        <f aca="false">HOUR(C24158)</f>
        <v>11</v>
      </c>
      <c r="C24158" s="1" t="n">
        <v>41379.4777777778</v>
      </c>
      <c r="D24158" s="0" t="s">
        <v>95353</v>
      </c>
    </row>
    <row r="24159" customFormat="false" ht="15" hidden="false" customHeight="false" outlineLevel="0" collapsed="false">
      <c r="A24159" s="0" t="s">
        <v>95354</v>
      </c>
      <c r="B24159" s="0" t="n">
        <f aca="false">HOUR(C24159)</f>
        <v>11</v>
      </c>
      <c r="C24159" s="1" t="n">
        <v>41379.4777777778</v>
      </c>
      <c r="D24159" s="0" t="s">
        <v>95355</v>
      </c>
    </row>
    <row r="24160" customFormat="false" ht="15" hidden="false" customHeight="false" outlineLevel="0" collapsed="false">
      <c r="A24160" s="0" t="s">
        <v>95356</v>
      </c>
      <c r="B24160" s="0" t="n">
        <f aca="false">HOUR(C24160)</f>
        <v>11</v>
      </c>
      <c r="C24160" s="1" t="n">
        <v>41379.4777777778</v>
      </c>
      <c r="D24160" s="0" t="s">
        <v>95357</v>
      </c>
    </row>
    <row r="24161" customFormat="false" ht="15" hidden="false" customHeight="false" outlineLevel="0" collapsed="false">
      <c r="A24161" s="0" t="s">
        <v>83263</v>
      </c>
      <c r="B24161" s="0" t="n">
        <f aca="false">HOUR(C24161)</f>
        <v>11</v>
      </c>
      <c r="C24161" s="1" t="n">
        <v>41379.4777777778</v>
      </c>
      <c r="D24161" s="0" t="s">
        <v>95358</v>
      </c>
    </row>
    <row r="24162" customFormat="false" ht="15" hidden="false" customHeight="false" outlineLevel="0" collapsed="false">
      <c r="A24162" s="0" t="s">
        <v>6839</v>
      </c>
      <c r="B24162" s="0" t="n">
        <f aca="false">HOUR(C24162)</f>
        <v>11</v>
      </c>
      <c r="C24162" s="1" t="n">
        <v>41379.4777777778</v>
      </c>
      <c r="D24162" s="0" t="s">
        <v>95359</v>
      </c>
    </row>
    <row r="24163" customFormat="false" ht="15" hidden="false" customHeight="false" outlineLevel="0" collapsed="false">
      <c r="A24163" s="0" t="s">
        <v>92679</v>
      </c>
      <c r="B24163" s="0" t="n">
        <f aca="false">HOUR(C24163)</f>
        <v>11</v>
      </c>
      <c r="C24163" s="1" t="n">
        <v>41379.4777777778</v>
      </c>
      <c r="D24163" s="0" t="s">
        <v>95360</v>
      </c>
    </row>
    <row r="24164" customFormat="false" ht="15" hidden="false" customHeight="false" outlineLevel="0" collapsed="false">
      <c r="A24164" s="0" t="s">
        <v>95361</v>
      </c>
      <c r="B24164" s="0" t="n">
        <f aca="false">HOUR(C24164)</f>
        <v>11</v>
      </c>
      <c r="C24164" s="1" t="n">
        <v>41379.4777777778</v>
      </c>
      <c r="D24164" s="0" t="s">
        <v>95362</v>
      </c>
    </row>
    <row r="24165" customFormat="false" ht="15" hidden="false" customHeight="false" outlineLevel="0" collapsed="false">
      <c r="A24165" s="0" t="s">
        <v>95363</v>
      </c>
      <c r="B24165" s="0" t="n">
        <f aca="false">HOUR(C24165)</f>
        <v>11</v>
      </c>
      <c r="C24165" s="1" t="n">
        <v>41379.4777777778</v>
      </c>
      <c r="D24165" s="0" t="s">
        <v>95364</v>
      </c>
    </row>
    <row r="24166" customFormat="false" ht="15" hidden="false" customHeight="false" outlineLevel="0" collapsed="false">
      <c r="A24166" s="0" t="s">
        <v>92812</v>
      </c>
      <c r="B24166" s="0" t="n">
        <f aca="false">HOUR(C24166)</f>
        <v>11</v>
      </c>
      <c r="C24166" s="1" t="n">
        <v>41379.4777777778</v>
      </c>
      <c r="D24166" s="0" t="s">
        <v>95365</v>
      </c>
    </row>
    <row r="24167" customFormat="false" ht="15" hidden="false" customHeight="false" outlineLevel="0" collapsed="false">
      <c r="A24167" s="0" t="s">
        <v>999</v>
      </c>
      <c r="B24167" s="0" t="n">
        <f aca="false">HOUR(C24167)</f>
        <v>11</v>
      </c>
      <c r="C24167" s="1" t="n">
        <v>41379.4777777778</v>
      </c>
      <c r="D24167" s="0" t="s">
        <v>95366</v>
      </c>
    </row>
    <row r="24168" customFormat="false" ht="15" hidden="false" customHeight="false" outlineLevel="0" collapsed="false">
      <c r="A24168" s="0" t="s">
        <v>95367</v>
      </c>
      <c r="B24168" s="0" t="n">
        <f aca="false">HOUR(C24168)</f>
        <v>11</v>
      </c>
      <c r="C24168" s="1" t="n">
        <v>41379.4777777778</v>
      </c>
      <c r="D24168" s="0" t="s">
        <v>95368</v>
      </c>
    </row>
    <row r="24169" customFormat="false" ht="15" hidden="false" customHeight="false" outlineLevel="0" collapsed="false">
      <c r="A24169" s="0" t="s">
        <v>95369</v>
      </c>
      <c r="B24169" s="0" t="n">
        <f aca="false">HOUR(C24169)</f>
        <v>11</v>
      </c>
      <c r="C24169" s="1" t="n">
        <v>41379.4777777778</v>
      </c>
      <c r="D24169" s="0" t="s">
        <v>95370</v>
      </c>
    </row>
    <row r="24170" customFormat="false" ht="15" hidden="false" customHeight="false" outlineLevel="0" collapsed="false">
      <c r="A24170" s="0" t="s">
        <v>95371</v>
      </c>
      <c r="B24170" s="0" t="n">
        <f aca="false">HOUR(C24170)</f>
        <v>11</v>
      </c>
      <c r="C24170" s="1" t="n">
        <v>41379.4777777778</v>
      </c>
      <c r="D24170" s="0" t="s">
        <v>95372</v>
      </c>
    </row>
    <row r="24171" customFormat="false" ht="15" hidden="false" customHeight="false" outlineLevel="0" collapsed="false">
      <c r="A24171" s="0" t="s">
        <v>95373</v>
      </c>
      <c r="B24171" s="0" t="n">
        <f aca="false">HOUR(C24171)</f>
        <v>11</v>
      </c>
      <c r="C24171" s="1" t="n">
        <v>41379.4777777778</v>
      </c>
      <c r="D24171" s="0" t="s">
        <v>95374</v>
      </c>
    </row>
    <row r="24172" customFormat="false" ht="15" hidden="false" customHeight="false" outlineLevel="0" collapsed="false">
      <c r="A24172" s="0" t="s">
        <v>95375</v>
      </c>
      <c r="B24172" s="0" t="n">
        <f aca="false">HOUR(C24172)</f>
        <v>11</v>
      </c>
      <c r="C24172" s="1" t="n">
        <v>41379.4777777778</v>
      </c>
      <c r="D24172" s="0" t="s">
        <v>95376</v>
      </c>
    </row>
    <row r="24173" customFormat="false" ht="15" hidden="false" customHeight="false" outlineLevel="0" collapsed="false">
      <c r="A24173" s="0" t="s">
        <v>22654</v>
      </c>
      <c r="B24173" s="0" t="n">
        <f aca="false">HOUR(C24173)</f>
        <v>11</v>
      </c>
      <c r="C24173" s="1" t="n">
        <v>41379.4784722222</v>
      </c>
      <c r="D24173" s="0" t="s">
        <v>95377</v>
      </c>
    </row>
    <row r="24174" customFormat="false" ht="15" hidden="false" customHeight="false" outlineLevel="0" collapsed="false">
      <c r="A24174" s="0" t="s">
        <v>95378</v>
      </c>
      <c r="B24174" s="0" t="n">
        <f aca="false">HOUR(C24174)</f>
        <v>11</v>
      </c>
      <c r="C24174" s="1" t="n">
        <v>41379.4784722222</v>
      </c>
      <c r="D24174" s="0" t="s">
        <v>95379</v>
      </c>
    </row>
    <row r="24175" customFormat="false" ht="15" hidden="false" customHeight="false" outlineLevel="0" collapsed="false">
      <c r="A24175" s="0" t="s">
        <v>76705</v>
      </c>
      <c r="B24175" s="0" t="n">
        <f aca="false">HOUR(C24175)</f>
        <v>11</v>
      </c>
      <c r="C24175" s="1" t="n">
        <v>41379.4784722222</v>
      </c>
      <c r="D24175" s="0" t="s">
        <v>95380</v>
      </c>
    </row>
    <row r="24176" customFormat="false" ht="15" hidden="false" customHeight="false" outlineLevel="0" collapsed="false">
      <c r="A24176" s="0" t="s">
        <v>95381</v>
      </c>
      <c r="B24176" s="0" t="n">
        <f aca="false">HOUR(C24176)</f>
        <v>11</v>
      </c>
      <c r="C24176" s="1" t="n">
        <v>41379.4784722222</v>
      </c>
      <c r="D24176" s="0" t="s">
        <v>95382</v>
      </c>
    </row>
    <row r="24177" customFormat="false" ht="15" hidden="false" customHeight="false" outlineLevel="0" collapsed="false">
      <c r="A24177" s="0" t="s">
        <v>95383</v>
      </c>
      <c r="B24177" s="0" t="n">
        <f aca="false">HOUR(C24177)</f>
        <v>11</v>
      </c>
      <c r="C24177" s="1" t="n">
        <v>41379.4784722222</v>
      </c>
      <c r="D24177" s="0" t="s">
        <v>95384</v>
      </c>
    </row>
    <row r="24178" customFormat="false" ht="15" hidden="false" customHeight="false" outlineLevel="0" collapsed="false">
      <c r="A24178" s="0" t="s">
        <v>4876</v>
      </c>
      <c r="B24178" s="0" t="n">
        <f aca="false">HOUR(C24178)</f>
        <v>11</v>
      </c>
      <c r="C24178" s="1" t="n">
        <v>41379.4784722222</v>
      </c>
      <c r="D24178" s="0" t="s">
        <v>95385</v>
      </c>
    </row>
    <row r="24179" customFormat="false" ht="15" hidden="false" customHeight="false" outlineLevel="0" collapsed="false">
      <c r="A24179" s="0" t="s">
        <v>95386</v>
      </c>
      <c r="B24179" s="0" t="n">
        <f aca="false">HOUR(C24179)</f>
        <v>11</v>
      </c>
      <c r="C24179" s="1" t="n">
        <v>41379.4784722222</v>
      </c>
      <c r="D24179" s="0" t="s">
        <v>95387</v>
      </c>
    </row>
    <row r="24180" customFormat="false" ht="15" hidden="false" customHeight="false" outlineLevel="0" collapsed="false">
      <c r="A24180" s="0" t="s">
        <v>95388</v>
      </c>
      <c r="B24180" s="0" t="n">
        <f aca="false">HOUR(C24180)</f>
        <v>11</v>
      </c>
      <c r="C24180" s="1" t="n">
        <v>41379.4784722222</v>
      </c>
      <c r="D24180" s="0" t="s">
        <v>95389</v>
      </c>
    </row>
    <row r="24181" customFormat="false" ht="15" hidden="false" customHeight="false" outlineLevel="0" collapsed="false">
      <c r="A24181" s="0" t="s">
        <v>95390</v>
      </c>
      <c r="B24181" s="0" t="n">
        <f aca="false">HOUR(C24181)</f>
        <v>11</v>
      </c>
      <c r="C24181" s="1" t="n">
        <v>41379.4784722222</v>
      </c>
      <c r="D24181" s="0" t="s">
        <v>95391</v>
      </c>
    </row>
    <row r="24182" customFormat="false" ht="15" hidden="false" customHeight="false" outlineLevel="0" collapsed="false">
      <c r="A24182" s="0" t="s">
        <v>95392</v>
      </c>
      <c r="B24182" s="0" t="n">
        <f aca="false">HOUR(C24182)</f>
        <v>11</v>
      </c>
      <c r="C24182" s="1" t="n">
        <v>41379.4784722222</v>
      </c>
      <c r="D24182" s="0" t="s">
        <v>95393</v>
      </c>
    </row>
    <row r="24183" customFormat="false" ht="15" hidden="false" customHeight="false" outlineLevel="0" collapsed="false">
      <c r="A24183" s="0" t="s">
        <v>95394</v>
      </c>
      <c r="B24183" s="0" t="n">
        <f aca="false">HOUR(C24183)</f>
        <v>11</v>
      </c>
      <c r="C24183" s="1" t="n">
        <v>41379.4784722222</v>
      </c>
      <c r="D24183" s="0" t="s">
        <v>95395</v>
      </c>
    </row>
    <row r="24184" customFormat="false" ht="15" hidden="false" customHeight="false" outlineLevel="0" collapsed="false">
      <c r="A24184" s="0" t="s">
        <v>3574</v>
      </c>
      <c r="B24184" s="0" t="n">
        <f aca="false">HOUR(C24184)</f>
        <v>11</v>
      </c>
      <c r="C24184" s="1" t="n">
        <v>41379.4784722222</v>
      </c>
      <c r="D24184" s="0" t="s">
        <v>95396</v>
      </c>
    </row>
    <row r="24185" customFormat="false" ht="15" hidden="false" customHeight="false" outlineLevel="0" collapsed="false">
      <c r="A24185" s="0" t="s">
        <v>432</v>
      </c>
      <c r="B24185" s="0" t="n">
        <f aca="false">HOUR(C24185)</f>
        <v>11</v>
      </c>
      <c r="C24185" s="1" t="n">
        <v>41379.4784722222</v>
      </c>
      <c r="D24185" s="0" t="s">
        <v>95397</v>
      </c>
    </row>
    <row r="24186" customFormat="false" ht="15" hidden="false" customHeight="false" outlineLevel="0" collapsed="false">
      <c r="A24186" s="0" t="s">
        <v>6891</v>
      </c>
      <c r="B24186" s="0" t="n">
        <f aca="false">HOUR(C24186)</f>
        <v>11</v>
      </c>
      <c r="C24186" s="1" t="n">
        <v>41379.4784722222</v>
      </c>
      <c r="D24186" s="0" t="s">
        <v>95398</v>
      </c>
    </row>
    <row r="24187" customFormat="false" ht="15" hidden="false" customHeight="false" outlineLevel="0" collapsed="false">
      <c r="A24187" s="0" t="s">
        <v>95399</v>
      </c>
      <c r="B24187" s="0" t="n">
        <f aca="false">HOUR(C24187)</f>
        <v>11</v>
      </c>
      <c r="C24187" s="1" t="n">
        <v>41379.4784722222</v>
      </c>
      <c r="D24187" s="0" t="s">
        <v>95400</v>
      </c>
    </row>
    <row r="24188" customFormat="false" ht="15" hidden="false" customHeight="false" outlineLevel="0" collapsed="false">
      <c r="A24188" s="0" t="s">
        <v>56588</v>
      </c>
      <c r="B24188" s="0" t="n">
        <f aca="false">HOUR(C24188)</f>
        <v>11</v>
      </c>
      <c r="C24188" s="1" t="n">
        <v>41379.4784722222</v>
      </c>
      <c r="D24188" s="0" t="s">
        <v>95401</v>
      </c>
    </row>
    <row r="24189" customFormat="false" ht="15" hidden="false" customHeight="false" outlineLevel="0" collapsed="false">
      <c r="A24189" s="0" t="s">
        <v>95402</v>
      </c>
      <c r="B24189" s="0" t="n">
        <f aca="false">HOUR(C24189)</f>
        <v>11</v>
      </c>
      <c r="C24189" s="1" t="n">
        <v>41379.4784722222</v>
      </c>
      <c r="D24189" s="0" t="s">
        <v>95403</v>
      </c>
    </row>
    <row r="24190" customFormat="false" ht="15" hidden="false" customHeight="false" outlineLevel="0" collapsed="false">
      <c r="A24190" s="0" t="s">
        <v>95404</v>
      </c>
      <c r="B24190" s="0" t="n">
        <f aca="false">HOUR(C24190)</f>
        <v>11</v>
      </c>
      <c r="C24190" s="1" t="n">
        <v>41379.4784722222</v>
      </c>
      <c r="D24190" s="0" t="s">
        <v>95405</v>
      </c>
    </row>
    <row r="24191" customFormat="false" ht="15" hidden="false" customHeight="false" outlineLevel="0" collapsed="false">
      <c r="A24191" s="0" t="s">
        <v>95406</v>
      </c>
      <c r="B24191" s="0" t="n">
        <f aca="false">HOUR(C24191)</f>
        <v>11</v>
      </c>
      <c r="C24191" s="1" t="n">
        <v>41379.4784722222</v>
      </c>
      <c r="D24191" s="0" t="s">
        <v>95407</v>
      </c>
    </row>
    <row r="24192" customFormat="false" ht="15" hidden="false" customHeight="false" outlineLevel="0" collapsed="false">
      <c r="A24192" s="0" t="s">
        <v>95408</v>
      </c>
      <c r="B24192" s="0" t="n">
        <f aca="false">HOUR(C24192)</f>
        <v>11</v>
      </c>
      <c r="C24192" s="1" t="n">
        <v>41379.4784722222</v>
      </c>
      <c r="D24192" s="0" t="s">
        <v>95409</v>
      </c>
    </row>
    <row r="24193" customFormat="false" ht="15" hidden="false" customHeight="false" outlineLevel="0" collapsed="false">
      <c r="A24193" s="0" t="s">
        <v>95410</v>
      </c>
      <c r="B24193" s="0" t="n">
        <f aca="false">HOUR(C24193)</f>
        <v>11</v>
      </c>
      <c r="C24193" s="1" t="n">
        <v>41379.4784722222</v>
      </c>
      <c r="D24193" s="0" t="s">
        <v>95411</v>
      </c>
    </row>
    <row r="24194" customFormat="false" ht="15" hidden="false" customHeight="false" outlineLevel="0" collapsed="false">
      <c r="A24194" s="0" t="s">
        <v>95412</v>
      </c>
      <c r="B24194" s="0" t="n">
        <f aca="false">HOUR(C24194)</f>
        <v>11</v>
      </c>
      <c r="C24194" s="1" t="n">
        <v>41379.4784722222</v>
      </c>
      <c r="D24194" s="0" t="s">
        <v>95413</v>
      </c>
    </row>
    <row r="24195" customFormat="false" ht="15" hidden="false" customHeight="false" outlineLevel="0" collapsed="false">
      <c r="A24195" s="0" t="s">
        <v>95414</v>
      </c>
      <c r="B24195" s="0" t="n">
        <f aca="false">HOUR(C24195)</f>
        <v>11</v>
      </c>
      <c r="C24195" s="1" t="n">
        <v>41379.4784722222</v>
      </c>
      <c r="D24195" s="0" t="s">
        <v>95415</v>
      </c>
    </row>
    <row r="24196" customFormat="false" ht="15" hidden="false" customHeight="false" outlineLevel="0" collapsed="false">
      <c r="A24196" s="0" t="s">
        <v>95416</v>
      </c>
      <c r="B24196" s="0" t="n">
        <f aca="false">HOUR(C24196)</f>
        <v>11</v>
      </c>
      <c r="C24196" s="1" t="n">
        <v>41379.4784722222</v>
      </c>
      <c r="D24196" s="0" t="s">
        <v>95417</v>
      </c>
    </row>
    <row r="24197" customFormat="false" ht="15" hidden="false" customHeight="false" outlineLevel="0" collapsed="false">
      <c r="A24197" s="0" t="s">
        <v>921</v>
      </c>
      <c r="B24197" s="0" t="n">
        <f aca="false">HOUR(C24197)</f>
        <v>11</v>
      </c>
      <c r="C24197" s="1" t="n">
        <v>41379.4784722222</v>
      </c>
      <c r="D24197" s="0" t="s">
        <v>95418</v>
      </c>
    </row>
    <row r="24198" customFormat="false" ht="15" hidden="false" customHeight="false" outlineLevel="0" collapsed="false">
      <c r="A24198" s="0" t="s">
        <v>921</v>
      </c>
      <c r="B24198" s="0" t="n">
        <f aca="false">HOUR(C24198)</f>
        <v>11</v>
      </c>
      <c r="C24198" s="1" t="n">
        <v>41379.4784722222</v>
      </c>
      <c r="D24198" s="0" t="s">
        <v>95419</v>
      </c>
    </row>
    <row r="24199" customFormat="false" ht="15" hidden="false" customHeight="false" outlineLevel="0" collapsed="false">
      <c r="A24199" s="0" t="s">
        <v>17230</v>
      </c>
      <c r="B24199" s="0" t="n">
        <f aca="false">HOUR(C24199)</f>
        <v>11</v>
      </c>
      <c r="C24199" s="1" t="n">
        <v>41379.4784722222</v>
      </c>
      <c r="D24199" s="0" t="s">
        <v>95420</v>
      </c>
    </row>
    <row r="24200" customFormat="false" ht="15" hidden="false" customHeight="false" outlineLevel="0" collapsed="false">
      <c r="A24200" s="0" t="s">
        <v>95421</v>
      </c>
      <c r="B24200" s="0" t="n">
        <f aca="false">HOUR(C24200)</f>
        <v>11</v>
      </c>
      <c r="C24200" s="1" t="n">
        <v>41379.4784722222</v>
      </c>
      <c r="D24200" s="0" t="s">
        <v>95422</v>
      </c>
    </row>
    <row r="24201" customFormat="false" ht="15" hidden="false" customHeight="false" outlineLevel="0" collapsed="false">
      <c r="A24201" s="0" t="s">
        <v>95423</v>
      </c>
      <c r="B24201" s="0" t="n">
        <f aca="false">HOUR(C24201)</f>
        <v>11</v>
      </c>
      <c r="C24201" s="1" t="n">
        <v>41379.4784722222</v>
      </c>
      <c r="D24201" s="0" t="s">
        <v>95424</v>
      </c>
    </row>
    <row r="24202" customFormat="false" ht="15" hidden="false" customHeight="false" outlineLevel="0" collapsed="false">
      <c r="A24202" s="0" t="s">
        <v>39608</v>
      </c>
      <c r="B24202" s="0" t="n">
        <f aca="false">HOUR(C24202)</f>
        <v>11</v>
      </c>
      <c r="C24202" s="1" t="n">
        <v>41379.4784722222</v>
      </c>
      <c r="D24202" s="0" t="s">
        <v>95425</v>
      </c>
    </row>
    <row r="24203" customFormat="false" ht="15" hidden="false" customHeight="false" outlineLevel="0" collapsed="false">
      <c r="A24203" s="0" t="s">
        <v>95426</v>
      </c>
      <c r="B24203" s="0" t="n">
        <f aca="false">HOUR(C24203)</f>
        <v>11</v>
      </c>
      <c r="C24203" s="1" t="n">
        <v>41379.4784722222</v>
      </c>
      <c r="D24203" s="0" t="s">
        <v>95427</v>
      </c>
    </row>
    <row r="24204" customFormat="false" ht="15" hidden="false" customHeight="false" outlineLevel="0" collapsed="false">
      <c r="A24204" s="0" t="s">
        <v>95428</v>
      </c>
      <c r="B24204" s="0" t="n">
        <f aca="false">HOUR(C24204)</f>
        <v>11</v>
      </c>
      <c r="C24204" s="1" t="n">
        <v>41379.4784722222</v>
      </c>
      <c r="D24204" s="0" t="s">
        <v>95429</v>
      </c>
    </row>
    <row r="24205" customFormat="false" ht="15" hidden="false" customHeight="false" outlineLevel="0" collapsed="false">
      <c r="A24205" s="0" t="s">
        <v>95430</v>
      </c>
      <c r="B24205" s="0" t="n">
        <f aca="false">HOUR(C24205)</f>
        <v>11</v>
      </c>
      <c r="C24205" s="1" t="n">
        <v>41379.4784722222</v>
      </c>
      <c r="D24205" s="0" t="s">
        <v>95431</v>
      </c>
    </row>
    <row r="24206" customFormat="false" ht="15" hidden="false" customHeight="false" outlineLevel="0" collapsed="false">
      <c r="A24206" s="0" t="s">
        <v>95432</v>
      </c>
      <c r="B24206" s="0" t="n">
        <f aca="false">HOUR(C24206)</f>
        <v>11</v>
      </c>
      <c r="C24206" s="1" t="n">
        <v>41379.4784722222</v>
      </c>
      <c r="D24206" s="0" t="s">
        <v>95433</v>
      </c>
    </row>
    <row r="24207" customFormat="false" ht="15" hidden="false" customHeight="false" outlineLevel="0" collapsed="false">
      <c r="A24207" s="0" t="s">
        <v>834</v>
      </c>
      <c r="B24207" s="0" t="n">
        <f aca="false">HOUR(C24207)</f>
        <v>11</v>
      </c>
      <c r="C24207" s="1" t="n">
        <v>41379.4784722222</v>
      </c>
      <c r="D24207" s="0" t="s">
        <v>95434</v>
      </c>
    </row>
    <row r="24208" customFormat="false" ht="15" hidden="false" customHeight="false" outlineLevel="0" collapsed="false">
      <c r="A24208" s="0" t="s">
        <v>7610</v>
      </c>
      <c r="B24208" s="0" t="n">
        <f aca="false">HOUR(C24208)</f>
        <v>11</v>
      </c>
      <c r="C24208" s="1" t="n">
        <v>41379.4784722222</v>
      </c>
      <c r="D24208" s="0" t="s">
        <v>95435</v>
      </c>
    </row>
    <row r="24209" customFormat="false" ht="15" hidden="false" customHeight="false" outlineLevel="0" collapsed="false">
      <c r="A24209" s="0" t="s">
        <v>18986</v>
      </c>
      <c r="B24209" s="0" t="n">
        <f aca="false">HOUR(C24209)</f>
        <v>11</v>
      </c>
      <c r="C24209" s="1" t="n">
        <v>41379.4784722222</v>
      </c>
      <c r="D24209" s="0" t="s">
        <v>95436</v>
      </c>
    </row>
    <row r="24210" customFormat="false" ht="15" hidden="false" customHeight="false" outlineLevel="0" collapsed="false">
      <c r="A24210" s="0" t="s">
        <v>95437</v>
      </c>
      <c r="B24210" s="0" t="n">
        <f aca="false">HOUR(C24210)</f>
        <v>11</v>
      </c>
      <c r="C24210" s="1" t="n">
        <v>41379.4784722222</v>
      </c>
      <c r="D24210" s="0" t="s">
        <v>95438</v>
      </c>
    </row>
    <row r="24211" customFormat="false" ht="15" hidden="false" customHeight="false" outlineLevel="0" collapsed="false">
      <c r="A24211" s="0" t="s">
        <v>95439</v>
      </c>
      <c r="B24211" s="0" t="n">
        <f aca="false">HOUR(C24211)</f>
        <v>11</v>
      </c>
      <c r="C24211" s="1" t="n">
        <v>41379.4784722222</v>
      </c>
      <c r="D24211" s="0" t="s">
        <v>95440</v>
      </c>
    </row>
    <row r="24212" customFormat="false" ht="15" hidden="false" customHeight="false" outlineLevel="0" collapsed="false">
      <c r="A24212" s="0" t="s">
        <v>95426</v>
      </c>
      <c r="B24212" s="0" t="n">
        <f aca="false">HOUR(C24212)</f>
        <v>11</v>
      </c>
      <c r="C24212" s="1" t="n">
        <v>41379.4791666667</v>
      </c>
      <c r="D24212" s="0" t="s">
        <v>95441</v>
      </c>
    </row>
    <row r="24213" customFormat="false" ht="15" hidden="false" customHeight="false" outlineLevel="0" collapsed="false">
      <c r="A24213" s="0" t="s">
        <v>95426</v>
      </c>
      <c r="B24213" s="0" t="n">
        <f aca="false">HOUR(C24213)</f>
        <v>11</v>
      </c>
      <c r="C24213" s="1" t="n">
        <v>41379.4791666667</v>
      </c>
      <c r="D24213" s="0" t="s">
        <v>95441</v>
      </c>
    </row>
    <row r="24214" customFormat="false" ht="15" hidden="false" customHeight="false" outlineLevel="0" collapsed="false">
      <c r="A24214" s="0" t="s">
        <v>95442</v>
      </c>
      <c r="B24214" s="0" t="n">
        <f aca="false">HOUR(C24214)</f>
        <v>11</v>
      </c>
      <c r="C24214" s="1" t="n">
        <v>41379.4791666667</v>
      </c>
      <c r="D24214" s="0" t="s">
        <v>95443</v>
      </c>
    </row>
    <row r="24215" customFormat="false" ht="15" hidden="false" customHeight="false" outlineLevel="0" collapsed="false">
      <c r="A24215" s="0" t="s">
        <v>95444</v>
      </c>
      <c r="B24215" s="0" t="n">
        <f aca="false">HOUR(C24215)</f>
        <v>11</v>
      </c>
      <c r="C24215" s="1" t="n">
        <v>41379.4791666667</v>
      </c>
      <c r="D24215" s="0" t="s">
        <v>95445</v>
      </c>
    </row>
    <row r="24216" customFormat="false" ht="15" hidden="false" customHeight="false" outlineLevel="0" collapsed="false">
      <c r="A24216" s="0" t="s">
        <v>95446</v>
      </c>
      <c r="B24216" s="0" t="n">
        <f aca="false">HOUR(C24216)</f>
        <v>11</v>
      </c>
      <c r="C24216" s="1" t="n">
        <v>41379.4791666667</v>
      </c>
      <c r="D24216" s="0" t="s">
        <v>95447</v>
      </c>
    </row>
    <row r="24217" customFormat="false" ht="15" hidden="false" customHeight="false" outlineLevel="0" collapsed="false">
      <c r="A24217" s="0" t="s">
        <v>95448</v>
      </c>
      <c r="B24217" s="0" t="n">
        <f aca="false">HOUR(C24217)</f>
        <v>11</v>
      </c>
      <c r="C24217" s="1" t="n">
        <v>41379.4791666667</v>
      </c>
      <c r="D24217" s="0" t="s">
        <v>95449</v>
      </c>
    </row>
    <row r="24218" customFormat="false" ht="15" hidden="false" customHeight="false" outlineLevel="0" collapsed="false">
      <c r="A24218" s="0" t="s">
        <v>95450</v>
      </c>
      <c r="B24218" s="0" t="n">
        <f aca="false">HOUR(C24218)</f>
        <v>11</v>
      </c>
      <c r="C24218" s="1" t="n">
        <v>41379.4791666667</v>
      </c>
      <c r="D24218" s="0" t="s">
        <v>95451</v>
      </c>
    </row>
    <row r="24219" customFormat="false" ht="15" hidden="false" customHeight="false" outlineLevel="0" collapsed="false">
      <c r="A24219" s="0" t="s">
        <v>95452</v>
      </c>
      <c r="B24219" s="0" t="n">
        <f aca="false">HOUR(C24219)</f>
        <v>11</v>
      </c>
      <c r="C24219" s="1" t="n">
        <v>41379.4791666667</v>
      </c>
      <c r="D24219" s="0" t="s">
        <v>95453</v>
      </c>
    </row>
    <row r="24220" customFormat="false" ht="15" hidden="false" customHeight="false" outlineLevel="0" collapsed="false">
      <c r="A24220" s="0" t="s">
        <v>95454</v>
      </c>
      <c r="B24220" s="0" t="n">
        <f aca="false">HOUR(C24220)</f>
        <v>11</v>
      </c>
      <c r="C24220" s="1" t="n">
        <v>41379.4791666667</v>
      </c>
      <c r="D24220" s="0" t="s">
        <v>95455</v>
      </c>
    </row>
    <row r="24221" customFormat="false" ht="15" hidden="false" customHeight="false" outlineLevel="0" collapsed="false">
      <c r="A24221" s="0" t="s">
        <v>45283</v>
      </c>
      <c r="B24221" s="0" t="n">
        <f aca="false">HOUR(C24221)</f>
        <v>11</v>
      </c>
      <c r="C24221" s="1" t="n">
        <v>41379.4791666667</v>
      </c>
      <c r="D24221" s="0" t="s">
        <v>95456</v>
      </c>
    </row>
    <row r="24222" customFormat="false" ht="15" hidden="false" customHeight="false" outlineLevel="0" collapsed="false">
      <c r="A24222" s="0" t="s">
        <v>95457</v>
      </c>
      <c r="B24222" s="0" t="n">
        <f aca="false">HOUR(C24222)</f>
        <v>11</v>
      </c>
      <c r="C24222" s="1" t="n">
        <v>41379.4791666667</v>
      </c>
      <c r="D24222" s="0" t="s">
        <v>95458</v>
      </c>
    </row>
    <row r="24223" customFormat="false" ht="15" hidden="false" customHeight="false" outlineLevel="0" collapsed="false">
      <c r="A24223" s="0" t="s">
        <v>9000</v>
      </c>
      <c r="B24223" s="0" t="n">
        <f aca="false">HOUR(C24223)</f>
        <v>11</v>
      </c>
      <c r="C24223" s="1" t="n">
        <v>41379.4791666667</v>
      </c>
      <c r="D24223" s="0" t="s">
        <v>95459</v>
      </c>
    </row>
    <row r="24224" customFormat="false" ht="15" hidden="false" customHeight="false" outlineLevel="0" collapsed="false">
      <c r="A24224" s="0" t="s">
        <v>11453</v>
      </c>
      <c r="B24224" s="0" t="n">
        <f aca="false">HOUR(C24224)</f>
        <v>11</v>
      </c>
      <c r="C24224" s="1" t="n">
        <v>41379.4791666667</v>
      </c>
      <c r="D24224" s="0" t="s">
        <v>95460</v>
      </c>
    </row>
    <row r="24225" customFormat="false" ht="15" hidden="false" customHeight="false" outlineLevel="0" collapsed="false">
      <c r="A24225" s="0" t="s">
        <v>95461</v>
      </c>
      <c r="B24225" s="0" t="n">
        <f aca="false">HOUR(C24225)</f>
        <v>11</v>
      </c>
      <c r="C24225" s="1" t="n">
        <v>41379.4791666667</v>
      </c>
      <c r="D24225" s="0" t="s">
        <v>95462</v>
      </c>
    </row>
    <row r="24226" customFormat="false" ht="15" hidden="false" customHeight="false" outlineLevel="0" collapsed="false">
      <c r="A24226" s="0" t="s">
        <v>95426</v>
      </c>
      <c r="B24226" s="0" t="n">
        <f aca="false">HOUR(C24226)</f>
        <v>11</v>
      </c>
      <c r="C24226" s="1" t="n">
        <v>41379.4791666667</v>
      </c>
      <c r="D24226" s="0" t="s">
        <v>95463</v>
      </c>
    </row>
    <row r="24227" customFormat="false" ht="15" hidden="false" customHeight="false" outlineLevel="0" collapsed="false">
      <c r="A24227" s="0" t="s">
        <v>29654</v>
      </c>
      <c r="B24227" s="0" t="n">
        <f aca="false">HOUR(C24227)</f>
        <v>11</v>
      </c>
      <c r="C24227" s="1" t="n">
        <v>41379.4791666667</v>
      </c>
      <c r="D24227" s="0" t="s">
        <v>95464</v>
      </c>
    </row>
    <row r="24228" customFormat="false" ht="15" hidden="false" customHeight="false" outlineLevel="0" collapsed="false">
      <c r="A24228" s="0" t="s">
        <v>91663</v>
      </c>
      <c r="B24228" s="0" t="n">
        <f aca="false">HOUR(C24228)</f>
        <v>11</v>
      </c>
      <c r="C24228" s="1" t="n">
        <v>41379.4791666667</v>
      </c>
      <c r="D24228" s="0" t="s">
        <v>95465</v>
      </c>
    </row>
    <row r="24229" customFormat="false" ht="15" hidden="false" customHeight="false" outlineLevel="0" collapsed="false">
      <c r="A24229" s="0" t="s">
        <v>26121</v>
      </c>
      <c r="B24229" s="0" t="n">
        <f aca="false">HOUR(C24229)</f>
        <v>11</v>
      </c>
      <c r="C24229" s="1" t="n">
        <v>41379.4791666667</v>
      </c>
      <c r="D24229" s="0" t="s">
        <v>95466</v>
      </c>
    </row>
    <row r="24230" customFormat="false" ht="15" hidden="false" customHeight="false" outlineLevel="0" collapsed="false">
      <c r="A24230" s="0" t="s">
        <v>95467</v>
      </c>
      <c r="B24230" s="0" t="n">
        <f aca="false">HOUR(C24230)</f>
        <v>11</v>
      </c>
      <c r="C24230" s="1" t="n">
        <v>41379.4791666667</v>
      </c>
      <c r="D24230" s="0" t="s">
        <v>95468</v>
      </c>
    </row>
    <row r="24231" customFormat="false" ht="15" hidden="false" customHeight="false" outlineLevel="0" collapsed="false">
      <c r="A24231" s="0" t="s">
        <v>95430</v>
      </c>
      <c r="B24231" s="0" t="n">
        <f aca="false">HOUR(C24231)</f>
        <v>11</v>
      </c>
      <c r="C24231" s="1" t="n">
        <v>41379.4791666667</v>
      </c>
      <c r="D24231" s="0" t="s">
        <v>95469</v>
      </c>
    </row>
    <row r="24232" customFormat="false" ht="15" hidden="false" customHeight="false" outlineLevel="0" collapsed="false">
      <c r="A24232" s="0" t="s">
        <v>95470</v>
      </c>
      <c r="B24232" s="0" t="n">
        <f aca="false">HOUR(C24232)</f>
        <v>11</v>
      </c>
      <c r="C24232" s="1" t="n">
        <v>41379.4791666667</v>
      </c>
      <c r="D24232" s="0" t="s">
        <v>95471</v>
      </c>
    </row>
    <row r="24233" customFormat="false" ht="15" hidden="false" customHeight="false" outlineLevel="0" collapsed="false">
      <c r="A24233" s="0" t="s">
        <v>95472</v>
      </c>
      <c r="B24233" s="0" t="n">
        <f aca="false">HOUR(C24233)</f>
        <v>11</v>
      </c>
      <c r="C24233" s="1" t="n">
        <v>41379.4791666667</v>
      </c>
      <c r="D24233" s="0" t="s">
        <v>95473</v>
      </c>
    </row>
    <row r="24234" customFormat="false" ht="15" hidden="false" customHeight="false" outlineLevel="0" collapsed="false">
      <c r="A24234" s="0" t="s">
        <v>95426</v>
      </c>
      <c r="B24234" s="0" t="n">
        <f aca="false">HOUR(C24234)</f>
        <v>11</v>
      </c>
      <c r="C24234" s="1" t="n">
        <v>41379.4791666667</v>
      </c>
      <c r="D24234" s="0" t="s">
        <v>95474</v>
      </c>
    </row>
    <row r="24235" customFormat="false" ht="15" hidden="false" customHeight="false" outlineLevel="0" collapsed="false">
      <c r="A24235" s="0" t="s">
        <v>15215</v>
      </c>
      <c r="B24235" s="0" t="n">
        <f aca="false">HOUR(C24235)</f>
        <v>11</v>
      </c>
      <c r="C24235" s="1" t="n">
        <v>41379.4791666667</v>
      </c>
      <c r="D24235" s="0" t="s">
        <v>95475</v>
      </c>
    </row>
    <row r="24236" customFormat="false" ht="15" hidden="false" customHeight="false" outlineLevel="0" collapsed="false">
      <c r="A24236" s="0" t="s">
        <v>95476</v>
      </c>
      <c r="B24236" s="0" t="n">
        <f aca="false">HOUR(C24236)</f>
        <v>11</v>
      </c>
      <c r="C24236" s="1" t="n">
        <v>41379.4791666667</v>
      </c>
      <c r="D24236" s="0" t="s">
        <v>95477</v>
      </c>
    </row>
    <row r="24237" customFormat="false" ht="15" hidden="false" customHeight="false" outlineLevel="0" collapsed="false">
      <c r="A24237" s="0" t="s">
        <v>95478</v>
      </c>
      <c r="B24237" s="0" t="n">
        <f aca="false">HOUR(C24237)</f>
        <v>11</v>
      </c>
      <c r="C24237" s="1" t="n">
        <v>41379.4791666667</v>
      </c>
      <c r="D24237" s="0" t="s">
        <v>95479</v>
      </c>
    </row>
    <row r="24238" customFormat="false" ht="15" hidden="false" customHeight="false" outlineLevel="0" collapsed="false">
      <c r="A24238" s="0" t="s">
        <v>921</v>
      </c>
      <c r="B24238" s="0" t="n">
        <f aca="false">HOUR(C24238)</f>
        <v>11</v>
      </c>
      <c r="C24238" s="1" t="n">
        <v>41379.4791666667</v>
      </c>
      <c r="D24238" s="0" t="s">
        <v>95480</v>
      </c>
    </row>
    <row r="24239" customFormat="false" ht="15" hidden="false" customHeight="false" outlineLevel="0" collapsed="false">
      <c r="A24239" s="0" t="s">
        <v>25615</v>
      </c>
      <c r="B24239" s="0" t="n">
        <f aca="false">HOUR(C24239)</f>
        <v>11</v>
      </c>
      <c r="C24239" s="1" t="n">
        <v>41379.4791666667</v>
      </c>
      <c r="D24239" s="0" t="s">
        <v>95481</v>
      </c>
    </row>
    <row r="24240" customFormat="false" ht="15" hidden="false" customHeight="false" outlineLevel="0" collapsed="false">
      <c r="A24240" s="0" t="s">
        <v>95482</v>
      </c>
      <c r="B24240" s="0" t="n">
        <f aca="false">HOUR(C24240)</f>
        <v>11</v>
      </c>
      <c r="C24240" s="1" t="n">
        <v>41379.4791666667</v>
      </c>
      <c r="D24240" s="0" t="s">
        <v>95483</v>
      </c>
    </row>
    <row r="24241" customFormat="false" ht="15" hidden="false" customHeight="false" outlineLevel="0" collapsed="false">
      <c r="A24241" s="0" t="s">
        <v>95426</v>
      </c>
      <c r="B24241" s="0" t="n">
        <f aca="false">HOUR(C24241)</f>
        <v>11</v>
      </c>
      <c r="C24241" s="1" t="n">
        <v>41379.4791666667</v>
      </c>
      <c r="D24241" s="0" t="s">
        <v>95484</v>
      </c>
    </row>
    <row r="24242" customFormat="false" ht="15" hidden="false" customHeight="false" outlineLevel="0" collapsed="false">
      <c r="A24242" s="0" t="s">
        <v>95485</v>
      </c>
      <c r="B24242" s="0" t="n">
        <f aca="false">HOUR(C24242)</f>
        <v>11</v>
      </c>
      <c r="C24242" s="1" t="n">
        <v>41379.4791666667</v>
      </c>
      <c r="D24242" s="0" t="s">
        <v>95486</v>
      </c>
    </row>
    <row r="24243" customFormat="false" ht="15" hidden="false" customHeight="false" outlineLevel="0" collapsed="false">
      <c r="A24243" s="0" t="s">
        <v>1973</v>
      </c>
      <c r="B24243" s="0" t="n">
        <f aca="false">HOUR(C24243)</f>
        <v>11</v>
      </c>
      <c r="C24243" s="1" t="n">
        <v>41379.4791666667</v>
      </c>
      <c r="D24243" s="0" t="s">
        <v>95487</v>
      </c>
    </row>
    <row r="24244" customFormat="false" ht="15" hidden="false" customHeight="false" outlineLevel="0" collapsed="false">
      <c r="A24244" s="0" t="s">
        <v>35260</v>
      </c>
      <c r="B24244" s="0" t="n">
        <f aca="false">HOUR(C24244)</f>
        <v>11</v>
      </c>
      <c r="C24244" s="1" t="n">
        <v>41379.4791666667</v>
      </c>
      <c r="D24244" s="0" t="s">
        <v>95488</v>
      </c>
    </row>
    <row r="24245" customFormat="false" ht="15" hidden="false" customHeight="false" outlineLevel="0" collapsed="false">
      <c r="A24245" s="0" t="s">
        <v>95489</v>
      </c>
      <c r="B24245" s="0" t="n">
        <f aca="false">HOUR(C24245)</f>
        <v>11</v>
      </c>
      <c r="C24245" s="1" t="n">
        <v>41379.4791666667</v>
      </c>
      <c r="D24245" s="0" t="s">
        <v>95490</v>
      </c>
    </row>
    <row r="24246" customFormat="false" ht="15" hidden="false" customHeight="false" outlineLevel="0" collapsed="false">
      <c r="A24246" s="0" t="s">
        <v>33604</v>
      </c>
      <c r="B24246" s="0" t="n">
        <f aca="false">HOUR(C24246)</f>
        <v>11</v>
      </c>
      <c r="C24246" s="1" t="n">
        <v>41379.4791666667</v>
      </c>
      <c r="D24246" s="0" t="s">
        <v>95491</v>
      </c>
    </row>
    <row r="24247" customFormat="false" ht="15" hidden="false" customHeight="false" outlineLevel="0" collapsed="false">
      <c r="A24247" s="0" t="s">
        <v>8375</v>
      </c>
      <c r="B24247" s="0" t="n">
        <f aca="false">HOUR(C24247)</f>
        <v>11</v>
      </c>
      <c r="C24247" s="1" t="n">
        <v>41379.4791666667</v>
      </c>
      <c r="D24247" s="0" t="s">
        <v>95492</v>
      </c>
    </row>
    <row r="24248" customFormat="false" ht="15" hidden="false" customHeight="false" outlineLevel="0" collapsed="false">
      <c r="A24248" s="0" t="s">
        <v>95493</v>
      </c>
      <c r="B24248" s="0" t="n">
        <f aca="false">HOUR(C24248)</f>
        <v>11</v>
      </c>
      <c r="C24248" s="1" t="n">
        <v>41379.4791666667</v>
      </c>
      <c r="D24248" s="0" t="s">
        <v>95494</v>
      </c>
    </row>
    <row r="24249" customFormat="false" ht="15" hidden="false" customHeight="false" outlineLevel="0" collapsed="false">
      <c r="A24249" s="0" t="s">
        <v>95495</v>
      </c>
      <c r="B24249" s="0" t="n">
        <f aca="false">HOUR(C24249)</f>
        <v>11</v>
      </c>
      <c r="C24249" s="1" t="n">
        <v>41379.4791666667</v>
      </c>
      <c r="D24249" s="0" t="s">
        <v>95496</v>
      </c>
    </row>
    <row r="24250" customFormat="false" ht="15" hidden="false" customHeight="false" outlineLevel="0" collapsed="false">
      <c r="A24250" s="0" t="s">
        <v>95497</v>
      </c>
      <c r="B24250" s="0" t="n">
        <f aca="false">HOUR(C24250)</f>
        <v>11</v>
      </c>
      <c r="C24250" s="1" t="n">
        <v>41379.4791666667</v>
      </c>
      <c r="D24250" s="0" t="s">
        <v>95498</v>
      </c>
    </row>
    <row r="24251" customFormat="false" ht="15" hidden="false" customHeight="false" outlineLevel="0" collapsed="false">
      <c r="A24251" s="0" t="s">
        <v>95499</v>
      </c>
      <c r="B24251" s="0" t="n">
        <f aca="false">HOUR(C24251)</f>
        <v>11</v>
      </c>
      <c r="C24251" s="1" t="n">
        <v>41379.4791666667</v>
      </c>
      <c r="D24251" s="0" t="s">
        <v>95500</v>
      </c>
    </row>
    <row r="24252" customFormat="false" ht="15" hidden="false" customHeight="false" outlineLevel="0" collapsed="false">
      <c r="A24252" s="0" t="s">
        <v>95501</v>
      </c>
      <c r="B24252" s="0" t="n">
        <f aca="false">HOUR(C24252)</f>
        <v>11</v>
      </c>
      <c r="C24252" s="1" t="n">
        <v>41379.4791666667</v>
      </c>
      <c r="D24252" s="0" t="s">
        <v>95502</v>
      </c>
    </row>
    <row r="24253" customFormat="false" ht="15" hidden="false" customHeight="false" outlineLevel="0" collapsed="false">
      <c r="A24253" s="0" t="s">
        <v>95503</v>
      </c>
      <c r="B24253" s="0" t="n">
        <f aca="false">HOUR(C24253)</f>
        <v>11</v>
      </c>
      <c r="C24253" s="1" t="n">
        <v>41379.4791666667</v>
      </c>
      <c r="D24253" s="0" t="s">
        <v>95504</v>
      </c>
    </row>
    <row r="24254" customFormat="false" ht="15" hidden="false" customHeight="false" outlineLevel="0" collapsed="false">
      <c r="A24254" s="0" t="s">
        <v>95505</v>
      </c>
      <c r="B24254" s="0" t="n">
        <f aca="false">HOUR(C24254)</f>
        <v>11</v>
      </c>
      <c r="C24254" s="1" t="n">
        <v>41379.4791666667</v>
      </c>
      <c r="D24254" s="0" t="s">
        <v>95506</v>
      </c>
    </row>
    <row r="24255" customFormat="false" ht="15" hidden="false" customHeight="false" outlineLevel="0" collapsed="false">
      <c r="A24255" s="0" t="s">
        <v>95507</v>
      </c>
      <c r="B24255" s="0" t="n">
        <f aca="false">HOUR(C24255)</f>
        <v>11</v>
      </c>
      <c r="C24255" s="1" t="n">
        <v>41379.4791666667</v>
      </c>
      <c r="D24255" s="0" t="s">
        <v>95508</v>
      </c>
    </row>
    <row r="24256" customFormat="false" ht="15" hidden="false" customHeight="false" outlineLevel="0" collapsed="false">
      <c r="A24256" s="0" t="s">
        <v>86220</v>
      </c>
      <c r="B24256" s="0" t="n">
        <f aca="false">HOUR(C24256)</f>
        <v>11</v>
      </c>
      <c r="C24256" s="1" t="n">
        <v>41379.4791666667</v>
      </c>
      <c r="D24256" s="0" t="s">
        <v>95509</v>
      </c>
    </row>
    <row r="24257" customFormat="false" ht="15" hidden="false" customHeight="false" outlineLevel="0" collapsed="false">
      <c r="A24257" s="0" t="s">
        <v>95510</v>
      </c>
      <c r="B24257" s="0" t="n">
        <f aca="false">HOUR(C24257)</f>
        <v>11</v>
      </c>
      <c r="C24257" s="1" t="n">
        <v>41379.4791666667</v>
      </c>
      <c r="D24257" s="0" t="s">
        <v>95511</v>
      </c>
    </row>
    <row r="24258" customFormat="false" ht="15" hidden="false" customHeight="false" outlineLevel="0" collapsed="false">
      <c r="A24258" s="0" t="s">
        <v>95512</v>
      </c>
      <c r="B24258" s="0" t="n">
        <f aca="false">HOUR(C24258)</f>
        <v>11</v>
      </c>
      <c r="C24258" s="1" t="n">
        <v>41379.4791666667</v>
      </c>
      <c r="D24258" s="0" t="s">
        <v>95513</v>
      </c>
    </row>
    <row r="24259" customFormat="false" ht="15" hidden="false" customHeight="false" outlineLevel="0" collapsed="false">
      <c r="A24259" s="0" t="s">
        <v>95174</v>
      </c>
      <c r="B24259" s="0" t="n">
        <f aca="false">HOUR(C24259)</f>
        <v>11</v>
      </c>
      <c r="C24259" s="1" t="n">
        <v>41379.4791666667</v>
      </c>
      <c r="D24259" s="0" t="s">
        <v>95514</v>
      </c>
    </row>
    <row r="24260" customFormat="false" ht="15" hidden="false" customHeight="false" outlineLevel="0" collapsed="false">
      <c r="A24260" s="0" t="s">
        <v>95515</v>
      </c>
      <c r="B24260" s="0" t="n">
        <f aca="false">HOUR(C24260)</f>
        <v>11</v>
      </c>
      <c r="C24260" s="1" t="n">
        <v>41379.4791666667</v>
      </c>
      <c r="D24260" s="0" t="s">
        <v>95516</v>
      </c>
    </row>
    <row r="24261" customFormat="false" ht="15" hidden="false" customHeight="false" outlineLevel="0" collapsed="false">
      <c r="A24261" s="0" t="s">
        <v>95517</v>
      </c>
      <c r="B24261" s="0" t="n">
        <f aca="false">HOUR(C24261)</f>
        <v>11</v>
      </c>
      <c r="C24261" s="1" t="n">
        <v>41379.4791666667</v>
      </c>
      <c r="D24261" s="0" t="s">
        <v>95518</v>
      </c>
    </row>
    <row r="24262" customFormat="false" ht="15" hidden="false" customHeight="false" outlineLevel="0" collapsed="false">
      <c r="A24262" s="0" t="s">
        <v>45754</v>
      </c>
      <c r="B24262" s="0" t="n">
        <f aca="false">HOUR(C24262)</f>
        <v>11</v>
      </c>
      <c r="C24262" s="1" t="n">
        <v>41379.4791666667</v>
      </c>
      <c r="D24262" s="0" t="s">
        <v>95519</v>
      </c>
    </row>
    <row r="24263" customFormat="false" ht="15" hidden="false" customHeight="false" outlineLevel="0" collapsed="false">
      <c r="A24263" s="0" t="s">
        <v>95520</v>
      </c>
      <c r="B24263" s="0" t="n">
        <f aca="false">HOUR(C24263)</f>
        <v>11</v>
      </c>
      <c r="C24263" s="1" t="n">
        <v>41379.4798611111</v>
      </c>
      <c r="D24263" s="0" t="s">
        <v>95521</v>
      </c>
    </row>
    <row r="24264" customFormat="false" ht="15" hidden="false" customHeight="false" outlineLevel="0" collapsed="false">
      <c r="A24264" s="0" t="s">
        <v>95522</v>
      </c>
      <c r="B24264" s="0" t="n">
        <f aca="false">HOUR(C24264)</f>
        <v>11</v>
      </c>
      <c r="C24264" s="1" t="n">
        <v>41379.4798611111</v>
      </c>
      <c r="D24264" s="0" t="s">
        <v>95523</v>
      </c>
    </row>
    <row r="24265" customFormat="false" ht="15" hidden="false" customHeight="false" outlineLevel="0" collapsed="false">
      <c r="A24265" s="0" t="s">
        <v>95524</v>
      </c>
      <c r="B24265" s="0" t="n">
        <f aca="false">HOUR(C24265)</f>
        <v>11</v>
      </c>
      <c r="C24265" s="1" t="n">
        <v>41379.4798611111</v>
      </c>
      <c r="D24265" s="0" t="s">
        <v>95525</v>
      </c>
    </row>
    <row r="24266" customFormat="false" ht="15" hidden="false" customHeight="false" outlineLevel="0" collapsed="false">
      <c r="A24266" s="0" t="s">
        <v>95526</v>
      </c>
      <c r="B24266" s="0" t="n">
        <f aca="false">HOUR(C24266)</f>
        <v>11</v>
      </c>
      <c r="C24266" s="1" t="n">
        <v>41379.4798611111</v>
      </c>
      <c r="D24266" s="0" t="s">
        <v>95527</v>
      </c>
    </row>
    <row r="24267" customFormat="false" ht="15" hidden="false" customHeight="false" outlineLevel="0" collapsed="false">
      <c r="A24267" s="0" t="s">
        <v>94186</v>
      </c>
      <c r="B24267" s="0" t="n">
        <f aca="false">HOUR(C24267)</f>
        <v>11</v>
      </c>
      <c r="C24267" s="1" t="n">
        <v>41379.4798611111</v>
      </c>
      <c r="D24267" s="0" t="s">
        <v>95528</v>
      </c>
    </row>
    <row r="24268" customFormat="false" ht="15" hidden="false" customHeight="false" outlineLevel="0" collapsed="false">
      <c r="A24268" s="0" t="s">
        <v>79311</v>
      </c>
      <c r="B24268" s="0" t="n">
        <f aca="false">HOUR(C24268)</f>
        <v>11</v>
      </c>
      <c r="C24268" s="1" t="n">
        <v>41379.4798611111</v>
      </c>
      <c r="D24268" s="0" t="s">
        <v>95529</v>
      </c>
    </row>
    <row r="24269" customFormat="false" ht="15" hidden="false" customHeight="false" outlineLevel="0" collapsed="false">
      <c r="A24269" s="0" t="s">
        <v>93339</v>
      </c>
      <c r="B24269" s="0" t="n">
        <f aca="false">HOUR(C24269)</f>
        <v>11</v>
      </c>
      <c r="C24269" s="1" t="n">
        <v>41379.4798611111</v>
      </c>
      <c r="D24269" s="0" t="s">
        <v>95530</v>
      </c>
    </row>
    <row r="24270" customFormat="false" ht="15" hidden="false" customHeight="false" outlineLevel="0" collapsed="false">
      <c r="A24270" s="0" t="s">
        <v>95531</v>
      </c>
      <c r="B24270" s="0" t="n">
        <f aca="false">HOUR(C24270)</f>
        <v>11</v>
      </c>
      <c r="C24270" s="1" t="n">
        <v>41379.4798611111</v>
      </c>
      <c r="D24270" s="0" t="s">
        <v>95532</v>
      </c>
    </row>
    <row r="24271" customFormat="false" ht="15" hidden="false" customHeight="false" outlineLevel="0" collapsed="false">
      <c r="A24271" s="0" t="s">
        <v>95533</v>
      </c>
      <c r="B24271" s="0" t="n">
        <f aca="false">HOUR(C24271)</f>
        <v>11</v>
      </c>
      <c r="C24271" s="1" t="n">
        <v>41379.4798611111</v>
      </c>
      <c r="D24271" s="0" t="s">
        <v>95534</v>
      </c>
    </row>
    <row r="24272" customFormat="false" ht="15" hidden="false" customHeight="false" outlineLevel="0" collapsed="false">
      <c r="A24272" s="0" t="s">
        <v>9918</v>
      </c>
      <c r="B24272" s="0" t="n">
        <f aca="false">HOUR(C24272)</f>
        <v>11</v>
      </c>
      <c r="C24272" s="1" t="n">
        <v>41379.4798611111</v>
      </c>
      <c r="D24272" s="0" t="s">
        <v>95535</v>
      </c>
    </row>
    <row r="24273" customFormat="false" ht="15" hidden="false" customHeight="false" outlineLevel="0" collapsed="false">
      <c r="A24273" s="0" t="s">
        <v>4359</v>
      </c>
      <c r="B24273" s="0" t="n">
        <f aca="false">HOUR(C24273)</f>
        <v>11</v>
      </c>
      <c r="C24273" s="1" t="n">
        <v>41379.4798611111</v>
      </c>
      <c r="D24273" s="0" t="s">
        <v>95536</v>
      </c>
    </row>
    <row r="24274" customFormat="false" ht="15" hidden="false" customHeight="false" outlineLevel="0" collapsed="false">
      <c r="A24274" s="0" t="s">
        <v>95537</v>
      </c>
      <c r="B24274" s="0" t="n">
        <f aca="false">HOUR(C24274)</f>
        <v>11</v>
      </c>
      <c r="C24274" s="1" t="n">
        <v>41379.4798611111</v>
      </c>
      <c r="D24274" s="0" t="s">
        <v>95538</v>
      </c>
    </row>
    <row r="24275" customFormat="false" ht="15" hidden="false" customHeight="false" outlineLevel="0" collapsed="false">
      <c r="A24275" s="0" t="s">
        <v>21740</v>
      </c>
      <c r="B24275" s="0" t="n">
        <f aca="false">HOUR(C24275)</f>
        <v>11</v>
      </c>
      <c r="C24275" s="1" t="n">
        <v>41379.4798611111</v>
      </c>
      <c r="D24275" s="0" t="s">
        <v>95539</v>
      </c>
    </row>
    <row r="24276" customFormat="false" ht="15" hidden="false" customHeight="false" outlineLevel="0" collapsed="false">
      <c r="A24276" s="0" t="s">
        <v>95540</v>
      </c>
      <c r="B24276" s="0" t="n">
        <f aca="false">HOUR(C24276)</f>
        <v>11</v>
      </c>
      <c r="C24276" s="1" t="n">
        <v>41379.4798611111</v>
      </c>
      <c r="D24276" s="0" t="s">
        <v>95541</v>
      </c>
    </row>
    <row r="24277" customFormat="false" ht="15" hidden="false" customHeight="false" outlineLevel="0" collapsed="false">
      <c r="A24277" s="0" t="s">
        <v>95542</v>
      </c>
      <c r="B24277" s="0" t="n">
        <f aca="false">HOUR(C24277)</f>
        <v>11</v>
      </c>
      <c r="C24277" s="1" t="n">
        <v>41379.4798611111</v>
      </c>
      <c r="D24277" s="0" t="s">
        <v>95543</v>
      </c>
    </row>
    <row r="24278" customFormat="false" ht="15" hidden="false" customHeight="false" outlineLevel="0" collapsed="false">
      <c r="A24278" s="0" t="s">
        <v>12575</v>
      </c>
      <c r="B24278" s="0" t="n">
        <f aca="false">HOUR(C24278)</f>
        <v>11</v>
      </c>
      <c r="C24278" s="1" t="n">
        <v>41379.4798611111</v>
      </c>
      <c r="D24278" s="0" t="s">
        <v>95544</v>
      </c>
    </row>
    <row r="24279" customFormat="false" ht="15" hidden="false" customHeight="false" outlineLevel="0" collapsed="false">
      <c r="A24279" s="0" t="s">
        <v>95545</v>
      </c>
      <c r="B24279" s="0" t="n">
        <f aca="false">HOUR(C24279)</f>
        <v>11</v>
      </c>
      <c r="C24279" s="1" t="n">
        <v>41379.4798611111</v>
      </c>
      <c r="D24279" s="0" t="s">
        <v>95546</v>
      </c>
    </row>
    <row r="24280" customFormat="false" ht="15" hidden="false" customHeight="false" outlineLevel="0" collapsed="false">
      <c r="A24280" s="0" t="s">
        <v>81735</v>
      </c>
      <c r="B24280" s="0" t="n">
        <f aca="false">HOUR(C24280)</f>
        <v>11</v>
      </c>
      <c r="C24280" s="1" t="n">
        <v>41379.4798611111</v>
      </c>
      <c r="D24280" s="0" t="s">
        <v>95547</v>
      </c>
    </row>
    <row r="24281" customFormat="false" ht="15" hidden="false" customHeight="false" outlineLevel="0" collapsed="false">
      <c r="A24281" s="0" t="s">
        <v>17859</v>
      </c>
      <c r="B24281" s="0" t="n">
        <f aca="false">HOUR(C24281)</f>
        <v>11</v>
      </c>
      <c r="C24281" s="1" t="n">
        <v>41379.4798611111</v>
      </c>
      <c r="D24281" s="0" t="s">
        <v>95548</v>
      </c>
    </row>
    <row r="24282" customFormat="false" ht="15" hidden="false" customHeight="false" outlineLevel="0" collapsed="false">
      <c r="A24282" s="0" t="s">
        <v>95549</v>
      </c>
      <c r="B24282" s="0" t="n">
        <f aca="false">HOUR(C24282)</f>
        <v>11</v>
      </c>
      <c r="C24282" s="1" t="n">
        <v>41379.4798611111</v>
      </c>
      <c r="D24282" s="0" t="s">
        <v>95550</v>
      </c>
    </row>
    <row r="24283" customFormat="false" ht="15" hidden="false" customHeight="false" outlineLevel="0" collapsed="false">
      <c r="A24283" s="0" t="s">
        <v>23302</v>
      </c>
      <c r="B24283" s="0" t="n">
        <f aca="false">HOUR(C24283)</f>
        <v>11</v>
      </c>
      <c r="C24283" s="1" t="n">
        <v>41379.4798611111</v>
      </c>
      <c r="D24283" s="0" t="s">
        <v>95551</v>
      </c>
    </row>
    <row r="24284" customFormat="false" ht="15" hidden="false" customHeight="false" outlineLevel="0" collapsed="false">
      <c r="A24284" s="0" t="s">
        <v>20224</v>
      </c>
      <c r="B24284" s="0" t="n">
        <f aca="false">HOUR(C24284)</f>
        <v>11</v>
      </c>
      <c r="C24284" s="1" t="n">
        <v>41379.4798611111</v>
      </c>
      <c r="D24284" s="0" t="s">
        <v>95552</v>
      </c>
    </row>
    <row r="24285" customFormat="false" ht="15" hidden="false" customHeight="false" outlineLevel="0" collapsed="false">
      <c r="A24285" s="0" t="s">
        <v>95553</v>
      </c>
      <c r="B24285" s="0" t="n">
        <f aca="false">HOUR(C24285)</f>
        <v>11</v>
      </c>
      <c r="C24285" s="1" t="n">
        <v>41379.4798611111</v>
      </c>
      <c r="D24285" s="0" t="s">
        <v>95554</v>
      </c>
    </row>
    <row r="24286" customFormat="false" ht="15" hidden="false" customHeight="false" outlineLevel="0" collapsed="false">
      <c r="A24286" s="0" t="s">
        <v>95555</v>
      </c>
      <c r="B24286" s="0" t="n">
        <f aca="false">HOUR(C24286)</f>
        <v>11</v>
      </c>
      <c r="C24286" s="1" t="n">
        <v>41379.4798611111</v>
      </c>
      <c r="D24286" s="0" t="s">
        <v>95556</v>
      </c>
    </row>
    <row r="24287" customFormat="false" ht="15" hidden="false" customHeight="false" outlineLevel="0" collapsed="false">
      <c r="A24287" s="0" t="s">
        <v>95557</v>
      </c>
      <c r="B24287" s="0" t="n">
        <f aca="false">HOUR(C24287)</f>
        <v>11</v>
      </c>
      <c r="C24287" s="1" t="n">
        <v>41379.4798611111</v>
      </c>
      <c r="D24287" s="0" t="s">
        <v>95558</v>
      </c>
    </row>
    <row r="24288" customFormat="false" ht="15" hidden="false" customHeight="false" outlineLevel="0" collapsed="false">
      <c r="A24288" s="0" t="s">
        <v>21688</v>
      </c>
      <c r="B24288" s="0" t="n">
        <f aca="false">HOUR(C24288)</f>
        <v>11</v>
      </c>
      <c r="C24288" s="1" t="n">
        <v>41379.4798611111</v>
      </c>
      <c r="D24288" s="0" t="s">
        <v>95559</v>
      </c>
    </row>
    <row r="24289" customFormat="false" ht="15" hidden="false" customHeight="false" outlineLevel="0" collapsed="false">
      <c r="A24289" s="0" t="s">
        <v>95560</v>
      </c>
      <c r="B24289" s="0" t="n">
        <f aca="false">HOUR(C24289)</f>
        <v>11</v>
      </c>
      <c r="C24289" s="1" t="n">
        <v>41379.4798611111</v>
      </c>
      <c r="D24289" s="0" t="s">
        <v>95561</v>
      </c>
    </row>
    <row r="24290" customFormat="false" ht="15" hidden="false" customHeight="false" outlineLevel="0" collapsed="false">
      <c r="A24290" s="0" t="s">
        <v>95562</v>
      </c>
      <c r="B24290" s="0" t="n">
        <f aca="false">HOUR(C24290)</f>
        <v>11</v>
      </c>
      <c r="C24290" s="1" t="n">
        <v>41379.4798611111</v>
      </c>
      <c r="D24290" s="0" t="s">
        <v>95563</v>
      </c>
    </row>
    <row r="24291" customFormat="false" ht="15" hidden="false" customHeight="false" outlineLevel="0" collapsed="false">
      <c r="A24291" s="0" t="s">
        <v>95564</v>
      </c>
      <c r="B24291" s="0" t="n">
        <f aca="false">HOUR(C24291)</f>
        <v>11</v>
      </c>
      <c r="C24291" s="1" t="n">
        <v>41379.4798611111</v>
      </c>
      <c r="D24291" s="0" t="s">
        <v>95565</v>
      </c>
    </row>
    <row r="24292" customFormat="false" ht="15" hidden="false" customHeight="false" outlineLevel="0" collapsed="false">
      <c r="A24292" s="0" t="s">
        <v>33659</v>
      </c>
      <c r="B24292" s="0" t="n">
        <f aca="false">HOUR(C24292)</f>
        <v>11</v>
      </c>
      <c r="C24292" s="1" t="n">
        <v>41379.4798611111</v>
      </c>
      <c r="D24292" s="0" t="s">
        <v>95566</v>
      </c>
    </row>
    <row r="24293" customFormat="false" ht="15" hidden="false" customHeight="false" outlineLevel="0" collapsed="false">
      <c r="A24293" s="0" t="s">
        <v>95567</v>
      </c>
      <c r="B24293" s="0" t="n">
        <f aca="false">HOUR(C24293)</f>
        <v>11</v>
      </c>
      <c r="C24293" s="1" t="n">
        <v>41379.4798611111</v>
      </c>
      <c r="D24293" s="0" t="s">
        <v>95568</v>
      </c>
    </row>
    <row r="24294" customFormat="false" ht="15" hidden="false" customHeight="false" outlineLevel="0" collapsed="false">
      <c r="A24294" s="0" t="s">
        <v>95569</v>
      </c>
      <c r="B24294" s="0" t="n">
        <f aca="false">HOUR(C24294)</f>
        <v>11</v>
      </c>
      <c r="C24294" s="1" t="n">
        <v>41379.4798611111</v>
      </c>
      <c r="D24294" s="0" t="s">
        <v>95570</v>
      </c>
    </row>
    <row r="24295" customFormat="false" ht="15" hidden="false" customHeight="false" outlineLevel="0" collapsed="false">
      <c r="A24295" s="0" t="s">
        <v>95571</v>
      </c>
      <c r="B24295" s="0" t="n">
        <f aca="false">HOUR(C24295)</f>
        <v>11</v>
      </c>
      <c r="C24295" s="1" t="n">
        <v>41379.4798611111</v>
      </c>
      <c r="D24295" s="0" t="s">
        <v>95572</v>
      </c>
    </row>
    <row r="24296" customFormat="false" ht="15" hidden="false" customHeight="false" outlineLevel="0" collapsed="false">
      <c r="A24296" s="0" t="s">
        <v>95573</v>
      </c>
      <c r="B24296" s="0" t="n">
        <f aca="false">HOUR(C24296)</f>
        <v>11</v>
      </c>
      <c r="C24296" s="1" t="n">
        <v>41379.4798611111</v>
      </c>
      <c r="D24296" s="0" t="s">
        <v>95574</v>
      </c>
    </row>
    <row r="24297" customFormat="false" ht="15" hidden="false" customHeight="false" outlineLevel="0" collapsed="false">
      <c r="A24297" s="0" t="s">
        <v>95575</v>
      </c>
      <c r="B24297" s="0" t="n">
        <f aca="false">HOUR(C24297)</f>
        <v>11</v>
      </c>
      <c r="C24297" s="1" t="n">
        <v>41379.4798611111</v>
      </c>
      <c r="D24297" s="0" t="s">
        <v>95576</v>
      </c>
    </row>
    <row r="24298" customFormat="false" ht="15" hidden="false" customHeight="false" outlineLevel="0" collapsed="false">
      <c r="A24298" s="0" t="s">
        <v>50244</v>
      </c>
      <c r="B24298" s="0" t="n">
        <f aca="false">HOUR(C24298)</f>
        <v>11</v>
      </c>
      <c r="C24298" s="1" t="n">
        <v>41379.4798611111</v>
      </c>
      <c r="D24298" s="0" t="s">
        <v>95577</v>
      </c>
    </row>
    <row r="24299" customFormat="false" ht="15" hidden="false" customHeight="false" outlineLevel="0" collapsed="false">
      <c r="A24299" s="0" t="s">
        <v>92137</v>
      </c>
      <c r="B24299" s="0" t="n">
        <f aca="false">HOUR(C24299)</f>
        <v>11</v>
      </c>
      <c r="C24299" s="1" t="n">
        <v>41379.4798611111</v>
      </c>
      <c r="D24299" s="0" t="s">
        <v>95578</v>
      </c>
    </row>
    <row r="24300" customFormat="false" ht="15" hidden="false" customHeight="false" outlineLevel="0" collapsed="false">
      <c r="A24300" s="0" t="s">
        <v>95579</v>
      </c>
      <c r="B24300" s="0" t="n">
        <f aca="false">HOUR(C24300)</f>
        <v>11</v>
      </c>
      <c r="C24300" s="1" t="n">
        <v>41379.4798611111</v>
      </c>
      <c r="D24300" s="0" t="s">
        <v>95580</v>
      </c>
    </row>
    <row r="24301" customFormat="false" ht="15" hidden="false" customHeight="false" outlineLevel="0" collapsed="false">
      <c r="A24301" s="0" t="s">
        <v>95581</v>
      </c>
      <c r="B24301" s="0" t="n">
        <f aca="false">HOUR(C24301)</f>
        <v>11</v>
      </c>
      <c r="C24301" s="1" t="n">
        <v>41379.4798611111</v>
      </c>
      <c r="D24301" s="0" t="s">
        <v>95582</v>
      </c>
    </row>
    <row r="24302" customFormat="false" ht="15" hidden="false" customHeight="false" outlineLevel="0" collapsed="false">
      <c r="A24302" s="0" t="s">
        <v>16810</v>
      </c>
      <c r="B24302" s="0" t="n">
        <f aca="false">HOUR(C24302)</f>
        <v>11</v>
      </c>
      <c r="C24302" s="1" t="n">
        <v>41379.4798611111</v>
      </c>
      <c r="D24302" s="0" t="s">
        <v>95583</v>
      </c>
    </row>
    <row r="24303" customFormat="false" ht="15" hidden="false" customHeight="false" outlineLevel="0" collapsed="false">
      <c r="A24303" s="0" t="s">
        <v>95584</v>
      </c>
      <c r="B24303" s="0" t="n">
        <f aca="false">HOUR(C24303)</f>
        <v>11</v>
      </c>
      <c r="C24303" s="1" t="n">
        <v>41379.4798611111</v>
      </c>
      <c r="D24303" s="0" t="s">
        <v>95585</v>
      </c>
    </row>
    <row r="24304" customFormat="false" ht="15" hidden="false" customHeight="false" outlineLevel="0" collapsed="false">
      <c r="A24304" s="0" t="s">
        <v>95586</v>
      </c>
      <c r="B24304" s="0" t="n">
        <f aca="false">HOUR(C24304)</f>
        <v>11</v>
      </c>
      <c r="C24304" s="1" t="n">
        <v>41379.4798611111</v>
      </c>
      <c r="D24304" s="0" t="s">
        <v>95587</v>
      </c>
    </row>
    <row r="24305" customFormat="false" ht="15" hidden="false" customHeight="false" outlineLevel="0" collapsed="false">
      <c r="A24305" s="0" t="s">
        <v>95588</v>
      </c>
      <c r="B24305" s="0" t="n">
        <f aca="false">HOUR(C24305)</f>
        <v>11</v>
      </c>
      <c r="C24305" s="1" t="n">
        <v>41379.4805555556</v>
      </c>
      <c r="D24305" s="0" t="s">
        <v>95589</v>
      </c>
    </row>
    <row r="24306" customFormat="false" ht="15" hidden="false" customHeight="false" outlineLevel="0" collapsed="false">
      <c r="A24306" s="0" t="s">
        <v>95590</v>
      </c>
      <c r="B24306" s="0" t="n">
        <f aca="false">HOUR(C24306)</f>
        <v>11</v>
      </c>
      <c r="C24306" s="1" t="n">
        <v>41379.4805555556</v>
      </c>
      <c r="D24306" s="0" t="s">
        <v>95591</v>
      </c>
    </row>
    <row r="24307" customFormat="false" ht="15" hidden="false" customHeight="false" outlineLevel="0" collapsed="false">
      <c r="A24307" s="0" t="s">
        <v>7648</v>
      </c>
      <c r="B24307" s="0" t="n">
        <f aca="false">HOUR(C24307)</f>
        <v>11</v>
      </c>
      <c r="C24307" s="1" t="n">
        <v>41379.4805555556</v>
      </c>
      <c r="D24307" s="0" t="s">
        <v>95592</v>
      </c>
    </row>
    <row r="24308" customFormat="false" ht="15" hidden="false" customHeight="false" outlineLevel="0" collapsed="false">
      <c r="A24308" s="0" t="s">
        <v>30966</v>
      </c>
      <c r="B24308" s="0" t="n">
        <f aca="false">HOUR(C24308)</f>
        <v>11</v>
      </c>
      <c r="C24308" s="1" t="n">
        <v>41379.4805555556</v>
      </c>
      <c r="D24308" s="0" t="s">
        <v>95593</v>
      </c>
    </row>
    <row r="24309" customFormat="false" ht="15" hidden="false" customHeight="false" outlineLevel="0" collapsed="false">
      <c r="A24309" s="0" t="s">
        <v>95594</v>
      </c>
      <c r="B24309" s="0" t="n">
        <f aca="false">HOUR(C24309)</f>
        <v>11</v>
      </c>
      <c r="C24309" s="1" t="n">
        <v>41379.4805555556</v>
      </c>
      <c r="D24309" s="0" t="s">
        <v>95595</v>
      </c>
    </row>
    <row r="24310" customFormat="false" ht="15" hidden="false" customHeight="false" outlineLevel="0" collapsed="false">
      <c r="A24310" s="0" t="s">
        <v>23302</v>
      </c>
      <c r="B24310" s="0" t="n">
        <f aca="false">HOUR(C24310)</f>
        <v>11</v>
      </c>
      <c r="C24310" s="1" t="n">
        <v>41379.4805555556</v>
      </c>
      <c r="D24310" s="0" t="s">
        <v>95596</v>
      </c>
    </row>
    <row r="24311" customFormat="false" ht="15" hidden="false" customHeight="false" outlineLevel="0" collapsed="false">
      <c r="A24311" s="0" t="s">
        <v>95597</v>
      </c>
      <c r="B24311" s="0" t="n">
        <f aca="false">HOUR(C24311)</f>
        <v>11</v>
      </c>
      <c r="C24311" s="1" t="n">
        <v>41379.4805555556</v>
      </c>
      <c r="D24311" s="0" t="s">
        <v>95598</v>
      </c>
    </row>
    <row r="24312" customFormat="false" ht="15" hidden="false" customHeight="false" outlineLevel="0" collapsed="false">
      <c r="A24312" s="0" t="s">
        <v>19762</v>
      </c>
      <c r="B24312" s="0" t="n">
        <f aca="false">HOUR(C24312)</f>
        <v>11</v>
      </c>
      <c r="C24312" s="1" t="n">
        <v>41379.4805555556</v>
      </c>
      <c r="D24312" s="0" t="s">
        <v>95599</v>
      </c>
    </row>
    <row r="24313" customFormat="false" ht="15" hidden="false" customHeight="false" outlineLevel="0" collapsed="false">
      <c r="A24313" s="0" t="s">
        <v>56313</v>
      </c>
      <c r="B24313" s="0" t="n">
        <f aca="false">HOUR(C24313)</f>
        <v>11</v>
      </c>
      <c r="C24313" s="1" t="n">
        <v>41379.4805555556</v>
      </c>
      <c r="D24313" s="0" t="s">
        <v>95600</v>
      </c>
    </row>
    <row r="24314" customFormat="false" ht="15" hidden="false" customHeight="false" outlineLevel="0" collapsed="false">
      <c r="A24314" s="0" t="s">
        <v>95601</v>
      </c>
      <c r="B24314" s="0" t="n">
        <f aca="false">HOUR(C24314)</f>
        <v>11</v>
      </c>
      <c r="C24314" s="1" t="n">
        <v>41379.4805555556</v>
      </c>
      <c r="D24314" s="0" t="s">
        <v>95602</v>
      </c>
    </row>
    <row r="24315" customFormat="false" ht="15" hidden="false" customHeight="false" outlineLevel="0" collapsed="false">
      <c r="A24315" s="0" t="s">
        <v>95603</v>
      </c>
      <c r="B24315" s="0" t="n">
        <f aca="false">HOUR(C24315)</f>
        <v>11</v>
      </c>
      <c r="C24315" s="1" t="n">
        <v>41379.4805555556</v>
      </c>
      <c r="D24315" s="0" t="s">
        <v>95604</v>
      </c>
    </row>
    <row r="24316" customFormat="false" ht="15" hidden="false" customHeight="false" outlineLevel="0" collapsed="false">
      <c r="A24316" s="0" t="s">
        <v>95605</v>
      </c>
      <c r="B24316" s="0" t="n">
        <f aca="false">HOUR(C24316)</f>
        <v>11</v>
      </c>
      <c r="C24316" s="1" t="n">
        <v>41379.4805555556</v>
      </c>
      <c r="D24316" s="0" t="s">
        <v>95606</v>
      </c>
    </row>
    <row r="24317" customFormat="false" ht="15" hidden="false" customHeight="false" outlineLevel="0" collapsed="false">
      <c r="A24317" s="0" t="s">
        <v>12036</v>
      </c>
      <c r="B24317" s="0" t="n">
        <f aca="false">HOUR(C24317)</f>
        <v>11</v>
      </c>
      <c r="C24317" s="1" t="n">
        <v>41379.4805555556</v>
      </c>
      <c r="D24317" s="0" t="s">
        <v>95607</v>
      </c>
    </row>
    <row r="24318" customFormat="false" ht="15" hidden="false" customHeight="false" outlineLevel="0" collapsed="false">
      <c r="A24318" s="0" t="s">
        <v>95608</v>
      </c>
      <c r="B24318" s="0" t="n">
        <f aca="false">HOUR(C24318)</f>
        <v>11</v>
      </c>
      <c r="C24318" s="1" t="n">
        <v>41379.4805555556</v>
      </c>
      <c r="D24318" s="0" t="s">
        <v>95609</v>
      </c>
    </row>
    <row r="24319" customFormat="false" ht="15" hidden="false" customHeight="false" outlineLevel="0" collapsed="false">
      <c r="A24319" s="0" t="s">
        <v>95610</v>
      </c>
      <c r="B24319" s="0" t="n">
        <f aca="false">HOUR(C24319)</f>
        <v>11</v>
      </c>
      <c r="C24319" s="1" t="n">
        <v>41379.4805555556</v>
      </c>
      <c r="D24319" s="0" t="s">
        <v>95611</v>
      </c>
    </row>
    <row r="24320" customFormat="false" ht="15" hidden="false" customHeight="false" outlineLevel="0" collapsed="false">
      <c r="A24320" s="0" t="s">
        <v>94313</v>
      </c>
      <c r="B24320" s="0" t="n">
        <f aca="false">HOUR(C24320)</f>
        <v>11</v>
      </c>
      <c r="C24320" s="1" t="n">
        <v>41379.4805555556</v>
      </c>
      <c r="D24320" s="0" t="s">
        <v>95612</v>
      </c>
    </row>
    <row r="24321" customFormat="false" ht="15" hidden="false" customHeight="false" outlineLevel="0" collapsed="false">
      <c r="A24321" s="0" t="s">
        <v>95613</v>
      </c>
      <c r="B24321" s="0" t="n">
        <f aca="false">HOUR(C24321)</f>
        <v>11</v>
      </c>
      <c r="C24321" s="1" t="n">
        <v>41379.4805555556</v>
      </c>
      <c r="D24321" s="0" t="s">
        <v>95614</v>
      </c>
    </row>
    <row r="24322" customFormat="false" ht="15" hidden="false" customHeight="false" outlineLevel="0" collapsed="false">
      <c r="A24322" s="0" t="s">
        <v>95615</v>
      </c>
      <c r="B24322" s="0" t="n">
        <f aca="false">HOUR(C24322)</f>
        <v>11</v>
      </c>
      <c r="C24322" s="1" t="n">
        <v>41379.4805555556</v>
      </c>
      <c r="D24322" s="0" t="s">
        <v>95616</v>
      </c>
    </row>
    <row r="24323" customFormat="false" ht="15" hidden="false" customHeight="false" outlineLevel="0" collapsed="false">
      <c r="B24323" s="0" t="n">
        <f aca="false">HOUR(C24323)</f>
        <v>11</v>
      </c>
      <c r="C24323" s="1" t="n">
        <v>41379.4805555556</v>
      </c>
      <c r="D24323" s="0" t="s">
        <v>95617</v>
      </c>
    </row>
    <row r="24324" customFormat="false" ht="15" hidden="false" customHeight="false" outlineLevel="0" collapsed="false">
      <c r="A24324" s="0" t="s">
        <v>95618</v>
      </c>
      <c r="B24324" s="0" t="n">
        <f aca="false">HOUR(C24324)</f>
        <v>11</v>
      </c>
      <c r="C24324" s="1" t="n">
        <v>41379.4805555556</v>
      </c>
      <c r="D24324" s="0" t="s">
        <v>95619</v>
      </c>
    </row>
    <row r="24325" customFormat="false" ht="15" hidden="false" customHeight="false" outlineLevel="0" collapsed="false">
      <c r="A24325" s="0" t="s">
        <v>31177</v>
      </c>
      <c r="B24325" s="0" t="n">
        <f aca="false">HOUR(C24325)</f>
        <v>11</v>
      </c>
      <c r="C24325" s="1" t="n">
        <v>41379.4805555556</v>
      </c>
      <c r="D24325" s="0" t="s">
        <v>95620</v>
      </c>
    </row>
    <row r="24326" customFormat="false" ht="15" hidden="false" customHeight="false" outlineLevel="0" collapsed="false">
      <c r="A24326" s="0" t="s">
        <v>40749</v>
      </c>
      <c r="B24326" s="0" t="n">
        <f aca="false">HOUR(C24326)</f>
        <v>11</v>
      </c>
      <c r="C24326" s="1" t="n">
        <v>41379.4805555556</v>
      </c>
      <c r="D24326" s="0" t="s">
        <v>95621</v>
      </c>
    </row>
    <row r="24327" customFormat="false" ht="15" hidden="false" customHeight="false" outlineLevel="0" collapsed="false">
      <c r="A24327" s="0" t="s">
        <v>95622</v>
      </c>
      <c r="B24327" s="0" t="n">
        <f aca="false">HOUR(C24327)</f>
        <v>11</v>
      </c>
      <c r="C24327" s="1" t="n">
        <v>41379.4805555556</v>
      </c>
      <c r="D24327" s="0" t="s">
        <v>95623</v>
      </c>
    </row>
    <row r="24328" customFormat="false" ht="15" hidden="false" customHeight="false" outlineLevel="0" collapsed="false">
      <c r="A24328" s="0" t="s">
        <v>95624</v>
      </c>
      <c r="B24328" s="0" t="n">
        <f aca="false">HOUR(C24328)</f>
        <v>11</v>
      </c>
      <c r="C24328" s="1" t="n">
        <v>41379.4805555556</v>
      </c>
      <c r="D24328" s="0" t="s">
        <v>95625</v>
      </c>
    </row>
    <row r="24329" customFormat="false" ht="15" hidden="false" customHeight="false" outlineLevel="0" collapsed="false">
      <c r="A24329" s="0" t="s">
        <v>30509</v>
      </c>
      <c r="B24329" s="0" t="n">
        <f aca="false">HOUR(C24329)</f>
        <v>11</v>
      </c>
      <c r="C24329" s="1" t="n">
        <v>41379.4805555556</v>
      </c>
      <c r="D24329" s="0" t="s">
        <v>95626</v>
      </c>
    </row>
    <row r="24330" customFormat="false" ht="15" hidden="false" customHeight="false" outlineLevel="0" collapsed="false">
      <c r="A24330" s="0" t="s">
        <v>95627</v>
      </c>
      <c r="B24330" s="0" t="n">
        <f aca="false">HOUR(C24330)</f>
        <v>11</v>
      </c>
      <c r="C24330" s="1" t="n">
        <v>41379.4805555556</v>
      </c>
      <c r="D24330" s="0" t="s">
        <v>95628</v>
      </c>
    </row>
    <row r="24331" customFormat="false" ht="15" hidden="false" customHeight="false" outlineLevel="0" collapsed="false">
      <c r="A24331" s="0" t="s">
        <v>10760</v>
      </c>
      <c r="B24331" s="0" t="n">
        <f aca="false">HOUR(C24331)</f>
        <v>11</v>
      </c>
      <c r="C24331" s="1" t="n">
        <v>41379.4805555556</v>
      </c>
      <c r="D24331" s="0" t="s">
        <v>95629</v>
      </c>
    </row>
    <row r="24332" customFormat="false" ht="15" hidden="false" customHeight="false" outlineLevel="0" collapsed="false">
      <c r="A24332" s="0" t="s">
        <v>95630</v>
      </c>
      <c r="B24332" s="0" t="n">
        <f aca="false">HOUR(C24332)</f>
        <v>11</v>
      </c>
      <c r="C24332" s="1" t="n">
        <v>41379.4805555556</v>
      </c>
      <c r="D24332" s="0" t="s">
        <v>95631</v>
      </c>
    </row>
    <row r="24333" customFormat="false" ht="15" hidden="false" customHeight="false" outlineLevel="0" collapsed="false">
      <c r="A24333" s="0" t="s">
        <v>94313</v>
      </c>
      <c r="B24333" s="0" t="n">
        <f aca="false">HOUR(C24333)</f>
        <v>11</v>
      </c>
      <c r="C24333" s="1" t="n">
        <v>41379.4805555556</v>
      </c>
      <c r="D24333" s="0" t="s">
        <v>95632</v>
      </c>
    </row>
    <row r="24334" customFormat="false" ht="15" hidden="false" customHeight="false" outlineLevel="0" collapsed="false">
      <c r="A24334" s="0" t="s">
        <v>95633</v>
      </c>
      <c r="B24334" s="0" t="n">
        <f aca="false">HOUR(C24334)</f>
        <v>11</v>
      </c>
      <c r="C24334" s="1" t="n">
        <v>41379.4805555556</v>
      </c>
      <c r="D24334" s="0" t="s">
        <v>95634</v>
      </c>
    </row>
    <row r="24335" customFormat="false" ht="15" hidden="false" customHeight="false" outlineLevel="0" collapsed="false">
      <c r="A24335" s="0" t="s">
        <v>74927</v>
      </c>
      <c r="B24335" s="0" t="n">
        <f aca="false">HOUR(C24335)</f>
        <v>11</v>
      </c>
      <c r="C24335" s="1" t="n">
        <v>41379.4805555556</v>
      </c>
      <c r="D24335" s="0" t="s">
        <v>95635</v>
      </c>
    </row>
    <row r="24336" customFormat="false" ht="15" hidden="false" customHeight="false" outlineLevel="0" collapsed="false">
      <c r="A24336" s="0" t="s">
        <v>83298</v>
      </c>
      <c r="B24336" s="0" t="n">
        <f aca="false">HOUR(C24336)</f>
        <v>11</v>
      </c>
      <c r="C24336" s="1" t="n">
        <v>41379.4805555556</v>
      </c>
      <c r="D24336" s="0" t="s">
        <v>95636</v>
      </c>
    </row>
    <row r="24337" customFormat="false" ht="15" hidden="false" customHeight="false" outlineLevel="0" collapsed="false">
      <c r="A24337" s="0" t="s">
        <v>95637</v>
      </c>
      <c r="B24337" s="0" t="n">
        <f aca="false">HOUR(C24337)</f>
        <v>11</v>
      </c>
      <c r="C24337" s="1" t="n">
        <v>41379.4805555556</v>
      </c>
      <c r="D24337" s="0" t="s">
        <v>95638</v>
      </c>
    </row>
    <row r="24338" customFormat="false" ht="15" hidden="false" customHeight="false" outlineLevel="0" collapsed="false">
      <c r="A24338" s="0" t="s">
        <v>95639</v>
      </c>
      <c r="B24338" s="0" t="n">
        <f aca="false">HOUR(C24338)</f>
        <v>11</v>
      </c>
      <c r="C24338" s="1" t="n">
        <v>41379.4805555556</v>
      </c>
      <c r="D24338" s="0" t="s">
        <v>95640</v>
      </c>
    </row>
    <row r="24339" customFormat="false" ht="15" hidden="false" customHeight="false" outlineLevel="0" collapsed="false">
      <c r="A24339" s="0" t="s">
        <v>94309</v>
      </c>
      <c r="B24339" s="0" t="n">
        <f aca="false">HOUR(C24339)</f>
        <v>11</v>
      </c>
      <c r="C24339" s="1" t="n">
        <v>41379.4805555556</v>
      </c>
      <c r="D24339" s="0" t="s">
        <v>95641</v>
      </c>
    </row>
    <row r="24340" customFormat="false" ht="15" hidden="false" customHeight="false" outlineLevel="0" collapsed="false">
      <c r="A24340" s="0" t="s">
        <v>95642</v>
      </c>
      <c r="B24340" s="0" t="n">
        <f aca="false">HOUR(C24340)</f>
        <v>11</v>
      </c>
      <c r="C24340" s="1" t="n">
        <v>41379.4805555556</v>
      </c>
      <c r="D24340" s="0" t="s">
        <v>95643</v>
      </c>
    </row>
    <row r="24341" customFormat="false" ht="15" hidden="false" customHeight="false" outlineLevel="0" collapsed="false">
      <c r="A24341" s="0" t="s">
        <v>43292</v>
      </c>
      <c r="B24341" s="0" t="n">
        <f aca="false">HOUR(C24341)</f>
        <v>11</v>
      </c>
      <c r="C24341" s="1" t="n">
        <v>41379.4805555556</v>
      </c>
      <c r="D24341" s="0" t="s">
        <v>95644</v>
      </c>
    </row>
    <row r="24342" customFormat="false" ht="15" hidden="false" customHeight="false" outlineLevel="0" collapsed="false">
      <c r="A24342" s="0" t="s">
        <v>95645</v>
      </c>
      <c r="B24342" s="0" t="n">
        <f aca="false">HOUR(C24342)</f>
        <v>11</v>
      </c>
      <c r="C24342" s="1" t="n">
        <v>41379.4805555556</v>
      </c>
      <c r="D24342" s="0" t="s">
        <v>95646</v>
      </c>
    </row>
    <row r="24343" customFormat="false" ht="15" hidden="false" customHeight="false" outlineLevel="0" collapsed="false">
      <c r="A24343" s="0" t="s">
        <v>95647</v>
      </c>
      <c r="B24343" s="0" t="n">
        <f aca="false">HOUR(C24343)</f>
        <v>11</v>
      </c>
      <c r="C24343" s="1" t="n">
        <v>41379.4805555556</v>
      </c>
      <c r="D24343" s="0" t="s">
        <v>95648</v>
      </c>
    </row>
    <row r="24344" customFormat="false" ht="15" hidden="false" customHeight="false" outlineLevel="0" collapsed="false">
      <c r="A24344" s="0" t="s">
        <v>95649</v>
      </c>
      <c r="B24344" s="0" t="n">
        <f aca="false">HOUR(C24344)</f>
        <v>11</v>
      </c>
      <c r="C24344" s="1" t="n">
        <v>41379.4805555556</v>
      </c>
      <c r="D24344" s="0" t="s">
        <v>95650</v>
      </c>
    </row>
    <row r="24345" customFormat="false" ht="15" hidden="false" customHeight="false" outlineLevel="0" collapsed="false">
      <c r="A24345" s="0" t="s">
        <v>16794</v>
      </c>
      <c r="B24345" s="0" t="n">
        <f aca="false">HOUR(C24345)</f>
        <v>11</v>
      </c>
      <c r="C24345" s="1" t="n">
        <v>41379.4805555556</v>
      </c>
      <c r="D24345" s="0" t="s">
        <v>95651</v>
      </c>
    </row>
    <row r="24346" customFormat="false" ht="15" hidden="false" customHeight="false" outlineLevel="0" collapsed="false">
      <c r="A24346" s="0" t="s">
        <v>95652</v>
      </c>
      <c r="B24346" s="0" t="n">
        <f aca="false">HOUR(C24346)</f>
        <v>11</v>
      </c>
      <c r="C24346" s="1" t="n">
        <v>41379.4805555556</v>
      </c>
      <c r="D24346" s="0" t="s">
        <v>95653</v>
      </c>
    </row>
    <row r="24347" customFormat="false" ht="15" hidden="false" customHeight="false" outlineLevel="0" collapsed="false">
      <c r="A24347" s="0" t="s">
        <v>95654</v>
      </c>
      <c r="B24347" s="0" t="n">
        <f aca="false">HOUR(C24347)</f>
        <v>11</v>
      </c>
      <c r="C24347" s="1" t="n">
        <v>41379.4805555556</v>
      </c>
      <c r="D24347" s="0" t="s">
        <v>95655</v>
      </c>
    </row>
    <row r="24348" customFormat="false" ht="15" hidden="false" customHeight="false" outlineLevel="0" collapsed="false">
      <c r="A24348" s="0" t="s">
        <v>95656</v>
      </c>
      <c r="B24348" s="0" t="n">
        <f aca="false">HOUR(C24348)</f>
        <v>11</v>
      </c>
      <c r="C24348" s="1" t="n">
        <v>41379.4805555556</v>
      </c>
      <c r="D24348" s="0" t="s">
        <v>95657</v>
      </c>
    </row>
    <row r="24349" customFormat="false" ht="15" hidden="false" customHeight="false" outlineLevel="0" collapsed="false">
      <c r="A24349" s="0" t="s">
        <v>95658</v>
      </c>
      <c r="B24349" s="0" t="n">
        <f aca="false">HOUR(C24349)</f>
        <v>11</v>
      </c>
      <c r="C24349" s="1" t="n">
        <v>41379.48125</v>
      </c>
      <c r="D24349" s="0" t="s">
        <v>95659</v>
      </c>
    </row>
    <row r="24350" customFormat="false" ht="15" hidden="false" customHeight="false" outlineLevel="0" collapsed="false">
      <c r="A24350" s="0" t="s">
        <v>95660</v>
      </c>
      <c r="B24350" s="0" t="n">
        <f aca="false">HOUR(C24350)</f>
        <v>11</v>
      </c>
      <c r="C24350" s="1" t="n">
        <v>41379.48125</v>
      </c>
      <c r="D24350" s="0" t="s">
        <v>95661</v>
      </c>
    </row>
    <row r="24351" customFormat="false" ht="15" hidden="false" customHeight="false" outlineLevel="0" collapsed="false">
      <c r="A24351" s="0" t="s">
        <v>95662</v>
      </c>
      <c r="B24351" s="0" t="n">
        <f aca="false">HOUR(C24351)</f>
        <v>11</v>
      </c>
      <c r="C24351" s="1" t="n">
        <v>41379.48125</v>
      </c>
      <c r="D24351" s="0" t="s">
        <v>95663</v>
      </c>
    </row>
    <row r="24352" customFormat="false" ht="15" hidden="false" customHeight="false" outlineLevel="0" collapsed="false">
      <c r="A24352" s="0" t="s">
        <v>95664</v>
      </c>
      <c r="B24352" s="0" t="n">
        <f aca="false">HOUR(C24352)</f>
        <v>11</v>
      </c>
      <c r="C24352" s="1" t="n">
        <v>41379.48125</v>
      </c>
      <c r="D24352" s="0" t="s">
        <v>95665</v>
      </c>
    </row>
    <row r="24353" customFormat="false" ht="15" hidden="false" customHeight="false" outlineLevel="0" collapsed="false">
      <c r="A24353" s="0" t="s">
        <v>95666</v>
      </c>
      <c r="B24353" s="0" t="n">
        <f aca="false">HOUR(C24353)</f>
        <v>11</v>
      </c>
      <c r="C24353" s="1" t="n">
        <v>41379.48125</v>
      </c>
      <c r="D24353" s="0" t="s">
        <v>95667</v>
      </c>
    </row>
    <row r="24354" customFormat="false" ht="15" hidden="false" customHeight="false" outlineLevel="0" collapsed="false">
      <c r="A24354" s="0" t="s">
        <v>95668</v>
      </c>
      <c r="B24354" s="0" t="n">
        <f aca="false">HOUR(C24354)</f>
        <v>11</v>
      </c>
      <c r="C24354" s="1" t="n">
        <v>41379.48125</v>
      </c>
      <c r="D24354" s="0" t="s">
        <v>95669</v>
      </c>
    </row>
    <row r="24355" customFormat="false" ht="15" hidden="false" customHeight="false" outlineLevel="0" collapsed="false">
      <c r="A24355" s="0" t="s">
        <v>7997</v>
      </c>
      <c r="B24355" s="0" t="n">
        <f aca="false">HOUR(C24355)</f>
        <v>11</v>
      </c>
      <c r="C24355" s="1" t="n">
        <v>41379.48125</v>
      </c>
      <c r="D24355" s="0" t="s">
        <v>95670</v>
      </c>
    </row>
    <row r="24356" customFormat="false" ht="15" hidden="false" customHeight="false" outlineLevel="0" collapsed="false">
      <c r="A24356" s="0" t="s">
        <v>40045</v>
      </c>
      <c r="B24356" s="0" t="n">
        <f aca="false">HOUR(C24356)</f>
        <v>11</v>
      </c>
      <c r="C24356" s="1" t="n">
        <v>41379.48125</v>
      </c>
      <c r="D24356" s="0" t="s">
        <v>95671</v>
      </c>
    </row>
    <row r="24357" customFormat="false" ht="15" hidden="false" customHeight="false" outlineLevel="0" collapsed="false">
      <c r="A24357" s="0" t="s">
        <v>95555</v>
      </c>
      <c r="B24357" s="0" t="n">
        <f aca="false">HOUR(C24357)</f>
        <v>11</v>
      </c>
      <c r="C24357" s="1" t="n">
        <v>41379.48125</v>
      </c>
      <c r="D24357" s="0" t="s">
        <v>95672</v>
      </c>
    </row>
    <row r="24358" customFormat="false" ht="15" hidden="false" customHeight="false" outlineLevel="0" collapsed="false">
      <c r="A24358" s="0" t="s">
        <v>95673</v>
      </c>
      <c r="B24358" s="0" t="n">
        <f aca="false">HOUR(C24358)</f>
        <v>11</v>
      </c>
      <c r="C24358" s="1" t="n">
        <v>41379.48125</v>
      </c>
      <c r="D24358" s="0" t="s">
        <v>95674</v>
      </c>
    </row>
    <row r="24359" customFormat="false" ht="15" hidden="false" customHeight="false" outlineLevel="0" collapsed="false">
      <c r="A24359" s="0" t="s">
        <v>7158</v>
      </c>
      <c r="B24359" s="0" t="n">
        <f aca="false">HOUR(C24359)</f>
        <v>11</v>
      </c>
      <c r="C24359" s="1" t="n">
        <v>41379.48125</v>
      </c>
      <c r="D24359" s="0" t="s">
        <v>95675</v>
      </c>
    </row>
    <row r="24360" customFormat="false" ht="15" hidden="false" customHeight="false" outlineLevel="0" collapsed="false">
      <c r="A24360" s="0" t="s">
        <v>95255</v>
      </c>
      <c r="B24360" s="0" t="n">
        <f aca="false">HOUR(C24360)</f>
        <v>11</v>
      </c>
      <c r="C24360" s="1" t="n">
        <v>41379.48125</v>
      </c>
      <c r="D24360" s="0" t="s">
        <v>95676</v>
      </c>
    </row>
    <row r="24361" customFormat="false" ht="15" hidden="false" customHeight="false" outlineLevel="0" collapsed="false">
      <c r="A24361" s="0" t="s">
        <v>95677</v>
      </c>
      <c r="B24361" s="0" t="n">
        <f aca="false">HOUR(C24361)</f>
        <v>11</v>
      </c>
      <c r="C24361" s="1" t="n">
        <v>41379.48125</v>
      </c>
      <c r="D24361" s="0" t="s">
        <v>95678</v>
      </c>
    </row>
    <row r="24362" customFormat="false" ht="15" hidden="false" customHeight="false" outlineLevel="0" collapsed="false">
      <c r="A24362" s="0" t="s">
        <v>915</v>
      </c>
      <c r="B24362" s="0" t="n">
        <f aca="false">HOUR(C24362)</f>
        <v>11</v>
      </c>
      <c r="C24362" s="1" t="n">
        <v>41379.48125</v>
      </c>
      <c r="D24362" s="0" t="s">
        <v>95679</v>
      </c>
    </row>
    <row r="24363" customFormat="false" ht="15" hidden="false" customHeight="false" outlineLevel="0" collapsed="false">
      <c r="A24363" s="0" t="s">
        <v>95680</v>
      </c>
      <c r="B24363" s="0" t="n">
        <f aca="false">HOUR(C24363)</f>
        <v>11</v>
      </c>
      <c r="C24363" s="1" t="n">
        <v>41379.48125</v>
      </c>
      <c r="D24363" s="0" t="s">
        <v>95681</v>
      </c>
    </row>
    <row r="24364" customFormat="false" ht="15" hidden="false" customHeight="false" outlineLevel="0" collapsed="false">
      <c r="A24364" s="0" t="s">
        <v>95682</v>
      </c>
      <c r="B24364" s="0" t="n">
        <f aca="false">HOUR(C24364)</f>
        <v>11</v>
      </c>
      <c r="C24364" s="1" t="n">
        <v>41379.48125</v>
      </c>
      <c r="D24364" s="0" t="s">
        <v>95683</v>
      </c>
    </row>
    <row r="24365" customFormat="false" ht="15" hidden="false" customHeight="false" outlineLevel="0" collapsed="false">
      <c r="A24365" s="0" t="s">
        <v>40045</v>
      </c>
      <c r="B24365" s="0" t="n">
        <f aca="false">HOUR(C24365)</f>
        <v>11</v>
      </c>
      <c r="C24365" s="1" t="n">
        <v>41379.48125</v>
      </c>
      <c r="D24365" s="0" t="s">
        <v>95684</v>
      </c>
    </row>
    <row r="24366" customFormat="false" ht="15" hidden="false" customHeight="false" outlineLevel="0" collapsed="false">
      <c r="A24366" s="0" t="s">
        <v>83298</v>
      </c>
      <c r="B24366" s="0" t="n">
        <f aca="false">HOUR(C24366)</f>
        <v>11</v>
      </c>
      <c r="C24366" s="1" t="n">
        <v>41379.48125</v>
      </c>
      <c r="D24366" s="0" t="s">
        <v>95685</v>
      </c>
    </row>
    <row r="24367" customFormat="false" ht="15" hidden="false" customHeight="false" outlineLevel="0" collapsed="false">
      <c r="A24367" s="0" t="s">
        <v>54537</v>
      </c>
      <c r="B24367" s="0" t="n">
        <f aca="false">HOUR(C24367)</f>
        <v>11</v>
      </c>
      <c r="C24367" s="1" t="n">
        <v>41379.48125</v>
      </c>
      <c r="D24367" s="0" t="s">
        <v>95686</v>
      </c>
    </row>
    <row r="24368" customFormat="false" ht="15" hidden="false" customHeight="false" outlineLevel="0" collapsed="false">
      <c r="A24368" s="0" t="s">
        <v>21608</v>
      </c>
      <c r="B24368" s="0" t="n">
        <f aca="false">HOUR(C24368)</f>
        <v>11</v>
      </c>
      <c r="C24368" s="1" t="n">
        <v>41379.48125</v>
      </c>
      <c r="D24368" s="0" t="s">
        <v>95687</v>
      </c>
    </row>
    <row r="24369" customFormat="false" ht="15" hidden="false" customHeight="false" outlineLevel="0" collapsed="false">
      <c r="A24369" s="0" t="s">
        <v>95688</v>
      </c>
      <c r="B24369" s="0" t="n">
        <f aca="false">HOUR(C24369)</f>
        <v>11</v>
      </c>
      <c r="C24369" s="1" t="n">
        <v>41379.48125</v>
      </c>
      <c r="D24369" s="0" t="s">
        <v>95689</v>
      </c>
    </row>
    <row r="24370" customFormat="false" ht="15" hidden="false" customHeight="false" outlineLevel="0" collapsed="false">
      <c r="A24370" s="0" t="s">
        <v>95690</v>
      </c>
      <c r="B24370" s="0" t="n">
        <f aca="false">HOUR(C24370)</f>
        <v>11</v>
      </c>
      <c r="C24370" s="1" t="n">
        <v>41379.48125</v>
      </c>
      <c r="D24370" s="0" t="s">
        <v>95691</v>
      </c>
    </row>
    <row r="24371" customFormat="false" ht="15" hidden="false" customHeight="false" outlineLevel="0" collapsed="false">
      <c r="A24371" s="0" t="s">
        <v>13267</v>
      </c>
      <c r="B24371" s="0" t="n">
        <f aca="false">HOUR(C24371)</f>
        <v>11</v>
      </c>
      <c r="C24371" s="1" t="n">
        <v>41379.48125</v>
      </c>
      <c r="D24371" s="0" t="s">
        <v>95692</v>
      </c>
    </row>
    <row r="24372" customFormat="false" ht="15" hidden="false" customHeight="false" outlineLevel="0" collapsed="false">
      <c r="A24372" s="0" t="s">
        <v>95693</v>
      </c>
      <c r="B24372" s="0" t="n">
        <f aca="false">HOUR(C24372)</f>
        <v>11</v>
      </c>
      <c r="C24372" s="1" t="n">
        <v>41379.48125</v>
      </c>
      <c r="D24372" s="0" t="s">
        <v>95694</v>
      </c>
    </row>
    <row r="24373" customFormat="false" ht="15" hidden="false" customHeight="false" outlineLevel="0" collapsed="false">
      <c r="A24373" s="0" t="s">
        <v>6379</v>
      </c>
      <c r="B24373" s="0" t="n">
        <f aca="false">HOUR(C24373)</f>
        <v>11</v>
      </c>
      <c r="C24373" s="1" t="n">
        <v>41379.48125</v>
      </c>
      <c r="D24373" s="0" t="s">
        <v>95695</v>
      </c>
    </row>
    <row r="24374" customFormat="false" ht="15" hidden="false" customHeight="false" outlineLevel="0" collapsed="false">
      <c r="A24374" s="0" t="s">
        <v>27145</v>
      </c>
      <c r="B24374" s="0" t="n">
        <f aca="false">HOUR(C24374)</f>
        <v>11</v>
      </c>
      <c r="C24374" s="1" t="n">
        <v>41379.48125</v>
      </c>
      <c r="D24374" s="0" t="s">
        <v>95696</v>
      </c>
    </row>
    <row r="24375" customFormat="false" ht="15" hidden="false" customHeight="false" outlineLevel="0" collapsed="false">
      <c r="A24375" s="0" t="s">
        <v>54279</v>
      </c>
      <c r="B24375" s="0" t="n">
        <f aca="false">HOUR(C24375)</f>
        <v>11</v>
      </c>
      <c r="C24375" s="1" t="n">
        <v>41379.48125</v>
      </c>
      <c r="D24375" s="0" t="s">
        <v>95697</v>
      </c>
    </row>
    <row r="24376" customFormat="false" ht="15" hidden="false" customHeight="false" outlineLevel="0" collapsed="false">
      <c r="A24376" s="0" t="s">
        <v>95698</v>
      </c>
      <c r="B24376" s="0" t="n">
        <f aca="false">HOUR(C24376)</f>
        <v>11</v>
      </c>
      <c r="C24376" s="1" t="n">
        <v>41379.48125</v>
      </c>
      <c r="D24376" s="0" t="s">
        <v>95699</v>
      </c>
    </row>
    <row r="24377" customFormat="false" ht="15" hidden="false" customHeight="false" outlineLevel="0" collapsed="false">
      <c r="A24377" s="0" t="s">
        <v>184</v>
      </c>
      <c r="B24377" s="0" t="n">
        <f aca="false">HOUR(C24377)</f>
        <v>11</v>
      </c>
      <c r="C24377" s="1" t="n">
        <v>41379.48125</v>
      </c>
      <c r="D24377" s="0" t="s">
        <v>95700</v>
      </c>
    </row>
    <row r="24378" customFormat="false" ht="15" hidden="false" customHeight="false" outlineLevel="0" collapsed="false">
      <c r="A24378" s="0" t="s">
        <v>95701</v>
      </c>
      <c r="B24378" s="0" t="n">
        <f aca="false">HOUR(C24378)</f>
        <v>11</v>
      </c>
      <c r="C24378" s="1" t="n">
        <v>41379.48125</v>
      </c>
      <c r="D24378" s="0" t="s">
        <v>95702</v>
      </c>
    </row>
    <row r="24379" customFormat="false" ht="15" hidden="false" customHeight="false" outlineLevel="0" collapsed="false">
      <c r="A24379" s="0" t="s">
        <v>95703</v>
      </c>
      <c r="B24379" s="0" t="n">
        <f aca="false">HOUR(C24379)</f>
        <v>11</v>
      </c>
      <c r="C24379" s="1" t="n">
        <v>41379.48125</v>
      </c>
      <c r="D24379" s="0" t="s">
        <v>95704</v>
      </c>
    </row>
    <row r="24380" customFormat="false" ht="15" hidden="false" customHeight="false" outlineLevel="0" collapsed="false">
      <c r="A24380" s="0" t="s">
        <v>95705</v>
      </c>
      <c r="B24380" s="0" t="n">
        <f aca="false">HOUR(C24380)</f>
        <v>11</v>
      </c>
      <c r="C24380" s="1" t="n">
        <v>41379.48125</v>
      </c>
      <c r="D24380" s="0" t="s">
        <v>95706</v>
      </c>
    </row>
    <row r="24381" customFormat="false" ht="15" hidden="false" customHeight="false" outlineLevel="0" collapsed="false">
      <c r="A24381" s="0" t="s">
        <v>95707</v>
      </c>
      <c r="B24381" s="0" t="n">
        <f aca="false">HOUR(C24381)</f>
        <v>11</v>
      </c>
      <c r="C24381" s="1" t="n">
        <v>41379.48125</v>
      </c>
      <c r="D24381" s="0" t="s">
        <v>95708</v>
      </c>
    </row>
    <row r="24382" customFormat="false" ht="15" hidden="false" customHeight="false" outlineLevel="0" collapsed="false">
      <c r="A24382" s="0" t="s">
        <v>95709</v>
      </c>
      <c r="B24382" s="0" t="n">
        <f aca="false">HOUR(C24382)</f>
        <v>11</v>
      </c>
      <c r="C24382" s="1" t="n">
        <v>41379.48125</v>
      </c>
      <c r="D24382" s="0" t="s">
        <v>95710</v>
      </c>
    </row>
    <row r="24383" customFormat="false" ht="15" hidden="false" customHeight="false" outlineLevel="0" collapsed="false">
      <c r="A24383" s="0" t="s">
        <v>95711</v>
      </c>
      <c r="B24383" s="0" t="n">
        <f aca="false">HOUR(C24383)</f>
        <v>11</v>
      </c>
      <c r="C24383" s="1" t="n">
        <v>41379.48125</v>
      </c>
      <c r="D24383" s="0" t="s">
        <v>95712</v>
      </c>
    </row>
    <row r="24384" customFormat="false" ht="15" hidden="false" customHeight="false" outlineLevel="0" collapsed="false">
      <c r="A24384" s="0" t="s">
        <v>95713</v>
      </c>
      <c r="B24384" s="0" t="n">
        <f aca="false">HOUR(C24384)</f>
        <v>11</v>
      </c>
      <c r="C24384" s="1" t="n">
        <v>41379.48125</v>
      </c>
      <c r="D24384" s="0" t="s">
        <v>95714</v>
      </c>
    </row>
    <row r="24385" customFormat="false" ht="15" hidden="false" customHeight="false" outlineLevel="0" collapsed="false">
      <c r="A24385" s="0" t="s">
        <v>95715</v>
      </c>
      <c r="B24385" s="0" t="n">
        <f aca="false">HOUR(C24385)</f>
        <v>11</v>
      </c>
      <c r="C24385" s="1" t="n">
        <v>41379.48125</v>
      </c>
      <c r="D24385" s="0" t="s">
        <v>95716</v>
      </c>
    </row>
    <row r="24386" customFormat="false" ht="15" hidden="false" customHeight="false" outlineLevel="0" collapsed="false">
      <c r="A24386" s="0" t="s">
        <v>95717</v>
      </c>
      <c r="B24386" s="0" t="n">
        <f aca="false">HOUR(C24386)</f>
        <v>11</v>
      </c>
      <c r="C24386" s="1" t="n">
        <v>41379.48125</v>
      </c>
      <c r="D24386" s="0" t="s">
        <v>95718</v>
      </c>
    </row>
    <row r="24387" customFormat="false" ht="15" hidden="false" customHeight="false" outlineLevel="0" collapsed="false">
      <c r="A24387" s="0" t="s">
        <v>1983</v>
      </c>
      <c r="B24387" s="0" t="n">
        <f aca="false">HOUR(C24387)</f>
        <v>11</v>
      </c>
      <c r="C24387" s="1" t="n">
        <v>41379.48125</v>
      </c>
      <c r="D24387" s="0" t="s">
        <v>95719</v>
      </c>
    </row>
    <row r="24388" customFormat="false" ht="15" hidden="false" customHeight="false" outlineLevel="0" collapsed="false">
      <c r="A24388" s="0" t="s">
        <v>95720</v>
      </c>
      <c r="B24388" s="0" t="n">
        <f aca="false">HOUR(C24388)</f>
        <v>11</v>
      </c>
      <c r="C24388" s="1" t="n">
        <v>41379.48125</v>
      </c>
      <c r="D24388" s="0" t="s">
        <v>95721</v>
      </c>
    </row>
    <row r="24389" customFormat="false" ht="15" hidden="false" customHeight="false" outlineLevel="0" collapsed="false">
      <c r="A24389" s="0" t="s">
        <v>95722</v>
      </c>
      <c r="B24389" s="0" t="n">
        <f aca="false">HOUR(C24389)</f>
        <v>11</v>
      </c>
      <c r="C24389" s="1" t="n">
        <v>41379.48125</v>
      </c>
      <c r="D24389" s="0" t="s">
        <v>95723</v>
      </c>
    </row>
    <row r="24390" customFormat="false" ht="15" hidden="false" customHeight="false" outlineLevel="0" collapsed="false">
      <c r="A24390" s="0" t="s">
        <v>4325</v>
      </c>
      <c r="B24390" s="0" t="n">
        <f aca="false">HOUR(C24390)</f>
        <v>11</v>
      </c>
      <c r="C24390" s="1" t="n">
        <v>41379.48125</v>
      </c>
      <c r="D24390" s="0" t="s">
        <v>95724</v>
      </c>
    </row>
    <row r="24391" customFormat="false" ht="15" hidden="false" customHeight="false" outlineLevel="0" collapsed="false">
      <c r="A24391" s="0" t="s">
        <v>57241</v>
      </c>
      <c r="B24391" s="0" t="n">
        <f aca="false">HOUR(C24391)</f>
        <v>11</v>
      </c>
      <c r="C24391" s="1" t="n">
        <v>41379.48125</v>
      </c>
      <c r="D24391" s="0" t="s">
        <v>95725</v>
      </c>
    </row>
    <row r="24392" customFormat="false" ht="15" hidden="false" customHeight="false" outlineLevel="0" collapsed="false">
      <c r="A24392" s="0" t="s">
        <v>95726</v>
      </c>
      <c r="B24392" s="0" t="n">
        <f aca="false">HOUR(C24392)</f>
        <v>11</v>
      </c>
      <c r="C24392" s="1" t="n">
        <v>41379.48125</v>
      </c>
      <c r="D24392" s="0" t="s">
        <v>95725</v>
      </c>
    </row>
    <row r="24393" customFormat="false" ht="15" hidden="false" customHeight="false" outlineLevel="0" collapsed="false">
      <c r="A24393" s="0" t="s">
        <v>95727</v>
      </c>
      <c r="B24393" s="0" t="n">
        <f aca="false">HOUR(C24393)</f>
        <v>11</v>
      </c>
      <c r="C24393" s="1" t="n">
        <v>41379.48125</v>
      </c>
      <c r="D24393" s="0" t="s">
        <v>95725</v>
      </c>
    </row>
    <row r="24394" customFormat="false" ht="15" hidden="false" customHeight="false" outlineLevel="0" collapsed="false">
      <c r="A24394" s="0" t="s">
        <v>415</v>
      </c>
      <c r="B24394" s="0" t="n">
        <f aca="false">HOUR(C24394)</f>
        <v>11</v>
      </c>
      <c r="C24394" s="1" t="n">
        <v>41379.48125</v>
      </c>
      <c r="D24394" s="0" t="s">
        <v>95725</v>
      </c>
    </row>
    <row r="24395" customFormat="false" ht="15" hidden="false" customHeight="false" outlineLevel="0" collapsed="false">
      <c r="A24395" s="0" t="s">
        <v>95728</v>
      </c>
      <c r="B24395" s="0" t="n">
        <f aca="false">HOUR(C24395)</f>
        <v>11</v>
      </c>
      <c r="C24395" s="1" t="n">
        <v>41379.48125</v>
      </c>
      <c r="D24395" s="0" t="s">
        <v>95725</v>
      </c>
    </row>
    <row r="24396" customFormat="false" ht="15" hidden="false" customHeight="false" outlineLevel="0" collapsed="false">
      <c r="A24396" s="0" t="s">
        <v>95729</v>
      </c>
      <c r="B24396" s="0" t="n">
        <f aca="false">HOUR(C24396)</f>
        <v>11</v>
      </c>
      <c r="C24396" s="1" t="n">
        <v>41379.48125</v>
      </c>
      <c r="D24396" s="0" t="s">
        <v>95725</v>
      </c>
    </row>
    <row r="24397" customFormat="false" ht="15" hidden="false" customHeight="false" outlineLevel="0" collapsed="false">
      <c r="A24397" s="0" t="s">
        <v>29225</v>
      </c>
      <c r="B24397" s="0" t="n">
        <f aca="false">HOUR(C24397)</f>
        <v>11</v>
      </c>
      <c r="C24397" s="1" t="n">
        <v>41379.48125</v>
      </c>
      <c r="D24397" s="0" t="s">
        <v>95725</v>
      </c>
    </row>
    <row r="24398" customFormat="false" ht="15" hidden="false" customHeight="false" outlineLevel="0" collapsed="false">
      <c r="A24398" s="0" t="s">
        <v>95730</v>
      </c>
      <c r="B24398" s="0" t="n">
        <f aca="false">HOUR(C24398)</f>
        <v>11</v>
      </c>
      <c r="C24398" s="1" t="n">
        <v>41379.48125</v>
      </c>
      <c r="D24398" s="0" t="s">
        <v>95725</v>
      </c>
    </row>
    <row r="24399" customFormat="false" ht="15" hidden="false" customHeight="false" outlineLevel="0" collapsed="false">
      <c r="A24399" s="0" t="s">
        <v>1641</v>
      </c>
      <c r="B24399" s="0" t="n">
        <f aca="false">HOUR(C24399)</f>
        <v>11</v>
      </c>
      <c r="C24399" s="1" t="n">
        <v>41379.48125</v>
      </c>
      <c r="D24399" s="0" t="s">
        <v>95731</v>
      </c>
    </row>
    <row r="24400" customFormat="false" ht="15" hidden="false" customHeight="false" outlineLevel="0" collapsed="false">
      <c r="A24400" s="0" t="s">
        <v>95732</v>
      </c>
      <c r="B24400" s="0" t="n">
        <f aca="false">HOUR(C24400)</f>
        <v>11</v>
      </c>
      <c r="C24400" s="1" t="n">
        <v>41379.48125</v>
      </c>
      <c r="D24400" s="0" t="s">
        <v>95733</v>
      </c>
    </row>
    <row r="24401" customFormat="false" ht="15" hidden="false" customHeight="false" outlineLevel="0" collapsed="false">
      <c r="A24401" s="0" t="s">
        <v>95734</v>
      </c>
      <c r="B24401" s="0" t="n">
        <f aca="false">HOUR(C24401)</f>
        <v>11</v>
      </c>
      <c r="C24401" s="1" t="n">
        <v>41379.48125</v>
      </c>
      <c r="D24401" s="0" t="s">
        <v>95735</v>
      </c>
    </row>
    <row r="24402" customFormat="false" ht="15" hidden="false" customHeight="false" outlineLevel="0" collapsed="false">
      <c r="A24402" s="0" t="s">
        <v>90426</v>
      </c>
      <c r="B24402" s="0" t="n">
        <f aca="false">HOUR(C24402)</f>
        <v>11</v>
      </c>
      <c r="C24402" s="1" t="n">
        <v>41379.48125</v>
      </c>
      <c r="D24402" s="0" t="s">
        <v>95736</v>
      </c>
    </row>
    <row r="24403" customFormat="false" ht="15" hidden="false" customHeight="false" outlineLevel="0" collapsed="false">
      <c r="A24403" s="0" t="s">
        <v>984</v>
      </c>
      <c r="B24403" s="0" t="n">
        <f aca="false">HOUR(C24403)</f>
        <v>11</v>
      </c>
      <c r="C24403" s="1" t="n">
        <v>41379.48125</v>
      </c>
      <c r="D24403" s="0" t="s">
        <v>95737</v>
      </c>
    </row>
    <row r="24404" customFormat="false" ht="15" hidden="false" customHeight="false" outlineLevel="0" collapsed="false">
      <c r="A24404" s="0" t="s">
        <v>95738</v>
      </c>
      <c r="B24404" s="0" t="n">
        <f aca="false">HOUR(C24404)</f>
        <v>11</v>
      </c>
      <c r="C24404" s="1" t="n">
        <v>41379.48125</v>
      </c>
      <c r="D24404" s="0" t="s">
        <v>95739</v>
      </c>
    </row>
    <row r="24405" customFormat="false" ht="15" hidden="false" customHeight="false" outlineLevel="0" collapsed="false">
      <c r="A24405" s="0" t="s">
        <v>95740</v>
      </c>
      <c r="B24405" s="0" t="n">
        <f aca="false">HOUR(C24405)</f>
        <v>11</v>
      </c>
      <c r="C24405" s="1" t="n">
        <v>41379.4819444444</v>
      </c>
      <c r="D24405" s="0" t="s">
        <v>95741</v>
      </c>
    </row>
    <row r="24406" customFormat="false" ht="15" hidden="false" customHeight="false" outlineLevel="0" collapsed="false">
      <c r="A24406" s="0" t="s">
        <v>299</v>
      </c>
      <c r="B24406" s="0" t="n">
        <f aca="false">HOUR(C24406)</f>
        <v>11</v>
      </c>
      <c r="C24406" s="1" t="n">
        <v>41379.4819444444</v>
      </c>
      <c r="D24406" s="0" t="s">
        <v>95742</v>
      </c>
    </row>
    <row r="24407" customFormat="false" ht="15" hidden="false" customHeight="false" outlineLevel="0" collapsed="false">
      <c r="A24407" s="0" t="s">
        <v>95743</v>
      </c>
      <c r="B24407" s="0" t="n">
        <f aca="false">HOUR(C24407)</f>
        <v>11</v>
      </c>
      <c r="C24407" s="1" t="n">
        <v>41379.4819444444</v>
      </c>
      <c r="D24407" s="0" t="s">
        <v>95744</v>
      </c>
    </row>
    <row r="24408" customFormat="false" ht="15" hidden="false" customHeight="false" outlineLevel="0" collapsed="false">
      <c r="A24408" s="0" t="s">
        <v>23324</v>
      </c>
      <c r="B24408" s="0" t="n">
        <f aca="false">HOUR(C24408)</f>
        <v>11</v>
      </c>
      <c r="C24408" s="1" t="n">
        <v>41379.4819444444</v>
      </c>
      <c r="D24408" s="0" t="s">
        <v>95745</v>
      </c>
    </row>
    <row r="24409" customFormat="false" ht="15" hidden="false" customHeight="false" outlineLevel="0" collapsed="false">
      <c r="A24409" s="0" t="s">
        <v>40837</v>
      </c>
      <c r="B24409" s="0" t="n">
        <f aca="false">HOUR(C24409)</f>
        <v>11</v>
      </c>
      <c r="C24409" s="1" t="n">
        <v>41379.4819444444</v>
      </c>
      <c r="D24409" s="0" t="s">
        <v>95746</v>
      </c>
    </row>
    <row r="24410" customFormat="false" ht="15" hidden="false" customHeight="false" outlineLevel="0" collapsed="false">
      <c r="A24410" s="0" t="s">
        <v>95747</v>
      </c>
      <c r="B24410" s="0" t="n">
        <f aca="false">HOUR(C24410)</f>
        <v>11</v>
      </c>
      <c r="C24410" s="1" t="n">
        <v>41379.4819444444</v>
      </c>
      <c r="D24410" s="0" t="s">
        <v>95748</v>
      </c>
    </row>
    <row r="24411" customFormat="false" ht="15" hidden="false" customHeight="false" outlineLevel="0" collapsed="false">
      <c r="A24411" s="0" t="s">
        <v>95749</v>
      </c>
      <c r="B24411" s="0" t="n">
        <f aca="false">HOUR(C24411)</f>
        <v>11</v>
      </c>
      <c r="C24411" s="1" t="n">
        <v>41379.4819444444</v>
      </c>
      <c r="D24411" s="0" t="s">
        <v>95750</v>
      </c>
    </row>
    <row r="24412" customFormat="false" ht="15" hidden="false" customHeight="false" outlineLevel="0" collapsed="false">
      <c r="A24412" s="0" t="s">
        <v>95751</v>
      </c>
      <c r="B24412" s="0" t="n">
        <f aca="false">HOUR(C24412)</f>
        <v>11</v>
      </c>
      <c r="C24412" s="1" t="n">
        <v>41379.4819444444</v>
      </c>
      <c r="D24412" s="0" t="s">
        <v>95752</v>
      </c>
    </row>
    <row r="24413" customFormat="false" ht="15" hidden="false" customHeight="false" outlineLevel="0" collapsed="false">
      <c r="A24413" s="0" t="s">
        <v>95753</v>
      </c>
      <c r="B24413" s="0" t="n">
        <f aca="false">HOUR(C24413)</f>
        <v>11</v>
      </c>
      <c r="C24413" s="1" t="n">
        <v>41379.4819444444</v>
      </c>
      <c r="D24413" s="0" t="s">
        <v>95754</v>
      </c>
    </row>
    <row r="24414" customFormat="false" ht="15" hidden="false" customHeight="false" outlineLevel="0" collapsed="false">
      <c r="A24414" s="0" t="s">
        <v>2704</v>
      </c>
      <c r="B24414" s="0" t="n">
        <f aca="false">HOUR(C24414)</f>
        <v>11</v>
      </c>
      <c r="C24414" s="1" t="n">
        <v>41379.4819444444</v>
      </c>
      <c r="D24414" s="0" t="s">
        <v>95755</v>
      </c>
    </row>
    <row r="24415" customFormat="false" ht="15" hidden="false" customHeight="false" outlineLevel="0" collapsed="false">
      <c r="A24415" s="0" t="s">
        <v>42080</v>
      </c>
      <c r="B24415" s="0" t="n">
        <f aca="false">HOUR(C24415)</f>
        <v>11</v>
      </c>
      <c r="C24415" s="1" t="n">
        <v>41379.4819444444</v>
      </c>
      <c r="D24415" s="0" t="s">
        <v>95756</v>
      </c>
    </row>
    <row r="24416" customFormat="false" ht="15" hidden="false" customHeight="false" outlineLevel="0" collapsed="false">
      <c r="A24416" s="0" t="s">
        <v>16077</v>
      </c>
      <c r="B24416" s="0" t="n">
        <f aca="false">HOUR(C24416)</f>
        <v>11</v>
      </c>
      <c r="C24416" s="1" t="n">
        <v>41379.4819444444</v>
      </c>
      <c r="D24416" s="0" t="s">
        <v>95757</v>
      </c>
    </row>
    <row r="24417" customFormat="false" ht="15" hidden="false" customHeight="false" outlineLevel="0" collapsed="false">
      <c r="A24417" s="0" t="s">
        <v>89387</v>
      </c>
      <c r="B24417" s="0" t="n">
        <f aca="false">HOUR(C24417)</f>
        <v>11</v>
      </c>
      <c r="C24417" s="1" t="n">
        <v>41379.4819444444</v>
      </c>
      <c r="D24417" s="0" t="s">
        <v>95758</v>
      </c>
    </row>
    <row r="24418" customFormat="false" ht="15" hidden="false" customHeight="false" outlineLevel="0" collapsed="false">
      <c r="A24418" s="0" t="s">
        <v>36883</v>
      </c>
      <c r="B24418" s="0" t="n">
        <f aca="false">HOUR(C24418)</f>
        <v>11</v>
      </c>
      <c r="C24418" s="1" t="n">
        <v>41379.4819444444</v>
      </c>
      <c r="D24418" s="0" t="s">
        <v>95759</v>
      </c>
    </row>
    <row r="24419" customFormat="false" ht="15" hidden="false" customHeight="false" outlineLevel="0" collapsed="false">
      <c r="A24419" s="0" t="s">
        <v>95760</v>
      </c>
      <c r="B24419" s="0" t="n">
        <f aca="false">HOUR(C24419)</f>
        <v>11</v>
      </c>
      <c r="C24419" s="1" t="n">
        <v>41379.4819444444</v>
      </c>
      <c r="D24419" s="0" t="s">
        <v>95761</v>
      </c>
    </row>
    <row r="24420" customFormat="false" ht="15" hidden="false" customHeight="false" outlineLevel="0" collapsed="false">
      <c r="A24420" s="0" t="s">
        <v>95762</v>
      </c>
      <c r="B24420" s="0" t="n">
        <f aca="false">HOUR(C24420)</f>
        <v>11</v>
      </c>
      <c r="C24420" s="1" t="n">
        <v>41379.4819444444</v>
      </c>
      <c r="D24420" s="0" t="s">
        <v>95763</v>
      </c>
    </row>
    <row r="24421" customFormat="false" ht="15" hidden="false" customHeight="false" outlineLevel="0" collapsed="false">
      <c r="A24421" s="0" t="s">
        <v>10699</v>
      </c>
      <c r="B24421" s="0" t="n">
        <f aca="false">HOUR(C24421)</f>
        <v>11</v>
      </c>
      <c r="C24421" s="1" t="n">
        <v>41379.4819444444</v>
      </c>
      <c r="D24421" s="0" t="s">
        <v>95764</v>
      </c>
    </row>
    <row r="24422" customFormat="false" ht="15" hidden="false" customHeight="false" outlineLevel="0" collapsed="false">
      <c r="A24422" s="0" t="s">
        <v>5933</v>
      </c>
      <c r="B24422" s="0" t="n">
        <f aca="false">HOUR(C24422)</f>
        <v>11</v>
      </c>
      <c r="C24422" s="1" t="n">
        <v>41379.4819444444</v>
      </c>
      <c r="D24422" s="0" t="s">
        <v>95765</v>
      </c>
    </row>
    <row r="24423" customFormat="false" ht="15" hidden="false" customHeight="false" outlineLevel="0" collapsed="false">
      <c r="A24423" s="0" t="s">
        <v>95766</v>
      </c>
      <c r="B24423" s="0" t="n">
        <f aca="false">HOUR(C24423)</f>
        <v>11</v>
      </c>
      <c r="C24423" s="1" t="n">
        <v>41379.4819444444</v>
      </c>
      <c r="D24423" s="0" t="s">
        <v>95767</v>
      </c>
    </row>
    <row r="24424" customFormat="false" ht="15" hidden="false" customHeight="false" outlineLevel="0" collapsed="false">
      <c r="A24424" s="0" t="s">
        <v>95768</v>
      </c>
      <c r="B24424" s="0" t="n">
        <f aca="false">HOUR(C24424)</f>
        <v>11</v>
      </c>
      <c r="C24424" s="1" t="n">
        <v>41379.4819444444</v>
      </c>
      <c r="D24424" s="0" t="s">
        <v>95769</v>
      </c>
    </row>
    <row r="24425" customFormat="false" ht="15" hidden="false" customHeight="false" outlineLevel="0" collapsed="false">
      <c r="A24425" s="0" t="s">
        <v>95770</v>
      </c>
      <c r="B24425" s="0" t="n">
        <f aca="false">HOUR(C24425)</f>
        <v>11</v>
      </c>
      <c r="C24425" s="1" t="n">
        <v>41379.4819444444</v>
      </c>
      <c r="D24425" s="0" t="s">
        <v>95771</v>
      </c>
    </row>
    <row r="24426" customFormat="false" ht="15" hidden="false" customHeight="false" outlineLevel="0" collapsed="false">
      <c r="A24426" s="0" t="s">
        <v>90099</v>
      </c>
      <c r="B24426" s="0" t="n">
        <f aca="false">HOUR(C24426)</f>
        <v>11</v>
      </c>
      <c r="C24426" s="1" t="n">
        <v>41379.4819444444</v>
      </c>
      <c r="D24426" s="0" t="s">
        <v>95772</v>
      </c>
    </row>
    <row r="24427" customFormat="false" ht="15" hidden="false" customHeight="false" outlineLevel="0" collapsed="false">
      <c r="A24427" s="0" t="s">
        <v>95773</v>
      </c>
      <c r="B24427" s="0" t="n">
        <f aca="false">HOUR(C24427)</f>
        <v>11</v>
      </c>
      <c r="C24427" s="1" t="n">
        <v>41379.4819444444</v>
      </c>
      <c r="D24427" s="0" t="s">
        <v>95774</v>
      </c>
    </row>
    <row r="24428" customFormat="false" ht="15" hidden="false" customHeight="false" outlineLevel="0" collapsed="false">
      <c r="A24428" s="0" t="s">
        <v>95775</v>
      </c>
      <c r="B24428" s="0" t="n">
        <f aca="false">HOUR(C24428)</f>
        <v>11</v>
      </c>
      <c r="C24428" s="1" t="n">
        <v>41379.4819444444</v>
      </c>
      <c r="D24428" s="0" t="s">
        <v>95776</v>
      </c>
    </row>
    <row r="24429" customFormat="false" ht="15" hidden="false" customHeight="false" outlineLevel="0" collapsed="false">
      <c r="A24429" s="0" t="s">
        <v>92626</v>
      </c>
      <c r="B24429" s="0" t="n">
        <f aca="false">HOUR(C24429)</f>
        <v>11</v>
      </c>
      <c r="C24429" s="1" t="n">
        <v>41379.4819444444</v>
      </c>
      <c r="D24429" s="0" t="s">
        <v>95777</v>
      </c>
    </row>
    <row r="24430" customFormat="false" ht="15" hidden="false" customHeight="false" outlineLevel="0" collapsed="false">
      <c r="A24430" s="0" t="s">
        <v>95778</v>
      </c>
      <c r="B24430" s="0" t="n">
        <f aca="false">HOUR(C24430)</f>
        <v>11</v>
      </c>
      <c r="C24430" s="1" t="n">
        <v>41379.4819444444</v>
      </c>
      <c r="D24430" s="0" t="s">
        <v>95779</v>
      </c>
    </row>
    <row r="24431" customFormat="false" ht="15" hidden="false" customHeight="false" outlineLevel="0" collapsed="false">
      <c r="A24431" s="0" t="s">
        <v>11279</v>
      </c>
      <c r="B24431" s="0" t="n">
        <f aca="false">HOUR(C24431)</f>
        <v>11</v>
      </c>
      <c r="C24431" s="1" t="n">
        <v>41379.4819444444</v>
      </c>
      <c r="D24431" s="0" t="s">
        <v>95780</v>
      </c>
    </row>
    <row r="24432" customFormat="false" ht="15" hidden="false" customHeight="false" outlineLevel="0" collapsed="false">
      <c r="A24432" s="0" t="s">
        <v>95781</v>
      </c>
      <c r="B24432" s="0" t="n">
        <f aca="false">HOUR(C24432)</f>
        <v>11</v>
      </c>
      <c r="C24432" s="1" t="n">
        <v>41379.4819444444</v>
      </c>
      <c r="D24432" s="0" t="s">
        <v>95782</v>
      </c>
    </row>
    <row r="24433" customFormat="false" ht="15" hidden="false" customHeight="false" outlineLevel="0" collapsed="false">
      <c r="A24433" s="0" t="s">
        <v>95783</v>
      </c>
      <c r="B24433" s="0" t="n">
        <f aca="false">HOUR(C24433)</f>
        <v>11</v>
      </c>
      <c r="C24433" s="1" t="n">
        <v>41379.4819444444</v>
      </c>
      <c r="D24433" s="0" t="s">
        <v>95784</v>
      </c>
    </row>
    <row r="24434" customFormat="false" ht="15" hidden="false" customHeight="false" outlineLevel="0" collapsed="false">
      <c r="A24434" s="0" t="s">
        <v>95785</v>
      </c>
      <c r="B24434" s="0" t="n">
        <f aca="false">HOUR(C24434)</f>
        <v>11</v>
      </c>
      <c r="C24434" s="1" t="n">
        <v>41379.4819444444</v>
      </c>
      <c r="D24434" s="0" t="s">
        <v>95786</v>
      </c>
    </row>
    <row r="24435" customFormat="false" ht="15" hidden="false" customHeight="false" outlineLevel="0" collapsed="false">
      <c r="A24435" s="0" t="s">
        <v>95787</v>
      </c>
      <c r="B24435" s="0" t="n">
        <f aca="false">HOUR(C24435)</f>
        <v>11</v>
      </c>
      <c r="C24435" s="1" t="n">
        <v>41379.4819444444</v>
      </c>
      <c r="D24435" s="0" t="s">
        <v>95788</v>
      </c>
    </row>
    <row r="24436" customFormat="false" ht="15" hidden="false" customHeight="false" outlineLevel="0" collapsed="false">
      <c r="A24436" s="0" t="s">
        <v>9679</v>
      </c>
      <c r="B24436" s="0" t="n">
        <f aca="false">HOUR(C24436)</f>
        <v>11</v>
      </c>
      <c r="C24436" s="1" t="n">
        <v>41379.4819444444</v>
      </c>
      <c r="D24436" s="0" t="s">
        <v>95789</v>
      </c>
    </row>
    <row r="24437" customFormat="false" ht="15" hidden="false" customHeight="false" outlineLevel="0" collapsed="false">
      <c r="A24437" s="0" t="s">
        <v>15358</v>
      </c>
      <c r="B24437" s="0" t="n">
        <f aca="false">HOUR(C24437)</f>
        <v>11</v>
      </c>
      <c r="C24437" s="1" t="n">
        <v>41379.4819444444</v>
      </c>
      <c r="D24437" s="0" t="s">
        <v>95790</v>
      </c>
    </row>
    <row r="24438" customFormat="false" ht="15" hidden="false" customHeight="false" outlineLevel="0" collapsed="false">
      <c r="A24438" s="0" t="s">
        <v>36881</v>
      </c>
      <c r="B24438" s="0" t="n">
        <f aca="false">HOUR(C24438)</f>
        <v>11</v>
      </c>
      <c r="C24438" s="1" t="n">
        <v>41379.4819444444</v>
      </c>
      <c r="D24438" s="0" t="s">
        <v>95791</v>
      </c>
    </row>
    <row r="24439" customFormat="false" ht="15" hidden="false" customHeight="false" outlineLevel="0" collapsed="false">
      <c r="A24439" s="0" t="s">
        <v>95792</v>
      </c>
      <c r="B24439" s="0" t="n">
        <f aca="false">HOUR(C24439)</f>
        <v>11</v>
      </c>
      <c r="C24439" s="1" t="n">
        <v>41379.4819444444</v>
      </c>
      <c r="D24439" s="0" t="s">
        <v>95793</v>
      </c>
    </row>
    <row r="24440" customFormat="false" ht="15" hidden="false" customHeight="false" outlineLevel="0" collapsed="false">
      <c r="A24440" s="0" t="s">
        <v>95794</v>
      </c>
      <c r="B24440" s="0" t="n">
        <f aca="false">HOUR(C24440)</f>
        <v>11</v>
      </c>
      <c r="C24440" s="1" t="n">
        <v>41379.4819444444</v>
      </c>
      <c r="D24440" s="0" t="s">
        <v>95795</v>
      </c>
    </row>
    <row r="24441" customFormat="false" ht="15" hidden="false" customHeight="false" outlineLevel="0" collapsed="false">
      <c r="A24441" s="0" t="s">
        <v>95796</v>
      </c>
      <c r="B24441" s="0" t="n">
        <f aca="false">HOUR(C24441)</f>
        <v>11</v>
      </c>
      <c r="C24441" s="1" t="n">
        <v>41379.4819444444</v>
      </c>
      <c r="D24441" s="0" t="s">
        <v>95797</v>
      </c>
    </row>
    <row r="24442" customFormat="false" ht="15" hidden="false" customHeight="false" outlineLevel="0" collapsed="false">
      <c r="A24442" s="0" t="s">
        <v>94952</v>
      </c>
      <c r="B24442" s="0" t="n">
        <f aca="false">HOUR(C24442)</f>
        <v>11</v>
      </c>
      <c r="C24442" s="1" t="n">
        <v>41379.4819444444</v>
      </c>
      <c r="D24442" s="0" t="s">
        <v>95798</v>
      </c>
    </row>
    <row r="24443" customFormat="false" ht="15" hidden="false" customHeight="false" outlineLevel="0" collapsed="false">
      <c r="A24443" s="0" t="s">
        <v>95799</v>
      </c>
      <c r="B24443" s="0" t="n">
        <f aca="false">HOUR(C24443)</f>
        <v>11</v>
      </c>
      <c r="C24443" s="1" t="n">
        <v>41379.4819444444</v>
      </c>
      <c r="D24443" s="0" t="s">
        <v>95800</v>
      </c>
    </row>
    <row r="24444" customFormat="false" ht="15" hidden="false" customHeight="false" outlineLevel="0" collapsed="false">
      <c r="A24444" s="0" t="s">
        <v>95801</v>
      </c>
      <c r="B24444" s="0" t="n">
        <f aca="false">HOUR(C24444)</f>
        <v>11</v>
      </c>
      <c r="C24444" s="1" t="n">
        <v>41379.4819444444</v>
      </c>
      <c r="D24444" s="0" t="s">
        <v>95802</v>
      </c>
    </row>
    <row r="24445" customFormat="false" ht="15" hidden="false" customHeight="false" outlineLevel="0" collapsed="false">
      <c r="A24445" s="0" t="s">
        <v>10905</v>
      </c>
      <c r="B24445" s="0" t="n">
        <f aca="false">HOUR(C24445)</f>
        <v>11</v>
      </c>
      <c r="C24445" s="1" t="n">
        <v>41379.4819444444</v>
      </c>
      <c r="D24445" s="0" t="s">
        <v>95803</v>
      </c>
    </row>
    <row r="24446" customFormat="false" ht="15" hidden="false" customHeight="false" outlineLevel="0" collapsed="false">
      <c r="A24446" s="0" t="s">
        <v>95804</v>
      </c>
      <c r="B24446" s="0" t="n">
        <f aca="false">HOUR(C24446)</f>
        <v>11</v>
      </c>
      <c r="C24446" s="1" t="n">
        <v>41379.4819444444</v>
      </c>
      <c r="D24446" s="0" t="s">
        <v>95805</v>
      </c>
    </row>
    <row r="24447" customFormat="false" ht="15" hidden="false" customHeight="false" outlineLevel="0" collapsed="false">
      <c r="A24447" s="0" t="s">
        <v>30645</v>
      </c>
      <c r="B24447" s="0" t="n">
        <f aca="false">HOUR(C24447)</f>
        <v>11</v>
      </c>
      <c r="C24447" s="1" t="n">
        <v>41379.4819444444</v>
      </c>
      <c r="D24447" s="0" t="s">
        <v>95806</v>
      </c>
    </row>
    <row r="24448" customFormat="false" ht="15" hidden="false" customHeight="false" outlineLevel="0" collapsed="false">
      <c r="A24448" s="0" t="s">
        <v>95807</v>
      </c>
      <c r="B24448" s="0" t="n">
        <f aca="false">HOUR(C24448)</f>
        <v>11</v>
      </c>
      <c r="C24448" s="1" t="n">
        <v>41379.4819444444</v>
      </c>
      <c r="D24448" s="0" t="s">
        <v>95808</v>
      </c>
    </row>
    <row r="24449" customFormat="false" ht="15" hidden="false" customHeight="false" outlineLevel="0" collapsed="false">
      <c r="A24449" s="0" t="s">
        <v>95809</v>
      </c>
      <c r="B24449" s="0" t="n">
        <f aca="false">HOUR(C24449)</f>
        <v>11</v>
      </c>
      <c r="C24449" s="1" t="n">
        <v>41379.4819444444</v>
      </c>
      <c r="D24449" s="0" t="s">
        <v>95810</v>
      </c>
    </row>
    <row r="24450" customFormat="false" ht="15" hidden="false" customHeight="false" outlineLevel="0" collapsed="false">
      <c r="A24450" s="0" t="s">
        <v>95811</v>
      </c>
      <c r="B24450" s="0" t="n">
        <f aca="false">HOUR(C24450)</f>
        <v>11</v>
      </c>
      <c r="C24450" s="1" t="n">
        <v>41379.4819444444</v>
      </c>
      <c r="D24450" s="0" t="s">
        <v>95812</v>
      </c>
    </row>
    <row r="24451" customFormat="false" ht="15" hidden="false" customHeight="false" outlineLevel="0" collapsed="false">
      <c r="A24451" s="0" t="s">
        <v>95813</v>
      </c>
      <c r="B24451" s="0" t="n">
        <f aca="false">HOUR(C24451)</f>
        <v>11</v>
      </c>
      <c r="C24451" s="1" t="n">
        <v>41379.4819444444</v>
      </c>
      <c r="D24451" s="0" t="s">
        <v>95814</v>
      </c>
    </row>
    <row r="24452" customFormat="false" ht="15" hidden="false" customHeight="false" outlineLevel="0" collapsed="false">
      <c r="A24452" s="0" t="s">
        <v>95815</v>
      </c>
      <c r="B24452" s="0" t="n">
        <f aca="false">HOUR(C24452)</f>
        <v>11</v>
      </c>
      <c r="C24452" s="1" t="n">
        <v>41379.4819444444</v>
      </c>
      <c r="D24452" s="0" t="s">
        <v>95816</v>
      </c>
    </row>
    <row r="24453" customFormat="false" ht="15" hidden="false" customHeight="false" outlineLevel="0" collapsed="false">
      <c r="A24453" s="0" t="s">
        <v>95817</v>
      </c>
      <c r="B24453" s="0" t="n">
        <f aca="false">HOUR(C24453)</f>
        <v>11</v>
      </c>
      <c r="C24453" s="1" t="n">
        <v>41379.4819444444</v>
      </c>
      <c r="D24453" s="0" t="s">
        <v>95818</v>
      </c>
    </row>
    <row r="24454" customFormat="false" ht="15" hidden="false" customHeight="false" outlineLevel="0" collapsed="false">
      <c r="A24454" s="0" t="s">
        <v>95819</v>
      </c>
      <c r="B24454" s="0" t="n">
        <f aca="false">HOUR(C24454)</f>
        <v>11</v>
      </c>
      <c r="C24454" s="1" t="n">
        <v>41379.4819444444</v>
      </c>
      <c r="D24454" s="0" t="s">
        <v>95820</v>
      </c>
    </row>
    <row r="24455" customFormat="false" ht="15" hidden="false" customHeight="false" outlineLevel="0" collapsed="false">
      <c r="A24455" s="0" t="s">
        <v>95821</v>
      </c>
      <c r="B24455" s="0" t="n">
        <f aca="false">HOUR(C24455)</f>
        <v>11</v>
      </c>
      <c r="C24455" s="1" t="n">
        <v>41379.4819444444</v>
      </c>
      <c r="D24455" s="0" t="s">
        <v>95822</v>
      </c>
    </row>
    <row r="24456" customFormat="false" ht="15" hidden="false" customHeight="false" outlineLevel="0" collapsed="false">
      <c r="A24456" s="0" t="s">
        <v>18354</v>
      </c>
      <c r="B24456" s="0" t="n">
        <f aca="false">HOUR(C24456)</f>
        <v>11</v>
      </c>
      <c r="C24456" s="1" t="n">
        <v>41379.4819444444</v>
      </c>
      <c r="D24456" s="0" t="s">
        <v>95823</v>
      </c>
    </row>
    <row r="24457" customFormat="false" ht="15" hidden="false" customHeight="false" outlineLevel="0" collapsed="false">
      <c r="A24457" s="0" t="s">
        <v>2944</v>
      </c>
      <c r="B24457" s="0" t="n">
        <f aca="false">HOUR(C24457)</f>
        <v>11</v>
      </c>
      <c r="C24457" s="1" t="n">
        <v>41379.4819444444</v>
      </c>
      <c r="D24457" s="0" t="s">
        <v>95824</v>
      </c>
    </row>
    <row r="24458" customFormat="false" ht="15" hidden="false" customHeight="false" outlineLevel="0" collapsed="false">
      <c r="A24458" s="0" t="s">
        <v>95825</v>
      </c>
      <c r="B24458" s="0" t="n">
        <f aca="false">HOUR(C24458)</f>
        <v>11</v>
      </c>
      <c r="C24458" s="1" t="n">
        <v>41379.4826388889</v>
      </c>
      <c r="D24458" s="0" t="s">
        <v>95826</v>
      </c>
    </row>
    <row r="24459" customFormat="false" ht="15" hidden="false" customHeight="false" outlineLevel="0" collapsed="false">
      <c r="A24459" s="0" t="s">
        <v>95827</v>
      </c>
      <c r="B24459" s="0" t="n">
        <f aca="false">HOUR(C24459)</f>
        <v>11</v>
      </c>
      <c r="C24459" s="1" t="n">
        <v>41379.4826388889</v>
      </c>
      <c r="D24459" s="0" t="s">
        <v>95828</v>
      </c>
    </row>
    <row r="24460" customFormat="false" ht="15" hidden="false" customHeight="false" outlineLevel="0" collapsed="false">
      <c r="A24460" s="0" t="s">
        <v>5167</v>
      </c>
      <c r="B24460" s="0" t="n">
        <f aca="false">HOUR(C24460)</f>
        <v>11</v>
      </c>
      <c r="C24460" s="1" t="n">
        <v>41379.4826388889</v>
      </c>
      <c r="D24460" s="0" t="s">
        <v>95829</v>
      </c>
    </row>
    <row r="24461" customFormat="false" ht="15" hidden="false" customHeight="false" outlineLevel="0" collapsed="false">
      <c r="A24461" s="0" t="s">
        <v>95830</v>
      </c>
      <c r="B24461" s="0" t="n">
        <f aca="false">HOUR(C24461)</f>
        <v>11</v>
      </c>
      <c r="C24461" s="1" t="n">
        <v>41379.4826388889</v>
      </c>
      <c r="D24461" s="0" t="s">
        <v>95831</v>
      </c>
    </row>
    <row r="24462" customFormat="false" ht="15" hidden="false" customHeight="false" outlineLevel="0" collapsed="false">
      <c r="A24462" s="0" t="s">
        <v>95832</v>
      </c>
      <c r="B24462" s="0" t="n">
        <f aca="false">HOUR(C24462)</f>
        <v>11</v>
      </c>
      <c r="C24462" s="1" t="n">
        <v>41379.4826388889</v>
      </c>
      <c r="D24462" s="0" t="s">
        <v>95833</v>
      </c>
    </row>
    <row r="24463" customFormat="false" ht="15" hidden="false" customHeight="false" outlineLevel="0" collapsed="false">
      <c r="A24463" s="0" t="s">
        <v>95834</v>
      </c>
      <c r="B24463" s="0" t="n">
        <f aca="false">HOUR(C24463)</f>
        <v>11</v>
      </c>
      <c r="C24463" s="1" t="n">
        <v>41379.4826388889</v>
      </c>
      <c r="D24463" s="0" t="s">
        <v>95835</v>
      </c>
    </row>
    <row r="24464" customFormat="false" ht="15" hidden="false" customHeight="false" outlineLevel="0" collapsed="false">
      <c r="A24464" s="0" t="s">
        <v>4811</v>
      </c>
      <c r="B24464" s="0" t="n">
        <f aca="false">HOUR(C24464)</f>
        <v>11</v>
      </c>
      <c r="C24464" s="1" t="n">
        <v>41379.4826388889</v>
      </c>
      <c r="D24464" s="0" t="s">
        <v>95836</v>
      </c>
    </row>
    <row r="24465" customFormat="false" ht="15" hidden="false" customHeight="false" outlineLevel="0" collapsed="false">
      <c r="A24465" s="0" t="s">
        <v>95837</v>
      </c>
      <c r="B24465" s="0" t="n">
        <f aca="false">HOUR(C24465)</f>
        <v>11</v>
      </c>
      <c r="C24465" s="1" t="n">
        <v>41379.4826388889</v>
      </c>
      <c r="D24465" s="0" t="s">
        <v>95838</v>
      </c>
    </row>
    <row r="24466" customFormat="false" ht="15" hidden="false" customHeight="false" outlineLevel="0" collapsed="false">
      <c r="A24466" s="0" t="s">
        <v>95839</v>
      </c>
      <c r="B24466" s="0" t="n">
        <f aca="false">HOUR(C24466)</f>
        <v>11</v>
      </c>
      <c r="C24466" s="1" t="n">
        <v>41379.4826388889</v>
      </c>
      <c r="D24466" s="0" t="s">
        <v>95840</v>
      </c>
    </row>
    <row r="24467" customFormat="false" ht="15" hidden="false" customHeight="false" outlineLevel="0" collapsed="false">
      <c r="A24467" s="0" t="s">
        <v>95841</v>
      </c>
      <c r="B24467" s="0" t="n">
        <f aca="false">HOUR(C24467)</f>
        <v>11</v>
      </c>
      <c r="C24467" s="1" t="n">
        <v>41379.4826388889</v>
      </c>
      <c r="D24467" s="0" t="s">
        <v>95842</v>
      </c>
    </row>
    <row r="24468" customFormat="false" ht="15" hidden="false" customHeight="false" outlineLevel="0" collapsed="false">
      <c r="A24468" s="0" t="s">
        <v>95843</v>
      </c>
      <c r="B24468" s="0" t="n">
        <f aca="false">HOUR(C24468)</f>
        <v>11</v>
      </c>
      <c r="C24468" s="1" t="n">
        <v>41379.4826388889</v>
      </c>
      <c r="D24468" s="0" t="s">
        <v>95844</v>
      </c>
    </row>
    <row r="24469" customFormat="false" ht="15" hidden="false" customHeight="false" outlineLevel="0" collapsed="false">
      <c r="A24469" s="0" t="s">
        <v>95845</v>
      </c>
      <c r="B24469" s="0" t="n">
        <f aca="false">HOUR(C24469)</f>
        <v>11</v>
      </c>
      <c r="C24469" s="1" t="n">
        <v>41379.4826388889</v>
      </c>
      <c r="D24469" s="0" t="s">
        <v>95846</v>
      </c>
    </row>
    <row r="24470" customFormat="false" ht="15" hidden="false" customHeight="false" outlineLevel="0" collapsed="false">
      <c r="A24470" s="0" t="s">
        <v>7610</v>
      </c>
      <c r="B24470" s="0" t="n">
        <f aca="false">HOUR(C24470)</f>
        <v>11</v>
      </c>
      <c r="C24470" s="1" t="n">
        <v>41379.4826388889</v>
      </c>
      <c r="D24470" s="0" t="s">
        <v>95847</v>
      </c>
    </row>
    <row r="24471" customFormat="false" ht="15" hidden="false" customHeight="false" outlineLevel="0" collapsed="false">
      <c r="A24471" s="0" t="s">
        <v>14371</v>
      </c>
      <c r="B24471" s="0" t="n">
        <f aca="false">HOUR(C24471)</f>
        <v>11</v>
      </c>
      <c r="C24471" s="1" t="n">
        <v>41379.4826388889</v>
      </c>
      <c r="D24471" s="0" t="s">
        <v>95848</v>
      </c>
    </row>
    <row r="24472" customFormat="false" ht="15" hidden="false" customHeight="false" outlineLevel="0" collapsed="false">
      <c r="A24472" s="0" t="s">
        <v>61103</v>
      </c>
      <c r="B24472" s="0" t="n">
        <f aca="false">HOUR(C24472)</f>
        <v>11</v>
      </c>
      <c r="C24472" s="1" t="n">
        <v>41379.4826388889</v>
      </c>
      <c r="D24472" s="0" t="s">
        <v>95849</v>
      </c>
    </row>
    <row r="24473" customFormat="false" ht="15" hidden="false" customHeight="false" outlineLevel="0" collapsed="false">
      <c r="A24473" s="0" t="s">
        <v>20355</v>
      </c>
      <c r="B24473" s="0" t="n">
        <f aca="false">HOUR(C24473)</f>
        <v>11</v>
      </c>
      <c r="C24473" s="1" t="n">
        <v>41379.4826388889</v>
      </c>
      <c r="D24473" s="0" t="s">
        <v>95850</v>
      </c>
    </row>
    <row r="24474" customFormat="false" ht="15" hidden="false" customHeight="false" outlineLevel="0" collapsed="false">
      <c r="A24474" s="0" t="s">
        <v>95851</v>
      </c>
      <c r="B24474" s="0" t="n">
        <f aca="false">HOUR(C24474)</f>
        <v>11</v>
      </c>
      <c r="C24474" s="1" t="n">
        <v>41379.4826388889</v>
      </c>
      <c r="D24474" s="0" t="s">
        <v>95852</v>
      </c>
    </row>
    <row r="24475" customFormat="false" ht="15" hidden="false" customHeight="false" outlineLevel="0" collapsed="false">
      <c r="A24475" s="0" t="s">
        <v>44796</v>
      </c>
      <c r="B24475" s="0" t="n">
        <f aca="false">HOUR(C24475)</f>
        <v>11</v>
      </c>
      <c r="C24475" s="1" t="n">
        <v>41379.4826388889</v>
      </c>
      <c r="D24475" s="0" t="s">
        <v>95853</v>
      </c>
    </row>
    <row r="24476" customFormat="false" ht="15" hidden="false" customHeight="false" outlineLevel="0" collapsed="false">
      <c r="A24476" s="0" t="s">
        <v>95854</v>
      </c>
      <c r="B24476" s="0" t="n">
        <f aca="false">HOUR(C24476)</f>
        <v>11</v>
      </c>
      <c r="C24476" s="1" t="n">
        <v>41379.4826388889</v>
      </c>
      <c r="D24476" s="0" t="s">
        <v>95855</v>
      </c>
    </row>
    <row r="24477" customFormat="false" ht="15" hidden="false" customHeight="false" outlineLevel="0" collapsed="false">
      <c r="A24477" s="0" t="s">
        <v>95856</v>
      </c>
      <c r="B24477" s="0" t="n">
        <f aca="false">HOUR(C24477)</f>
        <v>11</v>
      </c>
      <c r="C24477" s="1" t="n">
        <v>41379.4826388889</v>
      </c>
      <c r="D24477" s="0" t="s">
        <v>95857</v>
      </c>
    </row>
    <row r="24478" customFormat="false" ht="15" hidden="false" customHeight="false" outlineLevel="0" collapsed="false">
      <c r="A24478" s="2" t="s">
        <v>95858</v>
      </c>
      <c r="B24478" s="0" t="n">
        <f aca="false">HOUR(C24478)</f>
        <v>11</v>
      </c>
      <c r="C24478" s="1" t="n">
        <v>41379.4826388889</v>
      </c>
      <c r="D24478" s="0" t="s">
        <v>95859</v>
      </c>
    </row>
    <row r="24479" customFormat="false" ht="15" hidden="false" customHeight="false" outlineLevel="0" collapsed="false">
      <c r="A24479" s="0" t="s">
        <v>95860</v>
      </c>
      <c r="B24479" s="0" t="n">
        <f aca="false">HOUR(C24479)</f>
        <v>11</v>
      </c>
      <c r="C24479" s="1" t="n">
        <v>41379.4826388889</v>
      </c>
      <c r="D24479" s="0" t="s">
        <v>95861</v>
      </c>
    </row>
    <row r="24480" customFormat="false" ht="15" hidden="false" customHeight="false" outlineLevel="0" collapsed="false">
      <c r="A24480" s="0" t="s">
        <v>42683</v>
      </c>
      <c r="B24480" s="0" t="n">
        <f aca="false">HOUR(C24480)</f>
        <v>11</v>
      </c>
      <c r="C24480" s="1" t="n">
        <v>41379.4826388889</v>
      </c>
      <c r="D24480" s="0" t="s">
        <v>95862</v>
      </c>
    </row>
    <row r="24481" customFormat="false" ht="15" hidden="false" customHeight="false" outlineLevel="0" collapsed="false">
      <c r="A24481" s="0" t="s">
        <v>53001</v>
      </c>
      <c r="B24481" s="0" t="n">
        <f aca="false">HOUR(C24481)</f>
        <v>11</v>
      </c>
      <c r="C24481" s="1" t="n">
        <v>41379.4826388889</v>
      </c>
      <c r="D24481" s="0" t="s">
        <v>95863</v>
      </c>
    </row>
    <row r="24482" customFormat="false" ht="15" hidden="false" customHeight="false" outlineLevel="0" collapsed="false">
      <c r="A24482" s="0" t="s">
        <v>15132</v>
      </c>
      <c r="B24482" s="0" t="n">
        <f aca="false">HOUR(C24482)</f>
        <v>11</v>
      </c>
      <c r="C24482" s="1" t="n">
        <v>41379.4826388889</v>
      </c>
      <c r="D24482" s="0" t="s">
        <v>95864</v>
      </c>
    </row>
    <row r="24483" customFormat="false" ht="15" hidden="false" customHeight="false" outlineLevel="0" collapsed="false">
      <c r="A24483" s="0" t="s">
        <v>95865</v>
      </c>
      <c r="B24483" s="0" t="n">
        <f aca="false">HOUR(C24483)</f>
        <v>11</v>
      </c>
      <c r="C24483" s="1" t="n">
        <v>41379.4826388889</v>
      </c>
      <c r="D24483" s="0" t="s">
        <v>95866</v>
      </c>
    </row>
    <row r="24484" customFormat="false" ht="15" hidden="false" customHeight="false" outlineLevel="0" collapsed="false">
      <c r="A24484" s="0" t="s">
        <v>95867</v>
      </c>
      <c r="B24484" s="0" t="n">
        <f aca="false">HOUR(C24484)</f>
        <v>11</v>
      </c>
      <c r="C24484" s="1" t="n">
        <v>41379.4826388889</v>
      </c>
      <c r="D24484" s="0" t="s">
        <v>95868</v>
      </c>
    </row>
    <row r="24485" customFormat="false" ht="15" hidden="false" customHeight="false" outlineLevel="0" collapsed="false">
      <c r="A24485" s="0" t="s">
        <v>95869</v>
      </c>
      <c r="B24485" s="0" t="n">
        <f aca="false">HOUR(C24485)</f>
        <v>11</v>
      </c>
      <c r="C24485" s="1" t="n">
        <v>41379.4826388889</v>
      </c>
      <c r="D24485" s="0" t="s">
        <v>95870</v>
      </c>
    </row>
    <row r="24486" customFormat="false" ht="15" hidden="false" customHeight="false" outlineLevel="0" collapsed="false">
      <c r="A24486" s="0" t="s">
        <v>16026</v>
      </c>
      <c r="B24486" s="0" t="n">
        <f aca="false">HOUR(C24486)</f>
        <v>11</v>
      </c>
      <c r="C24486" s="1" t="n">
        <v>41379.4826388889</v>
      </c>
      <c r="D24486" s="0" t="s">
        <v>95871</v>
      </c>
    </row>
    <row r="24487" customFormat="false" ht="15" hidden="false" customHeight="false" outlineLevel="0" collapsed="false">
      <c r="A24487" s="0" t="s">
        <v>17624</v>
      </c>
      <c r="B24487" s="0" t="n">
        <f aca="false">HOUR(C24487)</f>
        <v>11</v>
      </c>
      <c r="C24487" s="1" t="n">
        <v>41379.4826388889</v>
      </c>
      <c r="D24487" s="0" t="s">
        <v>95872</v>
      </c>
    </row>
    <row r="24488" customFormat="false" ht="15" hidden="false" customHeight="false" outlineLevel="0" collapsed="false">
      <c r="A24488" s="0" t="s">
        <v>95873</v>
      </c>
      <c r="B24488" s="0" t="n">
        <f aca="false">HOUR(C24488)</f>
        <v>11</v>
      </c>
      <c r="C24488" s="1" t="n">
        <v>41379.4826388889</v>
      </c>
      <c r="D24488" s="0" t="s">
        <v>95874</v>
      </c>
    </row>
    <row r="24489" customFormat="false" ht="15" hidden="false" customHeight="false" outlineLevel="0" collapsed="false">
      <c r="A24489" s="0" t="s">
        <v>95875</v>
      </c>
      <c r="B24489" s="0" t="n">
        <f aca="false">HOUR(C24489)</f>
        <v>11</v>
      </c>
      <c r="C24489" s="1" t="n">
        <v>41379.4826388889</v>
      </c>
      <c r="D24489" s="0" t="s">
        <v>95876</v>
      </c>
    </row>
    <row r="24490" customFormat="false" ht="15" hidden="false" customHeight="false" outlineLevel="0" collapsed="false">
      <c r="A24490" s="0" t="s">
        <v>95877</v>
      </c>
      <c r="B24490" s="0" t="n">
        <f aca="false">HOUR(C24490)</f>
        <v>11</v>
      </c>
      <c r="C24490" s="1" t="n">
        <v>41379.4826388889</v>
      </c>
      <c r="D24490" s="0" t="s">
        <v>95878</v>
      </c>
    </row>
    <row r="24491" customFormat="false" ht="15" hidden="false" customHeight="false" outlineLevel="0" collapsed="false">
      <c r="A24491" s="0" t="s">
        <v>32151</v>
      </c>
      <c r="B24491" s="0" t="n">
        <f aca="false">HOUR(C24491)</f>
        <v>11</v>
      </c>
      <c r="C24491" s="1" t="n">
        <v>41379.4826388889</v>
      </c>
      <c r="D24491" s="0" t="s">
        <v>95879</v>
      </c>
    </row>
    <row r="24492" customFormat="false" ht="15" hidden="false" customHeight="false" outlineLevel="0" collapsed="false">
      <c r="A24492" s="0" t="s">
        <v>10655</v>
      </c>
      <c r="B24492" s="0" t="n">
        <f aca="false">HOUR(C24492)</f>
        <v>11</v>
      </c>
      <c r="C24492" s="1" t="n">
        <v>41379.4826388889</v>
      </c>
      <c r="D24492" s="0" t="s">
        <v>95880</v>
      </c>
    </row>
    <row r="24493" customFormat="false" ht="15" hidden="false" customHeight="false" outlineLevel="0" collapsed="false">
      <c r="A24493" s="0" t="s">
        <v>7643</v>
      </c>
      <c r="B24493" s="0" t="n">
        <f aca="false">HOUR(C24493)</f>
        <v>11</v>
      </c>
      <c r="C24493" s="1" t="n">
        <v>41379.4826388889</v>
      </c>
      <c r="D24493" s="0" t="s">
        <v>95881</v>
      </c>
    </row>
    <row r="24494" customFormat="false" ht="15" hidden="false" customHeight="false" outlineLevel="0" collapsed="false">
      <c r="A24494" s="0" t="s">
        <v>60273</v>
      </c>
      <c r="B24494" s="0" t="n">
        <f aca="false">HOUR(C24494)</f>
        <v>11</v>
      </c>
      <c r="C24494" s="1" t="n">
        <v>41379.4826388889</v>
      </c>
      <c r="D24494" s="0" t="s">
        <v>95882</v>
      </c>
    </row>
    <row r="24495" customFormat="false" ht="15" hidden="false" customHeight="false" outlineLevel="0" collapsed="false">
      <c r="A24495" s="0" t="s">
        <v>95386</v>
      </c>
      <c r="B24495" s="0" t="n">
        <f aca="false">HOUR(C24495)</f>
        <v>11</v>
      </c>
      <c r="C24495" s="1" t="n">
        <v>41379.4826388889</v>
      </c>
      <c r="D24495" s="0" t="s">
        <v>95883</v>
      </c>
    </row>
    <row r="24496" customFormat="false" ht="15" hidden="false" customHeight="false" outlineLevel="0" collapsed="false">
      <c r="A24496" s="0" t="s">
        <v>95884</v>
      </c>
      <c r="B24496" s="0" t="n">
        <f aca="false">HOUR(C24496)</f>
        <v>11</v>
      </c>
      <c r="C24496" s="1" t="n">
        <v>41379.4826388889</v>
      </c>
      <c r="D24496" s="0" t="s">
        <v>95885</v>
      </c>
    </row>
    <row r="24497" customFormat="false" ht="15" hidden="false" customHeight="false" outlineLevel="0" collapsed="false">
      <c r="A24497" s="0" t="s">
        <v>95886</v>
      </c>
      <c r="B24497" s="0" t="n">
        <f aca="false">HOUR(C24497)</f>
        <v>11</v>
      </c>
      <c r="C24497" s="1" t="n">
        <v>41379.4826388889</v>
      </c>
      <c r="D24497" s="0" t="s">
        <v>95887</v>
      </c>
    </row>
    <row r="24498" customFormat="false" ht="15" hidden="false" customHeight="false" outlineLevel="0" collapsed="false">
      <c r="A24498" s="0" t="s">
        <v>95888</v>
      </c>
      <c r="B24498" s="0" t="n">
        <f aca="false">HOUR(C24498)</f>
        <v>11</v>
      </c>
      <c r="C24498" s="1" t="n">
        <v>41379.4826388889</v>
      </c>
      <c r="D24498" s="0" t="s">
        <v>95889</v>
      </c>
    </row>
    <row r="24499" customFormat="false" ht="15" hidden="false" customHeight="false" outlineLevel="0" collapsed="false">
      <c r="A24499" s="0" t="s">
        <v>95890</v>
      </c>
      <c r="B24499" s="0" t="n">
        <f aca="false">HOUR(C24499)</f>
        <v>11</v>
      </c>
      <c r="C24499" s="1" t="n">
        <v>41379.4826388889</v>
      </c>
      <c r="D24499" s="0" t="s">
        <v>95891</v>
      </c>
    </row>
    <row r="24500" customFormat="false" ht="15" hidden="false" customHeight="false" outlineLevel="0" collapsed="false">
      <c r="A24500" s="0" t="s">
        <v>95892</v>
      </c>
      <c r="B24500" s="0" t="n">
        <f aca="false">HOUR(C24500)</f>
        <v>11</v>
      </c>
      <c r="C24500" s="1" t="n">
        <v>41379.4826388889</v>
      </c>
      <c r="D24500" s="0" t="s">
        <v>95893</v>
      </c>
    </row>
    <row r="24501" customFormat="false" ht="15" hidden="false" customHeight="false" outlineLevel="0" collapsed="false">
      <c r="A24501" s="0" t="s">
        <v>95894</v>
      </c>
      <c r="B24501" s="0" t="n">
        <f aca="false">HOUR(C24501)</f>
        <v>11</v>
      </c>
      <c r="C24501" s="1" t="n">
        <v>41379.4826388889</v>
      </c>
      <c r="D24501" s="0" t="s">
        <v>95895</v>
      </c>
    </row>
    <row r="24502" customFormat="false" ht="15" hidden="false" customHeight="false" outlineLevel="0" collapsed="false">
      <c r="A24502" s="0" t="s">
        <v>95896</v>
      </c>
      <c r="B24502" s="0" t="n">
        <f aca="false">HOUR(C24502)</f>
        <v>11</v>
      </c>
      <c r="C24502" s="1" t="n">
        <v>41379.4826388889</v>
      </c>
      <c r="D24502" s="0" t="s">
        <v>95897</v>
      </c>
    </row>
    <row r="24503" customFormat="false" ht="15" hidden="false" customHeight="false" outlineLevel="0" collapsed="false">
      <c r="A24503" s="0" t="s">
        <v>1094</v>
      </c>
      <c r="B24503" s="0" t="n">
        <f aca="false">HOUR(C24503)</f>
        <v>11</v>
      </c>
      <c r="C24503" s="1" t="n">
        <v>41379.4826388889</v>
      </c>
      <c r="D24503" s="0" t="s">
        <v>95898</v>
      </c>
    </row>
    <row r="24504" customFormat="false" ht="15" hidden="false" customHeight="false" outlineLevel="0" collapsed="false">
      <c r="A24504" s="0" t="s">
        <v>53458</v>
      </c>
      <c r="B24504" s="0" t="n">
        <f aca="false">HOUR(C24504)</f>
        <v>11</v>
      </c>
      <c r="C24504" s="1" t="n">
        <v>41379.4826388889</v>
      </c>
      <c r="D24504" s="0" t="s">
        <v>95899</v>
      </c>
    </row>
    <row r="24505" customFormat="false" ht="15" hidden="false" customHeight="false" outlineLevel="0" collapsed="false">
      <c r="A24505" s="0" t="s">
        <v>9299</v>
      </c>
      <c r="B24505" s="0" t="n">
        <f aca="false">HOUR(C24505)</f>
        <v>11</v>
      </c>
      <c r="C24505" s="1" t="n">
        <v>41379.4826388889</v>
      </c>
      <c r="D24505" s="0" t="s">
        <v>95900</v>
      </c>
    </row>
    <row r="24506" customFormat="false" ht="15" hidden="false" customHeight="false" outlineLevel="0" collapsed="false">
      <c r="A24506" s="0" t="s">
        <v>95901</v>
      </c>
      <c r="B24506" s="0" t="n">
        <f aca="false">HOUR(C24506)</f>
        <v>11</v>
      </c>
      <c r="C24506" s="1" t="n">
        <v>41379.4826388889</v>
      </c>
      <c r="D24506" s="0" t="s">
        <v>95902</v>
      </c>
    </row>
    <row r="24507" customFormat="false" ht="15" hidden="false" customHeight="false" outlineLevel="0" collapsed="false">
      <c r="A24507" s="0" t="s">
        <v>39986</v>
      </c>
      <c r="B24507" s="0" t="n">
        <f aca="false">HOUR(C24507)</f>
        <v>11</v>
      </c>
      <c r="C24507" s="1" t="n">
        <v>41379.4826388889</v>
      </c>
      <c r="D24507" s="0" t="s">
        <v>95903</v>
      </c>
    </row>
    <row r="24508" customFormat="false" ht="15" hidden="false" customHeight="false" outlineLevel="0" collapsed="false">
      <c r="A24508" s="0" t="s">
        <v>95904</v>
      </c>
      <c r="B24508" s="0" t="n">
        <f aca="false">HOUR(C24508)</f>
        <v>11</v>
      </c>
      <c r="C24508" s="1" t="n">
        <v>41379.4826388889</v>
      </c>
      <c r="D24508" s="0" t="s">
        <v>95905</v>
      </c>
    </row>
    <row r="24509" customFormat="false" ht="15" hidden="false" customHeight="false" outlineLevel="0" collapsed="false">
      <c r="A24509" s="0" t="s">
        <v>95906</v>
      </c>
      <c r="B24509" s="0" t="n">
        <f aca="false">HOUR(C24509)</f>
        <v>11</v>
      </c>
      <c r="C24509" s="1" t="n">
        <v>41379.4826388889</v>
      </c>
      <c r="D24509" s="0" t="s">
        <v>95907</v>
      </c>
    </row>
    <row r="24510" customFormat="false" ht="15" hidden="false" customHeight="false" outlineLevel="0" collapsed="false">
      <c r="A24510" s="0" t="s">
        <v>95666</v>
      </c>
      <c r="B24510" s="0" t="n">
        <f aca="false">HOUR(C24510)</f>
        <v>11</v>
      </c>
      <c r="C24510" s="1" t="n">
        <v>41379.4833333333</v>
      </c>
      <c r="D24510" s="0" t="s">
        <v>95908</v>
      </c>
    </row>
    <row r="24511" customFormat="false" ht="15" hidden="false" customHeight="false" outlineLevel="0" collapsed="false">
      <c r="A24511" s="0" t="s">
        <v>54346</v>
      </c>
      <c r="B24511" s="0" t="n">
        <f aca="false">HOUR(C24511)</f>
        <v>11</v>
      </c>
      <c r="C24511" s="1" t="n">
        <v>41379.4833333333</v>
      </c>
      <c r="D24511" s="0" t="s">
        <v>95909</v>
      </c>
    </row>
    <row r="24512" customFormat="false" ht="15" hidden="false" customHeight="false" outlineLevel="0" collapsed="false">
      <c r="A24512" s="0" t="s">
        <v>95910</v>
      </c>
      <c r="B24512" s="0" t="n">
        <f aca="false">HOUR(C24512)</f>
        <v>11</v>
      </c>
      <c r="C24512" s="1" t="n">
        <v>41379.4833333333</v>
      </c>
      <c r="D24512" s="0" t="s">
        <v>95911</v>
      </c>
    </row>
    <row r="24513" customFormat="false" ht="15" hidden="false" customHeight="false" outlineLevel="0" collapsed="false">
      <c r="A24513" s="0" t="s">
        <v>54348</v>
      </c>
      <c r="B24513" s="0" t="n">
        <f aca="false">HOUR(C24513)</f>
        <v>11</v>
      </c>
      <c r="C24513" s="1" t="n">
        <v>41379.4833333333</v>
      </c>
      <c r="D24513" s="0" t="s">
        <v>95911</v>
      </c>
    </row>
    <row r="24514" customFormat="false" ht="15" hidden="false" customHeight="false" outlineLevel="0" collapsed="false">
      <c r="A24514" s="0" t="s">
        <v>95912</v>
      </c>
      <c r="B24514" s="0" t="n">
        <f aca="false">HOUR(C24514)</f>
        <v>11</v>
      </c>
      <c r="C24514" s="1" t="n">
        <v>41379.4833333333</v>
      </c>
      <c r="D24514" s="0" t="s">
        <v>95913</v>
      </c>
    </row>
    <row r="24515" customFormat="false" ht="15" hidden="false" customHeight="false" outlineLevel="0" collapsed="false">
      <c r="A24515" s="0" t="s">
        <v>4784</v>
      </c>
      <c r="B24515" s="0" t="n">
        <f aca="false">HOUR(C24515)</f>
        <v>11</v>
      </c>
      <c r="C24515" s="1" t="n">
        <v>41379.4833333333</v>
      </c>
      <c r="D24515" s="0" t="s">
        <v>95914</v>
      </c>
    </row>
    <row r="24516" customFormat="false" ht="15" hidden="false" customHeight="false" outlineLevel="0" collapsed="false">
      <c r="A24516" s="0" t="s">
        <v>95915</v>
      </c>
      <c r="B24516" s="0" t="n">
        <f aca="false">HOUR(C24516)</f>
        <v>11</v>
      </c>
      <c r="C24516" s="1" t="n">
        <v>41379.4833333333</v>
      </c>
      <c r="D24516" s="0" t="s">
        <v>95916</v>
      </c>
    </row>
    <row r="24517" customFormat="false" ht="15" hidden="false" customHeight="false" outlineLevel="0" collapsed="false">
      <c r="A24517" s="0" t="s">
        <v>95917</v>
      </c>
      <c r="B24517" s="0" t="n">
        <f aca="false">HOUR(C24517)</f>
        <v>11</v>
      </c>
      <c r="C24517" s="1" t="n">
        <v>41379.4833333333</v>
      </c>
      <c r="D24517" s="0" t="s">
        <v>95918</v>
      </c>
    </row>
    <row r="24518" customFormat="false" ht="15" hidden="false" customHeight="false" outlineLevel="0" collapsed="false">
      <c r="A24518" s="0" t="s">
        <v>95919</v>
      </c>
      <c r="B24518" s="0" t="n">
        <f aca="false">HOUR(C24518)</f>
        <v>11</v>
      </c>
      <c r="C24518" s="1" t="n">
        <v>41379.4833333333</v>
      </c>
      <c r="D24518" s="0" t="s">
        <v>95920</v>
      </c>
    </row>
    <row r="24519" customFormat="false" ht="15" hidden="false" customHeight="false" outlineLevel="0" collapsed="false">
      <c r="A24519" s="0" t="s">
        <v>95921</v>
      </c>
      <c r="B24519" s="0" t="n">
        <f aca="false">HOUR(C24519)</f>
        <v>11</v>
      </c>
      <c r="C24519" s="1" t="n">
        <v>41379.4833333333</v>
      </c>
      <c r="D24519" s="0" t="s">
        <v>95922</v>
      </c>
    </row>
    <row r="24520" customFormat="false" ht="15" hidden="false" customHeight="false" outlineLevel="0" collapsed="false">
      <c r="A24520" s="0" t="s">
        <v>95923</v>
      </c>
      <c r="B24520" s="0" t="n">
        <f aca="false">HOUR(C24520)</f>
        <v>11</v>
      </c>
      <c r="C24520" s="1" t="n">
        <v>41379.4833333333</v>
      </c>
      <c r="D24520" s="0" t="s">
        <v>95924</v>
      </c>
    </row>
    <row r="24521" customFormat="false" ht="15" hidden="false" customHeight="false" outlineLevel="0" collapsed="false">
      <c r="A24521" s="0" t="s">
        <v>95925</v>
      </c>
      <c r="B24521" s="0" t="n">
        <f aca="false">HOUR(C24521)</f>
        <v>11</v>
      </c>
      <c r="C24521" s="1" t="n">
        <v>41379.4833333333</v>
      </c>
      <c r="D24521" s="0" t="s">
        <v>95926</v>
      </c>
    </row>
    <row r="24522" customFormat="false" ht="15" hidden="false" customHeight="false" outlineLevel="0" collapsed="false">
      <c r="A24522" s="0" t="s">
        <v>95927</v>
      </c>
      <c r="B24522" s="0" t="n">
        <f aca="false">HOUR(C24522)</f>
        <v>11</v>
      </c>
      <c r="C24522" s="1" t="n">
        <v>41379.4833333333</v>
      </c>
      <c r="D24522" s="0" t="s">
        <v>95928</v>
      </c>
    </row>
    <row r="24523" customFormat="false" ht="15" hidden="false" customHeight="false" outlineLevel="0" collapsed="false">
      <c r="A24523" s="0" t="s">
        <v>19909</v>
      </c>
      <c r="B24523" s="0" t="n">
        <f aca="false">HOUR(C24523)</f>
        <v>11</v>
      </c>
      <c r="C24523" s="1" t="n">
        <v>41379.4833333333</v>
      </c>
      <c r="D24523" s="0" t="s">
        <v>95929</v>
      </c>
    </row>
    <row r="24524" customFormat="false" ht="15" hidden="false" customHeight="false" outlineLevel="0" collapsed="false">
      <c r="A24524" s="0" t="s">
        <v>34859</v>
      </c>
      <c r="B24524" s="0" t="n">
        <f aca="false">HOUR(C24524)</f>
        <v>11</v>
      </c>
      <c r="C24524" s="1" t="n">
        <v>41379.4833333333</v>
      </c>
      <c r="D24524" s="0" t="s">
        <v>95930</v>
      </c>
    </row>
    <row r="24525" customFormat="false" ht="15" hidden="false" customHeight="false" outlineLevel="0" collapsed="false">
      <c r="A24525" s="0" t="s">
        <v>49086</v>
      </c>
      <c r="B24525" s="0" t="n">
        <f aca="false">HOUR(C24525)</f>
        <v>11</v>
      </c>
      <c r="C24525" s="1" t="n">
        <v>41379.4833333333</v>
      </c>
      <c r="D24525" s="0" t="s">
        <v>95931</v>
      </c>
    </row>
    <row r="24526" customFormat="false" ht="15" hidden="false" customHeight="false" outlineLevel="0" collapsed="false">
      <c r="A24526" s="0" t="s">
        <v>95932</v>
      </c>
      <c r="B24526" s="0" t="n">
        <f aca="false">HOUR(C24526)</f>
        <v>11</v>
      </c>
      <c r="C24526" s="1" t="n">
        <v>41379.4833333333</v>
      </c>
      <c r="D24526" s="0" t="s">
        <v>95933</v>
      </c>
    </row>
    <row r="24527" customFormat="false" ht="15" hidden="false" customHeight="false" outlineLevel="0" collapsed="false">
      <c r="A24527" s="0" t="s">
        <v>95934</v>
      </c>
      <c r="B24527" s="0" t="n">
        <f aca="false">HOUR(C24527)</f>
        <v>11</v>
      </c>
      <c r="C24527" s="1" t="n">
        <v>41379.4833333333</v>
      </c>
      <c r="D24527" s="0" t="s">
        <v>95935</v>
      </c>
    </row>
    <row r="24528" customFormat="false" ht="15" hidden="false" customHeight="false" outlineLevel="0" collapsed="false">
      <c r="A24528" s="0" t="s">
        <v>95936</v>
      </c>
      <c r="B24528" s="0" t="n">
        <f aca="false">HOUR(C24528)</f>
        <v>11</v>
      </c>
      <c r="C24528" s="1" t="n">
        <v>41379.4833333333</v>
      </c>
      <c r="D24528" s="0" t="s">
        <v>95937</v>
      </c>
    </row>
    <row r="24529" customFormat="false" ht="15" hidden="false" customHeight="false" outlineLevel="0" collapsed="false">
      <c r="A24529" s="0" t="s">
        <v>95938</v>
      </c>
      <c r="B24529" s="0" t="n">
        <f aca="false">HOUR(C24529)</f>
        <v>11</v>
      </c>
      <c r="C24529" s="1" t="n">
        <v>41379.4833333333</v>
      </c>
      <c r="D24529" s="0" t="s">
        <v>95939</v>
      </c>
    </row>
    <row r="24530" customFormat="false" ht="15" hidden="false" customHeight="false" outlineLevel="0" collapsed="false">
      <c r="A24530" s="0" t="s">
        <v>95940</v>
      </c>
      <c r="B24530" s="0" t="n">
        <f aca="false">HOUR(C24530)</f>
        <v>11</v>
      </c>
      <c r="C24530" s="1" t="n">
        <v>41379.4833333333</v>
      </c>
      <c r="D24530" s="0" t="s">
        <v>95941</v>
      </c>
    </row>
    <row r="24531" customFormat="false" ht="15" hidden="false" customHeight="false" outlineLevel="0" collapsed="false">
      <c r="A24531" s="0" t="s">
        <v>95666</v>
      </c>
      <c r="B24531" s="0" t="n">
        <f aca="false">HOUR(C24531)</f>
        <v>11</v>
      </c>
      <c r="C24531" s="1" t="n">
        <v>41379.4833333333</v>
      </c>
      <c r="D24531" s="0" t="s">
        <v>95942</v>
      </c>
    </row>
    <row r="24532" customFormat="false" ht="15" hidden="false" customHeight="false" outlineLevel="0" collapsed="false">
      <c r="A24532" s="0" t="s">
        <v>95943</v>
      </c>
      <c r="B24532" s="0" t="n">
        <f aca="false">HOUR(C24532)</f>
        <v>11</v>
      </c>
      <c r="C24532" s="1" t="n">
        <v>41379.4833333333</v>
      </c>
      <c r="D24532" s="0" t="s">
        <v>95944</v>
      </c>
    </row>
    <row r="24533" customFormat="false" ht="15" hidden="false" customHeight="false" outlineLevel="0" collapsed="false">
      <c r="A24533" s="0" t="s">
        <v>95945</v>
      </c>
      <c r="B24533" s="0" t="n">
        <f aca="false">HOUR(C24533)</f>
        <v>11</v>
      </c>
      <c r="C24533" s="1" t="n">
        <v>41379.4833333333</v>
      </c>
      <c r="D24533" s="0" t="s">
        <v>95946</v>
      </c>
    </row>
    <row r="24534" customFormat="false" ht="15" hidden="false" customHeight="false" outlineLevel="0" collapsed="false">
      <c r="A24534" s="0" t="s">
        <v>95947</v>
      </c>
      <c r="B24534" s="0" t="n">
        <f aca="false">HOUR(C24534)</f>
        <v>11</v>
      </c>
      <c r="C24534" s="1" t="n">
        <v>41379.4833333333</v>
      </c>
      <c r="D24534" s="0" t="s">
        <v>95948</v>
      </c>
    </row>
    <row r="24535" customFormat="false" ht="15" hidden="false" customHeight="false" outlineLevel="0" collapsed="false">
      <c r="A24535" s="0" t="s">
        <v>95949</v>
      </c>
      <c r="B24535" s="0" t="n">
        <f aca="false">HOUR(C24535)</f>
        <v>11</v>
      </c>
      <c r="C24535" s="1" t="n">
        <v>41379.4833333333</v>
      </c>
      <c r="D24535" s="0" t="s">
        <v>95950</v>
      </c>
    </row>
    <row r="24536" customFormat="false" ht="15" hidden="false" customHeight="false" outlineLevel="0" collapsed="false">
      <c r="A24536" s="0" t="s">
        <v>95951</v>
      </c>
      <c r="B24536" s="0" t="n">
        <f aca="false">HOUR(C24536)</f>
        <v>11</v>
      </c>
      <c r="C24536" s="1" t="n">
        <v>41379.4833333333</v>
      </c>
      <c r="D24536" s="0" t="s">
        <v>95952</v>
      </c>
    </row>
    <row r="24537" customFormat="false" ht="15" hidden="false" customHeight="false" outlineLevel="0" collapsed="false">
      <c r="A24537" s="0" t="s">
        <v>95953</v>
      </c>
      <c r="B24537" s="0" t="n">
        <f aca="false">HOUR(C24537)</f>
        <v>11</v>
      </c>
      <c r="C24537" s="1" t="n">
        <v>41379.4833333333</v>
      </c>
      <c r="D24537" s="0" t="s">
        <v>95954</v>
      </c>
    </row>
    <row r="24538" customFormat="false" ht="15" hidden="false" customHeight="false" outlineLevel="0" collapsed="false">
      <c r="A24538" s="0" t="s">
        <v>20828</v>
      </c>
      <c r="B24538" s="0" t="n">
        <f aca="false">HOUR(C24538)</f>
        <v>11</v>
      </c>
      <c r="C24538" s="1" t="n">
        <v>41379.4833333333</v>
      </c>
      <c r="D24538" s="0" t="s">
        <v>95955</v>
      </c>
    </row>
    <row r="24539" customFormat="false" ht="15" hidden="false" customHeight="false" outlineLevel="0" collapsed="false">
      <c r="A24539" s="0" t="s">
        <v>26511</v>
      </c>
      <c r="B24539" s="0" t="n">
        <f aca="false">HOUR(C24539)</f>
        <v>11</v>
      </c>
      <c r="C24539" s="1" t="n">
        <v>41379.4833333333</v>
      </c>
      <c r="D24539" s="0" t="s">
        <v>95956</v>
      </c>
    </row>
    <row r="24540" customFormat="false" ht="15" hidden="false" customHeight="false" outlineLevel="0" collapsed="false">
      <c r="A24540" s="0" t="s">
        <v>95957</v>
      </c>
      <c r="B24540" s="0" t="n">
        <f aca="false">HOUR(C24540)</f>
        <v>11</v>
      </c>
      <c r="C24540" s="1" t="n">
        <v>41379.4833333333</v>
      </c>
      <c r="D24540" s="0" t="s">
        <v>95958</v>
      </c>
    </row>
    <row r="24541" customFormat="false" ht="15" hidden="false" customHeight="false" outlineLevel="0" collapsed="false">
      <c r="A24541" s="0" t="s">
        <v>95959</v>
      </c>
      <c r="B24541" s="0" t="n">
        <f aca="false">HOUR(C24541)</f>
        <v>11</v>
      </c>
      <c r="C24541" s="1" t="n">
        <v>41379.4833333333</v>
      </c>
      <c r="D24541" s="0" t="s">
        <v>95960</v>
      </c>
    </row>
    <row r="24542" customFormat="false" ht="15" hidden="false" customHeight="false" outlineLevel="0" collapsed="false">
      <c r="A24542" s="0" t="s">
        <v>49639</v>
      </c>
      <c r="B24542" s="0" t="n">
        <f aca="false">HOUR(C24542)</f>
        <v>11</v>
      </c>
      <c r="C24542" s="1" t="n">
        <v>41379.4833333333</v>
      </c>
      <c r="D24542" s="0" t="s">
        <v>95961</v>
      </c>
    </row>
    <row r="24543" customFormat="false" ht="15" hidden="false" customHeight="false" outlineLevel="0" collapsed="false">
      <c r="A24543" s="0" t="s">
        <v>95666</v>
      </c>
      <c r="B24543" s="0" t="n">
        <f aca="false">HOUR(C24543)</f>
        <v>11</v>
      </c>
      <c r="C24543" s="1" t="n">
        <v>41379.4833333333</v>
      </c>
      <c r="D24543" s="0" t="s">
        <v>95962</v>
      </c>
    </row>
    <row r="24544" customFormat="false" ht="15" hidden="false" customHeight="false" outlineLevel="0" collapsed="false">
      <c r="A24544" s="0" t="s">
        <v>95963</v>
      </c>
      <c r="B24544" s="0" t="n">
        <f aca="false">HOUR(C24544)</f>
        <v>11</v>
      </c>
      <c r="C24544" s="1" t="n">
        <v>41379.4833333333</v>
      </c>
      <c r="D24544" s="0" t="s">
        <v>95964</v>
      </c>
    </row>
    <row r="24545" customFormat="false" ht="15" hidden="false" customHeight="false" outlineLevel="0" collapsed="false">
      <c r="A24545" s="0" t="s">
        <v>36099</v>
      </c>
      <c r="B24545" s="0" t="n">
        <f aca="false">HOUR(C24545)</f>
        <v>11</v>
      </c>
      <c r="C24545" s="1" t="n">
        <v>41379.4833333333</v>
      </c>
      <c r="D24545" s="0" t="s">
        <v>95965</v>
      </c>
    </row>
    <row r="24546" customFormat="false" ht="15" hidden="false" customHeight="false" outlineLevel="0" collapsed="false">
      <c r="A24546" s="0" t="s">
        <v>7963</v>
      </c>
      <c r="B24546" s="0" t="n">
        <f aca="false">HOUR(C24546)</f>
        <v>11</v>
      </c>
      <c r="C24546" s="1" t="n">
        <v>41379.4833333333</v>
      </c>
      <c r="D24546" s="0" t="s">
        <v>95966</v>
      </c>
    </row>
    <row r="24547" customFormat="false" ht="15" hidden="false" customHeight="false" outlineLevel="0" collapsed="false">
      <c r="A24547" s="0" t="s">
        <v>52380</v>
      </c>
      <c r="B24547" s="0" t="n">
        <f aca="false">HOUR(C24547)</f>
        <v>11</v>
      </c>
      <c r="C24547" s="1" t="n">
        <v>41379.4833333333</v>
      </c>
      <c r="D24547" s="0" t="s">
        <v>95967</v>
      </c>
    </row>
    <row r="24548" customFormat="false" ht="15" hidden="false" customHeight="false" outlineLevel="0" collapsed="false">
      <c r="A24548" s="0" t="s">
        <v>95968</v>
      </c>
      <c r="B24548" s="0" t="n">
        <f aca="false">HOUR(C24548)</f>
        <v>11</v>
      </c>
      <c r="C24548" s="1" t="n">
        <v>41379.4833333333</v>
      </c>
      <c r="D24548" s="0" t="s">
        <v>95969</v>
      </c>
    </row>
    <row r="24549" customFormat="false" ht="15" hidden="false" customHeight="false" outlineLevel="0" collapsed="false">
      <c r="A24549" s="0" t="s">
        <v>48774</v>
      </c>
      <c r="B24549" s="0" t="n">
        <f aca="false">HOUR(C24549)</f>
        <v>11</v>
      </c>
      <c r="C24549" s="1" t="n">
        <v>41379.4833333333</v>
      </c>
      <c r="D24549" s="0" t="s">
        <v>95970</v>
      </c>
    </row>
    <row r="24550" customFormat="false" ht="15" hidden="false" customHeight="false" outlineLevel="0" collapsed="false">
      <c r="A24550" s="0" t="s">
        <v>95971</v>
      </c>
      <c r="B24550" s="0" t="n">
        <f aca="false">HOUR(C24550)</f>
        <v>11</v>
      </c>
      <c r="C24550" s="1" t="n">
        <v>41379.4833333333</v>
      </c>
      <c r="D24550" s="0" t="s">
        <v>95972</v>
      </c>
    </row>
    <row r="24551" customFormat="false" ht="15" hidden="false" customHeight="false" outlineLevel="0" collapsed="false">
      <c r="A24551" s="0" t="s">
        <v>95973</v>
      </c>
      <c r="B24551" s="0" t="n">
        <f aca="false">HOUR(C24551)</f>
        <v>11</v>
      </c>
      <c r="C24551" s="1" t="n">
        <v>41379.4833333333</v>
      </c>
      <c r="D24551" s="0" t="s">
        <v>95974</v>
      </c>
    </row>
    <row r="24552" customFormat="false" ht="15" hidden="false" customHeight="false" outlineLevel="0" collapsed="false">
      <c r="A24552" s="0" t="s">
        <v>95975</v>
      </c>
      <c r="B24552" s="0" t="n">
        <f aca="false">HOUR(C24552)</f>
        <v>11</v>
      </c>
      <c r="C24552" s="1" t="n">
        <v>41379.4833333333</v>
      </c>
      <c r="D24552" s="0" t="s">
        <v>95976</v>
      </c>
    </row>
    <row r="24553" customFormat="false" ht="15" hidden="false" customHeight="false" outlineLevel="0" collapsed="false">
      <c r="A24553" s="0" t="s">
        <v>95977</v>
      </c>
      <c r="B24553" s="0" t="n">
        <f aca="false">HOUR(C24553)</f>
        <v>11</v>
      </c>
      <c r="C24553" s="1" t="n">
        <v>41379.4833333333</v>
      </c>
      <c r="D24553" s="0" t="s">
        <v>95978</v>
      </c>
    </row>
    <row r="24554" customFormat="false" ht="15" hidden="false" customHeight="false" outlineLevel="0" collapsed="false">
      <c r="A24554" s="0" t="s">
        <v>95979</v>
      </c>
      <c r="B24554" s="0" t="n">
        <f aca="false">HOUR(C24554)</f>
        <v>11</v>
      </c>
      <c r="C24554" s="1" t="n">
        <v>41379.4833333333</v>
      </c>
      <c r="D24554" s="0" t="s">
        <v>95980</v>
      </c>
    </row>
    <row r="24555" customFormat="false" ht="15" hidden="false" customHeight="false" outlineLevel="0" collapsed="false">
      <c r="A24555" s="0" t="s">
        <v>95981</v>
      </c>
      <c r="B24555" s="0" t="n">
        <f aca="false">HOUR(C24555)</f>
        <v>11</v>
      </c>
      <c r="C24555" s="1" t="n">
        <v>41379.4833333333</v>
      </c>
      <c r="D24555" s="0" t="s">
        <v>95982</v>
      </c>
    </row>
    <row r="24556" customFormat="false" ht="15" hidden="false" customHeight="false" outlineLevel="0" collapsed="false">
      <c r="A24556" s="0" t="s">
        <v>95983</v>
      </c>
      <c r="B24556" s="0" t="n">
        <f aca="false">HOUR(C24556)</f>
        <v>11</v>
      </c>
      <c r="C24556" s="1" t="n">
        <v>41379.4833333333</v>
      </c>
      <c r="D24556" s="0" t="s">
        <v>95984</v>
      </c>
    </row>
    <row r="24557" customFormat="false" ht="15" hidden="false" customHeight="false" outlineLevel="0" collapsed="false">
      <c r="A24557" s="0" t="s">
        <v>95985</v>
      </c>
      <c r="B24557" s="0" t="n">
        <f aca="false">HOUR(C24557)</f>
        <v>11</v>
      </c>
      <c r="C24557" s="1" t="n">
        <v>41379.4833333333</v>
      </c>
      <c r="D24557" s="0" t="s">
        <v>95986</v>
      </c>
    </row>
    <row r="24558" customFormat="false" ht="15" hidden="false" customHeight="false" outlineLevel="0" collapsed="false">
      <c r="A24558" s="0" t="s">
        <v>95987</v>
      </c>
      <c r="B24558" s="0" t="n">
        <f aca="false">HOUR(C24558)</f>
        <v>11</v>
      </c>
      <c r="C24558" s="1" t="n">
        <v>41379.4833333333</v>
      </c>
      <c r="D24558" s="0" t="s">
        <v>95988</v>
      </c>
    </row>
    <row r="24559" customFormat="false" ht="15" hidden="false" customHeight="false" outlineLevel="0" collapsed="false">
      <c r="A24559" s="0" t="s">
        <v>95989</v>
      </c>
      <c r="B24559" s="0" t="n">
        <f aca="false">HOUR(C24559)</f>
        <v>11</v>
      </c>
      <c r="C24559" s="1" t="n">
        <v>41379.4833333333</v>
      </c>
      <c r="D24559" s="0" t="s">
        <v>95990</v>
      </c>
    </row>
    <row r="24560" customFormat="false" ht="15" hidden="false" customHeight="false" outlineLevel="0" collapsed="false">
      <c r="A24560" s="0" t="s">
        <v>95991</v>
      </c>
      <c r="B24560" s="0" t="n">
        <f aca="false">HOUR(C24560)</f>
        <v>11</v>
      </c>
      <c r="C24560" s="1" t="n">
        <v>41379.4840277778</v>
      </c>
      <c r="D24560" s="0" t="s">
        <v>95992</v>
      </c>
    </row>
    <row r="24561" customFormat="false" ht="15" hidden="false" customHeight="false" outlineLevel="0" collapsed="false">
      <c r="A24561" s="0" t="s">
        <v>95993</v>
      </c>
      <c r="B24561" s="0" t="n">
        <f aca="false">HOUR(C24561)</f>
        <v>11</v>
      </c>
      <c r="C24561" s="1" t="n">
        <v>41379.4840277778</v>
      </c>
      <c r="D24561" s="0" t="s">
        <v>95994</v>
      </c>
    </row>
    <row r="24562" customFormat="false" ht="15" hidden="false" customHeight="false" outlineLevel="0" collapsed="false">
      <c r="A24562" s="0" t="s">
        <v>1761</v>
      </c>
      <c r="B24562" s="0" t="n">
        <f aca="false">HOUR(C24562)</f>
        <v>11</v>
      </c>
      <c r="C24562" s="1" t="n">
        <v>41379.4840277778</v>
      </c>
      <c r="D24562" s="0" t="s">
        <v>95995</v>
      </c>
    </row>
    <row r="24563" customFormat="false" ht="15" hidden="false" customHeight="false" outlineLevel="0" collapsed="false">
      <c r="A24563" s="0" t="s">
        <v>14761</v>
      </c>
      <c r="B24563" s="0" t="n">
        <f aca="false">HOUR(C24563)</f>
        <v>11</v>
      </c>
      <c r="C24563" s="1" t="n">
        <v>41379.4840277778</v>
      </c>
      <c r="D24563" s="0" t="s">
        <v>95996</v>
      </c>
    </row>
    <row r="24564" customFormat="false" ht="15" hidden="false" customHeight="false" outlineLevel="0" collapsed="false">
      <c r="A24564" s="0" t="s">
        <v>95997</v>
      </c>
      <c r="B24564" s="0" t="n">
        <f aca="false">HOUR(C24564)</f>
        <v>11</v>
      </c>
      <c r="C24564" s="1" t="n">
        <v>41379.4840277778</v>
      </c>
      <c r="D24564" s="0" t="s">
        <v>95998</v>
      </c>
    </row>
    <row r="24565" customFormat="false" ht="15" hidden="false" customHeight="false" outlineLevel="0" collapsed="false">
      <c r="A24565" s="0" t="s">
        <v>95999</v>
      </c>
      <c r="B24565" s="0" t="n">
        <f aca="false">HOUR(C24565)</f>
        <v>11</v>
      </c>
      <c r="C24565" s="1" t="n">
        <v>41379.4840277778</v>
      </c>
      <c r="D24565" s="0" t="s">
        <v>96000</v>
      </c>
    </row>
    <row r="24566" customFormat="false" ht="15" hidden="false" customHeight="false" outlineLevel="0" collapsed="false">
      <c r="A24566" s="0" t="s">
        <v>96001</v>
      </c>
      <c r="B24566" s="0" t="n">
        <f aca="false">HOUR(C24566)</f>
        <v>11</v>
      </c>
      <c r="C24566" s="1" t="n">
        <v>41379.4840277778</v>
      </c>
      <c r="D24566" s="0" t="s">
        <v>96002</v>
      </c>
    </row>
    <row r="24567" customFormat="false" ht="15" hidden="false" customHeight="false" outlineLevel="0" collapsed="false">
      <c r="A24567" s="0" t="s">
        <v>56752</v>
      </c>
      <c r="B24567" s="0" t="n">
        <f aca="false">HOUR(C24567)</f>
        <v>11</v>
      </c>
      <c r="C24567" s="1" t="n">
        <v>41379.4840277778</v>
      </c>
      <c r="D24567" s="0" t="s">
        <v>96003</v>
      </c>
    </row>
    <row r="24568" customFormat="false" ht="15" hidden="false" customHeight="false" outlineLevel="0" collapsed="false">
      <c r="A24568" s="0" t="s">
        <v>17230</v>
      </c>
      <c r="B24568" s="0" t="n">
        <f aca="false">HOUR(C24568)</f>
        <v>11</v>
      </c>
      <c r="C24568" s="1" t="n">
        <v>41379.4840277778</v>
      </c>
      <c r="D24568" s="0" t="s">
        <v>96004</v>
      </c>
    </row>
    <row r="24569" customFormat="false" ht="15" hidden="false" customHeight="false" outlineLevel="0" collapsed="false">
      <c r="A24569" s="0" t="s">
        <v>13401</v>
      </c>
      <c r="B24569" s="0" t="n">
        <f aca="false">HOUR(C24569)</f>
        <v>11</v>
      </c>
      <c r="C24569" s="1" t="n">
        <v>41379.4840277778</v>
      </c>
      <c r="D24569" s="0" t="s">
        <v>96005</v>
      </c>
    </row>
    <row r="24570" customFormat="false" ht="15" hidden="false" customHeight="false" outlineLevel="0" collapsed="false">
      <c r="A24570" s="0" t="s">
        <v>96006</v>
      </c>
      <c r="B24570" s="0" t="n">
        <f aca="false">HOUR(C24570)</f>
        <v>11</v>
      </c>
      <c r="C24570" s="1" t="n">
        <v>41379.4840277778</v>
      </c>
      <c r="D24570" s="0" t="s">
        <v>96007</v>
      </c>
    </row>
    <row r="24571" customFormat="false" ht="15" hidden="false" customHeight="false" outlineLevel="0" collapsed="false">
      <c r="A24571" s="0" t="s">
        <v>96008</v>
      </c>
      <c r="B24571" s="0" t="n">
        <f aca="false">HOUR(C24571)</f>
        <v>11</v>
      </c>
      <c r="C24571" s="1" t="n">
        <v>41379.4840277778</v>
      </c>
      <c r="D24571" s="0" t="s">
        <v>96009</v>
      </c>
    </row>
    <row r="24572" customFormat="false" ht="15" hidden="false" customHeight="false" outlineLevel="0" collapsed="false">
      <c r="A24572" s="0" t="s">
        <v>96010</v>
      </c>
      <c r="B24572" s="0" t="n">
        <f aca="false">HOUR(C24572)</f>
        <v>11</v>
      </c>
      <c r="C24572" s="1" t="n">
        <v>41379.4840277778</v>
      </c>
      <c r="D24572" s="0" t="s">
        <v>96011</v>
      </c>
    </row>
    <row r="24573" customFormat="false" ht="15" hidden="false" customHeight="false" outlineLevel="0" collapsed="false">
      <c r="A24573" s="0" t="s">
        <v>96012</v>
      </c>
      <c r="B24573" s="0" t="n">
        <f aca="false">HOUR(C24573)</f>
        <v>11</v>
      </c>
      <c r="C24573" s="1" t="n">
        <v>41379.4840277778</v>
      </c>
      <c r="D24573" s="0" t="s">
        <v>96013</v>
      </c>
    </row>
    <row r="24574" customFormat="false" ht="15" hidden="false" customHeight="false" outlineLevel="0" collapsed="false">
      <c r="A24574" s="0" t="s">
        <v>96014</v>
      </c>
      <c r="B24574" s="0" t="n">
        <f aca="false">HOUR(C24574)</f>
        <v>11</v>
      </c>
      <c r="C24574" s="1" t="n">
        <v>41379.4840277778</v>
      </c>
      <c r="D24574" s="0" t="s">
        <v>96015</v>
      </c>
    </row>
    <row r="24575" customFormat="false" ht="15" hidden="false" customHeight="false" outlineLevel="0" collapsed="false">
      <c r="A24575" s="0" t="s">
        <v>96016</v>
      </c>
      <c r="B24575" s="0" t="n">
        <f aca="false">HOUR(C24575)</f>
        <v>11</v>
      </c>
      <c r="C24575" s="1" t="n">
        <v>41379.4840277778</v>
      </c>
      <c r="D24575" s="0" t="s">
        <v>96017</v>
      </c>
    </row>
    <row r="24576" customFormat="false" ht="15" hidden="false" customHeight="false" outlineLevel="0" collapsed="false">
      <c r="A24576" s="0" t="s">
        <v>65968</v>
      </c>
      <c r="B24576" s="0" t="n">
        <f aca="false">HOUR(C24576)</f>
        <v>11</v>
      </c>
      <c r="C24576" s="1" t="n">
        <v>41379.4840277778</v>
      </c>
      <c r="D24576" s="0" t="s">
        <v>96018</v>
      </c>
    </row>
    <row r="24577" customFormat="false" ht="15" hidden="false" customHeight="false" outlineLevel="0" collapsed="false">
      <c r="A24577" s="0" t="s">
        <v>50434</v>
      </c>
      <c r="B24577" s="0" t="n">
        <f aca="false">HOUR(C24577)</f>
        <v>11</v>
      </c>
      <c r="C24577" s="1" t="n">
        <v>41379.4840277778</v>
      </c>
      <c r="D24577" s="0" t="s">
        <v>96019</v>
      </c>
    </row>
    <row r="24578" customFormat="false" ht="15" hidden="false" customHeight="false" outlineLevel="0" collapsed="false">
      <c r="A24578" s="0" t="s">
        <v>96020</v>
      </c>
      <c r="B24578" s="0" t="n">
        <f aca="false">HOUR(C24578)</f>
        <v>11</v>
      </c>
      <c r="C24578" s="1" t="n">
        <v>41379.4840277778</v>
      </c>
      <c r="D24578" s="0" t="s">
        <v>96021</v>
      </c>
    </row>
    <row r="24579" customFormat="false" ht="15" hidden="false" customHeight="false" outlineLevel="0" collapsed="false">
      <c r="A24579" s="0" t="s">
        <v>96022</v>
      </c>
      <c r="B24579" s="0" t="n">
        <f aca="false">HOUR(C24579)</f>
        <v>11</v>
      </c>
      <c r="C24579" s="1" t="n">
        <v>41379.4840277778</v>
      </c>
      <c r="D24579" s="0" t="s">
        <v>96023</v>
      </c>
    </row>
    <row r="24580" customFormat="false" ht="15" hidden="false" customHeight="false" outlineLevel="0" collapsed="false">
      <c r="A24580" s="0" t="s">
        <v>5624</v>
      </c>
      <c r="B24580" s="0" t="n">
        <f aca="false">HOUR(C24580)</f>
        <v>11</v>
      </c>
      <c r="C24580" s="1" t="n">
        <v>41379.4840277778</v>
      </c>
      <c r="D24580" s="0" t="s">
        <v>96024</v>
      </c>
    </row>
    <row r="24581" customFormat="false" ht="15" hidden="false" customHeight="false" outlineLevel="0" collapsed="false">
      <c r="A24581" s="0" t="s">
        <v>96025</v>
      </c>
      <c r="B24581" s="0" t="n">
        <f aca="false">HOUR(C24581)</f>
        <v>11</v>
      </c>
      <c r="C24581" s="1" t="n">
        <v>41379.4840277778</v>
      </c>
      <c r="D24581" s="0" t="s">
        <v>96026</v>
      </c>
    </row>
    <row r="24582" customFormat="false" ht="15" hidden="false" customHeight="false" outlineLevel="0" collapsed="false">
      <c r="A24582" s="0" t="s">
        <v>96027</v>
      </c>
      <c r="B24582" s="0" t="n">
        <f aca="false">HOUR(C24582)</f>
        <v>11</v>
      </c>
      <c r="C24582" s="1" t="n">
        <v>41379.4840277778</v>
      </c>
      <c r="D24582" s="0" t="s">
        <v>96028</v>
      </c>
    </row>
    <row r="24583" customFormat="false" ht="15" hidden="false" customHeight="false" outlineLevel="0" collapsed="false">
      <c r="A24583" s="0" t="s">
        <v>19811</v>
      </c>
      <c r="B24583" s="0" t="n">
        <f aca="false">HOUR(C24583)</f>
        <v>11</v>
      </c>
      <c r="C24583" s="1" t="n">
        <v>41379.4840277778</v>
      </c>
      <c r="D24583" s="0" t="s">
        <v>96029</v>
      </c>
    </row>
    <row r="24584" customFormat="false" ht="15" hidden="false" customHeight="false" outlineLevel="0" collapsed="false">
      <c r="A24584" s="0" t="s">
        <v>12189</v>
      </c>
      <c r="B24584" s="0" t="n">
        <f aca="false">HOUR(C24584)</f>
        <v>11</v>
      </c>
      <c r="C24584" s="1" t="n">
        <v>41379.4840277778</v>
      </c>
      <c r="D24584" s="0" t="s">
        <v>96030</v>
      </c>
    </row>
    <row r="24585" customFormat="false" ht="15" hidden="false" customHeight="false" outlineLevel="0" collapsed="false">
      <c r="A24585" s="0" t="s">
        <v>96031</v>
      </c>
      <c r="B24585" s="0" t="n">
        <f aca="false">HOUR(C24585)</f>
        <v>11</v>
      </c>
      <c r="C24585" s="1" t="n">
        <v>41379.4840277778</v>
      </c>
      <c r="D24585" s="0" t="s">
        <v>96032</v>
      </c>
    </row>
    <row r="24586" customFormat="false" ht="15" hidden="false" customHeight="false" outlineLevel="0" collapsed="false">
      <c r="A24586" s="0" t="s">
        <v>96033</v>
      </c>
      <c r="B24586" s="0" t="n">
        <f aca="false">HOUR(C24586)</f>
        <v>11</v>
      </c>
      <c r="C24586" s="1" t="n">
        <v>41379.4840277778</v>
      </c>
      <c r="D24586" s="0" t="s">
        <v>96034</v>
      </c>
    </row>
    <row r="24587" customFormat="false" ht="15" hidden="false" customHeight="false" outlineLevel="0" collapsed="false">
      <c r="A24587" s="0" t="s">
        <v>96035</v>
      </c>
      <c r="B24587" s="0" t="n">
        <f aca="false">HOUR(C24587)</f>
        <v>11</v>
      </c>
      <c r="C24587" s="1" t="n">
        <v>41379.4840277778</v>
      </c>
      <c r="D24587" s="0" t="s">
        <v>96036</v>
      </c>
    </row>
    <row r="24588" customFormat="false" ht="15" hidden="false" customHeight="false" outlineLevel="0" collapsed="false">
      <c r="A24588" s="0" t="s">
        <v>96037</v>
      </c>
      <c r="B24588" s="0" t="n">
        <f aca="false">HOUR(C24588)</f>
        <v>11</v>
      </c>
      <c r="C24588" s="1" t="n">
        <v>41379.4840277778</v>
      </c>
      <c r="D24588" s="0" t="s">
        <v>96038</v>
      </c>
    </row>
    <row r="24589" customFormat="false" ht="15" hidden="false" customHeight="false" outlineLevel="0" collapsed="false">
      <c r="A24589" s="0" t="s">
        <v>96039</v>
      </c>
      <c r="B24589" s="0" t="n">
        <f aca="false">HOUR(C24589)</f>
        <v>11</v>
      </c>
      <c r="C24589" s="1" t="n">
        <v>41379.4840277778</v>
      </c>
      <c r="D24589" s="0" t="s">
        <v>96040</v>
      </c>
    </row>
    <row r="24590" customFormat="false" ht="15" hidden="false" customHeight="false" outlineLevel="0" collapsed="false">
      <c r="A24590" s="0" t="s">
        <v>96041</v>
      </c>
      <c r="B24590" s="0" t="n">
        <f aca="false">HOUR(C24590)</f>
        <v>11</v>
      </c>
      <c r="C24590" s="1" t="n">
        <v>41379.4840277778</v>
      </c>
      <c r="D24590" s="0" t="s">
        <v>96042</v>
      </c>
    </row>
    <row r="24591" customFormat="false" ht="15" hidden="false" customHeight="false" outlineLevel="0" collapsed="false">
      <c r="A24591" s="0" t="s">
        <v>96043</v>
      </c>
      <c r="B24591" s="0" t="n">
        <f aca="false">HOUR(C24591)</f>
        <v>11</v>
      </c>
      <c r="C24591" s="1" t="n">
        <v>41379.4840277778</v>
      </c>
      <c r="D24591" s="0" t="s">
        <v>96044</v>
      </c>
    </row>
    <row r="24592" customFormat="false" ht="15" hidden="false" customHeight="false" outlineLevel="0" collapsed="false">
      <c r="A24592" s="0" t="s">
        <v>96045</v>
      </c>
      <c r="B24592" s="0" t="n">
        <f aca="false">HOUR(C24592)</f>
        <v>11</v>
      </c>
      <c r="C24592" s="1" t="n">
        <v>41379.4840277778</v>
      </c>
      <c r="D24592" s="0" t="s">
        <v>96046</v>
      </c>
    </row>
    <row r="24593" customFormat="false" ht="15" hidden="false" customHeight="false" outlineLevel="0" collapsed="false">
      <c r="A24593" s="0" t="s">
        <v>10387</v>
      </c>
      <c r="B24593" s="0" t="n">
        <f aca="false">HOUR(C24593)</f>
        <v>11</v>
      </c>
      <c r="C24593" s="1" t="n">
        <v>41379.4840277778</v>
      </c>
      <c r="D24593" s="0" t="s">
        <v>96047</v>
      </c>
    </row>
    <row r="24594" customFormat="false" ht="15" hidden="false" customHeight="false" outlineLevel="0" collapsed="false">
      <c r="A24594" s="0" t="s">
        <v>17653</v>
      </c>
      <c r="B24594" s="0" t="n">
        <f aca="false">HOUR(C24594)</f>
        <v>11</v>
      </c>
      <c r="C24594" s="1" t="n">
        <v>41379.4840277778</v>
      </c>
      <c r="D24594" s="0" t="s">
        <v>96048</v>
      </c>
    </row>
    <row r="24595" customFormat="false" ht="15" hidden="false" customHeight="false" outlineLevel="0" collapsed="false">
      <c r="A24595" s="0" t="s">
        <v>96049</v>
      </c>
      <c r="B24595" s="0" t="n">
        <f aca="false">HOUR(C24595)</f>
        <v>11</v>
      </c>
      <c r="C24595" s="1" t="n">
        <v>41379.4840277778</v>
      </c>
      <c r="D24595" s="0" t="s">
        <v>96050</v>
      </c>
    </row>
    <row r="24596" customFormat="false" ht="15" hidden="false" customHeight="false" outlineLevel="0" collapsed="false">
      <c r="A24596" s="0" t="s">
        <v>96051</v>
      </c>
      <c r="B24596" s="0" t="n">
        <f aca="false">HOUR(C24596)</f>
        <v>11</v>
      </c>
      <c r="C24596" s="1" t="n">
        <v>41379.4840277778</v>
      </c>
      <c r="D24596" s="0" t="s">
        <v>96052</v>
      </c>
    </row>
    <row r="24597" customFormat="false" ht="15" hidden="false" customHeight="false" outlineLevel="0" collapsed="false">
      <c r="A24597" s="0" t="s">
        <v>96053</v>
      </c>
      <c r="B24597" s="0" t="n">
        <f aca="false">HOUR(C24597)</f>
        <v>11</v>
      </c>
      <c r="C24597" s="1" t="n">
        <v>41379.4840277778</v>
      </c>
      <c r="D24597" s="0" t="s">
        <v>96054</v>
      </c>
    </row>
    <row r="24598" customFormat="false" ht="15" hidden="false" customHeight="false" outlineLevel="0" collapsed="false">
      <c r="A24598" s="0" t="s">
        <v>96055</v>
      </c>
      <c r="B24598" s="0" t="n">
        <f aca="false">HOUR(C24598)</f>
        <v>11</v>
      </c>
      <c r="C24598" s="1" t="n">
        <v>41379.4840277778</v>
      </c>
      <c r="D24598" s="0" t="s">
        <v>96056</v>
      </c>
    </row>
    <row r="24599" customFormat="false" ht="15" hidden="false" customHeight="false" outlineLevel="0" collapsed="false">
      <c r="A24599" s="0" t="s">
        <v>96057</v>
      </c>
      <c r="B24599" s="0" t="n">
        <f aca="false">HOUR(C24599)</f>
        <v>11</v>
      </c>
      <c r="C24599" s="1" t="n">
        <v>41379.4840277778</v>
      </c>
      <c r="D24599" s="0" t="s">
        <v>96058</v>
      </c>
    </row>
    <row r="24600" customFormat="false" ht="15" hidden="false" customHeight="false" outlineLevel="0" collapsed="false">
      <c r="A24600" s="0" t="s">
        <v>36278</v>
      </c>
      <c r="B24600" s="0" t="n">
        <f aca="false">HOUR(C24600)</f>
        <v>11</v>
      </c>
      <c r="C24600" s="1" t="n">
        <v>41379.4840277778</v>
      </c>
      <c r="D24600" s="0" t="s">
        <v>96059</v>
      </c>
    </row>
    <row r="24601" customFormat="false" ht="15" hidden="false" customHeight="false" outlineLevel="0" collapsed="false">
      <c r="A24601" s="0" t="s">
        <v>96060</v>
      </c>
      <c r="B24601" s="0" t="n">
        <f aca="false">HOUR(C24601)</f>
        <v>11</v>
      </c>
      <c r="C24601" s="1" t="n">
        <v>41379.4840277778</v>
      </c>
      <c r="D24601" s="0" t="s">
        <v>96061</v>
      </c>
    </row>
    <row r="24602" customFormat="false" ht="15" hidden="false" customHeight="false" outlineLevel="0" collapsed="false">
      <c r="A24602" s="0" t="s">
        <v>96062</v>
      </c>
      <c r="B24602" s="0" t="n">
        <f aca="false">HOUR(C24602)</f>
        <v>11</v>
      </c>
      <c r="C24602" s="1" t="n">
        <v>41379.4840277778</v>
      </c>
      <c r="D24602" s="0" t="s">
        <v>96063</v>
      </c>
    </row>
    <row r="24603" customFormat="false" ht="15" hidden="false" customHeight="false" outlineLevel="0" collapsed="false">
      <c r="A24603" s="0" t="s">
        <v>95832</v>
      </c>
      <c r="B24603" s="0" t="n">
        <f aca="false">HOUR(C24603)</f>
        <v>11</v>
      </c>
      <c r="C24603" s="1" t="n">
        <v>41379.4840277778</v>
      </c>
      <c r="D24603" s="0" t="s">
        <v>96064</v>
      </c>
    </row>
    <row r="24604" customFormat="false" ht="15" hidden="false" customHeight="false" outlineLevel="0" collapsed="false">
      <c r="A24604" s="0" t="s">
        <v>14990</v>
      </c>
      <c r="B24604" s="0" t="n">
        <f aca="false">HOUR(C24604)</f>
        <v>11</v>
      </c>
      <c r="C24604" s="1" t="n">
        <v>41379.4840277778</v>
      </c>
      <c r="D24604" s="0" t="s">
        <v>96065</v>
      </c>
    </row>
    <row r="24605" customFormat="false" ht="15" hidden="false" customHeight="false" outlineLevel="0" collapsed="false">
      <c r="A24605" s="0" t="s">
        <v>96066</v>
      </c>
      <c r="B24605" s="0" t="n">
        <f aca="false">HOUR(C24605)</f>
        <v>11</v>
      </c>
      <c r="C24605" s="1" t="n">
        <v>41379.4840277778</v>
      </c>
      <c r="D24605" s="0" t="s">
        <v>96067</v>
      </c>
    </row>
    <row r="24606" customFormat="false" ht="15" hidden="false" customHeight="false" outlineLevel="0" collapsed="false">
      <c r="A24606" s="0" t="s">
        <v>96068</v>
      </c>
      <c r="B24606" s="0" t="n">
        <f aca="false">HOUR(C24606)</f>
        <v>11</v>
      </c>
      <c r="C24606" s="1" t="n">
        <v>41379.4840277778</v>
      </c>
      <c r="D24606" s="0" t="s">
        <v>96069</v>
      </c>
    </row>
    <row r="24607" customFormat="false" ht="15" hidden="false" customHeight="false" outlineLevel="0" collapsed="false">
      <c r="A24607" s="0" t="s">
        <v>1751</v>
      </c>
      <c r="B24607" s="0" t="n">
        <f aca="false">HOUR(C24607)</f>
        <v>11</v>
      </c>
      <c r="C24607" s="1" t="n">
        <v>41379.4847222222</v>
      </c>
      <c r="D24607" s="0" t="s">
        <v>96070</v>
      </c>
    </row>
    <row r="24608" customFormat="false" ht="15" hidden="false" customHeight="false" outlineLevel="0" collapsed="false">
      <c r="A24608" s="0" t="s">
        <v>96071</v>
      </c>
      <c r="B24608" s="0" t="n">
        <f aca="false">HOUR(C24608)</f>
        <v>11</v>
      </c>
      <c r="C24608" s="1" t="n">
        <v>41379.4847222222</v>
      </c>
      <c r="D24608" s="0" t="s">
        <v>96072</v>
      </c>
    </row>
    <row r="24609" customFormat="false" ht="15" hidden="false" customHeight="false" outlineLevel="0" collapsed="false">
      <c r="A24609" s="0" t="s">
        <v>10385</v>
      </c>
      <c r="B24609" s="0" t="n">
        <f aca="false">HOUR(C24609)</f>
        <v>11</v>
      </c>
      <c r="C24609" s="1" t="n">
        <v>41379.4847222222</v>
      </c>
      <c r="D24609" s="0" t="s">
        <v>10386</v>
      </c>
    </row>
    <row r="24610" customFormat="false" ht="15" hidden="false" customHeight="false" outlineLevel="0" collapsed="false">
      <c r="A24610" s="0" t="s">
        <v>96073</v>
      </c>
      <c r="B24610" s="0" t="n">
        <f aca="false">HOUR(C24610)</f>
        <v>11</v>
      </c>
      <c r="C24610" s="1" t="n">
        <v>41379.4847222222</v>
      </c>
      <c r="D24610" s="0" t="s">
        <v>96074</v>
      </c>
    </row>
    <row r="24611" customFormat="false" ht="15" hidden="false" customHeight="false" outlineLevel="0" collapsed="false">
      <c r="A24611" s="0" t="s">
        <v>91516</v>
      </c>
      <c r="B24611" s="0" t="n">
        <f aca="false">HOUR(C24611)</f>
        <v>11</v>
      </c>
      <c r="C24611" s="1" t="n">
        <v>41379.4847222222</v>
      </c>
      <c r="D24611" s="0" t="s">
        <v>96075</v>
      </c>
    </row>
    <row r="24612" customFormat="false" ht="15" hidden="false" customHeight="false" outlineLevel="0" collapsed="false">
      <c r="A24612" s="0" t="s">
        <v>81426</v>
      </c>
      <c r="B24612" s="0" t="n">
        <f aca="false">HOUR(C24612)</f>
        <v>11</v>
      </c>
      <c r="C24612" s="1" t="n">
        <v>41379.4847222222</v>
      </c>
      <c r="D24612" s="0" t="s">
        <v>96076</v>
      </c>
    </row>
    <row r="24613" customFormat="false" ht="15" hidden="false" customHeight="false" outlineLevel="0" collapsed="false">
      <c r="A24613" s="0" t="s">
        <v>96077</v>
      </c>
      <c r="B24613" s="0" t="n">
        <f aca="false">HOUR(C24613)</f>
        <v>11</v>
      </c>
      <c r="C24613" s="1" t="n">
        <v>41379.4847222222</v>
      </c>
      <c r="D24613" s="0" t="s">
        <v>96078</v>
      </c>
    </row>
    <row r="24614" customFormat="false" ht="15" hidden="false" customHeight="false" outlineLevel="0" collapsed="false">
      <c r="A24614" s="0" t="s">
        <v>96079</v>
      </c>
      <c r="B24614" s="0" t="n">
        <f aca="false">HOUR(C24614)</f>
        <v>11</v>
      </c>
      <c r="C24614" s="1" t="n">
        <v>41379.4847222222</v>
      </c>
      <c r="D24614" s="0" t="s">
        <v>96080</v>
      </c>
    </row>
    <row r="24615" customFormat="false" ht="15" hidden="false" customHeight="false" outlineLevel="0" collapsed="false">
      <c r="A24615" s="0" t="s">
        <v>13452</v>
      </c>
      <c r="B24615" s="0" t="n">
        <f aca="false">HOUR(C24615)</f>
        <v>11</v>
      </c>
      <c r="C24615" s="1" t="n">
        <v>41379.4847222222</v>
      </c>
      <c r="D24615" s="0" t="s">
        <v>96081</v>
      </c>
    </row>
    <row r="24616" customFormat="false" ht="15" hidden="false" customHeight="false" outlineLevel="0" collapsed="false">
      <c r="A24616" s="0" t="s">
        <v>12448</v>
      </c>
      <c r="B24616" s="0" t="n">
        <f aca="false">HOUR(C24616)</f>
        <v>11</v>
      </c>
      <c r="C24616" s="1" t="n">
        <v>41379.4847222222</v>
      </c>
      <c r="D24616" s="0" t="s">
        <v>96082</v>
      </c>
    </row>
    <row r="24617" customFormat="false" ht="15" hidden="false" customHeight="false" outlineLevel="0" collapsed="false">
      <c r="A24617" s="0" t="s">
        <v>10775</v>
      </c>
      <c r="B24617" s="0" t="n">
        <f aca="false">HOUR(C24617)</f>
        <v>11</v>
      </c>
      <c r="C24617" s="1" t="n">
        <v>41379.4847222222</v>
      </c>
      <c r="D24617" s="0" t="s">
        <v>96083</v>
      </c>
    </row>
    <row r="24618" customFormat="false" ht="15" hidden="false" customHeight="false" outlineLevel="0" collapsed="false">
      <c r="A24618" s="0" t="s">
        <v>55311</v>
      </c>
      <c r="B24618" s="0" t="n">
        <f aca="false">HOUR(C24618)</f>
        <v>11</v>
      </c>
      <c r="C24618" s="1" t="n">
        <v>41379.4847222222</v>
      </c>
      <c r="D24618" s="0" t="s">
        <v>96084</v>
      </c>
    </row>
    <row r="24619" customFormat="false" ht="15" hidden="false" customHeight="false" outlineLevel="0" collapsed="false">
      <c r="A24619" s="0" t="s">
        <v>5981</v>
      </c>
      <c r="B24619" s="0" t="n">
        <f aca="false">HOUR(C24619)</f>
        <v>11</v>
      </c>
      <c r="C24619" s="1" t="n">
        <v>41379.4847222222</v>
      </c>
      <c r="D24619" s="0" t="s">
        <v>96085</v>
      </c>
    </row>
    <row r="24620" customFormat="false" ht="15" hidden="false" customHeight="false" outlineLevel="0" collapsed="false">
      <c r="A24620" s="0" t="s">
        <v>96086</v>
      </c>
      <c r="B24620" s="0" t="n">
        <f aca="false">HOUR(C24620)</f>
        <v>11</v>
      </c>
      <c r="C24620" s="1" t="n">
        <v>41379.4847222222</v>
      </c>
      <c r="D24620" s="0" t="s">
        <v>96087</v>
      </c>
    </row>
    <row r="24621" customFormat="false" ht="15" hidden="false" customHeight="false" outlineLevel="0" collapsed="false">
      <c r="A24621" s="0" t="s">
        <v>96088</v>
      </c>
      <c r="B24621" s="0" t="n">
        <f aca="false">HOUR(C24621)</f>
        <v>11</v>
      </c>
      <c r="C24621" s="1" t="n">
        <v>41379.4847222222</v>
      </c>
      <c r="D24621" s="0" t="s">
        <v>96089</v>
      </c>
    </row>
    <row r="24622" customFormat="false" ht="15" hidden="false" customHeight="false" outlineLevel="0" collapsed="false">
      <c r="A24622" s="0" t="s">
        <v>96073</v>
      </c>
      <c r="B24622" s="0" t="n">
        <f aca="false">HOUR(C24622)</f>
        <v>11</v>
      </c>
      <c r="C24622" s="1" t="n">
        <v>41379.4847222222</v>
      </c>
      <c r="D24622" s="0" t="s">
        <v>96090</v>
      </c>
    </row>
    <row r="24623" customFormat="false" ht="15" hidden="false" customHeight="false" outlineLevel="0" collapsed="false">
      <c r="A24623" s="0" t="s">
        <v>96091</v>
      </c>
      <c r="B24623" s="0" t="n">
        <f aca="false">HOUR(C24623)</f>
        <v>11</v>
      </c>
      <c r="C24623" s="1" t="n">
        <v>41379.4847222222</v>
      </c>
      <c r="D24623" s="0" t="s">
        <v>96092</v>
      </c>
    </row>
    <row r="24624" customFormat="false" ht="15" hidden="false" customHeight="false" outlineLevel="0" collapsed="false">
      <c r="A24624" s="0" t="s">
        <v>7963</v>
      </c>
      <c r="B24624" s="0" t="n">
        <f aca="false">HOUR(C24624)</f>
        <v>11</v>
      </c>
      <c r="C24624" s="1" t="n">
        <v>41379.4847222222</v>
      </c>
      <c r="D24624" s="0" t="s">
        <v>96093</v>
      </c>
    </row>
    <row r="24625" customFormat="false" ht="15" hidden="false" customHeight="false" outlineLevel="0" collapsed="false">
      <c r="A24625" s="0" t="s">
        <v>921</v>
      </c>
      <c r="B24625" s="0" t="n">
        <f aca="false">HOUR(C24625)</f>
        <v>11</v>
      </c>
      <c r="C24625" s="1" t="n">
        <v>41379.4847222222</v>
      </c>
      <c r="D24625" s="0" t="s">
        <v>96094</v>
      </c>
    </row>
    <row r="24626" customFormat="false" ht="15" hidden="false" customHeight="false" outlineLevel="0" collapsed="false">
      <c r="A24626" s="0" t="s">
        <v>15500</v>
      </c>
      <c r="B24626" s="0" t="n">
        <f aca="false">HOUR(C24626)</f>
        <v>11</v>
      </c>
      <c r="C24626" s="1" t="n">
        <v>41379.4847222222</v>
      </c>
      <c r="D24626" s="0" t="s">
        <v>96095</v>
      </c>
    </row>
    <row r="24627" customFormat="false" ht="15" hidden="false" customHeight="false" outlineLevel="0" collapsed="false">
      <c r="A24627" s="0" t="s">
        <v>96096</v>
      </c>
      <c r="B24627" s="0" t="n">
        <f aca="false">HOUR(C24627)</f>
        <v>11</v>
      </c>
      <c r="C24627" s="1" t="n">
        <v>41379.4847222222</v>
      </c>
      <c r="D24627" s="0" t="s">
        <v>96097</v>
      </c>
    </row>
    <row r="24628" customFormat="false" ht="15" hidden="false" customHeight="false" outlineLevel="0" collapsed="false">
      <c r="A24628" s="0" t="s">
        <v>96098</v>
      </c>
      <c r="B24628" s="0" t="n">
        <f aca="false">HOUR(C24628)</f>
        <v>11</v>
      </c>
      <c r="C24628" s="1" t="n">
        <v>41379.4847222222</v>
      </c>
      <c r="D24628" s="0" t="s">
        <v>96099</v>
      </c>
    </row>
    <row r="24629" customFormat="false" ht="15" hidden="false" customHeight="false" outlineLevel="0" collapsed="false">
      <c r="A24629" s="0" t="s">
        <v>81426</v>
      </c>
      <c r="B24629" s="0" t="n">
        <f aca="false">HOUR(C24629)</f>
        <v>11</v>
      </c>
      <c r="C24629" s="1" t="n">
        <v>41379.4847222222</v>
      </c>
      <c r="D24629" s="0" t="s">
        <v>96100</v>
      </c>
    </row>
    <row r="24630" customFormat="false" ht="15" hidden="false" customHeight="false" outlineLevel="0" collapsed="false">
      <c r="A24630" s="0" t="s">
        <v>921</v>
      </c>
      <c r="B24630" s="0" t="n">
        <f aca="false">HOUR(C24630)</f>
        <v>11</v>
      </c>
      <c r="C24630" s="1" t="n">
        <v>41379.4847222222</v>
      </c>
      <c r="D24630" s="0" t="s">
        <v>96101</v>
      </c>
    </row>
    <row r="24631" customFormat="false" ht="15" hidden="false" customHeight="false" outlineLevel="0" collapsed="false">
      <c r="A24631" s="0" t="s">
        <v>96102</v>
      </c>
      <c r="B24631" s="0" t="n">
        <f aca="false">HOUR(C24631)</f>
        <v>11</v>
      </c>
      <c r="C24631" s="1" t="n">
        <v>41379.4847222222</v>
      </c>
      <c r="D24631" s="0" t="s">
        <v>96103</v>
      </c>
    </row>
    <row r="24632" customFormat="false" ht="15" hidden="false" customHeight="false" outlineLevel="0" collapsed="false">
      <c r="A24632" s="0" t="s">
        <v>32918</v>
      </c>
      <c r="B24632" s="0" t="n">
        <f aca="false">HOUR(C24632)</f>
        <v>11</v>
      </c>
      <c r="C24632" s="1" t="n">
        <v>41379.4847222222</v>
      </c>
      <c r="D24632" s="0" t="s">
        <v>96104</v>
      </c>
    </row>
    <row r="24633" customFormat="false" ht="15" hidden="false" customHeight="false" outlineLevel="0" collapsed="false">
      <c r="A24633" s="0" t="s">
        <v>96105</v>
      </c>
      <c r="B24633" s="0" t="n">
        <f aca="false">HOUR(C24633)</f>
        <v>11</v>
      </c>
      <c r="C24633" s="1" t="n">
        <v>41379.4847222222</v>
      </c>
      <c r="D24633" s="0" t="s">
        <v>96106</v>
      </c>
    </row>
    <row r="24634" customFormat="false" ht="15" hidden="false" customHeight="false" outlineLevel="0" collapsed="false">
      <c r="A24634" s="0" t="s">
        <v>96107</v>
      </c>
      <c r="B24634" s="0" t="n">
        <f aca="false">HOUR(C24634)</f>
        <v>11</v>
      </c>
      <c r="C24634" s="1" t="n">
        <v>41379.4847222222</v>
      </c>
      <c r="D24634" s="0" t="s">
        <v>96108</v>
      </c>
    </row>
    <row r="24635" customFormat="false" ht="15" hidden="false" customHeight="false" outlineLevel="0" collapsed="false">
      <c r="A24635" s="0" t="s">
        <v>96109</v>
      </c>
      <c r="B24635" s="0" t="n">
        <f aca="false">HOUR(C24635)</f>
        <v>11</v>
      </c>
      <c r="C24635" s="1" t="n">
        <v>41379.4847222222</v>
      </c>
      <c r="D24635" s="0" t="s">
        <v>96110</v>
      </c>
    </row>
    <row r="24636" customFormat="false" ht="15" hidden="false" customHeight="false" outlineLevel="0" collapsed="false">
      <c r="A24636" s="0" t="s">
        <v>96111</v>
      </c>
      <c r="B24636" s="0" t="n">
        <f aca="false">HOUR(C24636)</f>
        <v>11</v>
      </c>
      <c r="C24636" s="1" t="n">
        <v>41379.4847222222</v>
      </c>
      <c r="D24636" s="0" t="s">
        <v>96112</v>
      </c>
    </row>
    <row r="24637" customFormat="false" ht="15" hidden="false" customHeight="false" outlineLevel="0" collapsed="false">
      <c r="A24637" s="0" t="s">
        <v>96113</v>
      </c>
      <c r="B24637" s="0" t="n">
        <f aca="false">HOUR(C24637)</f>
        <v>11</v>
      </c>
      <c r="C24637" s="1" t="n">
        <v>41379.4847222222</v>
      </c>
      <c r="D24637" s="0" t="s">
        <v>96114</v>
      </c>
    </row>
    <row r="24638" customFormat="false" ht="15" hidden="false" customHeight="false" outlineLevel="0" collapsed="false">
      <c r="A24638" s="0" t="s">
        <v>6216</v>
      </c>
      <c r="B24638" s="0" t="n">
        <f aca="false">HOUR(C24638)</f>
        <v>11</v>
      </c>
      <c r="C24638" s="1" t="n">
        <v>41379.4847222222</v>
      </c>
      <c r="D24638" s="0" t="s">
        <v>96115</v>
      </c>
    </row>
    <row r="24639" customFormat="false" ht="15" hidden="false" customHeight="false" outlineLevel="0" collapsed="false">
      <c r="A24639" s="0" t="s">
        <v>96116</v>
      </c>
      <c r="B24639" s="0" t="n">
        <f aca="false">HOUR(C24639)</f>
        <v>11</v>
      </c>
      <c r="C24639" s="1" t="n">
        <v>41379.4847222222</v>
      </c>
      <c r="D24639" s="0" t="s">
        <v>96117</v>
      </c>
    </row>
    <row r="24640" customFormat="false" ht="15" hidden="false" customHeight="false" outlineLevel="0" collapsed="false">
      <c r="A24640" s="0" t="s">
        <v>13191</v>
      </c>
      <c r="B24640" s="0" t="n">
        <f aca="false">HOUR(C24640)</f>
        <v>11</v>
      </c>
      <c r="C24640" s="1" t="n">
        <v>41379.4847222222</v>
      </c>
      <c r="D24640" s="0" t="s">
        <v>96118</v>
      </c>
    </row>
    <row r="24641" customFormat="false" ht="15" hidden="false" customHeight="false" outlineLevel="0" collapsed="false">
      <c r="A24641" s="0" t="s">
        <v>31354</v>
      </c>
      <c r="B24641" s="0" t="n">
        <f aca="false">HOUR(C24641)</f>
        <v>11</v>
      </c>
      <c r="C24641" s="1" t="n">
        <v>41379.4847222222</v>
      </c>
      <c r="D24641" s="0" t="s">
        <v>96119</v>
      </c>
    </row>
    <row r="24642" customFormat="false" ht="15" hidden="false" customHeight="false" outlineLevel="0" collapsed="false">
      <c r="A24642" s="0" t="s">
        <v>40017</v>
      </c>
      <c r="B24642" s="0" t="n">
        <f aca="false">HOUR(C24642)</f>
        <v>11</v>
      </c>
      <c r="C24642" s="1" t="n">
        <v>41379.4847222222</v>
      </c>
      <c r="D24642" s="0" t="s">
        <v>96120</v>
      </c>
    </row>
    <row r="24643" customFormat="false" ht="15" hidden="false" customHeight="false" outlineLevel="0" collapsed="false">
      <c r="A24643" s="0" t="s">
        <v>96121</v>
      </c>
      <c r="B24643" s="0" t="n">
        <f aca="false">HOUR(C24643)</f>
        <v>11</v>
      </c>
      <c r="C24643" s="1" t="n">
        <v>41379.4847222222</v>
      </c>
      <c r="D24643" s="0" t="s">
        <v>96122</v>
      </c>
    </row>
    <row r="24644" customFormat="false" ht="15" hidden="false" customHeight="false" outlineLevel="0" collapsed="false">
      <c r="A24644" s="0" t="s">
        <v>96123</v>
      </c>
      <c r="B24644" s="0" t="n">
        <f aca="false">HOUR(C24644)</f>
        <v>11</v>
      </c>
      <c r="C24644" s="1" t="n">
        <v>41379.4847222222</v>
      </c>
      <c r="D24644" s="0" t="s">
        <v>96124</v>
      </c>
    </row>
    <row r="24645" customFormat="false" ht="15" hidden="false" customHeight="false" outlineLevel="0" collapsed="false">
      <c r="A24645" s="0" t="s">
        <v>96125</v>
      </c>
      <c r="B24645" s="0" t="n">
        <f aca="false">HOUR(C24645)</f>
        <v>11</v>
      </c>
      <c r="C24645" s="1" t="n">
        <v>41379.4847222222</v>
      </c>
      <c r="D24645" s="0" t="s">
        <v>96126</v>
      </c>
    </row>
    <row r="24646" customFormat="false" ht="15" hidden="false" customHeight="false" outlineLevel="0" collapsed="false">
      <c r="A24646" s="0" t="s">
        <v>96127</v>
      </c>
      <c r="B24646" s="0" t="n">
        <f aca="false">HOUR(C24646)</f>
        <v>11</v>
      </c>
      <c r="C24646" s="1" t="n">
        <v>41379.4847222222</v>
      </c>
      <c r="D24646" s="0" t="s">
        <v>96128</v>
      </c>
    </row>
    <row r="24647" customFormat="false" ht="15" hidden="false" customHeight="false" outlineLevel="0" collapsed="false">
      <c r="A24647" s="0" t="s">
        <v>96129</v>
      </c>
      <c r="B24647" s="0" t="n">
        <f aca="false">HOUR(C24647)</f>
        <v>11</v>
      </c>
      <c r="C24647" s="1" t="n">
        <v>41379.4847222222</v>
      </c>
      <c r="D24647" s="0" t="s">
        <v>96130</v>
      </c>
    </row>
    <row r="24648" customFormat="false" ht="15" hidden="false" customHeight="false" outlineLevel="0" collapsed="false">
      <c r="A24648" s="0" t="s">
        <v>96131</v>
      </c>
      <c r="B24648" s="0" t="n">
        <f aca="false">HOUR(C24648)</f>
        <v>11</v>
      </c>
      <c r="C24648" s="1" t="n">
        <v>41379.4847222222</v>
      </c>
      <c r="D24648" s="0" t="s">
        <v>96132</v>
      </c>
    </row>
    <row r="24649" customFormat="false" ht="15" hidden="false" customHeight="false" outlineLevel="0" collapsed="false">
      <c r="A24649" s="0" t="s">
        <v>96133</v>
      </c>
      <c r="B24649" s="0" t="n">
        <f aca="false">HOUR(C24649)</f>
        <v>11</v>
      </c>
      <c r="C24649" s="1" t="n">
        <v>41379.4847222222</v>
      </c>
      <c r="D24649" s="0" t="s">
        <v>96134</v>
      </c>
    </row>
    <row r="24650" customFormat="false" ht="15" hidden="false" customHeight="false" outlineLevel="0" collapsed="false">
      <c r="A24650" s="0" t="s">
        <v>2041</v>
      </c>
      <c r="B24650" s="0" t="n">
        <f aca="false">HOUR(C24650)</f>
        <v>11</v>
      </c>
      <c r="C24650" s="1" t="n">
        <v>41379.4847222222</v>
      </c>
      <c r="D24650" s="0" t="s">
        <v>96135</v>
      </c>
    </row>
    <row r="24651" customFormat="false" ht="15" hidden="false" customHeight="false" outlineLevel="0" collapsed="false">
      <c r="A24651" s="5" t="n">
        <v>41676</v>
      </c>
      <c r="B24651" s="0" t="n">
        <f aca="false">HOUR(C24651)</f>
        <v>11</v>
      </c>
      <c r="C24651" s="1" t="n">
        <v>41379.4847222222</v>
      </c>
      <c r="D24651" s="0" t="s">
        <v>96136</v>
      </c>
    </row>
    <row r="24652" customFormat="false" ht="15" hidden="false" customHeight="false" outlineLevel="0" collapsed="false">
      <c r="A24652" s="0" t="s">
        <v>2043</v>
      </c>
      <c r="B24652" s="0" t="n">
        <f aca="false">HOUR(C24652)</f>
        <v>11</v>
      </c>
      <c r="C24652" s="1" t="n">
        <v>41379.4847222222</v>
      </c>
      <c r="D24652" s="0" t="s">
        <v>96137</v>
      </c>
    </row>
    <row r="24653" customFormat="false" ht="15" hidden="false" customHeight="false" outlineLevel="0" collapsed="false">
      <c r="A24653" s="0" t="s">
        <v>96138</v>
      </c>
      <c r="B24653" s="0" t="n">
        <f aca="false">HOUR(C24653)</f>
        <v>11</v>
      </c>
      <c r="C24653" s="1" t="n">
        <v>41379.4847222222</v>
      </c>
      <c r="D24653" s="0" t="s">
        <v>96139</v>
      </c>
    </row>
    <row r="24654" customFormat="false" ht="15" hidden="false" customHeight="false" outlineLevel="0" collapsed="false">
      <c r="A24654" s="0" t="s">
        <v>96140</v>
      </c>
      <c r="B24654" s="0" t="n">
        <f aca="false">HOUR(C24654)</f>
        <v>11</v>
      </c>
      <c r="C24654" s="1" t="n">
        <v>41379.4847222222</v>
      </c>
      <c r="D24654" s="0" t="s">
        <v>96141</v>
      </c>
    </row>
    <row r="24655" customFormat="false" ht="15" hidden="false" customHeight="false" outlineLevel="0" collapsed="false">
      <c r="A24655" s="0" t="s">
        <v>96142</v>
      </c>
      <c r="B24655" s="0" t="n">
        <f aca="false">HOUR(C24655)</f>
        <v>11</v>
      </c>
      <c r="C24655" s="1" t="n">
        <v>41379.4854166667</v>
      </c>
      <c r="D24655" s="0" t="s">
        <v>96143</v>
      </c>
    </row>
    <row r="24656" customFormat="false" ht="15" hidden="false" customHeight="false" outlineLevel="0" collapsed="false">
      <c r="A24656" s="0" t="s">
        <v>96144</v>
      </c>
      <c r="B24656" s="0" t="n">
        <f aca="false">HOUR(C24656)</f>
        <v>11</v>
      </c>
      <c r="C24656" s="1" t="n">
        <v>41379.4854166667</v>
      </c>
      <c r="D24656" s="0" t="s">
        <v>96145</v>
      </c>
    </row>
    <row r="24657" customFormat="false" ht="15" hidden="false" customHeight="false" outlineLevel="0" collapsed="false">
      <c r="A24657" s="0" t="s">
        <v>2592</v>
      </c>
      <c r="B24657" s="0" t="n">
        <f aca="false">HOUR(C24657)</f>
        <v>11</v>
      </c>
      <c r="C24657" s="1" t="n">
        <v>41379.4854166667</v>
      </c>
      <c r="D24657" s="0" t="s">
        <v>96146</v>
      </c>
    </row>
    <row r="24658" customFormat="false" ht="15" hidden="false" customHeight="false" outlineLevel="0" collapsed="false">
      <c r="A24658" s="0" t="s">
        <v>96147</v>
      </c>
      <c r="B24658" s="0" t="n">
        <f aca="false">HOUR(C24658)</f>
        <v>11</v>
      </c>
      <c r="C24658" s="1" t="n">
        <v>41379.4854166667</v>
      </c>
      <c r="D24658" s="0" t="s">
        <v>96148</v>
      </c>
    </row>
    <row r="24659" customFormat="false" ht="15" hidden="false" customHeight="false" outlineLevel="0" collapsed="false">
      <c r="A24659" s="0" t="s">
        <v>96149</v>
      </c>
      <c r="B24659" s="0" t="n">
        <f aca="false">HOUR(C24659)</f>
        <v>11</v>
      </c>
      <c r="C24659" s="1" t="n">
        <v>41379.4854166667</v>
      </c>
      <c r="D24659" s="0" t="s">
        <v>96150</v>
      </c>
    </row>
    <row r="24660" customFormat="false" ht="15" hidden="false" customHeight="false" outlineLevel="0" collapsed="false">
      <c r="A24660" s="0" t="s">
        <v>73838</v>
      </c>
      <c r="B24660" s="0" t="n">
        <f aca="false">HOUR(C24660)</f>
        <v>11</v>
      </c>
      <c r="C24660" s="1" t="n">
        <v>41379.4854166667</v>
      </c>
      <c r="D24660" s="0" t="s">
        <v>96151</v>
      </c>
    </row>
    <row r="24661" customFormat="false" ht="15" hidden="false" customHeight="false" outlineLevel="0" collapsed="false">
      <c r="A24661" s="0" t="s">
        <v>96152</v>
      </c>
      <c r="B24661" s="0" t="n">
        <f aca="false">HOUR(C24661)</f>
        <v>11</v>
      </c>
      <c r="C24661" s="1" t="n">
        <v>41379.4854166667</v>
      </c>
      <c r="D24661" s="0" t="s">
        <v>96153</v>
      </c>
    </row>
    <row r="24662" customFormat="false" ht="15" hidden="false" customHeight="false" outlineLevel="0" collapsed="false">
      <c r="A24662" s="0" t="s">
        <v>480</v>
      </c>
      <c r="B24662" s="0" t="n">
        <f aca="false">HOUR(C24662)</f>
        <v>11</v>
      </c>
      <c r="C24662" s="1" t="n">
        <v>41379.4854166667</v>
      </c>
      <c r="D24662" s="0" t="s">
        <v>96154</v>
      </c>
    </row>
    <row r="24663" customFormat="false" ht="15" hidden="false" customHeight="false" outlineLevel="0" collapsed="false">
      <c r="A24663" s="0" t="s">
        <v>96155</v>
      </c>
      <c r="B24663" s="0" t="n">
        <f aca="false">HOUR(C24663)</f>
        <v>11</v>
      </c>
      <c r="C24663" s="1" t="n">
        <v>41379.4854166667</v>
      </c>
      <c r="D24663" s="0" t="s">
        <v>96156</v>
      </c>
    </row>
    <row r="24664" customFormat="false" ht="15" hidden="false" customHeight="false" outlineLevel="0" collapsed="false">
      <c r="A24664" s="0" t="s">
        <v>96157</v>
      </c>
      <c r="B24664" s="0" t="n">
        <f aca="false">HOUR(C24664)</f>
        <v>11</v>
      </c>
      <c r="C24664" s="1" t="n">
        <v>41379.4854166667</v>
      </c>
      <c r="D24664" s="0" t="s">
        <v>96158</v>
      </c>
    </row>
    <row r="24665" customFormat="false" ht="15" hidden="false" customHeight="false" outlineLevel="0" collapsed="false">
      <c r="A24665" s="0" t="s">
        <v>96159</v>
      </c>
      <c r="B24665" s="0" t="n">
        <f aca="false">HOUR(C24665)</f>
        <v>11</v>
      </c>
      <c r="C24665" s="1" t="n">
        <v>41379.4854166667</v>
      </c>
      <c r="D24665" s="0" t="s">
        <v>96160</v>
      </c>
    </row>
    <row r="24666" customFormat="false" ht="15" hidden="false" customHeight="false" outlineLevel="0" collapsed="false">
      <c r="A24666" s="0" t="s">
        <v>96161</v>
      </c>
      <c r="B24666" s="0" t="n">
        <f aca="false">HOUR(C24666)</f>
        <v>11</v>
      </c>
      <c r="C24666" s="1" t="n">
        <v>41379.4854166667</v>
      </c>
      <c r="D24666" s="0" t="s">
        <v>96162</v>
      </c>
    </row>
    <row r="24667" customFormat="false" ht="15" hidden="false" customHeight="false" outlineLevel="0" collapsed="false">
      <c r="A24667" s="0" t="s">
        <v>96163</v>
      </c>
      <c r="B24667" s="0" t="n">
        <f aca="false">HOUR(C24667)</f>
        <v>11</v>
      </c>
      <c r="C24667" s="1" t="n">
        <v>41379.4854166667</v>
      </c>
      <c r="D24667" s="0" t="s">
        <v>96164</v>
      </c>
    </row>
    <row r="24668" customFormat="false" ht="15" hidden="false" customHeight="false" outlineLevel="0" collapsed="false">
      <c r="A24668" s="0" t="s">
        <v>96165</v>
      </c>
      <c r="B24668" s="0" t="n">
        <f aca="false">HOUR(C24668)</f>
        <v>11</v>
      </c>
      <c r="C24668" s="1" t="n">
        <v>41379.4854166667</v>
      </c>
      <c r="D24668" s="0" t="s">
        <v>96166</v>
      </c>
    </row>
    <row r="24669" customFormat="false" ht="15" hidden="false" customHeight="false" outlineLevel="0" collapsed="false">
      <c r="A24669" s="0" t="s">
        <v>96167</v>
      </c>
      <c r="B24669" s="0" t="n">
        <f aca="false">HOUR(C24669)</f>
        <v>11</v>
      </c>
      <c r="C24669" s="1" t="n">
        <v>41379.4854166667</v>
      </c>
      <c r="D24669" s="0" t="s">
        <v>96168</v>
      </c>
    </row>
    <row r="24670" customFormat="false" ht="15" hidden="false" customHeight="false" outlineLevel="0" collapsed="false">
      <c r="A24670" s="0" t="s">
        <v>96169</v>
      </c>
      <c r="B24670" s="0" t="n">
        <f aca="false">HOUR(C24670)</f>
        <v>11</v>
      </c>
      <c r="C24670" s="1" t="n">
        <v>41379.4854166667</v>
      </c>
      <c r="D24670" s="0" t="s">
        <v>96170</v>
      </c>
    </row>
    <row r="24671" customFormat="false" ht="15" hidden="false" customHeight="false" outlineLevel="0" collapsed="false">
      <c r="A24671" s="0" t="s">
        <v>96171</v>
      </c>
      <c r="B24671" s="0" t="n">
        <f aca="false">HOUR(C24671)</f>
        <v>11</v>
      </c>
      <c r="C24671" s="1" t="n">
        <v>41379.4854166667</v>
      </c>
      <c r="D24671" s="0" t="s">
        <v>96172</v>
      </c>
    </row>
    <row r="24672" customFormat="false" ht="15" hidden="false" customHeight="false" outlineLevel="0" collapsed="false">
      <c r="A24672" s="0" t="s">
        <v>96173</v>
      </c>
      <c r="B24672" s="0" t="n">
        <f aca="false">HOUR(C24672)</f>
        <v>11</v>
      </c>
      <c r="C24672" s="1" t="n">
        <v>41379.4854166667</v>
      </c>
      <c r="D24672" s="0" t="s">
        <v>96174</v>
      </c>
    </row>
    <row r="24673" customFormat="false" ht="15" hidden="false" customHeight="false" outlineLevel="0" collapsed="false">
      <c r="A24673" s="0" t="s">
        <v>96175</v>
      </c>
      <c r="B24673" s="0" t="n">
        <f aca="false">HOUR(C24673)</f>
        <v>11</v>
      </c>
      <c r="C24673" s="1" t="n">
        <v>41379.4854166667</v>
      </c>
      <c r="D24673" s="0" t="s">
        <v>96176</v>
      </c>
    </row>
    <row r="24674" customFormat="false" ht="15" hidden="false" customHeight="false" outlineLevel="0" collapsed="false">
      <c r="A24674" s="0" t="s">
        <v>92826</v>
      </c>
      <c r="B24674" s="0" t="n">
        <f aca="false">HOUR(C24674)</f>
        <v>11</v>
      </c>
      <c r="C24674" s="1" t="n">
        <v>41379.4854166667</v>
      </c>
      <c r="D24674" s="0" t="s">
        <v>96177</v>
      </c>
    </row>
    <row r="24675" customFormat="false" ht="15" hidden="false" customHeight="false" outlineLevel="0" collapsed="false">
      <c r="A24675" s="0" t="s">
        <v>93334</v>
      </c>
      <c r="B24675" s="0" t="n">
        <f aca="false">HOUR(C24675)</f>
        <v>11</v>
      </c>
      <c r="C24675" s="1" t="n">
        <v>41379.4854166667</v>
      </c>
      <c r="D24675" s="0" t="s">
        <v>96178</v>
      </c>
    </row>
    <row r="24676" customFormat="false" ht="15" hidden="false" customHeight="false" outlineLevel="0" collapsed="false">
      <c r="A24676" s="0" t="s">
        <v>79176</v>
      </c>
      <c r="B24676" s="0" t="n">
        <f aca="false">HOUR(C24676)</f>
        <v>11</v>
      </c>
      <c r="C24676" s="1" t="n">
        <v>41379.4854166667</v>
      </c>
      <c r="D24676" s="0" t="s">
        <v>96179</v>
      </c>
    </row>
    <row r="24677" customFormat="false" ht="15" hidden="false" customHeight="false" outlineLevel="0" collapsed="false">
      <c r="A24677" s="0" t="s">
        <v>3384</v>
      </c>
      <c r="B24677" s="0" t="n">
        <f aca="false">HOUR(C24677)</f>
        <v>11</v>
      </c>
      <c r="C24677" s="1" t="n">
        <v>41379.4854166667</v>
      </c>
      <c r="D24677" s="0" t="s">
        <v>96180</v>
      </c>
    </row>
    <row r="24678" customFormat="false" ht="15" hidden="false" customHeight="false" outlineLevel="0" collapsed="false">
      <c r="A24678" s="0" t="s">
        <v>31177</v>
      </c>
      <c r="B24678" s="0" t="n">
        <f aca="false">HOUR(C24678)</f>
        <v>11</v>
      </c>
      <c r="C24678" s="1" t="n">
        <v>41379.4854166667</v>
      </c>
      <c r="D24678" s="0" t="s">
        <v>96181</v>
      </c>
    </row>
    <row r="24679" customFormat="false" ht="15" hidden="false" customHeight="false" outlineLevel="0" collapsed="false">
      <c r="A24679" s="0" t="s">
        <v>96182</v>
      </c>
      <c r="B24679" s="0" t="n">
        <f aca="false">HOUR(C24679)</f>
        <v>11</v>
      </c>
      <c r="C24679" s="1" t="n">
        <v>41379.4854166667</v>
      </c>
      <c r="D24679" s="0" t="s">
        <v>96183</v>
      </c>
    </row>
    <row r="24680" customFormat="false" ht="15" hidden="false" customHeight="false" outlineLevel="0" collapsed="false">
      <c r="A24680" s="0" t="s">
        <v>65254</v>
      </c>
      <c r="B24680" s="0" t="n">
        <f aca="false">HOUR(C24680)</f>
        <v>11</v>
      </c>
      <c r="C24680" s="1" t="n">
        <v>41379.4854166667</v>
      </c>
      <c r="D24680" s="0" t="s">
        <v>96184</v>
      </c>
    </row>
    <row r="24681" customFormat="false" ht="15" hidden="false" customHeight="false" outlineLevel="0" collapsed="false">
      <c r="A24681" s="0" t="s">
        <v>96185</v>
      </c>
      <c r="B24681" s="0" t="n">
        <f aca="false">HOUR(C24681)</f>
        <v>11</v>
      </c>
      <c r="C24681" s="1" t="n">
        <v>41379.4854166667</v>
      </c>
      <c r="D24681" s="0" t="s">
        <v>96186</v>
      </c>
    </row>
    <row r="24682" customFormat="false" ht="15" hidden="false" customHeight="false" outlineLevel="0" collapsed="false">
      <c r="A24682" s="0" t="s">
        <v>96187</v>
      </c>
      <c r="B24682" s="0" t="n">
        <f aca="false">HOUR(C24682)</f>
        <v>11</v>
      </c>
      <c r="C24682" s="1" t="n">
        <v>41379.4854166667</v>
      </c>
      <c r="D24682" s="0" t="s">
        <v>96188</v>
      </c>
    </row>
    <row r="24683" customFormat="false" ht="15" hidden="false" customHeight="false" outlineLevel="0" collapsed="false">
      <c r="A24683" s="0" t="s">
        <v>32918</v>
      </c>
      <c r="B24683" s="0" t="n">
        <f aca="false">HOUR(C24683)</f>
        <v>11</v>
      </c>
      <c r="C24683" s="1" t="n">
        <v>41379.4854166667</v>
      </c>
      <c r="D24683" s="0" t="s">
        <v>96189</v>
      </c>
    </row>
    <row r="24684" customFormat="false" ht="15" hidden="false" customHeight="false" outlineLevel="0" collapsed="false">
      <c r="A24684" s="0" t="s">
        <v>96190</v>
      </c>
      <c r="B24684" s="0" t="n">
        <f aca="false">HOUR(C24684)</f>
        <v>11</v>
      </c>
      <c r="C24684" s="1" t="n">
        <v>41379.4854166667</v>
      </c>
      <c r="D24684" s="0" t="s">
        <v>96191</v>
      </c>
    </row>
    <row r="24685" customFormat="false" ht="15" hidden="false" customHeight="false" outlineLevel="0" collapsed="false">
      <c r="A24685" s="0" t="s">
        <v>40719</v>
      </c>
      <c r="B24685" s="0" t="n">
        <f aca="false">HOUR(C24685)</f>
        <v>11</v>
      </c>
      <c r="C24685" s="1" t="n">
        <v>41379.4854166667</v>
      </c>
      <c r="D24685" s="0" t="s">
        <v>96192</v>
      </c>
    </row>
    <row r="24686" customFormat="false" ht="15" hidden="false" customHeight="false" outlineLevel="0" collapsed="false">
      <c r="A24686" s="0" t="s">
        <v>96193</v>
      </c>
      <c r="B24686" s="0" t="n">
        <f aca="false">HOUR(C24686)</f>
        <v>11</v>
      </c>
      <c r="C24686" s="1" t="n">
        <v>41379.4854166667</v>
      </c>
      <c r="D24686" s="0" t="s">
        <v>96194</v>
      </c>
    </row>
    <row r="24687" customFormat="false" ht="15" hidden="false" customHeight="false" outlineLevel="0" collapsed="false">
      <c r="A24687" s="0" t="s">
        <v>96195</v>
      </c>
      <c r="B24687" s="0" t="n">
        <f aca="false">HOUR(C24687)</f>
        <v>11</v>
      </c>
      <c r="C24687" s="1" t="n">
        <v>41379.4854166667</v>
      </c>
      <c r="D24687" s="0" t="s">
        <v>96196</v>
      </c>
    </row>
    <row r="24688" customFormat="false" ht="15" hidden="false" customHeight="false" outlineLevel="0" collapsed="false">
      <c r="A24688" s="0" t="s">
        <v>96197</v>
      </c>
      <c r="B24688" s="0" t="n">
        <f aca="false">HOUR(C24688)</f>
        <v>11</v>
      </c>
      <c r="C24688" s="1" t="n">
        <v>41379.4854166667</v>
      </c>
      <c r="D24688" s="0" t="s">
        <v>96198</v>
      </c>
    </row>
    <row r="24689" customFormat="false" ht="15" hidden="false" customHeight="false" outlineLevel="0" collapsed="false">
      <c r="A24689" s="0" t="s">
        <v>96199</v>
      </c>
      <c r="B24689" s="0" t="n">
        <f aca="false">HOUR(C24689)</f>
        <v>11</v>
      </c>
      <c r="C24689" s="1" t="n">
        <v>41379.4854166667</v>
      </c>
      <c r="D24689" s="0" t="s">
        <v>96200</v>
      </c>
    </row>
    <row r="24690" customFormat="false" ht="15" hidden="false" customHeight="false" outlineLevel="0" collapsed="false">
      <c r="A24690" s="0" t="s">
        <v>96201</v>
      </c>
      <c r="B24690" s="0" t="n">
        <f aca="false">HOUR(C24690)</f>
        <v>11</v>
      </c>
      <c r="C24690" s="1" t="n">
        <v>41379.4854166667</v>
      </c>
      <c r="D24690" s="0" t="s">
        <v>96202</v>
      </c>
    </row>
    <row r="24691" customFormat="false" ht="15" hidden="false" customHeight="false" outlineLevel="0" collapsed="false">
      <c r="A24691" s="0" t="s">
        <v>39608</v>
      </c>
      <c r="B24691" s="0" t="n">
        <f aca="false">HOUR(C24691)</f>
        <v>11</v>
      </c>
      <c r="C24691" s="1" t="n">
        <v>41379.4854166667</v>
      </c>
      <c r="D24691" s="0" t="s">
        <v>96203</v>
      </c>
    </row>
    <row r="24692" customFormat="false" ht="15" hidden="false" customHeight="false" outlineLevel="0" collapsed="false">
      <c r="A24692" s="0" t="s">
        <v>90426</v>
      </c>
      <c r="B24692" s="0" t="n">
        <f aca="false">HOUR(C24692)</f>
        <v>11</v>
      </c>
      <c r="C24692" s="1" t="n">
        <v>41379.4854166667</v>
      </c>
      <c r="D24692" s="0" t="s">
        <v>96204</v>
      </c>
    </row>
    <row r="24693" customFormat="false" ht="15" hidden="false" customHeight="false" outlineLevel="0" collapsed="false">
      <c r="A24693" s="0" t="s">
        <v>96205</v>
      </c>
      <c r="B24693" s="0" t="n">
        <f aca="false">HOUR(C24693)</f>
        <v>11</v>
      </c>
      <c r="C24693" s="1" t="n">
        <v>41379.4854166667</v>
      </c>
      <c r="D24693" s="0" t="s">
        <v>96206</v>
      </c>
    </row>
    <row r="24694" customFormat="false" ht="15" hidden="false" customHeight="false" outlineLevel="0" collapsed="false">
      <c r="A24694" s="0" t="s">
        <v>96207</v>
      </c>
      <c r="B24694" s="0" t="n">
        <f aca="false">HOUR(C24694)</f>
        <v>11</v>
      </c>
      <c r="C24694" s="1" t="n">
        <v>41379.4854166667</v>
      </c>
      <c r="D24694" s="0" t="s">
        <v>96208</v>
      </c>
    </row>
    <row r="24695" customFormat="false" ht="15" hidden="false" customHeight="false" outlineLevel="0" collapsed="false">
      <c r="A24695" s="0" t="s">
        <v>96209</v>
      </c>
      <c r="B24695" s="0" t="n">
        <f aca="false">HOUR(C24695)</f>
        <v>11</v>
      </c>
      <c r="C24695" s="1" t="n">
        <v>41379.4854166667</v>
      </c>
      <c r="D24695" s="0" t="s">
        <v>96210</v>
      </c>
    </row>
    <row r="24696" customFormat="false" ht="15" hidden="false" customHeight="false" outlineLevel="0" collapsed="false">
      <c r="A24696" s="0" t="s">
        <v>96211</v>
      </c>
      <c r="B24696" s="0" t="n">
        <f aca="false">HOUR(C24696)</f>
        <v>11</v>
      </c>
      <c r="C24696" s="1" t="n">
        <v>41379.4854166667</v>
      </c>
      <c r="D24696" s="0" t="s">
        <v>96212</v>
      </c>
    </row>
    <row r="24697" customFormat="false" ht="15" hidden="false" customHeight="false" outlineLevel="0" collapsed="false">
      <c r="A24697" s="0" t="s">
        <v>96213</v>
      </c>
      <c r="B24697" s="0" t="n">
        <f aca="false">HOUR(C24697)</f>
        <v>11</v>
      </c>
      <c r="C24697" s="1" t="n">
        <v>41379.4854166667</v>
      </c>
      <c r="D24697" s="0" t="s">
        <v>96214</v>
      </c>
    </row>
    <row r="24698" customFormat="false" ht="15" hidden="false" customHeight="false" outlineLevel="0" collapsed="false">
      <c r="A24698" s="0" t="s">
        <v>96215</v>
      </c>
      <c r="B24698" s="0" t="n">
        <f aca="false">HOUR(C24698)</f>
        <v>11</v>
      </c>
      <c r="C24698" s="1" t="n">
        <v>41379.4854166667</v>
      </c>
      <c r="D24698" s="0" t="s">
        <v>96216</v>
      </c>
    </row>
    <row r="24699" customFormat="false" ht="15" hidden="false" customHeight="false" outlineLevel="0" collapsed="false">
      <c r="A24699" s="0" t="s">
        <v>96217</v>
      </c>
      <c r="B24699" s="0" t="n">
        <f aca="false">HOUR(C24699)</f>
        <v>11</v>
      </c>
      <c r="C24699" s="1" t="n">
        <v>41379.4854166667</v>
      </c>
      <c r="D24699" s="0" t="s">
        <v>96218</v>
      </c>
    </row>
    <row r="24700" customFormat="false" ht="15" hidden="false" customHeight="false" outlineLevel="0" collapsed="false">
      <c r="A24700" s="0" t="s">
        <v>96219</v>
      </c>
      <c r="B24700" s="0" t="n">
        <f aca="false">HOUR(C24700)</f>
        <v>11</v>
      </c>
      <c r="C24700" s="1" t="n">
        <v>41379.4854166667</v>
      </c>
      <c r="D24700" s="0" t="s">
        <v>96220</v>
      </c>
    </row>
    <row r="24701" customFormat="false" ht="15" hidden="false" customHeight="false" outlineLevel="0" collapsed="false">
      <c r="A24701" s="0" t="s">
        <v>5799</v>
      </c>
      <c r="B24701" s="0" t="n">
        <f aca="false">HOUR(C24701)</f>
        <v>11</v>
      </c>
      <c r="C24701" s="1" t="n">
        <v>41379.4854166667</v>
      </c>
      <c r="D24701" s="0" t="s">
        <v>96221</v>
      </c>
    </row>
    <row r="24702" customFormat="false" ht="15" hidden="false" customHeight="false" outlineLevel="0" collapsed="false">
      <c r="A24702" s="0" t="s">
        <v>96222</v>
      </c>
      <c r="B24702" s="0" t="n">
        <f aca="false">HOUR(C24702)</f>
        <v>11</v>
      </c>
      <c r="C24702" s="1" t="n">
        <v>41379.4854166667</v>
      </c>
      <c r="D24702" s="0" t="s">
        <v>96223</v>
      </c>
    </row>
    <row r="24703" customFormat="false" ht="15" hidden="false" customHeight="false" outlineLevel="0" collapsed="false">
      <c r="A24703" s="0" t="s">
        <v>38472</v>
      </c>
      <c r="B24703" s="0" t="n">
        <f aca="false">HOUR(C24703)</f>
        <v>11</v>
      </c>
      <c r="C24703" s="1" t="n">
        <v>41379.4854166667</v>
      </c>
      <c r="D24703" s="0" t="s">
        <v>96224</v>
      </c>
    </row>
    <row r="24704" customFormat="false" ht="15" hidden="false" customHeight="false" outlineLevel="0" collapsed="false">
      <c r="A24704" s="0" t="s">
        <v>96225</v>
      </c>
      <c r="B24704" s="0" t="n">
        <f aca="false">HOUR(C24704)</f>
        <v>11</v>
      </c>
      <c r="C24704" s="1" t="n">
        <v>41379.4861111111</v>
      </c>
      <c r="D24704" s="0" t="s">
        <v>96226</v>
      </c>
    </row>
    <row r="24705" customFormat="false" ht="15" hidden="false" customHeight="false" outlineLevel="0" collapsed="false">
      <c r="A24705" s="0" t="s">
        <v>96225</v>
      </c>
      <c r="B24705" s="0" t="n">
        <f aca="false">HOUR(C24705)</f>
        <v>11</v>
      </c>
      <c r="C24705" s="1" t="n">
        <v>41379.4861111111</v>
      </c>
      <c r="D24705" s="0" t="s">
        <v>96226</v>
      </c>
    </row>
    <row r="24706" customFormat="false" ht="15" hidden="false" customHeight="false" outlineLevel="0" collapsed="false">
      <c r="A24706" s="0" t="s">
        <v>96227</v>
      </c>
      <c r="B24706" s="0" t="n">
        <f aca="false">HOUR(C24706)</f>
        <v>11</v>
      </c>
      <c r="C24706" s="1" t="n">
        <v>41379.4861111111</v>
      </c>
      <c r="D24706" s="0" t="s">
        <v>96228</v>
      </c>
    </row>
    <row r="24707" customFormat="false" ht="15" hidden="false" customHeight="false" outlineLevel="0" collapsed="false">
      <c r="A24707" s="0" t="s">
        <v>96227</v>
      </c>
      <c r="B24707" s="0" t="n">
        <f aca="false">HOUR(C24707)</f>
        <v>11</v>
      </c>
      <c r="C24707" s="1" t="n">
        <v>41379.4861111111</v>
      </c>
      <c r="D24707" s="0" t="s">
        <v>96228</v>
      </c>
    </row>
    <row r="24708" customFormat="false" ht="15" hidden="false" customHeight="false" outlineLevel="0" collapsed="false">
      <c r="A24708" s="0" t="s">
        <v>96229</v>
      </c>
      <c r="B24708" s="0" t="n">
        <f aca="false">HOUR(C24708)</f>
        <v>11</v>
      </c>
      <c r="C24708" s="1" t="n">
        <v>41379.4861111111</v>
      </c>
      <c r="D24708" s="0" t="s">
        <v>96230</v>
      </c>
    </row>
    <row r="24709" customFormat="false" ht="15" hidden="false" customHeight="false" outlineLevel="0" collapsed="false">
      <c r="A24709" s="0" t="s">
        <v>96231</v>
      </c>
      <c r="B24709" s="0" t="n">
        <f aca="false">HOUR(C24709)</f>
        <v>11</v>
      </c>
      <c r="C24709" s="1" t="n">
        <v>41379.4861111111</v>
      </c>
      <c r="D24709" s="0" t="s">
        <v>96232</v>
      </c>
    </row>
    <row r="24710" customFormat="false" ht="15" hidden="false" customHeight="false" outlineLevel="0" collapsed="false">
      <c r="A24710" s="0" t="s">
        <v>96233</v>
      </c>
      <c r="B24710" s="0" t="n">
        <f aca="false">HOUR(C24710)</f>
        <v>11</v>
      </c>
      <c r="C24710" s="1" t="n">
        <v>41379.4861111111</v>
      </c>
      <c r="D24710" s="0" t="s">
        <v>96234</v>
      </c>
    </row>
    <row r="24711" customFormat="false" ht="15" hidden="false" customHeight="false" outlineLevel="0" collapsed="false">
      <c r="A24711" s="0" t="s">
        <v>96235</v>
      </c>
      <c r="B24711" s="0" t="n">
        <f aca="false">HOUR(C24711)</f>
        <v>11</v>
      </c>
      <c r="C24711" s="1" t="n">
        <v>41379.4861111111</v>
      </c>
      <c r="D24711" s="0" t="s">
        <v>96236</v>
      </c>
    </row>
    <row r="24712" customFormat="false" ht="15" hidden="false" customHeight="false" outlineLevel="0" collapsed="false">
      <c r="A24712" s="0" t="s">
        <v>96237</v>
      </c>
      <c r="B24712" s="0" t="n">
        <f aca="false">HOUR(C24712)</f>
        <v>11</v>
      </c>
      <c r="C24712" s="1" t="n">
        <v>41379.4861111111</v>
      </c>
      <c r="D24712" s="0" t="s">
        <v>96238</v>
      </c>
    </row>
    <row r="24713" customFormat="false" ht="15" hidden="false" customHeight="false" outlineLevel="0" collapsed="false">
      <c r="A24713" s="0" t="s">
        <v>96239</v>
      </c>
      <c r="B24713" s="0" t="n">
        <f aca="false">HOUR(C24713)</f>
        <v>11</v>
      </c>
      <c r="C24713" s="1" t="n">
        <v>41379.4861111111</v>
      </c>
      <c r="D24713" s="0" t="s">
        <v>96240</v>
      </c>
    </row>
    <row r="24714" customFormat="false" ht="15" hidden="false" customHeight="false" outlineLevel="0" collapsed="false">
      <c r="A24714" s="2" t="s">
        <v>96241</v>
      </c>
      <c r="B24714" s="0" t="n">
        <f aca="false">HOUR(C24714)</f>
        <v>11</v>
      </c>
      <c r="C24714" s="1" t="n">
        <v>41379.4861111111</v>
      </c>
      <c r="D24714" s="2" t="s">
        <v>96242</v>
      </c>
    </row>
    <row r="24715" customFormat="false" ht="15" hidden="false" customHeight="false" outlineLevel="0" collapsed="false">
      <c r="A24715" s="0" t="s">
        <v>96243</v>
      </c>
      <c r="B24715" s="0" t="n">
        <f aca="false">HOUR(C24715)</f>
        <v>11</v>
      </c>
      <c r="C24715" s="1" t="n">
        <v>41379.4861111111</v>
      </c>
      <c r="D24715" s="0" t="s">
        <v>96244</v>
      </c>
    </row>
    <row r="24716" customFormat="false" ht="15" hidden="false" customHeight="false" outlineLevel="0" collapsed="false">
      <c r="A24716" s="0" t="s">
        <v>96245</v>
      </c>
      <c r="B24716" s="0" t="n">
        <f aca="false">HOUR(C24716)</f>
        <v>11</v>
      </c>
      <c r="C24716" s="1" t="n">
        <v>41379.4861111111</v>
      </c>
      <c r="D24716" s="0" t="s">
        <v>96246</v>
      </c>
    </row>
    <row r="24717" customFormat="false" ht="15" hidden="false" customHeight="false" outlineLevel="0" collapsed="false">
      <c r="A24717" s="0" t="s">
        <v>96247</v>
      </c>
      <c r="B24717" s="0" t="n">
        <f aca="false">HOUR(C24717)</f>
        <v>11</v>
      </c>
      <c r="C24717" s="1" t="n">
        <v>41379.4861111111</v>
      </c>
      <c r="D24717" s="0" t="s">
        <v>96248</v>
      </c>
    </row>
    <row r="24718" customFormat="false" ht="15" hidden="false" customHeight="false" outlineLevel="0" collapsed="false">
      <c r="A24718" s="0" t="s">
        <v>96249</v>
      </c>
      <c r="B24718" s="0" t="n">
        <f aca="false">HOUR(C24718)</f>
        <v>11</v>
      </c>
      <c r="C24718" s="1" t="n">
        <v>41379.4861111111</v>
      </c>
      <c r="D24718" s="0" t="s">
        <v>96250</v>
      </c>
    </row>
    <row r="24719" customFormat="false" ht="15" hidden="false" customHeight="false" outlineLevel="0" collapsed="false">
      <c r="A24719" s="0" t="s">
        <v>96251</v>
      </c>
      <c r="B24719" s="0" t="n">
        <f aca="false">HOUR(C24719)</f>
        <v>11</v>
      </c>
      <c r="C24719" s="1" t="n">
        <v>41379.4861111111</v>
      </c>
      <c r="D24719" s="0" t="s">
        <v>96252</v>
      </c>
    </row>
    <row r="24720" customFormat="false" ht="15" hidden="false" customHeight="false" outlineLevel="0" collapsed="false">
      <c r="A24720" s="0" t="s">
        <v>96253</v>
      </c>
      <c r="B24720" s="0" t="n">
        <f aca="false">HOUR(C24720)</f>
        <v>11</v>
      </c>
      <c r="C24720" s="1" t="n">
        <v>41379.4861111111</v>
      </c>
      <c r="D24720" s="0" t="s">
        <v>96254</v>
      </c>
    </row>
    <row r="24721" customFormat="false" ht="15" hidden="false" customHeight="false" outlineLevel="0" collapsed="false">
      <c r="A24721" s="0" t="s">
        <v>96255</v>
      </c>
      <c r="B24721" s="0" t="n">
        <f aca="false">HOUR(C24721)</f>
        <v>11</v>
      </c>
      <c r="C24721" s="1" t="n">
        <v>41379.4861111111</v>
      </c>
      <c r="D24721" s="0" t="s">
        <v>96256</v>
      </c>
    </row>
    <row r="24722" customFormat="false" ht="15" hidden="false" customHeight="false" outlineLevel="0" collapsed="false">
      <c r="A24722" s="0" t="s">
        <v>96257</v>
      </c>
      <c r="B24722" s="0" t="n">
        <f aca="false">HOUR(C24722)</f>
        <v>11</v>
      </c>
      <c r="C24722" s="1" t="n">
        <v>41379.4861111111</v>
      </c>
      <c r="D24722" s="0" t="s">
        <v>96258</v>
      </c>
    </row>
    <row r="24723" customFormat="false" ht="15" hidden="false" customHeight="false" outlineLevel="0" collapsed="false">
      <c r="A24723" s="0" t="s">
        <v>96259</v>
      </c>
      <c r="B24723" s="0" t="n">
        <f aca="false">HOUR(C24723)</f>
        <v>11</v>
      </c>
      <c r="C24723" s="1" t="n">
        <v>41379.4861111111</v>
      </c>
      <c r="D24723" s="0" t="s">
        <v>96260</v>
      </c>
    </row>
    <row r="24724" customFormat="false" ht="15" hidden="false" customHeight="false" outlineLevel="0" collapsed="false">
      <c r="A24724" s="0" t="s">
        <v>96261</v>
      </c>
      <c r="B24724" s="0" t="n">
        <f aca="false">HOUR(C24724)</f>
        <v>11</v>
      </c>
      <c r="C24724" s="1" t="n">
        <v>41379.4861111111</v>
      </c>
      <c r="D24724" s="0" t="s">
        <v>96262</v>
      </c>
    </row>
    <row r="24725" customFormat="false" ht="15" hidden="false" customHeight="false" outlineLevel="0" collapsed="false">
      <c r="A24725" s="0" t="s">
        <v>96037</v>
      </c>
      <c r="B24725" s="0" t="n">
        <f aca="false">HOUR(C24725)</f>
        <v>11</v>
      </c>
      <c r="C24725" s="1" t="n">
        <v>41379.4861111111</v>
      </c>
      <c r="D24725" s="0" t="s">
        <v>96263</v>
      </c>
    </row>
    <row r="24726" customFormat="false" ht="15" hidden="false" customHeight="false" outlineLevel="0" collapsed="false">
      <c r="A24726" s="0" t="s">
        <v>96264</v>
      </c>
      <c r="B24726" s="0" t="n">
        <f aca="false">HOUR(C24726)</f>
        <v>11</v>
      </c>
      <c r="C24726" s="1" t="n">
        <v>41379.4861111111</v>
      </c>
      <c r="D24726" s="0" t="s">
        <v>96265</v>
      </c>
    </row>
    <row r="24727" customFormat="false" ht="15" hidden="false" customHeight="false" outlineLevel="0" collapsed="false">
      <c r="A24727" s="0" t="s">
        <v>96266</v>
      </c>
      <c r="B24727" s="0" t="n">
        <f aca="false">HOUR(C24727)</f>
        <v>11</v>
      </c>
      <c r="C24727" s="1" t="n">
        <v>41379.4861111111</v>
      </c>
      <c r="D24727" s="0" t="s">
        <v>96267</v>
      </c>
    </row>
    <row r="24728" customFormat="false" ht="15" hidden="false" customHeight="false" outlineLevel="0" collapsed="false">
      <c r="A24728" s="0" t="s">
        <v>96268</v>
      </c>
      <c r="B24728" s="0" t="n">
        <f aca="false">HOUR(C24728)</f>
        <v>11</v>
      </c>
      <c r="C24728" s="1" t="n">
        <v>41379.4861111111</v>
      </c>
      <c r="D24728" s="0" t="s">
        <v>96269</v>
      </c>
    </row>
    <row r="24729" customFormat="false" ht="15" hidden="false" customHeight="false" outlineLevel="0" collapsed="false">
      <c r="A24729" s="0" t="s">
        <v>96270</v>
      </c>
      <c r="B24729" s="0" t="n">
        <f aca="false">HOUR(C24729)</f>
        <v>11</v>
      </c>
      <c r="C24729" s="1" t="n">
        <v>41379.4861111111</v>
      </c>
      <c r="D24729" s="0" t="s">
        <v>96271</v>
      </c>
    </row>
    <row r="24730" customFormat="false" ht="15" hidden="false" customHeight="false" outlineLevel="0" collapsed="false">
      <c r="A24730" s="0" t="s">
        <v>96272</v>
      </c>
      <c r="B24730" s="0" t="n">
        <f aca="false">HOUR(C24730)</f>
        <v>11</v>
      </c>
      <c r="C24730" s="1" t="n">
        <v>41379.4861111111</v>
      </c>
      <c r="D24730" s="0" t="s">
        <v>96273</v>
      </c>
    </row>
    <row r="24731" customFormat="false" ht="15" hidden="false" customHeight="false" outlineLevel="0" collapsed="false">
      <c r="A24731" s="0" t="s">
        <v>96274</v>
      </c>
      <c r="B24731" s="0" t="n">
        <f aca="false">HOUR(C24731)</f>
        <v>11</v>
      </c>
      <c r="C24731" s="1" t="n">
        <v>41379.4861111111</v>
      </c>
      <c r="D24731" s="0" t="s">
        <v>96275</v>
      </c>
    </row>
    <row r="24732" customFormat="false" ht="15" hidden="false" customHeight="false" outlineLevel="0" collapsed="false">
      <c r="A24732" s="0" t="s">
        <v>96276</v>
      </c>
      <c r="B24732" s="0" t="n">
        <f aca="false">HOUR(C24732)</f>
        <v>11</v>
      </c>
      <c r="C24732" s="1" t="n">
        <v>41379.4861111111</v>
      </c>
      <c r="D24732" s="0" t="s">
        <v>96277</v>
      </c>
    </row>
    <row r="24733" customFormat="false" ht="15" hidden="false" customHeight="false" outlineLevel="0" collapsed="false">
      <c r="A24733" s="0" t="s">
        <v>1526</v>
      </c>
      <c r="B24733" s="0" t="n">
        <f aca="false">HOUR(C24733)</f>
        <v>11</v>
      </c>
      <c r="C24733" s="1" t="n">
        <v>41379.4861111111</v>
      </c>
      <c r="D24733" s="0" t="s">
        <v>96278</v>
      </c>
    </row>
    <row r="24734" customFormat="false" ht="15" hidden="false" customHeight="false" outlineLevel="0" collapsed="false">
      <c r="A24734" s="0" t="s">
        <v>19297</v>
      </c>
      <c r="B24734" s="0" t="n">
        <f aca="false">HOUR(C24734)</f>
        <v>11</v>
      </c>
      <c r="C24734" s="1" t="n">
        <v>41379.4861111111</v>
      </c>
      <c r="D24734" s="0" t="s">
        <v>96279</v>
      </c>
    </row>
    <row r="24735" customFormat="false" ht="15" hidden="false" customHeight="false" outlineLevel="0" collapsed="false">
      <c r="A24735" s="0" t="s">
        <v>96280</v>
      </c>
      <c r="B24735" s="0" t="n">
        <f aca="false">HOUR(C24735)</f>
        <v>11</v>
      </c>
      <c r="C24735" s="1" t="n">
        <v>41379.4861111111</v>
      </c>
      <c r="D24735" s="0" t="s">
        <v>96281</v>
      </c>
    </row>
    <row r="24736" customFormat="false" ht="15" hidden="false" customHeight="false" outlineLevel="0" collapsed="false">
      <c r="A24736" s="0" t="s">
        <v>1683</v>
      </c>
      <c r="B24736" s="0" t="n">
        <f aca="false">HOUR(C24736)</f>
        <v>11</v>
      </c>
      <c r="C24736" s="1" t="n">
        <v>41379.4861111111</v>
      </c>
      <c r="D24736" s="0" t="s">
        <v>96282</v>
      </c>
    </row>
    <row r="24737" customFormat="false" ht="15" hidden="false" customHeight="false" outlineLevel="0" collapsed="false">
      <c r="A24737" s="0" t="s">
        <v>96283</v>
      </c>
      <c r="B24737" s="0" t="n">
        <f aca="false">HOUR(C24737)</f>
        <v>11</v>
      </c>
      <c r="C24737" s="1" t="n">
        <v>41379.4861111111</v>
      </c>
      <c r="D24737" s="0" t="s">
        <v>96284</v>
      </c>
    </row>
    <row r="24738" customFormat="false" ht="15" hidden="false" customHeight="false" outlineLevel="0" collapsed="false">
      <c r="A24738" s="0" t="s">
        <v>2721</v>
      </c>
      <c r="B24738" s="0" t="n">
        <f aca="false">HOUR(C24738)</f>
        <v>11</v>
      </c>
      <c r="C24738" s="1" t="n">
        <v>41379.4861111111</v>
      </c>
      <c r="D24738" s="0" t="s">
        <v>96285</v>
      </c>
    </row>
    <row r="24739" customFormat="false" ht="15" hidden="false" customHeight="false" outlineLevel="0" collapsed="false">
      <c r="A24739" s="0" t="s">
        <v>96286</v>
      </c>
      <c r="B24739" s="0" t="n">
        <f aca="false">HOUR(C24739)</f>
        <v>11</v>
      </c>
      <c r="C24739" s="1" t="n">
        <v>41379.4861111111</v>
      </c>
      <c r="D24739" s="0" t="s">
        <v>96287</v>
      </c>
    </row>
    <row r="24740" customFormat="false" ht="15" hidden="false" customHeight="false" outlineLevel="0" collapsed="false">
      <c r="A24740" s="0" t="s">
        <v>96288</v>
      </c>
      <c r="B24740" s="0" t="n">
        <f aca="false">HOUR(C24740)</f>
        <v>11</v>
      </c>
      <c r="C24740" s="1" t="n">
        <v>41379.4861111111</v>
      </c>
      <c r="D24740" s="0" t="s">
        <v>96289</v>
      </c>
    </row>
    <row r="24741" customFormat="false" ht="15" hidden="false" customHeight="false" outlineLevel="0" collapsed="false">
      <c r="A24741" s="0" t="s">
        <v>39608</v>
      </c>
      <c r="B24741" s="0" t="n">
        <f aca="false">HOUR(C24741)</f>
        <v>11</v>
      </c>
      <c r="C24741" s="1" t="n">
        <v>41379.4861111111</v>
      </c>
      <c r="D24741" s="0" t="s">
        <v>96290</v>
      </c>
    </row>
    <row r="24742" customFormat="false" ht="15" hidden="false" customHeight="false" outlineLevel="0" collapsed="false">
      <c r="A24742" s="0" t="s">
        <v>1005</v>
      </c>
      <c r="B24742" s="0" t="n">
        <f aca="false">HOUR(C24742)</f>
        <v>11</v>
      </c>
      <c r="C24742" s="1" t="n">
        <v>41379.4861111111</v>
      </c>
      <c r="D24742" s="0" t="s">
        <v>96291</v>
      </c>
    </row>
    <row r="24743" customFormat="false" ht="15" hidden="false" customHeight="false" outlineLevel="0" collapsed="false">
      <c r="A24743" s="0" t="s">
        <v>1005</v>
      </c>
      <c r="B24743" s="0" t="n">
        <f aca="false">HOUR(C24743)</f>
        <v>11</v>
      </c>
      <c r="C24743" s="1" t="n">
        <v>41379.4861111111</v>
      </c>
      <c r="D24743" s="0" t="s">
        <v>96292</v>
      </c>
    </row>
    <row r="24744" customFormat="false" ht="15" hidden="false" customHeight="false" outlineLevel="0" collapsed="false">
      <c r="A24744" s="0" t="s">
        <v>1005</v>
      </c>
      <c r="B24744" s="0" t="n">
        <f aca="false">HOUR(C24744)</f>
        <v>11</v>
      </c>
      <c r="C24744" s="1" t="n">
        <v>41379.4861111111</v>
      </c>
      <c r="D24744" s="0" t="s">
        <v>96293</v>
      </c>
    </row>
    <row r="24745" customFormat="false" ht="15" hidden="false" customHeight="false" outlineLevel="0" collapsed="false">
      <c r="A24745" s="0" t="s">
        <v>1005</v>
      </c>
      <c r="B24745" s="0" t="n">
        <f aca="false">HOUR(C24745)</f>
        <v>11</v>
      </c>
      <c r="C24745" s="1" t="n">
        <v>41379.4861111111</v>
      </c>
      <c r="D24745" s="0" t="s">
        <v>96294</v>
      </c>
    </row>
    <row r="24746" customFormat="false" ht="15" hidden="false" customHeight="false" outlineLevel="0" collapsed="false">
      <c r="A24746" s="0" t="s">
        <v>1005</v>
      </c>
      <c r="B24746" s="0" t="n">
        <f aca="false">HOUR(C24746)</f>
        <v>11</v>
      </c>
      <c r="C24746" s="1" t="n">
        <v>41379.4861111111</v>
      </c>
      <c r="D24746" s="0" t="s">
        <v>96295</v>
      </c>
    </row>
    <row r="24747" customFormat="false" ht="15" hidden="false" customHeight="false" outlineLevel="0" collapsed="false">
      <c r="A24747" s="0" t="s">
        <v>96296</v>
      </c>
      <c r="B24747" s="0" t="n">
        <f aca="false">HOUR(C24747)</f>
        <v>11</v>
      </c>
      <c r="C24747" s="1" t="n">
        <v>41379.4861111111</v>
      </c>
      <c r="D24747" s="0" t="s">
        <v>96297</v>
      </c>
    </row>
    <row r="24748" customFormat="false" ht="15" hidden="false" customHeight="false" outlineLevel="0" collapsed="false">
      <c r="A24748" s="2" t="s">
        <v>96298</v>
      </c>
      <c r="B24748" s="0" t="n">
        <f aca="false">HOUR(C24748)</f>
        <v>11</v>
      </c>
      <c r="C24748" s="1" t="n">
        <v>41379.4861111111</v>
      </c>
      <c r="D24748" s="0" t="s">
        <v>96299</v>
      </c>
    </row>
    <row r="24749" customFormat="false" ht="15" hidden="false" customHeight="false" outlineLevel="0" collapsed="false">
      <c r="A24749" s="0" t="s">
        <v>96300</v>
      </c>
      <c r="B24749" s="0" t="n">
        <f aca="false">HOUR(C24749)</f>
        <v>11</v>
      </c>
      <c r="C24749" s="1" t="n">
        <v>41379.4861111111</v>
      </c>
      <c r="D24749" s="0" t="s">
        <v>96301</v>
      </c>
    </row>
    <row r="24750" customFormat="false" ht="15" hidden="false" customHeight="false" outlineLevel="0" collapsed="false">
      <c r="A24750" s="0" t="s">
        <v>96302</v>
      </c>
      <c r="B24750" s="0" t="n">
        <f aca="false">HOUR(C24750)</f>
        <v>11</v>
      </c>
      <c r="C24750" s="1" t="n">
        <v>41379.4861111111</v>
      </c>
      <c r="D24750" s="0" t="s">
        <v>96303</v>
      </c>
    </row>
    <row r="24751" customFormat="false" ht="15" hidden="false" customHeight="false" outlineLevel="0" collapsed="false">
      <c r="A24751" s="0" t="s">
        <v>96304</v>
      </c>
      <c r="B24751" s="0" t="n">
        <f aca="false">HOUR(C24751)</f>
        <v>11</v>
      </c>
      <c r="C24751" s="1" t="n">
        <v>41379.4861111111</v>
      </c>
      <c r="D24751" s="0" t="s">
        <v>96305</v>
      </c>
    </row>
    <row r="24752" customFormat="false" ht="15" hidden="false" customHeight="false" outlineLevel="0" collapsed="false">
      <c r="A24752" s="0" t="s">
        <v>96306</v>
      </c>
      <c r="B24752" s="0" t="n">
        <f aca="false">HOUR(C24752)</f>
        <v>11</v>
      </c>
      <c r="C24752" s="1" t="n">
        <v>41379.4861111111</v>
      </c>
      <c r="D24752" s="0" t="s">
        <v>96307</v>
      </c>
    </row>
    <row r="24753" customFormat="false" ht="15" hidden="false" customHeight="false" outlineLevel="0" collapsed="false">
      <c r="A24753" s="0" t="s">
        <v>96308</v>
      </c>
      <c r="B24753" s="0" t="n">
        <f aca="false">HOUR(C24753)</f>
        <v>11</v>
      </c>
      <c r="C24753" s="1" t="n">
        <v>41379.4861111111</v>
      </c>
      <c r="D24753" s="0" t="s">
        <v>96309</v>
      </c>
    </row>
    <row r="24754" customFormat="false" ht="15" hidden="false" customHeight="false" outlineLevel="0" collapsed="false">
      <c r="A24754" s="0" t="s">
        <v>96310</v>
      </c>
      <c r="B24754" s="0" t="n">
        <f aca="false">HOUR(C24754)</f>
        <v>11</v>
      </c>
      <c r="C24754" s="1" t="n">
        <v>41379.4861111111</v>
      </c>
      <c r="D24754" s="0" t="s">
        <v>96311</v>
      </c>
    </row>
    <row r="24755" customFormat="false" ht="15" hidden="false" customHeight="false" outlineLevel="0" collapsed="false">
      <c r="A24755" s="0" t="s">
        <v>96312</v>
      </c>
      <c r="B24755" s="0" t="n">
        <f aca="false">HOUR(C24755)</f>
        <v>11</v>
      </c>
      <c r="C24755" s="1" t="n">
        <v>41379.4861111111</v>
      </c>
      <c r="D24755" s="0" t="s">
        <v>96313</v>
      </c>
    </row>
    <row r="24756" customFormat="false" ht="15" hidden="false" customHeight="false" outlineLevel="0" collapsed="false">
      <c r="A24756" s="0" t="s">
        <v>96314</v>
      </c>
      <c r="B24756" s="0" t="n">
        <f aca="false">HOUR(C24756)</f>
        <v>11</v>
      </c>
      <c r="C24756" s="1" t="n">
        <v>41379.4861111111</v>
      </c>
      <c r="D24756" s="0" t="s">
        <v>96315</v>
      </c>
    </row>
    <row r="24757" customFormat="false" ht="15" hidden="false" customHeight="false" outlineLevel="0" collapsed="false">
      <c r="A24757" s="0" t="s">
        <v>921</v>
      </c>
      <c r="B24757" s="0" t="n">
        <f aca="false">HOUR(C24757)</f>
        <v>11</v>
      </c>
      <c r="C24757" s="1" t="n">
        <v>41379.4861111111</v>
      </c>
      <c r="D24757" s="0" t="s">
        <v>96316</v>
      </c>
    </row>
    <row r="24758" customFormat="false" ht="15" hidden="false" customHeight="false" outlineLevel="0" collapsed="false">
      <c r="A24758" s="0" t="s">
        <v>921</v>
      </c>
      <c r="B24758" s="0" t="n">
        <f aca="false">HOUR(C24758)</f>
        <v>11</v>
      </c>
      <c r="C24758" s="1" t="n">
        <v>41379.4861111111</v>
      </c>
      <c r="D24758" s="0" t="s">
        <v>96317</v>
      </c>
    </row>
    <row r="24759" customFormat="false" ht="15" hidden="false" customHeight="false" outlineLevel="0" collapsed="false">
      <c r="A24759" s="0" t="s">
        <v>96318</v>
      </c>
      <c r="B24759" s="0" t="n">
        <f aca="false">HOUR(C24759)</f>
        <v>11</v>
      </c>
      <c r="C24759" s="1" t="n">
        <v>41379.4861111111</v>
      </c>
      <c r="D24759" s="0" t="s">
        <v>96319</v>
      </c>
    </row>
    <row r="24760" customFormat="false" ht="15" hidden="false" customHeight="false" outlineLevel="0" collapsed="false">
      <c r="A24760" s="0" t="s">
        <v>93605</v>
      </c>
      <c r="B24760" s="0" t="n">
        <f aca="false">HOUR(C24760)</f>
        <v>11</v>
      </c>
      <c r="C24760" s="1" t="n">
        <v>41379.4868055556</v>
      </c>
      <c r="D24760" s="0" t="s">
        <v>96320</v>
      </c>
    </row>
    <row r="24761" customFormat="false" ht="15" hidden="false" customHeight="false" outlineLevel="0" collapsed="false">
      <c r="A24761" s="0" t="s">
        <v>11176</v>
      </c>
      <c r="B24761" s="0" t="n">
        <f aca="false">HOUR(C24761)</f>
        <v>11</v>
      </c>
      <c r="C24761" s="1" t="n">
        <v>41379.4868055556</v>
      </c>
      <c r="D24761" s="0" t="s">
        <v>96321</v>
      </c>
    </row>
    <row r="24762" customFormat="false" ht="15" hidden="false" customHeight="false" outlineLevel="0" collapsed="false">
      <c r="A24762" s="0" t="s">
        <v>2592</v>
      </c>
      <c r="B24762" s="0" t="n">
        <f aca="false">HOUR(C24762)</f>
        <v>11</v>
      </c>
      <c r="C24762" s="1" t="n">
        <v>41379.4868055556</v>
      </c>
      <c r="D24762" s="0" t="s">
        <v>96322</v>
      </c>
    </row>
    <row r="24763" customFormat="false" ht="15" hidden="false" customHeight="false" outlineLevel="0" collapsed="false">
      <c r="A24763" s="0" t="s">
        <v>95040</v>
      </c>
      <c r="B24763" s="0" t="n">
        <f aca="false">HOUR(C24763)</f>
        <v>11</v>
      </c>
      <c r="C24763" s="1" t="n">
        <v>41379.4868055556</v>
      </c>
      <c r="D24763" s="0" t="s">
        <v>96323</v>
      </c>
    </row>
    <row r="24764" customFormat="false" ht="15" hidden="false" customHeight="false" outlineLevel="0" collapsed="false">
      <c r="A24764" s="0" t="s">
        <v>96324</v>
      </c>
      <c r="B24764" s="0" t="n">
        <f aca="false">HOUR(C24764)</f>
        <v>11</v>
      </c>
      <c r="C24764" s="1" t="n">
        <v>41379.4868055556</v>
      </c>
      <c r="D24764" s="0" t="s">
        <v>96325</v>
      </c>
    </row>
    <row r="24765" customFormat="false" ht="15" hidden="false" customHeight="false" outlineLevel="0" collapsed="false">
      <c r="A24765" s="0" t="s">
        <v>89893</v>
      </c>
      <c r="B24765" s="0" t="n">
        <f aca="false">HOUR(C24765)</f>
        <v>11</v>
      </c>
      <c r="C24765" s="1" t="n">
        <v>41379.4868055556</v>
      </c>
      <c r="D24765" s="0" t="s">
        <v>96326</v>
      </c>
    </row>
    <row r="24766" customFormat="false" ht="15" hidden="false" customHeight="false" outlineLevel="0" collapsed="false">
      <c r="A24766" s="0" t="s">
        <v>96327</v>
      </c>
      <c r="B24766" s="0" t="n">
        <f aca="false">HOUR(C24766)</f>
        <v>11</v>
      </c>
      <c r="C24766" s="1" t="n">
        <v>41379.4868055556</v>
      </c>
      <c r="D24766" s="0" t="s">
        <v>96328</v>
      </c>
    </row>
    <row r="24767" customFormat="false" ht="15" hidden="false" customHeight="false" outlineLevel="0" collapsed="false">
      <c r="A24767" s="0" t="s">
        <v>10050</v>
      </c>
      <c r="B24767" s="0" t="n">
        <f aca="false">HOUR(C24767)</f>
        <v>11</v>
      </c>
      <c r="C24767" s="1" t="n">
        <v>41379.4868055556</v>
      </c>
      <c r="D24767" s="0" t="s">
        <v>96329</v>
      </c>
    </row>
    <row r="24768" customFormat="false" ht="15" hidden="false" customHeight="false" outlineLevel="0" collapsed="false">
      <c r="A24768" s="0" t="s">
        <v>96330</v>
      </c>
      <c r="B24768" s="0" t="n">
        <f aca="false">HOUR(C24768)</f>
        <v>11</v>
      </c>
      <c r="C24768" s="1" t="n">
        <v>41379.4868055556</v>
      </c>
      <c r="D24768" s="0" t="s">
        <v>96331</v>
      </c>
    </row>
    <row r="24769" customFormat="false" ht="15" hidden="false" customHeight="false" outlineLevel="0" collapsed="false">
      <c r="A24769" s="0" t="s">
        <v>46416</v>
      </c>
      <c r="B24769" s="0" t="n">
        <f aca="false">HOUR(C24769)</f>
        <v>11</v>
      </c>
      <c r="C24769" s="1" t="n">
        <v>41379.4868055556</v>
      </c>
      <c r="D24769" s="0" t="s">
        <v>96332</v>
      </c>
    </row>
    <row r="24770" customFormat="false" ht="15" hidden="false" customHeight="false" outlineLevel="0" collapsed="false">
      <c r="A24770" s="0" t="s">
        <v>2592</v>
      </c>
      <c r="B24770" s="0" t="n">
        <f aca="false">HOUR(C24770)</f>
        <v>11</v>
      </c>
      <c r="C24770" s="1" t="n">
        <v>41379.4868055556</v>
      </c>
      <c r="D24770" s="0" t="s">
        <v>96333</v>
      </c>
    </row>
    <row r="24771" customFormat="false" ht="15" hidden="false" customHeight="false" outlineLevel="0" collapsed="false">
      <c r="A24771" s="0" t="s">
        <v>5121</v>
      </c>
      <c r="B24771" s="0" t="n">
        <f aca="false">HOUR(C24771)</f>
        <v>11</v>
      </c>
      <c r="C24771" s="1" t="n">
        <v>41379.4868055556</v>
      </c>
      <c r="D24771" s="0" t="s">
        <v>96334</v>
      </c>
    </row>
    <row r="24772" customFormat="false" ht="15" hidden="false" customHeight="false" outlineLevel="0" collapsed="false">
      <c r="A24772" s="0" t="s">
        <v>96335</v>
      </c>
      <c r="B24772" s="0" t="n">
        <f aca="false">HOUR(C24772)</f>
        <v>11</v>
      </c>
      <c r="C24772" s="1" t="n">
        <v>41379.4868055556</v>
      </c>
      <c r="D24772" s="0" t="s">
        <v>96336</v>
      </c>
    </row>
    <row r="24773" customFormat="false" ht="15" hidden="false" customHeight="false" outlineLevel="0" collapsed="false">
      <c r="A24773" s="0" t="s">
        <v>96337</v>
      </c>
      <c r="B24773" s="0" t="n">
        <f aca="false">HOUR(C24773)</f>
        <v>11</v>
      </c>
      <c r="C24773" s="1" t="n">
        <v>41379.4868055556</v>
      </c>
      <c r="D24773" s="0" t="s">
        <v>96338</v>
      </c>
    </row>
    <row r="24774" customFormat="false" ht="15" hidden="false" customHeight="false" outlineLevel="0" collapsed="false">
      <c r="A24774" s="0" t="s">
        <v>95991</v>
      </c>
      <c r="B24774" s="0" t="n">
        <f aca="false">HOUR(C24774)</f>
        <v>11</v>
      </c>
      <c r="C24774" s="1" t="n">
        <v>41379.4868055556</v>
      </c>
      <c r="D24774" s="0" t="s">
        <v>96339</v>
      </c>
    </row>
    <row r="24775" customFormat="false" ht="15" hidden="false" customHeight="false" outlineLevel="0" collapsed="false">
      <c r="A24775" s="0" t="s">
        <v>224</v>
      </c>
      <c r="B24775" s="0" t="n">
        <f aca="false">HOUR(C24775)</f>
        <v>11</v>
      </c>
      <c r="C24775" s="1" t="n">
        <v>41379.4868055556</v>
      </c>
      <c r="D24775" s="0" t="s">
        <v>96340</v>
      </c>
    </row>
    <row r="24776" customFormat="false" ht="15" hidden="false" customHeight="false" outlineLevel="0" collapsed="false">
      <c r="A24776" s="2" t="s">
        <v>96341</v>
      </c>
      <c r="B24776" s="0" t="n">
        <f aca="false">HOUR(C24776)</f>
        <v>11</v>
      </c>
      <c r="C24776" s="1" t="n">
        <v>41379.4868055556</v>
      </c>
      <c r="D24776" s="0" t="s">
        <v>96342</v>
      </c>
    </row>
    <row r="24777" customFormat="false" ht="15" hidden="false" customHeight="false" outlineLevel="0" collapsed="false">
      <c r="A24777" s="0" t="s">
        <v>96343</v>
      </c>
      <c r="B24777" s="0" t="n">
        <f aca="false">HOUR(C24777)</f>
        <v>11</v>
      </c>
      <c r="C24777" s="1" t="n">
        <v>41379.4868055556</v>
      </c>
      <c r="D24777" s="0" t="s">
        <v>96344</v>
      </c>
    </row>
    <row r="24778" customFormat="false" ht="15" hidden="false" customHeight="false" outlineLevel="0" collapsed="false">
      <c r="A24778" s="0" t="s">
        <v>96345</v>
      </c>
      <c r="B24778" s="0" t="n">
        <f aca="false">HOUR(C24778)</f>
        <v>11</v>
      </c>
      <c r="C24778" s="1" t="n">
        <v>41379.4868055556</v>
      </c>
      <c r="D24778" s="0" t="s">
        <v>96346</v>
      </c>
    </row>
    <row r="24779" customFormat="false" ht="15" hidden="false" customHeight="false" outlineLevel="0" collapsed="false">
      <c r="A24779" s="0" t="s">
        <v>96347</v>
      </c>
      <c r="B24779" s="0" t="n">
        <f aca="false">HOUR(C24779)</f>
        <v>11</v>
      </c>
      <c r="C24779" s="1" t="n">
        <v>41379.4868055556</v>
      </c>
      <c r="D24779" s="0" t="s">
        <v>96348</v>
      </c>
    </row>
    <row r="24780" customFormat="false" ht="15" hidden="false" customHeight="false" outlineLevel="0" collapsed="false">
      <c r="A24780" s="0" t="s">
        <v>96349</v>
      </c>
      <c r="B24780" s="0" t="n">
        <f aca="false">HOUR(C24780)</f>
        <v>11</v>
      </c>
      <c r="C24780" s="1" t="n">
        <v>41379.4868055556</v>
      </c>
      <c r="D24780" s="0" t="s">
        <v>96350</v>
      </c>
    </row>
    <row r="24781" customFormat="false" ht="15" hidden="false" customHeight="false" outlineLevel="0" collapsed="false">
      <c r="A24781" s="0" t="s">
        <v>17957</v>
      </c>
      <c r="B24781" s="0" t="n">
        <f aca="false">HOUR(C24781)</f>
        <v>11</v>
      </c>
      <c r="C24781" s="1" t="n">
        <v>41379.4868055556</v>
      </c>
      <c r="D24781" s="0" t="s">
        <v>96351</v>
      </c>
    </row>
    <row r="24782" customFormat="false" ht="15" hidden="false" customHeight="false" outlineLevel="0" collapsed="false">
      <c r="A24782" s="0" t="n">
        <v>159347</v>
      </c>
      <c r="B24782" s="0" t="n">
        <f aca="false">HOUR(C24782)</f>
        <v>11</v>
      </c>
      <c r="C24782" s="1" t="n">
        <v>41379.4868055556</v>
      </c>
      <c r="D24782" s="0" t="s">
        <v>96352</v>
      </c>
    </row>
    <row r="24783" customFormat="false" ht="15" hidden="false" customHeight="false" outlineLevel="0" collapsed="false">
      <c r="A24783" s="0" t="s">
        <v>56181</v>
      </c>
      <c r="B24783" s="0" t="n">
        <f aca="false">HOUR(C24783)</f>
        <v>11</v>
      </c>
      <c r="C24783" s="1" t="n">
        <v>41379.4868055556</v>
      </c>
      <c r="D24783" s="0" t="s">
        <v>96353</v>
      </c>
    </row>
    <row r="24784" customFormat="false" ht="15" hidden="false" customHeight="false" outlineLevel="0" collapsed="false">
      <c r="A24784" s="0" t="s">
        <v>96354</v>
      </c>
      <c r="B24784" s="0" t="n">
        <f aca="false">HOUR(C24784)</f>
        <v>11</v>
      </c>
      <c r="C24784" s="1" t="n">
        <v>41379.4868055556</v>
      </c>
      <c r="D24784" s="0" t="s">
        <v>96355</v>
      </c>
    </row>
    <row r="24785" customFormat="false" ht="15" hidden="false" customHeight="false" outlineLevel="0" collapsed="false">
      <c r="A24785" s="0" t="s">
        <v>96356</v>
      </c>
      <c r="B24785" s="0" t="n">
        <f aca="false">HOUR(C24785)</f>
        <v>11</v>
      </c>
      <c r="C24785" s="1" t="n">
        <v>41379.4868055556</v>
      </c>
      <c r="D24785" s="0" t="s">
        <v>96357</v>
      </c>
    </row>
    <row r="24786" customFormat="false" ht="15" hidden="false" customHeight="false" outlineLevel="0" collapsed="false">
      <c r="A24786" s="0" t="s">
        <v>3364</v>
      </c>
      <c r="B24786" s="0" t="n">
        <f aca="false">HOUR(C24786)</f>
        <v>11</v>
      </c>
      <c r="C24786" s="1" t="n">
        <v>41379.4868055556</v>
      </c>
      <c r="D24786" s="0" t="s">
        <v>96358</v>
      </c>
    </row>
    <row r="24787" customFormat="false" ht="15" hidden="false" customHeight="false" outlineLevel="0" collapsed="false">
      <c r="A24787" s="0" t="s">
        <v>96359</v>
      </c>
      <c r="B24787" s="0" t="n">
        <f aca="false">HOUR(C24787)</f>
        <v>11</v>
      </c>
      <c r="C24787" s="1" t="n">
        <v>41379.4868055556</v>
      </c>
      <c r="D24787" s="0" t="s">
        <v>96360</v>
      </c>
    </row>
    <row r="24788" customFormat="false" ht="15" hidden="false" customHeight="false" outlineLevel="0" collapsed="false">
      <c r="A24788" s="0" t="s">
        <v>96361</v>
      </c>
      <c r="B24788" s="0" t="n">
        <f aca="false">HOUR(C24788)</f>
        <v>11</v>
      </c>
      <c r="C24788" s="1" t="n">
        <v>41379.4868055556</v>
      </c>
      <c r="D24788" s="0" t="s">
        <v>96362</v>
      </c>
    </row>
    <row r="24789" customFormat="false" ht="15" hidden="false" customHeight="false" outlineLevel="0" collapsed="false">
      <c r="A24789" s="0" t="s">
        <v>10458</v>
      </c>
      <c r="B24789" s="0" t="n">
        <f aca="false">HOUR(C24789)</f>
        <v>11</v>
      </c>
      <c r="C24789" s="1" t="n">
        <v>41379.4868055556</v>
      </c>
      <c r="D24789" s="0" t="s">
        <v>96363</v>
      </c>
    </row>
    <row r="24790" customFormat="false" ht="15" hidden="false" customHeight="false" outlineLevel="0" collapsed="false">
      <c r="A24790" s="0" t="s">
        <v>96364</v>
      </c>
      <c r="B24790" s="0" t="n">
        <f aca="false">HOUR(C24790)</f>
        <v>11</v>
      </c>
      <c r="C24790" s="1" t="n">
        <v>41379.4868055556</v>
      </c>
      <c r="D24790" s="0" t="s">
        <v>96365</v>
      </c>
    </row>
    <row r="24791" customFormat="false" ht="15" hidden="false" customHeight="false" outlineLevel="0" collapsed="false">
      <c r="A24791" s="0" t="s">
        <v>96366</v>
      </c>
      <c r="B24791" s="0" t="n">
        <f aca="false">HOUR(C24791)</f>
        <v>11</v>
      </c>
      <c r="C24791" s="1" t="n">
        <v>41379.4868055556</v>
      </c>
      <c r="D24791" s="0" t="s">
        <v>96367</v>
      </c>
    </row>
    <row r="24792" customFormat="false" ht="15" hidden="false" customHeight="false" outlineLevel="0" collapsed="false">
      <c r="A24792" s="0" t="s">
        <v>96368</v>
      </c>
      <c r="B24792" s="0" t="n">
        <f aca="false">HOUR(C24792)</f>
        <v>11</v>
      </c>
      <c r="C24792" s="1" t="n">
        <v>41379.4868055556</v>
      </c>
      <c r="D24792" s="0" t="s">
        <v>96369</v>
      </c>
    </row>
    <row r="24793" customFormat="false" ht="15" hidden="false" customHeight="false" outlineLevel="0" collapsed="false">
      <c r="A24793" s="0" t="s">
        <v>96370</v>
      </c>
      <c r="B24793" s="0" t="n">
        <f aca="false">HOUR(C24793)</f>
        <v>11</v>
      </c>
      <c r="C24793" s="1" t="n">
        <v>41379.4868055556</v>
      </c>
      <c r="D24793" s="0" t="s">
        <v>96371</v>
      </c>
    </row>
    <row r="24794" customFormat="false" ht="15" hidden="false" customHeight="false" outlineLevel="0" collapsed="false">
      <c r="A24794" s="0" t="s">
        <v>96372</v>
      </c>
      <c r="B24794" s="0" t="n">
        <f aca="false">HOUR(C24794)</f>
        <v>11</v>
      </c>
      <c r="C24794" s="1" t="n">
        <v>41379.4868055556</v>
      </c>
      <c r="D24794" s="0" t="s">
        <v>96373</v>
      </c>
    </row>
    <row r="24795" customFormat="false" ht="15" hidden="false" customHeight="false" outlineLevel="0" collapsed="false">
      <c r="A24795" s="0" t="s">
        <v>46416</v>
      </c>
      <c r="B24795" s="0" t="n">
        <f aca="false">HOUR(C24795)</f>
        <v>11</v>
      </c>
      <c r="C24795" s="1" t="n">
        <v>41379.4868055556</v>
      </c>
      <c r="D24795" s="0" t="s">
        <v>96374</v>
      </c>
    </row>
    <row r="24796" customFormat="false" ht="15" hidden="false" customHeight="false" outlineLevel="0" collapsed="false">
      <c r="A24796" s="0" t="s">
        <v>96375</v>
      </c>
      <c r="B24796" s="0" t="n">
        <f aca="false">HOUR(C24796)</f>
        <v>11</v>
      </c>
      <c r="C24796" s="1" t="n">
        <v>41379.4868055556</v>
      </c>
      <c r="D24796" s="0" t="s">
        <v>96376</v>
      </c>
    </row>
    <row r="24797" customFormat="false" ht="15" hidden="false" customHeight="false" outlineLevel="0" collapsed="false">
      <c r="A24797" s="0" t="s">
        <v>96377</v>
      </c>
      <c r="B24797" s="0" t="n">
        <f aca="false">HOUR(C24797)</f>
        <v>11</v>
      </c>
      <c r="C24797" s="1" t="n">
        <v>41379.4868055556</v>
      </c>
      <c r="D24797" s="0" t="s">
        <v>96378</v>
      </c>
    </row>
    <row r="24798" customFormat="false" ht="15" hidden="false" customHeight="false" outlineLevel="0" collapsed="false">
      <c r="A24798" s="0" t="s">
        <v>96379</v>
      </c>
      <c r="B24798" s="0" t="n">
        <f aca="false">HOUR(C24798)</f>
        <v>11</v>
      </c>
      <c r="C24798" s="1" t="n">
        <v>41379.4868055556</v>
      </c>
      <c r="D24798" s="0" t="s">
        <v>96380</v>
      </c>
    </row>
    <row r="24799" customFormat="false" ht="15" hidden="false" customHeight="false" outlineLevel="0" collapsed="false">
      <c r="A24799" s="0" t="s">
        <v>96257</v>
      </c>
      <c r="B24799" s="0" t="n">
        <f aca="false">HOUR(C24799)</f>
        <v>11</v>
      </c>
      <c r="C24799" s="1" t="n">
        <v>41379.4868055556</v>
      </c>
      <c r="D24799" s="0" t="s">
        <v>96381</v>
      </c>
    </row>
    <row r="24800" customFormat="false" ht="15" hidden="false" customHeight="false" outlineLevel="0" collapsed="false">
      <c r="A24800" s="0" t="s">
        <v>96286</v>
      </c>
      <c r="B24800" s="0" t="n">
        <f aca="false">HOUR(C24800)</f>
        <v>11</v>
      </c>
      <c r="C24800" s="1" t="n">
        <v>41379.4868055556</v>
      </c>
      <c r="D24800" s="0" t="s">
        <v>96382</v>
      </c>
    </row>
    <row r="24801" customFormat="false" ht="15" hidden="false" customHeight="false" outlineLevel="0" collapsed="false">
      <c r="A24801" s="0" t="s">
        <v>7643</v>
      </c>
      <c r="B24801" s="0" t="n">
        <f aca="false">HOUR(C24801)</f>
        <v>11</v>
      </c>
      <c r="C24801" s="1" t="n">
        <v>41379.4868055556</v>
      </c>
      <c r="D24801" s="0" t="s">
        <v>96383</v>
      </c>
    </row>
    <row r="24802" customFormat="false" ht="15" hidden="false" customHeight="false" outlineLevel="0" collapsed="false">
      <c r="A24802" s="0" t="s">
        <v>31734</v>
      </c>
      <c r="B24802" s="0" t="n">
        <f aca="false">HOUR(C24802)</f>
        <v>11</v>
      </c>
      <c r="C24802" s="1" t="n">
        <v>41379.4868055556</v>
      </c>
      <c r="D24802" s="0" t="s">
        <v>96384</v>
      </c>
    </row>
    <row r="24803" customFormat="false" ht="15" hidden="false" customHeight="false" outlineLevel="0" collapsed="false">
      <c r="A24803" s="0" t="s">
        <v>36182</v>
      </c>
      <c r="B24803" s="0" t="n">
        <f aca="false">HOUR(C24803)</f>
        <v>11</v>
      </c>
      <c r="C24803" s="1" t="n">
        <v>41379.4868055556</v>
      </c>
      <c r="D24803" s="0" t="s">
        <v>96385</v>
      </c>
    </row>
    <row r="24804" customFormat="false" ht="15" hidden="false" customHeight="false" outlineLevel="0" collapsed="false">
      <c r="A24804" s="0" t="s">
        <v>96386</v>
      </c>
      <c r="B24804" s="0" t="n">
        <f aca="false">HOUR(C24804)</f>
        <v>11</v>
      </c>
      <c r="C24804" s="1" t="n">
        <v>41379.4868055556</v>
      </c>
      <c r="D24804" s="0" t="s">
        <v>96387</v>
      </c>
    </row>
    <row r="24805" customFormat="false" ht="15" hidden="false" customHeight="false" outlineLevel="0" collapsed="false">
      <c r="A24805" s="0" t="s">
        <v>49476</v>
      </c>
      <c r="B24805" s="0" t="n">
        <f aca="false">HOUR(C24805)</f>
        <v>11</v>
      </c>
      <c r="C24805" s="1" t="n">
        <v>41379.4868055556</v>
      </c>
      <c r="D24805" s="0" t="s">
        <v>96388</v>
      </c>
    </row>
    <row r="24806" customFormat="false" ht="15" hidden="false" customHeight="false" outlineLevel="0" collapsed="false">
      <c r="A24806" s="0" t="s">
        <v>96389</v>
      </c>
      <c r="B24806" s="0" t="n">
        <f aca="false">HOUR(C24806)</f>
        <v>11</v>
      </c>
      <c r="C24806" s="1" t="n">
        <v>41379.4868055556</v>
      </c>
      <c r="D24806" s="0" t="s">
        <v>96390</v>
      </c>
    </row>
    <row r="24807" customFormat="false" ht="15" hidden="false" customHeight="false" outlineLevel="0" collapsed="false">
      <c r="A24807" s="0" t="s">
        <v>17957</v>
      </c>
      <c r="B24807" s="0" t="n">
        <f aca="false">HOUR(C24807)</f>
        <v>11</v>
      </c>
      <c r="C24807" s="1" t="n">
        <v>41379.4868055556</v>
      </c>
      <c r="D24807" s="0" t="s">
        <v>96391</v>
      </c>
    </row>
    <row r="24808" customFormat="false" ht="15" hidden="false" customHeight="false" outlineLevel="0" collapsed="false">
      <c r="A24808" s="0" t="s">
        <v>12069</v>
      </c>
      <c r="B24808" s="0" t="n">
        <f aca="false">HOUR(C24808)</f>
        <v>11</v>
      </c>
      <c r="C24808" s="1" t="n">
        <v>41379.4868055556</v>
      </c>
      <c r="D24808" s="0" t="s">
        <v>96392</v>
      </c>
    </row>
    <row r="24809" customFormat="false" ht="15" hidden="false" customHeight="false" outlineLevel="0" collapsed="false">
      <c r="A24809" s="0" t="s">
        <v>78309</v>
      </c>
      <c r="B24809" s="0" t="n">
        <f aca="false">HOUR(C24809)</f>
        <v>11</v>
      </c>
      <c r="C24809" s="1" t="n">
        <v>41379.4868055556</v>
      </c>
      <c r="D24809" s="0" t="s">
        <v>96393</v>
      </c>
    </row>
    <row r="24810" customFormat="false" ht="15" hidden="false" customHeight="false" outlineLevel="0" collapsed="false">
      <c r="A24810" s="0" t="s">
        <v>96394</v>
      </c>
      <c r="B24810" s="0" t="n">
        <f aca="false">HOUR(C24810)</f>
        <v>11</v>
      </c>
      <c r="C24810" s="1" t="n">
        <v>41379.4868055556</v>
      </c>
      <c r="D24810" s="0" t="s">
        <v>96395</v>
      </c>
    </row>
    <row r="24811" customFormat="false" ht="15" hidden="false" customHeight="false" outlineLevel="0" collapsed="false">
      <c r="A24811" s="0" t="s">
        <v>96396</v>
      </c>
      <c r="B24811" s="0" t="n">
        <f aca="false">HOUR(C24811)</f>
        <v>11</v>
      </c>
      <c r="C24811" s="1" t="n">
        <v>41379.4868055556</v>
      </c>
      <c r="D24811" s="0" t="s">
        <v>96397</v>
      </c>
    </row>
    <row r="24812" customFormat="false" ht="15" hidden="false" customHeight="false" outlineLevel="0" collapsed="false">
      <c r="A24812" s="0" t="s">
        <v>96398</v>
      </c>
      <c r="B24812" s="0" t="n">
        <f aca="false">HOUR(C24812)</f>
        <v>11</v>
      </c>
      <c r="C24812" s="1" t="n">
        <v>41379.4868055556</v>
      </c>
      <c r="D24812" s="0" t="s">
        <v>96399</v>
      </c>
    </row>
    <row r="24813" customFormat="false" ht="15" hidden="false" customHeight="false" outlineLevel="0" collapsed="false">
      <c r="A24813" s="0" t="s">
        <v>48352</v>
      </c>
      <c r="B24813" s="0" t="n">
        <f aca="false">HOUR(C24813)</f>
        <v>11</v>
      </c>
      <c r="C24813" s="1" t="n">
        <v>41379.4868055556</v>
      </c>
      <c r="D24813" s="0" t="s">
        <v>96400</v>
      </c>
    </row>
    <row r="24814" customFormat="false" ht="15" hidden="false" customHeight="false" outlineLevel="0" collapsed="false">
      <c r="A24814" s="0" t="s">
        <v>92199</v>
      </c>
      <c r="B24814" s="0" t="n">
        <f aca="false">HOUR(C24814)</f>
        <v>11</v>
      </c>
      <c r="C24814" s="1" t="n">
        <v>41379.4868055556</v>
      </c>
      <c r="D24814" s="0" t="s">
        <v>96401</v>
      </c>
    </row>
    <row r="24815" customFormat="false" ht="15" hidden="false" customHeight="false" outlineLevel="0" collapsed="false">
      <c r="A24815" s="0" t="s">
        <v>96402</v>
      </c>
      <c r="B24815" s="0" t="n">
        <f aca="false">HOUR(C24815)</f>
        <v>11</v>
      </c>
      <c r="C24815" s="1" t="n">
        <v>41379.4875</v>
      </c>
      <c r="D24815" s="0" t="s">
        <v>96403</v>
      </c>
    </row>
    <row r="24816" customFormat="false" ht="15" hidden="false" customHeight="false" outlineLevel="0" collapsed="false">
      <c r="A24816" s="0" t="s">
        <v>96404</v>
      </c>
      <c r="B24816" s="0" t="n">
        <f aca="false">HOUR(C24816)</f>
        <v>11</v>
      </c>
      <c r="C24816" s="1" t="n">
        <v>41379.4875</v>
      </c>
      <c r="D24816" s="0" t="s">
        <v>96405</v>
      </c>
    </row>
    <row r="24817" customFormat="false" ht="15" hidden="false" customHeight="false" outlineLevel="0" collapsed="false">
      <c r="A24817" s="0" t="s">
        <v>96406</v>
      </c>
      <c r="B24817" s="0" t="n">
        <f aca="false">HOUR(C24817)</f>
        <v>11</v>
      </c>
      <c r="C24817" s="1" t="n">
        <v>41379.4875</v>
      </c>
      <c r="D24817" s="0" t="s">
        <v>96407</v>
      </c>
    </row>
    <row r="24818" customFormat="false" ht="15" hidden="false" customHeight="false" outlineLevel="0" collapsed="false">
      <c r="A24818" s="0" t="s">
        <v>17883</v>
      </c>
      <c r="B24818" s="0" t="n">
        <f aca="false">HOUR(C24818)</f>
        <v>11</v>
      </c>
      <c r="C24818" s="1" t="n">
        <v>41379.4875</v>
      </c>
      <c r="D24818" s="0" t="s">
        <v>96408</v>
      </c>
    </row>
    <row r="24819" customFormat="false" ht="15" hidden="false" customHeight="false" outlineLevel="0" collapsed="false">
      <c r="A24819" s="0" t="s">
        <v>96409</v>
      </c>
      <c r="B24819" s="0" t="n">
        <f aca="false">HOUR(C24819)</f>
        <v>11</v>
      </c>
      <c r="C24819" s="1" t="n">
        <v>41379.4875</v>
      </c>
      <c r="D24819" s="0" t="s">
        <v>96410</v>
      </c>
    </row>
    <row r="24820" customFormat="false" ht="15" hidden="false" customHeight="false" outlineLevel="0" collapsed="false">
      <c r="A24820" s="0" t="s">
        <v>96411</v>
      </c>
      <c r="B24820" s="0" t="n">
        <f aca="false">HOUR(C24820)</f>
        <v>11</v>
      </c>
      <c r="C24820" s="1" t="n">
        <v>41379.4875</v>
      </c>
      <c r="D24820" s="0" t="s">
        <v>96412</v>
      </c>
    </row>
    <row r="24821" customFormat="false" ht="15" hidden="false" customHeight="false" outlineLevel="0" collapsed="false">
      <c r="A24821" s="0" t="s">
        <v>96413</v>
      </c>
      <c r="B24821" s="0" t="n">
        <f aca="false">HOUR(C24821)</f>
        <v>11</v>
      </c>
      <c r="C24821" s="1" t="n">
        <v>41379.4875</v>
      </c>
      <c r="D24821" s="0" t="s">
        <v>96414</v>
      </c>
    </row>
    <row r="24822" customFormat="false" ht="15" hidden="false" customHeight="false" outlineLevel="0" collapsed="false">
      <c r="A24822" s="0" t="s">
        <v>96415</v>
      </c>
      <c r="B24822" s="0" t="n">
        <f aca="false">HOUR(C24822)</f>
        <v>11</v>
      </c>
      <c r="C24822" s="1" t="n">
        <v>41379.4875</v>
      </c>
      <c r="D24822" s="0" t="s">
        <v>96416</v>
      </c>
    </row>
    <row r="24823" customFormat="false" ht="15" hidden="false" customHeight="false" outlineLevel="0" collapsed="false">
      <c r="A24823" s="0" t="s">
        <v>96417</v>
      </c>
      <c r="B24823" s="0" t="n">
        <f aca="false">HOUR(C24823)</f>
        <v>11</v>
      </c>
      <c r="C24823" s="1" t="n">
        <v>41379.4875</v>
      </c>
      <c r="D24823" s="0" t="s">
        <v>96418</v>
      </c>
    </row>
    <row r="24824" customFormat="false" ht="15" hidden="false" customHeight="false" outlineLevel="0" collapsed="false">
      <c r="A24824" s="0" t="s">
        <v>48111</v>
      </c>
      <c r="B24824" s="0" t="n">
        <f aca="false">HOUR(C24824)</f>
        <v>11</v>
      </c>
      <c r="C24824" s="1" t="n">
        <v>41379.4875</v>
      </c>
      <c r="D24824" s="0" t="s">
        <v>96419</v>
      </c>
    </row>
    <row r="24825" customFormat="false" ht="15" hidden="false" customHeight="false" outlineLevel="0" collapsed="false">
      <c r="A24825" s="0" t="s">
        <v>96420</v>
      </c>
      <c r="B24825" s="0" t="n">
        <f aca="false">HOUR(C24825)</f>
        <v>11</v>
      </c>
      <c r="C24825" s="1" t="n">
        <v>41379.4875</v>
      </c>
      <c r="D24825" s="0" t="s">
        <v>96421</v>
      </c>
    </row>
    <row r="24826" customFormat="false" ht="15" hidden="false" customHeight="false" outlineLevel="0" collapsed="false">
      <c r="A24826" s="0" t="s">
        <v>96422</v>
      </c>
      <c r="B24826" s="0" t="n">
        <f aca="false">HOUR(C24826)</f>
        <v>11</v>
      </c>
      <c r="C24826" s="1" t="n">
        <v>41379.4875</v>
      </c>
      <c r="D24826" s="0" t="s">
        <v>96423</v>
      </c>
    </row>
    <row r="24827" customFormat="false" ht="15" hidden="false" customHeight="false" outlineLevel="0" collapsed="false">
      <c r="A24827" s="0" t="s">
        <v>96424</v>
      </c>
      <c r="B24827" s="0" t="n">
        <f aca="false">HOUR(C24827)</f>
        <v>11</v>
      </c>
      <c r="C24827" s="1" t="n">
        <v>41379.4875</v>
      </c>
      <c r="D24827" s="0" t="s">
        <v>96425</v>
      </c>
    </row>
    <row r="24828" customFormat="false" ht="15" hidden="false" customHeight="false" outlineLevel="0" collapsed="false">
      <c r="A24828" s="0" t="s">
        <v>96426</v>
      </c>
      <c r="B24828" s="0" t="n">
        <f aca="false">HOUR(C24828)</f>
        <v>11</v>
      </c>
      <c r="C24828" s="1" t="n">
        <v>41379.4875</v>
      </c>
      <c r="D24828" s="0" t="s">
        <v>96427</v>
      </c>
    </row>
    <row r="24829" customFormat="false" ht="15" hidden="false" customHeight="false" outlineLevel="0" collapsed="false">
      <c r="A24829" s="0" t="s">
        <v>96428</v>
      </c>
      <c r="B24829" s="0" t="n">
        <f aca="false">HOUR(C24829)</f>
        <v>11</v>
      </c>
      <c r="C24829" s="1" t="n">
        <v>41379.4875</v>
      </c>
      <c r="D24829" s="0" t="s">
        <v>96429</v>
      </c>
    </row>
    <row r="24830" customFormat="false" ht="15" hidden="false" customHeight="false" outlineLevel="0" collapsed="false">
      <c r="A24830" s="0" t="s">
        <v>96430</v>
      </c>
      <c r="B24830" s="0" t="n">
        <f aca="false">HOUR(C24830)</f>
        <v>11</v>
      </c>
      <c r="C24830" s="1" t="n">
        <v>41379.4875</v>
      </c>
      <c r="D24830" s="0" t="s">
        <v>96431</v>
      </c>
    </row>
    <row r="24831" customFormat="false" ht="15" hidden="false" customHeight="false" outlineLevel="0" collapsed="false">
      <c r="A24831" s="0" t="s">
        <v>96432</v>
      </c>
      <c r="B24831" s="0" t="n">
        <f aca="false">HOUR(C24831)</f>
        <v>11</v>
      </c>
      <c r="C24831" s="1" t="n">
        <v>41379.4875</v>
      </c>
      <c r="D24831" s="0" t="s">
        <v>96433</v>
      </c>
    </row>
    <row r="24832" customFormat="false" ht="15" hidden="false" customHeight="false" outlineLevel="0" collapsed="false">
      <c r="A24832" s="0" t="s">
        <v>24430</v>
      </c>
      <c r="B24832" s="0" t="n">
        <f aca="false">HOUR(C24832)</f>
        <v>11</v>
      </c>
      <c r="C24832" s="1" t="n">
        <v>41379.4875</v>
      </c>
      <c r="D24832" s="0" t="s">
        <v>96434</v>
      </c>
    </row>
    <row r="24833" customFormat="false" ht="15" hidden="false" customHeight="false" outlineLevel="0" collapsed="false">
      <c r="A24833" s="0" t="s">
        <v>57826</v>
      </c>
      <c r="B24833" s="0" t="n">
        <f aca="false">HOUR(C24833)</f>
        <v>11</v>
      </c>
      <c r="C24833" s="1" t="n">
        <v>41379.4875</v>
      </c>
      <c r="D24833" s="0" t="s">
        <v>96435</v>
      </c>
    </row>
    <row r="24834" customFormat="false" ht="15" hidden="false" customHeight="false" outlineLevel="0" collapsed="false">
      <c r="A24834" s="0" t="s">
        <v>96436</v>
      </c>
      <c r="B24834" s="0" t="n">
        <f aca="false">HOUR(C24834)</f>
        <v>11</v>
      </c>
      <c r="C24834" s="1" t="n">
        <v>41379.4875</v>
      </c>
      <c r="D24834" s="0" t="s">
        <v>96437</v>
      </c>
    </row>
    <row r="24835" customFormat="false" ht="15" hidden="false" customHeight="false" outlineLevel="0" collapsed="false">
      <c r="A24835" s="0" t="s">
        <v>42586</v>
      </c>
      <c r="B24835" s="0" t="n">
        <f aca="false">HOUR(C24835)</f>
        <v>11</v>
      </c>
      <c r="C24835" s="1" t="n">
        <v>41379.4875</v>
      </c>
      <c r="D24835" s="0" t="s">
        <v>96438</v>
      </c>
    </row>
    <row r="24836" customFormat="false" ht="15" hidden="false" customHeight="false" outlineLevel="0" collapsed="false">
      <c r="A24836" s="0" t="s">
        <v>96439</v>
      </c>
      <c r="B24836" s="0" t="n">
        <f aca="false">HOUR(C24836)</f>
        <v>11</v>
      </c>
      <c r="C24836" s="1" t="n">
        <v>41379.4875</v>
      </c>
      <c r="D24836" s="0" t="s">
        <v>96440</v>
      </c>
    </row>
    <row r="24837" customFormat="false" ht="15" hidden="false" customHeight="false" outlineLevel="0" collapsed="false">
      <c r="A24837" s="0" t="s">
        <v>96441</v>
      </c>
      <c r="B24837" s="0" t="n">
        <f aca="false">HOUR(C24837)</f>
        <v>11</v>
      </c>
      <c r="C24837" s="1" t="n">
        <v>41379.4875</v>
      </c>
      <c r="D24837" s="0" t="s">
        <v>96442</v>
      </c>
    </row>
    <row r="24838" customFormat="false" ht="15" hidden="false" customHeight="false" outlineLevel="0" collapsed="false">
      <c r="A24838" s="0" t="s">
        <v>96443</v>
      </c>
      <c r="B24838" s="0" t="n">
        <f aca="false">HOUR(C24838)</f>
        <v>11</v>
      </c>
      <c r="C24838" s="1" t="n">
        <v>41379.4875</v>
      </c>
      <c r="D24838" s="0" t="s">
        <v>96444</v>
      </c>
    </row>
    <row r="24839" customFormat="false" ht="15" hidden="false" customHeight="false" outlineLevel="0" collapsed="false">
      <c r="A24839" s="0" t="s">
        <v>96445</v>
      </c>
      <c r="B24839" s="0" t="n">
        <f aca="false">HOUR(C24839)</f>
        <v>11</v>
      </c>
      <c r="C24839" s="1" t="n">
        <v>41379.4875</v>
      </c>
      <c r="D24839" s="0" t="s">
        <v>96446</v>
      </c>
    </row>
    <row r="24840" customFormat="false" ht="15" hidden="false" customHeight="false" outlineLevel="0" collapsed="false">
      <c r="A24840" s="0" t="s">
        <v>48770</v>
      </c>
      <c r="B24840" s="0" t="n">
        <f aca="false">HOUR(C24840)</f>
        <v>11</v>
      </c>
      <c r="C24840" s="1" t="n">
        <v>41379.4875</v>
      </c>
      <c r="D24840" s="0" t="s">
        <v>96447</v>
      </c>
    </row>
    <row r="24841" customFormat="false" ht="15" hidden="false" customHeight="false" outlineLevel="0" collapsed="false">
      <c r="A24841" s="0" t="s">
        <v>42593</v>
      </c>
      <c r="B24841" s="0" t="n">
        <f aca="false">HOUR(C24841)</f>
        <v>11</v>
      </c>
      <c r="C24841" s="1" t="n">
        <v>41379.4875</v>
      </c>
      <c r="D24841" s="0" t="s">
        <v>96448</v>
      </c>
    </row>
    <row r="24842" customFormat="false" ht="15" hidden="false" customHeight="false" outlineLevel="0" collapsed="false">
      <c r="A24842" s="0" t="s">
        <v>96449</v>
      </c>
      <c r="B24842" s="0" t="n">
        <f aca="false">HOUR(C24842)</f>
        <v>11</v>
      </c>
      <c r="C24842" s="1" t="n">
        <v>41379.4875</v>
      </c>
      <c r="D24842" s="0" t="s">
        <v>96450</v>
      </c>
    </row>
    <row r="24843" customFormat="false" ht="15" hidden="false" customHeight="false" outlineLevel="0" collapsed="false">
      <c r="A24843" s="0" t="s">
        <v>96451</v>
      </c>
      <c r="B24843" s="0" t="n">
        <f aca="false">HOUR(C24843)</f>
        <v>11</v>
      </c>
      <c r="C24843" s="1" t="n">
        <v>41379.4875</v>
      </c>
      <c r="D24843" s="0" t="s">
        <v>96452</v>
      </c>
    </row>
    <row r="24844" customFormat="false" ht="15" hidden="false" customHeight="false" outlineLevel="0" collapsed="false">
      <c r="A24844" s="0" t="s">
        <v>96453</v>
      </c>
      <c r="B24844" s="0" t="n">
        <f aca="false">HOUR(C24844)</f>
        <v>11</v>
      </c>
      <c r="C24844" s="1" t="n">
        <v>41379.4875</v>
      </c>
      <c r="D24844" s="0" t="s">
        <v>96454</v>
      </c>
    </row>
    <row r="24845" customFormat="false" ht="15" hidden="false" customHeight="false" outlineLevel="0" collapsed="false">
      <c r="A24845" s="0" t="s">
        <v>96455</v>
      </c>
      <c r="B24845" s="0" t="n">
        <f aca="false">HOUR(C24845)</f>
        <v>11</v>
      </c>
      <c r="C24845" s="1" t="n">
        <v>41379.4875</v>
      </c>
      <c r="D24845" s="0" t="s">
        <v>96456</v>
      </c>
    </row>
    <row r="24846" customFormat="false" ht="15" hidden="false" customHeight="false" outlineLevel="0" collapsed="false">
      <c r="A24846" s="0" t="s">
        <v>96457</v>
      </c>
      <c r="B24846" s="0" t="n">
        <f aca="false">HOUR(C24846)</f>
        <v>11</v>
      </c>
      <c r="C24846" s="1" t="n">
        <v>41379.4875</v>
      </c>
      <c r="D24846" s="0" t="s">
        <v>96458</v>
      </c>
    </row>
    <row r="24847" customFormat="false" ht="15" hidden="false" customHeight="false" outlineLevel="0" collapsed="false">
      <c r="A24847" s="0" t="s">
        <v>96459</v>
      </c>
      <c r="B24847" s="0" t="n">
        <f aca="false">HOUR(C24847)</f>
        <v>11</v>
      </c>
      <c r="C24847" s="1" t="n">
        <v>41379.4875</v>
      </c>
      <c r="D24847" s="0" t="s">
        <v>96460</v>
      </c>
    </row>
    <row r="24848" customFormat="false" ht="15" hidden="false" customHeight="false" outlineLevel="0" collapsed="false">
      <c r="A24848" s="0" t="s">
        <v>96461</v>
      </c>
      <c r="B24848" s="0" t="n">
        <f aca="false">HOUR(C24848)</f>
        <v>11</v>
      </c>
      <c r="C24848" s="1" t="n">
        <v>41379.4875</v>
      </c>
      <c r="D24848" s="0" t="s">
        <v>96462</v>
      </c>
    </row>
    <row r="24849" customFormat="false" ht="15" hidden="false" customHeight="false" outlineLevel="0" collapsed="false">
      <c r="A24849" s="0" t="s">
        <v>96463</v>
      </c>
      <c r="B24849" s="0" t="n">
        <f aca="false">HOUR(C24849)</f>
        <v>11</v>
      </c>
      <c r="C24849" s="1" t="n">
        <v>41379.4875</v>
      </c>
      <c r="D24849" s="0" t="s">
        <v>96464</v>
      </c>
    </row>
    <row r="24850" customFormat="false" ht="15" hidden="false" customHeight="false" outlineLevel="0" collapsed="false">
      <c r="A24850" s="0" t="s">
        <v>96465</v>
      </c>
      <c r="B24850" s="0" t="n">
        <f aca="false">HOUR(C24850)</f>
        <v>11</v>
      </c>
      <c r="C24850" s="1" t="n">
        <v>41379.4875</v>
      </c>
      <c r="D24850" s="0" t="s">
        <v>96466</v>
      </c>
    </row>
    <row r="24851" customFormat="false" ht="15" hidden="false" customHeight="false" outlineLevel="0" collapsed="false">
      <c r="A24851" s="0" t="s">
        <v>17190</v>
      </c>
      <c r="B24851" s="0" t="n">
        <f aca="false">HOUR(C24851)</f>
        <v>11</v>
      </c>
      <c r="C24851" s="1" t="n">
        <v>41379.4875</v>
      </c>
      <c r="D24851" s="0" t="s">
        <v>96467</v>
      </c>
    </row>
    <row r="24852" customFormat="false" ht="15" hidden="false" customHeight="false" outlineLevel="0" collapsed="false">
      <c r="A24852" s="0" t="s">
        <v>96468</v>
      </c>
      <c r="B24852" s="0" t="n">
        <f aca="false">HOUR(C24852)</f>
        <v>11</v>
      </c>
      <c r="C24852" s="1" t="n">
        <v>41379.4875</v>
      </c>
      <c r="D24852" s="0" t="s">
        <v>96469</v>
      </c>
    </row>
    <row r="24853" customFormat="false" ht="15" hidden="false" customHeight="false" outlineLevel="0" collapsed="false">
      <c r="A24853" s="0" t="s">
        <v>96470</v>
      </c>
      <c r="B24853" s="0" t="n">
        <f aca="false">HOUR(C24853)</f>
        <v>11</v>
      </c>
      <c r="C24853" s="1" t="n">
        <v>41379.4875</v>
      </c>
      <c r="D24853" s="0" t="s">
        <v>96471</v>
      </c>
    </row>
    <row r="24854" customFormat="false" ht="15" hidden="false" customHeight="false" outlineLevel="0" collapsed="false">
      <c r="A24854" s="0" t="s">
        <v>96472</v>
      </c>
      <c r="B24854" s="0" t="n">
        <f aca="false">HOUR(C24854)</f>
        <v>11</v>
      </c>
      <c r="C24854" s="1" t="n">
        <v>41379.4875</v>
      </c>
      <c r="D24854" s="0" t="s">
        <v>96473</v>
      </c>
    </row>
    <row r="24855" customFormat="false" ht="15" hidden="false" customHeight="false" outlineLevel="0" collapsed="false">
      <c r="A24855" s="0" t="s">
        <v>96474</v>
      </c>
      <c r="B24855" s="0" t="n">
        <f aca="false">HOUR(C24855)</f>
        <v>11</v>
      </c>
      <c r="C24855" s="1" t="n">
        <v>41379.4875</v>
      </c>
      <c r="D24855" s="0" t="s">
        <v>96475</v>
      </c>
    </row>
    <row r="24856" customFormat="false" ht="15" hidden="false" customHeight="false" outlineLevel="0" collapsed="false">
      <c r="A24856" s="0" t="s">
        <v>96476</v>
      </c>
      <c r="B24856" s="0" t="n">
        <f aca="false">HOUR(C24856)</f>
        <v>11</v>
      </c>
      <c r="C24856" s="1" t="n">
        <v>41379.4875</v>
      </c>
      <c r="D24856" s="0" t="s">
        <v>96477</v>
      </c>
    </row>
    <row r="24857" customFormat="false" ht="15" hidden="false" customHeight="false" outlineLevel="0" collapsed="false">
      <c r="A24857" s="0" t="s">
        <v>96478</v>
      </c>
      <c r="B24857" s="0" t="n">
        <f aca="false">HOUR(C24857)</f>
        <v>11</v>
      </c>
      <c r="C24857" s="1" t="n">
        <v>41379.4875</v>
      </c>
      <c r="D24857" s="0" t="s">
        <v>96479</v>
      </c>
    </row>
    <row r="24858" customFormat="false" ht="15" hidden="false" customHeight="false" outlineLevel="0" collapsed="false">
      <c r="A24858" s="0" t="s">
        <v>96480</v>
      </c>
      <c r="B24858" s="0" t="n">
        <f aca="false">HOUR(C24858)</f>
        <v>11</v>
      </c>
      <c r="C24858" s="1" t="n">
        <v>41379.4875</v>
      </c>
      <c r="D24858" s="0" t="s">
        <v>96481</v>
      </c>
    </row>
    <row r="24859" customFormat="false" ht="15" hidden="false" customHeight="false" outlineLevel="0" collapsed="false">
      <c r="A24859" s="0" t="s">
        <v>96482</v>
      </c>
      <c r="B24859" s="0" t="n">
        <f aca="false">HOUR(C24859)</f>
        <v>11</v>
      </c>
      <c r="C24859" s="1" t="n">
        <v>41379.4875</v>
      </c>
      <c r="D24859" s="0" t="s">
        <v>96483</v>
      </c>
    </row>
    <row r="24860" customFormat="false" ht="15" hidden="false" customHeight="false" outlineLevel="0" collapsed="false">
      <c r="A24860" s="0" t="s">
        <v>56123</v>
      </c>
      <c r="B24860" s="0" t="n">
        <f aca="false">HOUR(C24860)</f>
        <v>11</v>
      </c>
      <c r="C24860" s="1" t="n">
        <v>41379.4875</v>
      </c>
      <c r="D24860" s="0" t="s">
        <v>96484</v>
      </c>
    </row>
    <row r="24861" customFormat="false" ht="15" hidden="false" customHeight="false" outlineLevel="0" collapsed="false">
      <c r="A24861" s="0" t="s">
        <v>96485</v>
      </c>
      <c r="B24861" s="0" t="n">
        <f aca="false">HOUR(C24861)</f>
        <v>11</v>
      </c>
      <c r="C24861" s="1" t="n">
        <v>41379.4875</v>
      </c>
      <c r="D24861" s="0" t="s">
        <v>96486</v>
      </c>
    </row>
    <row r="24862" customFormat="false" ht="15" hidden="false" customHeight="false" outlineLevel="0" collapsed="false">
      <c r="A24862" s="0" t="s">
        <v>96487</v>
      </c>
      <c r="B24862" s="0" t="n">
        <f aca="false">HOUR(C24862)</f>
        <v>11</v>
      </c>
      <c r="C24862" s="1" t="n">
        <v>41379.4875</v>
      </c>
      <c r="D24862" s="0" t="s">
        <v>96488</v>
      </c>
    </row>
    <row r="24863" customFormat="false" ht="15" hidden="false" customHeight="false" outlineLevel="0" collapsed="false">
      <c r="A24863" s="0" t="s">
        <v>96489</v>
      </c>
      <c r="B24863" s="0" t="n">
        <f aca="false">HOUR(C24863)</f>
        <v>11</v>
      </c>
      <c r="C24863" s="1" t="n">
        <v>41379.4875</v>
      </c>
      <c r="D24863" s="0" t="s">
        <v>96490</v>
      </c>
    </row>
    <row r="24864" customFormat="false" ht="15" hidden="false" customHeight="false" outlineLevel="0" collapsed="false">
      <c r="A24864" s="0" t="s">
        <v>96491</v>
      </c>
      <c r="B24864" s="0" t="n">
        <f aca="false">HOUR(C24864)</f>
        <v>11</v>
      </c>
      <c r="C24864" s="1" t="n">
        <v>41379.4875</v>
      </c>
      <c r="D24864" s="0" t="s">
        <v>96492</v>
      </c>
    </row>
    <row r="24865" customFormat="false" ht="15" hidden="false" customHeight="false" outlineLevel="0" collapsed="false">
      <c r="A24865" s="0" t="s">
        <v>96493</v>
      </c>
      <c r="B24865" s="0" t="n">
        <f aca="false">HOUR(C24865)</f>
        <v>11</v>
      </c>
      <c r="C24865" s="1" t="n">
        <v>41379.4875</v>
      </c>
      <c r="D24865" s="0" t="s">
        <v>96494</v>
      </c>
    </row>
    <row r="24866" customFormat="false" ht="15" hidden="false" customHeight="false" outlineLevel="0" collapsed="false">
      <c r="A24866" s="0" t="s">
        <v>96495</v>
      </c>
      <c r="B24866" s="0" t="n">
        <f aca="false">HOUR(C24866)</f>
        <v>11</v>
      </c>
      <c r="C24866" s="1" t="n">
        <v>41379.4875</v>
      </c>
      <c r="D24866" s="0" t="s">
        <v>96496</v>
      </c>
    </row>
    <row r="24867" customFormat="false" ht="15" hidden="false" customHeight="false" outlineLevel="0" collapsed="false">
      <c r="A24867" s="0" t="s">
        <v>17230</v>
      </c>
      <c r="B24867" s="0" t="n">
        <f aca="false">HOUR(C24867)</f>
        <v>11</v>
      </c>
      <c r="C24867" s="1" t="n">
        <v>41379.4875</v>
      </c>
      <c r="D24867" s="0" t="s">
        <v>96497</v>
      </c>
    </row>
    <row r="24868" customFormat="false" ht="15" hidden="false" customHeight="false" outlineLevel="0" collapsed="false">
      <c r="A24868" s="0" t="s">
        <v>96498</v>
      </c>
      <c r="B24868" s="0" t="n">
        <f aca="false">HOUR(C24868)</f>
        <v>11</v>
      </c>
      <c r="C24868" s="1" t="n">
        <v>41379.4875</v>
      </c>
      <c r="D24868" s="0" t="s">
        <v>96499</v>
      </c>
    </row>
    <row r="24869" customFormat="false" ht="15" hidden="false" customHeight="false" outlineLevel="0" collapsed="false">
      <c r="A24869" s="0" t="s">
        <v>4835</v>
      </c>
      <c r="B24869" s="0" t="n">
        <f aca="false">HOUR(C24869)</f>
        <v>11</v>
      </c>
      <c r="C24869" s="1" t="n">
        <v>41379.4881944444</v>
      </c>
      <c r="D24869" s="0" t="s">
        <v>96500</v>
      </c>
    </row>
    <row r="24870" customFormat="false" ht="15" hidden="false" customHeight="false" outlineLevel="0" collapsed="false">
      <c r="A24870" s="0" t="s">
        <v>96501</v>
      </c>
      <c r="B24870" s="0" t="n">
        <f aca="false">HOUR(C24870)</f>
        <v>11</v>
      </c>
      <c r="C24870" s="1" t="n">
        <v>41379.4881944444</v>
      </c>
      <c r="D24870" s="0" t="s">
        <v>96502</v>
      </c>
    </row>
    <row r="24871" customFormat="false" ht="15" hidden="false" customHeight="false" outlineLevel="0" collapsed="false">
      <c r="A24871" s="0" t="s">
        <v>96449</v>
      </c>
      <c r="B24871" s="0" t="n">
        <f aca="false">HOUR(C24871)</f>
        <v>11</v>
      </c>
      <c r="C24871" s="1" t="n">
        <v>41379.4881944444</v>
      </c>
      <c r="D24871" s="0" t="s">
        <v>96503</v>
      </c>
    </row>
    <row r="24872" customFormat="false" ht="15" hidden="false" customHeight="false" outlineLevel="0" collapsed="false">
      <c r="A24872" s="0" t="s">
        <v>96504</v>
      </c>
      <c r="B24872" s="0" t="n">
        <f aca="false">HOUR(C24872)</f>
        <v>11</v>
      </c>
      <c r="C24872" s="1" t="n">
        <v>41379.4881944444</v>
      </c>
      <c r="D24872" s="0" t="s">
        <v>96505</v>
      </c>
    </row>
    <row r="24873" customFormat="false" ht="15" hidden="false" customHeight="false" outlineLevel="0" collapsed="false">
      <c r="A24873" s="0" t="s">
        <v>96506</v>
      </c>
      <c r="B24873" s="0" t="n">
        <f aca="false">HOUR(C24873)</f>
        <v>11</v>
      </c>
      <c r="C24873" s="1" t="n">
        <v>41379.4881944444</v>
      </c>
      <c r="D24873" s="0" t="s">
        <v>96507</v>
      </c>
    </row>
    <row r="24874" customFormat="false" ht="15" hidden="false" customHeight="false" outlineLevel="0" collapsed="false">
      <c r="A24874" s="0" t="s">
        <v>96508</v>
      </c>
      <c r="B24874" s="0" t="n">
        <f aca="false">HOUR(C24874)</f>
        <v>11</v>
      </c>
      <c r="C24874" s="1" t="n">
        <v>41379.4881944444</v>
      </c>
      <c r="D24874" s="0" t="s">
        <v>96509</v>
      </c>
    </row>
    <row r="24875" customFormat="false" ht="15" hidden="false" customHeight="false" outlineLevel="0" collapsed="false">
      <c r="A24875" s="0" t="s">
        <v>96510</v>
      </c>
      <c r="B24875" s="0" t="n">
        <f aca="false">HOUR(C24875)</f>
        <v>11</v>
      </c>
      <c r="C24875" s="1" t="n">
        <v>41379.4881944444</v>
      </c>
      <c r="D24875" s="0" t="s">
        <v>96511</v>
      </c>
    </row>
    <row r="24876" customFormat="false" ht="15" hidden="false" customHeight="false" outlineLevel="0" collapsed="false">
      <c r="A24876" s="0" t="s">
        <v>96512</v>
      </c>
      <c r="B24876" s="0" t="n">
        <f aca="false">HOUR(C24876)</f>
        <v>11</v>
      </c>
      <c r="C24876" s="1" t="n">
        <v>41379.4881944444</v>
      </c>
      <c r="D24876" s="0" t="s">
        <v>96513</v>
      </c>
    </row>
    <row r="24877" customFormat="false" ht="15" hidden="false" customHeight="false" outlineLevel="0" collapsed="false">
      <c r="A24877" s="0" t="s">
        <v>96514</v>
      </c>
      <c r="B24877" s="0" t="n">
        <f aca="false">HOUR(C24877)</f>
        <v>11</v>
      </c>
      <c r="C24877" s="1" t="n">
        <v>41379.4881944444</v>
      </c>
      <c r="D24877" s="0" t="s">
        <v>96515</v>
      </c>
    </row>
    <row r="24878" customFormat="false" ht="15" hidden="false" customHeight="false" outlineLevel="0" collapsed="false">
      <c r="A24878" s="0" t="s">
        <v>25865</v>
      </c>
      <c r="B24878" s="0" t="n">
        <f aca="false">HOUR(C24878)</f>
        <v>11</v>
      </c>
      <c r="C24878" s="1" t="n">
        <v>41379.4881944444</v>
      </c>
      <c r="D24878" s="0" t="s">
        <v>96516</v>
      </c>
    </row>
    <row r="24879" customFormat="false" ht="15" hidden="false" customHeight="false" outlineLevel="0" collapsed="false">
      <c r="A24879" s="0" t="s">
        <v>96517</v>
      </c>
      <c r="B24879" s="0" t="n">
        <f aca="false">HOUR(C24879)</f>
        <v>11</v>
      </c>
      <c r="C24879" s="1" t="n">
        <v>41379.4881944444</v>
      </c>
      <c r="D24879" s="0" t="s">
        <v>96518</v>
      </c>
    </row>
    <row r="24880" customFormat="false" ht="15" hidden="false" customHeight="false" outlineLevel="0" collapsed="false">
      <c r="A24880" s="0" t="s">
        <v>96519</v>
      </c>
      <c r="B24880" s="0" t="n">
        <f aca="false">HOUR(C24880)</f>
        <v>11</v>
      </c>
      <c r="C24880" s="1" t="n">
        <v>41379.4881944444</v>
      </c>
      <c r="D24880" s="0" t="s">
        <v>96520</v>
      </c>
    </row>
    <row r="24881" customFormat="false" ht="15" hidden="false" customHeight="false" outlineLevel="0" collapsed="false">
      <c r="A24881" s="0" t="s">
        <v>96521</v>
      </c>
      <c r="B24881" s="0" t="n">
        <f aca="false">HOUR(C24881)</f>
        <v>11</v>
      </c>
      <c r="C24881" s="1" t="n">
        <v>41379.4881944444</v>
      </c>
      <c r="D24881" s="0" t="s">
        <v>96522</v>
      </c>
    </row>
    <row r="24882" customFormat="false" ht="15" hidden="false" customHeight="false" outlineLevel="0" collapsed="false">
      <c r="A24882" s="0" t="s">
        <v>96523</v>
      </c>
      <c r="B24882" s="0" t="n">
        <f aca="false">HOUR(C24882)</f>
        <v>11</v>
      </c>
      <c r="C24882" s="1" t="n">
        <v>41379.4881944444</v>
      </c>
      <c r="D24882" s="0" t="s">
        <v>96524</v>
      </c>
    </row>
    <row r="24883" customFormat="false" ht="15" hidden="false" customHeight="false" outlineLevel="0" collapsed="false">
      <c r="A24883" s="0" t="s">
        <v>96525</v>
      </c>
      <c r="B24883" s="0" t="n">
        <f aca="false">HOUR(C24883)</f>
        <v>11</v>
      </c>
      <c r="C24883" s="1" t="n">
        <v>41379.4881944444</v>
      </c>
      <c r="D24883" s="0" t="s">
        <v>96526</v>
      </c>
    </row>
    <row r="24884" customFormat="false" ht="15" hidden="false" customHeight="false" outlineLevel="0" collapsed="false">
      <c r="A24884" s="0" t="s">
        <v>44233</v>
      </c>
      <c r="B24884" s="0" t="n">
        <f aca="false">HOUR(C24884)</f>
        <v>11</v>
      </c>
      <c r="C24884" s="1" t="n">
        <v>41379.4881944444</v>
      </c>
      <c r="D24884" s="0" t="s">
        <v>96527</v>
      </c>
    </row>
    <row r="24885" customFormat="false" ht="15" hidden="false" customHeight="false" outlineLevel="0" collapsed="false">
      <c r="A24885" s="0" t="s">
        <v>96528</v>
      </c>
      <c r="B24885" s="0" t="n">
        <f aca="false">HOUR(C24885)</f>
        <v>11</v>
      </c>
      <c r="C24885" s="1" t="n">
        <v>41379.4881944444</v>
      </c>
      <c r="D24885" s="0" t="s">
        <v>96529</v>
      </c>
    </row>
    <row r="24886" customFormat="false" ht="15" hidden="false" customHeight="false" outlineLevel="0" collapsed="false">
      <c r="A24886" s="0" t="s">
        <v>96530</v>
      </c>
      <c r="B24886" s="0" t="n">
        <f aca="false">HOUR(C24886)</f>
        <v>11</v>
      </c>
      <c r="C24886" s="1" t="n">
        <v>41379.4881944444</v>
      </c>
      <c r="D24886" s="0" t="s">
        <v>96531</v>
      </c>
    </row>
    <row r="24887" customFormat="false" ht="15" hidden="false" customHeight="false" outlineLevel="0" collapsed="false">
      <c r="A24887" s="0" t="s">
        <v>96532</v>
      </c>
      <c r="B24887" s="0" t="n">
        <f aca="false">HOUR(C24887)</f>
        <v>11</v>
      </c>
      <c r="C24887" s="1" t="n">
        <v>41379.4881944444</v>
      </c>
      <c r="D24887" s="0" t="s">
        <v>96533</v>
      </c>
    </row>
    <row r="24888" customFormat="false" ht="15" hidden="false" customHeight="false" outlineLevel="0" collapsed="false">
      <c r="A24888" s="0" t="s">
        <v>4172</v>
      </c>
      <c r="B24888" s="0" t="n">
        <f aca="false">HOUR(C24888)</f>
        <v>11</v>
      </c>
      <c r="C24888" s="1" t="n">
        <v>41379.4881944444</v>
      </c>
      <c r="D24888" s="0" t="s">
        <v>96534</v>
      </c>
    </row>
    <row r="24889" customFormat="false" ht="15" hidden="false" customHeight="false" outlineLevel="0" collapsed="false">
      <c r="A24889" s="0" t="s">
        <v>96535</v>
      </c>
      <c r="B24889" s="0" t="n">
        <f aca="false">HOUR(C24889)</f>
        <v>11</v>
      </c>
      <c r="C24889" s="1" t="n">
        <v>41379.4881944444</v>
      </c>
      <c r="D24889" s="0" t="s">
        <v>96536</v>
      </c>
    </row>
    <row r="24890" customFormat="false" ht="15" hidden="false" customHeight="false" outlineLevel="0" collapsed="false">
      <c r="A24890" s="0" t="s">
        <v>96537</v>
      </c>
      <c r="B24890" s="0" t="n">
        <f aca="false">HOUR(C24890)</f>
        <v>11</v>
      </c>
      <c r="C24890" s="1" t="n">
        <v>41379.4881944444</v>
      </c>
      <c r="D24890" s="0" t="s">
        <v>96538</v>
      </c>
    </row>
    <row r="24891" customFormat="false" ht="15" hidden="false" customHeight="false" outlineLevel="0" collapsed="false">
      <c r="A24891" s="0" t="s">
        <v>96539</v>
      </c>
      <c r="B24891" s="0" t="n">
        <f aca="false">HOUR(C24891)</f>
        <v>11</v>
      </c>
      <c r="C24891" s="1" t="n">
        <v>41379.4881944444</v>
      </c>
      <c r="D24891" s="0" t="s">
        <v>96540</v>
      </c>
    </row>
    <row r="24892" customFormat="false" ht="15" hidden="false" customHeight="false" outlineLevel="0" collapsed="false">
      <c r="A24892" s="0" t="s">
        <v>96541</v>
      </c>
      <c r="B24892" s="0" t="n">
        <f aca="false">HOUR(C24892)</f>
        <v>11</v>
      </c>
      <c r="C24892" s="1" t="n">
        <v>41379.4881944444</v>
      </c>
      <c r="D24892" s="0" t="s">
        <v>96542</v>
      </c>
    </row>
    <row r="24893" customFormat="false" ht="15" hidden="false" customHeight="false" outlineLevel="0" collapsed="false">
      <c r="A24893" s="0" t="s">
        <v>1352</v>
      </c>
      <c r="B24893" s="0" t="n">
        <f aca="false">HOUR(C24893)</f>
        <v>11</v>
      </c>
      <c r="C24893" s="1" t="n">
        <v>41379.4881944444</v>
      </c>
      <c r="D24893" s="0" t="s">
        <v>96543</v>
      </c>
    </row>
    <row r="24894" customFormat="false" ht="15" hidden="false" customHeight="false" outlineLevel="0" collapsed="false">
      <c r="A24894" s="0" t="s">
        <v>12448</v>
      </c>
      <c r="B24894" s="0" t="n">
        <f aca="false">HOUR(C24894)</f>
        <v>11</v>
      </c>
      <c r="C24894" s="1" t="n">
        <v>41379.4881944444</v>
      </c>
      <c r="D24894" s="0" t="s">
        <v>96544</v>
      </c>
    </row>
    <row r="24895" customFormat="false" ht="15" hidden="false" customHeight="false" outlineLevel="0" collapsed="false">
      <c r="A24895" s="0" t="s">
        <v>40082</v>
      </c>
      <c r="B24895" s="0" t="n">
        <f aca="false">HOUR(C24895)</f>
        <v>11</v>
      </c>
      <c r="C24895" s="1" t="n">
        <v>41379.4881944444</v>
      </c>
      <c r="D24895" s="0" t="s">
        <v>96545</v>
      </c>
    </row>
    <row r="24896" customFormat="false" ht="15" hidden="false" customHeight="false" outlineLevel="0" collapsed="false">
      <c r="A24896" s="0" t="s">
        <v>96546</v>
      </c>
      <c r="B24896" s="0" t="n">
        <f aca="false">HOUR(C24896)</f>
        <v>11</v>
      </c>
      <c r="C24896" s="1" t="n">
        <v>41379.4881944444</v>
      </c>
      <c r="D24896" s="0" t="s">
        <v>96547</v>
      </c>
    </row>
    <row r="24897" customFormat="false" ht="15" hidden="false" customHeight="false" outlineLevel="0" collapsed="false">
      <c r="A24897" s="0" t="s">
        <v>8746</v>
      </c>
      <c r="B24897" s="0" t="n">
        <f aca="false">HOUR(C24897)</f>
        <v>11</v>
      </c>
      <c r="C24897" s="1" t="n">
        <v>41379.4881944444</v>
      </c>
      <c r="D24897" s="0" t="s">
        <v>96548</v>
      </c>
    </row>
    <row r="24898" customFormat="false" ht="15" hidden="false" customHeight="false" outlineLevel="0" collapsed="false">
      <c r="A24898" s="0" t="s">
        <v>96549</v>
      </c>
      <c r="B24898" s="0" t="n">
        <f aca="false">HOUR(C24898)</f>
        <v>11</v>
      </c>
      <c r="C24898" s="1" t="n">
        <v>41379.4881944444</v>
      </c>
      <c r="D24898" s="0" t="s">
        <v>96550</v>
      </c>
    </row>
    <row r="24899" customFormat="false" ht="15" hidden="false" customHeight="false" outlineLevel="0" collapsed="false">
      <c r="A24899" s="0" t="s">
        <v>96551</v>
      </c>
      <c r="B24899" s="0" t="n">
        <f aca="false">HOUR(C24899)</f>
        <v>11</v>
      </c>
      <c r="C24899" s="1" t="n">
        <v>41379.4881944444</v>
      </c>
      <c r="D24899" s="0" t="s">
        <v>96552</v>
      </c>
    </row>
    <row r="24900" customFormat="false" ht="15" hidden="false" customHeight="false" outlineLevel="0" collapsed="false">
      <c r="A24900" s="0" t="s">
        <v>96553</v>
      </c>
      <c r="B24900" s="0" t="n">
        <f aca="false">HOUR(C24900)</f>
        <v>11</v>
      </c>
      <c r="C24900" s="1" t="n">
        <v>41379.4881944444</v>
      </c>
      <c r="D24900" s="0" t="s">
        <v>96554</v>
      </c>
    </row>
    <row r="24901" customFormat="false" ht="15" hidden="false" customHeight="false" outlineLevel="0" collapsed="false">
      <c r="A24901" s="0" t="s">
        <v>96555</v>
      </c>
      <c r="B24901" s="0" t="n">
        <f aca="false">HOUR(C24901)</f>
        <v>11</v>
      </c>
      <c r="C24901" s="1" t="n">
        <v>41379.4881944444</v>
      </c>
      <c r="D24901" s="0" t="s">
        <v>96556</v>
      </c>
    </row>
    <row r="24902" customFormat="false" ht="15" hidden="false" customHeight="false" outlineLevel="0" collapsed="false">
      <c r="A24902" s="0" t="s">
        <v>96557</v>
      </c>
      <c r="B24902" s="0" t="n">
        <f aca="false">HOUR(C24902)</f>
        <v>11</v>
      </c>
      <c r="C24902" s="1" t="n">
        <v>41379.4881944444</v>
      </c>
      <c r="D24902" s="0" t="s">
        <v>96558</v>
      </c>
    </row>
    <row r="24903" customFormat="false" ht="15" hidden="false" customHeight="false" outlineLevel="0" collapsed="false">
      <c r="A24903" s="0" t="s">
        <v>96559</v>
      </c>
      <c r="B24903" s="0" t="n">
        <f aca="false">HOUR(C24903)</f>
        <v>11</v>
      </c>
      <c r="C24903" s="1" t="n">
        <v>41379.4881944444</v>
      </c>
      <c r="D24903" s="0" t="s">
        <v>96560</v>
      </c>
    </row>
    <row r="24904" customFormat="false" ht="15" hidden="false" customHeight="false" outlineLevel="0" collapsed="false">
      <c r="A24904" s="0" t="s">
        <v>96561</v>
      </c>
      <c r="B24904" s="0" t="n">
        <f aca="false">HOUR(C24904)</f>
        <v>11</v>
      </c>
      <c r="C24904" s="1" t="n">
        <v>41379.4881944444</v>
      </c>
      <c r="D24904" s="0" t="s">
        <v>96562</v>
      </c>
    </row>
    <row r="24905" customFormat="false" ht="15" hidden="false" customHeight="false" outlineLevel="0" collapsed="false">
      <c r="A24905" s="0" t="s">
        <v>3683</v>
      </c>
      <c r="B24905" s="0" t="n">
        <f aca="false">HOUR(C24905)</f>
        <v>11</v>
      </c>
      <c r="C24905" s="1" t="n">
        <v>41379.4881944444</v>
      </c>
      <c r="D24905" s="0" t="s">
        <v>96563</v>
      </c>
    </row>
    <row r="24906" customFormat="false" ht="15" hidden="false" customHeight="false" outlineLevel="0" collapsed="false">
      <c r="A24906" s="0" t="s">
        <v>96564</v>
      </c>
      <c r="B24906" s="0" t="n">
        <f aca="false">HOUR(C24906)</f>
        <v>11</v>
      </c>
      <c r="C24906" s="1" t="n">
        <v>41379.4881944444</v>
      </c>
      <c r="D24906" s="0" t="s">
        <v>96565</v>
      </c>
    </row>
    <row r="24907" customFormat="false" ht="15" hidden="false" customHeight="false" outlineLevel="0" collapsed="false">
      <c r="A24907" s="0" t="s">
        <v>96566</v>
      </c>
      <c r="B24907" s="0" t="n">
        <f aca="false">HOUR(C24907)</f>
        <v>11</v>
      </c>
      <c r="C24907" s="1" t="n">
        <v>41379.4881944444</v>
      </c>
      <c r="D24907" s="0" t="s">
        <v>96567</v>
      </c>
    </row>
    <row r="24908" customFormat="false" ht="15" hidden="false" customHeight="false" outlineLevel="0" collapsed="false">
      <c r="A24908" s="0" t="s">
        <v>96568</v>
      </c>
      <c r="B24908" s="0" t="n">
        <f aca="false">HOUR(C24908)</f>
        <v>11</v>
      </c>
      <c r="C24908" s="1" t="n">
        <v>41379.4881944444</v>
      </c>
      <c r="D24908" s="0" t="s">
        <v>96569</v>
      </c>
    </row>
    <row r="24909" customFormat="false" ht="15" hidden="false" customHeight="false" outlineLevel="0" collapsed="false">
      <c r="A24909" s="0" t="s">
        <v>96570</v>
      </c>
      <c r="B24909" s="0" t="n">
        <f aca="false">HOUR(C24909)</f>
        <v>11</v>
      </c>
      <c r="C24909" s="1" t="n">
        <v>41379.4881944444</v>
      </c>
      <c r="D24909" s="0" t="s">
        <v>96571</v>
      </c>
    </row>
    <row r="24910" customFormat="false" ht="15" hidden="false" customHeight="false" outlineLevel="0" collapsed="false">
      <c r="A24910" s="0" t="s">
        <v>96572</v>
      </c>
      <c r="B24910" s="0" t="n">
        <f aca="false">HOUR(C24910)</f>
        <v>11</v>
      </c>
      <c r="C24910" s="1" t="n">
        <v>41379.4881944444</v>
      </c>
      <c r="D24910" s="0" t="s">
        <v>96573</v>
      </c>
    </row>
    <row r="24911" customFormat="false" ht="15" hidden="false" customHeight="false" outlineLevel="0" collapsed="false">
      <c r="A24911" s="0" t="s">
        <v>96574</v>
      </c>
      <c r="B24911" s="0" t="n">
        <f aca="false">HOUR(C24911)</f>
        <v>11</v>
      </c>
      <c r="C24911" s="1" t="n">
        <v>41379.4881944444</v>
      </c>
      <c r="D24911" s="0" t="s">
        <v>96575</v>
      </c>
    </row>
    <row r="24912" customFormat="false" ht="15" hidden="false" customHeight="false" outlineLevel="0" collapsed="false">
      <c r="A24912" s="0" t="s">
        <v>96576</v>
      </c>
      <c r="B24912" s="0" t="n">
        <f aca="false">HOUR(C24912)</f>
        <v>11</v>
      </c>
      <c r="C24912" s="1" t="n">
        <v>41379.4881944444</v>
      </c>
      <c r="D24912" s="0" t="s">
        <v>96577</v>
      </c>
    </row>
    <row r="24913" customFormat="false" ht="15" hidden="false" customHeight="false" outlineLevel="0" collapsed="false">
      <c r="A24913" s="0" t="s">
        <v>96578</v>
      </c>
      <c r="B24913" s="0" t="n">
        <f aca="false">HOUR(C24913)</f>
        <v>11</v>
      </c>
      <c r="C24913" s="1" t="n">
        <v>41379.4881944444</v>
      </c>
      <c r="D24913" s="0" t="s">
        <v>96579</v>
      </c>
    </row>
    <row r="24914" customFormat="false" ht="15" hidden="false" customHeight="false" outlineLevel="0" collapsed="false">
      <c r="A24914" s="0" t="s">
        <v>96580</v>
      </c>
      <c r="B24914" s="0" t="n">
        <f aca="false">HOUR(C24914)</f>
        <v>11</v>
      </c>
      <c r="C24914" s="1" t="n">
        <v>41379.4881944444</v>
      </c>
      <c r="D24914" s="0" t="s">
        <v>96581</v>
      </c>
    </row>
    <row r="24915" customFormat="false" ht="15" hidden="false" customHeight="false" outlineLevel="0" collapsed="false">
      <c r="A24915" s="0" t="s">
        <v>1432</v>
      </c>
      <c r="B24915" s="0" t="n">
        <f aca="false">HOUR(C24915)</f>
        <v>11</v>
      </c>
      <c r="C24915" s="1" t="n">
        <v>41379.4881944444</v>
      </c>
      <c r="D24915" s="0" t="s">
        <v>96582</v>
      </c>
    </row>
    <row r="24916" customFormat="false" ht="15" hidden="false" customHeight="false" outlineLevel="0" collapsed="false">
      <c r="A24916" s="0" t="s">
        <v>96583</v>
      </c>
      <c r="B24916" s="0" t="n">
        <f aca="false">HOUR(C24916)</f>
        <v>11</v>
      </c>
      <c r="C24916" s="1" t="n">
        <v>41379.4888888889</v>
      </c>
      <c r="D24916" s="0" t="s">
        <v>96584</v>
      </c>
    </row>
    <row r="24917" customFormat="false" ht="15" hidden="false" customHeight="false" outlineLevel="0" collapsed="false">
      <c r="A24917" s="0" t="s">
        <v>96585</v>
      </c>
      <c r="B24917" s="0" t="n">
        <f aca="false">HOUR(C24917)</f>
        <v>11</v>
      </c>
      <c r="C24917" s="1" t="n">
        <v>41379.4888888889</v>
      </c>
      <c r="D24917" s="0" t="s">
        <v>96586</v>
      </c>
    </row>
    <row r="24918" customFormat="false" ht="15" hidden="false" customHeight="false" outlineLevel="0" collapsed="false">
      <c r="A24918" s="0" t="s">
        <v>96587</v>
      </c>
      <c r="B24918" s="0" t="n">
        <f aca="false">HOUR(C24918)</f>
        <v>11</v>
      </c>
      <c r="C24918" s="1" t="n">
        <v>41379.4888888889</v>
      </c>
      <c r="D24918" s="0" t="s">
        <v>96588</v>
      </c>
    </row>
    <row r="24919" customFormat="false" ht="15" hidden="false" customHeight="false" outlineLevel="0" collapsed="false">
      <c r="A24919" s="0" t="s">
        <v>96589</v>
      </c>
      <c r="B24919" s="0" t="n">
        <f aca="false">HOUR(C24919)</f>
        <v>11</v>
      </c>
      <c r="C24919" s="1" t="n">
        <v>41379.4888888889</v>
      </c>
      <c r="D24919" s="0" t="s">
        <v>96590</v>
      </c>
    </row>
    <row r="24920" customFormat="false" ht="15" hidden="false" customHeight="false" outlineLevel="0" collapsed="false">
      <c r="A24920" s="0" t="s">
        <v>96463</v>
      </c>
      <c r="B24920" s="0" t="n">
        <f aca="false">HOUR(C24920)</f>
        <v>11</v>
      </c>
      <c r="C24920" s="1" t="n">
        <v>41379.4888888889</v>
      </c>
      <c r="D24920" s="0" t="s">
        <v>96591</v>
      </c>
    </row>
    <row r="24921" customFormat="false" ht="15" hidden="false" customHeight="false" outlineLevel="0" collapsed="false">
      <c r="A24921" s="0" t="s">
        <v>96592</v>
      </c>
      <c r="B24921" s="0" t="n">
        <f aca="false">HOUR(C24921)</f>
        <v>11</v>
      </c>
      <c r="C24921" s="1" t="n">
        <v>41379.4888888889</v>
      </c>
      <c r="D24921" s="0" t="s">
        <v>96593</v>
      </c>
    </row>
    <row r="24922" customFormat="false" ht="15" hidden="false" customHeight="false" outlineLevel="0" collapsed="false">
      <c r="A24922" s="0" t="s">
        <v>96594</v>
      </c>
      <c r="B24922" s="0" t="n">
        <f aca="false">HOUR(C24922)</f>
        <v>11</v>
      </c>
      <c r="C24922" s="1" t="n">
        <v>41379.4888888889</v>
      </c>
      <c r="D24922" s="0" t="s">
        <v>96595</v>
      </c>
    </row>
    <row r="24923" customFormat="false" ht="15" hidden="false" customHeight="false" outlineLevel="0" collapsed="false">
      <c r="A24923" s="0" t="s">
        <v>96596</v>
      </c>
      <c r="B24923" s="0" t="n">
        <f aca="false">HOUR(C24923)</f>
        <v>11</v>
      </c>
      <c r="C24923" s="1" t="n">
        <v>41379.4888888889</v>
      </c>
      <c r="D24923" s="0" t="s">
        <v>96597</v>
      </c>
    </row>
    <row r="24924" customFormat="false" ht="15" hidden="false" customHeight="false" outlineLevel="0" collapsed="false">
      <c r="A24924" s="0" t="s">
        <v>96598</v>
      </c>
      <c r="B24924" s="0" t="n">
        <f aca="false">HOUR(C24924)</f>
        <v>11</v>
      </c>
      <c r="C24924" s="1" t="n">
        <v>41379.4888888889</v>
      </c>
      <c r="D24924" s="0" t="s">
        <v>96599</v>
      </c>
    </row>
    <row r="24925" customFormat="false" ht="15" hidden="false" customHeight="false" outlineLevel="0" collapsed="false">
      <c r="A24925" s="0" t="s">
        <v>96600</v>
      </c>
      <c r="B24925" s="0" t="n">
        <f aca="false">HOUR(C24925)</f>
        <v>11</v>
      </c>
      <c r="C24925" s="1" t="n">
        <v>41379.4888888889</v>
      </c>
      <c r="D24925" s="0" t="s">
        <v>96601</v>
      </c>
    </row>
    <row r="24926" customFormat="false" ht="15" hidden="false" customHeight="false" outlineLevel="0" collapsed="false">
      <c r="A24926" s="0" t="s">
        <v>96602</v>
      </c>
      <c r="B24926" s="0" t="n">
        <f aca="false">HOUR(C24926)</f>
        <v>11</v>
      </c>
      <c r="C24926" s="1" t="n">
        <v>41379.4888888889</v>
      </c>
      <c r="D24926" s="0" t="s">
        <v>96603</v>
      </c>
    </row>
    <row r="24927" customFormat="false" ht="15" hidden="false" customHeight="false" outlineLevel="0" collapsed="false">
      <c r="A24927" s="0" t="s">
        <v>4988</v>
      </c>
      <c r="B24927" s="0" t="n">
        <f aca="false">HOUR(C24927)</f>
        <v>11</v>
      </c>
      <c r="C24927" s="1" t="n">
        <v>41379.4888888889</v>
      </c>
      <c r="D24927" s="0" t="s">
        <v>96604</v>
      </c>
    </row>
    <row r="24928" customFormat="false" ht="15" hidden="false" customHeight="false" outlineLevel="0" collapsed="false">
      <c r="A24928" s="0" t="s">
        <v>96605</v>
      </c>
      <c r="B24928" s="0" t="n">
        <f aca="false">HOUR(C24928)</f>
        <v>11</v>
      </c>
      <c r="C24928" s="1" t="n">
        <v>41379.4888888889</v>
      </c>
      <c r="D24928" s="0" t="s">
        <v>96606</v>
      </c>
    </row>
    <row r="24929" customFormat="false" ht="15" hidden="false" customHeight="false" outlineLevel="0" collapsed="false">
      <c r="A24929" s="0" t="s">
        <v>96607</v>
      </c>
      <c r="B24929" s="0" t="n">
        <f aca="false">HOUR(C24929)</f>
        <v>11</v>
      </c>
      <c r="C24929" s="1" t="n">
        <v>41379.4888888889</v>
      </c>
      <c r="D24929" s="0" t="s">
        <v>96608</v>
      </c>
    </row>
    <row r="24930" customFormat="false" ht="15" hidden="false" customHeight="false" outlineLevel="0" collapsed="false">
      <c r="A24930" s="0" t="s">
        <v>96609</v>
      </c>
      <c r="B24930" s="0" t="n">
        <f aca="false">HOUR(C24930)</f>
        <v>11</v>
      </c>
      <c r="C24930" s="1" t="n">
        <v>41379.4888888889</v>
      </c>
      <c r="D24930" s="0" t="s">
        <v>96610</v>
      </c>
    </row>
    <row r="24931" customFormat="false" ht="15" hidden="false" customHeight="false" outlineLevel="0" collapsed="false">
      <c r="A24931" s="0" t="s">
        <v>96611</v>
      </c>
      <c r="B24931" s="0" t="n">
        <f aca="false">HOUR(C24931)</f>
        <v>11</v>
      </c>
      <c r="C24931" s="1" t="n">
        <v>41379.4888888889</v>
      </c>
      <c r="D24931" s="0" t="s">
        <v>96612</v>
      </c>
    </row>
    <row r="24932" customFormat="false" ht="15" hidden="false" customHeight="false" outlineLevel="0" collapsed="false">
      <c r="A24932" s="0" t="s">
        <v>96613</v>
      </c>
      <c r="B24932" s="0" t="n">
        <f aca="false">HOUR(C24932)</f>
        <v>11</v>
      </c>
      <c r="C24932" s="1" t="n">
        <v>41379.4888888889</v>
      </c>
      <c r="D24932" s="0" t="s">
        <v>96614</v>
      </c>
    </row>
    <row r="24933" customFormat="false" ht="15" hidden="false" customHeight="false" outlineLevel="0" collapsed="false">
      <c r="A24933" s="0" t="s">
        <v>91844</v>
      </c>
      <c r="B24933" s="0" t="n">
        <f aca="false">HOUR(C24933)</f>
        <v>11</v>
      </c>
      <c r="C24933" s="1" t="n">
        <v>41379.4888888889</v>
      </c>
      <c r="D24933" s="0" t="s">
        <v>96615</v>
      </c>
    </row>
    <row r="24934" customFormat="false" ht="15" hidden="false" customHeight="false" outlineLevel="0" collapsed="false">
      <c r="A24934" s="0" t="s">
        <v>15304</v>
      </c>
      <c r="B24934" s="0" t="n">
        <f aca="false">HOUR(C24934)</f>
        <v>11</v>
      </c>
      <c r="C24934" s="1" t="n">
        <v>41379.4888888889</v>
      </c>
      <c r="D24934" s="0" t="s">
        <v>96616</v>
      </c>
    </row>
    <row r="24935" customFormat="false" ht="15" hidden="false" customHeight="false" outlineLevel="0" collapsed="false">
      <c r="A24935" s="0" t="s">
        <v>96617</v>
      </c>
      <c r="B24935" s="0" t="n">
        <f aca="false">HOUR(C24935)</f>
        <v>11</v>
      </c>
      <c r="C24935" s="1" t="n">
        <v>41379.4888888889</v>
      </c>
      <c r="D24935" s="0" t="s">
        <v>96618</v>
      </c>
    </row>
    <row r="24936" customFormat="false" ht="15" hidden="false" customHeight="false" outlineLevel="0" collapsed="false">
      <c r="A24936" s="0" t="s">
        <v>96619</v>
      </c>
      <c r="B24936" s="0" t="n">
        <f aca="false">HOUR(C24936)</f>
        <v>11</v>
      </c>
      <c r="C24936" s="1" t="n">
        <v>41379.4888888889</v>
      </c>
      <c r="D24936" s="0" t="s">
        <v>96620</v>
      </c>
    </row>
    <row r="24937" customFormat="false" ht="15" hidden="false" customHeight="false" outlineLevel="0" collapsed="false">
      <c r="A24937" s="0" t="s">
        <v>7336</v>
      </c>
      <c r="B24937" s="0" t="n">
        <f aca="false">HOUR(C24937)</f>
        <v>11</v>
      </c>
      <c r="C24937" s="1" t="n">
        <v>41379.4888888889</v>
      </c>
      <c r="D24937" s="0" t="s">
        <v>96621</v>
      </c>
    </row>
    <row r="24938" customFormat="false" ht="15" hidden="false" customHeight="false" outlineLevel="0" collapsed="false">
      <c r="A24938" s="0" t="s">
        <v>81426</v>
      </c>
      <c r="B24938" s="0" t="n">
        <f aca="false">HOUR(C24938)</f>
        <v>11</v>
      </c>
      <c r="C24938" s="1" t="n">
        <v>41379.4888888889</v>
      </c>
      <c r="D24938" s="0" t="s">
        <v>96622</v>
      </c>
    </row>
    <row r="24939" customFormat="false" ht="15" hidden="false" customHeight="false" outlineLevel="0" collapsed="false">
      <c r="A24939" s="0" t="s">
        <v>30587</v>
      </c>
      <c r="B24939" s="0" t="n">
        <f aca="false">HOUR(C24939)</f>
        <v>11</v>
      </c>
      <c r="C24939" s="1" t="n">
        <v>41379.4888888889</v>
      </c>
      <c r="D24939" s="0" t="s">
        <v>96623</v>
      </c>
    </row>
    <row r="24940" customFormat="false" ht="15" hidden="false" customHeight="false" outlineLevel="0" collapsed="false">
      <c r="A24940" s="0" t="s">
        <v>96624</v>
      </c>
      <c r="B24940" s="0" t="n">
        <f aca="false">HOUR(C24940)</f>
        <v>11</v>
      </c>
      <c r="C24940" s="1" t="n">
        <v>41379.4888888889</v>
      </c>
      <c r="D24940" s="0" t="s">
        <v>96625</v>
      </c>
    </row>
    <row r="24941" customFormat="false" ht="15" hidden="false" customHeight="false" outlineLevel="0" collapsed="false">
      <c r="A24941" s="0" t="s">
        <v>96626</v>
      </c>
      <c r="B24941" s="0" t="n">
        <f aca="false">HOUR(C24941)</f>
        <v>11</v>
      </c>
      <c r="C24941" s="1" t="n">
        <v>41379.4888888889</v>
      </c>
      <c r="D24941" s="0" t="s">
        <v>96627</v>
      </c>
    </row>
    <row r="24942" customFormat="false" ht="15" hidden="false" customHeight="false" outlineLevel="0" collapsed="false">
      <c r="A24942" s="0" t="s">
        <v>18412</v>
      </c>
      <c r="B24942" s="0" t="n">
        <f aca="false">HOUR(C24942)</f>
        <v>11</v>
      </c>
      <c r="C24942" s="1" t="n">
        <v>41379.4888888889</v>
      </c>
      <c r="D24942" s="0" t="s">
        <v>96628</v>
      </c>
    </row>
    <row r="24943" customFormat="false" ht="15" hidden="false" customHeight="false" outlineLevel="0" collapsed="false">
      <c r="A24943" s="0" t="s">
        <v>96629</v>
      </c>
      <c r="B24943" s="0" t="n">
        <f aca="false">HOUR(C24943)</f>
        <v>11</v>
      </c>
      <c r="C24943" s="1" t="n">
        <v>41379.4888888889</v>
      </c>
      <c r="D24943" s="0" t="s">
        <v>96630</v>
      </c>
    </row>
    <row r="24944" customFormat="false" ht="15" hidden="false" customHeight="false" outlineLevel="0" collapsed="false">
      <c r="A24944" s="0" t="s">
        <v>96631</v>
      </c>
      <c r="B24944" s="0" t="n">
        <f aca="false">HOUR(C24944)</f>
        <v>11</v>
      </c>
      <c r="C24944" s="1" t="n">
        <v>41379.4888888889</v>
      </c>
      <c r="D24944" s="0" t="s">
        <v>96632</v>
      </c>
    </row>
    <row r="24945" customFormat="false" ht="15" hidden="false" customHeight="false" outlineLevel="0" collapsed="false">
      <c r="A24945" s="0" t="s">
        <v>96633</v>
      </c>
      <c r="B24945" s="0" t="n">
        <f aca="false">HOUR(C24945)</f>
        <v>11</v>
      </c>
      <c r="C24945" s="1" t="n">
        <v>41379.4888888889</v>
      </c>
      <c r="D24945" s="0" t="s">
        <v>96634</v>
      </c>
    </row>
    <row r="24946" customFormat="false" ht="15" hidden="false" customHeight="false" outlineLevel="0" collapsed="false">
      <c r="A24946" s="0" t="s">
        <v>96635</v>
      </c>
      <c r="B24946" s="0" t="n">
        <f aca="false">HOUR(C24946)</f>
        <v>11</v>
      </c>
      <c r="C24946" s="1" t="n">
        <v>41379.4888888889</v>
      </c>
      <c r="D24946" s="0" t="s">
        <v>96636</v>
      </c>
    </row>
    <row r="24947" customFormat="false" ht="15" hidden="false" customHeight="false" outlineLevel="0" collapsed="false">
      <c r="A24947" s="0" t="s">
        <v>91966</v>
      </c>
      <c r="B24947" s="0" t="n">
        <f aca="false">HOUR(C24947)</f>
        <v>11</v>
      </c>
      <c r="C24947" s="1" t="n">
        <v>41379.4888888889</v>
      </c>
      <c r="D24947" s="0" t="s">
        <v>96637</v>
      </c>
    </row>
    <row r="24948" customFormat="false" ht="15" hidden="false" customHeight="false" outlineLevel="0" collapsed="false">
      <c r="A24948" s="0" t="s">
        <v>9679</v>
      </c>
      <c r="B24948" s="0" t="n">
        <f aca="false">HOUR(C24948)</f>
        <v>11</v>
      </c>
      <c r="C24948" s="1" t="n">
        <v>41379.4888888889</v>
      </c>
      <c r="D24948" s="0" t="s">
        <v>96638</v>
      </c>
    </row>
    <row r="24949" customFormat="false" ht="15" hidden="false" customHeight="false" outlineLevel="0" collapsed="false">
      <c r="A24949" s="0" t="s">
        <v>96639</v>
      </c>
      <c r="B24949" s="0" t="n">
        <f aca="false">HOUR(C24949)</f>
        <v>11</v>
      </c>
      <c r="C24949" s="1" t="n">
        <v>41379.4888888889</v>
      </c>
      <c r="D24949" s="0" t="s">
        <v>96640</v>
      </c>
    </row>
    <row r="24950" customFormat="false" ht="15" hidden="false" customHeight="false" outlineLevel="0" collapsed="false">
      <c r="A24950" s="0" t="s">
        <v>92855</v>
      </c>
      <c r="B24950" s="0" t="n">
        <f aca="false">HOUR(C24950)</f>
        <v>11</v>
      </c>
      <c r="C24950" s="1" t="n">
        <v>41379.4888888889</v>
      </c>
      <c r="D24950" s="0" t="s">
        <v>96641</v>
      </c>
    </row>
    <row r="24951" customFormat="false" ht="15" hidden="false" customHeight="false" outlineLevel="0" collapsed="false">
      <c r="A24951" s="0" t="s">
        <v>96642</v>
      </c>
      <c r="B24951" s="0" t="n">
        <f aca="false">HOUR(C24951)</f>
        <v>11</v>
      </c>
      <c r="C24951" s="1" t="n">
        <v>41379.4888888889</v>
      </c>
      <c r="D24951" s="0" t="s">
        <v>96643</v>
      </c>
    </row>
    <row r="24952" customFormat="false" ht="15" hidden="false" customHeight="false" outlineLevel="0" collapsed="false">
      <c r="A24952" s="0" t="s">
        <v>921</v>
      </c>
      <c r="B24952" s="0" t="n">
        <f aca="false">HOUR(C24952)</f>
        <v>11</v>
      </c>
      <c r="C24952" s="1" t="n">
        <v>41379.4888888889</v>
      </c>
      <c r="D24952" s="0" t="s">
        <v>96644</v>
      </c>
    </row>
    <row r="24953" customFormat="false" ht="15" hidden="false" customHeight="false" outlineLevel="0" collapsed="false">
      <c r="A24953" s="0" t="s">
        <v>921</v>
      </c>
      <c r="B24953" s="0" t="n">
        <f aca="false">HOUR(C24953)</f>
        <v>11</v>
      </c>
      <c r="C24953" s="1" t="n">
        <v>41379.4888888889</v>
      </c>
      <c r="D24953" s="0" t="s">
        <v>96645</v>
      </c>
    </row>
    <row r="24954" customFormat="false" ht="15" hidden="false" customHeight="false" outlineLevel="0" collapsed="false">
      <c r="A24954" s="0" t="s">
        <v>52482</v>
      </c>
      <c r="B24954" s="0" t="n">
        <f aca="false">HOUR(C24954)</f>
        <v>11</v>
      </c>
      <c r="C24954" s="1" t="n">
        <v>41379.4888888889</v>
      </c>
      <c r="D24954" s="0" t="s">
        <v>96646</v>
      </c>
    </row>
    <row r="24955" customFormat="false" ht="15" hidden="false" customHeight="false" outlineLevel="0" collapsed="false">
      <c r="A24955" s="0" t="s">
        <v>96519</v>
      </c>
      <c r="B24955" s="0" t="n">
        <f aca="false">HOUR(C24955)</f>
        <v>11</v>
      </c>
      <c r="C24955" s="1" t="n">
        <v>41379.4888888889</v>
      </c>
      <c r="D24955" s="0" t="s">
        <v>96647</v>
      </c>
    </row>
    <row r="24956" customFormat="false" ht="15" hidden="false" customHeight="false" outlineLevel="0" collapsed="false">
      <c r="A24956" s="0" t="s">
        <v>96648</v>
      </c>
      <c r="B24956" s="0" t="n">
        <f aca="false">HOUR(C24956)</f>
        <v>11</v>
      </c>
      <c r="C24956" s="1" t="n">
        <v>41379.4888888889</v>
      </c>
      <c r="D24956" s="0" t="s">
        <v>96649</v>
      </c>
    </row>
    <row r="24957" customFormat="false" ht="15" hidden="false" customHeight="false" outlineLevel="0" collapsed="false">
      <c r="A24957" s="0" t="s">
        <v>95172</v>
      </c>
      <c r="B24957" s="0" t="n">
        <f aca="false">HOUR(C24957)</f>
        <v>11</v>
      </c>
      <c r="C24957" s="1" t="n">
        <v>41379.4888888889</v>
      </c>
      <c r="D24957" s="0" t="s">
        <v>96650</v>
      </c>
    </row>
    <row r="24958" customFormat="false" ht="15" hidden="false" customHeight="false" outlineLevel="0" collapsed="false">
      <c r="A24958" s="0" t="s">
        <v>5506</v>
      </c>
      <c r="B24958" s="0" t="n">
        <f aca="false">HOUR(C24958)</f>
        <v>11</v>
      </c>
      <c r="C24958" s="1" t="n">
        <v>41379.4888888889</v>
      </c>
      <c r="D24958" s="0" t="s">
        <v>96651</v>
      </c>
    </row>
    <row r="24959" customFormat="false" ht="15" hidden="false" customHeight="false" outlineLevel="0" collapsed="false">
      <c r="A24959" s="0" t="s">
        <v>96652</v>
      </c>
      <c r="B24959" s="0" t="n">
        <f aca="false">HOUR(C24959)</f>
        <v>11</v>
      </c>
      <c r="C24959" s="1" t="n">
        <v>41379.4888888889</v>
      </c>
      <c r="D24959" s="0" t="s">
        <v>96653</v>
      </c>
    </row>
    <row r="24960" customFormat="false" ht="15" hidden="false" customHeight="false" outlineLevel="0" collapsed="false">
      <c r="A24960" s="0" t="s">
        <v>96654</v>
      </c>
      <c r="B24960" s="0" t="n">
        <f aca="false">HOUR(C24960)</f>
        <v>11</v>
      </c>
      <c r="C24960" s="1" t="n">
        <v>41379.4888888889</v>
      </c>
      <c r="D24960" s="0" t="s">
        <v>96655</v>
      </c>
    </row>
    <row r="24961" customFormat="false" ht="15" hidden="false" customHeight="false" outlineLevel="0" collapsed="false">
      <c r="A24961" s="0" t="s">
        <v>96656</v>
      </c>
      <c r="B24961" s="0" t="n">
        <f aca="false">HOUR(C24961)</f>
        <v>11</v>
      </c>
      <c r="C24961" s="1" t="n">
        <v>41379.4888888889</v>
      </c>
      <c r="D24961" s="0" t="s">
        <v>96657</v>
      </c>
    </row>
    <row r="24962" customFormat="false" ht="15" hidden="false" customHeight="false" outlineLevel="0" collapsed="false">
      <c r="A24962" s="0" t="s">
        <v>19776</v>
      </c>
      <c r="B24962" s="0" t="n">
        <f aca="false">HOUR(C24962)</f>
        <v>11</v>
      </c>
      <c r="C24962" s="1" t="n">
        <v>41379.4888888889</v>
      </c>
      <c r="D24962" s="0" t="s">
        <v>96658</v>
      </c>
    </row>
    <row r="24963" customFormat="false" ht="15" hidden="false" customHeight="false" outlineLevel="0" collapsed="false">
      <c r="A24963" s="0" t="s">
        <v>21740</v>
      </c>
      <c r="B24963" s="0" t="n">
        <f aca="false">HOUR(C24963)</f>
        <v>11</v>
      </c>
      <c r="C24963" s="1" t="n">
        <v>41379.4888888889</v>
      </c>
      <c r="D24963" s="0" t="s">
        <v>96659</v>
      </c>
    </row>
    <row r="24964" customFormat="false" ht="15" hidden="false" customHeight="false" outlineLevel="0" collapsed="false">
      <c r="A24964" s="0" t="s">
        <v>96660</v>
      </c>
      <c r="B24964" s="0" t="n">
        <f aca="false">HOUR(C24964)</f>
        <v>11</v>
      </c>
      <c r="C24964" s="1" t="n">
        <v>41379.4888888889</v>
      </c>
      <c r="D24964" s="0" t="s">
        <v>96661</v>
      </c>
    </row>
    <row r="24965" customFormat="false" ht="15" hidden="false" customHeight="false" outlineLevel="0" collapsed="false">
      <c r="A24965" s="0" t="s">
        <v>96662</v>
      </c>
      <c r="B24965" s="0" t="n">
        <f aca="false">HOUR(C24965)</f>
        <v>11</v>
      </c>
      <c r="C24965" s="1" t="n">
        <v>41379.4888888889</v>
      </c>
      <c r="D24965" s="0" t="s">
        <v>96663</v>
      </c>
    </row>
    <row r="24966" customFormat="false" ht="15" hidden="false" customHeight="false" outlineLevel="0" collapsed="false">
      <c r="A24966" s="0" t="s">
        <v>96664</v>
      </c>
      <c r="B24966" s="0" t="n">
        <f aca="false">HOUR(C24966)</f>
        <v>11</v>
      </c>
      <c r="C24966" s="1" t="n">
        <v>41379.4888888889</v>
      </c>
      <c r="D24966" s="0" t="s">
        <v>96665</v>
      </c>
    </row>
    <row r="24967" customFormat="false" ht="15" hidden="false" customHeight="false" outlineLevel="0" collapsed="false">
      <c r="A24967" s="0" t="s">
        <v>91966</v>
      </c>
      <c r="B24967" s="0" t="n">
        <f aca="false">HOUR(C24967)</f>
        <v>11</v>
      </c>
      <c r="C24967" s="1" t="n">
        <v>41379.4895833333</v>
      </c>
      <c r="D24967" s="0" t="s">
        <v>96666</v>
      </c>
    </row>
    <row r="24968" customFormat="false" ht="15" hidden="false" customHeight="false" outlineLevel="0" collapsed="false">
      <c r="A24968" s="0" t="s">
        <v>96667</v>
      </c>
      <c r="B24968" s="0" t="n">
        <f aca="false">HOUR(C24968)</f>
        <v>11</v>
      </c>
      <c r="C24968" s="1" t="n">
        <v>41379.4895833333</v>
      </c>
      <c r="D24968" s="0" t="s">
        <v>96668</v>
      </c>
    </row>
    <row r="24969" customFormat="false" ht="15" hidden="false" customHeight="false" outlineLevel="0" collapsed="false">
      <c r="A24969" s="0" t="s">
        <v>96669</v>
      </c>
      <c r="B24969" s="0" t="n">
        <f aca="false">HOUR(C24969)</f>
        <v>11</v>
      </c>
      <c r="C24969" s="1" t="n">
        <v>41379.4895833333</v>
      </c>
      <c r="D24969" s="0" t="s">
        <v>96670</v>
      </c>
    </row>
    <row r="24970" customFormat="false" ht="15" hidden="false" customHeight="false" outlineLevel="0" collapsed="false">
      <c r="A24970" s="0" t="s">
        <v>96671</v>
      </c>
      <c r="B24970" s="0" t="n">
        <f aca="false">HOUR(C24970)</f>
        <v>11</v>
      </c>
      <c r="C24970" s="1" t="n">
        <v>41379.4895833333</v>
      </c>
      <c r="D24970" s="0" t="s">
        <v>96672</v>
      </c>
    </row>
    <row r="24971" customFormat="false" ht="15" hidden="false" customHeight="false" outlineLevel="0" collapsed="false">
      <c r="A24971" s="0" t="s">
        <v>96673</v>
      </c>
      <c r="B24971" s="0" t="n">
        <f aca="false">HOUR(C24971)</f>
        <v>11</v>
      </c>
      <c r="C24971" s="1" t="n">
        <v>41379.4895833333</v>
      </c>
      <c r="D24971" s="0" t="s">
        <v>96674</v>
      </c>
    </row>
    <row r="24972" customFormat="false" ht="15" hidden="false" customHeight="false" outlineLevel="0" collapsed="false">
      <c r="A24972" s="0" t="s">
        <v>96675</v>
      </c>
      <c r="B24972" s="0" t="n">
        <f aca="false">HOUR(C24972)</f>
        <v>11</v>
      </c>
      <c r="C24972" s="1" t="n">
        <v>41379.4895833333</v>
      </c>
      <c r="D24972" s="0" t="s">
        <v>96676</v>
      </c>
    </row>
    <row r="24973" customFormat="false" ht="15" hidden="false" customHeight="false" outlineLevel="0" collapsed="false">
      <c r="A24973" s="0" t="s">
        <v>96190</v>
      </c>
      <c r="B24973" s="0" t="n">
        <f aca="false">HOUR(C24973)</f>
        <v>11</v>
      </c>
      <c r="C24973" s="1" t="n">
        <v>41379.4895833333</v>
      </c>
      <c r="D24973" s="0" t="s">
        <v>96677</v>
      </c>
    </row>
    <row r="24974" customFormat="false" ht="15" hidden="false" customHeight="false" outlineLevel="0" collapsed="false">
      <c r="A24974" s="0" t="s">
        <v>96678</v>
      </c>
      <c r="B24974" s="0" t="n">
        <f aca="false">HOUR(C24974)</f>
        <v>11</v>
      </c>
      <c r="C24974" s="1" t="n">
        <v>41379.4895833333</v>
      </c>
      <c r="D24974" s="0" t="s">
        <v>96679</v>
      </c>
    </row>
    <row r="24975" customFormat="false" ht="15" hidden="false" customHeight="false" outlineLevel="0" collapsed="false">
      <c r="A24975" s="0" t="s">
        <v>921</v>
      </c>
      <c r="B24975" s="0" t="n">
        <f aca="false">HOUR(C24975)</f>
        <v>11</v>
      </c>
      <c r="C24975" s="1" t="n">
        <v>41379.4895833333</v>
      </c>
      <c r="D24975" s="0" t="s">
        <v>96680</v>
      </c>
    </row>
    <row r="24976" customFormat="false" ht="15" hidden="false" customHeight="false" outlineLevel="0" collapsed="false">
      <c r="A24976" s="0" t="s">
        <v>921</v>
      </c>
      <c r="B24976" s="0" t="n">
        <f aca="false">HOUR(C24976)</f>
        <v>11</v>
      </c>
      <c r="C24976" s="1" t="n">
        <v>41379.4895833333</v>
      </c>
      <c r="D24976" s="0" t="s">
        <v>96681</v>
      </c>
    </row>
    <row r="24977" customFormat="false" ht="15" hidden="false" customHeight="false" outlineLevel="0" collapsed="false">
      <c r="A24977" s="0" t="s">
        <v>96682</v>
      </c>
      <c r="B24977" s="0" t="n">
        <f aca="false">HOUR(C24977)</f>
        <v>11</v>
      </c>
      <c r="C24977" s="1" t="n">
        <v>41379.4895833333</v>
      </c>
      <c r="D24977" s="0" t="s">
        <v>96683</v>
      </c>
    </row>
    <row r="24978" customFormat="false" ht="15" hidden="false" customHeight="false" outlineLevel="0" collapsed="false">
      <c r="A24978" s="0" t="s">
        <v>96684</v>
      </c>
      <c r="B24978" s="0" t="n">
        <f aca="false">HOUR(C24978)</f>
        <v>11</v>
      </c>
      <c r="C24978" s="1" t="n">
        <v>41379.4895833333</v>
      </c>
      <c r="D24978" s="0" t="s">
        <v>96685</v>
      </c>
    </row>
    <row r="24979" customFormat="false" ht="15" hidden="false" customHeight="false" outlineLevel="0" collapsed="false">
      <c r="A24979" s="0" t="s">
        <v>96686</v>
      </c>
      <c r="B24979" s="0" t="n">
        <f aca="false">HOUR(C24979)</f>
        <v>11</v>
      </c>
      <c r="C24979" s="1" t="n">
        <v>41379.4895833333</v>
      </c>
      <c r="D24979" s="0" t="s">
        <v>96687</v>
      </c>
    </row>
    <row r="24980" customFormat="false" ht="15" hidden="false" customHeight="false" outlineLevel="0" collapsed="false">
      <c r="A24980" s="0" t="s">
        <v>41714</v>
      </c>
      <c r="B24980" s="0" t="n">
        <f aca="false">HOUR(C24980)</f>
        <v>11</v>
      </c>
      <c r="C24980" s="1" t="n">
        <v>41379.4895833333</v>
      </c>
      <c r="D24980" s="0" t="s">
        <v>96688</v>
      </c>
    </row>
    <row r="24981" customFormat="false" ht="15" hidden="false" customHeight="false" outlineLevel="0" collapsed="false">
      <c r="A24981" s="0" t="s">
        <v>96689</v>
      </c>
      <c r="B24981" s="0" t="n">
        <f aca="false">HOUR(C24981)</f>
        <v>11</v>
      </c>
      <c r="C24981" s="1" t="n">
        <v>41379.4895833333</v>
      </c>
      <c r="D24981" s="0" t="s">
        <v>96690</v>
      </c>
    </row>
    <row r="24982" customFormat="false" ht="15" hidden="false" customHeight="false" outlineLevel="0" collapsed="false">
      <c r="A24982" s="0" t="s">
        <v>5529</v>
      </c>
      <c r="B24982" s="0" t="n">
        <f aca="false">HOUR(C24982)</f>
        <v>11</v>
      </c>
      <c r="C24982" s="1" t="n">
        <v>41379.4895833333</v>
      </c>
      <c r="D24982" s="0" t="s">
        <v>96691</v>
      </c>
    </row>
    <row r="24983" customFormat="false" ht="15" hidden="false" customHeight="false" outlineLevel="0" collapsed="false">
      <c r="A24983" s="0" t="s">
        <v>96692</v>
      </c>
      <c r="B24983" s="0" t="n">
        <f aca="false">HOUR(C24983)</f>
        <v>11</v>
      </c>
      <c r="C24983" s="1" t="n">
        <v>41379.4895833333</v>
      </c>
      <c r="D24983" s="0" t="s">
        <v>96693</v>
      </c>
    </row>
    <row r="24984" customFormat="false" ht="15" hidden="false" customHeight="false" outlineLevel="0" collapsed="false">
      <c r="A24984" s="0" t="s">
        <v>96694</v>
      </c>
      <c r="B24984" s="0" t="n">
        <f aca="false">HOUR(C24984)</f>
        <v>11</v>
      </c>
      <c r="C24984" s="1" t="n">
        <v>41379.4895833333</v>
      </c>
      <c r="D24984" s="0" t="s">
        <v>96695</v>
      </c>
    </row>
    <row r="24985" customFormat="false" ht="15" hidden="false" customHeight="false" outlineLevel="0" collapsed="false">
      <c r="A24985" s="0" t="s">
        <v>96696</v>
      </c>
      <c r="B24985" s="0" t="n">
        <f aca="false">HOUR(C24985)</f>
        <v>11</v>
      </c>
      <c r="C24985" s="1" t="n">
        <v>41379.4895833333</v>
      </c>
      <c r="D24985" s="0" t="s">
        <v>96697</v>
      </c>
    </row>
    <row r="24986" customFormat="false" ht="15" hidden="false" customHeight="false" outlineLevel="0" collapsed="false">
      <c r="A24986" s="0" t="s">
        <v>11056</v>
      </c>
      <c r="B24986" s="0" t="n">
        <f aca="false">HOUR(C24986)</f>
        <v>11</v>
      </c>
      <c r="C24986" s="1" t="n">
        <v>41379.4895833333</v>
      </c>
      <c r="D24986" s="0" t="s">
        <v>96698</v>
      </c>
    </row>
    <row r="24987" customFormat="false" ht="15" hidden="false" customHeight="false" outlineLevel="0" collapsed="false">
      <c r="A24987" s="0" t="s">
        <v>96699</v>
      </c>
      <c r="B24987" s="0" t="n">
        <f aca="false">HOUR(C24987)</f>
        <v>11</v>
      </c>
      <c r="C24987" s="1" t="n">
        <v>41379.4895833333</v>
      </c>
      <c r="D24987" s="0" t="s">
        <v>96700</v>
      </c>
    </row>
    <row r="24988" customFormat="false" ht="15" hidden="false" customHeight="false" outlineLevel="0" collapsed="false">
      <c r="A24988" s="0" t="s">
        <v>19776</v>
      </c>
      <c r="B24988" s="0" t="n">
        <f aca="false">HOUR(C24988)</f>
        <v>11</v>
      </c>
      <c r="C24988" s="1" t="n">
        <v>41379.4895833333</v>
      </c>
      <c r="D24988" s="0" t="s">
        <v>96701</v>
      </c>
    </row>
    <row r="24989" customFormat="false" ht="15" hidden="false" customHeight="false" outlineLevel="0" collapsed="false">
      <c r="A24989" s="0" t="s">
        <v>62560</v>
      </c>
      <c r="B24989" s="0" t="n">
        <f aca="false">HOUR(C24989)</f>
        <v>11</v>
      </c>
      <c r="C24989" s="1" t="n">
        <v>41379.4895833333</v>
      </c>
      <c r="D24989" s="0" t="s">
        <v>96702</v>
      </c>
    </row>
    <row r="24990" customFormat="false" ht="15" hidden="false" customHeight="false" outlineLevel="0" collapsed="false">
      <c r="A24990" s="0" t="s">
        <v>96703</v>
      </c>
      <c r="B24990" s="0" t="n">
        <f aca="false">HOUR(C24990)</f>
        <v>11</v>
      </c>
      <c r="C24990" s="1" t="n">
        <v>41379.4895833333</v>
      </c>
      <c r="D24990" s="0" t="s">
        <v>96704</v>
      </c>
    </row>
    <row r="24991" customFormat="false" ht="15" hidden="false" customHeight="false" outlineLevel="0" collapsed="false">
      <c r="A24991" s="0" t="s">
        <v>96705</v>
      </c>
      <c r="B24991" s="0" t="n">
        <f aca="false">HOUR(C24991)</f>
        <v>11</v>
      </c>
      <c r="C24991" s="1" t="n">
        <v>41379.4895833333</v>
      </c>
      <c r="D24991" s="0" t="s">
        <v>96706</v>
      </c>
    </row>
    <row r="24992" customFormat="false" ht="15" hidden="false" customHeight="false" outlineLevel="0" collapsed="false">
      <c r="A24992" s="0" t="s">
        <v>96707</v>
      </c>
      <c r="B24992" s="0" t="n">
        <f aca="false">HOUR(C24992)</f>
        <v>11</v>
      </c>
      <c r="C24992" s="1" t="n">
        <v>41379.4895833333</v>
      </c>
      <c r="D24992" s="0" t="s">
        <v>96708</v>
      </c>
    </row>
    <row r="24993" customFormat="false" ht="15" hidden="false" customHeight="false" outlineLevel="0" collapsed="false">
      <c r="A24993" s="0" t="s">
        <v>96709</v>
      </c>
      <c r="B24993" s="0" t="n">
        <f aca="false">HOUR(C24993)</f>
        <v>11</v>
      </c>
      <c r="C24993" s="1" t="n">
        <v>41379.4895833333</v>
      </c>
      <c r="D24993" s="0" t="s">
        <v>96710</v>
      </c>
    </row>
    <row r="24994" customFormat="false" ht="15" hidden="false" customHeight="false" outlineLevel="0" collapsed="false">
      <c r="A24994" s="0" t="s">
        <v>96711</v>
      </c>
      <c r="B24994" s="0" t="n">
        <f aca="false">HOUR(C24994)</f>
        <v>11</v>
      </c>
      <c r="C24994" s="1" t="n">
        <v>41379.4895833333</v>
      </c>
      <c r="D24994" s="0" t="s">
        <v>96712</v>
      </c>
    </row>
    <row r="24995" customFormat="false" ht="15" hidden="false" customHeight="false" outlineLevel="0" collapsed="false">
      <c r="A24995" s="0" t="s">
        <v>3180</v>
      </c>
      <c r="B24995" s="0" t="n">
        <f aca="false">HOUR(C24995)</f>
        <v>11</v>
      </c>
      <c r="C24995" s="1" t="n">
        <v>41379.4895833333</v>
      </c>
      <c r="D24995" s="0" t="s">
        <v>96713</v>
      </c>
    </row>
    <row r="24996" customFormat="false" ht="15" hidden="false" customHeight="false" outlineLevel="0" collapsed="false">
      <c r="A24996" s="0" t="s">
        <v>96714</v>
      </c>
      <c r="B24996" s="0" t="n">
        <f aca="false">HOUR(C24996)</f>
        <v>11</v>
      </c>
      <c r="C24996" s="1" t="n">
        <v>41379.4895833333</v>
      </c>
      <c r="D24996" s="0" t="s">
        <v>96715</v>
      </c>
    </row>
    <row r="24997" customFormat="false" ht="15" hidden="false" customHeight="false" outlineLevel="0" collapsed="false">
      <c r="A24997" s="0" t="s">
        <v>93805</v>
      </c>
      <c r="B24997" s="0" t="n">
        <f aca="false">HOUR(C24997)</f>
        <v>11</v>
      </c>
      <c r="C24997" s="1" t="n">
        <v>41379.4895833333</v>
      </c>
      <c r="D24997" s="0" t="s">
        <v>96716</v>
      </c>
    </row>
    <row r="24998" customFormat="false" ht="15" hidden="false" customHeight="false" outlineLevel="0" collapsed="false">
      <c r="A24998" s="0" t="s">
        <v>96717</v>
      </c>
      <c r="B24998" s="0" t="n">
        <f aca="false">HOUR(C24998)</f>
        <v>11</v>
      </c>
      <c r="C24998" s="1" t="n">
        <v>41379.4895833333</v>
      </c>
      <c r="D24998" s="0" t="s">
        <v>96718</v>
      </c>
    </row>
    <row r="24999" customFormat="false" ht="15" hidden="false" customHeight="false" outlineLevel="0" collapsed="false">
      <c r="A24999" s="0" t="s">
        <v>96719</v>
      </c>
      <c r="B24999" s="0" t="n">
        <f aca="false">HOUR(C24999)</f>
        <v>11</v>
      </c>
      <c r="C24999" s="1" t="n">
        <v>41379.4895833333</v>
      </c>
      <c r="D24999" s="0" t="s">
        <v>96720</v>
      </c>
    </row>
    <row r="25000" customFormat="false" ht="15" hidden="false" customHeight="false" outlineLevel="0" collapsed="false">
      <c r="A25000" s="0" t="s">
        <v>96721</v>
      </c>
      <c r="B25000" s="0" t="n">
        <f aca="false">HOUR(C25000)</f>
        <v>11</v>
      </c>
      <c r="C25000" s="1" t="n">
        <v>41379.4895833333</v>
      </c>
      <c r="D25000" s="0" t="s">
        <v>96722</v>
      </c>
    </row>
    <row r="25001" customFormat="false" ht="15" hidden="false" customHeight="false" outlineLevel="0" collapsed="false">
      <c r="A25001" s="0" t="s">
        <v>96723</v>
      </c>
      <c r="B25001" s="0" t="n">
        <f aca="false">HOUR(C25001)</f>
        <v>11</v>
      </c>
      <c r="C25001" s="1" t="n">
        <v>41379.4895833333</v>
      </c>
      <c r="D25001" s="0" t="s">
        <v>96724</v>
      </c>
    </row>
    <row r="25002" customFormat="false" ht="15" hidden="false" customHeight="false" outlineLevel="0" collapsed="false">
      <c r="A25002" s="0" t="s">
        <v>96725</v>
      </c>
      <c r="B25002" s="0" t="n">
        <f aca="false">HOUR(C25002)</f>
        <v>11</v>
      </c>
      <c r="C25002" s="1" t="n">
        <v>41379.4895833333</v>
      </c>
      <c r="D25002" s="0" t="s">
        <v>96726</v>
      </c>
    </row>
    <row r="25003" customFormat="false" ht="15" hidden="false" customHeight="false" outlineLevel="0" collapsed="false">
      <c r="A25003" s="0" t="s">
        <v>96727</v>
      </c>
      <c r="B25003" s="0" t="n">
        <f aca="false">HOUR(C25003)</f>
        <v>11</v>
      </c>
      <c r="C25003" s="1" t="n">
        <v>41379.4895833333</v>
      </c>
      <c r="D25003" s="0" t="s">
        <v>96728</v>
      </c>
    </row>
    <row r="25004" customFormat="false" ht="15" hidden="false" customHeight="false" outlineLevel="0" collapsed="false">
      <c r="A25004" s="0" t="s">
        <v>96729</v>
      </c>
      <c r="B25004" s="0" t="n">
        <f aca="false">HOUR(C25004)</f>
        <v>11</v>
      </c>
      <c r="C25004" s="1" t="n">
        <v>41379.4895833333</v>
      </c>
      <c r="D25004" s="0" t="s">
        <v>96730</v>
      </c>
    </row>
    <row r="25005" customFormat="false" ht="15" hidden="false" customHeight="false" outlineLevel="0" collapsed="false">
      <c r="A25005" s="0" t="s">
        <v>94823</v>
      </c>
      <c r="B25005" s="0" t="n">
        <f aca="false">HOUR(C25005)</f>
        <v>11</v>
      </c>
      <c r="C25005" s="1" t="n">
        <v>41379.4895833333</v>
      </c>
      <c r="D25005" s="0" t="s">
        <v>96731</v>
      </c>
    </row>
    <row r="25006" customFormat="false" ht="15" hidden="false" customHeight="false" outlineLevel="0" collapsed="false">
      <c r="A25006" s="0" t="s">
        <v>96732</v>
      </c>
      <c r="B25006" s="0" t="n">
        <f aca="false">HOUR(C25006)</f>
        <v>11</v>
      </c>
      <c r="C25006" s="1" t="n">
        <v>41379.4895833333</v>
      </c>
      <c r="D25006" s="0" t="s">
        <v>96733</v>
      </c>
    </row>
    <row r="25007" customFormat="false" ht="15" hidden="false" customHeight="false" outlineLevel="0" collapsed="false">
      <c r="A25007" s="0" t="s">
        <v>96602</v>
      </c>
      <c r="B25007" s="0" t="n">
        <f aca="false">HOUR(C25007)</f>
        <v>11</v>
      </c>
      <c r="C25007" s="1" t="n">
        <v>41379.4895833333</v>
      </c>
      <c r="D25007" s="0" t="s">
        <v>96734</v>
      </c>
    </row>
    <row r="25008" customFormat="false" ht="15" hidden="false" customHeight="false" outlineLevel="0" collapsed="false">
      <c r="A25008" s="0" t="s">
        <v>96735</v>
      </c>
      <c r="B25008" s="0" t="n">
        <f aca="false">HOUR(C25008)</f>
        <v>11</v>
      </c>
      <c r="C25008" s="1" t="n">
        <v>41379.4895833333</v>
      </c>
      <c r="D25008" s="0" t="s">
        <v>96736</v>
      </c>
    </row>
    <row r="25009" customFormat="false" ht="15" hidden="false" customHeight="false" outlineLevel="0" collapsed="false">
      <c r="A25009" s="0" t="s">
        <v>96737</v>
      </c>
      <c r="B25009" s="0" t="n">
        <f aca="false">HOUR(C25009)</f>
        <v>11</v>
      </c>
      <c r="C25009" s="1" t="n">
        <v>41379.4895833333</v>
      </c>
      <c r="D25009" s="0" t="s">
        <v>96738</v>
      </c>
    </row>
    <row r="25010" customFormat="false" ht="15" hidden="false" customHeight="false" outlineLevel="0" collapsed="false">
      <c r="A25010" s="0" t="s">
        <v>96739</v>
      </c>
      <c r="B25010" s="0" t="n">
        <f aca="false">HOUR(C25010)</f>
        <v>11</v>
      </c>
      <c r="C25010" s="1" t="n">
        <v>41379.4895833333</v>
      </c>
      <c r="D25010" s="0" t="s">
        <v>96740</v>
      </c>
    </row>
    <row r="25011" customFormat="false" ht="15" hidden="false" customHeight="false" outlineLevel="0" collapsed="false">
      <c r="A25011" s="0" t="s">
        <v>96741</v>
      </c>
      <c r="B25011" s="0" t="n">
        <f aca="false">HOUR(C25011)</f>
        <v>11</v>
      </c>
      <c r="C25011" s="1" t="n">
        <v>41379.4895833333</v>
      </c>
      <c r="D25011" s="0" t="s">
        <v>96742</v>
      </c>
    </row>
    <row r="25012" customFormat="false" ht="15" hidden="false" customHeight="false" outlineLevel="0" collapsed="false">
      <c r="A25012" s="0" t="s">
        <v>96743</v>
      </c>
      <c r="B25012" s="0" t="n">
        <f aca="false">HOUR(C25012)</f>
        <v>11</v>
      </c>
      <c r="C25012" s="1" t="n">
        <v>41379.4895833333</v>
      </c>
      <c r="D25012" s="0" t="s">
        <v>96744</v>
      </c>
    </row>
    <row r="25013" customFormat="false" ht="15" hidden="false" customHeight="false" outlineLevel="0" collapsed="false">
      <c r="A25013" s="0" t="s">
        <v>96745</v>
      </c>
      <c r="B25013" s="0" t="n">
        <f aca="false">HOUR(C25013)</f>
        <v>11</v>
      </c>
      <c r="C25013" s="1" t="n">
        <v>41379.4895833333</v>
      </c>
      <c r="D25013" s="0" t="s">
        <v>96746</v>
      </c>
    </row>
    <row r="25014" customFormat="false" ht="15" hidden="false" customHeight="false" outlineLevel="0" collapsed="false">
      <c r="A25014" s="0" t="s">
        <v>96747</v>
      </c>
      <c r="B25014" s="0" t="n">
        <f aca="false">HOUR(C25014)</f>
        <v>11</v>
      </c>
      <c r="C25014" s="1" t="n">
        <v>41379.4902777778</v>
      </c>
      <c r="D25014" s="0" t="s">
        <v>96748</v>
      </c>
    </row>
    <row r="25015" customFormat="false" ht="15" hidden="false" customHeight="false" outlineLevel="0" collapsed="false">
      <c r="A25015" s="0" t="s">
        <v>10462</v>
      </c>
      <c r="B25015" s="0" t="n">
        <f aca="false">HOUR(C25015)</f>
        <v>11</v>
      </c>
      <c r="C25015" s="1" t="n">
        <v>41379.4902777778</v>
      </c>
      <c r="D25015" s="0" t="s">
        <v>96749</v>
      </c>
    </row>
    <row r="25016" customFormat="false" ht="15" hidden="false" customHeight="false" outlineLevel="0" collapsed="false">
      <c r="A25016" s="0" t="s">
        <v>96750</v>
      </c>
      <c r="B25016" s="0" t="n">
        <f aca="false">HOUR(C25016)</f>
        <v>11</v>
      </c>
      <c r="C25016" s="1" t="n">
        <v>41379.4902777778</v>
      </c>
      <c r="D25016" s="0" t="s">
        <v>96751</v>
      </c>
    </row>
    <row r="25017" customFormat="false" ht="15" hidden="false" customHeight="false" outlineLevel="0" collapsed="false">
      <c r="A25017" s="0" t="s">
        <v>96752</v>
      </c>
      <c r="B25017" s="0" t="n">
        <f aca="false">HOUR(C25017)</f>
        <v>11</v>
      </c>
      <c r="C25017" s="1" t="n">
        <v>41379.4902777778</v>
      </c>
      <c r="D25017" s="0" t="s">
        <v>96753</v>
      </c>
    </row>
    <row r="25018" customFormat="false" ht="15" hidden="false" customHeight="false" outlineLevel="0" collapsed="false">
      <c r="A25018" s="0" t="s">
        <v>7371</v>
      </c>
      <c r="B25018" s="0" t="n">
        <f aca="false">HOUR(C25018)</f>
        <v>11</v>
      </c>
      <c r="C25018" s="1" t="n">
        <v>41379.4902777778</v>
      </c>
      <c r="D25018" s="0" t="s">
        <v>96754</v>
      </c>
    </row>
    <row r="25019" customFormat="false" ht="15" hidden="false" customHeight="false" outlineLevel="0" collapsed="false">
      <c r="A25019" s="0" t="s">
        <v>96755</v>
      </c>
      <c r="B25019" s="0" t="n">
        <f aca="false">HOUR(C25019)</f>
        <v>11</v>
      </c>
      <c r="C25019" s="1" t="n">
        <v>41379.4902777778</v>
      </c>
      <c r="D25019" s="0" t="s">
        <v>96756</v>
      </c>
    </row>
    <row r="25020" customFormat="false" ht="15" hidden="false" customHeight="false" outlineLevel="0" collapsed="false">
      <c r="A25020" s="0" t="s">
        <v>96757</v>
      </c>
      <c r="B25020" s="0" t="n">
        <f aca="false">HOUR(C25020)</f>
        <v>11</v>
      </c>
      <c r="C25020" s="1" t="n">
        <v>41379.4902777778</v>
      </c>
      <c r="D25020" s="0" t="s">
        <v>96758</v>
      </c>
    </row>
    <row r="25021" customFormat="false" ht="15" hidden="false" customHeight="false" outlineLevel="0" collapsed="false">
      <c r="A25021" s="0" t="s">
        <v>96759</v>
      </c>
      <c r="B25021" s="0" t="n">
        <f aca="false">HOUR(C25021)</f>
        <v>11</v>
      </c>
      <c r="C25021" s="1" t="n">
        <v>41379.4902777778</v>
      </c>
      <c r="D25021" s="0" t="s">
        <v>96760</v>
      </c>
    </row>
    <row r="25022" customFormat="false" ht="15" hidden="false" customHeight="false" outlineLevel="0" collapsed="false">
      <c r="A25022" s="0" t="s">
        <v>96761</v>
      </c>
      <c r="B25022" s="0" t="n">
        <f aca="false">HOUR(C25022)</f>
        <v>11</v>
      </c>
      <c r="C25022" s="1" t="n">
        <v>41379.4902777778</v>
      </c>
      <c r="D25022" s="0" t="s">
        <v>96762</v>
      </c>
    </row>
    <row r="25023" customFormat="false" ht="15" hidden="false" customHeight="false" outlineLevel="0" collapsed="false">
      <c r="A25023" s="0" t="s">
        <v>43852</v>
      </c>
      <c r="B25023" s="0" t="n">
        <f aca="false">HOUR(C25023)</f>
        <v>11</v>
      </c>
      <c r="C25023" s="1" t="n">
        <v>41379.4902777778</v>
      </c>
      <c r="D25023" s="0" t="s">
        <v>96763</v>
      </c>
    </row>
    <row r="25024" customFormat="false" ht="15" hidden="false" customHeight="false" outlineLevel="0" collapsed="false">
      <c r="A25024" s="0" t="s">
        <v>9117</v>
      </c>
      <c r="B25024" s="0" t="n">
        <f aca="false">HOUR(C25024)</f>
        <v>11</v>
      </c>
      <c r="C25024" s="1" t="n">
        <v>41379.4902777778</v>
      </c>
      <c r="D25024" s="0" t="s">
        <v>96764</v>
      </c>
    </row>
    <row r="25025" customFormat="false" ht="15" hidden="false" customHeight="false" outlineLevel="0" collapsed="false">
      <c r="A25025" s="0" t="s">
        <v>96765</v>
      </c>
      <c r="B25025" s="0" t="n">
        <f aca="false">HOUR(C25025)</f>
        <v>11</v>
      </c>
      <c r="C25025" s="1" t="n">
        <v>41379.4902777778</v>
      </c>
      <c r="D25025" s="0" t="s">
        <v>96766</v>
      </c>
    </row>
    <row r="25026" customFormat="false" ht="15" hidden="false" customHeight="false" outlineLevel="0" collapsed="false">
      <c r="A25026" s="0" t="s">
        <v>96767</v>
      </c>
      <c r="B25026" s="0" t="n">
        <f aca="false">HOUR(C25026)</f>
        <v>11</v>
      </c>
      <c r="C25026" s="1" t="n">
        <v>41379.4902777778</v>
      </c>
      <c r="D25026" s="0" t="s">
        <v>96768</v>
      </c>
    </row>
    <row r="25027" customFormat="false" ht="15" hidden="false" customHeight="false" outlineLevel="0" collapsed="false">
      <c r="A25027" s="0" t="s">
        <v>5886</v>
      </c>
      <c r="B25027" s="0" t="n">
        <f aca="false">HOUR(C25027)</f>
        <v>11</v>
      </c>
      <c r="C25027" s="1" t="n">
        <v>41379.4902777778</v>
      </c>
      <c r="D25027" s="0" t="s">
        <v>96769</v>
      </c>
    </row>
    <row r="25028" customFormat="false" ht="15" hidden="false" customHeight="false" outlineLevel="0" collapsed="false">
      <c r="A25028" s="0" t="s">
        <v>96770</v>
      </c>
      <c r="B25028" s="0" t="n">
        <f aca="false">HOUR(C25028)</f>
        <v>11</v>
      </c>
      <c r="C25028" s="1" t="n">
        <v>41379.4902777778</v>
      </c>
      <c r="D25028" s="0" t="s">
        <v>96771</v>
      </c>
    </row>
    <row r="25029" customFormat="false" ht="15" hidden="false" customHeight="false" outlineLevel="0" collapsed="false">
      <c r="A25029" s="0" t="s">
        <v>96772</v>
      </c>
      <c r="B25029" s="0" t="n">
        <f aca="false">HOUR(C25029)</f>
        <v>11</v>
      </c>
      <c r="C25029" s="1" t="n">
        <v>41379.4902777778</v>
      </c>
      <c r="D25029" s="0" t="s">
        <v>96773</v>
      </c>
    </row>
    <row r="25030" customFormat="false" ht="15" hidden="false" customHeight="false" outlineLevel="0" collapsed="false">
      <c r="A25030" s="0" t="s">
        <v>96774</v>
      </c>
      <c r="B25030" s="0" t="n">
        <f aca="false">HOUR(C25030)</f>
        <v>11</v>
      </c>
      <c r="C25030" s="1" t="n">
        <v>41379.4902777778</v>
      </c>
      <c r="D25030" s="0" t="s">
        <v>96775</v>
      </c>
    </row>
    <row r="25031" customFormat="false" ht="15" hidden="false" customHeight="false" outlineLevel="0" collapsed="false">
      <c r="A25031" s="0" t="s">
        <v>96776</v>
      </c>
      <c r="B25031" s="0" t="n">
        <f aca="false">HOUR(C25031)</f>
        <v>11</v>
      </c>
      <c r="C25031" s="1" t="n">
        <v>41379.4902777778</v>
      </c>
      <c r="D25031" s="0" t="s">
        <v>96777</v>
      </c>
    </row>
    <row r="25032" customFormat="false" ht="15" hidden="false" customHeight="false" outlineLevel="0" collapsed="false">
      <c r="A25032" s="0" t="s">
        <v>96778</v>
      </c>
      <c r="B25032" s="0" t="n">
        <f aca="false">HOUR(C25032)</f>
        <v>11</v>
      </c>
      <c r="C25032" s="1" t="n">
        <v>41379.4902777778</v>
      </c>
      <c r="D25032" s="0" t="s">
        <v>96779</v>
      </c>
    </row>
    <row r="25033" customFormat="false" ht="15" hidden="false" customHeight="false" outlineLevel="0" collapsed="false">
      <c r="A25033" s="0" t="s">
        <v>93701</v>
      </c>
      <c r="B25033" s="0" t="n">
        <f aca="false">HOUR(C25033)</f>
        <v>11</v>
      </c>
      <c r="C25033" s="1" t="n">
        <v>41379.4902777778</v>
      </c>
      <c r="D25033" s="0" t="s">
        <v>96780</v>
      </c>
    </row>
    <row r="25034" customFormat="false" ht="15" hidden="false" customHeight="false" outlineLevel="0" collapsed="false">
      <c r="A25034" s="0" t="s">
        <v>96781</v>
      </c>
      <c r="B25034" s="0" t="n">
        <f aca="false">HOUR(C25034)</f>
        <v>11</v>
      </c>
      <c r="C25034" s="1" t="n">
        <v>41379.4902777778</v>
      </c>
      <c r="D25034" s="0" t="s">
        <v>96782</v>
      </c>
    </row>
    <row r="25035" customFormat="false" ht="15" hidden="false" customHeight="false" outlineLevel="0" collapsed="false">
      <c r="A25035" s="0" t="s">
        <v>96783</v>
      </c>
      <c r="B25035" s="0" t="n">
        <f aca="false">HOUR(C25035)</f>
        <v>11</v>
      </c>
      <c r="C25035" s="1" t="n">
        <v>41379.4902777778</v>
      </c>
      <c r="D25035" s="0" t="s">
        <v>96784</v>
      </c>
    </row>
    <row r="25036" customFormat="false" ht="15" hidden="false" customHeight="false" outlineLevel="0" collapsed="false">
      <c r="A25036" s="0" t="s">
        <v>96785</v>
      </c>
      <c r="B25036" s="0" t="n">
        <f aca="false">HOUR(C25036)</f>
        <v>11</v>
      </c>
      <c r="C25036" s="1" t="n">
        <v>41379.4902777778</v>
      </c>
      <c r="D25036" s="0" t="s">
        <v>96786</v>
      </c>
    </row>
    <row r="25037" customFormat="false" ht="15" hidden="false" customHeight="false" outlineLevel="0" collapsed="false">
      <c r="A25037" s="0" t="s">
        <v>96787</v>
      </c>
      <c r="B25037" s="0" t="n">
        <f aca="false">HOUR(C25037)</f>
        <v>11</v>
      </c>
      <c r="C25037" s="1" t="n">
        <v>41379.4902777778</v>
      </c>
      <c r="D25037" s="0" t="s">
        <v>96788</v>
      </c>
    </row>
    <row r="25038" customFormat="false" ht="15" hidden="false" customHeight="false" outlineLevel="0" collapsed="false">
      <c r="A25038" s="0" t="s">
        <v>96789</v>
      </c>
      <c r="B25038" s="0" t="n">
        <f aca="false">HOUR(C25038)</f>
        <v>11</v>
      </c>
      <c r="C25038" s="1" t="n">
        <v>41379.4902777778</v>
      </c>
      <c r="D25038" s="0" t="s">
        <v>96790</v>
      </c>
    </row>
    <row r="25039" customFormat="false" ht="15" hidden="false" customHeight="false" outlineLevel="0" collapsed="false">
      <c r="A25039" s="0" t="s">
        <v>96791</v>
      </c>
      <c r="B25039" s="0" t="n">
        <f aca="false">HOUR(C25039)</f>
        <v>11</v>
      </c>
      <c r="C25039" s="1" t="n">
        <v>41379.4902777778</v>
      </c>
      <c r="D25039" s="0" t="s">
        <v>96792</v>
      </c>
    </row>
    <row r="25040" customFormat="false" ht="15" hidden="false" customHeight="false" outlineLevel="0" collapsed="false">
      <c r="A25040" s="0" t="s">
        <v>96793</v>
      </c>
      <c r="B25040" s="0" t="n">
        <f aca="false">HOUR(C25040)</f>
        <v>11</v>
      </c>
      <c r="C25040" s="1" t="n">
        <v>41379.4902777778</v>
      </c>
      <c r="D25040" s="0" t="s">
        <v>96794</v>
      </c>
    </row>
    <row r="25041" customFormat="false" ht="15" hidden="false" customHeight="false" outlineLevel="0" collapsed="false">
      <c r="A25041" s="0" t="s">
        <v>96795</v>
      </c>
      <c r="B25041" s="0" t="n">
        <f aca="false">HOUR(C25041)</f>
        <v>11</v>
      </c>
      <c r="C25041" s="1" t="n">
        <v>41379.4902777778</v>
      </c>
      <c r="D25041" s="0" t="s">
        <v>96796</v>
      </c>
    </row>
    <row r="25042" customFormat="false" ht="15" hidden="false" customHeight="false" outlineLevel="0" collapsed="false">
      <c r="A25042" s="0" t="s">
        <v>96797</v>
      </c>
      <c r="B25042" s="0" t="n">
        <f aca="false">HOUR(C25042)</f>
        <v>11</v>
      </c>
      <c r="C25042" s="1" t="n">
        <v>41379.4902777778</v>
      </c>
      <c r="D25042" s="0" t="s">
        <v>96798</v>
      </c>
    </row>
    <row r="25043" customFormat="false" ht="15" hidden="false" customHeight="false" outlineLevel="0" collapsed="false">
      <c r="A25043" s="0" t="s">
        <v>44217</v>
      </c>
      <c r="B25043" s="0" t="n">
        <f aca="false">HOUR(C25043)</f>
        <v>11</v>
      </c>
      <c r="C25043" s="1" t="n">
        <v>41379.4902777778</v>
      </c>
      <c r="D25043" s="0" t="s">
        <v>96799</v>
      </c>
    </row>
    <row r="25044" customFormat="false" ht="15" hidden="false" customHeight="false" outlineLevel="0" collapsed="false">
      <c r="A25044" s="0" t="s">
        <v>96800</v>
      </c>
      <c r="B25044" s="0" t="n">
        <f aca="false">HOUR(C25044)</f>
        <v>11</v>
      </c>
      <c r="C25044" s="1" t="n">
        <v>41379.4902777778</v>
      </c>
      <c r="D25044" s="0" t="s">
        <v>96801</v>
      </c>
    </row>
    <row r="25045" customFormat="false" ht="15" hidden="false" customHeight="false" outlineLevel="0" collapsed="false">
      <c r="A25045" s="0" t="s">
        <v>96802</v>
      </c>
      <c r="B25045" s="0" t="n">
        <f aca="false">HOUR(C25045)</f>
        <v>11</v>
      </c>
      <c r="C25045" s="1" t="n">
        <v>41379.4902777778</v>
      </c>
      <c r="D25045" s="0" t="s">
        <v>96803</v>
      </c>
    </row>
    <row r="25046" customFormat="false" ht="15" hidden="false" customHeight="false" outlineLevel="0" collapsed="false">
      <c r="A25046" s="0" t="s">
        <v>96804</v>
      </c>
      <c r="B25046" s="0" t="n">
        <f aca="false">HOUR(C25046)</f>
        <v>11</v>
      </c>
      <c r="C25046" s="1" t="n">
        <v>41379.4902777778</v>
      </c>
      <c r="D25046" s="0" t="s">
        <v>96805</v>
      </c>
    </row>
    <row r="25047" customFormat="false" ht="15" hidden="false" customHeight="false" outlineLevel="0" collapsed="false">
      <c r="A25047" s="0" t="s">
        <v>96806</v>
      </c>
      <c r="B25047" s="0" t="n">
        <f aca="false">HOUR(C25047)</f>
        <v>11</v>
      </c>
      <c r="C25047" s="1" t="n">
        <v>41379.4902777778</v>
      </c>
      <c r="D25047" s="0" t="s">
        <v>96807</v>
      </c>
    </row>
    <row r="25048" customFormat="false" ht="15" hidden="false" customHeight="false" outlineLevel="0" collapsed="false">
      <c r="A25048" s="0" t="s">
        <v>96808</v>
      </c>
      <c r="B25048" s="0" t="n">
        <f aca="false">HOUR(C25048)</f>
        <v>11</v>
      </c>
      <c r="C25048" s="1" t="n">
        <v>41379.4902777778</v>
      </c>
      <c r="D25048" s="0" t="s">
        <v>96809</v>
      </c>
    </row>
    <row r="25049" customFormat="false" ht="15" hidden="false" customHeight="false" outlineLevel="0" collapsed="false">
      <c r="A25049" s="0" t="s">
        <v>96810</v>
      </c>
      <c r="B25049" s="0" t="n">
        <f aca="false">HOUR(C25049)</f>
        <v>11</v>
      </c>
      <c r="C25049" s="1" t="n">
        <v>41379.4902777778</v>
      </c>
      <c r="D25049" s="0" t="s">
        <v>16937</v>
      </c>
    </row>
    <row r="25050" customFormat="false" ht="15" hidden="false" customHeight="false" outlineLevel="0" collapsed="false">
      <c r="A25050" s="0" t="s">
        <v>96811</v>
      </c>
      <c r="B25050" s="0" t="n">
        <f aca="false">HOUR(C25050)</f>
        <v>11</v>
      </c>
      <c r="C25050" s="1" t="n">
        <v>41379.4902777778</v>
      </c>
      <c r="D25050" s="0" t="s">
        <v>96812</v>
      </c>
    </row>
    <row r="25051" customFormat="false" ht="15" hidden="false" customHeight="false" outlineLevel="0" collapsed="false">
      <c r="A25051" s="0" t="s">
        <v>94012</v>
      </c>
      <c r="B25051" s="0" t="n">
        <f aca="false">HOUR(C25051)</f>
        <v>11</v>
      </c>
      <c r="C25051" s="1" t="n">
        <v>41379.4909722222</v>
      </c>
      <c r="D25051" s="0" t="s">
        <v>96813</v>
      </c>
    </row>
    <row r="25052" customFormat="false" ht="15" hidden="false" customHeight="false" outlineLevel="0" collapsed="false">
      <c r="A25052" s="0" t="s">
        <v>96814</v>
      </c>
      <c r="B25052" s="0" t="n">
        <f aca="false">HOUR(C25052)</f>
        <v>11</v>
      </c>
      <c r="C25052" s="1" t="n">
        <v>41379.4909722222</v>
      </c>
      <c r="D25052" s="0" t="s">
        <v>96815</v>
      </c>
    </row>
    <row r="25053" customFormat="false" ht="15" hidden="false" customHeight="false" outlineLevel="0" collapsed="false">
      <c r="A25053" s="0" t="s">
        <v>96816</v>
      </c>
      <c r="B25053" s="0" t="n">
        <f aca="false">HOUR(C25053)</f>
        <v>11</v>
      </c>
      <c r="C25053" s="1" t="n">
        <v>41379.4909722222</v>
      </c>
      <c r="D25053" s="0" t="s">
        <v>96817</v>
      </c>
    </row>
    <row r="25054" customFormat="false" ht="15" hidden="false" customHeight="false" outlineLevel="0" collapsed="false">
      <c r="A25054" s="0" t="s">
        <v>96818</v>
      </c>
      <c r="B25054" s="0" t="n">
        <f aca="false">HOUR(C25054)</f>
        <v>11</v>
      </c>
      <c r="C25054" s="1" t="n">
        <v>41379.4909722222</v>
      </c>
      <c r="D25054" s="0" t="s">
        <v>96819</v>
      </c>
    </row>
    <row r="25055" customFormat="false" ht="15" hidden="false" customHeight="false" outlineLevel="0" collapsed="false">
      <c r="A25055" s="0" t="s">
        <v>92453</v>
      </c>
      <c r="B25055" s="0" t="n">
        <f aca="false">HOUR(C25055)</f>
        <v>11</v>
      </c>
      <c r="C25055" s="1" t="n">
        <v>41379.4909722222</v>
      </c>
      <c r="D25055" s="0" t="s">
        <v>96820</v>
      </c>
    </row>
    <row r="25056" customFormat="false" ht="15" hidden="false" customHeight="false" outlineLevel="0" collapsed="false">
      <c r="A25056" s="0" t="s">
        <v>96821</v>
      </c>
      <c r="B25056" s="0" t="n">
        <f aca="false">HOUR(C25056)</f>
        <v>11</v>
      </c>
      <c r="C25056" s="1" t="n">
        <v>41379.4909722222</v>
      </c>
      <c r="D25056" s="0" t="s">
        <v>96822</v>
      </c>
    </row>
    <row r="25057" customFormat="false" ht="15" hidden="false" customHeight="false" outlineLevel="0" collapsed="false">
      <c r="A25057" s="0" t="s">
        <v>96823</v>
      </c>
      <c r="B25057" s="0" t="n">
        <f aca="false">HOUR(C25057)</f>
        <v>11</v>
      </c>
      <c r="C25057" s="1" t="n">
        <v>41379.4909722222</v>
      </c>
      <c r="D25057" s="0" t="s">
        <v>96824</v>
      </c>
    </row>
    <row r="25058" customFormat="false" ht="15" hidden="false" customHeight="false" outlineLevel="0" collapsed="false">
      <c r="A25058" s="0" t="s">
        <v>96825</v>
      </c>
      <c r="B25058" s="0" t="n">
        <f aca="false">HOUR(C25058)</f>
        <v>11</v>
      </c>
      <c r="C25058" s="1" t="n">
        <v>41379.4909722222</v>
      </c>
      <c r="D25058" s="0" t="s">
        <v>96826</v>
      </c>
    </row>
    <row r="25059" customFormat="false" ht="15" hidden="false" customHeight="false" outlineLevel="0" collapsed="false">
      <c r="A25059" s="0" t="s">
        <v>96827</v>
      </c>
      <c r="B25059" s="0" t="n">
        <f aca="false">HOUR(C25059)</f>
        <v>11</v>
      </c>
      <c r="C25059" s="1" t="n">
        <v>41379.4909722222</v>
      </c>
      <c r="D25059" s="0" t="s">
        <v>96828</v>
      </c>
    </row>
    <row r="25060" customFormat="false" ht="15" hidden="false" customHeight="false" outlineLevel="0" collapsed="false">
      <c r="A25060" s="0" t="s">
        <v>96829</v>
      </c>
      <c r="B25060" s="0" t="n">
        <f aca="false">HOUR(C25060)</f>
        <v>11</v>
      </c>
      <c r="C25060" s="1" t="n">
        <v>41379.4909722222</v>
      </c>
      <c r="D25060" s="0" t="s">
        <v>96830</v>
      </c>
    </row>
    <row r="25061" customFormat="false" ht="15" hidden="false" customHeight="false" outlineLevel="0" collapsed="false">
      <c r="A25061" s="0" t="s">
        <v>16554</v>
      </c>
      <c r="B25061" s="0" t="n">
        <f aca="false">HOUR(C25061)</f>
        <v>11</v>
      </c>
      <c r="C25061" s="1" t="n">
        <v>41379.4909722222</v>
      </c>
      <c r="D25061" s="0" t="s">
        <v>96831</v>
      </c>
    </row>
    <row r="25062" customFormat="false" ht="15" hidden="false" customHeight="false" outlineLevel="0" collapsed="false">
      <c r="A25062" s="0" t="s">
        <v>96832</v>
      </c>
      <c r="B25062" s="0" t="n">
        <f aca="false">HOUR(C25062)</f>
        <v>11</v>
      </c>
      <c r="C25062" s="1" t="n">
        <v>41379.4909722222</v>
      </c>
      <c r="D25062" s="0" t="s">
        <v>96833</v>
      </c>
    </row>
    <row r="25063" customFormat="false" ht="15" hidden="false" customHeight="false" outlineLevel="0" collapsed="false">
      <c r="A25063" s="0" t="s">
        <v>43615</v>
      </c>
      <c r="B25063" s="0" t="n">
        <f aca="false">HOUR(C25063)</f>
        <v>11</v>
      </c>
      <c r="C25063" s="1" t="n">
        <v>41379.4909722222</v>
      </c>
      <c r="D25063" s="0" t="s">
        <v>96834</v>
      </c>
    </row>
    <row r="25064" customFormat="false" ht="15" hidden="false" customHeight="false" outlineLevel="0" collapsed="false">
      <c r="A25064" s="0" t="s">
        <v>14823</v>
      </c>
      <c r="B25064" s="0" t="n">
        <f aca="false">HOUR(C25064)</f>
        <v>11</v>
      </c>
      <c r="C25064" s="1" t="n">
        <v>41379.4909722222</v>
      </c>
      <c r="D25064" s="0" t="s">
        <v>96835</v>
      </c>
    </row>
    <row r="25065" customFormat="false" ht="15" hidden="false" customHeight="false" outlineLevel="0" collapsed="false">
      <c r="A25065" s="0" t="s">
        <v>96587</v>
      </c>
      <c r="B25065" s="0" t="n">
        <f aca="false">HOUR(C25065)</f>
        <v>11</v>
      </c>
      <c r="C25065" s="1" t="n">
        <v>41379.4909722222</v>
      </c>
      <c r="D25065" s="0" t="s">
        <v>96836</v>
      </c>
    </row>
    <row r="25066" customFormat="false" ht="15" hidden="false" customHeight="false" outlineLevel="0" collapsed="false">
      <c r="A25066" s="0" t="s">
        <v>96837</v>
      </c>
      <c r="B25066" s="0" t="n">
        <f aca="false">HOUR(C25066)</f>
        <v>11</v>
      </c>
      <c r="C25066" s="1" t="n">
        <v>41379.4909722222</v>
      </c>
      <c r="D25066" s="0" t="s">
        <v>96838</v>
      </c>
    </row>
    <row r="25067" customFormat="false" ht="15" hidden="false" customHeight="false" outlineLevel="0" collapsed="false">
      <c r="A25067" s="0" t="s">
        <v>96839</v>
      </c>
      <c r="B25067" s="0" t="n">
        <f aca="false">HOUR(C25067)</f>
        <v>11</v>
      </c>
      <c r="C25067" s="1" t="n">
        <v>41379.4909722222</v>
      </c>
      <c r="D25067" s="0" t="s">
        <v>96840</v>
      </c>
    </row>
    <row r="25068" customFormat="false" ht="15" hidden="false" customHeight="false" outlineLevel="0" collapsed="false">
      <c r="A25068" s="0" t="s">
        <v>3121</v>
      </c>
      <c r="B25068" s="0" t="n">
        <f aca="false">HOUR(C25068)</f>
        <v>11</v>
      </c>
      <c r="C25068" s="1" t="n">
        <v>41379.4909722222</v>
      </c>
      <c r="D25068" s="0" t="s">
        <v>96841</v>
      </c>
    </row>
    <row r="25069" customFormat="false" ht="15" hidden="false" customHeight="false" outlineLevel="0" collapsed="false">
      <c r="A25069" s="0" t="s">
        <v>96842</v>
      </c>
      <c r="B25069" s="0" t="n">
        <f aca="false">HOUR(C25069)</f>
        <v>11</v>
      </c>
      <c r="C25069" s="1" t="n">
        <v>41379.4909722222</v>
      </c>
      <c r="D25069" s="0" t="s">
        <v>96843</v>
      </c>
    </row>
    <row r="25070" customFormat="false" ht="15" hidden="false" customHeight="false" outlineLevel="0" collapsed="false">
      <c r="A25070" s="0" t="s">
        <v>10387</v>
      </c>
      <c r="B25070" s="0" t="n">
        <f aca="false">HOUR(C25070)</f>
        <v>11</v>
      </c>
      <c r="C25070" s="1" t="n">
        <v>41379.4909722222</v>
      </c>
      <c r="D25070" s="0" t="s">
        <v>96844</v>
      </c>
    </row>
    <row r="25071" customFormat="false" ht="15" hidden="false" customHeight="false" outlineLevel="0" collapsed="false">
      <c r="A25071" s="0" t="s">
        <v>96845</v>
      </c>
      <c r="B25071" s="0" t="n">
        <f aca="false">HOUR(C25071)</f>
        <v>11</v>
      </c>
      <c r="C25071" s="1" t="n">
        <v>41379.4909722222</v>
      </c>
      <c r="D25071" s="0" t="s">
        <v>96846</v>
      </c>
    </row>
    <row r="25072" customFormat="false" ht="15" hidden="false" customHeight="false" outlineLevel="0" collapsed="false">
      <c r="A25072" s="0" t="s">
        <v>96847</v>
      </c>
      <c r="B25072" s="0" t="n">
        <f aca="false">HOUR(C25072)</f>
        <v>11</v>
      </c>
      <c r="C25072" s="1" t="n">
        <v>41379.4909722222</v>
      </c>
      <c r="D25072" s="0" t="s">
        <v>96848</v>
      </c>
    </row>
    <row r="25073" customFormat="false" ht="15" hidden="false" customHeight="false" outlineLevel="0" collapsed="false">
      <c r="A25073" s="0" t="s">
        <v>94640</v>
      </c>
      <c r="B25073" s="0" t="n">
        <f aca="false">HOUR(C25073)</f>
        <v>11</v>
      </c>
      <c r="C25073" s="1" t="n">
        <v>41379.4909722222</v>
      </c>
      <c r="D25073" s="0" t="s">
        <v>96849</v>
      </c>
    </row>
    <row r="25074" customFormat="false" ht="15" hidden="false" customHeight="false" outlineLevel="0" collapsed="false">
      <c r="A25074" s="0" t="s">
        <v>96850</v>
      </c>
      <c r="B25074" s="0" t="n">
        <f aca="false">HOUR(C25074)</f>
        <v>11</v>
      </c>
      <c r="C25074" s="1" t="n">
        <v>41379.4909722222</v>
      </c>
      <c r="D25074" s="0" t="s">
        <v>96851</v>
      </c>
    </row>
    <row r="25075" customFormat="false" ht="15" hidden="false" customHeight="false" outlineLevel="0" collapsed="false">
      <c r="A25075" s="0" t="s">
        <v>96852</v>
      </c>
      <c r="B25075" s="0" t="n">
        <f aca="false">HOUR(C25075)</f>
        <v>11</v>
      </c>
      <c r="C25075" s="1" t="n">
        <v>41379.4909722222</v>
      </c>
      <c r="D25075" s="0" t="s">
        <v>96853</v>
      </c>
    </row>
    <row r="25076" customFormat="false" ht="15" hidden="false" customHeight="false" outlineLevel="0" collapsed="false">
      <c r="A25076" s="0" t="s">
        <v>1037</v>
      </c>
      <c r="B25076" s="0" t="n">
        <f aca="false">HOUR(C25076)</f>
        <v>11</v>
      </c>
      <c r="C25076" s="1" t="n">
        <v>41379.4909722222</v>
      </c>
      <c r="D25076" s="0" t="s">
        <v>96854</v>
      </c>
    </row>
    <row r="25077" customFormat="false" ht="15" hidden="false" customHeight="false" outlineLevel="0" collapsed="false">
      <c r="A25077" s="0" t="s">
        <v>96855</v>
      </c>
      <c r="B25077" s="0" t="n">
        <f aca="false">HOUR(C25077)</f>
        <v>11</v>
      </c>
      <c r="C25077" s="1" t="n">
        <v>41379.4909722222</v>
      </c>
      <c r="D25077" s="0" t="s">
        <v>96856</v>
      </c>
    </row>
    <row r="25078" customFormat="false" ht="15" hidden="false" customHeight="false" outlineLevel="0" collapsed="false">
      <c r="A25078" s="0" t="s">
        <v>1480</v>
      </c>
      <c r="B25078" s="0" t="n">
        <f aca="false">HOUR(C25078)</f>
        <v>11</v>
      </c>
      <c r="C25078" s="1" t="n">
        <v>41379.4909722222</v>
      </c>
      <c r="D25078" s="0" t="s">
        <v>96857</v>
      </c>
    </row>
    <row r="25079" customFormat="false" ht="15" hidden="false" customHeight="false" outlineLevel="0" collapsed="false">
      <c r="A25079" s="0" t="s">
        <v>30007</v>
      </c>
      <c r="B25079" s="0" t="n">
        <f aca="false">HOUR(C25079)</f>
        <v>11</v>
      </c>
      <c r="C25079" s="1" t="n">
        <v>41379.4909722222</v>
      </c>
      <c r="D25079" s="0" t="s">
        <v>96858</v>
      </c>
    </row>
    <row r="25080" customFormat="false" ht="15" hidden="false" customHeight="false" outlineLevel="0" collapsed="false">
      <c r="A25080" s="0" t="s">
        <v>96859</v>
      </c>
      <c r="B25080" s="0" t="n">
        <f aca="false">HOUR(C25080)</f>
        <v>11</v>
      </c>
      <c r="C25080" s="1" t="n">
        <v>41379.4909722222</v>
      </c>
      <c r="D25080" s="0" t="s">
        <v>96860</v>
      </c>
    </row>
    <row r="25081" customFormat="false" ht="15" hidden="false" customHeight="false" outlineLevel="0" collapsed="false">
      <c r="A25081" s="0" t="s">
        <v>96861</v>
      </c>
      <c r="B25081" s="0" t="n">
        <f aca="false">HOUR(C25081)</f>
        <v>11</v>
      </c>
      <c r="C25081" s="1" t="n">
        <v>41379.4909722222</v>
      </c>
      <c r="D25081" s="0" t="s">
        <v>96862</v>
      </c>
    </row>
    <row r="25082" customFormat="false" ht="15" hidden="false" customHeight="false" outlineLevel="0" collapsed="false">
      <c r="A25082" s="0" t="s">
        <v>96863</v>
      </c>
      <c r="B25082" s="0" t="n">
        <f aca="false">HOUR(C25082)</f>
        <v>11</v>
      </c>
      <c r="C25082" s="1" t="n">
        <v>41379.4909722222</v>
      </c>
      <c r="D25082" s="0" t="s">
        <v>96864</v>
      </c>
    </row>
    <row r="25083" customFormat="false" ht="15" hidden="false" customHeight="false" outlineLevel="0" collapsed="false">
      <c r="A25083" s="0" t="s">
        <v>96865</v>
      </c>
      <c r="B25083" s="0" t="n">
        <f aca="false">HOUR(C25083)</f>
        <v>11</v>
      </c>
      <c r="C25083" s="1" t="n">
        <v>41379.4909722222</v>
      </c>
      <c r="D25083" s="0" t="s">
        <v>96866</v>
      </c>
    </row>
    <row r="25084" customFormat="false" ht="15" hidden="false" customHeight="false" outlineLevel="0" collapsed="false">
      <c r="A25084" s="0" t="s">
        <v>56351</v>
      </c>
      <c r="B25084" s="0" t="n">
        <f aca="false">HOUR(C25084)</f>
        <v>11</v>
      </c>
      <c r="C25084" s="1" t="n">
        <v>41379.4909722222</v>
      </c>
      <c r="D25084" s="0" t="s">
        <v>96867</v>
      </c>
    </row>
    <row r="25085" customFormat="false" ht="15" hidden="false" customHeight="false" outlineLevel="0" collapsed="false">
      <c r="A25085" s="0" t="s">
        <v>96868</v>
      </c>
      <c r="B25085" s="0" t="n">
        <f aca="false">HOUR(C25085)</f>
        <v>11</v>
      </c>
      <c r="C25085" s="1" t="n">
        <v>41379.4909722222</v>
      </c>
      <c r="D25085" s="0" t="s">
        <v>96869</v>
      </c>
    </row>
    <row r="25086" customFormat="false" ht="15" hidden="false" customHeight="false" outlineLevel="0" collapsed="false">
      <c r="A25086" s="0" t="s">
        <v>96870</v>
      </c>
      <c r="B25086" s="0" t="n">
        <f aca="false">HOUR(C25086)</f>
        <v>11</v>
      </c>
      <c r="C25086" s="1" t="n">
        <v>41379.4909722222</v>
      </c>
      <c r="D25086" s="0" t="s">
        <v>96871</v>
      </c>
    </row>
    <row r="25087" customFormat="false" ht="15" hidden="false" customHeight="false" outlineLevel="0" collapsed="false">
      <c r="A25087" s="0" t="s">
        <v>96872</v>
      </c>
      <c r="B25087" s="0" t="n">
        <f aca="false">HOUR(C25087)</f>
        <v>11</v>
      </c>
      <c r="C25087" s="1" t="n">
        <v>41379.4909722222</v>
      </c>
      <c r="D25087" s="0" t="s">
        <v>96873</v>
      </c>
    </row>
    <row r="25088" customFormat="false" ht="15" hidden="false" customHeight="false" outlineLevel="0" collapsed="false">
      <c r="A25088" s="0" t="s">
        <v>96874</v>
      </c>
      <c r="B25088" s="0" t="n">
        <f aca="false">HOUR(C25088)</f>
        <v>11</v>
      </c>
      <c r="C25088" s="1" t="n">
        <v>41379.4909722222</v>
      </c>
      <c r="D25088" s="0" t="s">
        <v>96875</v>
      </c>
    </row>
    <row r="25089" customFormat="false" ht="15" hidden="false" customHeight="false" outlineLevel="0" collapsed="false">
      <c r="A25089" s="0" t="s">
        <v>96876</v>
      </c>
      <c r="B25089" s="0" t="n">
        <f aca="false">HOUR(C25089)</f>
        <v>11</v>
      </c>
      <c r="C25089" s="1" t="n">
        <v>41379.4916666667</v>
      </c>
      <c r="D25089" s="0" t="s">
        <v>96877</v>
      </c>
    </row>
    <row r="25090" customFormat="false" ht="15" hidden="false" customHeight="false" outlineLevel="0" collapsed="false">
      <c r="A25090" s="0" t="s">
        <v>96878</v>
      </c>
      <c r="B25090" s="0" t="n">
        <f aca="false">HOUR(C25090)</f>
        <v>11</v>
      </c>
      <c r="C25090" s="1" t="n">
        <v>41379.4916666667</v>
      </c>
      <c r="D25090" s="0" t="s">
        <v>96879</v>
      </c>
    </row>
    <row r="25091" customFormat="false" ht="15" hidden="false" customHeight="false" outlineLevel="0" collapsed="false">
      <c r="A25091" s="0" t="s">
        <v>96880</v>
      </c>
      <c r="B25091" s="0" t="n">
        <f aca="false">HOUR(C25091)</f>
        <v>11</v>
      </c>
      <c r="C25091" s="1" t="n">
        <v>41379.4916666667</v>
      </c>
      <c r="D25091" s="0" t="s">
        <v>96881</v>
      </c>
    </row>
    <row r="25092" customFormat="false" ht="15" hidden="false" customHeight="false" outlineLevel="0" collapsed="false">
      <c r="A25092" s="0" t="s">
        <v>96882</v>
      </c>
      <c r="B25092" s="0" t="n">
        <f aca="false">HOUR(C25092)</f>
        <v>11</v>
      </c>
      <c r="C25092" s="1" t="n">
        <v>41379.4916666667</v>
      </c>
      <c r="D25092" s="0" t="s">
        <v>96883</v>
      </c>
    </row>
    <row r="25093" customFormat="false" ht="15" hidden="false" customHeight="false" outlineLevel="0" collapsed="false">
      <c r="A25093" s="0" t="s">
        <v>96884</v>
      </c>
      <c r="B25093" s="0" t="n">
        <f aca="false">HOUR(C25093)</f>
        <v>11</v>
      </c>
      <c r="C25093" s="1" t="n">
        <v>41379.4916666667</v>
      </c>
      <c r="D25093" s="0" t="s">
        <v>96885</v>
      </c>
    </row>
    <row r="25094" customFormat="false" ht="15" hidden="false" customHeight="false" outlineLevel="0" collapsed="false">
      <c r="A25094" s="0" t="s">
        <v>96886</v>
      </c>
      <c r="B25094" s="0" t="n">
        <f aca="false">HOUR(C25094)</f>
        <v>11</v>
      </c>
      <c r="C25094" s="1" t="n">
        <v>41379.4916666667</v>
      </c>
      <c r="D25094" s="0" t="s">
        <v>96887</v>
      </c>
    </row>
    <row r="25095" customFormat="false" ht="15" hidden="false" customHeight="false" outlineLevel="0" collapsed="false">
      <c r="A25095" s="0" t="s">
        <v>96888</v>
      </c>
      <c r="B25095" s="0" t="n">
        <f aca="false">HOUR(C25095)</f>
        <v>11</v>
      </c>
      <c r="C25095" s="1" t="n">
        <v>41379.4916666667</v>
      </c>
      <c r="D25095" s="0" t="s">
        <v>96889</v>
      </c>
    </row>
    <row r="25096" customFormat="false" ht="15" hidden="false" customHeight="false" outlineLevel="0" collapsed="false">
      <c r="A25096" s="0" t="s">
        <v>842</v>
      </c>
      <c r="B25096" s="0" t="n">
        <f aca="false">HOUR(C25096)</f>
        <v>11</v>
      </c>
      <c r="C25096" s="1" t="n">
        <v>41379.4916666667</v>
      </c>
      <c r="D25096" s="0" t="s">
        <v>96890</v>
      </c>
    </row>
    <row r="25097" customFormat="false" ht="15" hidden="false" customHeight="false" outlineLevel="0" collapsed="false">
      <c r="A25097" s="0" t="s">
        <v>96891</v>
      </c>
      <c r="B25097" s="0" t="n">
        <f aca="false">HOUR(C25097)</f>
        <v>11</v>
      </c>
      <c r="C25097" s="1" t="n">
        <v>41379.4916666667</v>
      </c>
      <c r="D25097" s="0" t="s">
        <v>96892</v>
      </c>
    </row>
    <row r="25098" customFormat="false" ht="15" hidden="false" customHeight="false" outlineLevel="0" collapsed="false">
      <c r="A25098" s="0" t="s">
        <v>96893</v>
      </c>
      <c r="B25098" s="0" t="n">
        <f aca="false">HOUR(C25098)</f>
        <v>11</v>
      </c>
      <c r="C25098" s="1" t="n">
        <v>41379.4916666667</v>
      </c>
      <c r="D25098" s="0" t="s">
        <v>96894</v>
      </c>
    </row>
    <row r="25099" customFormat="false" ht="15" hidden="false" customHeight="false" outlineLevel="0" collapsed="false">
      <c r="A25099" s="0" t="s">
        <v>96895</v>
      </c>
      <c r="B25099" s="0" t="n">
        <f aca="false">HOUR(C25099)</f>
        <v>11</v>
      </c>
      <c r="C25099" s="1" t="n">
        <v>41379.4916666667</v>
      </c>
      <c r="D25099" s="0" t="s">
        <v>96896</v>
      </c>
    </row>
    <row r="25100" customFormat="false" ht="15" hidden="false" customHeight="false" outlineLevel="0" collapsed="false">
      <c r="A25100" s="0" t="s">
        <v>13259</v>
      </c>
      <c r="B25100" s="0" t="n">
        <f aca="false">HOUR(C25100)</f>
        <v>11</v>
      </c>
      <c r="C25100" s="1" t="n">
        <v>41379.4916666667</v>
      </c>
      <c r="D25100" s="0" t="s">
        <v>96897</v>
      </c>
    </row>
    <row r="25101" customFormat="false" ht="15" hidden="false" customHeight="false" outlineLevel="0" collapsed="false">
      <c r="A25101" s="0" t="s">
        <v>96898</v>
      </c>
      <c r="B25101" s="0" t="n">
        <f aca="false">HOUR(C25101)</f>
        <v>11</v>
      </c>
      <c r="C25101" s="1" t="n">
        <v>41379.4916666667</v>
      </c>
      <c r="D25101" s="0" t="s">
        <v>96899</v>
      </c>
    </row>
    <row r="25102" customFormat="false" ht="15" hidden="false" customHeight="false" outlineLevel="0" collapsed="false">
      <c r="A25102" s="0" t="s">
        <v>96900</v>
      </c>
      <c r="B25102" s="0" t="n">
        <f aca="false">HOUR(C25102)</f>
        <v>11</v>
      </c>
      <c r="C25102" s="1" t="n">
        <v>41379.4916666667</v>
      </c>
      <c r="D25102" s="0" t="s">
        <v>96901</v>
      </c>
    </row>
    <row r="25103" customFormat="false" ht="15" hidden="false" customHeight="false" outlineLevel="0" collapsed="false">
      <c r="A25103" s="0" t="s">
        <v>96902</v>
      </c>
      <c r="B25103" s="0" t="n">
        <f aca="false">HOUR(C25103)</f>
        <v>11</v>
      </c>
      <c r="C25103" s="1" t="n">
        <v>41379.4916666667</v>
      </c>
      <c r="D25103" s="0" t="s">
        <v>96903</v>
      </c>
    </row>
    <row r="25104" customFormat="false" ht="15" hidden="false" customHeight="false" outlineLevel="0" collapsed="false">
      <c r="A25104" s="0" t="s">
        <v>7604</v>
      </c>
      <c r="B25104" s="0" t="n">
        <f aca="false">HOUR(C25104)</f>
        <v>11</v>
      </c>
      <c r="C25104" s="1" t="n">
        <v>41379.4916666667</v>
      </c>
      <c r="D25104" s="0" t="s">
        <v>96904</v>
      </c>
    </row>
    <row r="25105" customFormat="false" ht="15" hidden="false" customHeight="false" outlineLevel="0" collapsed="false">
      <c r="A25105" s="0" t="s">
        <v>96508</v>
      </c>
      <c r="B25105" s="0" t="n">
        <f aca="false">HOUR(C25105)</f>
        <v>11</v>
      </c>
      <c r="C25105" s="1" t="n">
        <v>41379.4916666667</v>
      </c>
      <c r="D25105" s="0" t="s">
        <v>96905</v>
      </c>
    </row>
    <row r="25106" customFormat="false" ht="15" hidden="false" customHeight="false" outlineLevel="0" collapsed="false">
      <c r="A25106" s="0" t="s">
        <v>96906</v>
      </c>
      <c r="B25106" s="0" t="n">
        <f aca="false">HOUR(C25106)</f>
        <v>11</v>
      </c>
      <c r="C25106" s="1" t="n">
        <v>41379.4916666667</v>
      </c>
      <c r="D25106" s="0" t="s">
        <v>96907</v>
      </c>
    </row>
    <row r="25107" customFormat="false" ht="15" hidden="false" customHeight="false" outlineLevel="0" collapsed="false">
      <c r="A25107" s="0" t="s">
        <v>94420</v>
      </c>
      <c r="B25107" s="0" t="n">
        <f aca="false">HOUR(C25107)</f>
        <v>11</v>
      </c>
      <c r="C25107" s="1" t="n">
        <v>41379.4916666667</v>
      </c>
      <c r="D25107" s="0" t="s">
        <v>96908</v>
      </c>
    </row>
    <row r="25108" customFormat="false" ht="15" hidden="false" customHeight="false" outlineLevel="0" collapsed="false">
      <c r="A25108" s="0" t="s">
        <v>79311</v>
      </c>
      <c r="B25108" s="0" t="n">
        <f aca="false">HOUR(C25108)</f>
        <v>11</v>
      </c>
      <c r="C25108" s="1" t="n">
        <v>41379.4916666667</v>
      </c>
      <c r="D25108" s="0" t="s">
        <v>96909</v>
      </c>
    </row>
    <row r="25109" customFormat="false" ht="15" hidden="false" customHeight="false" outlineLevel="0" collapsed="false">
      <c r="A25109" s="0" t="s">
        <v>96910</v>
      </c>
      <c r="B25109" s="0" t="n">
        <f aca="false">HOUR(C25109)</f>
        <v>11</v>
      </c>
      <c r="C25109" s="1" t="n">
        <v>41379.4916666667</v>
      </c>
      <c r="D25109" s="0" t="s">
        <v>96911</v>
      </c>
    </row>
    <row r="25110" customFormat="false" ht="15" hidden="false" customHeight="false" outlineLevel="0" collapsed="false">
      <c r="A25110" s="0" t="s">
        <v>96912</v>
      </c>
      <c r="B25110" s="0" t="n">
        <f aca="false">HOUR(C25110)</f>
        <v>11</v>
      </c>
      <c r="C25110" s="1" t="n">
        <v>41379.4916666667</v>
      </c>
      <c r="D25110" s="0" t="s">
        <v>96913</v>
      </c>
    </row>
    <row r="25111" customFormat="false" ht="15" hidden="false" customHeight="false" outlineLevel="0" collapsed="false">
      <c r="A25111" s="0" t="s">
        <v>96914</v>
      </c>
      <c r="B25111" s="0" t="n">
        <f aca="false">HOUR(C25111)</f>
        <v>11</v>
      </c>
      <c r="C25111" s="1" t="n">
        <v>41379.4916666667</v>
      </c>
      <c r="D25111" s="0" t="s">
        <v>96915</v>
      </c>
    </row>
    <row r="25112" customFormat="false" ht="15" hidden="false" customHeight="false" outlineLevel="0" collapsed="false">
      <c r="A25112" s="0" t="s">
        <v>96916</v>
      </c>
      <c r="B25112" s="0" t="n">
        <f aca="false">HOUR(C25112)</f>
        <v>11</v>
      </c>
      <c r="C25112" s="1" t="n">
        <v>41379.4916666667</v>
      </c>
      <c r="D25112" s="0" t="s">
        <v>96917</v>
      </c>
    </row>
    <row r="25113" customFormat="false" ht="15" hidden="false" customHeight="false" outlineLevel="0" collapsed="false">
      <c r="A25113" s="0" t="s">
        <v>204</v>
      </c>
      <c r="B25113" s="0" t="n">
        <f aca="false">HOUR(C25113)</f>
        <v>11</v>
      </c>
      <c r="C25113" s="1" t="n">
        <v>41379.4916666667</v>
      </c>
      <c r="D25113" s="0" t="s">
        <v>96918</v>
      </c>
    </row>
    <row r="25114" customFormat="false" ht="15" hidden="false" customHeight="false" outlineLevel="0" collapsed="false">
      <c r="A25114" s="0" t="s">
        <v>91311</v>
      </c>
      <c r="B25114" s="0" t="n">
        <f aca="false">HOUR(C25114)</f>
        <v>11</v>
      </c>
      <c r="C25114" s="1" t="n">
        <v>41379.4916666667</v>
      </c>
      <c r="D25114" s="0" t="s">
        <v>96919</v>
      </c>
    </row>
    <row r="25115" customFormat="false" ht="15" hidden="false" customHeight="false" outlineLevel="0" collapsed="false">
      <c r="A25115" s="0" t="s">
        <v>96920</v>
      </c>
      <c r="B25115" s="0" t="n">
        <f aca="false">HOUR(C25115)</f>
        <v>11</v>
      </c>
      <c r="C25115" s="1" t="n">
        <v>41379.4916666667</v>
      </c>
      <c r="D25115" s="0" t="s">
        <v>96921</v>
      </c>
    </row>
    <row r="25116" customFormat="false" ht="15" hidden="false" customHeight="false" outlineLevel="0" collapsed="false">
      <c r="A25116" s="0" t="s">
        <v>96922</v>
      </c>
      <c r="B25116" s="0" t="n">
        <f aca="false">HOUR(C25116)</f>
        <v>11</v>
      </c>
      <c r="C25116" s="1" t="n">
        <v>41379.4916666667</v>
      </c>
      <c r="D25116" s="0" t="s">
        <v>96923</v>
      </c>
    </row>
    <row r="25117" customFormat="false" ht="15" hidden="false" customHeight="false" outlineLevel="0" collapsed="false">
      <c r="A25117" s="0" t="s">
        <v>29304</v>
      </c>
      <c r="B25117" s="0" t="n">
        <f aca="false">HOUR(C25117)</f>
        <v>11</v>
      </c>
      <c r="C25117" s="1" t="n">
        <v>41379.4916666667</v>
      </c>
      <c r="D25117" s="0" t="s">
        <v>96924</v>
      </c>
    </row>
    <row r="25118" customFormat="false" ht="15" hidden="false" customHeight="false" outlineLevel="0" collapsed="false">
      <c r="A25118" s="0" t="s">
        <v>96925</v>
      </c>
      <c r="B25118" s="0" t="n">
        <f aca="false">HOUR(C25118)</f>
        <v>11</v>
      </c>
      <c r="C25118" s="1" t="n">
        <v>41379.4916666667</v>
      </c>
      <c r="D25118" s="0" t="s">
        <v>96926</v>
      </c>
    </row>
    <row r="25119" customFormat="false" ht="15" hidden="false" customHeight="false" outlineLevel="0" collapsed="false">
      <c r="A25119" s="0" t="s">
        <v>96927</v>
      </c>
      <c r="B25119" s="0" t="n">
        <f aca="false">HOUR(C25119)</f>
        <v>11</v>
      </c>
      <c r="C25119" s="1" t="n">
        <v>41379.4916666667</v>
      </c>
      <c r="D25119" s="0" t="s">
        <v>96928</v>
      </c>
    </row>
    <row r="25120" customFormat="false" ht="15" hidden="false" customHeight="false" outlineLevel="0" collapsed="false">
      <c r="A25120" s="0" t="s">
        <v>96929</v>
      </c>
      <c r="B25120" s="0" t="n">
        <f aca="false">HOUR(C25120)</f>
        <v>11</v>
      </c>
      <c r="C25120" s="1" t="n">
        <v>41379.4916666667</v>
      </c>
      <c r="D25120" s="0" t="s">
        <v>96930</v>
      </c>
    </row>
    <row r="25121" customFormat="false" ht="15" hidden="false" customHeight="false" outlineLevel="0" collapsed="false">
      <c r="A25121" s="0" t="s">
        <v>17190</v>
      </c>
      <c r="B25121" s="0" t="n">
        <f aca="false">HOUR(C25121)</f>
        <v>11</v>
      </c>
      <c r="C25121" s="1" t="n">
        <v>41379.4916666667</v>
      </c>
      <c r="D25121" s="0" t="s">
        <v>96931</v>
      </c>
    </row>
    <row r="25122" customFormat="false" ht="15" hidden="false" customHeight="false" outlineLevel="0" collapsed="false">
      <c r="A25122" s="0" t="s">
        <v>96932</v>
      </c>
      <c r="B25122" s="0" t="n">
        <f aca="false">HOUR(C25122)</f>
        <v>11</v>
      </c>
      <c r="C25122" s="1" t="n">
        <v>41379.4916666667</v>
      </c>
      <c r="D25122" s="0" t="s">
        <v>96933</v>
      </c>
    </row>
    <row r="25123" customFormat="false" ht="15" hidden="false" customHeight="false" outlineLevel="0" collapsed="false">
      <c r="A25123" s="0" t="s">
        <v>96934</v>
      </c>
      <c r="B25123" s="0" t="n">
        <f aca="false">HOUR(C25123)</f>
        <v>11</v>
      </c>
      <c r="C25123" s="1" t="n">
        <v>41379.4916666667</v>
      </c>
      <c r="D25123" s="0" t="s">
        <v>96933</v>
      </c>
    </row>
    <row r="25124" customFormat="false" ht="15" hidden="false" customHeight="false" outlineLevel="0" collapsed="false">
      <c r="A25124" s="0" t="s">
        <v>96935</v>
      </c>
      <c r="B25124" s="0" t="n">
        <f aca="false">HOUR(C25124)</f>
        <v>11</v>
      </c>
      <c r="C25124" s="1" t="n">
        <v>41379.4916666667</v>
      </c>
      <c r="D25124" s="0" t="s">
        <v>96936</v>
      </c>
    </row>
    <row r="25125" customFormat="false" ht="15" hidden="false" customHeight="false" outlineLevel="0" collapsed="false">
      <c r="A25125" s="0" t="s">
        <v>96937</v>
      </c>
      <c r="B25125" s="0" t="n">
        <f aca="false">HOUR(C25125)</f>
        <v>11</v>
      </c>
      <c r="C25125" s="1" t="n">
        <v>41379.4916666667</v>
      </c>
      <c r="D25125" s="0" t="s">
        <v>96938</v>
      </c>
    </row>
    <row r="25126" customFormat="false" ht="15" hidden="false" customHeight="false" outlineLevel="0" collapsed="false">
      <c r="A25126" s="0" t="s">
        <v>88869</v>
      </c>
      <c r="B25126" s="0" t="n">
        <f aca="false">HOUR(C25126)</f>
        <v>11</v>
      </c>
      <c r="C25126" s="1" t="n">
        <v>41379.4916666667</v>
      </c>
      <c r="D25126" s="0" t="s">
        <v>96939</v>
      </c>
    </row>
    <row r="25127" customFormat="false" ht="15" hidden="false" customHeight="false" outlineLevel="0" collapsed="false">
      <c r="A25127" s="0" t="s">
        <v>11245</v>
      </c>
      <c r="B25127" s="0" t="n">
        <f aca="false">HOUR(C25127)</f>
        <v>11</v>
      </c>
      <c r="C25127" s="1" t="n">
        <v>41379.4916666667</v>
      </c>
      <c r="D25127" s="0" t="s">
        <v>96940</v>
      </c>
    </row>
    <row r="25128" customFormat="false" ht="15" hidden="false" customHeight="false" outlineLevel="0" collapsed="false">
      <c r="A25128" s="0" t="s">
        <v>91659</v>
      </c>
      <c r="B25128" s="0" t="n">
        <f aca="false">HOUR(C25128)</f>
        <v>11</v>
      </c>
      <c r="C25128" s="1" t="n">
        <v>41379.4916666667</v>
      </c>
      <c r="D25128" s="0" t="s">
        <v>96941</v>
      </c>
    </row>
    <row r="25129" customFormat="false" ht="15" hidden="false" customHeight="false" outlineLevel="0" collapsed="false">
      <c r="A25129" s="0" t="s">
        <v>7643</v>
      </c>
      <c r="B25129" s="0" t="n">
        <f aca="false">HOUR(C25129)</f>
        <v>11</v>
      </c>
      <c r="C25129" s="1" t="n">
        <v>41379.4916666667</v>
      </c>
      <c r="D25129" s="0" t="s">
        <v>96942</v>
      </c>
    </row>
    <row r="25130" customFormat="false" ht="15" hidden="false" customHeight="false" outlineLevel="0" collapsed="false">
      <c r="A25130" s="0" t="s">
        <v>96943</v>
      </c>
      <c r="B25130" s="0" t="n">
        <f aca="false">HOUR(C25130)</f>
        <v>11</v>
      </c>
      <c r="C25130" s="1" t="n">
        <v>41379.4916666667</v>
      </c>
      <c r="D25130" s="0" t="s">
        <v>96944</v>
      </c>
    </row>
    <row r="25131" customFormat="false" ht="15" hidden="false" customHeight="false" outlineLevel="0" collapsed="false">
      <c r="A25131" s="0" t="s">
        <v>96945</v>
      </c>
      <c r="B25131" s="0" t="n">
        <f aca="false">HOUR(C25131)</f>
        <v>11</v>
      </c>
      <c r="C25131" s="1" t="n">
        <v>41379.4916666667</v>
      </c>
      <c r="D25131" s="0" t="s">
        <v>96946</v>
      </c>
    </row>
    <row r="25132" customFormat="false" ht="15" hidden="false" customHeight="false" outlineLevel="0" collapsed="false">
      <c r="A25132" s="0" t="s">
        <v>96947</v>
      </c>
      <c r="B25132" s="0" t="n">
        <f aca="false">HOUR(C25132)</f>
        <v>11</v>
      </c>
      <c r="C25132" s="1" t="n">
        <v>41379.4916666667</v>
      </c>
      <c r="D25132" s="0" t="s">
        <v>96948</v>
      </c>
    </row>
    <row r="25133" customFormat="false" ht="15" hidden="false" customHeight="false" outlineLevel="0" collapsed="false">
      <c r="A25133" s="0" t="s">
        <v>96949</v>
      </c>
      <c r="B25133" s="0" t="n">
        <f aca="false">HOUR(C25133)</f>
        <v>11</v>
      </c>
      <c r="C25133" s="1" t="n">
        <v>41379.4923611111</v>
      </c>
      <c r="D25133" s="0" t="s">
        <v>96950</v>
      </c>
    </row>
    <row r="25134" customFormat="false" ht="15" hidden="false" customHeight="false" outlineLevel="0" collapsed="false">
      <c r="A25134" s="0" t="s">
        <v>1983</v>
      </c>
      <c r="B25134" s="0" t="n">
        <f aca="false">HOUR(C25134)</f>
        <v>11</v>
      </c>
      <c r="C25134" s="1" t="n">
        <v>41379.4923611111</v>
      </c>
      <c r="D25134" s="0" t="s">
        <v>96951</v>
      </c>
    </row>
    <row r="25135" customFormat="false" ht="15" hidden="false" customHeight="false" outlineLevel="0" collapsed="false">
      <c r="A25135" s="0" t="s">
        <v>96952</v>
      </c>
      <c r="B25135" s="0" t="n">
        <f aca="false">HOUR(C25135)</f>
        <v>11</v>
      </c>
      <c r="C25135" s="1" t="n">
        <v>41379.4923611111</v>
      </c>
      <c r="D25135" s="0" t="s">
        <v>96953</v>
      </c>
    </row>
    <row r="25136" customFormat="false" ht="15" hidden="false" customHeight="false" outlineLevel="0" collapsed="false">
      <c r="A25136" s="0" t="s">
        <v>96954</v>
      </c>
      <c r="B25136" s="0" t="n">
        <f aca="false">HOUR(C25136)</f>
        <v>11</v>
      </c>
      <c r="C25136" s="1" t="n">
        <v>41379.4923611111</v>
      </c>
      <c r="D25136" s="0" t="s">
        <v>96955</v>
      </c>
    </row>
    <row r="25137" customFormat="false" ht="15" hidden="false" customHeight="false" outlineLevel="0" collapsed="false">
      <c r="A25137" s="0" t="s">
        <v>96956</v>
      </c>
      <c r="B25137" s="0" t="n">
        <f aca="false">HOUR(C25137)</f>
        <v>11</v>
      </c>
      <c r="C25137" s="1" t="n">
        <v>41379.4923611111</v>
      </c>
      <c r="D25137" s="0" t="s">
        <v>96957</v>
      </c>
    </row>
    <row r="25138" customFormat="false" ht="15" hidden="false" customHeight="false" outlineLevel="0" collapsed="false">
      <c r="A25138" s="0" t="s">
        <v>96958</v>
      </c>
      <c r="B25138" s="0" t="n">
        <f aca="false">HOUR(C25138)</f>
        <v>11</v>
      </c>
      <c r="C25138" s="1" t="n">
        <v>41379.4923611111</v>
      </c>
      <c r="D25138" s="0" t="s">
        <v>96959</v>
      </c>
    </row>
    <row r="25139" customFormat="false" ht="15" hidden="false" customHeight="false" outlineLevel="0" collapsed="false">
      <c r="A25139" s="0" t="s">
        <v>96960</v>
      </c>
      <c r="B25139" s="0" t="n">
        <f aca="false">HOUR(C25139)</f>
        <v>11</v>
      </c>
      <c r="C25139" s="1" t="n">
        <v>41379.4923611111</v>
      </c>
      <c r="D25139" s="0" t="s">
        <v>96961</v>
      </c>
    </row>
    <row r="25140" customFormat="false" ht="15" hidden="false" customHeight="false" outlineLevel="0" collapsed="false">
      <c r="A25140" s="0" t="s">
        <v>96962</v>
      </c>
      <c r="B25140" s="0" t="n">
        <f aca="false">HOUR(C25140)</f>
        <v>11</v>
      </c>
      <c r="C25140" s="1" t="n">
        <v>41379.4923611111</v>
      </c>
      <c r="D25140" s="0" t="s">
        <v>96963</v>
      </c>
    </row>
    <row r="25141" customFormat="false" ht="15" hidden="false" customHeight="false" outlineLevel="0" collapsed="false">
      <c r="A25141" s="0" t="s">
        <v>96964</v>
      </c>
      <c r="B25141" s="0" t="n">
        <f aca="false">HOUR(C25141)</f>
        <v>11</v>
      </c>
      <c r="C25141" s="1" t="n">
        <v>41379.4923611111</v>
      </c>
      <c r="D25141" s="0" t="s">
        <v>96965</v>
      </c>
    </row>
    <row r="25142" customFormat="false" ht="15" hidden="false" customHeight="false" outlineLevel="0" collapsed="false">
      <c r="A25142" s="0" t="n">
        <v>159347</v>
      </c>
      <c r="B25142" s="0" t="n">
        <f aca="false">HOUR(C25142)</f>
        <v>11</v>
      </c>
      <c r="C25142" s="1" t="n">
        <v>41379.4923611111</v>
      </c>
      <c r="D25142" s="0" t="s">
        <v>96966</v>
      </c>
    </row>
    <row r="25143" customFormat="false" ht="15" hidden="false" customHeight="false" outlineLevel="0" collapsed="false">
      <c r="A25143" s="0" t="s">
        <v>96967</v>
      </c>
      <c r="B25143" s="0" t="n">
        <f aca="false">HOUR(C25143)</f>
        <v>11</v>
      </c>
      <c r="C25143" s="1" t="n">
        <v>41379.4923611111</v>
      </c>
      <c r="D25143" s="0" t="s">
        <v>96968</v>
      </c>
    </row>
    <row r="25144" customFormat="false" ht="15" hidden="false" customHeight="false" outlineLevel="0" collapsed="false">
      <c r="A25144" s="0" t="s">
        <v>96969</v>
      </c>
      <c r="B25144" s="0" t="n">
        <f aca="false">HOUR(C25144)</f>
        <v>11</v>
      </c>
      <c r="C25144" s="1" t="n">
        <v>41379.4923611111</v>
      </c>
      <c r="D25144" s="0" t="s">
        <v>96970</v>
      </c>
    </row>
    <row r="25145" customFormat="false" ht="15" hidden="false" customHeight="false" outlineLevel="0" collapsed="false">
      <c r="A25145" s="0" t="s">
        <v>96971</v>
      </c>
      <c r="B25145" s="0" t="n">
        <f aca="false">HOUR(C25145)</f>
        <v>11</v>
      </c>
      <c r="C25145" s="1" t="n">
        <v>41379.4923611111</v>
      </c>
      <c r="D25145" s="0" t="s">
        <v>96972</v>
      </c>
    </row>
    <row r="25146" customFormat="false" ht="15" hidden="false" customHeight="false" outlineLevel="0" collapsed="false">
      <c r="A25146" s="0" t="s">
        <v>96973</v>
      </c>
      <c r="B25146" s="0" t="n">
        <f aca="false">HOUR(C25146)</f>
        <v>11</v>
      </c>
      <c r="C25146" s="1" t="n">
        <v>41379.4923611111</v>
      </c>
      <c r="D25146" s="0" t="s">
        <v>96974</v>
      </c>
    </row>
    <row r="25147" customFormat="false" ht="15" hidden="false" customHeight="false" outlineLevel="0" collapsed="false">
      <c r="A25147" s="0" t="s">
        <v>96975</v>
      </c>
      <c r="B25147" s="0" t="n">
        <f aca="false">HOUR(C25147)</f>
        <v>11</v>
      </c>
      <c r="C25147" s="1" t="n">
        <v>41379.4923611111</v>
      </c>
      <c r="D25147" s="0" t="s">
        <v>96976</v>
      </c>
    </row>
    <row r="25148" customFormat="false" ht="15" hidden="false" customHeight="false" outlineLevel="0" collapsed="false">
      <c r="A25148" s="0" t="s">
        <v>54026</v>
      </c>
      <c r="B25148" s="0" t="n">
        <f aca="false">HOUR(C25148)</f>
        <v>11</v>
      </c>
      <c r="C25148" s="1" t="n">
        <v>41379.4923611111</v>
      </c>
      <c r="D25148" s="0" t="s">
        <v>96977</v>
      </c>
    </row>
    <row r="25149" customFormat="false" ht="15" hidden="false" customHeight="false" outlineLevel="0" collapsed="false">
      <c r="A25149" s="0" t="s">
        <v>96978</v>
      </c>
      <c r="B25149" s="0" t="n">
        <f aca="false">HOUR(C25149)</f>
        <v>11</v>
      </c>
      <c r="C25149" s="1" t="n">
        <v>41379.4923611111</v>
      </c>
      <c r="D25149" s="0" t="s">
        <v>96979</v>
      </c>
    </row>
    <row r="25150" customFormat="false" ht="15" hidden="false" customHeight="false" outlineLevel="0" collapsed="false">
      <c r="A25150" s="0" t="s">
        <v>96980</v>
      </c>
      <c r="B25150" s="0" t="n">
        <f aca="false">HOUR(C25150)</f>
        <v>11</v>
      </c>
      <c r="C25150" s="1" t="n">
        <v>41379.4923611111</v>
      </c>
      <c r="D25150" s="0" t="s">
        <v>96981</v>
      </c>
    </row>
    <row r="25151" customFormat="false" ht="15" hidden="false" customHeight="false" outlineLevel="0" collapsed="false">
      <c r="A25151" s="0" t="s">
        <v>96982</v>
      </c>
      <c r="B25151" s="0" t="n">
        <f aca="false">HOUR(C25151)</f>
        <v>11</v>
      </c>
      <c r="C25151" s="1" t="n">
        <v>41379.4923611111</v>
      </c>
      <c r="D25151" s="0" t="s">
        <v>96983</v>
      </c>
    </row>
    <row r="25152" customFormat="false" ht="15" hidden="false" customHeight="false" outlineLevel="0" collapsed="false">
      <c r="A25152" s="0" t="s">
        <v>96984</v>
      </c>
      <c r="B25152" s="0" t="n">
        <f aca="false">HOUR(C25152)</f>
        <v>11</v>
      </c>
      <c r="C25152" s="1" t="n">
        <v>41379.4923611111</v>
      </c>
      <c r="D25152" s="0" t="s">
        <v>96985</v>
      </c>
    </row>
    <row r="25153" customFormat="false" ht="15" hidden="false" customHeight="false" outlineLevel="0" collapsed="false">
      <c r="A25153" s="0" t="s">
        <v>1704</v>
      </c>
      <c r="B25153" s="0" t="n">
        <f aca="false">HOUR(C25153)</f>
        <v>11</v>
      </c>
      <c r="C25153" s="1" t="n">
        <v>41379.4923611111</v>
      </c>
      <c r="D25153" s="0" t="s">
        <v>96986</v>
      </c>
    </row>
    <row r="25154" customFormat="false" ht="15" hidden="false" customHeight="false" outlineLevel="0" collapsed="false">
      <c r="A25154" s="0" t="s">
        <v>96987</v>
      </c>
      <c r="B25154" s="0" t="n">
        <f aca="false">HOUR(C25154)</f>
        <v>11</v>
      </c>
      <c r="C25154" s="1" t="n">
        <v>41379.4923611111</v>
      </c>
      <c r="D25154" s="0" t="s">
        <v>96988</v>
      </c>
    </row>
    <row r="25155" customFormat="false" ht="15" hidden="false" customHeight="false" outlineLevel="0" collapsed="false">
      <c r="A25155" s="0" t="s">
        <v>96989</v>
      </c>
      <c r="B25155" s="0" t="n">
        <f aca="false">HOUR(C25155)</f>
        <v>11</v>
      </c>
      <c r="C25155" s="1" t="n">
        <v>41379.4923611111</v>
      </c>
      <c r="D25155" s="0" t="s">
        <v>96990</v>
      </c>
    </row>
    <row r="25156" customFormat="false" ht="15" hidden="false" customHeight="false" outlineLevel="0" collapsed="false">
      <c r="A25156" s="0" t="s">
        <v>60852</v>
      </c>
      <c r="B25156" s="0" t="n">
        <f aca="false">HOUR(C25156)</f>
        <v>11</v>
      </c>
      <c r="C25156" s="1" t="n">
        <v>41379.4923611111</v>
      </c>
      <c r="D25156" s="0" t="s">
        <v>96991</v>
      </c>
    </row>
    <row r="25157" customFormat="false" ht="15" hidden="false" customHeight="false" outlineLevel="0" collapsed="false">
      <c r="A25157" s="0" t="s">
        <v>55965</v>
      </c>
      <c r="B25157" s="0" t="n">
        <f aca="false">HOUR(C25157)</f>
        <v>11</v>
      </c>
      <c r="C25157" s="1" t="n">
        <v>41379.4923611111</v>
      </c>
      <c r="D25157" s="0" t="s">
        <v>96992</v>
      </c>
    </row>
    <row r="25158" customFormat="false" ht="15" hidden="false" customHeight="false" outlineLevel="0" collapsed="false">
      <c r="A25158" s="0" t="s">
        <v>96993</v>
      </c>
      <c r="B25158" s="0" t="n">
        <f aca="false">HOUR(C25158)</f>
        <v>11</v>
      </c>
      <c r="C25158" s="1" t="n">
        <v>41379.4923611111</v>
      </c>
      <c r="D25158" s="0" t="s">
        <v>96994</v>
      </c>
    </row>
    <row r="25159" customFormat="false" ht="15" hidden="false" customHeight="false" outlineLevel="0" collapsed="false">
      <c r="A25159" s="0" t="s">
        <v>96995</v>
      </c>
      <c r="B25159" s="0" t="n">
        <f aca="false">HOUR(C25159)</f>
        <v>11</v>
      </c>
      <c r="C25159" s="1" t="n">
        <v>41379.4923611111</v>
      </c>
      <c r="D25159" s="0" t="s">
        <v>96996</v>
      </c>
    </row>
    <row r="25160" customFormat="false" ht="15" hidden="false" customHeight="false" outlineLevel="0" collapsed="false">
      <c r="A25160" s="0" t="s">
        <v>96997</v>
      </c>
      <c r="B25160" s="0" t="n">
        <f aca="false">HOUR(C25160)</f>
        <v>11</v>
      </c>
      <c r="C25160" s="1" t="n">
        <v>41379.4923611111</v>
      </c>
      <c r="D25160" s="0" t="s">
        <v>96998</v>
      </c>
    </row>
    <row r="25161" customFormat="false" ht="15" hidden="false" customHeight="false" outlineLevel="0" collapsed="false">
      <c r="A25161" s="0" t="s">
        <v>8431</v>
      </c>
      <c r="B25161" s="0" t="n">
        <f aca="false">HOUR(C25161)</f>
        <v>11</v>
      </c>
      <c r="C25161" s="1" t="n">
        <v>41379.4923611111</v>
      </c>
      <c r="D25161" s="0" t="s">
        <v>96999</v>
      </c>
    </row>
    <row r="25162" customFormat="false" ht="15" hidden="false" customHeight="false" outlineLevel="0" collapsed="false">
      <c r="A25162" s="0" t="s">
        <v>8431</v>
      </c>
      <c r="B25162" s="0" t="n">
        <f aca="false">HOUR(C25162)</f>
        <v>11</v>
      </c>
      <c r="C25162" s="1" t="n">
        <v>41379.4923611111</v>
      </c>
      <c r="D25162" s="0" t="s">
        <v>97000</v>
      </c>
    </row>
    <row r="25163" customFormat="false" ht="15" hidden="false" customHeight="false" outlineLevel="0" collapsed="false">
      <c r="A25163" s="0" t="s">
        <v>97001</v>
      </c>
      <c r="B25163" s="0" t="n">
        <f aca="false">HOUR(C25163)</f>
        <v>11</v>
      </c>
      <c r="C25163" s="1" t="n">
        <v>41379.4923611111</v>
      </c>
      <c r="D25163" s="0" t="s">
        <v>97002</v>
      </c>
    </row>
    <row r="25164" customFormat="false" ht="15" hidden="false" customHeight="false" outlineLevel="0" collapsed="false">
      <c r="A25164" s="0" t="s">
        <v>97003</v>
      </c>
      <c r="B25164" s="0" t="n">
        <f aca="false">HOUR(C25164)</f>
        <v>11</v>
      </c>
      <c r="C25164" s="1" t="n">
        <v>41379.4923611111</v>
      </c>
      <c r="D25164" s="0" t="s">
        <v>97004</v>
      </c>
    </row>
    <row r="25165" customFormat="false" ht="15" hidden="false" customHeight="false" outlineLevel="0" collapsed="false">
      <c r="A25165" s="0" t="s">
        <v>97005</v>
      </c>
      <c r="B25165" s="0" t="n">
        <f aca="false">HOUR(C25165)</f>
        <v>11</v>
      </c>
      <c r="C25165" s="1" t="n">
        <v>41379.4923611111</v>
      </c>
      <c r="D25165" s="0" t="s">
        <v>97006</v>
      </c>
    </row>
    <row r="25166" customFormat="false" ht="15" hidden="false" customHeight="false" outlineLevel="0" collapsed="false">
      <c r="A25166" s="0" t="s">
        <v>97007</v>
      </c>
      <c r="B25166" s="0" t="n">
        <f aca="false">HOUR(C25166)</f>
        <v>11</v>
      </c>
      <c r="C25166" s="1" t="n">
        <v>41379.4923611111</v>
      </c>
      <c r="D25166" s="0" t="s">
        <v>97008</v>
      </c>
    </row>
    <row r="25167" customFormat="false" ht="15" hidden="false" customHeight="false" outlineLevel="0" collapsed="false">
      <c r="A25167" s="0" t="s">
        <v>97009</v>
      </c>
      <c r="B25167" s="0" t="n">
        <f aca="false">HOUR(C25167)</f>
        <v>11</v>
      </c>
      <c r="C25167" s="1" t="n">
        <v>41379.4923611111</v>
      </c>
      <c r="D25167" s="0" t="s">
        <v>97010</v>
      </c>
    </row>
    <row r="25168" customFormat="false" ht="15" hidden="false" customHeight="false" outlineLevel="0" collapsed="false">
      <c r="A25168" s="0" t="s">
        <v>97011</v>
      </c>
      <c r="B25168" s="0" t="n">
        <f aca="false">HOUR(C25168)</f>
        <v>11</v>
      </c>
      <c r="C25168" s="1" t="n">
        <v>41379.4923611111</v>
      </c>
      <c r="D25168" s="0" t="s">
        <v>97012</v>
      </c>
    </row>
    <row r="25169" customFormat="false" ht="15" hidden="false" customHeight="false" outlineLevel="0" collapsed="false">
      <c r="A25169" s="0" t="s">
        <v>21740</v>
      </c>
      <c r="B25169" s="0" t="n">
        <f aca="false">HOUR(C25169)</f>
        <v>11</v>
      </c>
      <c r="C25169" s="1" t="n">
        <v>41379.4923611111</v>
      </c>
      <c r="D25169" s="0" t="s">
        <v>97013</v>
      </c>
    </row>
    <row r="25170" customFormat="false" ht="15" hidden="false" customHeight="false" outlineLevel="0" collapsed="false">
      <c r="A25170" s="0" t="s">
        <v>32702</v>
      </c>
      <c r="B25170" s="0" t="n">
        <f aca="false">HOUR(C25170)</f>
        <v>11</v>
      </c>
      <c r="C25170" s="1" t="n">
        <v>41379.4923611111</v>
      </c>
      <c r="D25170" s="0" t="s">
        <v>97014</v>
      </c>
    </row>
    <row r="25171" customFormat="false" ht="15" hidden="false" customHeight="false" outlineLevel="0" collapsed="false">
      <c r="A25171" s="0" t="s">
        <v>97015</v>
      </c>
      <c r="B25171" s="0" t="n">
        <f aca="false">HOUR(C25171)</f>
        <v>11</v>
      </c>
      <c r="C25171" s="1" t="n">
        <v>41379.4923611111</v>
      </c>
      <c r="D25171" s="0" t="s">
        <v>97016</v>
      </c>
    </row>
    <row r="25172" customFormat="false" ht="15" hidden="false" customHeight="false" outlineLevel="0" collapsed="false">
      <c r="A25172" s="0" t="s">
        <v>97017</v>
      </c>
      <c r="B25172" s="0" t="n">
        <f aca="false">HOUR(C25172)</f>
        <v>11</v>
      </c>
      <c r="C25172" s="1" t="n">
        <v>41379.4923611111</v>
      </c>
      <c r="D25172" s="0" t="s">
        <v>97018</v>
      </c>
    </row>
    <row r="25173" customFormat="false" ht="15" hidden="false" customHeight="false" outlineLevel="0" collapsed="false">
      <c r="A25173" s="0" t="s">
        <v>97019</v>
      </c>
      <c r="B25173" s="0" t="n">
        <f aca="false">HOUR(C25173)</f>
        <v>11</v>
      </c>
      <c r="C25173" s="1" t="n">
        <v>41379.4923611111</v>
      </c>
      <c r="D25173" s="0" t="s">
        <v>97020</v>
      </c>
    </row>
    <row r="25174" customFormat="false" ht="15" hidden="false" customHeight="false" outlineLevel="0" collapsed="false">
      <c r="A25174" s="0" t="s">
        <v>18478</v>
      </c>
      <c r="B25174" s="0" t="n">
        <f aca="false">HOUR(C25174)</f>
        <v>11</v>
      </c>
      <c r="C25174" s="1" t="n">
        <v>41379.4923611111</v>
      </c>
      <c r="D25174" s="0" t="s">
        <v>97021</v>
      </c>
    </row>
    <row r="25175" customFormat="false" ht="15" hidden="false" customHeight="false" outlineLevel="0" collapsed="false">
      <c r="A25175" s="0" t="s">
        <v>96478</v>
      </c>
      <c r="B25175" s="0" t="n">
        <f aca="false">HOUR(C25175)</f>
        <v>11</v>
      </c>
      <c r="C25175" s="1" t="n">
        <v>41379.4923611111</v>
      </c>
      <c r="D25175" s="0" t="s">
        <v>97022</v>
      </c>
    </row>
    <row r="25176" customFormat="false" ht="15" hidden="false" customHeight="false" outlineLevel="0" collapsed="false">
      <c r="A25176" s="0" t="s">
        <v>97023</v>
      </c>
      <c r="B25176" s="0" t="n">
        <f aca="false">HOUR(C25176)</f>
        <v>11</v>
      </c>
      <c r="C25176" s="1" t="n">
        <v>41379.4923611111</v>
      </c>
      <c r="D25176" s="0" t="s">
        <v>97024</v>
      </c>
    </row>
    <row r="25177" customFormat="false" ht="15" hidden="false" customHeight="false" outlineLevel="0" collapsed="false">
      <c r="A25177" s="0" t="s">
        <v>14761</v>
      </c>
      <c r="B25177" s="0" t="n">
        <f aca="false">HOUR(C25177)</f>
        <v>11</v>
      </c>
      <c r="C25177" s="1" t="n">
        <v>41379.4923611111</v>
      </c>
      <c r="D25177" s="0" t="s">
        <v>97025</v>
      </c>
    </row>
    <row r="25178" customFormat="false" ht="15" hidden="false" customHeight="false" outlineLevel="0" collapsed="false">
      <c r="A25178" s="0" t="s">
        <v>97026</v>
      </c>
      <c r="B25178" s="0" t="n">
        <f aca="false">HOUR(C25178)</f>
        <v>11</v>
      </c>
      <c r="C25178" s="1" t="n">
        <v>41379.4923611111</v>
      </c>
      <c r="D25178" s="0" t="s">
        <v>97027</v>
      </c>
    </row>
    <row r="25179" customFormat="false" ht="15" hidden="false" customHeight="false" outlineLevel="0" collapsed="false">
      <c r="A25179" s="0" t="s">
        <v>97028</v>
      </c>
      <c r="B25179" s="0" t="n">
        <f aca="false">HOUR(C25179)</f>
        <v>11</v>
      </c>
      <c r="C25179" s="1" t="n">
        <v>41379.4923611111</v>
      </c>
      <c r="D25179" s="0" t="s">
        <v>97029</v>
      </c>
    </row>
    <row r="25180" customFormat="false" ht="15" hidden="false" customHeight="false" outlineLevel="0" collapsed="false">
      <c r="A25180" s="0" t="s">
        <v>97030</v>
      </c>
      <c r="B25180" s="0" t="n">
        <f aca="false">HOUR(C25180)</f>
        <v>11</v>
      </c>
      <c r="C25180" s="1" t="n">
        <v>41379.4923611111</v>
      </c>
      <c r="D25180" s="0" t="s">
        <v>97031</v>
      </c>
    </row>
    <row r="25181" customFormat="false" ht="15" hidden="false" customHeight="false" outlineLevel="0" collapsed="false">
      <c r="A25181" s="0" t="s">
        <v>97032</v>
      </c>
      <c r="B25181" s="0" t="n">
        <f aca="false">HOUR(C25181)</f>
        <v>11</v>
      </c>
      <c r="C25181" s="1" t="n">
        <v>41379.4923611111</v>
      </c>
      <c r="D25181" s="0" t="s">
        <v>97033</v>
      </c>
    </row>
    <row r="25182" customFormat="false" ht="15" hidden="false" customHeight="false" outlineLevel="0" collapsed="false">
      <c r="A25182" s="0" t="s">
        <v>93688</v>
      </c>
      <c r="B25182" s="0" t="n">
        <f aca="false">HOUR(C25182)</f>
        <v>11</v>
      </c>
      <c r="C25182" s="1" t="n">
        <v>41379.4923611111</v>
      </c>
      <c r="D25182" s="0" t="s">
        <v>97034</v>
      </c>
    </row>
    <row r="25183" customFormat="false" ht="15" hidden="false" customHeight="false" outlineLevel="0" collapsed="false">
      <c r="A25183" s="0" t="s">
        <v>97035</v>
      </c>
      <c r="B25183" s="0" t="n">
        <f aca="false">HOUR(C25183)</f>
        <v>11</v>
      </c>
      <c r="C25183" s="1" t="n">
        <v>41379.4923611111</v>
      </c>
      <c r="D25183" s="0" t="s">
        <v>97036</v>
      </c>
    </row>
    <row r="25184" customFormat="false" ht="15" hidden="false" customHeight="false" outlineLevel="0" collapsed="false">
      <c r="A25184" s="0" t="s">
        <v>97037</v>
      </c>
      <c r="B25184" s="0" t="n">
        <f aca="false">HOUR(C25184)</f>
        <v>11</v>
      </c>
      <c r="C25184" s="1" t="n">
        <v>41379.4923611111</v>
      </c>
      <c r="D25184" s="0" t="s">
        <v>97038</v>
      </c>
    </row>
    <row r="25185" customFormat="false" ht="15" hidden="false" customHeight="false" outlineLevel="0" collapsed="false">
      <c r="A25185" s="0" t="s">
        <v>97039</v>
      </c>
      <c r="B25185" s="0" t="n">
        <f aca="false">HOUR(C25185)</f>
        <v>11</v>
      </c>
      <c r="C25185" s="1" t="n">
        <v>41379.4923611111</v>
      </c>
      <c r="D25185" s="0" t="s">
        <v>97040</v>
      </c>
    </row>
    <row r="25186" customFormat="false" ht="15" hidden="false" customHeight="false" outlineLevel="0" collapsed="false">
      <c r="A25186" s="0" t="s">
        <v>97041</v>
      </c>
      <c r="B25186" s="0" t="n">
        <f aca="false">HOUR(C25186)</f>
        <v>11</v>
      </c>
      <c r="C25186" s="1" t="n">
        <v>41379.4930555556</v>
      </c>
      <c r="D25186" s="0" t="s">
        <v>97042</v>
      </c>
    </row>
    <row r="25187" customFormat="false" ht="15" hidden="false" customHeight="false" outlineLevel="0" collapsed="false">
      <c r="A25187" s="0" t="s">
        <v>34495</v>
      </c>
      <c r="B25187" s="0" t="n">
        <f aca="false">HOUR(C25187)</f>
        <v>11</v>
      </c>
      <c r="C25187" s="1" t="n">
        <v>41379.4930555556</v>
      </c>
      <c r="D25187" s="0" t="s">
        <v>97043</v>
      </c>
    </row>
    <row r="25188" customFormat="false" ht="15" hidden="false" customHeight="false" outlineLevel="0" collapsed="false">
      <c r="A25188" s="0" t="s">
        <v>97044</v>
      </c>
      <c r="B25188" s="0" t="n">
        <f aca="false">HOUR(C25188)</f>
        <v>11</v>
      </c>
      <c r="C25188" s="1" t="n">
        <v>41379.4930555556</v>
      </c>
      <c r="D25188" s="0" t="s">
        <v>97045</v>
      </c>
    </row>
    <row r="25189" customFormat="false" ht="15" hidden="false" customHeight="false" outlineLevel="0" collapsed="false">
      <c r="A25189" s="0" t="s">
        <v>97046</v>
      </c>
      <c r="B25189" s="0" t="n">
        <f aca="false">HOUR(C25189)</f>
        <v>11</v>
      </c>
      <c r="C25189" s="1" t="n">
        <v>41379.4930555556</v>
      </c>
      <c r="D25189" s="0" t="s">
        <v>97047</v>
      </c>
    </row>
    <row r="25190" customFormat="false" ht="15" hidden="false" customHeight="false" outlineLevel="0" collapsed="false">
      <c r="A25190" s="0" t="s">
        <v>25615</v>
      </c>
      <c r="B25190" s="0" t="n">
        <f aca="false">HOUR(C25190)</f>
        <v>11</v>
      </c>
      <c r="C25190" s="1" t="n">
        <v>41379.4930555556</v>
      </c>
      <c r="D25190" s="0" t="s">
        <v>97048</v>
      </c>
    </row>
    <row r="25191" customFormat="false" ht="15" hidden="false" customHeight="false" outlineLevel="0" collapsed="false">
      <c r="A25191" s="0" t="s">
        <v>97049</v>
      </c>
      <c r="B25191" s="0" t="n">
        <f aca="false">HOUR(C25191)</f>
        <v>11</v>
      </c>
      <c r="C25191" s="1" t="n">
        <v>41379.4930555556</v>
      </c>
      <c r="D25191" s="0" t="s">
        <v>97050</v>
      </c>
    </row>
    <row r="25192" customFormat="false" ht="15" hidden="false" customHeight="false" outlineLevel="0" collapsed="false">
      <c r="A25192" s="0" t="s">
        <v>73311</v>
      </c>
      <c r="B25192" s="0" t="n">
        <f aca="false">HOUR(C25192)</f>
        <v>11</v>
      </c>
      <c r="C25192" s="1" t="n">
        <v>41379.4930555556</v>
      </c>
      <c r="D25192" s="0" t="s">
        <v>97051</v>
      </c>
    </row>
    <row r="25193" customFormat="false" ht="15" hidden="false" customHeight="false" outlineLevel="0" collapsed="false">
      <c r="A25193" s="0" t="s">
        <v>97052</v>
      </c>
      <c r="B25193" s="0" t="n">
        <f aca="false">HOUR(C25193)</f>
        <v>11</v>
      </c>
      <c r="C25193" s="1" t="n">
        <v>41379.4930555556</v>
      </c>
      <c r="D25193" s="0" t="s">
        <v>97053</v>
      </c>
    </row>
    <row r="25194" customFormat="false" ht="15" hidden="false" customHeight="false" outlineLevel="0" collapsed="false">
      <c r="A25194" s="0" t="s">
        <v>97054</v>
      </c>
      <c r="B25194" s="0" t="n">
        <f aca="false">HOUR(C25194)</f>
        <v>11</v>
      </c>
      <c r="C25194" s="1" t="n">
        <v>41379.4930555556</v>
      </c>
      <c r="D25194" s="0" t="s">
        <v>97055</v>
      </c>
    </row>
    <row r="25195" customFormat="false" ht="15" hidden="false" customHeight="false" outlineLevel="0" collapsed="false">
      <c r="A25195" s="0" t="s">
        <v>13968</v>
      </c>
      <c r="B25195" s="0" t="n">
        <f aca="false">HOUR(C25195)</f>
        <v>11</v>
      </c>
      <c r="C25195" s="1" t="n">
        <v>41379.4930555556</v>
      </c>
      <c r="D25195" s="0" t="s">
        <v>97056</v>
      </c>
    </row>
    <row r="25196" customFormat="false" ht="15" hidden="false" customHeight="false" outlineLevel="0" collapsed="false">
      <c r="A25196" s="0" t="s">
        <v>2605</v>
      </c>
      <c r="B25196" s="0" t="n">
        <f aca="false">HOUR(C25196)</f>
        <v>11</v>
      </c>
      <c r="C25196" s="1" t="n">
        <v>41379.4930555556</v>
      </c>
      <c r="D25196" s="0" t="s">
        <v>97057</v>
      </c>
    </row>
    <row r="25197" customFormat="false" ht="15" hidden="false" customHeight="false" outlineLevel="0" collapsed="false">
      <c r="A25197" s="0" t="s">
        <v>97058</v>
      </c>
      <c r="B25197" s="0" t="n">
        <f aca="false">HOUR(C25197)</f>
        <v>11</v>
      </c>
      <c r="C25197" s="1" t="n">
        <v>41379.4930555556</v>
      </c>
      <c r="D25197" s="0" t="s">
        <v>97059</v>
      </c>
    </row>
    <row r="25198" customFormat="false" ht="15" hidden="false" customHeight="false" outlineLevel="0" collapsed="false">
      <c r="A25198" s="0" t="s">
        <v>97060</v>
      </c>
      <c r="B25198" s="0" t="n">
        <f aca="false">HOUR(C25198)</f>
        <v>11</v>
      </c>
      <c r="C25198" s="1" t="n">
        <v>41379.4930555556</v>
      </c>
      <c r="D25198" s="0" t="s">
        <v>97061</v>
      </c>
    </row>
    <row r="25199" customFormat="false" ht="15" hidden="false" customHeight="false" outlineLevel="0" collapsed="false">
      <c r="A25199" s="0" t="s">
        <v>97062</v>
      </c>
      <c r="B25199" s="0" t="n">
        <f aca="false">HOUR(C25199)</f>
        <v>11</v>
      </c>
      <c r="C25199" s="1" t="n">
        <v>41379.4930555556</v>
      </c>
      <c r="D25199" s="0" t="s">
        <v>97063</v>
      </c>
    </row>
    <row r="25200" customFormat="false" ht="15" hidden="false" customHeight="false" outlineLevel="0" collapsed="false">
      <c r="A25200" s="0" t="s">
        <v>97064</v>
      </c>
      <c r="B25200" s="0" t="n">
        <f aca="false">HOUR(C25200)</f>
        <v>11</v>
      </c>
      <c r="C25200" s="1" t="n">
        <v>41379.4930555556</v>
      </c>
      <c r="D25200" s="0" t="s">
        <v>97065</v>
      </c>
    </row>
    <row r="25201" customFormat="false" ht="15" hidden="false" customHeight="false" outlineLevel="0" collapsed="false">
      <c r="A25201" s="0" t="s">
        <v>56035</v>
      </c>
      <c r="B25201" s="0" t="n">
        <f aca="false">HOUR(C25201)</f>
        <v>11</v>
      </c>
      <c r="C25201" s="1" t="n">
        <v>41379.4930555556</v>
      </c>
      <c r="D25201" s="0" t="s">
        <v>97066</v>
      </c>
    </row>
    <row r="25202" customFormat="false" ht="15" hidden="false" customHeight="false" outlineLevel="0" collapsed="false">
      <c r="A25202" s="0" t="s">
        <v>96872</v>
      </c>
      <c r="B25202" s="0" t="n">
        <f aca="false">HOUR(C25202)</f>
        <v>11</v>
      </c>
      <c r="C25202" s="1" t="n">
        <v>41379.4930555556</v>
      </c>
      <c r="D25202" s="0" t="s">
        <v>97067</v>
      </c>
    </row>
    <row r="25203" customFormat="false" ht="15" hidden="false" customHeight="false" outlineLevel="0" collapsed="false">
      <c r="A25203" s="0" t="s">
        <v>43721</v>
      </c>
      <c r="B25203" s="0" t="n">
        <f aca="false">HOUR(C25203)</f>
        <v>11</v>
      </c>
      <c r="C25203" s="1" t="n">
        <v>41379.4930555556</v>
      </c>
      <c r="D25203" s="0" t="s">
        <v>97068</v>
      </c>
    </row>
    <row r="25204" customFormat="false" ht="15" hidden="false" customHeight="false" outlineLevel="0" collapsed="false">
      <c r="A25204" s="0" t="s">
        <v>65292</v>
      </c>
      <c r="B25204" s="0" t="n">
        <f aca="false">HOUR(C25204)</f>
        <v>11</v>
      </c>
      <c r="C25204" s="1" t="n">
        <v>41379.4930555556</v>
      </c>
      <c r="D25204" s="0" t="s">
        <v>97069</v>
      </c>
    </row>
    <row r="25205" customFormat="false" ht="15" hidden="false" customHeight="false" outlineLevel="0" collapsed="false">
      <c r="A25205" s="0" t="s">
        <v>24695</v>
      </c>
      <c r="B25205" s="0" t="n">
        <f aca="false">HOUR(C25205)</f>
        <v>11</v>
      </c>
      <c r="C25205" s="1" t="n">
        <v>41379.4930555556</v>
      </c>
      <c r="D25205" s="0" t="s">
        <v>97070</v>
      </c>
    </row>
    <row r="25206" customFormat="false" ht="15" hidden="false" customHeight="false" outlineLevel="0" collapsed="false">
      <c r="A25206" s="0" t="s">
        <v>3395</v>
      </c>
      <c r="B25206" s="0" t="n">
        <f aca="false">HOUR(C25206)</f>
        <v>11</v>
      </c>
      <c r="C25206" s="1" t="n">
        <v>41379.4930555556</v>
      </c>
      <c r="D25206" s="0" t="s">
        <v>97071</v>
      </c>
    </row>
    <row r="25207" customFormat="false" ht="15" hidden="false" customHeight="false" outlineLevel="0" collapsed="false">
      <c r="A25207" s="0" t="s">
        <v>97072</v>
      </c>
      <c r="B25207" s="0" t="n">
        <f aca="false">HOUR(C25207)</f>
        <v>11</v>
      </c>
      <c r="C25207" s="1" t="n">
        <v>41379.4930555556</v>
      </c>
      <c r="D25207" s="0" t="s">
        <v>97073</v>
      </c>
    </row>
    <row r="25208" customFormat="false" ht="15" hidden="false" customHeight="false" outlineLevel="0" collapsed="false">
      <c r="A25208" s="0" t="s">
        <v>92287</v>
      </c>
      <c r="B25208" s="0" t="n">
        <f aca="false">HOUR(C25208)</f>
        <v>11</v>
      </c>
      <c r="C25208" s="1" t="n">
        <v>41379.4930555556</v>
      </c>
      <c r="D25208" s="0" t="s">
        <v>97074</v>
      </c>
    </row>
    <row r="25209" customFormat="false" ht="15" hidden="false" customHeight="false" outlineLevel="0" collapsed="false">
      <c r="A25209" s="0" t="s">
        <v>97075</v>
      </c>
      <c r="B25209" s="0" t="n">
        <f aca="false">HOUR(C25209)</f>
        <v>11</v>
      </c>
      <c r="C25209" s="1" t="n">
        <v>41379.4930555556</v>
      </c>
      <c r="D25209" s="0" t="s">
        <v>97076</v>
      </c>
    </row>
    <row r="25210" customFormat="false" ht="15" hidden="false" customHeight="false" outlineLevel="0" collapsed="false">
      <c r="A25210" s="0" t="s">
        <v>97077</v>
      </c>
      <c r="B25210" s="0" t="n">
        <f aca="false">HOUR(C25210)</f>
        <v>11</v>
      </c>
      <c r="C25210" s="1" t="n">
        <v>41379.4930555556</v>
      </c>
      <c r="D25210" s="0" t="s">
        <v>97078</v>
      </c>
    </row>
    <row r="25211" customFormat="false" ht="15" hidden="false" customHeight="false" outlineLevel="0" collapsed="false">
      <c r="A25211" s="0" t="s">
        <v>22686</v>
      </c>
      <c r="B25211" s="0" t="n">
        <f aca="false">HOUR(C25211)</f>
        <v>11</v>
      </c>
      <c r="C25211" s="1" t="n">
        <v>41379.4930555556</v>
      </c>
      <c r="D25211" s="0" t="s">
        <v>97079</v>
      </c>
    </row>
    <row r="25212" customFormat="false" ht="15" hidden="false" customHeight="false" outlineLevel="0" collapsed="false">
      <c r="A25212" s="0" t="s">
        <v>97080</v>
      </c>
      <c r="B25212" s="0" t="n">
        <f aca="false">HOUR(C25212)</f>
        <v>11</v>
      </c>
      <c r="C25212" s="1" t="n">
        <v>41379.4930555556</v>
      </c>
      <c r="D25212" s="0" t="s">
        <v>97081</v>
      </c>
    </row>
    <row r="25213" customFormat="false" ht="15" hidden="false" customHeight="false" outlineLevel="0" collapsed="false">
      <c r="A25213" s="0" t="s">
        <v>97082</v>
      </c>
      <c r="B25213" s="0" t="n">
        <f aca="false">HOUR(C25213)</f>
        <v>11</v>
      </c>
      <c r="C25213" s="1" t="n">
        <v>41379.4930555556</v>
      </c>
      <c r="D25213" s="0" t="s">
        <v>97083</v>
      </c>
    </row>
    <row r="25214" customFormat="false" ht="15" hidden="false" customHeight="false" outlineLevel="0" collapsed="false">
      <c r="A25214" s="0" t="s">
        <v>97084</v>
      </c>
      <c r="B25214" s="0" t="n">
        <f aca="false">HOUR(C25214)</f>
        <v>11</v>
      </c>
      <c r="C25214" s="1" t="n">
        <v>41379.4930555556</v>
      </c>
      <c r="D25214" s="0" t="s">
        <v>97085</v>
      </c>
    </row>
    <row r="25215" customFormat="false" ht="15" hidden="false" customHeight="false" outlineLevel="0" collapsed="false">
      <c r="A25215" s="0" t="s">
        <v>97086</v>
      </c>
      <c r="B25215" s="0" t="n">
        <f aca="false">HOUR(C25215)</f>
        <v>11</v>
      </c>
      <c r="C25215" s="1" t="n">
        <v>41379.4930555556</v>
      </c>
      <c r="D25215" s="0" t="s">
        <v>97087</v>
      </c>
    </row>
    <row r="25216" customFormat="false" ht="15" hidden="false" customHeight="false" outlineLevel="0" collapsed="false">
      <c r="A25216" s="0" t="s">
        <v>97088</v>
      </c>
      <c r="B25216" s="0" t="n">
        <f aca="false">HOUR(C25216)</f>
        <v>11</v>
      </c>
      <c r="C25216" s="1" t="n">
        <v>41379.4930555556</v>
      </c>
      <c r="D25216" s="0" t="s">
        <v>97089</v>
      </c>
    </row>
    <row r="25217" customFormat="false" ht="15" hidden="false" customHeight="false" outlineLevel="0" collapsed="false">
      <c r="A25217" s="0" t="s">
        <v>36096</v>
      </c>
      <c r="B25217" s="0" t="n">
        <f aca="false">HOUR(C25217)</f>
        <v>11</v>
      </c>
      <c r="C25217" s="1" t="n">
        <v>41379.4930555556</v>
      </c>
      <c r="D25217" s="0" t="s">
        <v>97087</v>
      </c>
    </row>
    <row r="25218" customFormat="false" ht="15" hidden="false" customHeight="false" outlineLevel="0" collapsed="false">
      <c r="A25218" s="0" t="s">
        <v>97090</v>
      </c>
      <c r="B25218" s="0" t="n">
        <f aca="false">HOUR(C25218)</f>
        <v>11</v>
      </c>
      <c r="C25218" s="1" t="n">
        <v>41379.4930555556</v>
      </c>
      <c r="D25218" s="0" t="s">
        <v>97091</v>
      </c>
    </row>
    <row r="25219" customFormat="false" ht="15" hidden="false" customHeight="false" outlineLevel="0" collapsed="false">
      <c r="A25219" s="0" t="s">
        <v>97092</v>
      </c>
      <c r="B25219" s="0" t="n">
        <f aca="false">HOUR(C25219)</f>
        <v>11</v>
      </c>
      <c r="C25219" s="1" t="n">
        <v>41379.4930555556</v>
      </c>
      <c r="D25219" s="0" t="s">
        <v>97093</v>
      </c>
    </row>
    <row r="25220" customFormat="false" ht="15" hidden="false" customHeight="false" outlineLevel="0" collapsed="false">
      <c r="A25220" s="0" t="s">
        <v>97094</v>
      </c>
      <c r="B25220" s="0" t="n">
        <f aca="false">HOUR(C25220)</f>
        <v>11</v>
      </c>
      <c r="C25220" s="1" t="n">
        <v>41379.4930555556</v>
      </c>
      <c r="D25220" s="0" t="s">
        <v>97095</v>
      </c>
    </row>
    <row r="25221" customFormat="false" ht="15" hidden="false" customHeight="false" outlineLevel="0" collapsed="false">
      <c r="A25221" s="0" t="s">
        <v>51046</v>
      </c>
      <c r="B25221" s="0" t="n">
        <f aca="false">HOUR(C25221)</f>
        <v>11</v>
      </c>
      <c r="C25221" s="1" t="n">
        <v>41379.4930555556</v>
      </c>
      <c r="D25221" s="0" t="s">
        <v>97096</v>
      </c>
    </row>
    <row r="25222" customFormat="false" ht="15" hidden="false" customHeight="false" outlineLevel="0" collapsed="false">
      <c r="A25222" s="0" t="s">
        <v>19961</v>
      </c>
      <c r="B25222" s="0" t="n">
        <f aca="false">HOUR(C25222)</f>
        <v>11</v>
      </c>
      <c r="C25222" s="1" t="n">
        <v>41379.4930555556</v>
      </c>
      <c r="D25222" s="0" t="s">
        <v>97097</v>
      </c>
    </row>
    <row r="25223" customFormat="false" ht="15" hidden="false" customHeight="false" outlineLevel="0" collapsed="false">
      <c r="A25223" s="0" t="s">
        <v>84399</v>
      </c>
      <c r="B25223" s="0" t="n">
        <f aca="false">HOUR(C25223)</f>
        <v>11</v>
      </c>
      <c r="C25223" s="1" t="n">
        <v>41379.4930555556</v>
      </c>
      <c r="D25223" s="0" t="s">
        <v>84400</v>
      </c>
    </row>
    <row r="25224" customFormat="false" ht="15" hidden="false" customHeight="false" outlineLevel="0" collapsed="false">
      <c r="A25224" s="0" t="s">
        <v>97098</v>
      </c>
      <c r="B25224" s="0" t="n">
        <f aca="false">HOUR(C25224)</f>
        <v>11</v>
      </c>
      <c r="C25224" s="1" t="n">
        <v>41379.4930555556</v>
      </c>
      <c r="D25224" s="0" t="s">
        <v>97099</v>
      </c>
    </row>
    <row r="25225" customFormat="false" ht="15" hidden="false" customHeight="false" outlineLevel="0" collapsed="false">
      <c r="A25225" s="0" t="s">
        <v>97100</v>
      </c>
      <c r="B25225" s="0" t="n">
        <f aca="false">HOUR(C25225)</f>
        <v>11</v>
      </c>
      <c r="C25225" s="1" t="n">
        <v>41379.4930555556</v>
      </c>
      <c r="D25225" s="0" t="s">
        <v>97101</v>
      </c>
    </row>
    <row r="25226" customFormat="false" ht="15" hidden="false" customHeight="false" outlineLevel="0" collapsed="false">
      <c r="A25226" s="0" t="s">
        <v>97102</v>
      </c>
      <c r="B25226" s="0" t="n">
        <f aca="false">HOUR(C25226)</f>
        <v>11</v>
      </c>
      <c r="C25226" s="1" t="n">
        <v>41379.4930555556</v>
      </c>
      <c r="D25226" s="0" t="s">
        <v>97103</v>
      </c>
    </row>
    <row r="25227" customFormat="false" ht="15" hidden="false" customHeight="false" outlineLevel="0" collapsed="false">
      <c r="A25227" s="0" t="s">
        <v>97104</v>
      </c>
      <c r="B25227" s="0" t="n">
        <f aca="false">HOUR(C25227)</f>
        <v>11</v>
      </c>
      <c r="C25227" s="1" t="n">
        <v>41379.4930555556</v>
      </c>
      <c r="D25227" s="0" t="s">
        <v>97105</v>
      </c>
    </row>
    <row r="25228" customFormat="false" ht="15" hidden="false" customHeight="false" outlineLevel="0" collapsed="false">
      <c r="A25228" s="0" t="s">
        <v>97106</v>
      </c>
      <c r="B25228" s="0" t="n">
        <f aca="false">HOUR(C25228)</f>
        <v>11</v>
      </c>
      <c r="C25228" s="1" t="n">
        <v>41379.4930555556</v>
      </c>
      <c r="D25228" s="0" t="s">
        <v>97107</v>
      </c>
    </row>
    <row r="25229" customFormat="false" ht="15" hidden="false" customHeight="false" outlineLevel="0" collapsed="false">
      <c r="A25229" s="0" t="s">
        <v>97108</v>
      </c>
      <c r="B25229" s="0" t="n">
        <f aca="false">HOUR(C25229)</f>
        <v>11</v>
      </c>
      <c r="C25229" s="1" t="n">
        <v>41379.49375</v>
      </c>
      <c r="D25229" s="0" t="s">
        <v>97109</v>
      </c>
    </row>
    <row r="25230" customFormat="false" ht="15" hidden="false" customHeight="false" outlineLevel="0" collapsed="false">
      <c r="A25230" s="0" t="s">
        <v>42080</v>
      </c>
      <c r="B25230" s="0" t="n">
        <f aca="false">HOUR(C25230)</f>
        <v>11</v>
      </c>
      <c r="C25230" s="1" t="n">
        <v>41379.49375</v>
      </c>
      <c r="D25230" s="0" t="s">
        <v>97110</v>
      </c>
    </row>
    <row r="25231" customFormat="false" ht="15" hidden="false" customHeight="false" outlineLevel="0" collapsed="false">
      <c r="A25231" s="0" t="s">
        <v>29519</v>
      </c>
      <c r="B25231" s="0" t="n">
        <f aca="false">HOUR(C25231)</f>
        <v>11</v>
      </c>
      <c r="C25231" s="1" t="n">
        <v>41379.49375</v>
      </c>
      <c r="D25231" s="0" t="s">
        <v>97111</v>
      </c>
    </row>
    <row r="25232" customFormat="false" ht="15" hidden="false" customHeight="false" outlineLevel="0" collapsed="false">
      <c r="A25232" s="0" t="s">
        <v>95239</v>
      </c>
      <c r="B25232" s="0" t="n">
        <f aca="false">HOUR(C25232)</f>
        <v>11</v>
      </c>
      <c r="C25232" s="1" t="n">
        <v>41379.49375</v>
      </c>
      <c r="D25232" s="0" t="s">
        <v>97112</v>
      </c>
    </row>
    <row r="25233" customFormat="false" ht="15" hidden="false" customHeight="false" outlineLevel="0" collapsed="false">
      <c r="A25233" s="0" t="s">
        <v>97113</v>
      </c>
      <c r="B25233" s="0" t="n">
        <f aca="false">HOUR(C25233)</f>
        <v>11</v>
      </c>
      <c r="C25233" s="1" t="n">
        <v>41379.49375</v>
      </c>
      <c r="D25233" s="0" t="s">
        <v>97114</v>
      </c>
    </row>
    <row r="25234" customFormat="false" ht="15" hidden="false" customHeight="false" outlineLevel="0" collapsed="false">
      <c r="A25234" s="0" t="s">
        <v>97115</v>
      </c>
      <c r="B25234" s="0" t="n">
        <f aca="false">HOUR(C25234)</f>
        <v>11</v>
      </c>
      <c r="C25234" s="1" t="n">
        <v>41379.49375</v>
      </c>
      <c r="D25234" s="0" t="s">
        <v>97116</v>
      </c>
    </row>
    <row r="25235" customFormat="false" ht="15" hidden="false" customHeight="false" outlineLevel="0" collapsed="false">
      <c r="A25235" s="0" t="s">
        <v>97117</v>
      </c>
      <c r="B25235" s="0" t="n">
        <f aca="false">HOUR(C25235)</f>
        <v>11</v>
      </c>
      <c r="C25235" s="1" t="n">
        <v>41379.49375</v>
      </c>
      <c r="D25235" s="0" t="s">
        <v>97118</v>
      </c>
    </row>
    <row r="25236" customFormat="false" ht="15" hidden="false" customHeight="false" outlineLevel="0" collapsed="false">
      <c r="A25236" s="0" t="s">
        <v>97119</v>
      </c>
      <c r="B25236" s="0" t="n">
        <f aca="false">HOUR(C25236)</f>
        <v>11</v>
      </c>
      <c r="C25236" s="1" t="n">
        <v>41379.49375</v>
      </c>
      <c r="D25236" s="0" t="s">
        <v>97118</v>
      </c>
    </row>
    <row r="25237" customFormat="false" ht="15" hidden="false" customHeight="false" outlineLevel="0" collapsed="false">
      <c r="A25237" s="0" t="s">
        <v>76754</v>
      </c>
      <c r="B25237" s="0" t="n">
        <f aca="false">HOUR(C25237)</f>
        <v>11</v>
      </c>
      <c r="C25237" s="1" t="n">
        <v>41379.49375</v>
      </c>
      <c r="D25237" s="0" t="s">
        <v>97120</v>
      </c>
    </row>
    <row r="25238" customFormat="false" ht="15" hidden="false" customHeight="false" outlineLevel="0" collapsed="false">
      <c r="A25238" s="0" t="s">
        <v>97121</v>
      </c>
      <c r="B25238" s="0" t="n">
        <f aca="false">HOUR(C25238)</f>
        <v>11</v>
      </c>
      <c r="C25238" s="1" t="n">
        <v>41379.49375</v>
      </c>
      <c r="D25238" s="0" t="s">
        <v>97122</v>
      </c>
    </row>
    <row r="25239" customFormat="false" ht="15" hidden="false" customHeight="false" outlineLevel="0" collapsed="false">
      <c r="A25239" s="0" t="s">
        <v>97123</v>
      </c>
      <c r="B25239" s="0" t="n">
        <f aca="false">HOUR(C25239)</f>
        <v>11</v>
      </c>
      <c r="C25239" s="1" t="n">
        <v>41379.49375</v>
      </c>
      <c r="D25239" s="0" t="s">
        <v>97124</v>
      </c>
    </row>
    <row r="25240" customFormat="false" ht="15" hidden="false" customHeight="false" outlineLevel="0" collapsed="false">
      <c r="A25240" s="0" t="s">
        <v>65176</v>
      </c>
      <c r="B25240" s="0" t="n">
        <f aca="false">HOUR(C25240)</f>
        <v>11</v>
      </c>
      <c r="C25240" s="1" t="n">
        <v>41379.49375</v>
      </c>
      <c r="D25240" s="0" t="s">
        <v>97125</v>
      </c>
    </row>
    <row r="25241" customFormat="false" ht="15" hidden="false" customHeight="false" outlineLevel="0" collapsed="false">
      <c r="A25241" s="0" t="s">
        <v>3084</v>
      </c>
      <c r="B25241" s="0" t="n">
        <f aca="false">HOUR(C25241)</f>
        <v>11</v>
      </c>
      <c r="C25241" s="1" t="n">
        <v>41379.49375</v>
      </c>
      <c r="D25241" s="0" t="s">
        <v>97126</v>
      </c>
    </row>
    <row r="25242" customFormat="false" ht="15" hidden="false" customHeight="false" outlineLevel="0" collapsed="false">
      <c r="A25242" s="0" t="s">
        <v>97127</v>
      </c>
      <c r="B25242" s="0" t="n">
        <f aca="false">HOUR(C25242)</f>
        <v>11</v>
      </c>
      <c r="C25242" s="1" t="n">
        <v>41379.49375</v>
      </c>
      <c r="D25242" s="0" t="s">
        <v>97128</v>
      </c>
    </row>
    <row r="25243" customFormat="false" ht="15" hidden="false" customHeight="false" outlineLevel="0" collapsed="false">
      <c r="A25243" s="0" t="s">
        <v>97129</v>
      </c>
      <c r="B25243" s="0" t="n">
        <f aca="false">HOUR(C25243)</f>
        <v>11</v>
      </c>
      <c r="C25243" s="1" t="n">
        <v>41379.49375</v>
      </c>
      <c r="D25243" s="0" t="s">
        <v>97130</v>
      </c>
    </row>
    <row r="25244" customFormat="false" ht="15" hidden="false" customHeight="false" outlineLevel="0" collapsed="false">
      <c r="A25244" s="0" t="s">
        <v>97131</v>
      </c>
      <c r="B25244" s="0" t="n">
        <f aca="false">HOUR(C25244)</f>
        <v>11</v>
      </c>
      <c r="C25244" s="1" t="n">
        <v>41379.49375</v>
      </c>
      <c r="D25244" s="0" t="s">
        <v>97132</v>
      </c>
    </row>
    <row r="25245" customFormat="false" ht="15" hidden="false" customHeight="false" outlineLevel="0" collapsed="false">
      <c r="A25245" s="0" t="s">
        <v>97133</v>
      </c>
      <c r="B25245" s="0" t="n">
        <f aca="false">HOUR(C25245)</f>
        <v>11</v>
      </c>
      <c r="C25245" s="1" t="n">
        <v>41379.49375</v>
      </c>
      <c r="D25245" s="0" t="s">
        <v>97134</v>
      </c>
    </row>
    <row r="25246" customFormat="false" ht="15" hidden="false" customHeight="false" outlineLevel="0" collapsed="false">
      <c r="A25246" s="0" t="s">
        <v>97135</v>
      </c>
      <c r="B25246" s="0" t="n">
        <f aca="false">HOUR(C25246)</f>
        <v>11</v>
      </c>
      <c r="C25246" s="1" t="n">
        <v>41379.49375</v>
      </c>
      <c r="D25246" s="0" t="s">
        <v>97136</v>
      </c>
    </row>
    <row r="25247" customFormat="false" ht="15" hidden="false" customHeight="false" outlineLevel="0" collapsed="false">
      <c r="A25247" s="0" t="s">
        <v>650</v>
      </c>
      <c r="B25247" s="0" t="n">
        <f aca="false">HOUR(C25247)</f>
        <v>11</v>
      </c>
      <c r="C25247" s="1" t="n">
        <v>41379.49375</v>
      </c>
      <c r="D25247" s="0" t="s">
        <v>97137</v>
      </c>
    </row>
    <row r="25248" customFormat="false" ht="15" hidden="false" customHeight="false" outlineLevel="0" collapsed="false">
      <c r="A25248" s="0" t="s">
        <v>97138</v>
      </c>
      <c r="B25248" s="0" t="n">
        <f aca="false">HOUR(C25248)</f>
        <v>11</v>
      </c>
      <c r="C25248" s="1" t="n">
        <v>41379.49375</v>
      </c>
      <c r="D25248" s="0" t="s">
        <v>97139</v>
      </c>
    </row>
    <row r="25249" customFormat="false" ht="15" hidden="false" customHeight="false" outlineLevel="0" collapsed="false">
      <c r="A25249" s="0" t="s">
        <v>97140</v>
      </c>
      <c r="B25249" s="0" t="n">
        <f aca="false">HOUR(C25249)</f>
        <v>11</v>
      </c>
      <c r="C25249" s="1" t="n">
        <v>41379.49375</v>
      </c>
      <c r="D25249" s="0" t="s">
        <v>97141</v>
      </c>
    </row>
    <row r="25250" customFormat="false" ht="15" hidden="false" customHeight="false" outlineLevel="0" collapsed="false">
      <c r="A25250" s="0" t="s">
        <v>97142</v>
      </c>
      <c r="B25250" s="0" t="n">
        <f aca="false">HOUR(C25250)</f>
        <v>11</v>
      </c>
      <c r="C25250" s="1" t="n">
        <v>41379.49375</v>
      </c>
      <c r="D25250" s="0" t="s">
        <v>97143</v>
      </c>
    </row>
    <row r="25251" customFormat="false" ht="15" hidden="false" customHeight="false" outlineLevel="0" collapsed="false">
      <c r="A25251" s="0" t="s">
        <v>97144</v>
      </c>
      <c r="B25251" s="0" t="n">
        <f aca="false">HOUR(C25251)</f>
        <v>11</v>
      </c>
      <c r="C25251" s="1" t="n">
        <v>41379.49375</v>
      </c>
      <c r="D25251" s="0" t="s">
        <v>97145</v>
      </c>
    </row>
    <row r="25252" customFormat="false" ht="15" hidden="false" customHeight="false" outlineLevel="0" collapsed="false">
      <c r="A25252" s="0" t="s">
        <v>26057</v>
      </c>
      <c r="B25252" s="0" t="n">
        <f aca="false">HOUR(C25252)</f>
        <v>11</v>
      </c>
      <c r="C25252" s="1" t="n">
        <v>41379.49375</v>
      </c>
      <c r="D25252" s="0" t="s">
        <v>97146</v>
      </c>
    </row>
    <row r="25253" customFormat="false" ht="15" hidden="false" customHeight="false" outlineLevel="0" collapsed="false">
      <c r="A25253" s="0" t="s">
        <v>97147</v>
      </c>
      <c r="B25253" s="0" t="n">
        <f aca="false">HOUR(C25253)</f>
        <v>11</v>
      </c>
      <c r="C25253" s="1" t="n">
        <v>41379.49375</v>
      </c>
      <c r="D25253" s="0" t="s">
        <v>97148</v>
      </c>
    </row>
    <row r="25254" customFormat="false" ht="15" hidden="false" customHeight="false" outlineLevel="0" collapsed="false">
      <c r="A25254" s="0" t="s">
        <v>97149</v>
      </c>
      <c r="B25254" s="0" t="n">
        <f aca="false">HOUR(C25254)</f>
        <v>11</v>
      </c>
      <c r="C25254" s="1" t="n">
        <v>41379.49375</v>
      </c>
      <c r="D25254" s="0" t="s">
        <v>97150</v>
      </c>
    </row>
    <row r="25255" customFormat="false" ht="15" hidden="false" customHeight="false" outlineLevel="0" collapsed="false">
      <c r="A25255" s="0" t="s">
        <v>97151</v>
      </c>
      <c r="B25255" s="0" t="n">
        <f aca="false">HOUR(C25255)</f>
        <v>11</v>
      </c>
      <c r="C25255" s="1" t="n">
        <v>41379.49375</v>
      </c>
      <c r="D25255" s="0" t="s">
        <v>97152</v>
      </c>
    </row>
    <row r="25256" customFormat="false" ht="15" hidden="false" customHeight="false" outlineLevel="0" collapsed="false">
      <c r="A25256" s="0" t="s">
        <v>97153</v>
      </c>
      <c r="B25256" s="0" t="n">
        <f aca="false">HOUR(C25256)</f>
        <v>11</v>
      </c>
      <c r="C25256" s="1" t="n">
        <v>41379.49375</v>
      </c>
      <c r="D25256" s="0" t="s">
        <v>97154</v>
      </c>
    </row>
    <row r="25257" customFormat="false" ht="15" hidden="false" customHeight="false" outlineLevel="0" collapsed="false">
      <c r="A25257" s="0" t="s">
        <v>21740</v>
      </c>
      <c r="B25257" s="0" t="n">
        <f aca="false">HOUR(C25257)</f>
        <v>11</v>
      </c>
      <c r="C25257" s="1" t="n">
        <v>41379.49375</v>
      </c>
      <c r="D25257" s="0" t="s">
        <v>97155</v>
      </c>
    </row>
    <row r="25258" customFormat="false" ht="15" hidden="false" customHeight="false" outlineLevel="0" collapsed="false">
      <c r="A25258" s="0" t="s">
        <v>97156</v>
      </c>
      <c r="B25258" s="0" t="n">
        <f aca="false">HOUR(C25258)</f>
        <v>11</v>
      </c>
      <c r="C25258" s="1" t="n">
        <v>41379.49375</v>
      </c>
      <c r="D25258" s="0" t="s">
        <v>97157</v>
      </c>
    </row>
    <row r="25259" customFormat="false" ht="15" hidden="false" customHeight="false" outlineLevel="0" collapsed="false">
      <c r="A25259" s="0" t="s">
        <v>30003</v>
      </c>
      <c r="B25259" s="0" t="n">
        <f aca="false">HOUR(C25259)</f>
        <v>11</v>
      </c>
      <c r="C25259" s="1" t="n">
        <v>41379.49375</v>
      </c>
      <c r="D25259" s="0" t="s">
        <v>97158</v>
      </c>
    </row>
    <row r="25260" customFormat="false" ht="15" hidden="false" customHeight="false" outlineLevel="0" collapsed="false">
      <c r="A25260" s="0" t="s">
        <v>82260</v>
      </c>
      <c r="B25260" s="0" t="n">
        <f aca="false">HOUR(C25260)</f>
        <v>11</v>
      </c>
      <c r="C25260" s="1" t="n">
        <v>41379.49375</v>
      </c>
      <c r="D25260" s="0" t="s">
        <v>97159</v>
      </c>
    </row>
    <row r="25261" customFormat="false" ht="15" hidden="false" customHeight="false" outlineLevel="0" collapsed="false">
      <c r="A25261" s="0" t="s">
        <v>96912</v>
      </c>
      <c r="B25261" s="0" t="n">
        <f aca="false">HOUR(C25261)</f>
        <v>11</v>
      </c>
      <c r="C25261" s="1" t="n">
        <v>41379.49375</v>
      </c>
      <c r="D25261" s="0" t="s">
        <v>97160</v>
      </c>
    </row>
    <row r="25262" customFormat="false" ht="15" hidden="false" customHeight="false" outlineLevel="0" collapsed="false">
      <c r="A25262" s="0" t="s">
        <v>11428</v>
      </c>
      <c r="B25262" s="0" t="n">
        <f aca="false">HOUR(C25262)</f>
        <v>11</v>
      </c>
      <c r="C25262" s="1" t="n">
        <v>41379.49375</v>
      </c>
      <c r="D25262" s="0" t="s">
        <v>97161</v>
      </c>
    </row>
    <row r="25263" customFormat="false" ht="15" hidden="false" customHeight="false" outlineLevel="0" collapsed="false">
      <c r="A25263" s="0" t="s">
        <v>97162</v>
      </c>
      <c r="B25263" s="0" t="n">
        <f aca="false">HOUR(C25263)</f>
        <v>11</v>
      </c>
      <c r="C25263" s="1" t="n">
        <v>41379.49375</v>
      </c>
      <c r="D25263" s="0" t="s">
        <v>97163</v>
      </c>
    </row>
    <row r="25264" customFormat="false" ht="15" hidden="false" customHeight="false" outlineLevel="0" collapsed="false">
      <c r="A25264" s="0" t="s">
        <v>97164</v>
      </c>
      <c r="B25264" s="0" t="n">
        <f aca="false">HOUR(C25264)</f>
        <v>11</v>
      </c>
      <c r="C25264" s="1" t="n">
        <v>41379.49375</v>
      </c>
      <c r="D25264" s="0" t="s">
        <v>97165</v>
      </c>
    </row>
    <row r="25265" customFormat="false" ht="15" hidden="false" customHeight="false" outlineLevel="0" collapsed="false">
      <c r="A25265" s="0" t="s">
        <v>97166</v>
      </c>
      <c r="B25265" s="0" t="n">
        <f aca="false">HOUR(C25265)</f>
        <v>11</v>
      </c>
      <c r="C25265" s="1" t="n">
        <v>41379.49375</v>
      </c>
      <c r="D25265" s="0" t="s">
        <v>97167</v>
      </c>
    </row>
    <row r="25266" customFormat="false" ht="15" hidden="false" customHeight="false" outlineLevel="0" collapsed="false">
      <c r="A25266" s="0" t="s">
        <v>97168</v>
      </c>
      <c r="B25266" s="0" t="n">
        <f aca="false">HOUR(C25266)</f>
        <v>11</v>
      </c>
      <c r="C25266" s="1" t="n">
        <v>41379.49375</v>
      </c>
      <c r="D25266" s="0" t="s">
        <v>97169</v>
      </c>
    </row>
    <row r="25267" customFormat="false" ht="15" hidden="false" customHeight="false" outlineLevel="0" collapsed="false">
      <c r="A25267" s="0" t="s">
        <v>97170</v>
      </c>
      <c r="B25267" s="0" t="n">
        <f aca="false">HOUR(C25267)</f>
        <v>11</v>
      </c>
      <c r="C25267" s="1" t="n">
        <v>41379.49375</v>
      </c>
      <c r="D25267" s="0" t="s">
        <v>97171</v>
      </c>
    </row>
    <row r="25268" customFormat="false" ht="15" hidden="false" customHeight="false" outlineLevel="0" collapsed="false">
      <c r="A25268" s="0" t="s">
        <v>97172</v>
      </c>
      <c r="B25268" s="0" t="n">
        <f aca="false">HOUR(C25268)</f>
        <v>11</v>
      </c>
      <c r="C25268" s="1" t="n">
        <v>41379.49375</v>
      </c>
      <c r="D25268" s="0" t="s">
        <v>97173</v>
      </c>
    </row>
    <row r="25269" customFormat="false" ht="15" hidden="false" customHeight="false" outlineLevel="0" collapsed="false">
      <c r="A25269" s="0" t="s">
        <v>96884</v>
      </c>
      <c r="B25269" s="0" t="n">
        <f aca="false">HOUR(C25269)</f>
        <v>11</v>
      </c>
      <c r="C25269" s="1" t="n">
        <v>41379.49375</v>
      </c>
      <c r="D25269" s="0" t="s">
        <v>97174</v>
      </c>
    </row>
    <row r="25270" customFormat="false" ht="15" hidden="false" customHeight="false" outlineLevel="0" collapsed="false">
      <c r="A25270" s="0" t="s">
        <v>97175</v>
      </c>
      <c r="B25270" s="0" t="n">
        <f aca="false">HOUR(C25270)</f>
        <v>11</v>
      </c>
      <c r="C25270" s="1" t="n">
        <v>41379.49375</v>
      </c>
      <c r="D25270" s="0" t="s">
        <v>97176</v>
      </c>
    </row>
    <row r="25271" customFormat="false" ht="15" hidden="false" customHeight="false" outlineLevel="0" collapsed="false">
      <c r="A25271" s="0" t="s">
        <v>97177</v>
      </c>
      <c r="B25271" s="0" t="n">
        <f aca="false">HOUR(C25271)</f>
        <v>11</v>
      </c>
      <c r="C25271" s="1" t="n">
        <v>41379.49375</v>
      </c>
      <c r="D25271" s="0" t="s">
        <v>97178</v>
      </c>
    </row>
    <row r="25272" customFormat="false" ht="15" hidden="false" customHeight="false" outlineLevel="0" collapsed="false">
      <c r="A25272" s="0" t="s">
        <v>97135</v>
      </c>
      <c r="B25272" s="0" t="n">
        <f aca="false">HOUR(C25272)</f>
        <v>11</v>
      </c>
      <c r="C25272" s="1" t="n">
        <v>41379.49375</v>
      </c>
      <c r="D25272" s="0" t="s">
        <v>97179</v>
      </c>
    </row>
    <row r="25273" customFormat="false" ht="15" hidden="false" customHeight="false" outlineLevel="0" collapsed="false">
      <c r="A25273" s="0" t="s">
        <v>97180</v>
      </c>
      <c r="B25273" s="0" t="n">
        <f aca="false">HOUR(C25273)</f>
        <v>11</v>
      </c>
      <c r="C25273" s="1" t="n">
        <v>41379.49375</v>
      </c>
      <c r="D25273" s="0" t="s">
        <v>97181</v>
      </c>
    </row>
    <row r="25274" customFormat="false" ht="15" hidden="false" customHeight="false" outlineLevel="0" collapsed="false">
      <c r="A25274" s="0" t="s">
        <v>22895</v>
      </c>
      <c r="B25274" s="0" t="n">
        <f aca="false">HOUR(C25274)</f>
        <v>11</v>
      </c>
      <c r="C25274" s="1" t="n">
        <v>41379.49375</v>
      </c>
      <c r="D25274" s="0" t="s">
        <v>97182</v>
      </c>
    </row>
    <row r="25275" customFormat="false" ht="15" hidden="false" customHeight="false" outlineLevel="0" collapsed="false">
      <c r="A25275" s="0" t="s">
        <v>97077</v>
      </c>
      <c r="B25275" s="0" t="n">
        <f aca="false">HOUR(C25275)</f>
        <v>11</v>
      </c>
      <c r="C25275" s="1" t="n">
        <v>41379.49375</v>
      </c>
      <c r="D25275" s="0" t="s">
        <v>97183</v>
      </c>
    </row>
    <row r="25276" customFormat="false" ht="15" hidden="false" customHeight="false" outlineLevel="0" collapsed="false">
      <c r="A25276" s="0" t="s">
        <v>97184</v>
      </c>
      <c r="B25276" s="0" t="n">
        <f aca="false">HOUR(C25276)</f>
        <v>11</v>
      </c>
      <c r="C25276" s="1" t="n">
        <v>41379.49375</v>
      </c>
      <c r="D25276" s="0" t="s">
        <v>97185</v>
      </c>
    </row>
    <row r="25277" customFormat="false" ht="15" hidden="false" customHeight="false" outlineLevel="0" collapsed="false">
      <c r="A25277" s="0" t="s">
        <v>8775</v>
      </c>
      <c r="B25277" s="0" t="n">
        <f aca="false">HOUR(C25277)</f>
        <v>11</v>
      </c>
      <c r="C25277" s="1" t="n">
        <v>41379.49375</v>
      </c>
      <c r="D25277" s="0" t="s">
        <v>97186</v>
      </c>
    </row>
    <row r="25278" customFormat="false" ht="15" hidden="false" customHeight="false" outlineLevel="0" collapsed="false">
      <c r="A25278" s="0" t="s">
        <v>97187</v>
      </c>
      <c r="B25278" s="0" t="n">
        <f aca="false">HOUR(C25278)</f>
        <v>11</v>
      </c>
      <c r="C25278" s="1" t="n">
        <v>41379.49375</v>
      </c>
      <c r="D25278" s="0" t="s">
        <v>97188</v>
      </c>
    </row>
    <row r="25279" customFormat="false" ht="15" hidden="false" customHeight="false" outlineLevel="0" collapsed="false">
      <c r="A25279" s="0" t="s">
        <v>97189</v>
      </c>
      <c r="B25279" s="0" t="n">
        <f aca="false">HOUR(C25279)</f>
        <v>11</v>
      </c>
      <c r="C25279" s="1" t="n">
        <v>41379.49375</v>
      </c>
      <c r="D25279" s="0" t="s">
        <v>97190</v>
      </c>
    </row>
    <row r="25280" customFormat="false" ht="15" hidden="false" customHeight="false" outlineLevel="0" collapsed="false">
      <c r="A25280" s="0" t="s">
        <v>97191</v>
      </c>
      <c r="B25280" s="0" t="n">
        <f aca="false">HOUR(C25280)</f>
        <v>11</v>
      </c>
      <c r="C25280" s="1" t="n">
        <v>41379.49375</v>
      </c>
      <c r="D25280" s="0" t="s">
        <v>97190</v>
      </c>
    </row>
    <row r="25281" customFormat="false" ht="15" hidden="false" customHeight="false" outlineLevel="0" collapsed="false">
      <c r="A25281" s="0" t="s">
        <v>6393</v>
      </c>
      <c r="B25281" s="0" t="n">
        <f aca="false">HOUR(C25281)</f>
        <v>11</v>
      </c>
      <c r="C25281" s="1" t="n">
        <v>41379.4944444444</v>
      </c>
      <c r="D25281" s="0" t="s">
        <v>97192</v>
      </c>
    </row>
    <row r="25282" customFormat="false" ht="15" hidden="false" customHeight="false" outlineLevel="0" collapsed="false">
      <c r="A25282" s="0" t="s">
        <v>46990</v>
      </c>
      <c r="B25282" s="0" t="n">
        <f aca="false">HOUR(C25282)</f>
        <v>11</v>
      </c>
      <c r="C25282" s="1" t="n">
        <v>41379.4944444444</v>
      </c>
      <c r="D25282" s="0" t="s">
        <v>97193</v>
      </c>
    </row>
    <row r="25283" customFormat="false" ht="15" hidden="false" customHeight="false" outlineLevel="0" collapsed="false">
      <c r="A25283" s="0" t="s">
        <v>97194</v>
      </c>
      <c r="B25283" s="0" t="n">
        <f aca="false">HOUR(C25283)</f>
        <v>11</v>
      </c>
      <c r="C25283" s="1" t="n">
        <v>41379.4944444444</v>
      </c>
      <c r="D25283" s="0" t="s">
        <v>97195</v>
      </c>
    </row>
    <row r="25284" customFormat="false" ht="15" hidden="false" customHeight="false" outlineLevel="0" collapsed="false">
      <c r="A25284" s="0" t="s">
        <v>2704</v>
      </c>
      <c r="B25284" s="0" t="n">
        <f aca="false">HOUR(C25284)</f>
        <v>11</v>
      </c>
      <c r="C25284" s="1" t="n">
        <v>41379.4944444444</v>
      </c>
      <c r="D25284" s="0" t="s">
        <v>97196</v>
      </c>
    </row>
    <row r="25285" customFormat="false" ht="15" hidden="false" customHeight="false" outlineLevel="0" collapsed="false">
      <c r="A25285" s="0" t="s">
        <v>92183</v>
      </c>
      <c r="B25285" s="0" t="n">
        <f aca="false">HOUR(C25285)</f>
        <v>11</v>
      </c>
      <c r="C25285" s="1" t="n">
        <v>41379.4944444444</v>
      </c>
      <c r="D25285" s="0" t="s">
        <v>97197</v>
      </c>
    </row>
    <row r="25286" customFormat="false" ht="15" hidden="false" customHeight="false" outlineLevel="0" collapsed="false">
      <c r="A25286" s="0" t="s">
        <v>97198</v>
      </c>
      <c r="B25286" s="0" t="n">
        <f aca="false">HOUR(C25286)</f>
        <v>11</v>
      </c>
      <c r="C25286" s="1" t="n">
        <v>41379.4944444444</v>
      </c>
      <c r="D25286" s="0" t="s">
        <v>97199</v>
      </c>
    </row>
    <row r="25287" customFormat="false" ht="15" hidden="false" customHeight="false" outlineLevel="0" collapsed="false">
      <c r="A25287" s="0" t="s">
        <v>63827</v>
      </c>
      <c r="B25287" s="0" t="n">
        <f aca="false">HOUR(C25287)</f>
        <v>11</v>
      </c>
      <c r="C25287" s="1" t="n">
        <v>41379.4944444444</v>
      </c>
      <c r="D25287" s="0" t="s">
        <v>97200</v>
      </c>
    </row>
    <row r="25288" customFormat="false" ht="15" hidden="false" customHeight="false" outlineLevel="0" collapsed="false">
      <c r="A25288" s="0" t="s">
        <v>97201</v>
      </c>
      <c r="B25288" s="0" t="n">
        <f aca="false">HOUR(C25288)</f>
        <v>11</v>
      </c>
      <c r="C25288" s="1" t="n">
        <v>41379.4944444444</v>
      </c>
      <c r="D25288" s="0" t="s">
        <v>97202</v>
      </c>
    </row>
    <row r="25289" customFormat="false" ht="15" hidden="false" customHeight="false" outlineLevel="0" collapsed="false">
      <c r="A25289" s="0" t="s">
        <v>97203</v>
      </c>
      <c r="B25289" s="0" t="n">
        <f aca="false">HOUR(C25289)</f>
        <v>11</v>
      </c>
      <c r="C25289" s="1" t="n">
        <v>41379.4944444444</v>
      </c>
      <c r="D25289" s="0" t="s">
        <v>97204</v>
      </c>
    </row>
    <row r="25290" customFormat="false" ht="15" hidden="false" customHeight="false" outlineLevel="0" collapsed="false">
      <c r="A25290" s="0" t="s">
        <v>97205</v>
      </c>
      <c r="B25290" s="0" t="n">
        <f aca="false">HOUR(C25290)</f>
        <v>11</v>
      </c>
      <c r="C25290" s="1" t="n">
        <v>41379.4944444444</v>
      </c>
      <c r="D25290" s="0" t="s">
        <v>97206</v>
      </c>
    </row>
    <row r="25291" customFormat="false" ht="15" hidden="false" customHeight="false" outlineLevel="0" collapsed="false">
      <c r="A25291" s="0" t="s">
        <v>96489</v>
      </c>
      <c r="B25291" s="0" t="n">
        <f aca="false">HOUR(C25291)</f>
        <v>11</v>
      </c>
      <c r="C25291" s="1" t="n">
        <v>41379.4944444444</v>
      </c>
      <c r="D25291" s="0" t="s">
        <v>97207</v>
      </c>
    </row>
    <row r="25292" customFormat="false" ht="15" hidden="false" customHeight="false" outlineLevel="0" collapsed="false">
      <c r="A25292" s="0" t="s">
        <v>97208</v>
      </c>
      <c r="B25292" s="0" t="n">
        <f aca="false">HOUR(C25292)</f>
        <v>11</v>
      </c>
      <c r="C25292" s="1" t="n">
        <v>41379.4944444444</v>
      </c>
      <c r="D25292" s="0" t="s">
        <v>97209</v>
      </c>
    </row>
    <row r="25293" customFormat="false" ht="15" hidden="false" customHeight="false" outlineLevel="0" collapsed="false">
      <c r="A25293" s="0" t="s">
        <v>97210</v>
      </c>
      <c r="B25293" s="0" t="n">
        <f aca="false">HOUR(C25293)</f>
        <v>11</v>
      </c>
      <c r="C25293" s="1" t="n">
        <v>41379.4944444444</v>
      </c>
      <c r="D25293" s="0" t="s">
        <v>97211</v>
      </c>
    </row>
    <row r="25294" customFormat="false" ht="15" hidden="false" customHeight="false" outlineLevel="0" collapsed="false">
      <c r="A25294" s="0" t="s">
        <v>2479</v>
      </c>
      <c r="B25294" s="0" t="n">
        <f aca="false">HOUR(C25294)</f>
        <v>11</v>
      </c>
      <c r="C25294" s="1" t="n">
        <v>41379.4944444444</v>
      </c>
      <c r="D25294" s="0" t="s">
        <v>97212</v>
      </c>
    </row>
    <row r="25295" customFormat="false" ht="15" hidden="false" customHeight="false" outlineLevel="0" collapsed="false">
      <c r="A25295" s="0" t="s">
        <v>97135</v>
      </c>
      <c r="B25295" s="0" t="n">
        <f aca="false">HOUR(C25295)</f>
        <v>11</v>
      </c>
      <c r="C25295" s="1" t="n">
        <v>41379.4944444444</v>
      </c>
      <c r="D25295" s="0" t="s">
        <v>97213</v>
      </c>
    </row>
    <row r="25296" customFormat="false" ht="15" hidden="false" customHeight="false" outlineLevel="0" collapsed="false">
      <c r="A25296" s="0" t="s">
        <v>97214</v>
      </c>
      <c r="B25296" s="0" t="n">
        <f aca="false">HOUR(C25296)</f>
        <v>11</v>
      </c>
      <c r="C25296" s="1" t="n">
        <v>41379.4944444444</v>
      </c>
      <c r="D25296" s="0" t="s">
        <v>97215</v>
      </c>
    </row>
    <row r="25297" customFormat="false" ht="15" hidden="false" customHeight="false" outlineLevel="0" collapsed="false">
      <c r="A25297" s="0" t="s">
        <v>96568</v>
      </c>
      <c r="B25297" s="0" t="n">
        <f aca="false">HOUR(C25297)</f>
        <v>11</v>
      </c>
      <c r="C25297" s="1" t="n">
        <v>41379.4944444444</v>
      </c>
      <c r="D25297" s="0" t="s">
        <v>97216</v>
      </c>
    </row>
    <row r="25298" customFormat="false" ht="15" hidden="false" customHeight="false" outlineLevel="0" collapsed="false">
      <c r="A25298" s="0" t="s">
        <v>97217</v>
      </c>
      <c r="B25298" s="0" t="n">
        <f aca="false">HOUR(C25298)</f>
        <v>11</v>
      </c>
      <c r="C25298" s="1" t="n">
        <v>41379.4944444444</v>
      </c>
      <c r="D25298" s="0" t="s">
        <v>97218</v>
      </c>
    </row>
    <row r="25299" customFormat="false" ht="15" hidden="false" customHeight="false" outlineLevel="0" collapsed="false">
      <c r="A25299" s="0" t="s">
        <v>97219</v>
      </c>
      <c r="B25299" s="0" t="n">
        <f aca="false">HOUR(C25299)</f>
        <v>11</v>
      </c>
      <c r="C25299" s="1" t="n">
        <v>41379.4944444444</v>
      </c>
      <c r="D25299" s="0" t="s">
        <v>97220</v>
      </c>
    </row>
    <row r="25300" customFormat="false" ht="15" hidden="false" customHeight="false" outlineLevel="0" collapsed="false">
      <c r="A25300" s="0" t="s">
        <v>97221</v>
      </c>
      <c r="B25300" s="0" t="n">
        <f aca="false">HOUR(C25300)</f>
        <v>11</v>
      </c>
      <c r="C25300" s="1" t="n">
        <v>41379.4944444444</v>
      </c>
      <c r="D25300" s="0" t="s">
        <v>97222</v>
      </c>
    </row>
    <row r="25301" customFormat="false" ht="15" hidden="false" customHeight="false" outlineLevel="0" collapsed="false">
      <c r="A25301" s="0" t="s">
        <v>11332</v>
      </c>
      <c r="B25301" s="0" t="n">
        <f aca="false">HOUR(C25301)</f>
        <v>11</v>
      </c>
      <c r="C25301" s="1" t="n">
        <v>41379.4944444444</v>
      </c>
      <c r="D25301" s="0" t="s">
        <v>97223</v>
      </c>
    </row>
    <row r="25302" customFormat="false" ht="15" hidden="false" customHeight="false" outlineLevel="0" collapsed="false">
      <c r="A25302" s="0" t="s">
        <v>97224</v>
      </c>
      <c r="B25302" s="0" t="n">
        <f aca="false">HOUR(C25302)</f>
        <v>11</v>
      </c>
      <c r="C25302" s="1" t="n">
        <v>41379.4944444444</v>
      </c>
      <c r="D25302" s="0" t="s">
        <v>97225</v>
      </c>
    </row>
    <row r="25303" customFormat="false" ht="15" hidden="false" customHeight="false" outlineLevel="0" collapsed="false">
      <c r="A25303" s="0" t="s">
        <v>97226</v>
      </c>
      <c r="B25303" s="0" t="n">
        <f aca="false">HOUR(C25303)</f>
        <v>11</v>
      </c>
      <c r="C25303" s="1" t="n">
        <v>41379.4944444444</v>
      </c>
      <c r="D25303" s="0" t="s">
        <v>97227</v>
      </c>
    </row>
    <row r="25304" customFormat="false" ht="15" hidden="false" customHeight="false" outlineLevel="0" collapsed="false">
      <c r="A25304" s="0" t="s">
        <v>8482</v>
      </c>
      <c r="B25304" s="0" t="n">
        <f aca="false">HOUR(C25304)</f>
        <v>11</v>
      </c>
      <c r="C25304" s="1" t="n">
        <v>41379.4944444444</v>
      </c>
      <c r="D25304" s="0" t="s">
        <v>97228</v>
      </c>
    </row>
    <row r="25305" customFormat="false" ht="15" hidden="false" customHeight="false" outlineLevel="0" collapsed="false">
      <c r="A25305" s="0" t="s">
        <v>97229</v>
      </c>
      <c r="B25305" s="0" t="n">
        <f aca="false">HOUR(C25305)</f>
        <v>11</v>
      </c>
      <c r="C25305" s="1" t="n">
        <v>41379.4944444444</v>
      </c>
      <c r="D25305" s="0" t="s">
        <v>97230</v>
      </c>
    </row>
    <row r="25306" customFormat="false" ht="15" hidden="false" customHeight="false" outlineLevel="0" collapsed="false">
      <c r="A25306" s="0" t="s">
        <v>34859</v>
      </c>
      <c r="B25306" s="0" t="n">
        <f aca="false">HOUR(C25306)</f>
        <v>11</v>
      </c>
      <c r="C25306" s="1" t="n">
        <v>41379.4944444444</v>
      </c>
      <c r="D25306" s="0" t="s">
        <v>97231</v>
      </c>
    </row>
    <row r="25307" customFormat="false" ht="15" hidden="false" customHeight="false" outlineLevel="0" collapsed="false">
      <c r="A25307" s="0" t="s">
        <v>97026</v>
      </c>
      <c r="B25307" s="0" t="n">
        <f aca="false">HOUR(C25307)</f>
        <v>11</v>
      </c>
      <c r="C25307" s="1" t="n">
        <v>41379.4944444444</v>
      </c>
      <c r="D25307" s="0" t="s">
        <v>97232</v>
      </c>
    </row>
    <row r="25308" customFormat="false" ht="15" hidden="false" customHeight="false" outlineLevel="0" collapsed="false">
      <c r="A25308" s="0" t="s">
        <v>97233</v>
      </c>
      <c r="B25308" s="0" t="n">
        <f aca="false">HOUR(C25308)</f>
        <v>11</v>
      </c>
      <c r="C25308" s="1" t="n">
        <v>41379.4944444444</v>
      </c>
      <c r="D25308" s="0" t="s">
        <v>97234</v>
      </c>
    </row>
    <row r="25309" customFormat="false" ht="15" hidden="false" customHeight="false" outlineLevel="0" collapsed="false">
      <c r="A25309" s="0" t="s">
        <v>8451</v>
      </c>
      <c r="B25309" s="0" t="n">
        <f aca="false">HOUR(C25309)</f>
        <v>11</v>
      </c>
      <c r="C25309" s="1" t="n">
        <v>41379.4944444444</v>
      </c>
      <c r="D25309" s="0" t="s">
        <v>97235</v>
      </c>
    </row>
    <row r="25310" customFormat="false" ht="15" hidden="false" customHeight="false" outlineLevel="0" collapsed="false">
      <c r="A25310" s="0" t="s">
        <v>97236</v>
      </c>
      <c r="B25310" s="0" t="n">
        <f aca="false">HOUR(C25310)</f>
        <v>11</v>
      </c>
      <c r="C25310" s="1" t="n">
        <v>41379.4944444444</v>
      </c>
      <c r="D25310" s="0" t="s">
        <v>97237</v>
      </c>
    </row>
    <row r="25311" customFormat="false" ht="15" hidden="false" customHeight="false" outlineLevel="0" collapsed="false">
      <c r="A25311" s="0" t="s">
        <v>97238</v>
      </c>
      <c r="B25311" s="0" t="n">
        <f aca="false">HOUR(C25311)</f>
        <v>11</v>
      </c>
      <c r="C25311" s="1" t="n">
        <v>41379.4944444444</v>
      </c>
      <c r="D25311" s="0" t="s">
        <v>97239</v>
      </c>
    </row>
    <row r="25312" customFormat="false" ht="15" hidden="false" customHeight="false" outlineLevel="0" collapsed="false">
      <c r="A25312" s="0" t="s">
        <v>97240</v>
      </c>
      <c r="B25312" s="0" t="n">
        <f aca="false">HOUR(C25312)</f>
        <v>11</v>
      </c>
      <c r="C25312" s="1" t="n">
        <v>41379.4944444444</v>
      </c>
      <c r="D25312" s="0" t="s">
        <v>97241</v>
      </c>
    </row>
    <row r="25313" customFormat="false" ht="15" hidden="false" customHeight="false" outlineLevel="0" collapsed="false">
      <c r="A25313" s="0" t="s">
        <v>97242</v>
      </c>
      <c r="B25313" s="0" t="n">
        <f aca="false">HOUR(C25313)</f>
        <v>11</v>
      </c>
      <c r="C25313" s="1" t="n">
        <v>41379.4944444444</v>
      </c>
      <c r="D25313" s="0" t="s">
        <v>97243</v>
      </c>
    </row>
    <row r="25314" customFormat="false" ht="15" hidden="false" customHeight="false" outlineLevel="0" collapsed="false">
      <c r="A25314" s="0" t="s">
        <v>97244</v>
      </c>
      <c r="B25314" s="0" t="n">
        <f aca="false">HOUR(C25314)</f>
        <v>11</v>
      </c>
      <c r="C25314" s="1" t="n">
        <v>41379.4944444444</v>
      </c>
      <c r="D25314" s="0" t="s">
        <v>97245</v>
      </c>
    </row>
    <row r="25315" customFormat="false" ht="15" hidden="false" customHeight="false" outlineLevel="0" collapsed="false">
      <c r="A25315" s="0" t="s">
        <v>97246</v>
      </c>
      <c r="B25315" s="0" t="n">
        <f aca="false">HOUR(C25315)</f>
        <v>11</v>
      </c>
      <c r="C25315" s="1" t="n">
        <v>41379.4944444444</v>
      </c>
      <c r="D25315" s="0" t="s">
        <v>97247</v>
      </c>
    </row>
    <row r="25316" customFormat="false" ht="15" hidden="false" customHeight="false" outlineLevel="0" collapsed="false">
      <c r="A25316" s="0" t="s">
        <v>97248</v>
      </c>
      <c r="B25316" s="0" t="n">
        <f aca="false">HOUR(C25316)</f>
        <v>11</v>
      </c>
      <c r="C25316" s="1" t="n">
        <v>41379.4944444444</v>
      </c>
      <c r="D25316" s="0" t="s">
        <v>97249</v>
      </c>
    </row>
    <row r="25317" customFormat="false" ht="15" hidden="false" customHeight="false" outlineLevel="0" collapsed="false">
      <c r="A25317" s="0" t="s">
        <v>1983</v>
      </c>
      <c r="B25317" s="0" t="n">
        <f aca="false">HOUR(C25317)</f>
        <v>11</v>
      </c>
      <c r="C25317" s="1" t="n">
        <v>41379.4944444444</v>
      </c>
      <c r="D25317" s="0" t="s">
        <v>97250</v>
      </c>
    </row>
    <row r="25318" customFormat="false" ht="15" hidden="false" customHeight="false" outlineLevel="0" collapsed="false">
      <c r="A25318" s="0" t="s">
        <v>97251</v>
      </c>
      <c r="B25318" s="0" t="n">
        <f aca="false">HOUR(C25318)</f>
        <v>11</v>
      </c>
      <c r="C25318" s="1" t="n">
        <v>41379.4951388889</v>
      </c>
      <c r="D25318" s="0" t="s">
        <v>97252</v>
      </c>
    </row>
    <row r="25319" customFormat="false" ht="15" hidden="false" customHeight="false" outlineLevel="0" collapsed="false">
      <c r="A25319" s="0" t="s">
        <v>97253</v>
      </c>
      <c r="B25319" s="0" t="n">
        <f aca="false">HOUR(C25319)</f>
        <v>11</v>
      </c>
      <c r="C25319" s="1" t="n">
        <v>41379.4951388889</v>
      </c>
      <c r="D25319" s="0" t="s">
        <v>97254</v>
      </c>
    </row>
    <row r="25320" customFormat="false" ht="15" hidden="false" customHeight="false" outlineLevel="0" collapsed="false">
      <c r="A25320" s="0" t="s">
        <v>97255</v>
      </c>
      <c r="B25320" s="0" t="n">
        <f aca="false">HOUR(C25320)</f>
        <v>11</v>
      </c>
      <c r="C25320" s="1" t="n">
        <v>41379.4951388889</v>
      </c>
      <c r="D25320" s="0" t="s">
        <v>97256</v>
      </c>
    </row>
    <row r="25321" customFormat="false" ht="15" hidden="false" customHeight="false" outlineLevel="0" collapsed="false">
      <c r="A25321" s="0" t="s">
        <v>25449</v>
      </c>
      <c r="B25321" s="0" t="n">
        <f aca="false">HOUR(C25321)</f>
        <v>11</v>
      </c>
      <c r="C25321" s="1" t="n">
        <v>41379.4951388889</v>
      </c>
      <c r="D25321" s="0" t="s">
        <v>97257</v>
      </c>
    </row>
    <row r="25322" customFormat="false" ht="15" hidden="false" customHeight="false" outlineLevel="0" collapsed="false">
      <c r="A25322" s="0" t="s">
        <v>97258</v>
      </c>
      <c r="B25322" s="0" t="n">
        <f aca="false">HOUR(C25322)</f>
        <v>11</v>
      </c>
      <c r="C25322" s="1" t="n">
        <v>41379.4951388889</v>
      </c>
      <c r="D25322" s="0" t="s">
        <v>97259</v>
      </c>
    </row>
    <row r="25323" customFormat="false" ht="15" hidden="false" customHeight="false" outlineLevel="0" collapsed="false">
      <c r="A25323" s="0" t="s">
        <v>97260</v>
      </c>
      <c r="B25323" s="0" t="n">
        <f aca="false">HOUR(C25323)</f>
        <v>11</v>
      </c>
      <c r="C25323" s="1" t="n">
        <v>41379.4951388889</v>
      </c>
      <c r="D25323" s="0" t="s">
        <v>97261</v>
      </c>
    </row>
    <row r="25324" customFormat="false" ht="15" hidden="false" customHeight="false" outlineLevel="0" collapsed="false">
      <c r="A25324" s="0" t="s">
        <v>97262</v>
      </c>
      <c r="B25324" s="0" t="n">
        <f aca="false">HOUR(C25324)</f>
        <v>11</v>
      </c>
      <c r="C25324" s="1" t="n">
        <v>41379.4951388889</v>
      </c>
      <c r="D25324" s="0" t="s">
        <v>97263</v>
      </c>
    </row>
    <row r="25325" customFormat="false" ht="15" hidden="false" customHeight="false" outlineLevel="0" collapsed="false">
      <c r="A25325" s="0" t="s">
        <v>97077</v>
      </c>
      <c r="B25325" s="0" t="n">
        <f aca="false">HOUR(C25325)</f>
        <v>11</v>
      </c>
      <c r="C25325" s="1" t="n">
        <v>41379.4951388889</v>
      </c>
      <c r="D25325" s="0" t="s">
        <v>97264</v>
      </c>
    </row>
    <row r="25326" customFormat="false" ht="15" hidden="false" customHeight="false" outlineLevel="0" collapsed="false">
      <c r="A25326" s="0" t="s">
        <v>97265</v>
      </c>
      <c r="B25326" s="0" t="n">
        <f aca="false">HOUR(C25326)</f>
        <v>11</v>
      </c>
      <c r="C25326" s="1" t="n">
        <v>41379.4951388889</v>
      </c>
      <c r="D25326" s="0" t="s">
        <v>97266</v>
      </c>
    </row>
    <row r="25327" customFormat="false" ht="15" hidden="false" customHeight="false" outlineLevel="0" collapsed="false">
      <c r="A25327" s="0" t="s">
        <v>97267</v>
      </c>
      <c r="B25327" s="0" t="n">
        <f aca="false">HOUR(C25327)</f>
        <v>11</v>
      </c>
      <c r="C25327" s="1" t="n">
        <v>41379.4951388889</v>
      </c>
      <c r="D25327" s="0" t="s">
        <v>97268</v>
      </c>
    </row>
    <row r="25328" customFormat="false" ht="15" hidden="false" customHeight="false" outlineLevel="0" collapsed="false">
      <c r="A25328" s="0" t="s">
        <v>97269</v>
      </c>
      <c r="B25328" s="0" t="n">
        <f aca="false">HOUR(C25328)</f>
        <v>11</v>
      </c>
      <c r="C25328" s="1" t="n">
        <v>41379.4951388889</v>
      </c>
      <c r="D25328" s="0" t="s">
        <v>97270</v>
      </c>
    </row>
    <row r="25329" customFormat="false" ht="15" hidden="false" customHeight="false" outlineLevel="0" collapsed="false">
      <c r="A25329" s="0" t="s">
        <v>97271</v>
      </c>
      <c r="B25329" s="0" t="n">
        <f aca="false">HOUR(C25329)</f>
        <v>11</v>
      </c>
      <c r="C25329" s="1" t="n">
        <v>41379.4951388889</v>
      </c>
      <c r="D25329" s="0" t="s">
        <v>97272</v>
      </c>
    </row>
    <row r="25330" customFormat="false" ht="15" hidden="false" customHeight="false" outlineLevel="0" collapsed="false">
      <c r="A25330" s="0" t="s">
        <v>97273</v>
      </c>
      <c r="B25330" s="0" t="n">
        <f aca="false">HOUR(C25330)</f>
        <v>11</v>
      </c>
      <c r="C25330" s="1" t="n">
        <v>41379.4951388889</v>
      </c>
      <c r="D25330" s="0" t="s">
        <v>97274</v>
      </c>
    </row>
    <row r="25331" customFormat="false" ht="15" hidden="false" customHeight="false" outlineLevel="0" collapsed="false">
      <c r="A25331" s="0" t="s">
        <v>97275</v>
      </c>
      <c r="B25331" s="0" t="n">
        <f aca="false">HOUR(C25331)</f>
        <v>11</v>
      </c>
      <c r="C25331" s="1" t="n">
        <v>41379.4951388889</v>
      </c>
      <c r="D25331" s="0" t="s">
        <v>97276</v>
      </c>
    </row>
    <row r="25332" customFormat="false" ht="15" hidden="false" customHeight="false" outlineLevel="0" collapsed="false">
      <c r="A25332" s="0" t="s">
        <v>97277</v>
      </c>
      <c r="B25332" s="0" t="n">
        <f aca="false">HOUR(C25332)</f>
        <v>11</v>
      </c>
      <c r="C25332" s="1" t="n">
        <v>41379.4951388889</v>
      </c>
      <c r="D25332" s="0" t="s">
        <v>97278</v>
      </c>
    </row>
    <row r="25333" customFormat="false" ht="15" hidden="false" customHeight="false" outlineLevel="0" collapsed="false">
      <c r="A25333" s="0" t="s">
        <v>97279</v>
      </c>
      <c r="B25333" s="0" t="n">
        <f aca="false">HOUR(C25333)</f>
        <v>11</v>
      </c>
      <c r="C25333" s="1" t="n">
        <v>41379.4951388889</v>
      </c>
      <c r="D25333" s="0" t="s">
        <v>97280</v>
      </c>
    </row>
    <row r="25334" customFormat="false" ht="15" hidden="false" customHeight="false" outlineLevel="0" collapsed="false">
      <c r="A25334" s="0" t="s">
        <v>97279</v>
      </c>
      <c r="B25334" s="0" t="n">
        <f aca="false">HOUR(C25334)</f>
        <v>11</v>
      </c>
      <c r="C25334" s="1" t="n">
        <v>41379.4951388889</v>
      </c>
      <c r="D25334" s="0" t="s">
        <v>97281</v>
      </c>
    </row>
    <row r="25335" customFormat="false" ht="15" hidden="false" customHeight="false" outlineLevel="0" collapsed="false">
      <c r="A25335" s="0" t="s">
        <v>97279</v>
      </c>
      <c r="B25335" s="0" t="n">
        <f aca="false">HOUR(C25335)</f>
        <v>11</v>
      </c>
      <c r="C25335" s="1" t="n">
        <v>41379.4951388889</v>
      </c>
      <c r="D25335" s="0" t="s">
        <v>97282</v>
      </c>
    </row>
    <row r="25336" customFormat="false" ht="15" hidden="false" customHeight="false" outlineLevel="0" collapsed="false">
      <c r="A25336" s="0" t="s">
        <v>97283</v>
      </c>
      <c r="B25336" s="0" t="n">
        <f aca="false">HOUR(C25336)</f>
        <v>11</v>
      </c>
      <c r="C25336" s="1" t="n">
        <v>41379.4951388889</v>
      </c>
      <c r="D25336" s="0" t="s">
        <v>97284</v>
      </c>
    </row>
    <row r="25337" customFormat="false" ht="15" hidden="false" customHeight="false" outlineLevel="0" collapsed="false">
      <c r="A25337" s="0" t="s">
        <v>97279</v>
      </c>
      <c r="B25337" s="0" t="n">
        <f aca="false">HOUR(C25337)</f>
        <v>11</v>
      </c>
      <c r="C25337" s="1" t="n">
        <v>41379.4951388889</v>
      </c>
      <c r="D25337" s="0" t="s">
        <v>97285</v>
      </c>
    </row>
    <row r="25338" customFormat="false" ht="15" hidden="false" customHeight="false" outlineLevel="0" collapsed="false">
      <c r="A25338" s="0" t="s">
        <v>97279</v>
      </c>
      <c r="B25338" s="0" t="n">
        <f aca="false">HOUR(C25338)</f>
        <v>11</v>
      </c>
      <c r="C25338" s="1" t="n">
        <v>41379.4951388889</v>
      </c>
      <c r="D25338" s="0" t="s">
        <v>97286</v>
      </c>
    </row>
    <row r="25339" customFormat="false" ht="15" hidden="false" customHeight="false" outlineLevel="0" collapsed="false">
      <c r="A25339" s="0" t="s">
        <v>92</v>
      </c>
      <c r="B25339" s="0" t="n">
        <f aca="false">HOUR(C25339)</f>
        <v>11</v>
      </c>
      <c r="C25339" s="1" t="n">
        <v>41379.4951388889</v>
      </c>
      <c r="D25339" s="0" t="s">
        <v>97287</v>
      </c>
    </row>
    <row r="25340" customFormat="false" ht="15" hidden="false" customHeight="false" outlineLevel="0" collapsed="false">
      <c r="A25340" s="0" t="s">
        <v>38954</v>
      </c>
      <c r="B25340" s="0" t="n">
        <f aca="false">HOUR(C25340)</f>
        <v>11</v>
      </c>
      <c r="C25340" s="1" t="n">
        <v>41379.4951388889</v>
      </c>
      <c r="D25340" s="0" t="s">
        <v>97288</v>
      </c>
    </row>
    <row r="25341" customFormat="false" ht="15" hidden="false" customHeight="false" outlineLevel="0" collapsed="false">
      <c r="A25341" s="0" t="s">
        <v>97289</v>
      </c>
      <c r="B25341" s="0" t="n">
        <f aca="false">HOUR(C25341)</f>
        <v>11</v>
      </c>
      <c r="C25341" s="1" t="n">
        <v>41379.4951388889</v>
      </c>
      <c r="D25341" s="0" t="s">
        <v>97290</v>
      </c>
    </row>
    <row r="25342" customFormat="false" ht="15" hidden="false" customHeight="false" outlineLevel="0" collapsed="false">
      <c r="A25342" s="0" t="s">
        <v>8601</v>
      </c>
      <c r="B25342" s="0" t="n">
        <f aca="false">HOUR(C25342)</f>
        <v>11</v>
      </c>
      <c r="C25342" s="1" t="n">
        <v>41379.4951388889</v>
      </c>
      <c r="D25342" s="0" t="s">
        <v>97291</v>
      </c>
    </row>
    <row r="25343" customFormat="false" ht="15" hidden="false" customHeight="false" outlineLevel="0" collapsed="false">
      <c r="A25343" s="0" t="s">
        <v>97292</v>
      </c>
      <c r="B25343" s="0" t="n">
        <f aca="false">HOUR(C25343)</f>
        <v>11</v>
      </c>
      <c r="C25343" s="1" t="n">
        <v>41379.4951388889</v>
      </c>
      <c r="D25343" s="0" t="s">
        <v>97293</v>
      </c>
    </row>
    <row r="25344" customFormat="false" ht="15" hidden="false" customHeight="false" outlineLevel="0" collapsed="false">
      <c r="A25344" s="0" t="s">
        <v>21283</v>
      </c>
      <c r="B25344" s="0" t="n">
        <f aca="false">HOUR(C25344)</f>
        <v>11</v>
      </c>
      <c r="C25344" s="1" t="n">
        <v>41379.4951388889</v>
      </c>
      <c r="D25344" s="0" t="s">
        <v>97294</v>
      </c>
    </row>
    <row r="25345" customFormat="false" ht="15" hidden="false" customHeight="false" outlineLevel="0" collapsed="false">
      <c r="A25345" s="0" t="s">
        <v>97295</v>
      </c>
      <c r="B25345" s="0" t="n">
        <f aca="false">HOUR(C25345)</f>
        <v>11</v>
      </c>
      <c r="C25345" s="1" t="n">
        <v>41379.4951388889</v>
      </c>
      <c r="D25345" s="0" t="s">
        <v>97296</v>
      </c>
    </row>
    <row r="25346" customFormat="false" ht="15" hidden="false" customHeight="false" outlineLevel="0" collapsed="false">
      <c r="A25346" s="0" t="s">
        <v>97297</v>
      </c>
      <c r="B25346" s="0" t="n">
        <f aca="false">HOUR(C25346)</f>
        <v>11</v>
      </c>
      <c r="C25346" s="1" t="n">
        <v>41379.4951388889</v>
      </c>
      <c r="D25346" s="0" t="s">
        <v>97298</v>
      </c>
    </row>
    <row r="25347" customFormat="false" ht="15" hidden="false" customHeight="false" outlineLevel="0" collapsed="false">
      <c r="A25347" s="0" t="s">
        <v>30291</v>
      </c>
      <c r="B25347" s="0" t="n">
        <f aca="false">HOUR(C25347)</f>
        <v>11</v>
      </c>
      <c r="C25347" s="1" t="n">
        <v>41379.4951388889</v>
      </c>
      <c r="D25347" s="0" t="s">
        <v>97299</v>
      </c>
    </row>
    <row r="25348" customFormat="false" ht="15" hidden="false" customHeight="false" outlineLevel="0" collapsed="false">
      <c r="A25348" s="0" t="s">
        <v>96884</v>
      </c>
      <c r="B25348" s="0" t="n">
        <f aca="false">HOUR(C25348)</f>
        <v>11</v>
      </c>
      <c r="C25348" s="1" t="n">
        <v>41379.4951388889</v>
      </c>
      <c r="D25348" s="0" t="s">
        <v>97300</v>
      </c>
    </row>
    <row r="25349" customFormat="false" ht="15" hidden="false" customHeight="false" outlineLevel="0" collapsed="false">
      <c r="A25349" s="0" t="s">
        <v>97260</v>
      </c>
      <c r="B25349" s="0" t="n">
        <f aca="false">HOUR(C25349)</f>
        <v>11</v>
      </c>
      <c r="C25349" s="1" t="n">
        <v>41379.4951388889</v>
      </c>
      <c r="D25349" s="0" t="s">
        <v>97301</v>
      </c>
    </row>
    <row r="25350" customFormat="false" ht="15" hidden="false" customHeight="false" outlineLevel="0" collapsed="false">
      <c r="A25350" s="0" t="s">
        <v>6401</v>
      </c>
      <c r="B25350" s="0" t="n">
        <f aca="false">HOUR(C25350)</f>
        <v>11</v>
      </c>
      <c r="C25350" s="1" t="n">
        <v>41379.4951388889</v>
      </c>
      <c r="D25350" s="0" t="s">
        <v>97302</v>
      </c>
    </row>
    <row r="25351" customFormat="false" ht="15" hidden="false" customHeight="false" outlineLevel="0" collapsed="false">
      <c r="A25351" s="0" t="s">
        <v>97303</v>
      </c>
      <c r="B25351" s="0" t="n">
        <f aca="false">HOUR(C25351)</f>
        <v>11</v>
      </c>
      <c r="C25351" s="1" t="n">
        <v>41379.4951388889</v>
      </c>
      <c r="D25351" s="0" t="s">
        <v>97304</v>
      </c>
    </row>
    <row r="25352" customFormat="false" ht="15" hidden="false" customHeight="false" outlineLevel="0" collapsed="false">
      <c r="A25352" s="0" t="s">
        <v>97305</v>
      </c>
      <c r="B25352" s="0" t="n">
        <f aca="false">HOUR(C25352)</f>
        <v>11</v>
      </c>
      <c r="C25352" s="1" t="n">
        <v>41379.4951388889</v>
      </c>
      <c r="D25352" s="0" t="s">
        <v>97306</v>
      </c>
    </row>
    <row r="25353" customFormat="false" ht="15" hidden="false" customHeight="false" outlineLevel="0" collapsed="false">
      <c r="A25353" s="0" t="s">
        <v>26991</v>
      </c>
      <c r="B25353" s="0" t="n">
        <f aca="false">HOUR(C25353)</f>
        <v>11</v>
      </c>
      <c r="C25353" s="1" t="n">
        <v>41379.4951388889</v>
      </c>
      <c r="D25353" s="0" t="s">
        <v>97307</v>
      </c>
    </row>
    <row r="25354" customFormat="false" ht="15" hidden="false" customHeight="false" outlineLevel="0" collapsed="false">
      <c r="A25354" s="0" t="s">
        <v>97147</v>
      </c>
      <c r="B25354" s="0" t="n">
        <f aca="false">HOUR(C25354)</f>
        <v>11</v>
      </c>
      <c r="C25354" s="1" t="n">
        <v>41379.4951388889</v>
      </c>
      <c r="D25354" s="0" t="s">
        <v>97308</v>
      </c>
    </row>
    <row r="25355" customFormat="false" ht="15" hidden="false" customHeight="false" outlineLevel="0" collapsed="false">
      <c r="A25355" s="0" t="s">
        <v>97309</v>
      </c>
      <c r="B25355" s="0" t="n">
        <f aca="false">HOUR(C25355)</f>
        <v>11</v>
      </c>
      <c r="C25355" s="1" t="n">
        <v>41379.4951388889</v>
      </c>
      <c r="D25355" s="0" t="s">
        <v>97310</v>
      </c>
    </row>
    <row r="25356" customFormat="false" ht="15" hidden="false" customHeight="false" outlineLevel="0" collapsed="false">
      <c r="A25356" s="0" t="s">
        <v>97311</v>
      </c>
      <c r="B25356" s="0" t="n">
        <f aca="false">HOUR(C25356)</f>
        <v>11</v>
      </c>
      <c r="C25356" s="1" t="n">
        <v>41379.4951388889</v>
      </c>
      <c r="D25356" s="0" t="s">
        <v>97312</v>
      </c>
    </row>
    <row r="25357" customFormat="false" ht="15" hidden="false" customHeight="false" outlineLevel="0" collapsed="false">
      <c r="A25357" s="0" t="s">
        <v>3807</v>
      </c>
      <c r="B25357" s="0" t="n">
        <f aca="false">HOUR(C25357)</f>
        <v>11</v>
      </c>
      <c r="C25357" s="1" t="n">
        <v>41379.4951388889</v>
      </c>
      <c r="D25357" s="0" t="s">
        <v>97313</v>
      </c>
    </row>
    <row r="25358" customFormat="false" ht="15" hidden="false" customHeight="false" outlineLevel="0" collapsed="false">
      <c r="A25358" s="0" t="s">
        <v>97314</v>
      </c>
      <c r="B25358" s="0" t="n">
        <f aca="false">HOUR(C25358)</f>
        <v>11</v>
      </c>
      <c r="C25358" s="1" t="n">
        <v>41379.4951388889</v>
      </c>
      <c r="D25358" s="0" t="s">
        <v>97315</v>
      </c>
    </row>
    <row r="25359" customFormat="false" ht="15" hidden="false" customHeight="false" outlineLevel="0" collapsed="false">
      <c r="A25359" s="0" t="s">
        <v>8883</v>
      </c>
      <c r="B25359" s="0" t="n">
        <f aca="false">HOUR(C25359)</f>
        <v>11</v>
      </c>
      <c r="C25359" s="1" t="n">
        <v>41379.4951388889</v>
      </c>
      <c r="D25359" s="0" t="s">
        <v>97316</v>
      </c>
    </row>
    <row r="25360" customFormat="false" ht="15" hidden="false" customHeight="false" outlineLevel="0" collapsed="false">
      <c r="A25360" s="0" t="s">
        <v>97317</v>
      </c>
      <c r="B25360" s="0" t="n">
        <f aca="false">HOUR(C25360)</f>
        <v>11</v>
      </c>
      <c r="C25360" s="1" t="n">
        <v>41379.4951388889</v>
      </c>
      <c r="D25360" s="0" t="s">
        <v>97318</v>
      </c>
    </row>
    <row r="25361" customFormat="false" ht="15" hidden="false" customHeight="false" outlineLevel="0" collapsed="false">
      <c r="A25361" s="0" t="s">
        <v>6257</v>
      </c>
      <c r="B25361" s="0" t="n">
        <f aca="false">HOUR(C25361)</f>
        <v>11</v>
      </c>
      <c r="C25361" s="1" t="n">
        <v>41379.4951388889</v>
      </c>
      <c r="D25361" s="0" t="s">
        <v>97319</v>
      </c>
    </row>
    <row r="25362" customFormat="false" ht="15" hidden="false" customHeight="false" outlineLevel="0" collapsed="false">
      <c r="A25362" s="0" t="s">
        <v>97320</v>
      </c>
      <c r="B25362" s="0" t="n">
        <f aca="false">HOUR(C25362)</f>
        <v>11</v>
      </c>
      <c r="C25362" s="1" t="n">
        <v>41379.4951388889</v>
      </c>
      <c r="D25362" s="0" t="s">
        <v>97321</v>
      </c>
    </row>
    <row r="25363" customFormat="false" ht="15" hidden="false" customHeight="false" outlineLevel="0" collapsed="false">
      <c r="A25363" s="0" t="s">
        <v>2533</v>
      </c>
      <c r="B25363" s="0" t="n">
        <f aca="false">HOUR(C25363)</f>
        <v>11</v>
      </c>
      <c r="C25363" s="1" t="n">
        <v>41379.4951388889</v>
      </c>
      <c r="D25363" s="0" t="s">
        <v>97322</v>
      </c>
    </row>
    <row r="25364" customFormat="false" ht="15" hidden="false" customHeight="false" outlineLevel="0" collapsed="false">
      <c r="A25364" s="0" t="s">
        <v>97323</v>
      </c>
      <c r="B25364" s="0" t="n">
        <f aca="false">HOUR(C25364)</f>
        <v>11</v>
      </c>
      <c r="C25364" s="1" t="n">
        <v>41379.4951388889</v>
      </c>
      <c r="D25364" s="0" t="s">
        <v>97324</v>
      </c>
    </row>
    <row r="25365" customFormat="false" ht="15" hidden="false" customHeight="false" outlineLevel="0" collapsed="false">
      <c r="A25365" s="0" t="s">
        <v>97325</v>
      </c>
      <c r="B25365" s="0" t="n">
        <f aca="false">HOUR(C25365)</f>
        <v>11</v>
      </c>
      <c r="C25365" s="1" t="n">
        <v>41379.4951388889</v>
      </c>
      <c r="D25365" s="0" t="s">
        <v>97326</v>
      </c>
    </row>
    <row r="25366" customFormat="false" ht="15" hidden="false" customHeight="false" outlineLevel="0" collapsed="false">
      <c r="A25366" s="0" t="s">
        <v>97327</v>
      </c>
      <c r="B25366" s="0" t="n">
        <f aca="false">HOUR(C25366)</f>
        <v>11</v>
      </c>
      <c r="C25366" s="1" t="n">
        <v>41379.4951388889</v>
      </c>
      <c r="D25366" s="0" t="s">
        <v>97328</v>
      </c>
    </row>
    <row r="25367" customFormat="false" ht="15" hidden="false" customHeight="false" outlineLevel="0" collapsed="false">
      <c r="A25367" s="0" t="s">
        <v>6849</v>
      </c>
      <c r="B25367" s="0" t="n">
        <f aca="false">HOUR(C25367)</f>
        <v>11</v>
      </c>
      <c r="C25367" s="1" t="n">
        <v>41379.4951388889</v>
      </c>
      <c r="D25367" s="0" t="s">
        <v>97329</v>
      </c>
    </row>
    <row r="25368" customFormat="false" ht="15" hidden="false" customHeight="false" outlineLevel="0" collapsed="false">
      <c r="A25368" s="0" t="s">
        <v>97330</v>
      </c>
      <c r="B25368" s="0" t="n">
        <f aca="false">HOUR(C25368)</f>
        <v>11</v>
      </c>
      <c r="C25368" s="1" t="n">
        <v>41379.4951388889</v>
      </c>
      <c r="D25368" s="0" t="s">
        <v>97331</v>
      </c>
    </row>
    <row r="25369" customFormat="false" ht="15" hidden="false" customHeight="false" outlineLevel="0" collapsed="false">
      <c r="A25369" s="0" t="s">
        <v>97332</v>
      </c>
      <c r="B25369" s="0" t="n">
        <f aca="false">HOUR(C25369)</f>
        <v>11</v>
      </c>
      <c r="C25369" s="1" t="n">
        <v>41379.4951388889</v>
      </c>
      <c r="D25369" s="0" t="s">
        <v>97333</v>
      </c>
    </row>
    <row r="25370" customFormat="false" ht="15" hidden="false" customHeight="false" outlineLevel="0" collapsed="false">
      <c r="A25370" s="0" t="s">
        <v>97334</v>
      </c>
      <c r="B25370" s="0" t="n">
        <f aca="false">HOUR(C25370)</f>
        <v>11</v>
      </c>
      <c r="C25370" s="1" t="n">
        <v>41379.4951388889</v>
      </c>
      <c r="D25370" s="0" t="s">
        <v>97335</v>
      </c>
    </row>
    <row r="25371" customFormat="false" ht="15" hidden="false" customHeight="false" outlineLevel="0" collapsed="false">
      <c r="A25371" s="0" t="s">
        <v>47083</v>
      </c>
      <c r="B25371" s="0" t="n">
        <f aca="false">HOUR(C25371)</f>
        <v>11</v>
      </c>
      <c r="C25371" s="1" t="n">
        <v>41379.4951388889</v>
      </c>
      <c r="D25371" s="0" t="s">
        <v>97336</v>
      </c>
    </row>
    <row r="25372" customFormat="false" ht="15" hidden="false" customHeight="false" outlineLevel="0" collapsed="false">
      <c r="A25372" s="0" t="s">
        <v>97337</v>
      </c>
      <c r="B25372" s="0" t="n">
        <f aca="false">HOUR(C25372)</f>
        <v>11</v>
      </c>
      <c r="C25372" s="1" t="n">
        <v>41379.4951388889</v>
      </c>
      <c r="D25372" s="0" t="s">
        <v>97338</v>
      </c>
    </row>
    <row r="25373" customFormat="false" ht="15" hidden="false" customHeight="false" outlineLevel="0" collapsed="false">
      <c r="A25373" s="0" t="s">
        <v>97339</v>
      </c>
      <c r="B25373" s="0" t="n">
        <f aca="false">HOUR(C25373)</f>
        <v>11</v>
      </c>
      <c r="C25373" s="1" t="n">
        <v>41379.4951388889</v>
      </c>
      <c r="D25373" s="0" t="s">
        <v>97340</v>
      </c>
    </row>
    <row r="25374" customFormat="false" ht="15" hidden="false" customHeight="false" outlineLevel="0" collapsed="false">
      <c r="A25374" s="0" t="s">
        <v>50939</v>
      </c>
      <c r="B25374" s="0" t="n">
        <f aca="false">HOUR(C25374)</f>
        <v>11</v>
      </c>
      <c r="C25374" s="1" t="n">
        <v>41379.4951388889</v>
      </c>
      <c r="D25374" s="0" t="s">
        <v>97341</v>
      </c>
    </row>
    <row r="25375" customFormat="false" ht="15" hidden="false" customHeight="false" outlineLevel="0" collapsed="false">
      <c r="A25375" s="0" t="s">
        <v>49576</v>
      </c>
      <c r="B25375" s="0" t="n">
        <f aca="false">HOUR(C25375)</f>
        <v>11</v>
      </c>
      <c r="C25375" s="1" t="n">
        <v>41379.4951388889</v>
      </c>
      <c r="D25375" s="0" t="s">
        <v>97342</v>
      </c>
    </row>
    <row r="25376" customFormat="false" ht="15" hidden="false" customHeight="false" outlineLevel="0" collapsed="false">
      <c r="A25376" s="0" t="s">
        <v>97343</v>
      </c>
      <c r="B25376" s="0" t="n">
        <f aca="false">HOUR(C25376)</f>
        <v>11</v>
      </c>
      <c r="C25376" s="1" t="n">
        <v>41379.4951388889</v>
      </c>
      <c r="D25376" s="0" t="s">
        <v>97344</v>
      </c>
    </row>
    <row r="25377" customFormat="false" ht="15" hidden="false" customHeight="false" outlineLevel="0" collapsed="false">
      <c r="A25377" s="0" t="s">
        <v>97345</v>
      </c>
      <c r="B25377" s="0" t="n">
        <f aca="false">HOUR(C25377)</f>
        <v>11</v>
      </c>
      <c r="C25377" s="1" t="n">
        <v>41379.4951388889</v>
      </c>
      <c r="D25377" s="0" t="s">
        <v>97346</v>
      </c>
    </row>
    <row r="25378" customFormat="false" ht="15" hidden="false" customHeight="false" outlineLevel="0" collapsed="false">
      <c r="A25378" s="0" t="s">
        <v>97347</v>
      </c>
      <c r="B25378" s="0" t="n">
        <f aca="false">HOUR(C25378)</f>
        <v>11</v>
      </c>
      <c r="C25378" s="1" t="n">
        <v>41379.4951388889</v>
      </c>
      <c r="D25378" s="0" t="s">
        <v>97348</v>
      </c>
    </row>
    <row r="25379" customFormat="false" ht="15" hidden="false" customHeight="false" outlineLevel="0" collapsed="false">
      <c r="A25379" s="0" t="s">
        <v>97349</v>
      </c>
      <c r="B25379" s="0" t="n">
        <f aca="false">HOUR(C25379)</f>
        <v>11</v>
      </c>
      <c r="C25379" s="1" t="n">
        <v>41379.4951388889</v>
      </c>
      <c r="D25379" s="0" t="s">
        <v>97350</v>
      </c>
    </row>
    <row r="25380" customFormat="false" ht="15" hidden="false" customHeight="false" outlineLevel="0" collapsed="false">
      <c r="A25380" s="0" t="s">
        <v>97351</v>
      </c>
      <c r="B25380" s="0" t="n">
        <f aca="false">HOUR(C25380)</f>
        <v>11</v>
      </c>
      <c r="C25380" s="1" t="n">
        <v>41379.4951388889</v>
      </c>
      <c r="D25380" s="0" t="s">
        <v>97352</v>
      </c>
    </row>
    <row r="25381" customFormat="false" ht="15" hidden="false" customHeight="false" outlineLevel="0" collapsed="false">
      <c r="A25381" s="0" t="s">
        <v>97353</v>
      </c>
      <c r="B25381" s="0" t="n">
        <f aca="false">HOUR(C25381)</f>
        <v>11</v>
      </c>
      <c r="C25381" s="1" t="n">
        <v>41379.4951388889</v>
      </c>
      <c r="D25381" s="0" t="s">
        <v>97354</v>
      </c>
    </row>
    <row r="25382" customFormat="false" ht="15" hidden="false" customHeight="false" outlineLevel="0" collapsed="false">
      <c r="A25382" s="0" t="s">
        <v>35089</v>
      </c>
      <c r="B25382" s="0" t="n">
        <f aca="false">HOUR(C25382)</f>
        <v>11</v>
      </c>
      <c r="C25382" s="1" t="n">
        <v>41379.4958333333</v>
      </c>
      <c r="D25382" s="0" t="s">
        <v>97355</v>
      </c>
    </row>
    <row r="25383" customFormat="false" ht="15" hidden="false" customHeight="false" outlineLevel="0" collapsed="false">
      <c r="A25383" s="0" t="s">
        <v>97356</v>
      </c>
      <c r="B25383" s="0" t="n">
        <f aca="false">HOUR(C25383)</f>
        <v>11</v>
      </c>
      <c r="C25383" s="1" t="n">
        <v>41379.4958333333</v>
      </c>
      <c r="D25383" s="0" t="s">
        <v>97357</v>
      </c>
    </row>
    <row r="25384" customFormat="false" ht="15" hidden="false" customHeight="false" outlineLevel="0" collapsed="false">
      <c r="A25384" s="0" t="s">
        <v>8808</v>
      </c>
      <c r="B25384" s="0" t="n">
        <f aca="false">HOUR(C25384)</f>
        <v>11</v>
      </c>
      <c r="C25384" s="1" t="n">
        <v>41379.4958333333</v>
      </c>
      <c r="D25384" s="0" t="s">
        <v>97358</v>
      </c>
    </row>
    <row r="25385" customFormat="false" ht="15" hidden="false" customHeight="false" outlineLevel="0" collapsed="false">
      <c r="A25385" s="0" t="s">
        <v>97359</v>
      </c>
      <c r="B25385" s="0" t="n">
        <f aca="false">HOUR(C25385)</f>
        <v>11</v>
      </c>
      <c r="C25385" s="1" t="n">
        <v>41379.4958333333</v>
      </c>
      <c r="D25385" s="0" t="s">
        <v>97360</v>
      </c>
    </row>
    <row r="25386" customFormat="false" ht="15" hidden="false" customHeight="false" outlineLevel="0" collapsed="false">
      <c r="A25386" s="0" t="s">
        <v>97361</v>
      </c>
      <c r="B25386" s="0" t="n">
        <f aca="false">HOUR(C25386)</f>
        <v>11</v>
      </c>
      <c r="C25386" s="1" t="n">
        <v>41379.4958333333</v>
      </c>
      <c r="D25386" s="0" t="s">
        <v>97362</v>
      </c>
    </row>
    <row r="25387" customFormat="false" ht="15" hidden="false" customHeight="false" outlineLevel="0" collapsed="false">
      <c r="A25387" s="0" t="s">
        <v>97363</v>
      </c>
      <c r="B25387" s="0" t="n">
        <f aca="false">HOUR(C25387)</f>
        <v>11</v>
      </c>
      <c r="C25387" s="1" t="n">
        <v>41379.4958333333</v>
      </c>
      <c r="D25387" s="0" t="s">
        <v>97364</v>
      </c>
    </row>
    <row r="25388" customFormat="false" ht="15" hidden="false" customHeight="false" outlineLevel="0" collapsed="false">
      <c r="A25388" s="0" t="s">
        <v>56292</v>
      </c>
      <c r="B25388" s="0" t="n">
        <f aca="false">HOUR(C25388)</f>
        <v>11</v>
      </c>
      <c r="C25388" s="1" t="n">
        <v>41379.4958333333</v>
      </c>
      <c r="D25388" s="0" t="s">
        <v>97365</v>
      </c>
    </row>
    <row r="25389" customFormat="false" ht="15" hidden="false" customHeight="false" outlineLevel="0" collapsed="false">
      <c r="A25389" s="0" t="s">
        <v>90426</v>
      </c>
      <c r="B25389" s="0" t="n">
        <f aca="false">HOUR(C25389)</f>
        <v>11</v>
      </c>
      <c r="C25389" s="1" t="n">
        <v>41379.4958333333</v>
      </c>
      <c r="D25389" s="0" t="s">
        <v>97366</v>
      </c>
    </row>
    <row r="25390" customFormat="false" ht="15" hidden="false" customHeight="false" outlineLevel="0" collapsed="false">
      <c r="A25390" s="0" t="s">
        <v>97205</v>
      </c>
      <c r="B25390" s="0" t="n">
        <f aca="false">HOUR(C25390)</f>
        <v>11</v>
      </c>
      <c r="C25390" s="1" t="n">
        <v>41379.4958333333</v>
      </c>
      <c r="D25390" s="0" t="s">
        <v>97367</v>
      </c>
    </row>
    <row r="25391" customFormat="false" ht="15" hidden="false" customHeight="false" outlineLevel="0" collapsed="false">
      <c r="A25391" s="0" t="s">
        <v>97368</v>
      </c>
      <c r="B25391" s="0" t="n">
        <f aca="false">HOUR(C25391)</f>
        <v>11</v>
      </c>
      <c r="C25391" s="1" t="n">
        <v>41379.4958333333</v>
      </c>
      <c r="D25391" s="0" t="s">
        <v>97369</v>
      </c>
    </row>
    <row r="25392" customFormat="false" ht="15" hidden="false" customHeight="false" outlineLevel="0" collapsed="false">
      <c r="A25392" s="0" t="s">
        <v>97370</v>
      </c>
      <c r="B25392" s="0" t="n">
        <f aca="false">HOUR(C25392)</f>
        <v>11</v>
      </c>
      <c r="C25392" s="1" t="n">
        <v>41379.4958333333</v>
      </c>
      <c r="D25392" s="0" t="s">
        <v>97371</v>
      </c>
    </row>
    <row r="25393" customFormat="false" ht="15" hidden="false" customHeight="false" outlineLevel="0" collapsed="false">
      <c r="A25393" s="0" t="s">
        <v>23328</v>
      </c>
      <c r="B25393" s="0" t="n">
        <f aca="false">HOUR(C25393)</f>
        <v>11</v>
      </c>
      <c r="C25393" s="1" t="n">
        <v>41379.4958333333</v>
      </c>
      <c r="D25393" s="0" t="s">
        <v>97372</v>
      </c>
    </row>
    <row r="25394" customFormat="false" ht="15" hidden="false" customHeight="false" outlineLevel="0" collapsed="false">
      <c r="A25394" s="0" t="s">
        <v>97373</v>
      </c>
      <c r="B25394" s="0" t="n">
        <f aca="false">HOUR(C25394)</f>
        <v>11</v>
      </c>
      <c r="C25394" s="1" t="n">
        <v>41379.4958333333</v>
      </c>
      <c r="D25394" s="0" t="s">
        <v>97374</v>
      </c>
    </row>
    <row r="25395" customFormat="false" ht="15" hidden="false" customHeight="false" outlineLevel="0" collapsed="false">
      <c r="A25395" s="0" t="s">
        <v>96884</v>
      </c>
      <c r="B25395" s="0" t="n">
        <f aca="false">HOUR(C25395)</f>
        <v>11</v>
      </c>
      <c r="C25395" s="1" t="n">
        <v>41379.4958333333</v>
      </c>
      <c r="D25395" s="0" t="s">
        <v>97375</v>
      </c>
    </row>
    <row r="25396" customFormat="false" ht="15" hidden="false" customHeight="false" outlineLevel="0" collapsed="false">
      <c r="A25396" s="0" t="s">
        <v>54443</v>
      </c>
      <c r="B25396" s="0" t="n">
        <f aca="false">HOUR(C25396)</f>
        <v>11</v>
      </c>
      <c r="C25396" s="1" t="n">
        <v>41379.4958333333</v>
      </c>
      <c r="D25396" s="0" t="s">
        <v>97376</v>
      </c>
    </row>
    <row r="25397" customFormat="false" ht="15" hidden="false" customHeight="false" outlineLevel="0" collapsed="false">
      <c r="A25397" s="0" t="s">
        <v>97377</v>
      </c>
      <c r="B25397" s="0" t="n">
        <f aca="false">HOUR(C25397)</f>
        <v>11</v>
      </c>
      <c r="C25397" s="1" t="n">
        <v>41379.4958333333</v>
      </c>
      <c r="D25397" s="0" t="s">
        <v>97378</v>
      </c>
    </row>
    <row r="25398" customFormat="false" ht="15" hidden="false" customHeight="false" outlineLevel="0" collapsed="false">
      <c r="A25398" s="0" t="s">
        <v>97379</v>
      </c>
      <c r="B25398" s="0" t="n">
        <f aca="false">HOUR(C25398)</f>
        <v>11</v>
      </c>
      <c r="C25398" s="1" t="n">
        <v>41379.4958333333</v>
      </c>
      <c r="D25398" s="0" t="s">
        <v>97380</v>
      </c>
    </row>
    <row r="25399" customFormat="false" ht="15" hidden="false" customHeight="false" outlineLevel="0" collapsed="false">
      <c r="A25399" s="0" t="s">
        <v>2823</v>
      </c>
      <c r="B25399" s="0" t="n">
        <f aca="false">HOUR(C25399)</f>
        <v>11</v>
      </c>
      <c r="C25399" s="1" t="n">
        <v>41379.4958333333</v>
      </c>
      <c r="D25399" s="0" t="s">
        <v>97381</v>
      </c>
    </row>
    <row r="25400" customFormat="false" ht="15" hidden="false" customHeight="false" outlineLevel="0" collapsed="false">
      <c r="A25400" s="0" t="s">
        <v>96652</v>
      </c>
      <c r="B25400" s="0" t="n">
        <f aca="false">HOUR(C25400)</f>
        <v>11</v>
      </c>
      <c r="C25400" s="1" t="n">
        <v>41379.4958333333</v>
      </c>
      <c r="D25400" s="0" t="s">
        <v>97382</v>
      </c>
    </row>
    <row r="25401" customFormat="false" ht="15" hidden="false" customHeight="false" outlineLevel="0" collapsed="false">
      <c r="A25401" s="0" t="s">
        <v>97383</v>
      </c>
      <c r="B25401" s="0" t="n">
        <f aca="false">HOUR(C25401)</f>
        <v>11</v>
      </c>
      <c r="C25401" s="1" t="n">
        <v>41379.4958333333</v>
      </c>
      <c r="D25401" s="0" t="s">
        <v>97384</v>
      </c>
    </row>
    <row r="25402" customFormat="false" ht="15" hidden="false" customHeight="false" outlineLevel="0" collapsed="false">
      <c r="A25402" s="0" t="s">
        <v>97385</v>
      </c>
      <c r="B25402" s="0" t="n">
        <f aca="false">HOUR(C25402)</f>
        <v>11</v>
      </c>
      <c r="C25402" s="1" t="n">
        <v>41379.4958333333</v>
      </c>
      <c r="D25402" s="0" t="s">
        <v>97386</v>
      </c>
    </row>
    <row r="25403" customFormat="false" ht="15" hidden="false" customHeight="false" outlineLevel="0" collapsed="false">
      <c r="A25403" s="0" t="s">
        <v>97387</v>
      </c>
      <c r="B25403" s="0" t="n">
        <f aca="false">HOUR(C25403)</f>
        <v>11</v>
      </c>
      <c r="C25403" s="1" t="n">
        <v>41379.4958333333</v>
      </c>
      <c r="D25403" s="0" t="s">
        <v>97388</v>
      </c>
    </row>
    <row r="25404" customFormat="false" ht="15" hidden="false" customHeight="false" outlineLevel="0" collapsed="false">
      <c r="A25404" s="0" t="s">
        <v>49144</v>
      </c>
      <c r="B25404" s="0" t="n">
        <f aca="false">HOUR(C25404)</f>
        <v>11</v>
      </c>
      <c r="C25404" s="1" t="n">
        <v>41379.4958333333</v>
      </c>
      <c r="D25404" s="0" t="s">
        <v>97389</v>
      </c>
    </row>
    <row r="25405" customFormat="false" ht="15" hidden="false" customHeight="false" outlineLevel="0" collapsed="false">
      <c r="A25405" s="0" t="s">
        <v>33788</v>
      </c>
      <c r="B25405" s="0" t="n">
        <f aca="false">HOUR(C25405)</f>
        <v>11</v>
      </c>
      <c r="C25405" s="1" t="n">
        <v>41379.4958333333</v>
      </c>
      <c r="D25405" s="0" t="s">
        <v>97390</v>
      </c>
    </row>
    <row r="25406" customFormat="false" ht="15" hidden="false" customHeight="false" outlineLevel="0" collapsed="false">
      <c r="A25406" s="0" t="s">
        <v>97391</v>
      </c>
      <c r="B25406" s="0" t="n">
        <f aca="false">HOUR(C25406)</f>
        <v>11</v>
      </c>
      <c r="C25406" s="1" t="n">
        <v>41379.4958333333</v>
      </c>
      <c r="D25406" s="0" t="s">
        <v>97392</v>
      </c>
    </row>
    <row r="25407" customFormat="false" ht="15" hidden="false" customHeight="false" outlineLevel="0" collapsed="false">
      <c r="A25407" s="0" t="s">
        <v>97393</v>
      </c>
      <c r="B25407" s="0" t="n">
        <f aca="false">HOUR(C25407)</f>
        <v>11</v>
      </c>
      <c r="C25407" s="1" t="n">
        <v>41379.4958333333</v>
      </c>
      <c r="D25407" s="0" t="s">
        <v>97394</v>
      </c>
    </row>
    <row r="25408" customFormat="false" ht="15" hidden="false" customHeight="false" outlineLevel="0" collapsed="false">
      <c r="A25408" s="0" t="s">
        <v>97395</v>
      </c>
      <c r="B25408" s="0" t="n">
        <f aca="false">HOUR(C25408)</f>
        <v>11</v>
      </c>
      <c r="C25408" s="1" t="n">
        <v>41379.4958333333</v>
      </c>
      <c r="D25408" s="0" t="s">
        <v>97396</v>
      </c>
    </row>
    <row r="25409" customFormat="false" ht="15" hidden="false" customHeight="false" outlineLevel="0" collapsed="false">
      <c r="A25409" s="0" t="s">
        <v>20429</v>
      </c>
      <c r="B25409" s="0" t="n">
        <f aca="false">HOUR(C25409)</f>
        <v>11</v>
      </c>
      <c r="C25409" s="1" t="n">
        <v>41379.4958333333</v>
      </c>
      <c r="D25409" s="0" t="s">
        <v>97397</v>
      </c>
    </row>
    <row r="25410" customFormat="false" ht="15" hidden="false" customHeight="false" outlineLevel="0" collapsed="false">
      <c r="A25410" s="0" t="s">
        <v>6564</v>
      </c>
      <c r="B25410" s="0" t="n">
        <f aca="false">HOUR(C25410)</f>
        <v>11</v>
      </c>
      <c r="C25410" s="1" t="n">
        <v>41379.4958333333</v>
      </c>
      <c r="D25410" s="0" t="s">
        <v>97398</v>
      </c>
    </row>
    <row r="25411" customFormat="false" ht="15" hidden="false" customHeight="false" outlineLevel="0" collapsed="false">
      <c r="A25411" s="0" t="s">
        <v>44618</v>
      </c>
      <c r="B25411" s="0" t="n">
        <f aca="false">HOUR(C25411)</f>
        <v>11</v>
      </c>
      <c r="C25411" s="1" t="n">
        <v>41379.4958333333</v>
      </c>
      <c r="D25411" s="0" t="s">
        <v>97399</v>
      </c>
    </row>
    <row r="25412" customFormat="false" ht="15" hidden="false" customHeight="false" outlineLevel="0" collapsed="false">
      <c r="A25412" s="0" t="s">
        <v>97400</v>
      </c>
      <c r="B25412" s="0" t="n">
        <f aca="false">HOUR(C25412)</f>
        <v>11</v>
      </c>
      <c r="C25412" s="1" t="n">
        <v>41379.4958333333</v>
      </c>
      <c r="D25412" s="0" t="s">
        <v>97401</v>
      </c>
    </row>
    <row r="25413" customFormat="false" ht="15" hidden="false" customHeight="false" outlineLevel="0" collapsed="false">
      <c r="A25413" s="0" t="s">
        <v>97400</v>
      </c>
      <c r="B25413" s="0" t="n">
        <f aca="false">HOUR(C25413)</f>
        <v>11</v>
      </c>
      <c r="C25413" s="1" t="n">
        <v>41379.4958333333</v>
      </c>
      <c r="D25413" s="0" t="s">
        <v>97402</v>
      </c>
    </row>
    <row r="25414" customFormat="false" ht="15" hidden="false" customHeight="false" outlineLevel="0" collapsed="false">
      <c r="A25414" s="0" t="s">
        <v>97403</v>
      </c>
      <c r="B25414" s="0" t="n">
        <f aca="false">HOUR(C25414)</f>
        <v>11</v>
      </c>
      <c r="C25414" s="1" t="n">
        <v>41379.4958333333</v>
      </c>
      <c r="D25414" s="0" t="s">
        <v>97404</v>
      </c>
    </row>
    <row r="25415" customFormat="false" ht="15" hidden="false" customHeight="false" outlineLevel="0" collapsed="false">
      <c r="A25415" s="0" t="s">
        <v>97405</v>
      </c>
      <c r="B25415" s="0" t="n">
        <f aca="false">HOUR(C25415)</f>
        <v>11</v>
      </c>
      <c r="C25415" s="1" t="n">
        <v>41379.4958333333</v>
      </c>
      <c r="D25415" s="0" t="s">
        <v>97406</v>
      </c>
    </row>
    <row r="25416" customFormat="false" ht="15" hidden="false" customHeight="false" outlineLevel="0" collapsed="false">
      <c r="A25416" s="0" t="s">
        <v>97407</v>
      </c>
      <c r="B25416" s="0" t="n">
        <f aca="false">HOUR(C25416)</f>
        <v>11</v>
      </c>
      <c r="C25416" s="1" t="n">
        <v>41379.4958333333</v>
      </c>
      <c r="D25416" s="0" t="s">
        <v>97408</v>
      </c>
    </row>
    <row r="25417" customFormat="false" ht="15" hidden="false" customHeight="false" outlineLevel="0" collapsed="false">
      <c r="A25417" s="0" t="s">
        <v>97409</v>
      </c>
      <c r="B25417" s="0" t="n">
        <f aca="false">HOUR(C25417)</f>
        <v>11</v>
      </c>
      <c r="C25417" s="1" t="n">
        <v>41379.4958333333</v>
      </c>
      <c r="D25417" s="0" t="s">
        <v>97410</v>
      </c>
    </row>
    <row r="25418" customFormat="false" ht="15" hidden="false" customHeight="false" outlineLevel="0" collapsed="false">
      <c r="A25418" s="0" t="s">
        <v>6919</v>
      </c>
      <c r="B25418" s="0" t="n">
        <f aca="false">HOUR(C25418)</f>
        <v>11</v>
      </c>
      <c r="C25418" s="1" t="n">
        <v>41379.4958333333</v>
      </c>
      <c r="D25418" s="0" t="s">
        <v>97411</v>
      </c>
    </row>
    <row r="25419" customFormat="false" ht="15" hidden="false" customHeight="false" outlineLevel="0" collapsed="false">
      <c r="A25419" s="0" t="s">
        <v>97412</v>
      </c>
      <c r="B25419" s="0" t="n">
        <f aca="false">HOUR(C25419)</f>
        <v>11</v>
      </c>
      <c r="C25419" s="1" t="n">
        <v>41379.4958333333</v>
      </c>
      <c r="D25419" s="0" t="s">
        <v>97413</v>
      </c>
    </row>
    <row r="25420" customFormat="false" ht="15" hidden="false" customHeight="false" outlineLevel="0" collapsed="false">
      <c r="A25420" s="0" t="s">
        <v>97414</v>
      </c>
      <c r="B25420" s="0" t="n">
        <f aca="false">HOUR(C25420)</f>
        <v>11</v>
      </c>
      <c r="C25420" s="1" t="n">
        <v>41379.4958333333</v>
      </c>
      <c r="D25420" s="0" t="s">
        <v>97415</v>
      </c>
    </row>
    <row r="25421" customFormat="false" ht="15" hidden="false" customHeight="false" outlineLevel="0" collapsed="false">
      <c r="A25421" s="0" t="s">
        <v>97416</v>
      </c>
      <c r="B25421" s="0" t="n">
        <f aca="false">HOUR(C25421)</f>
        <v>11</v>
      </c>
      <c r="C25421" s="1" t="n">
        <v>41379.4958333333</v>
      </c>
      <c r="D25421" s="0" t="s">
        <v>97417</v>
      </c>
    </row>
    <row r="25422" customFormat="false" ht="15" hidden="false" customHeight="false" outlineLevel="0" collapsed="false">
      <c r="A25422" s="0" t="s">
        <v>97418</v>
      </c>
      <c r="B25422" s="0" t="n">
        <f aca="false">HOUR(C25422)</f>
        <v>11</v>
      </c>
      <c r="C25422" s="1" t="n">
        <v>41379.4958333333</v>
      </c>
      <c r="D25422" s="0" t="s">
        <v>97419</v>
      </c>
    </row>
    <row r="25423" customFormat="false" ht="15" hidden="false" customHeight="false" outlineLevel="0" collapsed="false">
      <c r="A25423" s="0" t="s">
        <v>97420</v>
      </c>
      <c r="B25423" s="0" t="n">
        <f aca="false">HOUR(C25423)</f>
        <v>11</v>
      </c>
      <c r="C25423" s="1" t="n">
        <v>41379.4958333333</v>
      </c>
      <c r="D25423" s="0" t="s">
        <v>97421</v>
      </c>
    </row>
    <row r="25424" customFormat="false" ht="15" hidden="false" customHeight="false" outlineLevel="0" collapsed="false">
      <c r="A25424" s="0" t="s">
        <v>97422</v>
      </c>
      <c r="B25424" s="0" t="n">
        <f aca="false">HOUR(C25424)</f>
        <v>11</v>
      </c>
      <c r="C25424" s="1" t="n">
        <v>41379.4958333333</v>
      </c>
      <c r="D25424" s="0" t="s">
        <v>97423</v>
      </c>
    </row>
    <row r="25425" customFormat="false" ht="15" hidden="false" customHeight="false" outlineLevel="0" collapsed="false">
      <c r="A25425" s="0" t="s">
        <v>97424</v>
      </c>
      <c r="B25425" s="0" t="n">
        <f aca="false">HOUR(C25425)</f>
        <v>11</v>
      </c>
      <c r="C25425" s="1" t="n">
        <v>41379.4958333333</v>
      </c>
      <c r="D25425" s="0" t="s">
        <v>97425</v>
      </c>
    </row>
    <row r="25426" customFormat="false" ht="15" hidden="false" customHeight="false" outlineLevel="0" collapsed="false">
      <c r="A25426" s="0" t="s">
        <v>96850</v>
      </c>
      <c r="B25426" s="0" t="n">
        <f aca="false">HOUR(C25426)</f>
        <v>11</v>
      </c>
      <c r="C25426" s="1" t="n">
        <v>41379.4958333333</v>
      </c>
      <c r="D25426" s="0" t="s">
        <v>97426</v>
      </c>
    </row>
    <row r="25427" customFormat="false" ht="15" hidden="false" customHeight="false" outlineLevel="0" collapsed="false">
      <c r="A25427" s="0" t="s">
        <v>97427</v>
      </c>
      <c r="B25427" s="0" t="n">
        <f aca="false">HOUR(C25427)</f>
        <v>11</v>
      </c>
      <c r="C25427" s="1" t="n">
        <v>41379.4958333333</v>
      </c>
      <c r="D25427" s="0" t="s">
        <v>97428</v>
      </c>
    </row>
    <row r="25428" customFormat="false" ht="15" hidden="false" customHeight="false" outlineLevel="0" collapsed="false">
      <c r="A25428" s="0" t="s">
        <v>97429</v>
      </c>
      <c r="B25428" s="0" t="n">
        <f aca="false">HOUR(C25428)</f>
        <v>11</v>
      </c>
      <c r="C25428" s="1" t="n">
        <v>41379.4958333333</v>
      </c>
      <c r="D25428" s="0" t="s">
        <v>97430</v>
      </c>
    </row>
    <row r="25429" customFormat="false" ht="15" hidden="false" customHeight="false" outlineLevel="0" collapsed="false">
      <c r="A25429" s="0" t="s">
        <v>97431</v>
      </c>
      <c r="B25429" s="0" t="n">
        <f aca="false">HOUR(C25429)</f>
        <v>11</v>
      </c>
      <c r="C25429" s="1" t="n">
        <v>41379.4965277778</v>
      </c>
      <c r="D25429" s="0" t="s">
        <v>97432</v>
      </c>
    </row>
    <row r="25430" customFormat="false" ht="15" hidden="false" customHeight="false" outlineLevel="0" collapsed="false">
      <c r="A25430" s="0" t="s">
        <v>97433</v>
      </c>
      <c r="B25430" s="0" t="n">
        <f aca="false">HOUR(C25430)</f>
        <v>11</v>
      </c>
      <c r="C25430" s="1" t="n">
        <v>41379.4965277778</v>
      </c>
      <c r="D25430" s="0" t="s">
        <v>97434</v>
      </c>
    </row>
    <row r="25431" customFormat="false" ht="15" hidden="false" customHeight="false" outlineLevel="0" collapsed="false">
      <c r="A25431" s="0" t="s">
        <v>95603</v>
      </c>
      <c r="B25431" s="0" t="n">
        <f aca="false">HOUR(C25431)</f>
        <v>11</v>
      </c>
      <c r="C25431" s="1" t="n">
        <v>41379.4965277778</v>
      </c>
      <c r="D25431" s="0" t="s">
        <v>97435</v>
      </c>
    </row>
    <row r="25432" customFormat="false" ht="15" hidden="false" customHeight="false" outlineLevel="0" collapsed="false">
      <c r="A25432" s="0" t="s">
        <v>18026</v>
      </c>
      <c r="B25432" s="0" t="n">
        <f aca="false">HOUR(C25432)</f>
        <v>11</v>
      </c>
      <c r="C25432" s="1" t="n">
        <v>41379.4965277778</v>
      </c>
      <c r="D25432" s="0" t="s">
        <v>97436</v>
      </c>
    </row>
    <row r="25433" customFormat="false" ht="15" hidden="false" customHeight="false" outlineLevel="0" collapsed="false">
      <c r="A25433" s="0" t="s">
        <v>97437</v>
      </c>
      <c r="B25433" s="0" t="n">
        <f aca="false">HOUR(C25433)</f>
        <v>11</v>
      </c>
      <c r="C25433" s="1" t="n">
        <v>41379.4965277778</v>
      </c>
      <c r="D25433" s="0" t="s">
        <v>97438</v>
      </c>
    </row>
    <row r="25434" customFormat="false" ht="15" hidden="false" customHeight="false" outlineLevel="0" collapsed="false">
      <c r="A25434" s="0" t="s">
        <v>97439</v>
      </c>
      <c r="B25434" s="0" t="n">
        <f aca="false">HOUR(C25434)</f>
        <v>11</v>
      </c>
      <c r="C25434" s="1" t="n">
        <v>41379.4965277778</v>
      </c>
      <c r="D25434" s="0" t="s">
        <v>97440</v>
      </c>
    </row>
    <row r="25435" customFormat="false" ht="15" hidden="false" customHeight="false" outlineLevel="0" collapsed="false">
      <c r="A25435" s="0" t="s">
        <v>46430</v>
      </c>
      <c r="B25435" s="0" t="n">
        <f aca="false">HOUR(C25435)</f>
        <v>11</v>
      </c>
      <c r="C25435" s="1" t="n">
        <v>41379.4965277778</v>
      </c>
      <c r="D25435" s="0" t="s">
        <v>97441</v>
      </c>
    </row>
    <row r="25436" customFormat="false" ht="15" hidden="false" customHeight="false" outlineLevel="0" collapsed="false">
      <c r="A25436" s="0" t="s">
        <v>1371</v>
      </c>
      <c r="B25436" s="0" t="n">
        <f aca="false">HOUR(C25436)</f>
        <v>11</v>
      </c>
      <c r="C25436" s="1" t="n">
        <v>41379.4965277778</v>
      </c>
      <c r="D25436" s="0" t="s">
        <v>97442</v>
      </c>
    </row>
    <row r="25437" customFormat="false" ht="15" hidden="false" customHeight="false" outlineLevel="0" collapsed="false">
      <c r="A25437" s="0" t="s">
        <v>1371</v>
      </c>
      <c r="B25437" s="0" t="n">
        <f aca="false">HOUR(C25437)</f>
        <v>11</v>
      </c>
      <c r="C25437" s="1" t="n">
        <v>41379.4965277778</v>
      </c>
      <c r="D25437" s="0" t="s">
        <v>97443</v>
      </c>
    </row>
    <row r="25438" customFormat="false" ht="15" hidden="false" customHeight="false" outlineLevel="0" collapsed="false">
      <c r="A25438" s="0" t="s">
        <v>35089</v>
      </c>
      <c r="B25438" s="0" t="n">
        <f aca="false">HOUR(C25438)</f>
        <v>11</v>
      </c>
      <c r="C25438" s="1" t="n">
        <v>41379.4965277778</v>
      </c>
      <c r="D25438" s="0" t="s">
        <v>1048</v>
      </c>
    </row>
    <row r="25439" customFormat="false" ht="15" hidden="false" customHeight="false" outlineLevel="0" collapsed="false">
      <c r="A25439" s="0" t="s">
        <v>2275</v>
      </c>
      <c r="B25439" s="0" t="n">
        <f aca="false">HOUR(C25439)</f>
        <v>11</v>
      </c>
      <c r="C25439" s="1" t="n">
        <v>41379.4965277778</v>
      </c>
      <c r="D25439" s="0" t="s">
        <v>97444</v>
      </c>
    </row>
    <row r="25440" customFormat="false" ht="15" hidden="false" customHeight="false" outlineLevel="0" collapsed="false">
      <c r="A25440" s="0" t="s">
        <v>97445</v>
      </c>
      <c r="B25440" s="0" t="n">
        <f aca="false">HOUR(C25440)</f>
        <v>11</v>
      </c>
      <c r="C25440" s="1" t="n">
        <v>41379.4965277778</v>
      </c>
      <c r="D25440" s="0" t="s">
        <v>97446</v>
      </c>
    </row>
    <row r="25441" customFormat="false" ht="15" hidden="false" customHeight="false" outlineLevel="0" collapsed="false">
      <c r="A25441" s="0" t="s">
        <v>91922</v>
      </c>
      <c r="B25441" s="0" t="n">
        <f aca="false">HOUR(C25441)</f>
        <v>11</v>
      </c>
      <c r="C25441" s="1" t="n">
        <v>41379.4965277778</v>
      </c>
      <c r="D25441" s="0" t="s">
        <v>97447</v>
      </c>
    </row>
    <row r="25442" customFormat="false" ht="15" hidden="false" customHeight="false" outlineLevel="0" collapsed="false">
      <c r="A25442" s="0" t="s">
        <v>97448</v>
      </c>
      <c r="B25442" s="0" t="n">
        <f aca="false">HOUR(C25442)</f>
        <v>11</v>
      </c>
      <c r="C25442" s="1" t="n">
        <v>41379.4965277778</v>
      </c>
      <c r="D25442" s="0" t="s">
        <v>97449</v>
      </c>
    </row>
    <row r="25443" customFormat="false" ht="15" hidden="false" customHeight="false" outlineLevel="0" collapsed="false">
      <c r="A25443" s="0" t="s">
        <v>97450</v>
      </c>
      <c r="B25443" s="0" t="n">
        <f aca="false">HOUR(C25443)</f>
        <v>11</v>
      </c>
      <c r="C25443" s="1" t="n">
        <v>41379.4965277778</v>
      </c>
      <c r="D25443" s="0" t="s">
        <v>97449</v>
      </c>
    </row>
    <row r="25444" customFormat="false" ht="15" hidden="false" customHeight="false" outlineLevel="0" collapsed="false">
      <c r="A25444" s="0" t="s">
        <v>3294</v>
      </c>
      <c r="B25444" s="0" t="n">
        <f aca="false">HOUR(C25444)</f>
        <v>11</v>
      </c>
      <c r="C25444" s="1" t="n">
        <v>41379.4965277778</v>
      </c>
      <c r="D25444" s="0" t="s">
        <v>97451</v>
      </c>
    </row>
    <row r="25445" customFormat="false" ht="15" hidden="false" customHeight="false" outlineLevel="0" collapsed="false">
      <c r="A25445" s="0" t="s">
        <v>11174</v>
      </c>
      <c r="B25445" s="0" t="n">
        <f aca="false">HOUR(C25445)</f>
        <v>11</v>
      </c>
      <c r="C25445" s="1" t="n">
        <v>41379.4965277778</v>
      </c>
      <c r="D25445" s="0" t="s">
        <v>97452</v>
      </c>
    </row>
    <row r="25446" customFormat="false" ht="15" hidden="false" customHeight="false" outlineLevel="0" collapsed="false">
      <c r="A25446" s="0" t="s">
        <v>97453</v>
      </c>
      <c r="B25446" s="0" t="n">
        <f aca="false">HOUR(C25446)</f>
        <v>11</v>
      </c>
      <c r="C25446" s="1" t="n">
        <v>41379.4965277778</v>
      </c>
      <c r="D25446" s="0" t="s">
        <v>97454</v>
      </c>
    </row>
    <row r="25447" customFormat="false" ht="15" hidden="false" customHeight="false" outlineLevel="0" collapsed="false">
      <c r="A25447" s="0" t="s">
        <v>97455</v>
      </c>
      <c r="B25447" s="0" t="n">
        <f aca="false">HOUR(C25447)</f>
        <v>11</v>
      </c>
      <c r="C25447" s="1" t="n">
        <v>41379.4965277778</v>
      </c>
      <c r="D25447" s="0" t="s">
        <v>97456</v>
      </c>
    </row>
    <row r="25448" customFormat="false" ht="15" hidden="false" customHeight="false" outlineLevel="0" collapsed="false">
      <c r="A25448" s="0" t="s">
        <v>1043</v>
      </c>
      <c r="B25448" s="0" t="n">
        <f aca="false">HOUR(C25448)</f>
        <v>11</v>
      </c>
      <c r="C25448" s="1" t="n">
        <v>41379.4965277778</v>
      </c>
      <c r="D25448" s="0" t="s">
        <v>97457</v>
      </c>
    </row>
    <row r="25449" customFormat="false" ht="15" hidden="false" customHeight="false" outlineLevel="0" collapsed="false">
      <c r="A25449" s="0" t="s">
        <v>97458</v>
      </c>
      <c r="B25449" s="0" t="n">
        <f aca="false">HOUR(C25449)</f>
        <v>11</v>
      </c>
      <c r="C25449" s="1" t="n">
        <v>41379.4965277778</v>
      </c>
      <c r="D25449" s="0" t="s">
        <v>97459</v>
      </c>
    </row>
    <row r="25450" customFormat="false" ht="15" hidden="false" customHeight="false" outlineLevel="0" collapsed="false">
      <c r="A25450" s="0" t="s">
        <v>97460</v>
      </c>
      <c r="B25450" s="0" t="n">
        <f aca="false">HOUR(C25450)</f>
        <v>11</v>
      </c>
      <c r="C25450" s="1" t="n">
        <v>41379.4965277778</v>
      </c>
      <c r="D25450" s="0" t="s">
        <v>97461</v>
      </c>
    </row>
    <row r="25451" customFormat="false" ht="15" hidden="false" customHeight="false" outlineLevel="0" collapsed="false">
      <c r="A25451" s="0" t="s">
        <v>97462</v>
      </c>
      <c r="B25451" s="0" t="n">
        <f aca="false">HOUR(C25451)</f>
        <v>11</v>
      </c>
      <c r="C25451" s="1" t="n">
        <v>41379.4965277778</v>
      </c>
      <c r="D25451" s="0" t="s">
        <v>97463</v>
      </c>
    </row>
    <row r="25452" customFormat="false" ht="15" hidden="false" customHeight="false" outlineLevel="0" collapsed="false">
      <c r="A25452" s="0" t="s">
        <v>97464</v>
      </c>
      <c r="B25452" s="0" t="n">
        <f aca="false">HOUR(C25452)</f>
        <v>11</v>
      </c>
      <c r="C25452" s="1" t="n">
        <v>41379.4965277778</v>
      </c>
      <c r="D25452" s="0" t="s">
        <v>97465</v>
      </c>
    </row>
    <row r="25453" customFormat="false" ht="15" hidden="false" customHeight="false" outlineLevel="0" collapsed="false">
      <c r="A25453" s="0" t="s">
        <v>97466</v>
      </c>
      <c r="B25453" s="0" t="n">
        <f aca="false">HOUR(C25453)</f>
        <v>11</v>
      </c>
      <c r="C25453" s="1" t="n">
        <v>41379.4965277778</v>
      </c>
      <c r="D25453" s="0" t="s">
        <v>97467</v>
      </c>
    </row>
    <row r="25454" customFormat="false" ht="15" hidden="false" customHeight="false" outlineLevel="0" collapsed="false">
      <c r="A25454" s="0" t="s">
        <v>15879</v>
      </c>
      <c r="B25454" s="0" t="n">
        <f aca="false">HOUR(C25454)</f>
        <v>11</v>
      </c>
      <c r="C25454" s="1" t="n">
        <v>41379.4965277778</v>
      </c>
      <c r="D25454" s="0" t="s">
        <v>97468</v>
      </c>
    </row>
    <row r="25455" customFormat="false" ht="15" hidden="false" customHeight="false" outlineLevel="0" collapsed="false">
      <c r="A25455" s="0" t="s">
        <v>97469</v>
      </c>
      <c r="B25455" s="0" t="n">
        <f aca="false">HOUR(C25455)</f>
        <v>11</v>
      </c>
      <c r="C25455" s="1" t="n">
        <v>41379.4965277778</v>
      </c>
      <c r="D25455" s="0" t="s">
        <v>97470</v>
      </c>
    </row>
    <row r="25456" customFormat="false" ht="15" hidden="false" customHeight="false" outlineLevel="0" collapsed="false">
      <c r="A25456" s="0" t="s">
        <v>5905</v>
      </c>
      <c r="B25456" s="0" t="n">
        <f aca="false">HOUR(C25456)</f>
        <v>11</v>
      </c>
      <c r="C25456" s="1" t="n">
        <v>41379.4965277778</v>
      </c>
      <c r="D25456" s="0" t="s">
        <v>97471</v>
      </c>
    </row>
    <row r="25457" customFormat="false" ht="15" hidden="false" customHeight="false" outlineLevel="0" collapsed="false">
      <c r="A25457" s="0" t="s">
        <v>22337</v>
      </c>
      <c r="B25457" s="0" t="n">
        <f aca="false">HOUR(C25457)</f>
        <v>11</v>
      </c>
      <c r="C25457" s="1" t="n">
        <v>41379.4965277778</v>
      </c>
      <c r="D25457" s="0" t="s">
        <v>97472</v>
      </c>
    </row>
    <row r="25458" customFormat="false" ht="15" hidden="false" customHeight="false" outlineLevel="0" collapsed="false">
      <c r="A25458" s="0" t="s">
        <v>97473</v>
      </c>
      <c r="B25458" s="0" t="n">
        <f aca="false">HOUR(C25458)</f>
        <v>11</v>
      </c>
      <c r="C25458" s="1" t="n">
        <v>41379.4965277778</v>
      </c>
      <c r="D25458" s="0" t="s">
        <v>97474</v>
      </c>
    </row>
    <row r="25459" customFormat="false" ht="15" hidden="false" customHeight="false" outlineLevel="0" collapsed="false">
      <c r="A25459" s="0" t="s">
        <v>97475</v>
      </c>
      <c r="B25459" s="0" t="n">
        <f aca="false">HOUR(C25459)</f>
        <v>11</v>
      </c>
      <c r="C25459" s="1" t="n">
        <v>41379.4965277778</v>
      </c>
      <c r="D25459" s="0" t="s">
        <v>97476</v>
      </c>
    </row>
    <row r="25460" customFormat="false" ht="15" hidden="false" customHeight="false" outlineLevel="0" collapsed="false">
      <c r="A25460" s="0" t="s">
        <v>97477</v>
      </c>
      <c r="B25460" s="0" t="n">
        <f aca="false">HOUR(C25460)</f>
        <v>11</v>
      </c>
      <c r="C25460" s="1" t="n">
        <v>41379.4965277778</v>
      </c>
      <c r="D25460" s="0" t="s">
        <v>97478</v>
      </c>
    </row>
    <row r="25461" customFormat="false" ht="15" hidden="false" customHeight="false" outlineLevel="0" collapsed="false">
      <c r="A25461" s="0" t="s">
        <v>8746</v>
      </c>
      <c r="B25461" s="0" t="n">
        <f aca="false">HOUR(C25461)</f>
        <v>11</v>
      </c>
      <c r="C25461" s="1" t="n">
        <v>41379.4965277778</v>
      </c>
      <c r="D25461" s="0" t="s">
        <v>97479</v>
      </c>
    </row>
    <row r="25462" customFormat="false" ht="15" hidden="false" customHeight="false" outlineLevel="0" collapsed="false">
      <c r="A25462" s="0" t="s">
        <v>97480</v>
      </c>
      <c r="B25462" s="0" t="n">
        <f aca="false">HOUR(C25462)</f>
        <v>11</v>
      </c>
      <c r="C25462" s="1" t="n">
        <v>41379.4965277778</v>
      </c>
      <c r="D25462" s="0" t="s">
        <v>97481</v>
      </c>
    </row>
    <row r="25463" customFormat="false" ht="15" hidden="false" customHeight="false" outlineLevel="0" collapsed="false">
      <c r="A25463" s="0" t="s">
        <v>97482</v>
      </c>
      <c r="B25463" s="0" t="n">
        <f aca="false">HOUR(C25463)</f>
        <v>11</v>
      </c>
      <c r="C25463" s="1" t="n">
        <v>41379.4965277778</v>
      </c>
      <c r="D25463" s="0" t="s">
        <v>97483</v>
      </c>
    </row>
    <row r="25464" customFormat="false" ht="15" hidden="false" customHeight="false" outlineLevel="0" collapsed="false">
      <c r="A25464" s="0" t="s">
        <v>97484</v>
      </c>
      <c r="B25464" s="0" t="n">
        <f aca="false">HOUR(C25464)</f>
        <v>11</v>
      </c>
      <c r="C25464" s="1" t="n">
        <v>41379.4965277778</v>
      </c>
      <c r="D25464" s="0" t="s">
        <v>97485</v>
      </c>
    </row>
    <row r="25465" customFormat="false" ht="15" hidden="false" customHeight="false" outlineLevel="0" collapsed="false">
      <c r="A25465" s="0" t="s">
        <v>17289</v>
      </c>
      <c r="B25465" s="0" t="n">
        <f aca="false">HOUR(C25465)</f>
        <v>11</v>
      </c>
      <c r="C25465" s="1" t="n">
        <v>41379.4965277778</v>
      </c>
      <c r="D25465" s="0" t="s">
        <v>97486</v>
      </c>
    </row>
    <row r="25466" customFormat="false" ht="15" hidden="false" customHeight="false" outlineLevel="0" collapsed="false">
      <c r="A25466" s="0" t="s">
        <v>36797</v>
      </c>
      <c r="B25466" s="0" t="n">
        <f aca="false">HOUR(C25466)</f>
        <v>11</v>
      </c>
      <c r="C25466" s="1" t="n">
        <v>41379.4965277778</v>
      </c>
      <c r="D25466" s="0" t="s">
        <v>97487</v>
      </c>
    </row>
    <row r="25467" customFormat="false" ht="15" hidden="false" customHeight="false" outlineLevel="0" collapsed="false">
      <c r="A25467" s="0" t="s">
        <v>97488</v>
      </c>
      <c r="B25467" s="0" t="n">
        <f aca="false">HOUR(C25467)</f>
        <v>11</v>
      </c>
      <c r="C25467" s="1" t="n">
        <v>41379.4965277778</v>
      </c>
      <c r="D25467" s="0" t="s">
        <v>97489</v>
      </c>
    </row>
    <row r="25468" customFormat="false" ht="15" hidden="false" customHeight="false" outlineLevel="0" collapsed="false">
      <c r="A25468" s="0" t="s">
        <v>97490</v>
      </c>
      <c r="B25468" s="0" t="n">
        <f aca="false">HOUR(C25468)</f>
        <v>11</v>
      </c>
      <c r="C25468" s="1" t="n">
        <v>41379.4965277778</v>
      </c>
      <c r="D25468" s="0" t="s">
        <v>97491</v>
      </c>
    </row>
    <row r="25469" customFormat="false" ht="15" hidden="false" customHeight="false" outlineLevel="0" collapsed="false">
      <c r="A25469" s="0" t="s">
        <v>97492</v>
      </c>
      <c r="B25469" s="0" t="n">
        <f aca="false">HOUR(C25469)</f>
        <v>11</v>
      </c>
      <c r="C25469" s="1" t="n">
        <v>41379.4965277778</v>
      </c>
      <c r="D25469" s="0" t="s">
        <v>97493</v>
      </c>
    </row>
    <row r="25470" customFormat="false" ht="15" hidden="false" customHeight="false" outlineLevel="0" collapsed="false">
      <c r="A25470" s="0" t="s">
        <v>97494</v>
      </c>
      <c r="B25470" s="0" t="n">
        <f aca="false">HOUR(C25470)</f>
        <v>11</v>
      </c>
      <c r="C25470" s="1" t="n">
        <v>41379.4965277778</v>
      </c>
      <c r="D25470" s="0" t="s">
        <v>97495</v>
      </c>
    </row>
    <row r="25471" customFormat="false" ht="15" hidden="false" customHeight="false" outlineLevel="0" collapsed="false">
      <c r="A25471" s="0" t="s">
        <v>97496</v>
      </c>
      <c r="B25471" s="0" t="n">
        <f aca="false">HOUR(C25471)</f>
        <v>11</v>
      </c>
      <c r="C25471" s="1" t="n">
        <v>41379.4965277778</v>
      </c>
      <c r="D25471" s="0" t="s">
        <v>97497</v>
      </c>
    </row>
    <row r="25472" customFormat="false" ht="15" hidden="false" customHeight="false" outlineLevel="0" collapsed="false">
      <c r="A25472" s="0" t="s">
        <v>15706</v>
      </c>
      <c r="B25472" s="0" t="n">
        <f aca="false">HOUR(C25472)</f>
        <v>11</v>
      </c>
      <c r="C25472" s="1" t="n">
        <v>41379.4965277778</v>
      </c>
      <c r="D25472" s="0" t="s">
        <v>97498</v>
      </c>
    </row>
    <row r="25473" customFormat="false" ht="15" hidden="false" customHeight="false" outlineLevel="0" collapsed="false">
      <c r="A25473" s="0" t="s">
        <v>97499</v>
      </c>
      <c r="B25473" s="0" t="n">
        <f aca="false">HOUR(C25473)</f>
        <v>11</v>
      </c>
      <c r="C25473" s="1" t="n">
        <v>41379.4965277778</v>
      </c>
      <c r="D25473" s="0" t="s">
        <v>97500</v>
      </c>
    </row>
    <row r="25474" customFormat="false" ht="15" hidden="false" customHeight="false" outlineLevel="0" collapsed="false">
      <c r="A25474" s="0" t="s">
        <v>29881</v>
      </c>
      <c r="B25474" s="0" t="n">
        <f aca="false">HOUR(C25474)</f>
        <v>11</v>
      </c>
      <c r="C25474" s="1" t="n">
        <v>41379.4965277778</v>
      </c>
      <c r="D25474" s="0" t="s">
        <v>97501</v>
      </c>
    </row>
    <row r="25475" customFormat="false" ht="15" hidden="false" customHeight="false" outlineLevel="0" collapsed="false">
      <c r="A25475" s="0" t="s">
        <v>97502</v>
      </c>
      <c r="B25475" s="0" t="n">
        <f aca="false">HOUR(C25475)</f>
        <v>11</v>
      </c>
      <c r="C25475" s="1" t="n">
        <v>41379.4972222222</v>
      </c>
      <c r="D25475" s="0" t="s">
        <v>97503</v>
      </c>
    </row>
    <row r="25476" customFormat="false" ht="15" hidden="false" customHeight="false" outlineLevel="0" collapsed="false">
      <c r="A25476" s="0" t="s">
        <v>97504</v>
      </c>
      <c r="B25476" s="0" t="n">
        <f aca="false">HOUR(C25476)</f>
        <v>11</v>
      </c>
      <c r="C25476" s="1" t="n">
        <v>41379.4972222222</v>
      </c>
      <c r="D25476" s="0" t="s">
        <v>97505</v>
      </c>
    </row>
    <row r="25477" customFormat="false" ht="15" hidden="false" customHeight="false" outlineLevel="0" collapsed="false">
      <c r="A25477" s="0" t="s">
        <v>97506</v>
      </c>
      <c r="B25477" s="0" t="n">
        <f aca="false">HOUR(C25477)</f>
        <v>11</v>
      </c>
      <c r="C25477" s="1" t="n">
        <v>41379.4972222222</v>
      </c>
      <c r="D25477" s="0" t="s">
        <v>97507</v>
      </c>
    </row>
    <row r="25478" customFormat="false" ht="15" hidden="false" customHeight="false" outlineLevel="0" collapsed="false">
      <c r="A25478" s="0" t="s">
        <v>97508</v>
      </c>
      <c r="B25478" s="0" t="n">
        <f aca="false">HOUR(C25478)</f>
        <v>11</v>
      </c>
      <c r="C25478" s="1" t="n">
        <v>41379.4972222222</v>
      </c>
      <c r="D25478" s="0" t="s">
        <v>97509</v>
      </c>
    </row>
    <row r="25479" customFormat="false" ht="15" hidden="false" customHeight="false" outlineLevel="0" collapsed="false">
      <c r="A25479" s="0" t="s">
        <v>97510</v>
      </c>
      <c r="B25479" s="0" t="n">
        <f aca="false">HOUR(C25479)</f>
        <v>11</v>
      </c>
      <c r="C25479" s="1" t="n">
        <v>41379.4972222222</v>
      </c>
      <c r="D25479" s="0" t="s">
        <v>97511</v>
      </c>
    </row>
    <row r="25480" customFormat="false" ht="15" hidden="false" customHeight="false" outlineLevel="0" collapsed="false">
      <c r="A25480" s="0" t="s">
        <v>18885</v>
      </c>
      <c r="B25480" s="0" t="n">
        <f aca="false">HOUR(C25480)</f>
        <v>11</v>
      </c>
      <c r="C25480" s="1" t="n">
        <v>41379.4972222222</v>
      </c>
      <c r="D25480" s="0" t="s">
        <v>97512</v>
      </c>
    </row>
    <row r="25481" customFormat="false" ht="15" hidden="false" customHeight="false" outlineLevel="0" collapsed="false">
      <c r="A25481" s="0" t="s">
        <v>639</v>
      </c>
      <c r="B25481" s="0" t="n">
        <f aca="false">HOUR(C25481)</f>
        <v>11</v>
      </c>
      <c r="C25481" s="1" t="n">
        <v>41379.4972222222</v>
      </c>
      <c r="D25481" s="0" t="s">
        <v>97513</v>
      </c>
    </row>
    <row r="25482" customFormat="false" ht="15" hidden="false" customHeight="false" outlineLevel="0" collapsed="false">
      <c r="A25482" s="0" t="s">
        <v>97514</v>
      </c>
      <c r="B25482" s="0" t="n">
        <f aca="false">HOUR(C25482)</f>
        <v>11</v>
      </c>
      <c r="C25482" s="1" t="n">
        <v>41379.4972222222</v>
      </c>
      <c r="D25482" s="0" t="s">
        <v>97515</v>
      </c>
    </row>
    <row r="25483" customFormat="false" ht="15" hidden="false" customHeight="false" outlineLevel="0" collapsed="false">
      <c r="A25483" s="0" t="s">
        <v>97516</v>
      </c>
      <c r="B25483" s="0" t="n">
        <f aca="false">HOUR(C25483)</f>
        <v>11</v>
      </c>
      <c r="C25483" s="1" t="n">
        <v>41379.4972222222</v>
      </c>
      <c r="D25483" s="0" t="s">
        <v>97517</v>
      </c>
    </row>
    <row r="25484" customFormat="false" ht="15" hidden="false" customHeight="false" outlineLevel="0" collapsed="false">
      <c r="A25484" s="0" t="s">
        <v>57555</v>
      </c>
      <c r="B25484" s="0" t="n">
        <f aca="false">HOUR(C25484)</f>
        <v>11</v>
      </c>
      <c r="C25484" s="1" t="n">
        <v>41379.4972222222</v>
      </c>
      <c r="D25484" s="0" t="s">
        <v>97518</v>
      </c>
    </row>
    <row r="25485" customFormat="false" ht="15" hidden="false" customHeight="false" outlineLevel="0" collapsed="false">
      <c r="A25485" s="0" t="s">
        <v>97519</v>
      </c>
      <c r="B25485" s="0" t="n">
        <f aca="false">HOUR(C25485)</f>
        <v>11</v>
      </c>
      <c r="C25485" s="1" t="n">
        <v>41379.4972222222</v>
      </c>
      <c r="D25485" s="0" t="s">
        <v>97520</v>
      </c>
    </row>
    <row r="25486" customFormat="false" ht="15" hidden="false" customHeight="false" outlineLevel="0" collapsed="false">
      <c r="A25486" s="0" t="s">
        <v>81139</v>
      </c>
      <c r="B25486" s="0" t="n">
        <f aca="false">HOUR(C25486)</f>
        <v>11</v>
      </c>
      <c r="C25486" s="1" t="n">
        <v>41379.4972222222</v>
      </c>
      <c r="D25486" s="0" t="s">
        <v>97521</v>
      </c>
    </row>
    <row r="25487" customFormat="false" ht="15" hidden="false" customHeight="false" outlineLevel="0" collapsed="false">
      <c r="A25487" s="0" t="s">
        <v>921</v>
      </c>
      <c r="B25487" s="0" t="n">
        <f aca="false">HOUR(C25487)</f>
        <v>11</v>
      </c>
      <c r="C25487" s="1" t="n">
        <v>41379.4972222222</v>
      </c>
      <c r="D25487" s="0" t="s">
        <v>97522</v>
      </c>
    </row>
    <row r="25488" customFormat="false" ht="15" hidden="false" customHeight="false" outlineLevel="0" collapsed="false">
      <c r="A25488" s="0" t="s">
        <v>97523</v>
      </c>
      <c r="B25488" s="0" t="n">
        <f aca="false">HOUR(C25488)</f>
        <v>11</v>
      </c>
      <c r="C25488" s="1" t="n">
        <v>41379.4972222222</v>
      </c>
      <c r="D25488" s="0" t="s">
        <v>97524</v>
      </c>
    </row>
    <row r="25489" customFormat="false" ht="15" hidden="false" customHeight="false" outlineLevel="0" collapsed="false">
      <c r="A25489" s="0" t="s">
        <v>97129</v>
      </c>
      <c r="B25489" s="0" t="n">
        <f aca="false">HOUR(C25489)</f>
        <v>11</v>
      </c>
      <c r="C25489" s="1" t="n">
        <v>41379.4972222222</v>
      </c>
      <c r="D25489" s="0" t="s">
        <v>97525</v>
      </c>
    </row>
    <row r="25490" customFormat="false" ht="15" hidden="false" customHeight="false" outlineLevel="0" collapsed="false">
      <c r="A25490" s="0" t="s">
        <v>97526</v>
      </c>
      <c r="B25490" s="0" t="n">
        <f aca="false">HOUR(C25490)</f>
        <v>11</v>
      </c>
      <c r="C25490" s="1" t="n">
        <v>41379.4972222222</v>
      </c>
      <c r="D25490" s="0" t="s">
        <v>97527</v>
      </c>
    </row>
    <row r="25491" customFormat="false" ht="15" hidden="false" customHeight="false" outlineLevel="0" collapsed="false">
      <c r="A25491" s="0" t="s">
        <v>97528</v>
      </c>
      <c r="B25491" s="0" t="n">
        <f aca="false">HOUR(C25491)</f>
        <v>11</v>
      </c>
      <c r="C25491" s="1" t="n">
        <v>41379.4972222222</v>
      </c>
      <c r="D25491" s="0" t="s">
        <v>97529</v>
      </c>
    </row>
    <row r="25492" customFormat="false" ht="15" hidden="false" customHeight="false" outlineLevel="0" collapsed="false">
      <c r="A25492" s="0" t="s">
        <v>11176</v>
      </c>
      <c r="B25492" s="0" t="n">
        <f aca="false">HOUR(C25492)</f>
        <v>11</v>
      </c>
      <c r="C25492" s="1" t="n">
        <v>41379.4972222222</v>
      </c>
      <c r="D25492" s="0" t="s">
        <v>97530</v>
      </c>
    </row>
    <row r="25493" customFormat="false" ht="15" hidden="false" customHeight="false" outlineLevel="0" collapsed="false">
      <c r="A25493" s="0" t="s">
        <v>97531</v>
      </c>
      <c r="B25493" s="0" t="n">
        <f aca="false">HOUR(C25493)</f>
        <v>11</v>
      </c>
      <c r="C25493" s="1" t="n">
        <v>41379.4972222222</v>
      </c>
      <c r="D25493" s="0" t="s">
        <v>97532</v>
      </c>
    </row>
    <row r="25494" customFormat="false" ht="15" hidden="false" customHeight="false" outlineLevel="0" collapsed="false">
      <c r="A25494" s="0" t="s">
        <v>97533</v>
      </c>
      <c r="B25494" s="0" t="n">
        <f aca="false">HOUR(C25494)</f>
        <v>11</v>
      </c>
      <c r="C25494" s="1" t="n">
        <v>41379.4972222222</v>
      </c>
      <c r="D25494" s="0" t="s">
        <v>97534</v>
      </c>
    </row>
    <row r="25495" customFormat="false" ht="15" hidden="false" customHeight="false" outlineLevel="0" collapsed="false">
      <c r="A25495" s="0" t="s">
        <v>20549</v>
      </c>
      <c r="B25495" s="0" t="n">
        <f aca="false">HOUR(C25495)</f>
        <v>11</v>
      </c>
      <c r="C25495" s="1" t="n">
        <v>41379.4972222222</v>
      </c>
      <c r="D25495" s="0" t="s">
        <v>97535</v>
      </c>
    </row>
    <row r="25496" customFormat="false" ht="15" hidden="false" customHeight="false" outlineLevel="0" collapsed="false">
      <c r="A25496" s="0" t="s">
        <v>20543</v>
      </c>
      <c r="B25496" s="0" t="n">
        <f aca="false">HOUR(C25496)</f>
        <v>11</v>
      </c>
      <c r="C25496" s="1" t="n">
        <v>41379.4972222222</v>
      </c>
      <c r="D25496" s="0" t="s">
        <v>97536</v>
      </c>
    </row>
    <row r="25497" customFormat="false" ht="15" hidden="false" customHeight="false" outlineLevel="0" collapsed="false">
      <c r="A25497" s="0" t="s">
        <v>97537</v>
      </c>
      <c r="B25497" s="0" t="n">
        <f aca="false">HOUR(C25497)</f>
        <v>11</v>
      </c>
      <c r="C25497" s="1" t="n">
        <v>41379.4972222222</v>
      </c>
      <c r="D25497" s="0" t="s">
        <v>97538</v>
      </c>
    </row>
    <row r="25498" customFormat="false" ht="15" hidden="false" customHeight="false" outlineLevel="0" collapsed="false">
      <c r="A25498" s="0" t="s">
        <v>97539</v>
      </c>
      <c r="B25498" s="0" t="n">
        <f aca="false">HOUR(C25498)</f>
        <v>11</v>
      </c>
      <c r="C25498" s="1" t="n">
        <v>41379.4972222222</v>
      </c>
      <c r="D25498" s="0" t="s">
        <v>97540</v>
      </c>
    </row>
    <row r="25499" customFormat="false" ht="15" hidden="false" customHeight="false" outlineLevel="0" collapsed="false">
      <c r="A25499" s="0" t="s">
        <v>97541</v>
      </c>
      <c r="B25499" s="0" t="n">
        <f aca="false">HOUR(C25499)</f>
        <v>11</v>
      </c>
      <c r="C25499" s="1" t="n">
        <v>41379.4972222222</v>
      </c>
      <c r="D25499" s="0" t="s">
        <v>97542</v>
      </c>
    </row>
    <row r="25500" customFormat="false" ht="15" hidden="false" customHeight="false" outlineLevel="0" collapsed="false">
      <c r="A25500" s="0" t="s">
        <v>97543</v>
      </c>
      <c r="B25500" s="0" t="n">
        <f aca="false">HOUR(C25500)</f>
        <v>11</v>
      </c>
      <c r="C25500" s="1" t="n">
        <v>41379.4972222222</v>
      </c>
      <c r="D25500" s="0" t="s">
        <v>97544</v>
      </c>
    </row>
    <row r="25501" customFormat="false" ht="15" hidden="false" customHeight="false" outlineLevel="0" collapsed="false">
      <c r="A25501" s="0" t="s">
        <v>97545</v>
      </c>
      <c r="B25501" s="0" t="n">
        <f aca="false">HOUR(C25501)</f>
        <v>11</v>
      </c>
      <c r="C25501" s="1" t="n">
        <v>41379.4972222222</v>
      </c>
      <c r="D25501" s="0" t="s">
        <v>97546</v>
      </c>
    </row>
    <row r="25502" customFormat="false" ht="15" hidden="false" customHeight="false" outlineLevel="0" collapsed="false">
      <c r="A25502" s="0" t="s">
        <v>97547</v>
      </c>
      <c r="B25502" s="0" t="n">
        <f aca="false">HOUR(C25502)</f>
        <v>11</v>
      </c>
      <c r="C25502" s="1" t="n">
        <v>41379.4972222222</v>
      </c>
      <c r="D25502" s="0" t="s">
        <v>97548</v>
      </c>
    </row>
    <row r="25503" customFormat="false" ht="15" hidden="false" customHeight="false" outlineLevel="0" collapsed="false">
      <c r="A25503" s="0" t="s">
        <v>95886</v>
      </c>
      <c r="B25503" s="0" t="n">
        <f aca="false">HOUR(C25503)</f>
        <v>11</v>
      </c>
      <c r="C25503" s="1" t="n">
        <v>41379.4972222222</v>
      </c>
      <c r="D25503" s="0" t="s">
        <v>97549</v>
      </c>
    </row>
    <row r="25504" customFormat="false" ht="15" hidden="false" customHeight="false" outlineLevel="0" collapsed="false">
      <c r="A25504" s="0" t="s">
        <v>56328</v>
      </c>
      <c r="B25504" s="0" t="n">
        <f aca="false">HOUR(C25504)</f>
        <v>11</v>
      </c>
      <c r="C25504" s="1" t="n">
        <v>41379.4972222222</v>
      </c>
      <c r="D25504" s="0" t="s">
        <v>97550</v>
      </c>
    </row>
    <row r="25505" customFormat="false" ht="15" hidden="false" customHeight="false" outlineLevel="0" collapsed="false">
      <c r="A25505" s="0" t="s">
        <v>97551</v>
      </c>
      <c r="B25505" s="0" t="n">
        <f aca="false">HOUR(C25505)</f>
        <v>11</v>
      </c>
      <c r="C25505" s="1" t="n">
        <v>41379.4972222222</v>
      </c>
      <c r="D25505" s="0" t="s">
        <v>97552</v>
      </c>
    </row>
    <row r="25506" customFormat="false" ht="15" hidden="false" customHeight="false" outlineLevel="0" collapsed="false">
      <c r="A25506" s="0" t="s">
        <v>97553</v>
      </c>
      <c r="B25506" s="0" t="n">
        <f aca="false">HOUR(C25506)</f>
        <v>11</v>
      </c>
      <c r="C25506" s="1" t="n">
        <v>41379.4972222222</v>
      </c>
      <c r="D25506" s="0" t="s">
        <v>97554</v>
      </c>
    </row>
    <row r="25507" customFormat="false" ht="15" hidden="false" customHeight="false" outlineLevel="0" collapsed="false">
      <c r="A25507" s="0" t="s">
        <v>97555</v>
      </c>
      <c r="B25507" s="0" t="n">
        <f aca="false">HOUR(C25507)</f>
        <v>11</v>
      </c>
      <c r="C25507" s="1" t="n">
        <v>41379.4972222222</v>
      </c>
      <c r="D25507" s="0" t="s">
        <v>97556</v>
      </c>
    </row>
    <row r="25508" customFormat="false" ht="15" hidden="false" customHeight="false" outlineLevel="0" collapsed="false">
      <c r="A25508" s="0" t="s">
        <v>97557</v>
      </c>
      <c r="B25508" s="0" t="n">
        <f aca="false">HOUR(C25508)</f>
        <v>11</v>
      </c>
      <c r="C25508" s="1" t="n">
        <v>41379.4972222222</v>
      </c>
      <c r="D25508" s="0" t="s">
        <v>97558</v>
      </c>
    </row>
    <row r="25509" customFormat="false" ht="15" hidden="false" customHeight="false" outlineLevel="0" collapsed="false">
      <c r="A25509" s="0" t="s">
        <v>1909</v>
      </c>
      <c r="B25509" s="0" t="n">
        <f aca="false">HOUR(C25509)</f>
        <v>11</v>
      </c>
      <c r="C25509" s="1" t="n">
        <v>41379.4972222222</v>
      </c>
      <c r="D25509" s="0" t="s">
        <v>97559</v>
      </c>
    </row>
    <row r="25510" customFormat="false" ht="15" hidden="false" customHeight="false" outlineLevel="0" collapsed="false">
      <c r="A25510" s="0" t="s">
        <v>921</v>
      </c>
      <c r="B25510" s="0" t="n">
        <f aca="false">HOUR(C25510)</f>
        <v>11</v>
      </c>
      <c r="C25510" s="1" t="n">
        <v>41379.4972222222</v>
      </c>
      <c r="D25510" s="0" t="s">
        <v>97560</v>
      </c>
    </row>
    <row r="25511" customFormat="false" ht="15" hidden="false" customHeight="false" outlineLevel="0" collapsed="false">
      <c r="A25511" s="0" t="s">
        <v>24542</v>
      </c>
      <c r="B25511" s="0" t="n">
        <f aca="false">HOUR(C25511)</f>
        <v>11</v>
      </c>
      <c r="C25511" s="1" t="n">
        <v>41379.4972222222</v>
      </c>
      <c r="D25511" s="0" t="s">
        <v>97561</v>
      </c>
    </row>
    <row r="25512" customFormat="false" ht="15" hidden="false" customHeight="false" outlineLevel="0" collapsed="false">
      <c r="A25512" s="0" t="s">
        <v>97562</v>
      </c>
      <c r="B25512" s="0" t="n">
        <f aca="false">HOUR(C25512)</f>
        <v>11</v>
      </c>
      <c r="C25512" s="1" t="n">
        <v>41379.4972222222</v>
      </c>
      <c r="D25512" s="0" t="s">
        <v>97563</v>
      </c>
    </row>
    <row r="25513" customFormat="false" ht="15" hidden="false" customHeight="false" outlineLevel="0" collapsed="false">
      <c r="A25513" s="0" t="s">
        <v>97564</v>
      </c>
      <c r="B25513" s="0" t="n">
        <f aca="false">HOUR(C25513)</f>
        <v>11</v>
      </c>
      <c r="C25513" s="1" t="n">
        <v>41379.4972222222</v>
      </c>
      <c r="D25513" s="0" t="s">
        <v>97565</v>
      </c>
    </row>
    <row r="25514" customFormat="false" ht="15" hidden="false" customHeight="false" outlineLevel="0" collapsed="false">
      <c r="A25514" s="0" t="s">
        <v>97566</v>
      </c>
      <c r="B25514" s="0" t="n">
        <f aca="false">HOUR(C25514)</f>
        <v>11</v>
      </c>
      <c r="C25514" s="1" t="n">
        <v>41379.4972222222</v>
      </c>
      <c r="D25514" s="0" t="s">
        <v>97567</v>
      </c>
    </row>
    <row r="25515" customFormat="false" ht="15" hidden="false" customHeight="false" outlineLevel="0" collapsed="false">
      <c r="A25515" s="0" t="s">
        <v>97568</v>
      </c>
      <c r="B25515" s="0" t="n">
        <f aca="false">HOUR(C25515)</f>
        <v>11</v>
      </c>
      <c r="C25515" s="1" t="n">
        <v>41379.4972222222</v>
      </c>
      <c r="D25515" s="0" t="s">
        <v>97569</v>
      </c>
    </row>
    <row r="25516" customFormat="false" ht="15" hidden="false" customHeight="false" outlineLevel="0" collapsed="false">
      <c r="A25516" s="0" t="s">
        <v>27971</v>
      </c>
      <c r="B25516" s="0" t="n">
        <f aca="false">HOUR(C25516)</f>
        <v>11</v>
      </c>
      <c r="C25516" s="1" t="n">
        <v>41379.4972222222</v>
      </c>
      <c r="D25516" s="0" t="s">
        <v>97570</v>
      </c>
    </row>
    <row r="25517" customFormat="false" ht="15" hidden="false" customHeight="false" outlineLevel="0" collapsed="false">
      <c r="A25517" s="0" t="s">
        <v>34859</v>
      </c>
      <c r="B25517" s="0" t="n">
        <f aca="false">HOUR(C25517)</f>
        <v>11</v>
      </c>
      <c r="C25517" s="1" t="n">
        <v>41379.4972222222</v>
      </c>
      <c r="D25517" s="0" t="s">
        <v>97571</v>
      </c>
    </row>
    <row r="25518" customFormat="false" ht="15" hidden="false" customHeight="false" outlineLevel="0" collapsed="false">
      <c r="A25518" s="0" t="s">
        <v>97572</v>
      </c>
      <c r="B25518" s="0" t="n">
        <f aca="false">HOUR(C25518)</f>
        <v>11</v>
      </c>
      <c r="C25518" s="1" t="n">
        <v>41379.4972222222</v>
      </c>
      <c r="D25518" s="0" t="s">
        <v>97573</v>
      </c>
    </row>
    <row r="25519" customFormat="false" ht="15" hidden="false" customHeight="false" outlineLevel="0" collapsed="false">
      <c r="A25519" s="0" t="s">
        <v>97437</v>
      </c>
      <c r="B25519" s="0" t="n">
        <f aca="false">HOUR(C25519)</f>
        <v>11</v>
      </c>
      <c r="C25519" s="1" t="n">
        <v>41379.4972222222</v>
      </c>
      <c r="D25519" s="0" t="s">
        <v>97574</v>
      </c>
    </row>
    <row r="25520" customFormat="false" ht="15" hidden="false" customHeight="false" outlineLevel="0" collapsed="false">
      <c r="A25520" s="0" t="s">
        <v>34892</v>
      </c>
      <c r="B25520" s="0" t="n">
        <f aca="false">HOUR(C25520)</f>
        <v>11</v>
      </c>
      <c r="C25520" s="1" t="n">
        <v>41379.4972222222</v>
      </c>
      <c r="D25520" s="0" t="s">
        <v>97575</v>
      </c>
    </row>
    <row r="25521" customFormat="false" ht="15" hidden="false" customHeight="false" outlineLevel="0" collapsed="false">
      <c r="A25521" s="0" t="s">
        <v>97576</v>
      </c>
      <c r="B25521" s="0" t="n">
        <f aca="false">HOUR(C25521)</f>
        <v>11</v>
      </c>
      <c r="C25521" s="1" t="n">
        <v>41379.4972222222</v>
      </c>
      <c r="D25521" s="0" t="s">
        <v>97577</v>
      </c>
    </row>
    <row r="25522" customFormat="false" ht="15" hidden="false" customHeight="false" outlineLevel="0" collapsed="false">
      <c r="A25522" s="0" t="s">
        <v>97578</v>
      </c>
      <c r="B25522" s="0" t="n">
        <f aca="false">HOUR(C25522)</f>
        <v>11</v>
      </c>
      <c r="C25522" s="1" t="n">
        <v>41379.4972222222</v>
      </c>
      <c r="D25522" s="0" t="s">
        <v>97579</v>
      </c>
    </row>
    <row r="25523" customFormat="false" ht="15" hidden="false" customHeight="false" outlineLevel="0" collapsed="false">
      <c r="A25523" s="0" t="s">
        <v>97580</v>
      </c>
      <c r="B25523" s="0" t="n">
        <f aca="false">HOUR(C25523)</f>
        <v>11</v>
      </c>
      <c r="C25523" s="1" t="n">
        <v>41379.4972222222</v>
      </c>
      <c r="D25523" s="0" t="s">
        <v>97581</v>
      </c>
    </row>
    <row r="25524" customFormat="false" ht="15" hidden="false" customHeight="false" outlineLevel="0" collapsed="false">
      <c r="A25524" s="0" t="s">
        <v>97582</v>
      </c>
      <c r="B25524" s="0" t="n">
        <f aca="false">HOUR(C25524)</f>
        <v>11</v>
      </c>
      <c r="C25524" s="1" t="n">
        <v>41379.4972222222</v>
      </c>
      <c r="D25524" s="0" t="s">
        <v>97583</v>
      </c>
    </row>
    <row r="25525" customFormat="false" ht="15" hidden="false" customHeight="false" outlineLevel="0" collapsed="false">
      <c r="A25525" s="0" t="s">
        <v>97584</v>
      </c>
      <c r="B25525" s="0" t="n">
        <f aca="false">HOUR(C25525)</f>
        <v>11</v>
      </c>
      <c r="C25525" s="1" t="n">
        <v>41379.4972222222</v>
      </c>
      <c r="D25525" s="0" t="s">
        <v>97585</v>
      </c>
    </row>
    <row r="25526" customFormat="false" ht="15" hidden="false" customHeight="false" outlineLevel="0" collapsed="false">
      <c r="A25526" s="0" t="s">
        <v>97586</v>
      </c>
      <c r="B25526" s="0" t="n">
        <f aca="false">HOUR(C25526)</f>
        <v>11</v>
      </c>
      <c r="C25526" s="1" t="n">
        <v>41379.4979166667</v>
      </c>
      <c r="D25526" s="0" t="s">
        <v>97587</v>
      </c>
    </row>
    <row r="25527" customFormat="false" ht="15" hidden="false" customHeight="false" outlineLevel="0" collapsed="false">
      <c r="A25527" s="0" t="s">
        <v>114</v>
      </c>
      <c r="B25527" s="0" t="n">
        <f aca="false">HOUR(C25527)</f>
        <v>11</v>
      </c>
      <c r="C25527" s="1" t="n">
        <v>41379.4979166667</v>
      </c>
      <c r="D25527" s="0" t="s">
        <v>97588</v>
      </c>
    </row>
    <row r="25528" customFormat="false" ht="15" hidden="false" customHeight="false" outlineLevel="0" collapsed="false">
      <c r="A25528" s="0" t="s">
        <v>97339</v>
      </c>
      <c r="B25528" s="0" t="n">
        <f aca="false">HOUR(C25528)</f>
        <v>11</v>
      </c>
      <c r="C25528" s="1" t="n">
        <v>41379.4979166667</v>
      </c>
      <c r="D25528" s="0" t="s">
        <v>97589</v>
      </c>
    </row>
    <row r="25529" customFormat="false" ht="15" hidden="false" customHeight="false" outlineLevel="0" collapsed="false">
      <c r="A25529" s="0" t="s">
        <v>97590</v>
      </c>
      <c r="B25529" s="0" t="n">
        <f aca="false">HOUR(C25529)</f>
        <v>11</v>
      </c>
      <c r="C25529" s="1" t="n">
        <v>41379.4979166667</v>
      </c>
      <c r="D25529" s="0" t="s">
        <v>97591</v>
      </c>
    </row>
    <row r="25530" customFormat="false" ht="15" hidden="false" customHeight="false" outlineLevel="0" collapsed="false">
      <c r="A25530" s="0" t="s">
        <v>97592</v>
      </c>
      <c r="B25530" s="0" t="n">
        <f aca="false">HOUR(C25530)</f>
        <v>11</v>
      </c>
      <c r="C25530" s="1" t="n">
        <v>41379.4979166667</v>
      </c>
      <c r="D25530" s="0" t="s">
        <v>97593</v>
      </c>
    </row>
    <row r="25531" customFormat="false" ht="15" hidden="false" customHeight="false" outlineLevel="0" collapsed="false">
      <c r="A25531" s="0" t="s">
        <v>97594</v>
      </c>
      <c r="B25531" s="0" t="n">
        <f aca="false">HOUR(C25531)</f>
        <v>11</v>
      </c>
      <c r="C25531" s="1" t="n">
        <v>41379.4979166667</v>
      </c>
      <c r="D25531" s="0" t="s">
        <v>97595</v>
      </c>
    </row>
    <row r="25532" customFormat="false" ht="15" hidden="false" customHeight="false" outlineLevel="0" collapsed="false">
      <c r="A25532" s="0" t="s">
        <v>97596</v>
      </c>
      <c r="B25532" s="0" t="n">
        <f aca="false">HOUR(C25532)</f>
        <v>11</v>
      </c>
      <c r="C25532" s="1" t="n">
        <v>41379.4979166667</v>
      </c>
      <c r="D25532" s="0" t="s">
        <v>97597</v>
      </c>
    </row>
    <row r="25533" customFormat="false" ht="15" hidden="false" customHeight="false" outlineLevel="0" collapsed="false">
      <c r="A25533" s="0" t="s">
        <v>97337</v>
      </c>
      <c r="B25533" s="0" t="n">
        <f aca="false">HOUR(C25533)</f>
        <v>11</v>
      </c>
      <c r="C25533" s="1" t="n">
        <v>41379.4979166667</v>
      </c>
      <c r="D25533" s="0" t="s">
        <v>97598</v>
      </c>
    </row>
    <row r="25534" customFormat="false" ht="15" hidden="false" customHeight="false" outlineLevel="0" collapsed="false">
      <c r="A25534" s="0" t="s">
        <v>97599</v>
      </c>
      <c r="B25534" s="0" t="n">
        <f aca="false">HOUR(C25534)</f>
        <v>11</v>
      </c>
      <c r="C25534" s="1" t="n">
        <v>41379.4979166667</v>
      </c>
      <c r="D25534" s="0" t="s">
        <v>97600</v>
      </c>
    </row>
    <row r="25535" customFormat="false" ht="15" hidden="false" customHeight="false" outlineLevel="0" collapsed="false">
      <c r="A25535" s="0" t="s">
        <v>97601</v>
      </c>
      <c r="B25535" s="0" t="n">
        <f aca="false">HOUR(C25535)</f>
        <v>11</v>
      </c>
      <c r="C25535" s="1" t="n">
        <v>41379.4979166667</v>
      </c>
      <c r="D25535" s="0" t="s">
        <v>97602</v>
      </c>
    </row>
    <row r="25536" customFormat="false" ht="15" hidden="false" customHeight="false" outlineLevel="0" collapsed="false">
      <c r="A25536" s="0" t="s">
        <v>97242</v>
      </c>
      <c r="B25536" s="0" t="n">
        <f aca="false">HOUR(C25536)</f>
        <v>11</v>
      </c>
      <c r="C25536" s="1" t="n">
        <v>41379.4979166667</v>
      </c>
      <c r="D25536" s="0" t="s">
        <v>97603</v>
      </c>
    </row>
    <row r="25537" customFormat="false" ht="15" hidden="false" customHeight="false" outlineLevel="0" collapsed="false">
      <c r="A25537" s="0" t="s">
        <v>9677</v>
      </c>
      <c r="B25537" s="0" t="n">
        <f aca="false">HOUR(C25537)</f>
        <v>11</v>
      </c>
      <c r="C25537" s="1" t="n">
        <v>41379.4979166667</v>
      </c>
      <c r="D25537" s="0" t="s">
        <v>97604</v>
      </c>
    </row>
    <row r="25538" customFormat="false" ht="15" hidden="false" customHeight="false" outlineLevel="0" collapsed="false">
      <c r="A25538" s="0" t="s">
        <v>97605</v>
      </c>
      <c r="B25538" s="0" t="n">
        <f aca="false">HOUR(C25538)</f>
        <v>11</v>
      </c>
      <c r="C25538" s="1" t="n">
        <v>41379.4979166667</v>
      </c>
      <c r="D25538" s="0" t="s">
        <v>97606</v>
      </c>
    </row>
    <row r="25539" customFormat="false" ht="15" hidden="false" customHeight="false" outlineLevel="0" collapsed="false">
      <c r="A25539" s="0" t="s">
        <v>97607</v>
      </c>
      <c r="B25539" s="0" t="n">
        <f aca="false">HOUR(C25539)</f>
        <v>11</v>
      </c>
      <c r="C25539" s="1" t="n">
        <v>41379.4979166667</v>
      </c>
      <c r="D25539" s="0" t="s">
        <v>97608</v>
      </c>
    </row>
    <row r="25540" customFormat="false" ht="15" hidden="false" customHeight="false" outlineLevel="0" collapsed="false">
      <c r="A25540" s="0" t="s">
        <v>97609</v>
      </c>
      <c r="B25540" s="0" t="n">
        <f aca="false">HOUR(C25540)</f>
        <v>11</v>
      </c>
      <c r="C25540" s="1" t="n">
        <v>41379.4979166667</v>
      </c>
      <c r="D25540" s="0" t="s">
        <v>97610</v>
      </c>
    </row>
    <row r="25541" customFormat="false" ht="15" hidden="false" customHeight="false" outlineLevel="0" collapsed="false">
      <c r="A25541" s="0" t="s">
        <v>97611</v>
      </c>
      <c r="B25541" s="0" t="n">
        <f aca="false">HOUR(C25541)</f>
        <v>11</v>
      </c>
      <c r="C25541" s="1" t="n">
        <v>41379.4979166667</v>
      </c>
      <c r="D25541" s="0" t="s">
        <v>97612</v>
      </c>
    </row>
    <row r="25542" customFormat="false" ht="15" hidden="false" customHeight="false" outlineLevel="0" collapsed="false">
      <c r="A25542" s="0" t="s">
        <v>97613</v>
      </c>
      <c r="B25542" s="0" t="n">
        <f aca="false">HOUR(C25542)</f>
        <v>11</v>
      </c>
      <c r="C25542" s="1" t="n">
        <v>41379.4979166667</v>
      </c>
      <c r="D25542" s="0" t="s">
        <v>97614</v>
      </c>
    </row>
    <row r="25543" customFormat="false" ht="15" hidden="false" customHeight="false" outlineLevel="0" collapsed="false">
      <c r="A25543" s="0" t="s">
        <v>95002</v>
      </c>
      <c r="B25543" s="0" t="n">
        <f aca="false">HOUR(C25543)</f>
        <v>11</v>
      </c>
      <c r="C25543" s="1" t="n">
        <v>41379.4979166667</v>
      </c>
      <c r="D25543" s="0" t="s">
        <v>97615</v>
      </c>
    </row>
    <row r="25544" customFormat="false" ht="15" hidden="false" customHeight="false" outlineLevel="0" collapsed="false">
      <c r="A25544" s="0" t="s">
        <v>15946</v>
      </c>
      <c r="B25544" s="0" t="n">
        <f aca="false">HOUR(C25544)</f>
        <v>11</v>
      </c>
      <c r="C25544" s="1" t="n">
        <v>41379.4979166667</v>
      </c>
      <c r="D25544" s="0" t="s">
        <v>97616</v>
      </c>
    </row>
    <row r="25545" customFormat="false" ht="15" hidden="false" customHeight="false" outlineLevel="0" collapsed="false">
      <c r="A25545" s="0" t="s">
        <v>97617</v>
      </c>
      <c r="B25545" s="0" t="n">
        <f aca="false">HOUR(C25545)</f>
        <v>11</v>
      </c>
      <c r="C25545" s="1" t="n">
        <v>41379.4979166667</v>
      </c>
      <c r="D25545" s="0" t="s">
        <v>97618</v>
      </c>
    </row>
    <row r="25546" customFormat="false" ht="15" hidden="false" customHeight="false" outlineLevel="0" collapsed="false">
      <c r="A25546" s="0" t="s">
        <v>97619</v>
      </c>
      <c r="B25546" s="0" t="n">
        <f aca="false">HOUR(C25546)</f>
        <v>11</v>
      </c>
      <c r="C25546" s="1" t="n">
        <v>41379.4979166667</v>
      </c>
      <c r="D25546" s="0" t="s">
        <v>97620</v>
      </c>
    </row>
    <row r="25547" customFormat="false" ht="15" hidden="false" customHeight="false" outlineLevel="0" collapsed="false">
      <c r="A25547" s="0" t="s">
        <v>97621</v>
      </c>
      <c r="B25547" s="0" t="n">
        <f aca="false">HOUR(C25547)</f>
        <v>11</v>
      </c>
      <c r="C25547" s="1" t="n">
        <v>41379.4979166667</v>
      </c>
      <c r="D25547" s="0" t="s">
        <v>97622</v>
      </c>
    </row>
    <row r="25548" customFormat="false" ht="15" hidden="false" customHeight="false" outlineLevel="0" collapsed="false">
      <c r="A25548" s="0" t="s">
        <v>97623</v>
      </c>
      <c r="B25548" s="0" t="n">
        <f aca="false">HOUR(C25548)</f>
        <v>11</v>
      </c>
      <c r="C25548" s="1" t="n">
        <v>41379.4979166667</v>
      </c>
      <c r="D25548" s="0" t="s">
        <v>97624</v>
      </c>
    </row>
    <row r="25549" customFormat="false" ht="15" hidden="false" customHeight="false" outlineLevel="0" collapsed="false">
      <c r="A25549" s="0" t="s">
        <v>299</v>
      </c>
      <c r="B25549" s="0" t="n">
        <f aca="false">HOUR(C25549)</f>
        <v>11</v>
      </c>
      <c r="C25549" s="1" t="n">
        <v>41379.4979166667</v>
      </c>
      <c r="D25549" s="0" t="s">
        <v>97625</v>
      </c>
    </row>
    <row r="25550" customFormat="false" ht="15" hidden="false" customHeight="false" outlineLevel="0" collapsed="false">
      <c r="A25550" s="0" t="s">
        <v>97626</v>
      </c>
      <c r="B25550" s="0" t="n">
        <f aca="false">HOUR(C25550)</f>
        <v>11</v>
      </c>
      <c r="C25550" s="1" t="n">
        <v>41379.4979166667</v>
      </c>
      <c r="D25550" s="0" t="s">
        <v>97627</v>
      </c>
    </row>
    <row r="25551" customFormat="false" ht="15" hidden="false" customHeight="false" outlineLevel="0" collapsed="false">
      <c r="A25551" s="0" t="s">
        <v>97628</v>
      </c>
      <c r="B25551" s="0" t="n">
        <f aca="false">HOUR(C25551)</f>
        <v>11</v>
      </c>
      <c r="C25551" s="1" t="n">
        <v>41379.4979166667</v>
      </c>
      <c r="D25551" s="0" t="s">
        <v>97629</v>
      </c>
    </row>
    <row r="25552" customFormat="false" ht="15" hidden="false" customHeight="false" outlineLevel="0" collapsed="false">
      <c r="A25552" s="0" t="s">
        <v>97630</v>
      </c>
      <c r="B25552" s="0" t="n">
        <f aca="false">HOUR(C25552)</f>
        <v>11</v>
      </c>
      <c r="C25552" s="1" t="n">
        <v>41379.4979166667</v>
      </c>
      <c r="D25552" s="0" t="s">
        <v>97631</v>
      </c>
    </row>
    <row r="25553" customFormat="false" ht="15" hidden="false" customHeight="false" outlineLevel="0" collapsed="false">
      <c r="A25553" s="0" t="s">
        <v>97632</v>
      </c>
      <c r="B25553" s="0" t="n">
        <f aca="false">HOUR(C25553)</f>
        <v>11</v>
      </c>
      <c r="C25553" s="1" t="n">
        <v>41379.4979166667</v>
      </c>
      <c r="D25553" s="0" t="s">
        <v>97633</v>
      </c>
    </row>
    <row r="25554" customFormat="false" ht="15" hidden="false" customHeight="false" outlineLevel="0" collapsed="false">
      <c r="A25554" s="0" t="s">
        <v>97632</v>
      </c>
      <c r="B25554" s="0" t="n">
        <f aca="false">HOUR(C25554)</f>
        <v>11</v>
      </c>
      <c r="C25554" s="1" t="n">
        <v>41379.4979166667</v>
      </c>
      <c r="D25554" s="0" t="s">
        <v>97634</v>
      </c>
    </row>
    <row r="25555" customFormat="false" ht="15" hidden="false" customHeight="false" outlineLevel="0" collapsed="false">
      <c r="A25555" s="0" t="s">
        <v>97594</v>
      </c>
      <c r="B25555" s="0" t="n">
        <f aca="false">HOUR(C25555)</f>
        <v>11</v>
      </c>
      <c r="C25555" s="1" t="n">
        <v>41379.4979166667</v>
      </c>
      <c r="D25555" s="0" t="s">
        <v>97635</v>
      </c>
    </row>
    <row r="25556" customFormat="false" ht="15" hidden="false" customHeight="false" outlineLevel="0" collapsed="false">
      <c r="A25556" s="0" t="s">
        <v>97636</v>
      </c>
      <c r="B25556" s="0" t="n">
        <f aca="false">HOUR(C25556)</f>
        <v>11</v>
      </c>
      <c r="C25556" s="1" t="n">
        <v>41379.4979166667</v>
      </c>
      <c r="D25556" s="0" t="s">
        <v>97637</v>
      </c>
    </row>
    <row r="25557" customFormat="false" ht="15" hidden="false" customHeight="false" outlineLevel="0" collapsed="false">
      <c r="A25557" s="0" t="s">
        <v>97638</v>
      </c>
      <c r="B25557" s="0" t="n">
        <f aca="false">HOUR(C25557)</f>
        <v>11</v>
      </c>
      <c r="C25557" s="1" t="n">
        <v>41379.4979166667</v>
      </c>
      <c r="D25557" s="0" t="s">
        <v>97639</v>
      </c>
    </row>
    <row r="25558" customFormat="false" ht="15" hidden="false" customHeight="false" outlineLevel="0" collapsed="false">
      <c r="A25558" s="0" t="s">
        <v>45199</v>
      </c>
      <c r="B25558" s="0" t="n">
        <f aca="false">HOUR(C25558)</f>
        <v>11</v>
      </c>
      <c r="C25558" s="1" t="n">
        <v>41379.4979166667</v>
      </c>
      <c r="D25558" s="0" t="s">
        <v>97640</v>
      </c>
    </row>
    <row r="25559" customFormat="false" ht="15" hidden="false" customHeight="false" outlineLevel="0" collapsed="false">
      <c r="A25559" s="0" t="s">
        <v>97641</v>
      </c>
      <c r="B25559" s="0" t="n">
        <f aca="false">HOUR(C25559)</f>
        <v>11</v>
      </c>
      <c r="C25559" s="1" t="n">
        <v>41379.4979166667</v>
      </c>
      <c r="D25559" s="0" t="s">
        <v>97642</v>
      </c>
    </row>
    <row r="25560" customFormat="false" ht="15" hidden="false" customHeight="false" outlineLevel="0" collapsed="false">
      <c r="A25560" s="0" t="s">
        <v>97643</v>
      </c>
      <c r="B25560" s="0" t="n">
        <f aca="false">HOUR(C25560)</f>
        <v>11</v>
      </c>
      <c r="C25560" s="1" t="n">
        <v>41379.4979166667</v>
      </c>
      <c r="D25560" s="0" t="s">
        <v>97644</v>
      </c>
    </row>
    <row r="25561" customFormat="false" ht="15" hidden="false" customHeight="false" outlineLevel="0" collapsed="false">
      <c r="A25561" s="0" t="s">
        <v>97645</v>
      </c>
      <c r="B25561" s="0" t="n">
        <f aca="false">HOUR(C25561)</f>
        <v>11</v>
      </c>
      <c r="C25561" s="1" t="n">
        <v>41379.4979166667</v>
      </c>
      <c r="D25561" s="0" t="s">
        <v>97646</v>
      </c>
    </row>
    <row r="25562" customFormat="false" ht="15" hidden="false" customHeight="false" outlineLevel="0" collapsed="false">
      <c r="A25562" s="0" t="s">
        <v>97647</v>
      </c>
      <c r="B25562" s="0" t="n">
        <f aca="false">HOUR(C25562)</f>
        <v>11</v>
      </c>
      <c r="C25562" s="1" t="n">
        <v>41379.4979166667</v>
      </c>
      <c r="D25562" s="0" t="s">
        <v>97648</v>
      </c>
    </row>
    <row r="25563" customFormat="false" ht="15" hidden="false" customHeight="false" outlineLevel="0" collapsed="false">
      <c r="A25563" s="0" t="s">
        <v>97649</v>
      </c>
      <c r="B25563" s="0" t="n">
        <f aca="false">HOUR(C25563)</f>
        <v>11</v>
      </c>
      <c r="C25563" s="1" t="n">
        <v>41379.4979166667</v>
      </c>
      <c r="D25563" s="0" t="s">
        <v>97650</v>
      </c>
    </row>
    <row r="25564" customFormat="false" ht="15" hidden="false" customHeight="false" outlineLevel="0" collapsed="false">
      <c r="A25564" s="0" t="s">
        <v>97651</v>
      </c>
      <c r="B25564" s="0" t="n">
        <f aca="false">HOUR(C25564)</f>
        <v>11</v>
      </c>
      <c r="C25564" s="1" t="n">
        <v>41379.4979166667</v>
      </c>
      <c r="D25564" s="0" t="s">
        <v>97652</v>
      </c>
    </row>
    <row r="25565" customFormat="false" ht="15" hidden="false" customHeight="false" outlineLevel="0" collapsed="false">
      <c r="A25565" s="0" t="s">
        <v>97653</v>
      </c>
      <c r="B25565" s="0" t="n">
        <f aca="false">HOUR(C25565)</f>
        <v>11</v>
      </c>
      <c r="C25565" s="1" t="n">
        <v>41379.4979166667</v>
      </c>
      <c r="D25565" s="0" t="s">
        <v>97654</v>
      </c>
    </row>
    <row r="25566" customFormat="false" ht="15" hidden="false" customHeight="false" outlineLevel="0" collapsed="false">
      <c r="A25566" s="0" t="s">
        <v>97655</v>
      </c>
      <c r="B25566" s="0" t="n">
        <f aca="false">HOUR(C25566)</f>
        <v>11</v>
      </c>
      <c r="C25566" s="1" t="n">
        <v>41379.4979166667</v>
      </c>
      <c r="D25566" s="0" t="s">
        <v>97656</v>
      </c>
    </row>
    <row r="25567" customFormat="false" ht="15" hidden="false" customHeight="false" outlineLevel="0" collapsed="false">
      <c r="A25567" s="0" t="s">
        <v>26099</v>
      </c>
      <c r="B25567" s="0" t="n">
        <f aca="false">HOUR(C25567)</f>
        <v>11</v>
      </c>
      <c r="C25567" s="1" t="n">
        <v>41379.4979166667</v>
      </c>
      <c r="D25567" s="0" t="s">
        <v>97657</v>
      </c>
    </row>
    <row r="25568" customFormat="false" ht="15" hidden="false" customHeight="false" outlineLevel="0" collapsed="false">
      <c r="A25568" s="0" t="s">
        <v>97658</v>
      </c>
      <c r="B25568" s="0" t="n">
        <f aca="false">HOUR(C25568)</f>
        <v>11</v>
      </c>
      <c r="C25568" s="1" t="n">
        <v>41379.4979166667</v>
      </c>
      <c r="D25568" s="0" t="s">
        <v>97659</v>
      </c>
    </row>
    <row r="25569" customFormat="false" ht="15" hidden="false" customHeight="false" outlineLevel="0" collapsed="false">
      <c r="A25569" s="0" t="s">
        <v>97660</v>
      </c>
      <c r="B25569" s="0" t="n">
        <f aca="false">HOUR(C25569)</f>
        <v>11</v>
      </c>
      <c r="C25569" s="1" t="n">
        <v>41379.4979166667</v>
      </c>
      <c r="D25569" s="0" t="s">
        <v>97661</v>
      </c>
    </row>
    <row r="25570" customFormat="false" ht="15" hidden="false" customHeight="false" outlineLevel="0" collapsed="false">
      <c r="A25570" s="0" t="s">
        <v>23086</v>
      </c>
      <c r="B25570" s="0" t="n">
        <f aca="false">HOUR(C25570)</f>
        <v>11</v>
      </c>
      <c r="C25570" s="1" t="n">
        <v>41379.4979166667</v>
      </c>
      <c r="D25570" s="0" t="s">
        <v>97662</v>
      </c>
    </row>
    <row r="25571" customFormat="false" ht="15" hidden="false" customHeight="false" outlineLevel="0" collapsed="false">
      <c r="A25571" s="0" t="s">
        <v>11345</v>
      </c>
      <c r="B25571" s="0" t="n">
        <f aca="false">HOUR(C25571)</f>
        <v>11</v>
      </c>
      <c r="C25571" s="1" t="n">
        <v>41379.4979166667</v>
      </c>
      <c r="D25571" s="0" t="s">
        <v>97663</v>
      </c>
    </row>
    <row r="25572" customFormat="false" ht="15" hidden="false" customHeight="false" outlineLevel="0" collapsed="false">
      <c r="A25572" s="0" t="s">
        <v>97664</v>
      </c>
      <c r="B25572" s="0" t="n">
        <f aca="false">HOUR(C25572)</f>
        <v>11</v>
      </c>
      <c r="C25572" s="1" t="n">
        <v>41379.4979166667</v>
      </c>
      <c r="D25572" s="0" t="s">
        <v>97665</v>
      </c>
    </row>
    <row r="25573" customFormat="false" ht="15" hidden="false" customHeight="false" outlineLevel="0" collapsed="false">
      <c r="A25573" s="0" t="s">
        <v>9498</v>
      </c>
      <c r="B25573" s="0" t="n">
        <f aca="false">HOUR(C25573)</f>
        <v>11</v>
      </c>
      <c r="C25573" s="1" t="n">
        <v>41379.4979166667</v>
      </c>
      <c r="D25573" s="0" t="s">
        <v>97666</v>
      </c>
    </row>
    <row r="25574" customFormat="false" ht="15" hidden="false" customHeight="false" outlineLevel="0" collapsed="false">
      <c r="A25574" s="0" t="s">
        <v>97667</v>
      </c>
      <c r="B25574" s="0" t="n">
        <f aca="false">HOUR(C25574)</f>
        <v>11</v>
      </c>
      <c r="C25574" s="1" t="n">
        <v>41379.4979166667</v>
      </c>
      <c r="D25574" s="0" t="s">
        <v>97668</v>
      </c>
    </row>
    <row r="25575" customFormat="false" ht="15" hidden="false" customHeight="false" outlineLevel="0" collapsed="false">
      <c r="A25575" s="0" t="s">
        <v>97669</v>
      </c>
      <c r="B25575" s="0" t="n">
        <f aca="false">HOUR(C25575)</f>
        <v>11</v>
      </c>
      <c r="C25575" s="1" t="n">
        <v>41379.4979166667</v>
      </c>
      <c r="D25575" s="0" t="s">
        <v>97670</v>
      </c>
    </row>
    <row r="25576" customFormat="false" ht="15" hidden="false" customHeight="false" outlineLevel="0" collapsed="false">
      <c r="A25576" s="0" t="s">
        <v>36672</v>
      </c>
      <c r="B25576" s="0" t="n">
        <f aca="false">HOUR(C25576)</f>
        <v>11</v>
      </c>
      <c r="C25576" s="1" t="n">
        <v>41379.4979166667</v>
      </c>
      <c r="D25576" s="0" t="s">
        <v>97671</v>
      </c>
    </row>
    <row r="25577" customFormat="false" ht="15" hidden="false" customHeight="false" outlineLevel="0" collapsed="false">
      <c r="A25577" s="0" t="s">
        <v>95442</v>
      </c>
      <c r="B25577" s="0" t="n">
        <f aca="false">HOUR(C25577)</f>
        <v>11</v>
      </c>
      <c r="C25577" s="1" t="n">
        <v>41379.4979166667</v>
      </c>
      <c r="D25577" s="0" t="s">
        <v>97672</v>
      </c>
    </row>
    <row r="25578" customFormat="false" ht="15" hidden="false" customHeight="false" outlineLevel="0" collapsed="false">
      <c r="A25578" s="0" t="s">
        <v>97673</v>
      </c>
      <c r="B25578" s="0" t="n">
        <f aca="false">HOUR(C25578)</f>
        <v>11</v>
      </c>
      <c r="C25578" s="1" t="n">
        <v>41379.4979166667</v>
      </c>
      <c r="D25578" s="0" t="s">
        <v>97674</v>
      </c>
    </row>
    <row r="25579" customFormat="false" ht="15" hidden="false" customHeight="false" outlineLevel="0" collapsed="false">
      <c r="A25579" s="0" t="s">
        <v>97675</v>
      </c>
      <c r="B25579" s="0" t="n">
        <f aca="false">HOUR(C25579)</f>
        <v>11</v>
      </c>
      <c r="C25579" s="1" t="n">
        <v>41379.4986111111</v>
      </c>
      <c r="D25579" s="0" t="s">
        <v>97676</v>
      </c>
    </row>
    <row r="25580" customFormat="false" ht="15" hidden="false" customHeight="false" outlineLevel="0" collapsed="false">
      <c r="A25580" s="0" t="s">
        <v>97677</v>
      </c>
      <c r="B25580" s="0" t="n">
        <f aca="false">HOUR(C25580)</f>
        <v>11</v>
      </c>
      <c r="C25580" s="1" t="n">
        <v>41379.4986111111</v>
      </c>
      <c r="D25580" s="0" t="s">
        <v>97678</v>
      </c>
    </row>
    <row r="25581" customFormat="false" ht="15" hidden="false" customHeight="false" outlineLevel="0" collapsed="false">
      <c r="A25581" s="0" t="s">
        <v>20482</v>
      </c>
      <c r="B25581" s="0" t="n">
        <f aca="false">HOUR(C25581)</f>
        <v>11</v>
      </c>
      <c r="C25581" s="1" t="n">
        <v>41379.4986111111</v>
      </c>
      <c r="D25581" s="0" t="s">
        <v>97679</v>
      </c>
    </row>
    <row r="25582" customFormat="false" ht="15" hidden="false" customHeight="false" outlineLevel="0" collapsed="false">
      <c r="A25582" s="0" t="s">
        <v>93856</v>
      </c>
      <c r="B25582" s="0" t="n">
        <f aca="false">HOUR(C25582)</f>
        <v>11</v>
      </c>
      <c r="C25582" s="1" t="n">
        <v>41379.4986111111</v>
      </c>
      <c r="D25582" s="0" t="s">
        <v>97680</v>
      </c>
    </row>
    <row r="25583" customFormat="false" ht="15" hidden="false" customHeight="false" outlineLevel="0" collapsed="false">
      <c r="A25583" s="0" t="s">
        <v>97681</v>
      </c>
      <c r="B25583" s="0" t="n">
        <f aca="false">HOUR(C25583)</f>
        <v>11</v>
      </c>
      <c r="C25583" s="1" t="n">
        <v>41379.4986111111</v>
      </c>
      <c r="D25583" s="0" t="s">
        <v>97682</v>
      </c>
    </row>
    <row r="25584" customFormat="false" ht="15" hidden="false" customHeight="false" outlineLevel="0" collapsed="false">
      <c r="A25584" s="0" t="s">
        <v>97683</v>
      </c>
      <c r="B25584" s="0" t="n">
        <f aca="false">HOUR(C25584)</f>
        <v>11</v>
      </c>
      <c r="C25584" s="1" t="n">
        <v>41379.4986111111</v>
      </c>
      <c r="D25584" s="0" t="s">
        <v>97684</v>
      </c>
    </row>
    <row r="25585" customFormat="false" ht="15" hidden="false" customHeight="false" outlineLevel="0" collapsed="false">
      <c r="A25585" s="0" t="s">
        <v>97596</v>
      </c>
      <c r="B25585" s="0" t="n">
        <f aca="false">HOUR(C25585)</f>
        <v>11</v>
      </c>
      <c r="C25585" s="1" t="n">
        <v>41379.4986111111</v>
      </c>
      <c r="D25585" s="0" t="s">
        <v>97685</v>
      </c>
    </row>
    <row r="25586" customFormat="false" ht="15" hidden="false" customHeight="false" outlineLevel="0" collapsed="false">
      <c r="A25586" s="0" t="s">
        <v>16206</v>
      </c>
      <c r="B25586" s="0" t="n">
        <f aca="false">HOUR(C25586)</f>
        <v>11</v>
      </c>
      <c r="C25586" s="1" t="n">
        <v>41379.4986111111</v>
      </c>
      <c r="D25586" s="0" t="s">
        <v>97686</v>
      </c>
    </row>
    <row r="25587" customFormat="false" ht="15" hidden="false" customHeight="false" outlineLevel="0" collapsed="false">
      <c r="A25587" s="0" t="s">
        <v>24523</v>
      </c>
      <c r="B25587" s="0" t="n">
        <f aca="false">HOUR(C25587)</f>
        <v>11</v>
      </c>
      <c r="C25587" s="1" t="n">
        <v>41379.4986111111</v>
      </c>
      <c r="D25587" s="0" t="s">
        <v>97687</v>
      </c>
    </row>
    <row r="25588" customFormat="false" ht="15" hidden="false" customHeight="false" outlineLevel="0" collapsed="false">
      <c r="A25588" s="0" t="s">
        <v>7467</v>
      </c>
      <c r="B25588" s="0" t="n">
        <f aca="false">HOUR(C25588)</f>
        <v>11</v>
      </c>
      <c r="C25588" s="1" t="n">
        <v>41379.4986111111</v>
      </c>
      <c r="D25588" s="0" t="s">
        <v>97688</v>
      </c>
    </row>
    <row r="25589" customFormat="false" ht="15" hidden="false" customHeight="false" outlineLevel="0" collapsed="false">
      <c r="A25589" s="0" t="s">
        <v>28441</v>
      </c>
      <c r="B25589" s="0" t="n">
        <f aca="false">HOUR(C25589)</f>
        <v>11</v>
      </c>
      <c r="C25589" s="1" t="n">
        <v>41379.4986111111</v>
      </c>
      <c r="D25589" s="0" t="s">
        <v>97689</v>
      </c>
    </row>
    <row r="25590" customFormat="false" ht="15" hidden="false" customHeight="false" outlineLevel="0" collapsed="false">
      <c r="A25590" s="0" t="s">
        <v>97690</v>
      </c>
      <c r="B25590" s="0" t="n">
        <f aca="false">HOUR(C25590)</f>
        <v>11</v>
      </c>
      <c r="C25590" s="1" t="n">
        <v>41379.4986111111</v>
      </c>
      <c r="D25590" s="0" t="s">
        <v>97691</v>
      </c>
    </row>
    <row r="25591" customFormat="false" ht="15" hidden="false" customHeight="false" outlineLevel="0" collapsed="false">
      <c r="A25591" s="0" t="s">
        <v>97692</v>
      </c>
      <c r="B25591" s="0" t="n">
        <f aca="false">HOUR(C25591)</f>
        <v>11</v>
      </c>
      <c r="C25591" s="1" t="n">
        <v>41379.4986111111</v>
      </c>
      <c r="D25591" s="0" t="s">
        <v>97693</v>
      </c>
    </row>
    <row r="25592" customFormat="false" ht="15" hidden="false" customHeight="false" outlineLevel="0" collapsed="false">
      <c r="A25592" s="0" t="s">
        <v>97694</v>
      </c>
      <c r="B25592" s="0" t="n">
        <f aca="false">HOUR(C25592)</f>
        <v>11</v>
      </c>
      <c r="C25592" s="1" t="n">
        <v>41379.4986111111</v>
      </c>
      <c r="D25592" s="0" t="s">
        <v>97695</v>
      </c>
    </row>
    <row r="25593" customFormat="false" ht="15" hidden="false" customHeight="false" outlineLevel="0" collapsed="false">
      <c r="A25593" s="0" t="s">
        <v>29535</v>
      </c>
      <c r="B25593" s="0" t="n">
        <f aca="false">HOUR(C25593)</f>
        <v>11</v>
      </c>
      <c r="C25593" s="1" t="n">
        <v>41379.4986111111</v>
      </c>
      <c r="D25593" s="0" t="s">
        <v>97696</v>
      </c>
    </row>
    <row r="25594" customFormat="false" ht="15" hidden="false" customHeight="false" outlineLevel="0" collapsed="false">
      <c r="A25594" s="0" t="s">
        <v>97697</v>
      </c>
      <c r="B25594" s="0" t="n">
        <f aca="false">HOUR(C25594)</f>
        <v>11</v>
      </c>
      <c r="C25594" s="1" t="n">
        <v>41379.4986111111</v>
      </c>
      <c r="D25594" s="0" t="s">
        <v>97698</v>
      </c>
    </row>
    <row r="25595" customFormat="false" ht="15" hidden="false" customHeight="false" outlineLevel="0" collapsed="false">
      <c r="A25595" s="0" t="s">
        <v>97699</v>
      </c>
      <c r="B25595" s="0" t="n">
        <f aca="false">HOUR(C25595)</f>
        <v>11</v>
      </c>
      <c r="C25595" s="1" t="n">
        <v>41379.4986111111</v>
      </c>
      <c r="D25595" s="0" t="s">
        <v>97700</v>
      </c>
    </row>
    <row r="25596" customFormat="false" ht="15" hidden="false" customHeight="false" outlineLevel="0" collapsed="false">
      <c r="A25596" s="0" t="s">
        <v>97701</v>
      </c>
      <c r="B25596" s="0" t="n">
        <f aca="false">HOUR(C25596)</f>
        <v>11</v>
      </c>
      <c r="C25596" s="1" t="n">
        <v>41379.4986111111</v>
      </c>
      <c r="D25596" s="0" t="s">
        <v>97702</v>
      </c>
    </row>
    <row r="25597" customFormat="false" ht="15" hidden="false" customHeight="false" outlineLevel="0" collapsed="false">
      <c r="A25597" s="0" t="s">
        <v>97703</v>
      </c>
      <c r="B25597" s="0" t="n">
        <f aca="false">HOUR(C25597)</f>
        <v>11</v>
      </c>
      <c r="C25597" s="1" t="n">
        <v>41379.4986111111</v>
      </c>
      <c r="D25597" s="0" t="s">
        <v>97704</v>
      </c>
    </row>
    <row r="25598" customFormat="false" ht="15" hidden="false" customHeight="false" outlineLevel="0" collapsed="false">
      <c r="A25598" s="0" t="s">
        <v>27971</v>
      </c>
      <c r="B25598" s="0" t="n">
        <f aca="false">HOUR(C25598)</f>
        <v>11</v>
      </c>
      <c r="C25598" s="1" t="n">
        <v>41379.4986111111</v>
      </c>
      <c r="D25598" s="0" t="s">
        <v>97705</v>
      </c>
    </row>
    <row r="25599" customFormat="false" ht="15" hidden="false" customHeight="false" outlineLevel="0" collapsed="false">
      <c r="A25599" s="0" t="s">
        <v>15732</v>
      </c>
      <c r="B25599" s="0" t="n">
        <f aca="false">HOUR(C25599)</f>
        <v>11</v>
      </c>
      <c r="C25599" s="1" t="n">
        <v>41379.4986111111</v>
      </c>
      <c r="D25599" s="0" t="s">
        <v>97706</v>
      </c>
    </row>
    <row r="25600" customFormat="false" ht="15" hidden="false" customHeight="false" outlineLevel="0" collapsed="false">
      <c r="A25600" s="0" t="s">
        <v>97707</v>
      </c>
      <c r="B25600" s="0" t="n">
        <f aca="false">HOUR(C25600)</f>
        <v>11</v>
      </c>
      <c r="C25600" s="1" t="n">
        <v>41379.4986111111</v>
      </c>
      <c r="D25600" s="0" t="s">
        <v>97708</v>
      </c>
    </row>
    <row r="25601" customFormat="false" ht="15" hidden="false" customHeight="false" outlineLevel="0" collapsed="false">
      <c r="A25601" s="0" t="s">
        <v>97709</v>
      </c>
      <c r="B25601" s="0" t="n">
        <f aca="false">HOUR(C25601)</f>
        <v>11</v>
      </c>
      <c r="C25601" s="1" t="n">
        <v>41379.4986111111</v>
      </c>
      <c r="D25601" s="0" t="s">
        <v>97710</v>
      </c>
    </row>
    <row r="25602" customFormat="false" ht="15" hidden="false" customHeight="false" outlineLevel="0" collapsed="false">
      <c r="A25602" s="0" t="s">
        <v>97711</v>
      </c>
      <c r="B25602" s="0" t="n">
        <f aca="false">HOUR(C25602)</f>
        <v>11</v>
      </c>
      <c r="C25602" s="1" t="n">
        <v>41379.4986111111</v>
      </c>
      <c r="D25602" s="0" t="s">
        <v>97712</v>
      </c>
    </row>
    <row r="25603" customFormat="false" ht="15" hidden="false" customHeight="false" outlineLevel="0" collapsed="false">
      <c r="A25603" s="0" t="s">
        <v>13029</v>
      </c>
      <c r="B25603" s="0" t="n">
        <f aca="false">HOUR(C25603)</f>
        <v>11</v>
      </c>
      <c r="C25603" s="1" t="n">
        <v>41379.4986111111</v>
      </c>
      <c r="D25603" s="0" t="s">
        <v>97713</v>
      </c>
    </row>
    <row r="25604" customFormat="false" ht="15" hidden="false" customHeight="false" outlineLevel="0" collapsed="false">
      <c r="A25604" s="0" t="s">
        <v>1037</v>
      </c>
      <c r="B25604" s="0" t="n">
        <f aca="false">HOUR(C25604)</f>
        <v>11</v>
      </c>
      <c r="C25604" s="1" t="n">
        <v>41379.4986111111</v>
      </c>
      <c r="D25604" s="0" t="s">
        <v>97714</v>
      </c>
    </row>
    <row r="25605" customFormat="false" ht="15" hidden="false" customHeight="false" outlineLevel="0" collapsed="false">
      <c r="A25605" s="0" t="s">
        <v>97715</v>
      </c>
      <c r="B25605" s="0" t="n">
        <f aca="false">HOUR(C25605)</f>
        <v>11</v>
      </c>
      <c r="C25605" s="1" t="n">
        <v>41379.4986111111</v>
      </c>
      <c r="D25605" s="0" t="s">
        <v>97716</v>
      </c>
    </row>
    <row r="25606" customFormat="false" ht="15" hidden="false" customHeight="false" outlineLevel="0" collapsed="false">
      <c r="A25606" s="0" t="s">
        <v>97717</v>
      </c>
      <c r="B25606" s="0" t="n">
        <f aca="false">HOUR(C25606)</f>
        <v>11</v>
      </c>
      <c r="C25606" s="1" t="n">
        <v>41379.4986111111</v>
      </c>
      <c r="D25606" s="0" t="s">
        <v>97718</v>
      </c>
    </row>
    <row r="25607" customFormat="false" ht="15" hidden="false" customHeight="false" outlineLevel="0" collapsed="false">
      <c r="A25607" s="0" t="s">
        <v>97719</v>
      </c>
      <c r="B25607" s="0" t="n">
        <f aca="false">HOUR(C25607)</f>
        <v>11</v>
      </c>
      <c r="C25607" s="1" t="n">
        <v>41379.4986111111</v>
      </c>
      <c r="D25607" s="0" t="s">
        <v>97720</v>
      </c>
    </row>
    <row r="25608" customFormat="false" ht="15" hidden="false" customHeight="false" outlineLevel="0" collapsed="false">
      <c r="A25608" s="0" t="s">
        <v>97721</v>
      </c>
      <c r="B25608" s="0" t="n">
        <f aca="false">HOUR(C25608)</f>
        <v>11</v>
      </c>
      <c r="C25608" s="1" t="n">
        <v>41379.4986111111</v>
      </c>
      <c r="D25608" s="0" t="s">
        <v>97722</v>
      </c>
    </row>
    <row r="25609" customFormat="false" ht="15" hidden="false" customHeight="false" outlineLevel="0" collapsed="false">
      <c r="A25609" s="0" t="s">
        <v>97723</v>
      </c>
      <c r="B25609" s="0" t="n">
        <f aca="false">HOUR(C25609)</f>
        <v>11</v>
      </c>
      <c r="C25609" s="1" t="n">
        <v>41379.4986111111</v>
      </c>
      <c r="D25609" s="0" t="s">
        <v>97724</v>
      </c>
    </row>
    <row r="25610" customFormat="false" ht="15" hidden="false" customHeight="false" outlineLevel="0" collapsed="false">
      <c r="A25610" s="0" t="s">
        <v>97725</v>
      </c>
      <c r="B25610" s="0" t="n">
        <f aca="false">HOUR(C25610)</f>
        <v>11</v>
      </c>
      <c r="C25610" s="1" t="n">
        <v>41379.4986111111</v>
      </c>
      <c r="D25610" s="0" t="s">
        <v>97726</v>
      </c>
    </row>
    <row r="25611" customFormat="false" ht="15" hidden="false" customHeight="false" outlineLevel="0" collapsed="false">
      <c r="A25611" s="0" t="s">
        <v>97727</v>
      </c>
      <c r="B25611" s="0" t="n">
        <f aca="false">HOUR(C25611)</f>
        <v>11</v>
      </c>
      <c r="C25611" s="1" t="n">
        <v>41379.4986111111</v>
      </c>
      <c r="D25611" s="0" t="s">
        <v>97728</v>
      </c>
    </row>
    <row r="25612" customFormat="false" ht="15" hidden="false" customHeight="false" outlineLevel="0" collapsed="false">
      <c r="A25612" s="0" t="s">
        <v>97729</v>
      </c>
      <c r="B25612" s="0" t="n">
        <f aca="false">HOUR(C25612)</f>
        <v>11</v>
      </c>
      <c r="C25612" s="1" t="n">
        <v>41379.4986111111</v>
      </c>
      <c r="D25612" s="0" t="s">
        <v>97730</v>
      </c>
    </row>
    <row r="25613" customFormat="false" ht="15" hidden="false" customHeight="false" outlineLevel="0" collapsed="false">
      <c r="A25613" s="0" t="s">
        <v>97731</v>
      </c>
      <c r="B25613" s="0" t="n">
        <f aca="false">HOUR(C25613)</f>
        <v>11</v>
      </c>
      <c r="C25613" s="1" t="n">
        <v>41379.4986111111</v>
      </c>
      <c r="D25613" s="0" t="s">
        <v>97732</v>
      </c>
    </row>
    <row r="25614" customFormat="false" ht="15" hidden="false" customHeight="false" outlineLevel="0" collapsed="false">
      <c r="A25614" s="0" t="s">
        <v>97733</v>
      </c>
      <c r="B25614" s="0" t="n">
        <f aca="false">HOUR(C25614)</f>
        <v>11</v>
      </c>
      <c r="C25614" s="1" t="n">
        <v>41379.4993055556</v>
      </c>
      <c r="D25614" s="0" t="s">
        <v>97734</v>
      </c>
    </row>
    <row r="25615" customFormat="false" ht="15" hidden="false" customHeight="false" outlineLevel="0" collapsed="false">
      <c r="A25615" s="0" t="s">
        <v>97735</v>
      </c>
      <c r="B25615" s="0" t="n">
        <f aca="false">HOUR(C25615)</f>
        <v>11</v>
      </c>
      <c r="C25615" s="1" t="n">
        <v>41379.4993055556</v>
      </c>
      <c r="D25615" s="0" t="s">
        <v>97736</v>
      </c>
    </row>
    <row r="25616" customFormat="false" ht="15" hidden="false" customHeight="false" outlineLevel="0" collapsed="false">
      <c r="A25616" s="0" t="s">
        <v>97737</v>
      </c>
      <c r="B25616" s="0" t="n">
        <f aca="false">HOUR(C25616)</f>
        <v>11</v>
      </c>
      <c r="C25616" s="1" t="n">
        <v>41379.4993055556</v>
      </c>
      <c r="D25616" s="0" t="s">
        <v>97738</v>
      </c>
    </row>
    <row r="25617" customFormat="false" ht="15" hidden="false" customHeight="false" outlineLevel="0" collapsed="false">
      <c r="A25617" s="0" t="s">
        <v>97739</v>
      </c>
      <c r="B25617" s="0" t="n">
        <f aca="false">HOUR(C25617)</f>
        <v>11</v>
      </c>
      <c r="C25617" s="1" t="n">
        <v>41379.4993055556</v>
      </c>
      <c r="D25617" s="0" t="s">
        <v>97740</v>
      </c>
    </row>
    <row r="25618" customFormat="false" ht="15" hidden="false" customHeight="false" outlineLevel="0" collapsed="false">
      <c r="A25618" s="0" t="s">
        <v>97741</v>
      </c>
      <c r="B25618" s="0" t="n">
        <f aca="false">HOUR(C25618)</f>
        <v>11</v>
      </c>
      <c r="C25618" s="1" t="n">
        <v>41379.4993055556</v>
      </c>
      <c r="D25618" s="0" t="s">
        <v>97742</v>
      </c>
    </row>
    <row r="25619" customFormat="false" ht="15" hidden="false" customHeight="false" outlineLevel="0" collapsed="false">
      <c r="A25619" s="0" t="s">
        <v>97743</v>
      </c>
      <c r="B25619" s="0" t="n">
        <f aca="false">HOUR(C25619)</f>
        <v>11</v>
      </c>
      <c r="C25619" s="1" t="n">
        <v>41379.4993055556</v>
      </c>
      <c r="D25619" s="0" t="s">
        <v>97744</v>
      </c>
    </row>
    <row r="25620" customFormat="false" ht="15" hidden="false" customHeight="false" outlineLevel="0" collapsed="false">
      <c r="A25620" s="0" t="s">
        <v>97745</v>
      </c>
      <c r="B25620" s="0" t="n">
        <f aca="false">HOUR(C25620)</f>
        <v>11</v>
      </c>
      <c r="C25620" s="1" t="n">
        <v>41379.4993055556</v>
      </c>
      <c r="D25620" s="0" t="s">
        <v>97746</v>
      </c>
    </row>
    <row r="25621" customFormat="false" ht="15" hidden="false" customHeight="false" outlineLevel="0" collapsed="false">
      <c r="A25621" s="0" t="s">
        <v>190</v>
      </c>
      <c r="B25621" s="0" t="n">
        <f aca="false">HOUR(C25621)</f>
        <v>11</v>
      </c>
      <c r="C25621" s="1" t="n">
        <v>41379.4993055556</v>
      </c>
      <c r="D25621" s="0" t="s">
        <v>97747</v>
      </c>
    </row>
    <row r="25622" customFormat="false" ht="15" hidden="false" customHeight="false" outlineLevel="0" collapsed="false">
      <c r="A25622" s="0" t="s">
        <v>97748</v>
      </c>
      <c r="B25622" s="0" t="n">
        <f aca="false">HOUR(C25622)</f>
        <v>11</v>
      </c>
      <c r="C25622" s="1" t="n">
        <v>41379.4993055556</v>
      </c>
      <c r="D25622" s="0" t="s">
        <v>97749</v>
      </c>
    </row>
    <row r="25623" customFormat="false" ht="15" hidden="false" customHeight="false" outlineLevel="0" collapsed="false">
      <c r="A25623" s="0" t="s">
        <v>97750</v>
      </c>
      <c r="B25623" s="0" t="n">
        <f aca="false">HOUR(C25623)</f>
        <v>11</v>
      </c>
      <c r="C25623" s="1" t="n">
        <v>41379.4993055556</v>
      </c>
      <c r="D25623" s="0" t="s">
        <v>97751</v>
      </c>
    </row>
    <row r="25624" customFormat="false" ht="15" hidden="false" customHeight="false" outlineLevel="0" collapsed="false">
      <c r="A25624" s="0" t="s">
        <v>38934</v>
      </c>
      <c r="B25624" s="0" t="n">
        <f aca="false">HOUR(C25624)</f>
        <v>11</v>
      </c>
      <c r="C25624" s="1" t="n">
        <v>41379.4993055556</v>
      </c>
      <c r="D25624" s="0" t="s">
        <v>97752</v>
      </c>
    </row>
    <row r="25625" customFormat="false" ht="15" hidden="false" customHeight="false" outlineLevel="0" collapsed="false">
      <c r="A25625" s="0" t="s">
        <v>35437</v>
      </c>
      <c r="B25625" s="0" t="n">
        <f aca="false">HOUR(C25625)</f>
        <v>11</v>
      </c>
      <c r="C25625" s="1" t="n">
        <v>41379.4993055556</v>
      </c>
      <c r="D25625" s="0" t="s">
        <v>97753</v>
      </c>
    </row>
    <row r="25626" customFormat="false" ht="15" hidden="false" customHeight="false" outlineLevel="0" collapsed="false">
      <c r="A25626" s="0" t="s">
        <v>9563</v>
      </c>
      <c r="B25626" s="0" t="n">
        <f aca="false">HOUR(C25626)</f>
        <v>11</v>
      </c>
      <c r="C25626" s="1" t="n">
        <v>41379.4993055556</v>
      </c>
      <c r="D25626" s="0" t="s">
        <v>97754</v>
      </c>
    </row>
    <row r="25627" customFormat="false" ht="15" hidden="false" customHeight="false" outlineLevel="0" collapsed="false">
      <c r="A25627" s="0" t="s">
        <v>97755</v>
      </c>
      <c r="B25627" s="0" t="n">
        <f aca="false">HOUR(C25627)</f>
        <v>11</v>
      </c>
      <c r="C25627" s="1" t="n">
        <v>41379.4993055556</v>
      </c>
      <c r="D25627" s="0" t="s">
        <v>97756</v>
      </c>
    </row>
    <row r="25628" customFormat="false" ht="15" hidden="false" customHeight="false" outlineLevel="0" collapsed="false">
      <c r="A25628" s="0" t="s">
        <v>97757</v>
      </c>
      <c r="B25628" s="0" t="n">
        <f aca="false">HOUR(C25628)</f>
        <v>11</v>
      </c>
      <c r="C25628" s="1" t="n">
        <v>41379.4993055556</v>
      </c>
      <c r="D25628" s="0" t="s">
        <v>97758</v>
      </c>
    </row>
    <row r="25629" customFormat="false" ht="15" hidden="false" customHeight="false" outlineLevel="0" collapsed="false">
      <c r="A25629" s="0" t="s">
        <v>16896</v>
      </c>
      <c r="B25629" s="0" t="n">
        <f aca="false">HOUR(C25629)</f>
        <v>11</v>
      </c>
      <c r="C25629" s="1" t="n">
        <v>41379.4993055556</v>
      </c>
      <c r="D25629" s="0" t="s">
        <v>97759</v>
      </c>
    </row>
    <row r="25630" customFormat="false" ht="15" hidden="false" customHeight="false" outlineLevel="0" collapsed="false">
      <c r="A25630" s="0" t="s">
        <v>97760</v>
      </c>
      <c r="B25630" s="0" t="n">
        <f aca="false">HOUR(C25630)</f>
        <v>11</v>
      </c>
      <c r="C25630" s="1" t="n">
        <v>41379.4993055556</v>
      </c>
      <c r="D25630" s="0" t="s">
        <v>97761</v>
      </c>
    </row>
    <row r="25631" customFormat="false" ht="15" hidden="false" customHeight="false" outlineLevel="0" collapsed="false">
      <c r="A25631" s="0" t="s">
        <v>97762</v>
      </c>
      <c r="B25631" s="0" t="n">
        <f aca="false">HOUR(C25631)</f>
        <v>11</v>
      </c>
      <c r="C25631" s="1" t="n">
        <v>41379.4993055556</v>
      </c>
      <c r="D25631" s="0" t="s">
        <v>97763</v>
      </c>
    </row>
    <row r="25632" customFormat="false" ht="15" hidden="false" customHeight="false" outlineLevel="0" collapsed="false">
      <c r="A25632" s="0" t="s">
        <v>97764</v>
      </c>
      <c r="B25632" s="0" t="n">
        <f aca="false">HOUR(C25632)</f>
        <v>11</v>
      </c>
      <c r="C25632" s="1" t="n">
        <v>41379.4993055556</v>
      </c>
      <c r="D25632" s="0" t="s">
        <v>97765</v>
      </c>
    </row>
    <row r="25633" customFormat="false" ht="15" hidden="false" customHeight="false" outlineLevel="0" collapsed="false">
      <c r="A25633" s="0" t="s">
        <v>1596</v>
      </c>
      <c r="B25633" s="0" t="n">
        <f aca="false">HOUR(C25633)</f>
        <v>11</v>
      </c>
      <c r="C25633" s="1" t="n">
        <v>41379.4993055556</v>
      </c>
      <c r="D25633" s="0" t="s">
        <v>97766</v>
      </c>
    </row>
    <row r="25634" customFormat="false" ht="15" hidden="false" customHeight="false" outlineLevel="0" collapsed="false">
      <c r="A25634" s="0" t="s">
        <v>97480</v>
      </c>
      <c r="B25634" s="0" t="n">
        <f aca="false">HOUR(C25634)</f>
        <v>11</v>
      </c>
      <c r="C25634" s="1" t="n">
        <v>41379.4993055556</v>
      </c>
      <c r="D25634" s="0" t="s">
        <v>97767</v>
      </c>
    </row>
    <row r="25635" customFormat="false" ht="15" hidden="false" customHeight="false" outlineLevel="0" collapsed="false">
      <c r="A25635" s="0" t="s">
        <v>97768</v>
      </c>
      <c r="B25635" s="0" t="n">
        <f aca="false">HOUR(C25635)</f>
        <v>11</v>
      </c>
      <c r="C25635" s="1" t="n">
        <v>41379.4993055556</v>
      </c>
      <c r="D25635" s="0" t="s">
        <v>97769</v>
      </c>
    </row>
    <row r="25636" customFormat="false" ht="15" hidden="false" customHeight="false" outlineLevel="0" collapsed="false">
      <c r="A25636" s="0" t="s">
        <v>86882</v>
      </c>
      <c r="B25636" s="0" t="n">
        <f aca="false">HOUR(C25636)</f>
        <v>11</v>
      </c>
      <c r="C25636" s="1" t="n">
        <v>41379.4993055556</v>
      </c>
      <c r="D25636" s="0" t="s">
        <v>97770</v>
      </c>
    </row>
    <row r="25637" customFormat="false" ht="15" hidden="false" customHeight="false" outlineLevel="0" collapsed="false">
      <c r="A25637" s="0" t="s">
        <v>97755</v>
      </c>
      <c r="B25637" s="0" t="n">
        <f aca="false">HOUR(C25637)</f>
        <v>11</v>
      </c>
      <c r="C25637" s="1" t="n">
        <v>41379.4993055556</v>
      </c>
      <c r="D25637" s="0" t="s">
        <v>97771</v>
      </c>
    </row>
    <row r="25638" customFormat="false" ht="15" hidden="false" customHeight="false" outlineLevel="0" collapsed="false">
      <c r="A25638" s="0" t="s">
        <v>33671</v>
      </c>
      <c r="B25638" s="0" t="n">
        <f aca="false">HOUR(C25638)</f>
        <v>11</v>
      </c>
      <c r="C25638" s="1" t="n">
        <v>41379.4993055556</v>
      </c>
      <c r="D25638" s="0" t="s">
        <v>97772</v>
      </c>
    </row>
    <row r="25639" customFormat="false" ht="15" hidden="false" customHeight="false" outlineLevel="0" collapsed="false">
      <c r="A25639" s="0" t="s">
        <v>6216</v>
      </c>
      <c r="B25639" s="0" t="n">
        <f aca="false">HOUR(C25639)</f>
        <v>11</v>
      </c>
      <c r="C25639" s="1" t="n">
        <v>41379.4993055556</v>
      </c>
      <c r="D25639" s="0" t="s">
        <v>97773</v>
      </c>
    </row>
    <row r="25640" customFormat="false" ht="15" hidden="false" customHeight="false" outlineLevel="0" collapsed="false">
      <c r="A25640" s="0" t="s">
        <v>12140</v>
      </c>
      <c r="B25640" s="0" t="n">
        <f aca="false">HOUR(C25640)</f>
        <v>11</v>
      </c>
      <c r="C25640" s="1" t="n">
        <v>41379.4993055556</v>
      </c>
      <c r="D25640" s="0" t="s">
        <v>97774</v>
      </c>
    </row>
    <row r="25641" customFormat="false" ht="15" hidden="false" customHeight="false" outlineLevel="0" collapsed="false">
      <c r="A25641" s="0" t="s">
        <v>97775</v>
      </c>
      <c r="B25641" s="0" t="n">
        <f aca="false">HOUR(C25641)</f>
        <v>11</v>
      </c>
      <c r="C25641" s="1" t="n">
        <v>41379.4993055556</v>
      </c>
      <c r="D25641" s="0" t="s">
        <v>97776</v>
      </c>
    </row>
    <row r="25642" customFormat="false" ht="15" hidden="false" customHeight="false" outlineLevel="0" collapsed="false">
      <c r="A25642" s="0" t="s">
        <v>97777</v>
      </c>
      <c r="B25642" s="0" t="n">
        <f aca="false">HOUR(C25642)</f>
        <v>11</v>
      </c>
      <c r="C25642" s="1" t="n">
        <v>41379.4993055556</v>
      </c>
      <c r="D25642" s="0" t="s">
        <v>97778</v>
      </c>
    </row>
    <row r="25643" customFormat="false" ht="15" hidden="false" customHeight="false" outlineLevel="0" collapsed="false">
      <c r="A25643" s="0" t="s">
        <v>97779</v>
      </c>
      <c r="B25643" s="0" t="n">
        <f aca="false">HOUR(C25643)</f>
        <v>11</v>
      </c>
      <c r="C25643" s="1" t="n">
        <v>41379.4993055556</v>
      </c>
      <c r="D25643" s="0" t="s">
        <v>97780</v>
      </c>
    </row>
    <row r="25644" customFormat="false" ht="15" hidden="false" customHeight="false" outlineLevel="0" collapsed="false">
      <c r="A25644" s="0" t="s">
        <v>78567</v>
      </c>
      <c r="B25644" s="0" t="n">
        <f aca="false">HOUR(C25644)</f>
        <v>11</v>
      </c>
      <c r="C25644" s="1" t="n">
        <v>41379.4993055556</v>
      </c>
      <c r="D25644" s="0" t="s">
        <v>97781</v>
      </c>
    </row>
    <row r="25645" customFormat="false" ht="15" hidden="false" customHeight="false" outlineLevel="0" collapsed="false">
      <c r="A25645" s="0" t="s">
        <v>1037</v>
      </c>
      <c r="B25645" s="0" t="n">
        <f aca="false">HOUR(C25645)</f>
        <v>11</v>
      </c>
      <c r="C25645" s="1" t="n">
        <v>41379.4993055556</v>
      </c>
      <c r="D25645" s="0" t="s">
        <v>97782</v>
      </c>
    </row>
    <row r="25646" customFormat="false" ht="15" hidden="false" customHeight="false" outlineLevel="0" collapsed="false">
      <c r="A25646" s="0" t="s">
        <v>97783</v>
      </c>
      <c r="B25646" s="0" t="n">
        <f aca="false">HOUR(C25646)</f>
        <v>11</v>
      </c>
      <c r="C25646" s="1" t="n">
        <v>41379.4993055556</v>
      </c>
      <c r="D25646" s="0" t="s">
        <v>97784</v>
      </c>
    </row>
    <row r="25647" customFormat="false" ht="15" hidden="false" customHeight="false" outlineLevel="0" collapsed="false">
      <c r="A25647" s="0" t="s">
        <v>97785</v>
      </c>
      <c r="B25647" s="0" t="n">
        <f aca="false">HOUR(C25647)</f>
        <v>11</v>
      </c>
      <c r="C25647" s="1" t="n">
        <v>41379.4993055556</v>
      </c>
      <c r="D25647" s="0" t="s">
        <v>97786</v>
      </c>
    </row>
    <row r="25648" customFormat="false" ht="15" hidden="false" customHeight="false" outlineLevel="0" collapsed="false">
      <c r="A25648" s="0" t="s">
        <v>97741</v>
      </c>
      <c r="B25648" s="0" t="n">
        <f aca="false">HOUR(C25648)</f>
        <v>11</v>
      </c>
      <c r="C25648" s="1" t="n">
        <v>41379.4993055556</v>
      </c>
      <c r="D25648" s="0" t="s">
        <v>97787</v>
      </c>
    </row>
    <row r="25649" customFormat="false" ht="15" hidden="false" customHeight="false" outlineLevel="0" collapsed="false">
      <c r="A25649" s="0" t="s">
        <v>97788</v>
      </c>
      <c r="B25649" s="0" t="n">
        <f aca="false">HOUR(C25649)</f>
        <v>11</v>
      </c>
      <c r="C25649" s="1" t="n">
        <v>41379.4993055556</v>
      </c>
      <c r="D25649" s="0" t="s">
        <v>97789</v>
      </c>
    </row>
    <row r="25650" customFormat="false" ht="15" hidden="false" customHeight="false" outlineLevel="0" collapsed="false">
      <c r="A25650" s="0" t="s">
        <v>97790</v>
      </c>
      <c r="B25650" s="0" t="n">
        <f aca="false">HOUR(C25650)</f>
        <v>11</v>
      </c>
      <c r="C25650" s="1" t="n">
        <v>41379.4993055556</v>
      </c>
      <c r="D25650" s="0" t="s">
        <v>97791</v>
      </c>
    </row>
    <row r="25651" customFormat="false" ht="15" hidden="false" customHeight="false" outlineLevel="0" collapsed="false">
      <c r="A25651" s="0" t="s">
        <v>86374</v>
      </c>
      <c r="B25651" s="0" t="n">
        <f aca="false">HOUR(C25651)</f>
        <v>11</v>
      </c>
      <c r="C25651" s="1" t="n">
        <v>41379.4993055556</v>
      </c>
      <c r="D25651" s="0" t="s">
        <v>97792</v>
      </c>
    </row>
    <row r="25652" customFormat="false" ht="15" hidden="false" customHeight="false" outlineLevel="0" collapsed="false">
      <c r="A25652" s="0" t="s">
        <v>1596</v>
      </c>
      <c r="B25652" s="0" t="n">
        <f aca="false">HOUR(C25652)</f>
        <v>11</v>
      </c>
      <c r="C25652" s="1" t="n">
        <v>41379.4993055556</v>
      </c>
      <c r="D25652" s="0" t="s">
        <v>97793</v>
      </c>
    </row>
    <row r="25653" customFormat="false" ht="15" hidden="false" customHeight="false" outlineLevel="0" collapsed="false">
      <c r="A25653" s="0" t="s">
        <v>97794</v>
      </c>
      <c r="B25653" s="0" t="n">
        <f aca="false">HOUR(C25653)</f>
        <v>11</v>
      </c>
      <c r="C25653" s="1" t="n">
        <v>41379.4993055556</v>
      </c>
      <c r="D25653" s="0" t="s">
        <v>97795</v>
      </c>
    </row>
    <row r="25654" customFormat="false" ht="15" hidden="false" customHeight="false" outlineLevel="0" collapsed="false">
      <c r="A25654" s="0" t="s">
        <v>47762</v>
      </c>
      <c r="B25654" s="0" t="n">
        <f aca="false">HOUR(C25654)</f>
        <v>11</v>
      </c>
      <c r="C25654" s="1" t="n">
        <v>41379.4993055556</v>
      </c>
      <c r="D25654" s="0" t="s">
        <v>97796</v>
      </c>
    </row>
    <row r="25655" customFormat="false" ht="15" hidden="false" customHeight="false" outlineLevel="0" collapsed="false">
      <c r="A25655" s="0" t="s">
        <v>97797</v>
      </c>
      <c r="B25655" s="0" t="n">
        <f aca="false">HOUR(C25655)</f>
        <v>11</v>
      </c>
      <c r="C25655" s="1" t="n">
        <v>41379.4993055556</v>
      </c>
      <c r="D25655" s="0" t="s">
        <v>97798</v>
      </c>
    </row>
    <row r="25656" customFormat="false" ht="15" hidden="false" customHeight="false" outlineLevel="0" collapsed="false">
      <c r="A25656" s="0" t="s">
        <v>97799</v>
      </c>
      <c r="B25656" s="0" t="n">
        <f aca="false">HOUR(C25656)</f>
        <v>11</v>
      </c>
      <c r="C25656" s="1" t="n">
        <v>41379.4993055556</v>
      </c>
      <c r="D25656" s="0" t="s">
        <v>97800</v>
      </c>
    </row>
    <row r="25657" customFormat="false" ht="15" hidden="false" customHeight="false" outlineLevel="0" collapsed="false">
      <c r="A25657" s="0" t="s">
        <v>97801</v>
      </c>
      <c r="B25657" s="0" t="n">
        <f aca="false">HOUR(C25657)</f>
        <v>11</v>
      </c>
      <c r="C25657" s="1" t="n">
        <v>41379.4993055556</v>
      </c>
      <c r="D25657" s="0" t="s">
        <v>97802</v>
      </c>
    </row>
    <row r="25658" customFormat="false" ht="15" hidden="false" customHeight="false" outlineLevel="0" collapsed="false">
      <c r="A25658" s="0" t="s">
        <v>57822</v>
      </c>
      <c r="B25658" s="0" t="n">
        <f aca="false">HOUR(C25658)</f>
        <v>11</v>
      </c>
      <c r="C25658" s="1" t="n">
        <v>41379.4993055556</v>
      </c>
      <c r="D25658" s="0" t="s">
        <v>97803</v>
      </c>
    </row>
    <row r="25659" customFormat="false" ht="15" hidden="false" customHeight="false" outlineLevel="0" collapsed="false">
      <c r="A25659" s="0" t="s">
        <v>97804</v>
      </c>
      <c r="B25659" s="0" t="n">
        <f aca="false">HOUR(C25659)</f>
        <v>11</v>
      </c>
      <c r="C25659" s="1" t="n">
        <v>41379.4993055556</v>
      </c>
      <c r="D25659" s="0" t="s">
        <v>97805</v>
      </c>
    </row>
    <row r="25660" customFormat="false" ht="15" hidden="false" customHeight="false" outlineLevel="0" collapsed="false">
      <c r="A25660" s="0" t="s">
        <v>97806</v>
      </c>
      <c r="B25660" s="0" t="n">
        <f aca="false">HOUR(C25660)</f>
        <v>11</v>
      </c>
      <c r="C25660" s="1" t="n">
        <v>41379.4993055556</v>
      </c>
      <c r="D25660" s="0" t="s">
        <v>97807</v>
      </c>
    </row>
    <row r="25661" customFormat="false" ht="15" hidden="false" customHeight="false" outlineLevel="0" collapsed="false">
      <c r="A25661" s="0" t="s">
        <v>96541</v>
      </c>
      <c r="B25661" s="0" t="n">
        <f aca="false">HOUR(C25661)</f>
        <v>11</v>
      </c>
      <c r="C25661" s="1" t="n">
        <v>41379.4993055556</v>
      </c>
      <c r="D25661" s="0" t="s">
        <v>97808</v>
      </c>
    </row>
    <row r="25662" customFormat="false" ht="15" hidden="false" customHeight="false" outlineLevel="0" collapsed="false">
      <c r="A25662" s="0" t="s">
        <v>9887</v>
      </c>
      <c r="B25662" s="0" t="n">
        <f aca="false">HOUR(C25662)</f>
        <v>11</v>
      </c>
      <c r="C25662" s="1" t="n">
        <v>41379.4993055556</v>
      </c>
      <c r="D25662" s="0" t="s">
        <v>97809</v>
      </c>
    </row>
    <row r="25663" customFormat="false" ht="15" hidden="false" customHeight="false" outlineLevel="0" collapsed="false">
      <c r="A25663" s="0" t="s">
        <v>97810</v>
      </c>
      <c r="B25663" s="0" t="n">
        <f aca="false">HOUR(C25663)</f>
        <v>11</v>
      </c>
      <c r="C25663" s="1" t="n">
        <v>41379.4993055556</v>
      </c>
      <c r="D25663" s="0" t="s">
        <v>97811</v>
      </c>
    </row>
    <row r="25664" customFormat="false" ht="15" hidden="false" customHeight="false" outlineLevel="0" collapsed="false">
      <c r="A25664" s="0" t="s">
        <v>97812</v>
      </c>
      <c r="B25664" s="0" t="n">
        <f aca="false">HOUR(C25664)</f>
        <v>11</v>
      </c>
      <c r="C25664" s="1" t="n">
        <v>41379.4993055556</v>
      </c>
      <c r="D25664" s="0" t="s">
        <v>97813</v>
      </c>
    </row>
    <row r="25665" customFormat="false" ht="15" hidden="false" customHeight="false" outlineLevel="0" collapsed="false">
      <c r="A25665" s="0" t="s">
        <v>97814</v>
      </c>
      <c r="B25665" s="0" t="n">
        <f aca="false">HOUR(C25665)</f>
        <v>11</v>
      </c>
      <c r="C25665" s="1" t="n">
        <v>41379.4993055556</v>
      </c>
      <c r="D25665" s="0" t="s">
        <v>97815</v>
      </c>
    </row>
    <row r="25666" customFormat="false" ht="15" hidden="false" customHeight="false" outlineLevel="0" collapsed="false">
      <c r="A25666" s="0" t="s">
        <v>1596</v>
      </c>
      <c r="B25666" s="0" t="n">
        <f aca="false">HOUR(C25666)</f>
        <v>12</v>
      </c>
      <c r="C25666" s="1" t="n">
        <v>41379.5</v>
      </c>
      <c r="D25666" s="0" t="s">
        <v>97816</v>
      </c>
    </row>
    <row r="25667" customFormat="false" ht="15" hidden="false" customHeight="false" outlineLevel="0" collapsed="false">
      <c r="A25667" s="0" t="s">
        <v>9423</v>
      </c>
      <c r="B25667" s="0" t="n">
        <f aca="false">HOUR(C25667)</f>
        <v>12</v>
      </c>
      <c r="C25667" s="1" t="n">
        <v>41379.5</v>
      </c>
      <c r="D25667" s="0" t="s">
        <v>97817</v>
      </c>
    </row>
    <row r="25668" customFormat="false" ht="15" hidden="false" customHeight="false" outlineLevel="0" collapsed="false">
      <c r="A25668" s="0" t="s">
        <v>97818</v>
      </c>
      <c r="B25668" s="0" t="n">
        <f aca="false">HOUR(C25668)</f>
        <v>12</v>
      </c>
      <c r="C25668" s="1" t="n">
        <v>41379.5</v>
      </c>
      <c r="D25668" s="0" t="s">
        <v>97819</v>
      </c>
    </row>
    <row r="25669" customFormat="false" ht="15" hidden="false" customHeight="false" outlineLevel="0" collapsed="false">
      <c r="A25669" s="0" t="s">
        <v>97820</v>
      </c>
      <c r="B25669" s="0" t="n">
        <f aca="false">HOUR(C25669)</f>
        <v>12</v>
      </c>
      <c r="C25669" s="1" t="n">
        <v>41379.5</v>
      </c>
      <c r="D25669" s="0" t="s">
        <v>97821</v>
      </c>
    </row>
    <row r="25670" customFormat="false" ht="15" hidden="false" customHeight="false" outlineLevel="0" collapsed="false">
      <c r="A25670" s="0" t="s">
        <v>97822</v>
      </c>
      <c r="B25670" s="0" t="n">
        <f aca="false">HOUR(C25670)</f>
        <v>12</v>
      </c>
      <c r="C25670" s="1" t="n">
        <v>41379.5</v>
      </c>
      <c r="D25670" s="0" t="s">
        <v>97823</v>
      </c>
    </row>
    <row r="25671" customFormat="false" ht="15" hidden="false" customHeight="false" outlineLevel="0" collapsed="false">
      <c r="A25671" s="0" t="s">
        <v>97824</v>
      </c>
      <c r="B25671" s="0" t="n">
        <f aca="false">HOUR(C25671)</f>
        <v>12</v>
      </c>
      <c r="C25671" s="1" t="n">
        <v>41379.5</v>
      </c>
      <c r="D25671" s="0" t="s">
        <v>97825</v>
      </c>
    </row>
    <row r="25672" customFormat="false" ht="15" hidden="false" customHeight="false" outlineLevel="0" collapsed="false">
      <c r="A25672" s="0" t="s">
        <v>97826</v>
      </c>
      <c r="B25672" s="0" t="n">
        <f aca="false">HOUR(C25672)</f>
        <v>12</v>
      </c>
      <c r="C25672" s="1" t="n">
        <v>41379.5</v>
      </c>
      <c r="D25672" s="0" t="s">
        <v>97827</v>
      </c>
    </row>
    <row r="25673" customFormat="false" ht="15" hidden="false" customHeight="false" outlineLevel="0" collapsed="false">
      <c r="A25673" s="0" t="s">
        <v>52807</v>
      </c>
      <c r="B25673" s="0" t="n">
        <f aca="false">HOUR(C25673)</f>
        <v>12</v>
      </c>
      <c r="C25673" s="1" t="n">
        <v>41379.5</v>
      </c>
      <c r="D25673" s="0" t="s">
        <v>97828</v>
      </c>
    </row>
    <row r="25674" customFormat="false" ht="15" hidden="false" customHeight="false" outlineLevel="0" collapsed="false">
      <c r="A25674" s="0" t="s">
        <v>97829</v>
      </c>
      <c r="B25674" s="0" t="n">
        <f aca="false">HOUR(C25674)</f>
        <v>12</v>
      </c>
      <c r="C25674" s="1" t="n">
        <v>41379.5</v>
      </c>
      <c r="D25674" s="0" t="s">
        <v>97830</v>
      </c>
    </row>
    <row r="25675" customFormat="false" ht="15" hidden="false" customHeight="false" outlineLevel="0" collapsed="false">
      <c r="A25675" s="0" t="s">
        <v>97831</v>
      </c>
      <c r="B25675" s="0" t="n">
        <f aca="false">HOUR(C25675)</f>
        <v>12</v>
      </c>
      <c r="C25675" s="1" t="n">
        <v>41379.5</v>
      </c>
      <c r="D25675" s="0" t="s">
        <v>97832</v>
      </c>
    </row>
    <row r="25676" customFormat="false" ht="15" hidden="false" customHeight="false" outlineLevel="0" collapsed="false">
      <c r="A25676" s="0" t="s">
        <v>97833</v>
      </c>
      <c r="B25676" s="0" t="n">
        <f aca="false">HOUR(C25676)</f>
        <v>12</v>
      </c>
      <c r="C25676" s="1" t="n">
        <v>41379.5</v>
      </c>
      <c r="D25676" s="0" t="s">
        <v>97834</v>
      </c>
    </row>
    <row r="25677" customFormat="false" ht="15" hidden="false" customHeight="false" outlineLevel="0" collapsed="false">
      <c r="A25677" s="0" t="s">
        <v>90207</v>
      </c>
      <c r="B25677" s="0" t="n">
        <f aca="false">HOUR(C25677)</f>
        <v>12</v>
      </c>
      <c r="C25677" s="1" t="n">
        <v>41379.5</v>
      </c>
      <c r="D25677" s="0" t="s">
        <v>97835</v>
      </c>
    </row>
    <row r="25678" customFormat="false" ht="15" hidden="false" customHeight="false" outlineLevel="0" collapsed="false">
      <c r="A25678" s="0" t="s">
        <v>97836</v>
      </c>
      <c r="B25678" s="0" t="n">
        <f aca="false">HOUR(C25678)</f>
        <v>12</v>
      </c>
      <c r="C25678" s="1" t="n">
        <v>41379.5</v>
      </c>
      <c r="D25678" s="0" t="s">
        <v>97837</v>
      </c>
    </row>
    <row r="25679" customFormat="false" ht="15" hidden="false" customHeight="false" outlineLevel="0" collapsed="false">
      <c r="A25679" s="0" t="s">
        <v>97838</v>
      </c>
      <c r="B25679" s="0" t="n">
        <f aca="false">HOUR(C25679)</f>
        <v>12</v>
      </c>
      <c r="C25679" s="1" t="n">
        <v>41379.5</v>
      </c>
      <c r="D25679" s="0" t="s">
        <v>97837</v>
      </c>
    </row>
    <row r="25680" customFormat="false" ht="15" hidden="false" customHeight="false" outlineLevel="0" collapsed="false">
      <c r="A25680" s="0" t="s">
        <v>4936</v>
      </c>
      <c r="B25680" s="0" t="n">
        <f aca="false">HOUR(C25680)</f>
        <v>12</v>
      </c>
      <c r="C25680" s="1" t="n">
        <v>41379.5</v>
      </c>
      <c r="D25680" s="0" t="s">
        <v>97837</v>
      </c>
    </row>
    <row r="25681" customFormat="false" ht="15" hidden="false" customHeight="false" outlineLevel="0" collapsed="false">
      <c r="A25681" s="0" t="s">
        <v>13717</v>
      </c>
      <c r="B25681" s="0" t="n">
        <f aca="false">HOUR(C25681)</f>
        <v>12</v>
      </c>
      <c r="C25681" s="1" t="n">
        <v>41379.5</v>
      </c>
      <c r="D25681" s="0" t="s">
        <v>97837</v>
      </c>
    </row>
    <row r="25682" customFormat="false" ht="15" hidden="false" customHeight="false" outlineLevel="0" collapsed="false">
      <c r="A25682" s="0" t="s">
        <v>97839</v>
      </c>
      <c r="B25682" s="0" t="n">
        <f aca="false">HOUR(C25682)</f>
        <v>12</v>
      </c>
      <c r="C25682" s="1" t="n">
        <v>41379.5</v>
      </c>
      <c r="D25682" s="0" t="s">
        <v>97837</v>
      </c>
    </row>
    <row r="25683" customFormat="false" ht="15" hidden="false" customHeight="false" outlineLevel="0" collapsed="false">
      <c r="A25683" s="0" t="s">
        <v>97840</v>
      </c>
      <c r="B25683" s="0" t="n">
        <f aca="false">HOUR(C25683)</f>
        <v>12</v>
      </c>
      <c r="C25683" s="1" t="n">
        <v>41379.5</v>
      </c>
      <c r="D25683" s="0" t="s">
        <v>97837</v>
      </c>
    </row>
    <row r="25684" customFormat="false" ht="15" hidden="false" customHeight="false" outlineLevel="0" collapsed="false">
      <c r="A25684" s="0" t="s">
        <v>47330</v>
      </c>
      <c r="B25684" s="0" t="n">
        <f aca="false">HOUR(C25684)</f>
        <v>12</v>
      </c>
      <c r="C25684" s="1" t="n">
        <v>41379.5</v>
      </c>
      <c r="D25684" s="0" t="s">
        <v>97841</v>
      </c>
    </row>
    <row r="25685" customFormat="false" ht="15" hidden="false" customHeight="false" outlineLevel="0" collapsed="false">
      <c r="A25685" s="0" t="s">
        <v>42473</v>
      </c>
      <c r="B25685" s="0" t="n">
        <f aca="false">HOUR(C25685)</f>
        <v>12</v>
      </c>
      <c r="C25685" s="1" t="n">
        <v>41379.5</v>
      </c>
      <c r="D25685" s="0" t="s">
        <v>97842</v>
      </c>
    </row>
    <row r="25686" customFormat="false" ht="15" hidden="false" customHeight="false" outlineLevel="0" collapsed="false">
      <c r="A25686" s="0" t="s">
        <v>97843</v>
      </c>
      <c r="B25686" s="0" t="n">
        <f aca="false">HOUR(C25686)</f>
        <v>12</v>
      </c>
      <c r="C25686" s="1" t="n">
        <v>41379.5</v>
      </c>
      <c r="D25686" s="0" t="s">
        <v>97844</v>
      </c>
    </row>
    <row r="25687" customFormat="false" ht="15" hidden="false" customHeight="false" outlineLevel="0" collapsed="false">
      <c r="A25687" s="0" t="s">
        <v>3986</v>
      </c>
      <c r="B25687" s="0" t="n">
        <f aca="false">HOUR(C25687)</f>
        <v>12</v>
      </c>
      <c r="C25687" s="1" t="n">
        <v>41379.5</v>
      </c>
      <c r="D25687" s="0" t="s">
        <v>97845</v>
      </c>
    </row>
    <row r="25688" customFormat="false" ht="15" hidden="false" customHeight="false" outlineLevel="0" collapsed="false">
      <c r="A25688" s="0" t="s">
        <v>47339</v>
      </c>
      <c r="B25688" s="0" t="n">
        <f aca="false">HOUR(C25688)</f>
        <v>12</v>
      </c>
      <c r="C25688" s="1" t="n">
        <v>41379.5</v>
      </c>
      <c r="D25688" s="0" t="s">
        <v>97846</v>
      </c>
    </row>
    <row r="25689" customFormat="false" ht="15" hidden="false" customHeight="false" outlineLevel="0" collapsed="false">
      <c r="A25689" s="0" t="s">
        <v>97847</v>
      </c>
      <c r="B25689" s="0" t="n">
        <f aca="false">HOUR(C25689)</f>
        <v>12</v>
      </c>
      <c r="C25689" s="1" t="n">
        <v>41379.5</v>
      </c>
      <c r="D25689" s="0" t="s">
        <v>97848</v>
      </c>
    </row>
    <row r="25690" customFormat="false" ht="15" hidden="false" customHeight="false" outlineLevel="0" collapsed="false">
      <c r="A25690" s="0" t="s">
        <v>97849</v>
      </c>
      <c r="B25690" s="0" t="n">
        <f aca="false">HOUR(C25690)</f>
        <v>12</v>
      </c>
      <c r="C25690" s="1" t="n">
        <v>41379.5</v>
      </c>
      <c r="D25690" s="0" t="s">
        <v>97850</v>
      </c>
    </row>
    <row r="25691" customFormat="false" ht="15" hidden="false" customHeight="false" outlineLevel="0" collapsed="false">
      <c r="A25691" s="0" t="s">
        <v>97851</v>
      </c>
      <c r="B25691" s="0" t="n">
        <f aca="false">HOUR(C25691)</f>
        <v>12</v>
      </c>
      <c r="C25691" s="1" t="n">
        <v>41379.5</v>
      </c>
      <c r="D25691" s="0" t="s">
        <v>97852</v>
      </c>
    </row>
    <row r="25692" customFormat="false" ht="15" hidden="false" customHeight="false" outlineLevel="0" collapsed="false">
      <c r="A25692" s="0" t="s">
        <v>9455</v>
      </c>
      <c r="B25692" s="0" t="n">
        <f aca="false">HOUR(C25692)</f>
        <v>12</v>
      </c>
      <c r="C25692" s="1" t="n">
        <v>41379.5</v>
      </c>
      <c r="D25692" s="0" t="s">
        <v>97853</v>
      </c>
    </row>
    <row r="25693" customFormat="false" ht="15" hidden="false" customHeight="false" outlineLevel="0" collapsed="false">
      <c r="A25693" s="0" t="s">
        <v>48864</v>
      </c>
      <c r="B25693" s="0" t="n">
        <f aca="false">HOUR(C25693)</f>
        <v>12</v>
      </c>
      <c r="C25693" s="1" t="n">
        <v>41379.5</v>
      </c>
      <c r="D25693" s="0" t="s">
        <v>97854</v>
      </c>
    </row>
    <row r="25694" customFormat="false" ht="15" hidden="false" customHeight="false" outlineLevel="0" collapsed="false">
      <c r="A25694" s="0" t="s">
        <v>97855</v>
      </c>
      <c r="B25694" s="0" t="n">
        <f aca="false">HOUR(C25694)</f>
        <v>12</v>
      </c>
      <c r="C25694" s="1" t="n">
        <v>41379.5</v>
      </c>
      <c r="D25694" s="0" t="s">
        <v>97856</v>
      </c>
    </row>
    <row r="25695" customFormat="false" ht="15" hidden="false" customHeight="false" outlineLevel="0" collapsed="false">
      <c r="A25695" s="0" t="s">
        <v>97857</v>
      </c>
      <c r="B25695" s="0" t="n">
        <f aca="false">HOUR(C25695)</f>
        <v>12</v>
      </c>
      <c r="C25695" s="1" t="n">
        <v>41379.5</v>
      </c>
      <c r="D25695" s="0" t="s">
        <v>97858</v>
      </c>
    </row>
    <row r="25696" customFormat="false" ht="15" hidden="false" customHeight="false" outlineLevel="0" collapsed="false">
      <c r="A25696" s="0" t="s">
        <v>97859</v>
      </c>
      <c r="B25696" s="0" t="n">
        <f aca="false">HOUR(C25696)</f>
        <v>12</v>
      </c>
      <c r="C25696" s="1" t="n">
        <v>41379.5</v>
      </c>
      <c r="D25696" s="0" t="s">
        <v>97860</v>
      </c>
    </row>
    <row r="25697" customFormat="false" ht="15" hidden="false" customHeight="false" outlineLevel="0" collapsed="false">
      <c r="A25697" s="0" t="s">
        <v>97861</v>
      </c>
      <c r="B25697" s="0" t="n">
        <f aca="false">HOUR(C25697)</f>
        <v>12</v>
      </c>
      <c r="C25697" s="1" t="n">
        <v>41379.5</v>
      </c>
      <c r="D25697" s="0" t="s">
        <v>97862</v>
      </c>
    </row>
    <row r="25698" customFormat="false" ht="15" hidden="false" customHeight="false" outlineLevel="0" collapsed="false">
      <c r="A25698" s="0" t="s">
        <v>1619</v>
      </c>
      <c r="B25698" s="0" t="n">
        <f aca="false">HOUR(C25698)</f>
        <v>12</v>
      </c>
      <c r="C25698" s="1" t="n">
        <v>41379.5</v>
      </c>
      <c r="D25698" s="0" t="s">
        <v>97863</v>
      </c>
    </row>
    <row r="25699" customFormat="false" ht="15" hidden="false" customHeight="false" outlineLevel="0" collapsed="false">
      <c r="A25699" s="0" t="s">
        <v>97864</v>
      </c>
      <c r="B25699" s="0" t="n">
        <f aca="false">HOUR(C25699)</f>
        <v>12</v>
      </c>
      <c r="C25699" s="1" t="n">
        <v>41379.5</v>
      </c>
      <c r="D25699" s="0" t="s">
        <v>97865</v>
      </c>
    </row>
    <row r="25700" customFormat="false" ht="15" hidden="false" customHeight="false" outlineLevel="0" collapsed="false">
      <c r="A25700" s="0" t="s">
        <v>97866</v>
      </c>
      <c r="B25700" s="0" t="n">
        <f aca="false">HOUR(C25700)</f>
        <v>12</v>
      </c>
      <c r="C25700" s="1" t="n">
        <v>41379.5</v>
      </c>
      <c r="D25700" s="0" t="s">
        <v>97867</v>
      </c>
    </row>
    <row r="25701" customFormat="false" ht="15" hidden="false" customHeight="false" outlineLevel="0" collapsed="false">
      <c r="A25701" s="0" t="s">
        <v>97868</v>
      </c>
      <c r="B25701" s="0" t="n">
        <f aca="false">HOUR(C25701)</f>
        <v>12</v>
      </c>
      <c r="C25701" s="1" t="n">
        <v>41379.5</v>
      </c>
      <c r="D25701" s="0" t="s">
        <v>97869</v>
      </c>
    </row>
    <row r="25702" customFormat="false" ht="15" hidden="false" customHeight="false" outlineLevel="0" collapsed="false">
      <c r="A25702" s="0" t="s">
        <v>97870</v>
      </c>
      <c r="B25702" s="0" t="n">
        <f aca="false">HOUR(C25702)</f>
        <v>12</v>
      </c>
      <c r="C25702" s="1" t="n">
        <v>41379.5</v>
      </c>
      <c r="D25702" s="0" t="s">
        <v>97871</v>
      </c>
    </row>
    <row r="25703" customFormat="false" ht="15" hidden="false" customHeight="false" outlineLevel="0" collapsed="false">
      <c r="A25703" s="0" t="s">
        <v>97872</v>
      </c>
      <c r="B25703" s="0" t="n">
        <f aca="false">HOUR(C25703)</f>
        <v>12</v>
      </c>
      <c r="C25703" s="1" t="n">
        <v>41379.5</v>
      </c>
      <c r="D25703" s="0" t="s">
        <v>97873</v>
      </c>
    </row>
    <row r="25704" customFormat="false" ht="15" hidden="false" customHeight="false" outlineLevel="0" collapsed="false">
      <c r="A25704" s="0" t="s">
        <v>97874</v>
      </c>
      <c r="B25704" s="0" t="n">
        <f aca="false">HOUR(C25704)</f>
        <v>12</v>
      </c>
      <c r="C25704" s="1" t="n">
        <v>41379.5</v>
      </c>
      <c r="D25704" s="0" t="s">
        <v>97875</v>
      </c>
    </row>
    <row r="25705" customFormat="false" ht="15" hidden="false" customHeight="false" outlineLevel="0" collapsed="false">
      <c r="A25705" s="0" t="s">
        <v>97876</v>
      </c>
      <c r="B25705" s="0" t="n">
        <f aca="false">HOUR(C25705)</f>
        <v>12</v>
      </c>
      <c r="C25705" s="1" t="n">
        <v>41379.5</v>
      </c>
      <c r="D25705" s="0" t="s">
        <v>97877</v>
      </c>
    </row>
    <row r="25706" customFormat="false" ht="15" hidden="false" customHeight="false" outlineLevel="0" collapsed="false">
      <c r="A25706" s="0" t="s">
        <v>97878</v>
      </c>
      <c r="B25706" s="0" t="n">
        <f aca="false">HOUR(C25706)</f>
        <v>12</v>
      </c>
      <c r="C25706" s="1" t="n">
        <v>41379.5</v>
      </c>
      <c r="D25706" s="0" t="s">
        <v>97879</v>
      </c>
    </row>
    <row r="25707" customFormat="false" ht="15" hidden="false" customHeight="false" outlineLevel="0" collapsed="false">
      <c r="A25707" s="0" t="s">
        <v>29200</v>
      </c>
      <c r="B25707" s="0" t="n">
        <f aca="false">HOUR(C25707)</f>
        <v>12</v>
      </c>
      <c r="C25707" s="1" t="n">
        <v>41379.5</v>
      </c>
      <c r="D25707" s="0" t="s">
        <v>97880</v>
      </c>
    </row>
    <row r="25708" customFormat="false" ht="15" hidden="false" customHeight="false" outlineLevel="0" collapsed="false">
      <c r="A25708" s="0" t="s">
        <v>15244</v>
      </c>
      <c r="B25708" s="0" t="n">
        <f aca="false">HOUR(C25708)</f>
        <v>12</v>
      </c>
      <c r="C25708" s="1" t="n">
        <v>41379.5</v>
      </c>
      <c r="D25708" s="0" t="s">
        <v>97881</v>
      </c>
    </row>
    <row r="25709" customFormat="false" ht="15" hidden="false" customHeight="false" outlineLevel="0" collapsed="false">
      <c r="A25709" s="0" t="s">
        <v>97882</v>
      </c>
      <c r="B25709" s="0" t="n">
        <f aca="false">HOUR(C25709)</f>
        <v>12</v>
      </c>
      <c r="C25709" s="1" t="n">
        <v>41379.5</v>
      </c>
      <c r="D25709" s="0" t="s">
        <v>97883</v>
      </c>
    </row>
    <row r="25710" customFormat="false" ht="15" hidden="false" customHeight="false" outlineLevel="0" collapsed="false">
      <c r="A25710" s="0" t="s">
        <v>97884</v>
      </c>
      <c r="B25710" s="0" t="n">
        <f aca="false">HOUR(C25710)</f>
        <v>12</v>
      </c>
      <c r="C25710" s="1" t="n">
        <v>41379.5</v>
      </c>
      <c r="D25710" s="0" t="s">
        <v>97885</v>
      </c>
    </row>
    <row r="25711" customFormat="false" ht="15" hidden="false" customHeight="false" outlineLevel="0" collapsed="false">
      <c r="A25711" s="0" t="s">
        <v>97886</v>
      </c>
      <c r="B25711" s="0" t="n">
        <f aca="false">HOUR(C25711)</f>
        <v>12</v>
      </c>
      <c r="C25711" s="1" t="n">
        <v>41379.5</v>
      </c>
      <c r="D25711" s="0" t="s">
        <v>97887</v>
      </c>
    </row>
    <row r="25712" customFormat="false" ht="15" hidden="false" customHeight="false" outlineLevel="0" collapsed="false">
      <c r="A25712" s="0" t="s">
        <v>97888</v>
      </c>
      <c r="B25712" s="0" t="n">
        <f aca="false">HOUR(C25712)</f>
        <v>12</v>
      </c>
      <c r="C25712" s="1" t="n">
        <v>41379.5</v>
      </c>
      <c r="D25712" s="0" t="s">
        <v>97889</v>
      </c>
    </row>
    <row r="25713" customFormat="false" ht="15" hidden="false" customHeight="false" outlineLevel="0" collapsed="false">
      <c r="A25713" s="0" t="s">
        <v>97890</v>
      </c>
      <c r="B25713" s="0" t="n">
        <f aca="false">HOUR(C25713)</f>
        <v>12</v>
      </c>
      <c r="C25713" s="1" t="n">
        <v>41379.5</v>
      </c>
      <c r="D25713" s="0" t="s">
        <v>97891</v>
      </c>
    </row>
    <row r="25714" customFormat="false" ht="15" hidden="false" customHeight="false" outlineLevel="0" collapsed="false">
      <c r="A25714" s="0" t="s">
        <v>97892</v>
      </c>
      <c r="B25714" s="0" t="n">
        <f aca="false">HOUR(C25714)</f>
        <v>12</v>
      </c>
      <c r="C25714" s="1" t="n">
        <v>41379.5</v>
      </c>
      <c r="D25714" s="0" t="s">
        <v>97378</v>
      </c>
    </row>
    <row r="25715" customFormat="false" ht="15" hidden="false" customHeight="false" outlineLevel="0" collapsed="false">
      <c r="A25715" s="0" t="s">
        <v>97876</v>
      </c>
      <c r="B25715" s="0" t="n">
        <f aca="false">HOUR(C25715)</f>
        <v>12</v>
      </c>
      <c r="C25715" s="1" t="n">
        <v>41379.5</v>
      </c>
      <c r="D25715" s="0" t="s">
        <v>97893</v>
      </c>
    </row>
    <row r="25716" customFormat="false" ht="15" hidden="false" customHeight="false" outlineLevel="0" collapsed="false">
      <c r="A25716" s="0" t="s">
        <v>97886</v>
      </c>
      <c r="B25716" s="0" t="n">
        <f aca="false">HOUR(C25716)</f>
        <v>12</v>
      </c>
      <c r="C25716" s="1" t="n">
        <v>41379.5</v>
      </c>
      <c r="D25716" s="0" t="s">
        <v>97894</v>
      </c>
    </row>
    <row r="25717" customFormat="false" ht="15" hidden="false" customHeight="false" outlineLevel="0" collapsed="false">
      <c r="A25717" s="0" t="s">
        <v>97895</v>
      </c>
      <c r="B25717" s="0" t="n">
        <f aca="false">HOUR(C25717)</f>
        <v>12</v>
      </c>
      <c r="C25717" s="1" t="n">
        <v>41379.5</v>
      </c>
      <c r="D25717" s="0" t="s">
        <v>97896</v>
      </c>
    </row>
    <row r="25718" customFormat="false" ht="15" hidden="false" customHeight="false" outlineLevel="0" collapsed="false">
      <c r="A25718" s="0" t="s">
        <v>86374</v>
      </c>
      <c r="B25718" s="0" t="n">
        <f aca="false">HOUR(C25718)</f>
        <v>12</v>
      </c>
      <c r="C25718" s="1" t="n">
        <v>41379.5</v>
      </c>
      <c r="D25718" s="0" t="s">
        <v>97897</v>
      </c>
    </row>
    <row r="25719" customFormat="false" ht="15" hidden="false" customHeight="false" outlineLevel="0" collapsed="false">
      <c r="A25719" s="0" t="s">
        <v>97898</v>
      </c>
      <c r="B25719" s="0" t="n">
        <f aca="false">HOUR(C25719)</f>
        <v>12</v>
      </c>
      <c r="C25719" s="1" t="n">
        <v>41379.5</v>
      </c>
      <c r="D25719" s="0" t="s">
        <v>97899</v>
      </c>
    </row>
    <row r="25720" customFormat="false" ht="15" hidden="false" customHeight="false" outlineLevel="0" collapsed="false">
      <c r="A25720" s="0" t="s">
        <v>45810</v>
      </c>
      <c r="B25720" s="0" t="n">
        <f aca="false">HOUR(C25720)</f>
        <v>12</v>
      </c>
      <c r="C25720" s="1" t="n">
        <v>41379.5</v>
      </c>
      <c r="D25720" s="0" t="s">
        <v>97900</v>
      </c>
    </row>
    <row r="25721" customFormat="false" ht="15" hidden="false" customHeight="false" outlineLevel="0" collapsed="false">
      <c r="A25721" s="0" t="s">
        <v>97901</v>
      </c>
      <c r="B25721" s="0" t="n">
        <f aca="false">HOUR(C25721)</f>
        <v>12</v>
      </c>
      <c r="C25721" s="1" t="n">
        <v>41379.5</v>
      </c>
      <c r="D25721" s="0" t="s">
        <v>97902</v>
      </c>
    </row>
    <row r="25722" customFormat="false" ht="15" hidden="false" customHeight="false" outlineLevel="0" collapsed="false">
      <c r="A25722" s="0" t="s">
        <v>97903</v>
      </c>
      <c r="B25722" s="0" t="n">
        <f aca="false">HOUR(C25722)</f>
        <v>12</v>
      </c>
      <c r="C25722" s="1" t="n">
        <v>41379.5</v>
      </c>
      <c r="D25722" s="0" t="s">
        <v>97904</v>
      </c>
    </row>
    <row r="25723" customFormat="false" ht="15" hidden="false" customHeight="false" outlineLevel="0" collapsed="false">
      <c r="A25723" s="0" t="s">
        <v>97905</v>
      </c>
      <c r="B25723" s="0" t="n">
        <f aca="false">HOUR(C25723)</f>
        <v>12</v>
      </c>
      <c r="C25723" s="1" t="n">
        <v>41379.5</v>
      </c>
      <c r="D25723" s="0" t="s">
        <v>97906</v>
      </c>
    </row>
    <row r="25724" customFormat="false" ht="15" hidden="false" customHeight="false" outlineLevel="0" collapsed="false">
      <c r="A25724" s="0" t="s">
        <v>97907</v>
      </c>
      <c r="B25724" s="0" t="n">
        <f aca="false">HOUR(C25724)</f>
        <v>12</v>
      </c>
      <c r="C25724" s="1" t="n">
        <v>41379.5</v>
      </c>
      <c r="D25724" s="0" t="s">
        <v>97908</v>
      </c>
    </row>
    <row r="25725" customFormat="false" ht="15" hidden="false" customHeight="false" outlineLevel="0" collapsed="false">
      <c r="A25725" s="0" t="s">
        <v>97909</v>
      </c>
      <c r="B25725" s="0" t="n">
        <f aca="false">HOUR(C25725)</f>
        <v>12</v>
      </c>
      <c r="C25725" s="1" t="n">
        <v>41379.5</v>
      </c>
      <c r="D25725" s="0" t="s">
        <v>97910</v>
      </c>
    </row>
    <row r="25726" customFormat="false" ht="15" hidden="false" customHeight="false" outlineLevel="0" collapsed="false">
      <c r="A25726" s="0" t="s">
        <v>45199</v>
      </c>
      <c r="B25726" s="0" t="n">
        <f aca="false">HOUR(C25726)</f>
        <v>12</v>
      </c>
      <c r="C25726" s="1" t="n">
        <v>41379.5</v>
      </c>
      <c r="D25726" s="0" t="s">
        <v>97911</v>
      </c>
    </row>
    <row r="25727" customFormat="false" ht="15" hidden="false" customHeight="false" outlineLevel="0" collapsed="false">
      <c r="A25727" s="0" t="s">
        <v>5250</v>
      </c>
      <c r="B25727" s="0" t="n">
        <f aca="false">HOUR(C25727)</f>
        <v>12</v>
      </c>
      <c r="C25727" s="1" t="n">
        <v>41379.5</v>
      </c>
      <c r="D25727" s="0" t="s">
        <v>97912</v>
      </c>
    </row>
    <row r="25728" customFormat="false" ht="15" hidden="false" customHeight="false" outlineLevel="0" collapsed="false">
      <c r="A25728" s="0" t="s">
        <v>97913</v>
      </c>
      <c r="B25728" s="0" t="n">
        <f aca="false">HOUR(C25728)</f>
        <v>12</v>
      </c>
      <c r="C25728" s="1" t="n">
        <v>41379.5</v>
      </c>
      <c r="D25728" s="0" t="s">
        <v>97914</v>
      </c>
    </row>
    <row r="25729" customFormat="false" ht="15" hidden="false" customHeight="false" outlineLevel="0" collapsed="false">
      <c r="A25729" s="0" t="s">
        <v>97915</v>
      </c>
      <c r="B25729" s="0" t="n">
        <f aca="false">HOUR(C25729)</f>
        <v>12</v>
      </c>
      <c r="C25729" s="1" t="n">
        <v>41379.5</v>
      </c>
      <c r="D25729" s="0" t="s">
        <v>97916</v>
      </c>
    </row>
    <row r="25730" customFormat="false" ht="15" hidden="false" customHeight="false" outlineLevel="0" collapsed="false">
      <c r="A25730" s="0" t="s">
        <v>97917</v>
      </c>
      <c r="B25730" s="0" t="n">
        <f aca="false">HOUR(C25730)</f>
        <v>12</v>
      </c>
      <c r="C25730" s="1" t="n">
        <v>41379.5006944445</v>
      </c>
      <c r="D25730" s="0" t="s">
        <v>97918</v>
      </c>
    </row>
    <row r="25731" customFormat="false" ht="15" hidden="false" customHeight="false" outlineLevel="0" collapsed="false">
      <c r="A25731" s="0" t="s">
        <v>97919</v>
      </c>
      <c r="B25731" s="0" t="n">
        <f aca="false">HOUR(C25731)</f>
        <v>12</v>
      </c>
      <c r="C25731" s="1" t="n">
        <v>41379.5006944445</v>
      </c>
      <c r="D25731" s="0" t="s">
        <v>97920</v>
      </c>
    </row>
    <row r="25732" customFormat="false" ht="15" hidden="false" customHeight="false" outlineLevel="0" collapsed="false">
      <c r="A25732" s="0" t="s">
        <v>97921</v>
      </c>
      <c r="B25732" s="0" t="n">
        <f aca="false">HOUR(C25732)</f>
        <v>12</v>
      </c>
      <c r="C25732" s="1" t="n">
        <v>41379.5006944445</v>
      </c>
      <c r="D25732" s="0" t="s">
        <v>97922</v>
      </c>
    </row>
    <row r="25733" customFormat="false" ht="15" hidden="false" customHeight="false" outlineLevel="0" collapsed="false">
      <c r="A25733" s="0" t="s">
        <v>97923</v>
      </c>
      <c r="B25733" s="0" t="n">
        <f aca="false">HOUR(C25733)</f>
        <v>12</v>
      </c>
      <c r="C25733" s="1" t="n">
        <v>41379.5006944445</v>
      </c>
      <c r="D25733" s="0" t="s">
        <v>97924</v>
      </c>
    </row>
    <row r="25734" customFormat="false" ht="15" hidden="false" customHeight="false" outlineLevel="0" collapsed="false">
      <c r="A25734" s="0" t="s">
        <v>97925</v>
      </c>
      <c r="B25734" s="0" t="n">
        <f aca="false">HOUR(C25734)</f>
        <v>12</v>
      </c>
      <c r="C25734" s="1" t="n">
        <v>41379.5006944445</v>
      </c>
      <c r="D25734" s="0" t="s">
        <v>97926</v>
      </c>
    </row>
    <row r="25735" customFormat="false" ht="15" hidden="false" customHeight="false" outlineLevel="0" collapsed="false">
      <c r="A25735" s="0" t="s">
        <v>97927</v>
      </c>
      <c r="B25735" s="0" t="n">
        <f aca="false">HOUR(C25735)</f>
        <v>12</v>
      </c>
      <c r="C25735" s="1" t="n">
        <v>41379.5006944445</v>
      </c>
      <c r="D25735" s="0" t="s">
        <v>97928</v>
      </c>
    </row>
    <row r="25736" customFormat="false" ht="15" hidden="false" customHeight="false" outlineLevel="0" collapsed="false">
      <c r="A25736" s="0" t="s">
        <v>97929</v>
      </c>
      <c r="B25736" s="0" t="n">
        <f aca="false">HOUR(C25736)</f>
        <v>12</v>
      </c>
      <c r="C25736" s="1" t="n">
        <v>41379.5006944445</v>
      </c>
      <c r="D25736" s="0" t="s">
        <v>97930</v>
      </c>
    </row>
    <row r="25737" customFormat="false" ht="15" hidden="false" customHeight="false" outlineLevel="0" collapsed="false">
      <c r="A25737" s="0" t="s">
        <v>6774</v>
      </c>
      <c r="B25737" s="0" t="n">
        <f aca="false">HOUR(C25737)</f>
        <v>12</v>
      </c>
      <c r="C25737" s="1" t="n">
        <v>41379.5006944445</v>
      </c>
      <c r="D25737" s="0" t="s">
        <v>97931</v>
      </c>
    </row>
    <row r="25738" customFormat="false" ht="15" hidden="false" customHeight="false" outlineLevel="0" collapsed="false">
      <c r="A25738" s="0" t="s">
        <v>97932</v>
      </c>
      <c r="B25738" s="0" t="n">
        <f aca="false">HOUR(C25738)</f>
        <v>12</v>
      </c>
      <c r="C25738" s="1" t="n">
        <v>41379.5006944445</v>
      </c>
      <c r="D25738" s="0" t="s">
        <v>97933</v>
      </c>
    </row>
    <row r="25739" customFormat="false" ht="15" hidden="false" customHeight="false" outlineLevel="0" collapsed="false">
      <c r="A25739" s="0" t="s">
        <v>97934</v>
      </c>
      <c r="B25739" s="0" t="n">
        <f aca="false">HOUR(C25739)</f>
        <v>12</v>
      </c>
      <c r="C25739" s="1" t="n">
        <v>41379.5006944445</v>
      </c>
      <c r="D25739" s="0" t="s">
        <v>97935</v>
      </c>
    </row>
    <row r="25740" customFormat="false" ht="15" hidden="false" customHeight="false" outlineLevel="0" collapsed="false">
      <c r="A25740" s="0" t="s">
        <v>97936</v>
      </c>
      <c r="B25740" s="0" t="n">
        <f aca="false">HOUR(C25740)</f>
        <v>12</v>
      </c>
      <c r="C25740" s="1" t="n">
        <v>41379.5006944445</v>
      </c>
      <c r="D25740" s="0" t="s">
        <v>97937</v>
      </c>
    </row>
    <row r="25741" customFormat="false" ht="15" hidden="false" customHeight="false" outlineLevel="0" collapsed="false">
      <c r="A25741" s="0" t="s">
        <v>96199</v>
      </c>
      <c r="B25741" s="0" t="n">
        <f aca="false">HOUR(C25741)</f>
        <v>12</v>
      </c>
      <c r="C25741" s="1" t="n">
        <v>41379.5006944445</v>
      </c>
      <c r="D25741" s="0" t="s">
        <v>97938</v>
      </c>
    </row>
    <row r="25742" customFormat="false" ht="15" hidden="false" customHeight="false" outlineLevel="0" collapsed="false">
      <c r="A25742" s="0" t="s">
        <v>97939</v>
      </c>
      <c r="B25742" s="0" t="n">
        <f aca="false">HOUR(C25742)</f>
        <v>12</v>
      </c>
      <c r="C25742" s="1" t="n">
        <v>41379.5006944445</v>
      </c>
      <c r="D25742" s="0" t="s">
        <v>97940</v>
      </c>
    </row>
    <row r="25743" customFormat="false" ht="15" hidden="false" customHeight="false" outlineLevel="0" collapsed="false">
      <c r="A25743" s="0" t="s">
        <v>97941</v>
      </c>
      <c r="B25743" s="0" t="n">
        <f aca="false">HOUR(C25743)</f>
        <v>12</v>
      </c>
      <c r="C25743" s="1" t="n">
        <v>41379.5006944445</v>
      </c>
      <c r="D25743" s="0" t="s">
        <v>97942</v>
      </c>
    </row>
    <row r="25744" customFormat="false" ht="15" hidden="false" customHeight="false" outlineLevel="0" collapsed="false">
      <c r="A25744" s="0" t="s">
        <v>97943</v>
      </c>
      <c r="B25744" s="0" t="n">
        <f aca="false">HOUR(C25744)</f>
        <v>12</v>
      </c>
      <c r="C25744" s="1" t="n">
        <v>41379.5006944445</v>
      </c>
      <c r="D25744" s="0" t="s">
        <v>97944</v>
      </c>
    </row>
    <row r="25745" customFormat="false" ht="15" hidden="false" customHeight="false" outlineLevel="0" collapsed="false">
      <c r="A25745" s="0" t="s">
        <v>97945</v>
      </c>
      <c r="B25745" s="0" t="n">
        <f aca="false">HOUR(C25745)</f>
        <v>12</v>
      </c>
      <c r="C25745" s="1" t="n">
        <v>41379.5006944445</v>
      </c>
      <c r="D25745" s="0" t="s">
        <v>97946</v>
      </c>
    </row>
    <row r="25746" customFormat="false" ht="15" hidden="false" customHeight="false" outlineLevel="0" collapsed="false">
      <c r="A25746" s="0" t="s">
        <v>4806</v>
      </c>
      <c r="B25746" s="0" t="n">
        <f aca="false">HOUR(C25746)</f>
        <v>12</v>
      </c>
      <c r="C25746" s="1" t="n">
        <v>41379.5006944445</v>
      </c>
      <c r="D25746" s="0" t="s">
        <v>97947</v>
      </c>
    </row>
    <row r="25747" customFormat="false" ht="15" hidden="false" customHeight="false" outlineLevel="0" collapsed="false">
      <c r="A25747" s="0" t="s">
        <v>97948</v>
      </c>
      <c r="B25747" s="0" t="n">
        <f aca="false">HOUR(C25747)</f>
        <v>12</v>
      </c>
      <c r="C25747" s="1" t="n">
        <v>41379.5006944445</v>
      </c>
      <c r="D25747" s="0" t="s">
        <v>97949</v>
      </c>
    </row>
    <row r="25748" customFormat="false" ht="15" hidden="false" customHeight="false" outlineLevel="0" collapsed="false">
      <c r="A25748" s="0" t="s">
        <v>97950</v>
      </c>
      <c r="B25748" s="0" t="n">
        <f aca="false">HOUR(C25748)</f>
        <v>12</v>
      </c>
      <c r="C25748" s="1" t="n">
        <v>41379.5006944445</v>
      </c>
      <c r="D25748" s="0" t="s">
        <v>97951</v>
      </c>
    </row>
    <row r="25749" customFormat="false" ht="15" hidden="false" customHeight="false" outlineLevel="0" collapsed="false">
      <c r="A25749" s="0" t="s">
        <v>97952</v>
      </c>
      <c r="B25749" s="0" t="n">
        <f aca="false">HOUR(C25749)</f>
        <v>12</v>
      </c>
      <c r="C25749" s="1" t="n">
        <v>41379.5006944445</v>
      </c>
      <c r="D25749" s="0" t="s">
        <v>97953</v>
      </c>
    </row>
    <row r="25750" customFormat="false" ht="15" hidden="false" customHeight="false" outlineLevel="0" collapsed="false">
      <c r="A25750" s="0" t="s">
        <v>97954</v>
      </c>
      <c r="B25750" s="0" t="n">
        <f aca="false">HOUR(C25750)</f>
        <v>12</v>
      </c>
      <c r="C25750" s="1" t="n">
        <v>41379.5006944445</v>
      </c>
      <c r="D25750" s="0" t="s">
        <v>97955</v>
      </c>
    </row>
    <row r="25751" customFormat="false" ht="15" hidden="false" customHeight="false" outlineLevel="0" collapsed="false">
      <c r="A25751" s="0" t="s">
        <v>7438</v>
      </c>
      <c r="B25751" s="0" t="n">
        <f aca="false">HOUR(C25751)</f>
        <v>12</v>
      </c>
      <c r="C25751" s="1" t="n">
        <v>41379.5006944445</v>
      </c>
      <c r="D25751" s="0" t="s">
        <v>97956</v>
      </c>
    </row>
    <row r="25752" customFormat="false" ht="15" hidden="false" customHeight="false" outlineLevel="0" collapsed="false">
      <c r="A25752" s="0" t="s">
        <v>97957</v>
      </c>
      <c r="B25752" s="0" t="n">
        <f aca="false">HOUR(C25752)</f>
        <v>12</v>
      </c>
      <c r="C25752" s="1" t="n">
        <v>41379.5006944445</v>
      </c>
      <c r="D25752" s="0" t="s">
        <v>97958</v>
      </c>
    </row>
    <row r="25753" customFormat="false" ht="15" hidden="false" customHeight="false" outlineLevel="0" collapsed="false">
      <c r="A25753" s="0" t="s">
        <v>97959</v>
      </c>
      <c r="B25753" s="0" t="n">
        <f aca="false">HOUR(C25753)</f>
        <v>12</v>
      </c>
      <c r="C25753" s="1" t="n">
        <v>41379.5006944445</v>
      </c>
      <c r="D25753" s="0" t="s">
        <v>97960</v>
      </c>
    </row>
    <row r="25754" customFormat="false" ht="15" hidden="false" customHeight="false" outlineLevel="0" collapsed="false">
      <c r="A25754" s="0" t="s">
        <v>97961</v>
      </c>
      <c r="B25754" s="0" t="n">
        <f aca="false">HOUR(C25754)</f>
        <v>12</v>
      </c>
      <c r="C25754" s="1" t="n">
        <v>41379.5006944445</v>
      </c>
      <c r="D25754" s="0" t="s">
        <v>97962</v>
      </c>
    </row>
    <row r="25755" customFormat="false" ht="15" hidden="false" customHeight="false" outlineLevel="0" collapsed="false">
      <c r="A25755" s="0" t="s">
        <v>97963</v>
      </c>
      <c r="B25755" s="0" t="n">
        <f aca="false">HOUR(C25755)</f>
        <v>12</v>
      </c>
      <c r="C25755" s="1" t="n">
        <v>41379.5006944445</v>
      </c>
      <c r="D25755" s="0" t="s">
        <v>97964</v>
      </c>
    </row>
    <row r="25756" customFormat="false" ht="15" hidden="false" customHeight="false" outlineLevel="0" collapsed="false">
      <c r="A25756" s="0" t="s">
        <v>97965</v>
      </c>
      <c r="B25756" s="0" t="n">
        <f aca="false">HOUR(C25756)</f>
        <v>12</v>
      </c>
      <c r="C25756" s="1" t="n">
        <v>41379.5006944445</v>
      </c>
      <c r="D25756" s="0" t="s">
        <v>97966</v>
      </c>
    </row>
    <row r="25757" customFormat="false" ht="15" hidden="false" customHeight="false" outlineLevel="0" collapsed="false">
      <c r="A25757" s="0" t="s">
        <v>97967</v>
      </c>
      <c r="B25757" s="0" t="n">
        <f aca="false">HOUR(C25757)</f>
        <v>12</v>
      </c>
      <c r="C25757" s="1" t="n">
        <v>41379.5006944445</v>
      </c>
      <c r="D25757" s="0" t="s">
        <v>97968</v>
      </c>
    </row>
    <row r="25758" customFormat="false" ht="15" hidden="false" customHeight="false" outlineLevel="0" collapsed="false">
      <c r="A25758" s="0" t="s">
        <v>97969</v>
      </c>
      <c r="B25758" s="0" t="n">
        <f aca="false">HOUR(C25758)</f>
        <v>12</v>
      </c>
      <c r="C25758" s="1" t="n">
        <v>41379.5006944445</v>
      </c>
      <c r="D25758" s="0" t="s">
        <v>97970</v>
      </c>
    </row>
    <row r="25759" customFormat="false" ht="15" hidden="false" customHeight="false" outlineLevel="0" collapsed="false">
      <c r="A25759" s="0" t="s">
        <v>97971</v>
      </c>
      <c r="B25759" s="0" t="n">
        <f aca="false">HOUR(C25759)</f>
        <v>12</v>
      </c>
      <c r="C25759" s="1" t="n">
        <v>41379.5006944445</v>
      </c>
      <c r="D25759" s="0" t="s">
        <v>97972</v>
      </c>
    </row>
    <row r="25760" customFormat="false" ht="15" hidden="false" customHeight="false" outlineLevel="0" collapsed="false">
      <c r="A25760" s="0" t="s">
        <v>97973</v>
      </c>
      <c r="B25760" s="0" t="n">
        <f aca="false">HOUR(C25760)</f>
        <v>12</v>
      </c>
      <c r="C25760" s="1" t="n">
        <v>41379.5006944445</v>
      </c>
      <c r="D25760" s="0" t="s">
        <v>97974</v>
      </c>
    </row>
    <row r="25761" customFormat="false" ht="15" hidden="false" customHeight="false" outlineLevel="0" collapsed="false">
      <c r="A25761" s="0" t="s">
        <v>97975</v>
      </c>
      <c r="B25761" s="0" t="n">
        <f aca="false">HOUR(C25761)</f>
        <v>12</v>
      </c>
      <c r="C25761" s="1" t="n">
        <v>41379.5006944445</v>
      </c>
      <c r="D25761" s="0" t="s">
        <v>97976</v>
      </c>
    </row>
    <row r="25762" customFormat="false" ht="15" hidden="false" customHeight="false" outlineLevel="0" collapsed="false">
      <c r="A25762" s="0" t="s">
        <v>97977</v>
      </c>
      <c r="B25762" s="0" t="n">
        <f aca="false">HOUR(C25762)</f>
        <v>12</v>
      </c>
      <c r="C25762" s="1" t="n">
        <v>41379.5006944445</v>
      </c>
      <c r="D25762" s="0" t="s">
        <v>97978</v>
      </c>
    </row>
    <row r="25763" customFormat="false" ht="15" hidden="false" customHeight="false" outlineLevel="0" collapsed="false">
      <c r="A25763" s="0" t="s">
        <v>97979</v>
      </c>
      <c r="B25763" s="0" t="n">
        <f aca="false">HOUR(C25763)</f>
        <v>12</v>
      </c>
      <c r="C25763" s="1" t="n">
        <v>41379.5006944445</v>
      </c>
      <c r="D25763" s="0" t="s">
        <v>97980</v>
      </c>
    </row>
    <row r="25764" customFormat="false" ht="15" hidden="false" customHeight="false" outlineLevel="0" collapsed="false">
      <c r="A25764" s="0" t="s">
        <v>97981</v>
      </c>
      <c r="B25764" s="0" t="n">
        <f aca="false">HOUR(C25764)</f>
        <v>12</v>
      </c>
      <c r="C25764" s="1" t="n">
        <v>41379.5006944445</v>
      </c>
      <c r="D25764" s="0" t="s">
        <v>97982</v>
      </c>
    </row>
    <row r="25765" customFormat="false" ht="15" hidden="false" customHeight="false" outlineLevel="0" collapsed="false">
      <c r="A25765" s="0" t="s">
        <v>97983</v>
      </c>
      <c r="B25765" s="0" t="n">
        <f aca="false">HOUR(C25765)</f>
        <v>12</v>
      </c>
      <c r="C25765" s="1" t="n">
        <v>41379.5006944445</v>
      </c>
      <c r="D25765" s="0" t="s">
        <v>97984</v>
      </c>
    </row>
    <row r="25766" customFormat="false" ht="15" hidden="false" customHeight="false" outlineLevel="0" collapsed="false">
      <c r="A25766" s="0" t="s">
        <v>52714</v>
      </c>
      <c r="B25766" s="0" t="n">
        <f aca="false">HOUR(C25766)</f>
        <v>12</v>
      </c>
      <c r="C25766" s="1" t="n">
        <v>41379.5006944445</v>
      </c>
      <c r="D25766" s="0" t="s">
        <v>97985</v>
      </c>
    </row>
    <row r="25767" customFormat="false" ht="15" hidden="false" customHeight="false" outlineLevel="0" collapsed="false">
      <c r="A25767" s="0" t="s">
        <v>97986</v>
      </c>
      <c r="B25767" s="0" t="n">
        <f aca="false">HOUR(C25767)</f>
        <v>12</v>
      </c>
      <c r="C25767" s="1" t="n">
        <v>41379.5006944445</v>
      </c>
      <c r="D25767" s="0" t="s">
        <v>97987</v>
      </c>
    </row>
    <row r="25768" customFormat="false" ht="15" hidden="false" customHeight="false" outlineLevel="0" collapsed="false">
      <c r="A25768" s="0" t="s">
        <v>97988</v>
      </c>
      <c r="B25768" s="0" t="n">
        <f aca="false">HOUR(C25768)</f>
        <v>12</v>
      </c>
      <c r="C25768" s="1" t="n">
        <v>41379.5006944445</v>
      </c>
      <c r="D25768" s="0" t="s">
        <v>97989</v>
      </c>
    </row>
    <row r="25769" customFormat="false" ht="15" hidden="false" customHeight="false" outlineLevel="0" collapsed="false">
      <c r="A25769" s="0" t="s">
        <v>97990</v>
      </c>
      <c r="B25769" s="0" t="n">
        <f aca="false">HOUR(C25769)</f>
        <v>12</v>
      </c>
      <c r="C25769" s="1" t="n">
        <v>41379.5006944445</v>
      </c>
      <c r="D25769" s="0" t="s">
        <v>97991</v>
      </c>
    </row>
    <row r="25770" customFormat="false" ht="15" hidden="false" customHeight="false" outlineLevel="0" collapsed="false">
      <c r="A25770" s="0" t="s">
        <v>83623</v>
      </c>
      <c r="B25770" s="0" t="n">
        <f aca="false">HOUR(C25770)</f>
        <v>12</v>
      </c>
      <c r="C25770" s="1" t="n">
        <v>41379.5006944445</v>
      </c>
      <c r="D25770" s="0" t="s">
        <v>97992</v>
      </c>
    </row>
    <row r="25771" customFormat="false" ht="15" hidden="false" customHeight="false" outlineLevel="0" collapsed="false">
      <c r="A25771" s="0" t="s">
        <v>12034</v>
      </c>
      <c r="B25771" s="0" t="n">
        <f aca="false">HOUR(C25771)</f>
        <v>12</v>
      </c>
      <c r="C25771" s="1" t="n">
        <v>41379.5006944445</v>
      </c>
      <c r="D25771" s="0" t="s">
        <v>97993</v>
      </c>
    </row>
    <row r="25772" customFormat="false" ht="15" hidden="false" customHeight="false" outlineLevel="0" collapsed="false">
      <c r="A25772" s="0" t="s">
        <v>97994</v>
      </c>
      <c r="B25772" s="0" t="n">
        <f aca="false">HOUR(C25772)</f>
        <v>12</v>
      </c>
      <c r="C25772" s="1" t="n">
        <v>41379.5006944445</v>
      </c>
      <c r="D25772" s="0" t="s">
        <v>97995</v>
      </c>
    </row>
    <row r="25773" customFormat="false" ht="15" hidden="false" customHeight="false" outlineLevel="0" collapsed="false">
      <c r="A25773" s="0" t="s">
        <v>2331</v>
      </c>
      <c r="B25773" s="0" t="n">
        <f aca="false">HOUR(C25773)</f>
        <v>12</v>
      </c>
      <c r="C25773" s="1" t="n">
        <v>41379.5006944445</v>
      </c>
      <c r="D25773" s="0" t="s">
        <v>97996</v>
      </c>
    </row>
    <row r="25774" customFormat="false" ht="15" hidden="false" customHeight="false" outlineLevel="0" collapsed="false">
      <c r="A25774" s="0" t="s">
        <v>50321</v>
      </c>
      <c r="B25774" s="0" t="n">
        <f aca="false">HOUR(C25774)</f>
        <v>12</v>
      </c>
      <c r="C25774" s="1" t="n">
        <v>41379.5006944445</v>
      </c>
      <c r="D25774" s="0" t="s">
        <v>97997</v>
      </c>
    </row>
    <row r="25775" customFormat="false" ht="15" hidden="false" customHeight="false" outlineLevel="0" collapsed="false">
      <c r="A25775" s="0" t="s">
        <v>97998</v>
      </c>
      <c r="B25775" s="0" t="n">
        <f aca="false">HOUR(C25775)</f>
        <v>12</v>
      </c>
      <c r="C25775" s="1" t="n">
        <v>41379.5006944445</v>
      </c>
      <c r="D25775" s="0" t="s">
        <v>97999</v>
      </c>
    </row>
    <row r="25776" customFormat="false" ht="15" hidden="false" customHeight="false" outlineLevel="0" collapsed="false">
      <c r="A25776" s="0" t="s">
        <v>98000</v>
      </c>
      <c r="B25776" s="0" t="n">
        <f aca="false">HOUR(C25776)</f>
        <v>12</v>
      </c>
      <c r="C25776" s="1" t="n">
        <v>41379.5006944445</v>
      </c>
      <c r="D25776" s="0" t="s">
        <v>98001</v>
      </c>
    </row>
    <row r="25777" customFormat="false" ht="15" hidden="false" customHeight="false" outlineLevel="0" collapsed="false">
      <c r="A25777" s="0" t="s">
        <v>98002</v>
      </c>
      <c r="B25777" s="0" t="n">
        <f aca="false">HOUR(C25777)</f>
        <v>12</v>
      </c>
      <c r="C25777" s="1" t="n">
        <v>41379.5006944445</v>
      </c>
      <c r="D25777" s="0" t="s">
        <v>98003</v>
      </c>
    </row>
    <row r="25778" customFormat="false" ht="15" hidden="false" customHeight="false" outlineLevel="0" collapsed="false">
      <c r="A25778" s="0" t="s">
        <v>2385</v>
      </c>
      <c r="B25778" s="0" t="n">
        <f aca="false">HOUR(C25778)</f>
        <v>12</v>
      </c>
      <c r="C25778" s="1" t="n">
        <v>41379.5006944445</v>
      </c>
      <c r="D25778" s="0" t="s">
        <v>98004</v>
      </c>
    </row>
    <row r="25779" customFormat="false" ht="15" hidden="false" customHeight="false" outlineLevel="0" collapsed="false">
      <c r="A25779" s="0" t="s">
        <v>98005</v>
      </c>
      <c r="B25779" s="0" t="n">
        <f aca="false">HOUR(C25779)</f>
        <v>12</v>
      </c>
      <c r="C25779" s="1" t="n">
        <v>41379.5006944445</v>
      </c>
      <c r="D25779" s="0" t="s">
        <v>98006</v>
      </c>
    </row>
    <row r="25780" customFormat="false" ht="15" hidden="false" customHeight="false" outlineLevel="0" collapsed="false">
      <c r="A25780" s="0" t="s">
        <v>6721</v>
      </c>
      <c r="B25780" s="0" t="n">
        <f aca="false">HOUR(C25780)</f>
        <v>12</v>
      </c>
      <c r="C25780" s="1" t="n">
        <v>41379.5006944445</v>
      </c>
      <c r="D25780" s="0" t="s">
        <v>98007</v>
      </c>
    </row>
    <row r="25781" customFormat="false" ht="15" hidden="false" customHeight="false" outlineLevel="0" collapsed="false">
      <c r="A25781" s="0" t="s">
        <v>98008</v>
      </c>
      <c r="B25781" s="0" t="n">
        <f aca="false">HOUR(C25781)</f>
        <v>12</v>
      </c>
      <c r="C25781" s="1" t="n">
        <v>41379.5006944445</v>
      </c>
      <c r="D25781" s="0" t="s">
        <v>98009</v>
      </c>
    </row>
    <row r="25782" customFormat="false" ht="15" hidden="false" customHeight="false" outlineLevel="0" collapsed="false">
      <c r="A25782" s="0" t="s">
        <v>46184</v>
      </c>
      <c r="B25782" s="0" t="n">
        <f aca="false">HOUR(C25782)</f>
        <v>12</v>
      </c>
      <c r="C25782" s="1" t="n">
        <v>41379.5006944445</v>
      </c>
      <c r="D25782" s="0" t="s">
        <v>98010</v>
      </c>
    </row>
    <row r="25783" customFormat="false" ht="15" hidden="false" customHeight="false" outlineLevel="0" collapsed="false">
      <c r="A25783" s="0" t="s">
        <v>224</v>
      </c>
      <c r="B25783" s="0" t="n">
        <f aca="false">HOUR(C25783)</f>
        <v>12</v>
      </c>
      <c r="C25783" s="1" t="n">
        <v>41379.5013888889</v>
      </c>
      <c r="D25783" s="0" t="s">
        <v>98011</v>
      </c>
    </row>
    <row r="25784" customFormat="false" ht="15" hidden="false" customHeight="false" outlineLevel="0" collapsed="false">
      <c r="A25784" s="0" t="s">
        <v>29437</v>
      </c>
      <c r="B25784" s="0" t="n">
        <f aca="false">HOUR(C25784)</f>
        <v>12</v>
      </c>
      <c r="C25784" s="1" t="n">
        <v>41379.5013888889</v>
      </c>
      <c r="D25784" s="0" t="s">
        <v>98012</v>
      </c>
    </row>
    <row r="25785" customFormat="false" ht="15" hidden="false" customHeight="false" outlineLevel="0" collapsed="false">
      <c r="A25785" s="0" t="s">
        <v>98013</v>
      </c>
      <c r="B25785" s="0" t="n">
        <f aca="false">HOUR(C25785)</f>
        <v>12</v>
      </c>
      <c r="C25785" s="1" t="n">
        <v>41379.5013888889</v>
      </c>
      <c r="D25785" s="0" t="s">
        <v>98012</v>
      </c>
    </row>
    <row r="25786" customFormat="false" ht="15" hidden="false" customHeight="false" outlineLevel="0" collapsed="false">
      <c r="A25786" s="0" t="s">
        <v>98014</v>
      </c>
      <c r="B25786" s="0" t="n">
        <f aca="false">HOUR(C25786)</f>
        <v>12</v>
      </c>
      <c r="C25786" s="1" t="n">
        <v>41379.5013888889</v>
      </c>
      <c r="D25786" s="0" t="s">
        <v>98015</v>
      </c>
    </row>
    <row r="25787" customFormat="false" ht="15" hidden="false" customHeight="false" outlineLevel="0" collapsed="false">
      <c r="A25787" s="0" t="s">
        <v>56588</v>
      </c>
      <c r="B25787" s="0" t="n">
        <f aca="false">HOUR(C25787)</f>
        <v>12</v>
      </c>
      <c r="C25787" s="1" t="n">
        <v>41379.5013888889</v>
      </c>
      <c r="D25787" s="0" t="s">
        <v>98016</v>
      </c>
    </row>
    <row r="25788" customFormat="false" ht="15" hidden="false" customHeight="false" outlineLevel="0" collapsed="false">
      <c r="A25788" s="0" t="s">
        <v>98017</v>
      </c>
      <c r="B25788" s="0" t="n">
        <f aca="false">HOUR(C25788)</f>
        <v>12</v>
      </c>
      <c r="C25788" s="1" t="n">
        <v>41379.5013888889</v>
      </c>
      <c r="D25788" s="0" t="s">
        <v>98018</v>
      </c>
    </row>
    <row r="25789" customFormat="false" ht="15" hidden="false" customHeight="false" outlineLevel="0" collapsed="false">
      <c r="A25789" s="0" t="s">
        <v>98019</v>
      </c>
      <c r="B25789" s="0" t="n">
        <f aca="false">HOUR(C25789)</f>
        <v>12</v>
      </c>
      <c r="C25789" s="1" t="n">
        <v>41379.5013888889</v>
      </c>
      <c r="D25789" s="0" t="s">
        <v>98020</v>
      </c>
    </row>
    <row r="25790" customFormat="false" ht="15" hidden="false" customHeight="false" outlineLevel="0" collapsed="false">
      <c r="A25790" s="0" t="s">
        <v>98021</v>
      </c>
      <c r="B25790" s="0" t="n">
        <f aca="false">HOUR(C25790)</f>
        <v>12</v>
      </c>
      <c r="C25790" s="1" t="n">
        <v>41379.5013888889</v>
      </c>
      <c r="D25790" s="0" t="s">
        <v>98022</v>
      </c>
    </row>
    <row r="25791" customFormat="false" ht="15" hidden="false" customHeight="false" outlineLevel="0" collapsed="false">
      <c r="A25791" s="0" t="s">
        <v>30996</v>
      </c>
      <c r="B25791" s="0" t="n">
        <f aca="false">HOUR(C25791)</f>
        <v>12</v>
      </c>
      <c r="C25791" s="1" t="n">
        <v>41379.5013888889</v>
      </c>
      <c r="D25791" s="0" t="s">
        <v>98023</v>
      </c>
    </row>
    <row r="25792" customFormat="false" ht="15" hidden="false" customHeight="false" outlineLevel="0" collapsed="false">
      <c r="A25792" s="0" t="s">
        <v>11771</v>
      </c>
      <c r="B25792" s="0" t="n">
        <f aca="false">HOUR(C25792)</f>
        <v>12</v>
      </c>
      <c r="C25792" s="1" t="n">
        <v>41379.5013888889</v>
      </c>
      <c r="D25792" s="0" t="s">
        <v>11766</v>
      </c>
    </row>
    <row r="25793" customFormat="false" ht="15" hidden="false" customHeight="false" outlineLevel="0" collapsed="false">
      <c r="A25793" s="0" t="s">
        <v>98024</v>
      </c>
      <c r="B25793" s="0" t="n">
        <f aca="false">HOUR(C25793)</f>
        <v>12</v>
      </c>
      <c r="C25793" s="1" t="n">
        <v>41379.5013888889</v>
      </c>
      <c r="D25793" s="0" t="s">
        <v>98025</v>
      </c>
    </row>
    <row r="25794" customFormat="false" ht="15" hidden="false" customHeight="false" outlineLevel="0" collapsed="false">
      <c r="A25794" s="0" t="s">
        <v>98026</v>
      </c>
      <c r="B25794" s="0" t="n">
        <f aca="false">HOUR(C25794)</f>
        <v>12</v>
      </c>
      <c r="C25794" s="1" t="n">
        <v>41379.5013888889</v>
      </c>
      <c r="D25794" s="0" t="s">
        <v>98027</v>
      </c>
    </row>
    <row r="25795" customFormat="false" ht="15" hidden="false" customHeight="false" outlineLevel="0" collapsed="false">
      <c r="A25795" s="0" t="s">
        <v>98028</v>
      </c>
      <c r="B25795" s="0" t="n">
        <f aca="false">HOUR(C25795)</f>
        <v>12</v>
      </c>
      <c r="C25795" s="1" t="n">
        <v>41379.5013888889</v>
      </c>
      <c r="D25795" s="0" t="s">
        <v>98029</v>
      </c>
    </row>
    <row r="25796" customFormat="false" ht="15" hidden="false" customHeight="false" outlineLevel="0" collapsed="false">
      <c r="A25796" s="0" t="s">
        <v>98030</v>
      </c>
      <c r="B25796" s="0" t="n">
        <f aca="false">HOUR(C25796)</f>
        <v>12</v>
      </c>
      <c r="C25796" s="1" t="n">
        <v>41379.5013888889</v>
      </c>
      <c r="D25796" s="0" t="s">
        <v>98031</v>
      </c>
    </row>
    <row r="25797" customFormat="false" ht="15" hidden="false" customHeight="false" outlineLevel="0" collapsed="false">
      <c r="A25797" s="0" t="s">
        <v>98032</v>
      </c>
      <c r="B25797" s="0" t="n">
        <f aca="false">HOUR(C25797)</f>
        <v>12</v>
      </c>
      <c r="C25797" s="1" t="n">
        <v>41379.5013888889</v>
      </c>
      <c r="D25797" s="0" t="s">
        <v>98033</v>
      </c>
    </row>
    <row r="25798" customFormat="false" ht="15" hidden="false" customHeight="false" outlineLevel="0" collapsed="false">
      <c r="A25798" s="0" t="s">
        <v>98034</v>
      </c>
      <c r="B25798" s="0" t="n">
        <f aca="false">HOUR(C25798)</f>
        <v>12</v>
      </c>
      <c r="C25798" s="1" t="n">
        <v>41379.5013888889</v>
      </c>
      <c r="D25798" s="0" t="s">
        <v>98035</v>
      </c>
    </row>
    <row r="25799" customFormat="false" ht="15" hidden="false" customHeight="false" outlineLevel="0" collapsed="false">
      <c r="A25799" s="0" t="s">
        <v>98036</v>
      </c>
      <c r="B25799" s="0" t="n">
        <f aca="false">HOUR(C25799)</f>
        <v>12</v>
      </c>
      <c r="C25799" s="1" t="n">
        <v>41379.5013888889</v>
      </c>
      <c r="D25799" s="0" t="s">
        <v>98037</v>
      </c>
    </row>
    <row r="25800" customFormat="false" ht="15" hidden="false" customHeight="false" outlineLevel="0" collapsed="false">
      <c r="A25800" s="0" t="s">
        <v>98038</v>
      </c>
      <c r="B25800" s="0" t="n">
        <f aca="false">HOUR(C25800)</f>
        <v>12</v>
      </c>
      <c r="C25800" s="1" t="n">
        <v>41379.5013888889</v>
      </c>
      <c r="D25800" s="0" t="s">
        <v>98039</v>
      </c>
    </row>
    <row r="25801" customFormat="false" ht="15" hidden="false" customHeight="false" outlineLevel="0" collapsed="false">
      <c r="A25801" s="0" t="s">
        <v>98040</v>
      </c>
      <c r="B25801" s="0" t="n">
        <f aca="false">HOUR(C25801)</f>
        <v>12</v>
      </c>
      <c r="C25801" s="1" t="n">
        <v>41379.5013888889</v>
      </c>
      <c r="D25801" s="0" t="s">
        <v>98041</v>
      </c>
    </row>
    <row r="25802" customFormat="false" ht="15" hidden="false" customHeight="false" outlineLevel="0" collapsed="false">
      <c r="A25802" s="0" t="s">
        <v>98042</v>
      </c>
      <c r="B25802" s="0" t="n">
        <f aca="false">HOUR(C25802)</f>
        <v>12</v>
      </c>
      <c r="C25802" s="1" t="n">
        <v>41379.5013888889</v>
      </c>
      <c r="D25802" s="0" t="s">
        <v>98043</v>
      </c>
    </row>
    <row r="25803" customFormat="false" ht="15" hidden="false" customHeight="false" outlineLevel="0" collapsed="false">
      <c r="A25803" s="0" t="s">
        <v>98044</v>
      </c>
      <c r="B25803" s="0" t="n">
        <f aca="false">HOUR(C25803)</f>
        <v>12</v>
      </c>
      <c r="C25803" s="1" t="n">
        <v>41379.5013888889</v>
      </c>
      <c r="D25803" s="0" t="s">
        <v>98045</v>
      </c>
    </row>
    <row r="25804" customFormat="false" ht="15" hidden="false" customHeight="false" outlineLevel="0" collapsed="false">
      <c r="A25804" s="0" t="s">
        <v>98046</v>
      </c>
      <c r="B25804" s="0" t="n">
        <f aca="false">HOUR(C25804)</f>
        <v>12</v>
      </c>
      <c r="C25804" s="1" t="n">
        <v>41379.5013888889</v>
      </c>
      <c r="D25804" s="0" t="s">
        <v>98047</v>
      </c>
    </row>
    <row r="25805" customFormat="false" ht="15" hidden="false" customHeight="false" outlineLevel="0" collapsed="false">
      <c r="A25805" s="0" t="s">
        <v>30985</v>
      </c>
      <c r="B25805" s="0" t="n">
        <f aca="false">HOUR(C25805)</f>
        <v>12</v>
      </c>
      <c r="C25805" s="1" t="n">
        <v>41379.5013888889</v>
      </c>
      <c r="D25805" s="0" t="s">
        <v>98048</v>
      </c>
    </row>
    <row r="25806" customFormat="false" ht="15" hidden="false" customHeight="false" outlineLevel="0" collapsed="false">
      <c r="A25806" s="0" t="s">
        <v>98049</v>
      </c>
      <c r="B25806" s="0" t="n">
        <f aca="false">HOUR(C25806)</f>
        <v>12</v>
      </c>
      <c r="C25806" s="1" t="n">
        <v>41379.5013888889</v>
      </c>
      <c r="D25806" s="0" t="s">
        <v>98050</v>
      </c>
    </row>
    <row r="25807" customFormat="false" ht="15" hidden="false" customHeight="false" outlineLevel="0" collapsed="false">
      <c r="A25807" s="0" t="s">
        <v>98051</v>
      </c>
      <c r="B25807" s="0" t="n">
        <f aca="false">HOUR(C25807)</f>
        <v>12</v>
      </c>
      <c r="C25807" s="1" t="n">
        <v>41379.5013888889</v>
      </c>
      <c r="D25807" s="0" t="s">
        <v>98052</v>
      </c>
    </row>
    <row r="25808" customFormat="false" ht="15" hidden="false" customHeight="false" outlineLevel="0" collapsed="false">
      <c r="A25808" s="0" t="s">
        <v>98053</v>
      </c>
      <c r="B25808" s="0" t="n">
        <f aca="false">HOUR(C25808)</f>
        <v>12</v>
      </c>
      <c r="C25808" s="1" t="n">
        <v>41379.5013888889</v>
      </c>
      <c r="D25808" s="0" t="s">
        <v>98054</v>
      </c>
    </row>
    <row r="25809" customFormat="false" ht="15" hidden="false" customHeight="false" outlineLevel="0" collapsed="false">
      <c r="A25809" s="0" t="s">
        <v>1526</v>
      </c>
      <c r="B25809" s="0" t="n">
        <f aca="false">HOUR(C25809)</f>
        <v>12</v>
      </c>
      <c r="C25809" s="1" t="n">
        <v>41379.5013888889</v>
      </c>
      <c r="D25809" s="0" t="s">
        <v>98055</v>
      </c>
    </row>
    <row r="25810" customFormat="false" ht="15" hidden="false" customHeight="false" outlineLevel="0" collapsed="false">
      <c r="A25810" s="0" t="s">
        <v>98056</v>
      </c>
      <c r="B25810" s="0" t="n">
        <f aca="false">HOUR(C25810)</f>
        <v>12</v>
      </c>
      <c r="C25810" s="1" t="n">
        <v>41379.5013888889</v>
      </c>
      <c r="D25810" s="0" t="s">
        <v>98057</v>
      </c>
    </row>
    <row r="25811" customFormat="false" ht="15" hidden="false" customHeight="false" outlineLevel="0" collapsed="false">
      <c r="A25811" s="0" t="s">
        <v>98058</v>
      </c>
      <c r="B25811" s="0" t="n">
        <f aca="false">HOUR(C25811)</f>
        <v>12</v>
      </c>
      <c r="C25811" s="1" t="n">
        <v>41379.5013888889</v>
      </c>
      <c r="D25811" s="0" t="s">
        <v>98059</v>
      </c>
    </row>
    <row r="25812" customFormat="false" ht="15" hidden="false" customHeight="false" outlineLevel="0" collapsed="false">
      <c r="A25812" s="0" t="s">
        <v>98060</v>
      </c>
      <c r="B25812" s="0" t="n">
        <f aca="false">HOUR(C25812)</f>
        <v>12</v>
      </c>
      <c r="C25812" s="1" t="n">
        <v>41379.5013888889</v>
      </c>
      <c r="D25812" s="0" t="s">
        <v>98061</v>
      </c>
    </row>
    <row r="25813" customFormat="false" ht="15" hidden="false" customHeight="false" outlineLevel="0" collapsed="false">
      <c r="A25813" s="0" t="s">
        <v>51602</v>
      </c>
      <c r="B25813" s="0" t="n">
        <f aca="false">HOUR(C25813)</f>
        <v>12</v>
      </c>
      <c r="C25813" s="1" t="n">
        <v>41379.5013888889</v>
      </c>
      <c r="D25813" s="0" t="s">
        <v>98062</v>
      </c>
    </row>
    <row r="25814" customFormat="false" ht="15" hidden="false" customHeight="false" outlineLevel="0" collapsed="false">
      <c r="A25814" s="0" t="s">
        <v>98063</v>
      </c>
      <c r="B25814" s="0" t="n">
        <f aca="false">HOUR(C25814)</f>
        <v>12</v>
      </c>
      <c r="C25814" s="1" t="n">
        <v>41379.5013888889</v>
      </c>
      <c r="D25814" s="0" t="s">
        <v>98064</v>
      </c>
    </row>
    <row r="25815" customFormat="false" ht="15" hidden="false" customHeight="false" outlineLevel="0" collapsed="false">
      <c r="A25815" s="0" t="s">
        <v>98065</v>
      </c>
      <c r="B25815" s="0" t="n">
        <f aca="false">HOUR(C25815)</f>
        <v>12</v>
      </c>
      <c r="C25815" s="1" t="n">
        <v>41379.5013888889</v>
      </c>
      <c r="D25815" s="0" t="s">
        <v>98066</v>
      </c>
    </row>
    <row r="25816" customFormat="false" ht="15" hidden="false" customHeight="false" outlineLevel="0" collapsed="false">
      <c r="A25816" s="0" t="s">
        <v>98021</v>
      </c>
      <c r="B25816" s="0" t="n">
        <f aca="false">HOUR(C25816)</f>
        <v>12</v>
      </c>
      <c r="C25816" s="1" t="n">
        <v>41379.5013888889</v>
      </c>
      <c r="D25816" s="0" t="s">
        <v>98067</v>
      </c>
    </row>
    <row r="25817" customFormat="false" ht="15" hidden="false" customHeight="false" outlineLevel="0" collapsed="false">
      <c r="A25817" s="0" t="s">
        <v>98068</v>
      </c>
      <c r="B25817" s="0" t="n">
        <f aca="false">HOUR(C25817)</f>
        <v>12</v>
      </c>
      <c r="C25817" s="1" t="n">
        <v>41379.5013888889</v>
      </c>
      <c r="D25817" s="0" t="s">
        <v>98069</v>
      </c>
    </row>
    <row r="25818" customFormat="false" ht="15" hidden="false" customHeight="false" outlineLevel="0" collapsed="false">
      <c r="A25818" s="0" t="s">
        <v>98070</v>
      </c>
      <c r="B25818" s="0" t="n">
        <f aca="false">HOUR(C25818)</f>
        <v>12</v>
      </c>
      <c r="C25818" s="1" t="n">
        <v>41379.5013888889</v>
      </c>
      <c r="D25818" s="0" t="s">
        <v>98071</v>
      </c>
    </row>
    <row r="25819" customFormat="false" ht="15" hidden="false" customHeight="false" outlineLevel="0" collapsed="false">
      <c r="A25819" s="0" t="s">
        <v>98072</v>
      </c>
      <c r="B25819" s="0" t="n">
        <f aca="false">HOUR(C25819)</f>
        <v>12</v>
      </c>
      <c r="C25819" s="1" t="n">
        <v>41379.5013888889</v>
      </c>
      <c r="D25819" s="0" t="s">
        <v>98073</v>
      </c>
    </row>
    <row r="25820" customFormat="false" ht="15" hidden="false" customHeight="false" outlineLevel="0" collapsed="false">
      <c r="A25820" s="0" t="s">
        <v>23688</v>
      </c>
      <c r="B25820" s="0" t="n">
        <f aca="false">HOUR(C25820)</f>
        <v>12</v>
      </c>
      <c r="C25820" s="1" t="n">
        <v>41379.5013888889</v>
      </c>
      <c r="D25820" s="0" t="s">
        <v>98074</v>
      </c>
    </row>
    <row r="25821" customFormat="false" ht="15" hidden="false" customHeight="false" outlineLevel="0" collapsed="false">
      <c r="A25821" s="0" t="s">
        <v>34925</v>
      </c>
      <c r="B25821" s="0" t="n">
        <f aca="false">HOUR(C25821)</f>
        <v>12</v>
      </c>
      <c r="C25821" s="1" t="n">
        <v>41379.5013888889</v>
      </c>
      <c r="D25821" s="0" t="s">
        <v>98075</v>
      </c>
    </row>
    <row r="25822" customFormat="false" ht="15" hidden="false" customHeight="false" outlineLevel="0" collapsed="false">
      <c r="A25822" s="0" t="s">
        <v>98049</v>
      </c>
      <c r="B25822" s="0" t="n">
        <f aca="false">HOUR(C25822)</f>
        <v>12</v>
      </c>
      <c r="C25822" s="1" t="n">
        <v>41379.5013888889</v>
      </c>
      <c r="D25822" s="0" t="s">
        <v>98076</v>
      </c>
    </row>
    <row r="25823" customFormat="false" ht="15" hidden="false" customHeight="false" outlineLevel="0" collapsed="false">
      <c r="A25823" s="0" t="s">
        <v>98077</v>
      </c>
      <c r="B25823" s="0" t="n">
        <f aca="false">HOUR(C25823)</f>
        <v>12</v>
      </c>
      <c r="C25823" s="1" t="n">
        <v>41379.5013888889</v>
      </c>
      <c r="D25823" s="0" t="s">
        <v>98078</v>
      </c>
    </row>
    <row r="25824" customFormat="false" ht="15" hidden="false" customHeight="false" outlineLevel="0" collapsed="false">
      <c r="A25824" s="0" t="s">
        <v>98079</v>
      </c>
      <c r="B25824" s="0" t="n">
        <f aca="false">HOUR(C25824)</f>
        <v>12</v>
      </c>
      <c r="C25824" s="1" t="n">
        <v>41379.5013888889</v>
      </c>
      <c r="D25824" s="0" t="s">
        <v>98080</v>
      </c>
    </row>
    <row r="25825" customFormat="false" ht="15" hidden="false" customHeight="false" outlineLevel="0" collapsed="false">
      <c r="A25825" s="0" t="s">
        <v>98081</v>
      </c>
      <c r="B25825" s="0" t="n">
        <f aca="false">HOUR(C25825)</f>
        <v>12</v>
      </c>
      <c r="C25825" s="1" t="n">
        <v>41379.5013888889</v>
      </c>
      <c r="D25825" s="0" t="s">
        <v>98082</v>
      </c>
    </row>
    <row r="25826" customFormat="false" ht="15" hidden="false" customHeight="false" outlineLevel="0" collapsed="false">
      <c r="A25826" s="0" t="s">
        <v>98083</v>
      </c>
      <c r="B25826" s="0" t="n">
        <f aca="false">HOUR(C25826)</f>
        <v>12</v>
      </c>
      <c r="C25826" s="1" t="n">
        <v>41379.5013888889</v>
      </c>
      <c r="D25826" s="0" t="s">
        <v>98084</v>
      </c>
    </row>
    <row r="25827" customFormat="false" ht="15" hidden="false" customHeight="false" outlineLevel="0" collapsed="false">
      <c r="A25827" s="0" t="s">
        <v>98085</v>
      </c>
      <c r="B25827" s="0" t="n">
        <f aca="false">HOUR(C25827)</f>
        <v>12</v>
      </c>
      <c r="C25827" s="1" t="n">
        <v>41379.5013888889</v>
      </c>
      <c r="D25827" s="0" t="s">
        <v>98086</v>
      </c>
    </row>
    <row r="25828" customFormat="false" ht="15" hidden="false" customHeight="false" outlineLevel="0" collapsed="false">
      <c r="A25828" s="0" t="s">
        <v>1657</v>
      </c>
      <c r="B25828" s="0" t="n">
        <f aca="false">HOUR(C25828)</f>
        <v>12</v>
      </c>
      <c r="C25828" s="1" t="n">
        <v>41379.5013888889</v>
      </c>
      <c r="D25828" s="0" t="s">
        <v>98087</v>
      </c>
    </row>
    <row r="25829" customFormat="false" ht="15" hidden="false" customHeight="false" outlineLevel="0" collapsed="false">
      <c r="A25829" s="0" t="s">
        <v>98088</v>
      </c>
      <c r="B25829" s="0" t="n">
        <f aca="false">HOUR(C25829)</f>
        <v>12</v>
      </c>
      <c r="C25829" s="1" t="n">
        <v>41379.5013888889</v>
      </c>
      <c r="D25829" s="0" t="s">
        <v>98089</v>
      </c>
    </row>
    <row r="25830" customFormat="false" ht="15" hidden="false" customHeight="false" outlineLevel="0" collapsed="false">
      <c r="A25830" s="0" t="s">
        <v>98090</v>
      </c>
      <c r="B25830" s="0" t="n">
        <f aca="false">HOUR(C25830)</f>
        <v>12</v>
      </c>
      <c r="C25830" s="1" t="n">
        <v>41379.5013888889</v>
      </c>
      <c r="D25830" s="0" t="s">
        <v>98091</v>
      </c>
    </row>
    <row r="25831" customFormat="false" ht="15" hidden="false" customHeight="false" outlineLevel="0" collapsed="false">
      <c r="A25831" s="0" t="s">
        <v>98092</v>
      </c>
      <c r="B25831" s="0" t="n">
        <f aca="false">HOUR(C25831)</f>
        <v>12</v>
      </c>
      <c r="C25831" s="1" t="n">
        <v>41379.5013888889</v>
      </c>
      <c r="D25831" s="0" t="s">
        <v>98093</v>
      </c>
    </row>
    <row r="25832" customFormat="false" ht="15" hidden="false" customHeight="false" outlineLevel="0" collapsed="false">
      <c r="A25832" s="0" t="s">
        <v>98094</v>
      </c>
      <c r="B25832" s="0" t="n">
        <f aca="false">HOUR(C25832)</f>
        <v>12</v>
      </c>
      <c r="C25832" s="1" t="n">
        <v>41379.5013888889</v>
      </c>
      <c r="D25832" s="0" t="s">
        <v>98095</v>
      </c>
    </row>
    <row r="25833" customFormat="false" ht="15" hidden="false" customHeight="false" outlineLevel="0" collapsed="false">
      <c r="A25833" s="0" t="s">
        <v>98079</v>
      </c>
      <c r="B25833" s="0" t="n">
        <f aca="false">HOUR(C25833)</f>
        <v>12</v>
      </c>
      <c r="C25833" s="1" t="n">
        <v>41379.5013888889</v>
      </c>
      <c r="D25833" s="0" t="s">
        <v>98096</v>
      </c>
    </row>
    <row r="25834" customFormat="false" ht="15" hidden="false" customHeight="false" outlineLevel="0" collapsed="false">
      <c r="A25834" s="0" t="s">
        <v>3850</v>
      </c>
      <c r="B25834" s="0" t="n">
        <f aca="false">HOUR(C25834)</f>
        <v>12</v>
      </c>
      <c r="C25834" s="1" t="n">
        <v>41379.5013888889</v>
      </c>
      <c r="D25834" s="0" t="s">
        <v>98097</v>
      </c>
    </row>
    <row r="25835" customFormat="false" ht="15" hidden="false" customHeight="false" outlineLevel="0" collapsed="false">
      <c r="A25835" s="0" t="s">
        <v>97762</v>
      </c>
      <c r="B25835" s="0" t="n">
        <f aca="false">HOUR(C25835)</f>
        <v>12</v>
      </c>
      <c r="C25835" s="1" t="n">
        <v>41379.5013888889</v>
      </c>
      <c r="D25835" s="0" t="s">
        <v>98098</v>
      </c>
    </row>
    <row r="25836" customFormat="false" ht="15" hidden="false" customHeight="false" outlineLevel="0" collapsed="false">
      <c r="A25836" s="0" t="s">
        <v>98099</v>
      </c>
      <c r="B25836" s="0" t="n">
        <f aca="false">HOUR(C25836)</f>
        <v>12</v>
      </c>
      <c r="C25836" s="1" t="n">
        <v>41379.5013888889</v>
      </c>
      <c r="D25836" s="0" t="s">
        <v>98100</v>
      </c>
    </row>
    <row r="25837" customFormat="false" ht="15" hidden="false" customHeight="false" outlineLevel="0" collapsed="false">
      <c r="A25837" s="0" t="s">
        <v>98101</v>
      </c>
      <c r="B25837" s="0" t="n">
        <f aca="false">HOUR(C25837)</f>
        <v>12</v>
      </c>
      <c r="C25837" s="1" t="n">
        <v>41379.5013888889</v>
      </c>
      <c r="D25837" s="0" t="s">
        <v>98102</v>
      </c>
    </row>
    <row r="25838" customFormat="false" ht="15" hidden="false" customHeight="false" outlineLevel="0" collapsed="false">
      <c r="A25838" s="0" t="s">
        <v>98103</v>
      </c>
      <c r="B25838" s="0" t="n">
        <f aca="false">HOUR(C25838)</f>
        <v>12</v>
      </c>
      <c r="C25838" s="1" t="n">
        <v>41379.5013888889</v>
      </c>
      <c r="D25838" s="0" t="s">
        <v>98104</v>
      </c>
    </row>
    <row r="25839" customFormat="false" ht="15" hidden="false" customHeight="false" outlineLevel="0" collapsed="false">
      <c r="A25839" s="0" t="s">
        <v>98105</v>
      </c>
      <c r="B25839" s="0" t="n">
        <f aca="false">HOUR(C25839)</f>
        <v>12</v>
      </c>
      <c r="C25839" s="1" t="n">
        <v>41379.5013888889</v>
      </c>
      <c r="D25839" s="0" t="s">
        <v>98106</v>
      </c>
    </row>
    <row r="25840" customFormat="false" ht="15" hidden="false" customHeight="false" outlineLevel="0" collapsed="false">
      <c r="A25840" s="0" t="s">
        <v>89798</v>
      </c>
      <c r="B25840" s="0" t="n">
        <f aca="false">HOUR(C25840)</f>
        <v>12</v>
      </c>
      <c r="C25840" s="1" t="n">
        <v>41379.5013888889</v>
      </c>
      <c r="D25840" s="0" t="s">
        <v>98107</v>
      </c>
    </row>
    <row r="25841" customFormat="false" ht="15" hidden="false" customHeight="false" outlineLevel="0" collapsed="false">
      <c r="A25841" s="0" t="s">
        <v>98108</v>
      </c>
      <c r="B25841" s="0" t="n">
        <f aca="false">HOUR(C25841)</f>
        <v>12</v>
      </c>
      <c r="C25841" s="1" t="n">
        <v>41379.5013888889</v>
      </c>
      <c r="D25841" s="0" t="s">
        <v>98109</v>
      </c>
    </row>
    <row r="25842" customFormat="false" ht="15" hidden="false" customHeight="false" outlineLevel="0" collapsed="false">
      <c r="A25842" s="0" t="s">
        <v>38314</v>
      </c>
      <c r="B25842" s="0" t="n">
        <f aca="false">HOUR(C25842)</f>
        <v>12</v>
      </c>
      <c r="C25842" s="1" t="n">
        <v>41379.5013888889</v>
      </c>
      <c r="D25842" s="0" t="s">
        <v>98110</v>
      </c>
    </row>
    <row r="25843" customFormat="false" ht="15" hidden="false" customHeight="false" outlineLevel="0" collapsed="false">
      <c r="A25843" s="0" t="s">
        <v>98111</v>
      </c>
      <c r="B25843" s="0" t="n">
        <f aca="false">HOUR(C25843)</f>
        <v>12</v>
      </c>
      <c r="C25843" s="1" t="n">
        <v>41379.5013888889</v>
      </c>
      <c r="D25843" s="0" t="s">
        <v>98110</v>
      </c>
    </row>
    <row r="25844" customFormat="false" ht="15" hidden="false" customHeight="false" outlineLevel="0" collapsed="false">
      <c r="A25844" s="0" t="s">
        <v>98112</v>
      </c>
      <c r="B25844" s="0" t="n">
        <f aca="false">HOUR(C25844)</f>
        <v>12</v>
      </c>
      <c r="C25844" s="1" t="n">
        <v>41379.5013888889</v>
      </c>
      <c r="D25844" s="0" t="s">
        <v>98110</v>
      </c>
    </row>
    <row r="25845" customFormat="false" ht="15" hidden="false" customHeight="false" outlineLevel="0" collapsed="false">
      <c r="A25845" s="0" t="s">
        <v>30547</v>
      </c>
      <c r="B25845" s="0" t="n">
        <f aca="false">HOUR(C25845)</f>
        <v>12</v>
      </c>
      <c r="C25845" s="1" t="n">
        <v>41379.5013888889</v>
      </c>
      <c r="D25845" s="0" t="s">
        <v>98110</v>
      </c>
    </row>
    <row r="25846" customFormat="false" ht="15" hidden="false" customHeight="false" outlineLevel="0" collapsed="false">
      <c r="A25846" s="0" t="s">
        <v>98113</v>
      </c>
      <c r="B25846" s="0" t="n">
        <f aca="false">HOUR(C25846)</f>
        <v>12</v>
      </c>
      <c r="C25846" s="1" t="n">
        <v>41379.5013888889</v>
      </c>
      <c r="D25846" s="0" t="s">
        <v>98114</v>
      </c>
    </row>
    <row r="25847" customFormat="false" ht="15" hidden="false" customHeight="false" outlineLevel="0" collapsed="false">
      <c r="A25847" s="0" t="s">
        <v>98115</v>
      </c>
      <c r="B25847" s="0" t="n">
        <f aca="false">HOUR(C25847)</f>
        <v>12</v>
      </c>
      <c r="C25847" s="1" t="n">
        <v>41379.5013888889</v>
      </c>
      <c r="D25847" s="0" t="s">
        <v>98116</v>
      </c>
    </row>
    <row r="25848" customFormat="false" ht="15" hidden="false" customHeight="false" outlineLevel="0" collapsed="false">
      <c r="A25848" s="0" t="s">
        <v>91844</v>
      </c>
      <c r="B25848" s="0" t="n">
        <f aca="false">HOUR(C25848)</f>
        <v>12</v>
      </c>
      <c r="C25848" s="1" t="n">
        <v>41379.5013888889</v>
      </c>
      <c r="D25848" s="0" t="s">
        <v>98117</v>
      </c>
    </row>
    <row r="25849" customFormat="false" ht="15" hidden="false" customHeight="false" outlineLevel="0" collapsed="false">
      <c r="A25849" s="0" t="s">
        <v>98118</v>
      </c>
      <c r="B25849" s="0" t="n">
        <f aca="false">HOUR(C25849)</f>
        <v>12</v>
      </c>
      <c r="C25849" s="1" t="n">
        <v>41379.5013888889</v>
      </c>
      <c r="D25849" s="0" t="s">
        <v>98119</v>
      </c>
    </row>
    <row r="25850" customFormat="false" ht="15" hidden="false" customHeight="false" outlineLevel="0" collapsed="false">
      <c r="A25850" s="0" t="s">
        <v>98120</v>
      </c>
      <c r="B25850" s="0" t="n">
        <f aca="false">HOUR(C25850)</f>
        <v>12</v>
      </c>
      <c r="C25850" s="1" t="n">
        <v>41379.5013888889</v>
      </c>
      <c r="D25850" s="0" t="s">
        <v>98121</v>
      </c>
    </row>
    <row r="25851" customFormat="false" ht="15" hidden="false" customHeight="false" outlineLevel="0" collapsed="false">
      <c r="A25851" s="0" t="s">
        <v>16599</v>
      </c>
      <c r="B25851" s="0" t="n">
        <f aca="false">HOUR(C25851)</f>
        <v>12</v>
      </c>
      <c r="C25851" s="1" t="n">
        <v>41379.5013888889</v>
      </c>
      <c r="D25851" s="0" t="s">
        <v>98122</v>
      </c>
    </row>
    <row r="25852" customFormat="false" ht="15" hidden="false" customHeight="false" outlineLevel="0" collapsed="false">
      <c r="A25852" s="0" t="s">
        <v>20708</v>
      </c>
      <c r="B25852" s="0" t="n">
        <f aca="false">HOUR(C25852)</f>
        <v>12</v>
      </c>
      <c r="C25852" s="1" t="n">
        <v>41379.5013888889</v>
      </c>
      <c r="D25852" s="0" t="s">
        <v>98123</v>
      </c>
    </row>
    <row r="25853" customFormat="false" ht="15" hidden="false" customHeight="false" outlineLevel="0" collapsed="false">
      <c r="A25853" s="0" t="s">
        <v>98124</v>
      </c>
      <c r="B25853" s="0" t="n">
        <f aca="false">HOUR(C25853)</f>
        <v>12</v>
      </c>
      <c r="C25853" s="1" t="n">
        <v>41379.5013888889</v>
      </c>
      <c r="D25853" s="0" t="s">
        <v>98125</v>
      </c>
    </row>
    <row r="25854" customFormat="false" ht="15" hidden="false" customHeight="false" outlineLevel="0" collapsed="false">
      <c r="A25854" s="0" t="s">
        <v>98126</v>
      </c>
      <c r="B25854" s="0" t="n">
        <f aca="false">HOUR(C25854)</f>
        <v>12</v>
      </c>
      <c r="C25854" s="1" t="n">
        <v>41379.5013888889</v>
      </c>
      <c r="D25854" s="0" t="s">
        <v>98127</v>
      </c>
    </row>
    <row r="25855" customFormat="false" ht="15" hidden="false" customHeight="false" outlineLevel="0" collapsed="false">
      <c r="A25855" s="0" t="s">
        <v>98128</v>
      </c>
      <c r="B25855" s="0" t="n">
        <f aca="false">HOUR(C25855)</f>
        <v>12</v>
      </c>
      <c r="C25855" s="1" t="n">
        <v>41379.5020833333</v>
      </c>
      <c r="D25855" s="0" t="s">
        <v>98129</v>
      </c>
    </row>
    <row r="25856" customFormat="false" ht="15" hidden="false" customHeight="false" outlineLevel="0" collapsed="false">
      <c r="A25856" s="0" t="s">
        <v>98130</v>
      </c>
      <c r="B25856" s="0" t="n">
        <f aca="false">HOUR(C25856)</f>
        <v>12</v>
      </c>
      <c r="C25856" s="1" t="n">
        <v>41379.5020833333</v>
      </c>
      <c r="D25856" s="0" t="s">
        <v>98131</v>
      </c>
    </row>
    <row r="25857" customFormat="false" ht="15" hidden="false" customHeight="false" outlineLevel="0" collapsed="false">
      <c r="A25857" s="0" t="s">
        <v>98132</v>
      </c>
      <c r="B25857" s="0" t="n">
        <f aca="false">HOUR(C25857)</f>
        <v>12</v>
      </c>
      <c r="C25857" s="1" t="n">
        <v>41379.5020833333</v>
      </c>
      <c r="D25857" s="0" t="s">
        <v>98133</v>
      </c>
    </row>
    <row r="25858" customFormat="false" ht="15" hidden="false" customHeight="false" outlineLevel="0" collapsed="false">
      <c r="A25858" s="0" t="s">
        <v>12015</v>
      </c>
      <c r="B25858" s="0" t="n">
        <f aca="false">HOUR(C25858)</f>
        <v>12</v>
      </c>
      <c r="C25858" s="1" t="n">
        <v>41379.5020833333</v>
      </c>
      <c r="D25858" s="0" t="s">
        <v>98134</v>
      </c>
    </row>
    <row r="25859" customFormat="false" ht="15" hidden="false" customHeight="false" outlineLevel="0" collapsed="false">
      <c r="A25859" s="0" t="s">
        <v>98135</v>
      </c>
      <c r="B25859" s="0" t="n">
        <f aca="false">HOUR(C25859)</f>
        <v>12</v>
      </c>
      <c r="C25859" s="1" t="n">
        <v>41379.5020833333</v>
      </c>
      <c r="D25859" s="0" t="s">
        <v>98136</v>
      </c>
    </row>
    <row r="25860" customFormat="false" ht="15" hidden="false" customHeight="false" outlineLevel="0" collapsed="false">
      <c r="A25860" s="0" t="s">
        <v>98137</v>
      </c>
      <c r="B25860" s="0" t="n">
        <f aca="false">HOUR(C25860)</f>
        <v>12</v>
      </c>
      <c r="C25860" s="1" t="n">
        <v>41379.5020833333</v>
      </c>
      <c r="D25860" s="0" t="s">
        <v>98138</v>
      </c>
    </row>
    <row r="25861" customFormat="false" ht="15" hidden="false" customHeight="false" outlineLevel="0" collapsed="false">
      <c r="A25861" s="0" t="s">
        <v>98139</v>
      </c>
      <c r="B25861" s="0" t="n">
        <f aca="false">HOUR(C25861)</f>
        <v>12</v>
      </c>
      <c r="C25861" s="1" t="n">
        <v>41379.5020833333</v>
      </c>
      <c r="D25861" s="0" t="s">
        <v>98140</v>
      </c>
    </row>
    <row r="25862" customFormat="false" ht="15" hidden="false" customHeight="false" outlineLevel="0" collapsed="false">
      <c r="A25862" s="0" t="s">
        <v>98141</v>
      </c>
      <c r="B25862" s="0" t="n">
        <f aca="false">HOUR(C25862)</f>
        <v>12</v>
      </c>
      <c r="C25862" s="1" t="n">
        <v>41379.5020833333</v>
      </c>
      <c r="D25862" s="0" t="s">
        <v>98142</v>
      </c>
    </row>
    <row r="25863" customFormat="false" ht="15" hidden="false" customHeight="false" outlineLevel="0" collapsed="false">
      <c r="A25863" s="0" t="s">
        <v>98143</v>
      </c>
      <c r="B25863" s="0" t="n">
        <f aca="false">HOUR(C25863)</f>
        <v>12</v>
      </c>
      <c r="C25863" s="1" t="n">
        <v>41379.5020833333</v>
      </c>
      <c r="D25863" s="0" t="s">
        <v>98144</v>
      </c>
    </row>
    <row r="25864" customFormat="false" ht="15" hidden="false" customHeight="false" outlineLevel="0" collapsed="false">
      <c r="A25864" s="0" t="s">
        <v>657</v>
      </c>
      <c r="B25864" s="0" t="n">
        <f aca="false">HOUR(C25864)</f>
        <v>12</v>
      </c>
      <c r="C25864" s="1" t="n">
        <v>41379.5020833333</v>
      </c>
      <c r="D25864" s="0" t="s">
        <v>98145</v>
      </c>
    </row>
    <row r="25865" customFormat="false" ht="15" hidden="false" customHeight="false" outlineLevel="0" collapsed="false">
      <c r="A25865" s="0" t="s">
        <v>98146</v>
      </c>
      <c r="B25865" s="0" t="n">
        <f aca="false">HOUR(C25865)</f>
        <v>12</v>
      </c>
      <c r="C25865" s="1" t="n">
        <v>41379.5020833333</v>
      </c>
      <c r="D25865" s="0" t="s">
        <v>98147</v>
      </c>
    </row>
    <row r="25866" customFormat="false" ht="15" hidden="false" customHeight="false" outlineLevel="0" collapsed="false">
      <c r="A25866" s="0" t="s">
        <v>25389</v>
      </c>
      <c r="B25866" s="0" t="n">
        <f aca="false">HOUR(C25866)</f>
        <v>12</v>
      </c>
      <c r="C25866" s="1" t="n">
        <v>41379.5020833333</v>
      </c>
      <c r="D25866" s="0" t="s">
        <v>98148</v>
      </c>
    </row>
    <row r="25867" customFormat="false" ht="15" hidden="false" customHeight="false" outlineLevel="0" collapsed="false">
      <c r="A25867" s="0" t="s">
        <v>98149</v>
      </c>
      <c r="B25867" s="0" t="n">
        <f aca="false">HOUR(C25867)</f>
        <v>12</v>
      </c>
      <c r="C25867" s="1" t="n">
        <v>41379.5020833333</v>
      </c>
      <c r="D25867" s="0" t="s">
        <v>98150</v>
      </c>
    </row>
    <row r="25868" customFormat="false" ht="15" hidden="false" customHeight="false" outlineLevel="0" collapsed="false">
      <c r="A25868" s="0" t="s">
        <v>98151</v>
      </c>
      <c r="B25868" s="0" t="n">
        <f aca="false">HOUR(C25868)</f>
        <v>12</v>
      </c>
      <c r="C25868" s="1" t="n">
        <v>41379.5020833333</v>
      </c>
      <c r="D25868" s="0" t="s">
        <v>98152</v>
      </c>
    </row>
    <row r="25869" customFormat="false" ht="15" hidden="false" customHeight="false" outlineLevel="0" collapsed="false">
      <c r="A25869" s="0" t="s">
        <v>98153</v>
      </c>
      <c r="B25869" s="0" t="n">
        <f aca="false">HOUR(C25869)</f>
        <v>12</v>
      </c>
      <c r="C25869" s="1" t="n">
        <v>41379.5020833333</v>
      </c>
      <c r="D25869" s="0" t="s">
        <v>98154</v>
      </c>
    </row>
    <row r="25870" customFormat="false" ht="15" hidden="false" customHeight="false" outlineLevel="0" collapsed="false">
      <c r="A25870" s="0" t="s">
        <v>98155</v>
      </c>
      <c r="B25870" s="0" t="n">
        <f aca="false">HOUR(C25870)</f>
        <v>12</v>
      </c>
      <c r="C25870" s="1" t="n">
        <v>41379.5020833333</v>
      </c>
      <c r="D25870" s="0" t="s">
        <v>98156</v>
      </c>
    </row>
    <row r="25871" customFormat="false" ht="15" hidden="false" customHeight="false" outlineLevel="0" collapsed="false">
      <c r="A25871" s="0" t="s">
        <v>98157</v>
      </c>
      <c r="B25871" s="0" t="n">
        <f aca="false">HOUR(C25871)</f>
        <v>12</v>
      </c>
      <c r="C25871" s="1" t="n">
        <v>41379.5020833333</v>
      </c>
      <c r="D25871" s="0" t="s">
        <v>98158</v>
      </c>
    </row>
    <row r="25872" customFormat="false" ht="15" hidden="false" customHeight="false" outlineLevel="0" collapsed="false">
      <c r="A25872" s="0" t="s">
        <v>98159</v>
      </c>
      <c r="B25872" s="0" t="n">
        <f aca="false">HOUR(C25872)</f>
        <v>12</v>
      </c>
      <c r="C25872" s="1" t="n">
        <v>41379.5020833333</v>
      </c>
      <c r="D25872" s="0" t="s">
        <v>98160</v>
      </c>
    </row>
    <row r="25873" customFormat="false" ht="15" hidden="false" customHeight="false" outlineLevel="0" collapsed="false">
      <c r="A25873" s="0" t="s">
        <v>98161</v>
      </c>
      <c r="B25873" s="0" t="n">
        <f aca="false">HOUR(C25873)</f>
        <v>12</v>
      </c>
      <c r="C25873" s="1" t="n">
        <v>41379.5020833333</v>
      </c>
      <c r="D25873" s="0" t="s">
        <v>98162</v>
      </c>
    </row>
    <row r="25874" customFormat="false" ht="15" hidden="false" customHeight="false" outlineLevel="0" collapsed="false">
      <c r="A25874" s="0" t="s">
        <v>30363</v>
      </c>
      <c r="B25874" s="0" t="n">
        <f aca="false">HOUR(C25874)</f>
        <v>12</v>
      </c>
      <c r="C25874" s="1" t="n">
        <v>41379.5020833333</v>
      </c>
      <c r="D25874" s="0" t="s">
        <v>98163</v>
      </c>
    </row>
    <row r="25875" customFormat="false" ht="15" hidden="false" customHeight="false" outlineLevel="0" collapsed="false">
      <c r="A25875" s="0" t="s">
        <v>82405</v>
      </c>
      <c r="B25875" s="0" t="n">
        <f aca="false">HOUR(C25875)</f>
        <v>12</v>
      </c>
      <c r="C25875" s="1" t="n">
        <v>41379.5020833333</v>
      </c>
      <c r="D25875" s="0" t="s">
        <v>98164</v>
      </c>
    </row>
    <row r="25876" customFormat="false" ht="15" hidden="false" customHeight="false" outlineLevel="0" collapsed="false">
      <c r="A25876" s="0" t="s">
        <v>98165</v>
      </c>
      <c r="B25876" s="0" t="n">
        <f aca="false">HOUR(C25876)</f>
        <v>12</v>
      </c>
      <c r="C25876" s="1" t="n">
        <v>41379.5020833333</v>
      </c>
      <c r="D25876" s="0" t="s">
        <v>98166</v>
      </c>
    </row>
    <row r="25877" customFormat="false" ht="15" hidden="false" customHeight="false" outlineLevel="0" collapsed="false">
      <c r="A25877" s="0" t="s">
        <v>98167</v>
      </c>
      <c r="B25877" s="0" t="n">
        <f aca="false">HOUR(C25877)</f>
        <v>12</v>
      </c>
      <c r="C25877" s="1" t="n">
        <v>41379.5020833333</v>
      </c>
      <c r="D25877" s="0" t="s">
        <v>98168</v>
      </c>
    </row>
    <row r="25878" customFormat="false" ht="15" hidden="false" customHeight="false" outlineLevel="0" collapsed="false">
      <c r="A25878" s="0" t="s">
        <v>98169</v>
      </c>
      <c r="B25878" s="0" t="n">
        <f aca="false">HOUR(C25878)</f>
        <v>12</v>
      </c>
      <c r="C25878" s="1" t="n">
        <v>41379.5020833333</v>
      </c>
      <c r="D25878" s="0" t="s">
        <v>98170</v>
      </c>
    </row>
    <row r="25879" customFormat="false" ht="15" hidden="false" customHeight="false" outlineLevel="0" collapsed="false">
      <c r="A25879" s="0" t="s">
        <v>98171</v>
      </c>
      <c r="B25879" s="0" t="n">
        <f aca="false">HOUR(C25879)</f>
        <v>12</v>
      </c>
      <c r="C25879" s="1" t="n">
        <v>41379.5020833333</v>
      </c>
      <c r="D25879" s="0" t="s">
        <v>98172</v>
      </c>
    </row>
    <row r="25880" customFormat="false" ht="15" hidden="false" customHeight="false" outlineLevel="0" collapsed="false">
      <c r="A25880" s="0" t="s">
        <v>98173</v>
      </c>
      <c r="B25880" s="0" t="n">
        <f aca="false">HOUR(C25880)</f>
        <v>12</v>
      </c>
      <c r="C25880" s="1" t="n">
        <v>41379.5020833333</v>
      </c>
      <c r="D25880" s="0" t="s">
        <v>98174</v>
      </c>
    </row>
    <row r="25881" customFormat="false" ht="15" hidden="false" customHeight="false" outlineLevel="0" collapsed="false">
      <c r="A25881" s="0" t="s">
        <v>98175</v>
      </c>
      <c r="B25881" s="0" t="n">
        <f aca="false">HOUR(C25881)</f>
        <v>12</v>
      </c>
      <c r="C25881" s="1" t="n">
        <v>41379.5020833333</v>
      </c>
      <c r="D25881" s="0" t="s">
        <v>98176</v>
      </c>
    </row>
    <row r="25882" customFormat="false" ht="15" hidden="false" customHeight="false" outlineLevel="0" collapsed="false">
      <c r="A25882" s="0" t="s">
        <v>98177</v>
      </c>
      <c r="B25882" s="0" t="n">
        <f aca="false">HOUR(C25882)</f>
        <v>12</v>
      </c>
      <c r="C25882" s="1" t="n">
        <v>41379.5020833333</v>
      </c>
      <c r="D25882" s="0" t="s">
        <v>98178</v>
      </c>
    </row>
    <row r="25883" customFormat="false" ht="15" hidden="false" customHeight="false" outlineLevel="0" collapsed="false">
      <c r="A25883" s="0" t="s">
        <v>15298</v>
      </c>
      <c r="B25883" s="0" t="n">
        <f aca="false">HOUR(C25883)</f>
        <v>12</v>
      </c>
      <c r="C25883" s="1" t="n">
        <v>41379.5020833333</v>
      </c>
      <c r="D25883" s="0" t="s">
        <v>98179</v>
      </c>
    </row>
    <row r="25884" customFormat="false" ht="15" hidden="false" customHeight="false" outlineLevel="0" collapsed="false">
      <c r="A25884" s="0" t="s">
        <v>98180</v>
      </c>
      <c r="B25884" s="0" t="n">
        <f aca="false">HOUR(C25884)</f>
        <v>12</v>
      </c>
      <c r="C25884" s="1" t="n">
        <v>41379.5020833333</v>
      </c>
      <c r="D25884" s="0" t="s">
        <v>98181</v>
      </c>
    </row>
    <row r="25885" customFormat="false" ht="15" hidden="false" customHeight="false" outlineLevel="0" collapsed="false">
      <c r="A25885" s="0" t="s">
        <v>98182</v>
      </c>
      <c r="B25885" s="0" t="n">
        <f aca="false">HOUR(C25885)</f>
        <v>12</v>
      </c>
      <c r="C25885" s="1" t="n">
        <v>41379.5020833333</v>
      </c>
      <c r="D25885" s="0" t="s">
        <v>98183</v>
      </c>
    </row>
    <row r="25886" customFormat="false" ht="15" hidden="false" customHeight="false" outlineLevel="0" collapsed="false">
      <c r="A25886" s="0" t="s">
        <v>20236</v>
      </c>
      <c r="B25886" s="0" t="n">
        <f aca="false">HOUR(C25886)</f>
        <v>12</v>
      </c>
      <c r="C25886" s="1" t="n">
        <v>41379.5020833333</v>
      </c>
      <c r="D25886" s="0" t="s">
        <v>98184</v>
      </c>
    </row>
    <row r="25887" customFormat="false" ht="15" hidden="false" customHeight="false" outlineLevel="0" collapsed="false">
      <c r="A25887" s="0" t="s">
        <v>98185</v>
      </c>
      <c r="B25887" s="0" t="n">
        <f aca="false">HOUR(C25887)</f>
        <v>12</v>
      </c>
      <c r="C25887" s="1" t="n">
        <v>41379.5020833333</v>
      </c>
      <c r="D25887" s="0" t="s">
        <v>98186</v>
      </c>
    </row>
    <row r="25888" customFormat="false" ht="15" hidden="false" customHeight="false" outlineLevel="0" collapsed="false">
      <c r="A25888" s="0" t="s">
        <v>40045</v>
      </c>
      <c r="B25888" s="0" t="n">
        <f aca="false">HOUR(C25888)</f>
        <v>12</v>
      </c>
      <c r="C25888" s="1" t="n">
        <v>41379.5020833333</v>
      </c>
      <c r="D25888" s="0" t="s">
        <v>98187</v>
      </c>
    </row>
    <row r="25889" customFormat="false" ht="15" hidden="false" customHeight="false" outlineLevel="0" collapsed="false">
      <c r="A25889" s="0" t="s">
        <v>98188</v>
      </c>
      <c r="B25889" s="0" t="n">
        <f aca="false">HOUR(C25889)</f>
        <v>12</v>
      </c>
      <c r="C25889" s="1" t="n">
        <v>41379.5020833333</v>
      </c>
      <c r="D25889" s="0" t="s">
        <v>98189</v>
      </c>
    </row>
    <row r="25890" customFormat="false" ht="15" hidden="false" customHeight="false" outlineLevel="0" collapsed="false">
      <c r="A25890" s="0" t="s">
        <v>98190</v>
      </c>
      <c r="B25890" s="0" t="n">
        <f aca="false">HOUR(C25890)</f>
        <v>12</v>
      </c>
      <c r="C25890" s="1" t="n">
        <v>41379.5020833333</v>
      </c>
      <c r="D25890" s="0" t="s">
        <v>98191</v>
      </c>
    </row>
    <row r="25891" customFormat="false" ht="15" hidden="false" customHeight="false" outlineLevel="0" collapsed="false">
      <c r="A25891" s="0" t="s">
        <v>26369</v>
      </c>
      <c r="B25891" s="0" t="n">
        <f aca="false">HOUR(C25891)</f>
        <v>12</v>
      </c>
      <c r="C25891" s="1" t="n">
        <v>41379.5020833333</v>
      </c>
      <c r="D25891" s="0" t="s">
        <v>98192</v>
      </c>
    </row>
    <row r="25892" customFormat="false" ht="15" hidden="false" customHeight="false" outlineLevel="0" collapsed="false">
      <c r="A25892" s="0" t="s">
        <v>98193</v>
      </c>
      <c r="B25892" s="0" t="n">
        <f aca="false">HOUR(C25892)</f>
        <v>12</v>
      </c>
      <c r="C25892" s="1" t="n">
        <v>41379.5020833333</v>
      </c>
      <c r="D25892" s="0" t="s">
        <v>98194</v>
      </c>
    </row>
    <row r="25893" customFormat="false" ht="15" hidden="false" customHeight="false" outlineLevel="0" collapsed="false">
      <c r="A25893" s="0" t="s">
        <v>98195</v>
      </c>
      <c r="B25893" s="0" t="n">
        <f aca="false">HOUR(C25893)</f>
        <v>12</v>
      </c>
      <c r="C25893" s="1" t="n">
        <v>41379.5020833333</v>
      </c>
      <c r="D25893" s="0" t="s">
        <v>98196</v>
      </c>
    </row>
    <row r="25894" customFormat="false" ht="15" hidden="false" customHeight="false" outlineLevel="0" collapsed="false">
      <c r="A25894" s="0" t="s">
        <v>98197</v>
      </c>
      <c r="B25894" s="0" t="n">
        <f aca="false">HOUR(C25894)</f>
        <v>12</v>
      </c>
      <c r="C25894" s="1" t="n">
        <v>41379.5020833333</v>
      </c>
      <c r="D25894" s="0" t="s">
        <v>98198</v>
      </c>
    </row>
    <row r="25895" customFormat="false" ht="15" hidden="false" customHeight="false" outlineLevel="0" collapsed="false">
      <c r="A25895" s="0" t="s">
        <v>98199</v>
      </c>
      <c r="B25895" s="0" t="n">
        <f aca="false">HOUR(C25895)</f>
        <v>12</v>
      </c>
      <c r="C25895" s="1" t="n">
        <v>41379.5020833333</v>
      </c>
      <c r="D25895" s="0" t="s">
        <v>98200</v>
      </c>
    </row>
    <row r="25896" customFormat="false" ht="15" hidden="false" customHeight="false" outlineLevel="0" collapsed="false">
      <c r="A25896" s="0" t="s">
        <v>98201</v>
      </c>
      <c r="B25896" s="0" t="n">
        <f aca="false">HOUR(C25896)</f>
        <v>12</v>
      </c>
      <c r="C25896" s="1" t="n">
        <v>41379.5020833333</v>
      </c>
      <c r="D25896" s="0" t="s">
        <v>98202</v>
      </c>
    </row>
    <row r="25897" customFormat="false" ht="15" hidden="false" customHeight="false" outlineLevel="0" collapsed="false">
      <c r="A25897" s="0" t="s">
        <v>98203</v>
      </c>
      <c r="B25897" s="0" t="n">
        <f aca="false">HOUR(C25897)</f>
        <v>12</v>
      </c>
      <c r="C25897" s="1" t="n">
        <v>41379.5020833333</v>
      </c>
      <c r="D25897" s="0" t="s">
        <v>98204</v>
      </c>
    </row>
    <row r="25898" customFormat="false" ht="15" hidden="false" customHeight="false" outlineLevel="0" collapsed="false">
      <c r="A25898" s="0" t="s">
        <v>98205</v>
      </c>
      <c r="B25898" s="0" t="n">
        <f aca="false">HOUR(C25898)</f>
        <v>12</v>
      </c>
      <c r="C25898" s="1" t="n">
        <v>41379.5020833333</v>
      </c>
      <c r="D25898" s="0" t="s">
        <v>98206</v>
      </c>
    </row>
    <row r="25899" customFormat="false" ht="15" hidden="false" customHeight="false" outlineLevel="0" collapsed="false">
      <c r="A25899" s="0" t="s">
        <v>98207</v>
      </c>
      <c r="B25899" s="0" t="n">
        <f aca="false">HOUR(C25899)</f>
        <v>12</v>
      </c>
      <c r="C25899" s="1" t="n">
        <v>41379.5020833333</v>
      </c>
      <c r="D25899" s="0" t="s">
        <v>98208</v>
      </c>
    </row>
    <row r="25900" customFormat="false" ht="15" hidden="false" customHeight="false" outlineLevel="0" collapsed="false">
      <c r="A25900" s="0" t="s">
        <v>98209</v>
      </c>
      <c r="B25900" s="0" t="n">
        <f aca="false">HOUR(C25900)</f>
        <v>12</v>
      </c>
      <c r="C25900" s="1" t="n">
        <v>41379.5020833333</v>
      </c>
      <c r="D25900" s="0" t="s">
        <v>98210</v>
      </c>
    </row>
    <row r="25901" customFormat="false" ht="15" hidden="false" customHeight="false" outlineLevel="0" collapsed="false">
      <c r="A25901" s="0" t="s">
        <v>1641</v>
      </c>
      <c r="B25901" s="0" t="n">
        <f aca="false">HOUR(C25901)</f>
        <v>12</v>
      </c>
      <c r="C25901" s="1" t="n">
        <v>41379.5020833333</v>
      </c>
      <c r="D25901" s="0" t="s">
        <v>98211</v>
      </c>
    </row>
    <row r="25902" customFormat="false" ht="15" hidden="false" customHeight="false" outlineLevel="0" collapsed="false">
      <c r="A25902" s="0" t="s">
        <v>98212</v>
      </c>
      <c r="B25902" s="0" t="n">
        <f aca="false">HOUR(C25902)</f>
        <v>12</v>
      </c>
      <c r="C25902" s="1" t="n">
        <v>41379.5020833333</v>
      </c>
      <c r="D25902" s="0" t="s">
        <v>98213</v>
      </c>
    </row>
    <row r="25903" customFormat="false" ht="15" hidden="false" customHeight="false" outlineLevel="0" collapsed="false">
      <c r="A25903" s="0" t="s">
        <v>26572</v>
      </c>
      <c r="B25903" s="0" t="n">
        <f aca="false">HOUR(C25903)</f>
        <v>12</v>
      </c>
      <c r="C25903" s="1" t="n">
        <v>41379.5020833333</v>
      </c>
      <c r="D25903" s="0" t="s">
        <v>98214</v>
      </c>
    </row>
    <row r="25904" customFormat="false" ht="15" hidden="false" customHeight="false" outlineLevel="0" collapsed="false">
      <c r="A25904" s="0" t="s">
        <v>94082</v>
      </c>
      <c r="B25904" s="0" t="n">
        <f aca="false">HOUR(C25904)</f>
        <v>12</v>
      </c>
      <c r="C25904" s="1" t="n">
        <v>41379.5020833333</v>
      </c>
      <c r="D25904" s="0" t="s">
        <v>98215</v>
      </c>
    </row>
    <row r="25905" customFormat="false" ht="15" hidden="false" customHeight="false" outlineLevel="0" collapsed="false">
      <c r="A25905" s="0" t="s">
        <v>98216</v>
      </c>
      <c r="B25905" s="0" t="n">
        <f aca="false">HOUR(C25905)</f>
        <v>12</v>
      </c>
      <c r="C25905" s="1" t="n">
        <v>41379.5020833333</v>
      </c>
      <c r="D25905" s="0" t="s">
        <v>98217</v>
      </c>
    </row>
    <row r="25906" customFormat="false" ht="15" hidden="false" customHeight="false" outlineLevel="0" collapsed="false">
      <c r="A25906" s="0" t="s">
        <v>25865</v>
      </c>
      <c r="B25906" s="0" t="n">
        <f aca="false">HOUR(C25906)</f>
        <v>12</v>
      </c>
      <c r="C25906" s="1" t="n">
        <v>41379.5020833333</v>
      </c>
      <c r="D25906" s="0" t="s">
        <v>98218</v>
      </c>
    </row>
    <row r="25907" customFormat="false" ht="15" hidden="false" customHeight="false" outlineLevel="0" collapsed="false">
      <c r="A25907" s="0" t="s">
        <v>97814</v>
      </c>
      <c r="B25907" s="0" t="n">
        <f aca="false">HOUR(C25907)</f>
        <v>12</v>
      </c>
      <c r="C25907" s="1" t="n">
        <v>41379.5020833333</v>
      </c>
      <c r="D25907" s="0" t="s">
        <v>98219</v>
      </c>
    </row>
    <row r="25908" customFormat="false" ht="15" hidden="false" customHeight="false" outlineLevel="0" collapsed="false">
      <c r="A25908" s="0" t="s">
        <v>1257</v>
      </c>
      <c r="B25908" s="0" t="n">
        <f aca="false">HOUR(C25908)</f>
        <v>12</v>
      </c>
      <c r="C25908" s="1" t="n">
        <v>41379.5020833333</v>
      </c>
      <c r="D25908" s="0" t="s">
        <v>98220</v>
      </c>
    </row>
    <row r="25909" customFormat="false" ht="15" hidden="false" customHeight="false" outlineLevel="0" collapsed="false">
      <c r="A25909" s="0" t="s">
        <v>98221</v>
      </c>
      <c r="B25909" s="0" t="n">
        <f aca="false">HOUR(C25909)</f>
        <v>12</v>
      </c>
      <c r="C25909" s="1" t="n">
        <v>41379.5020833333</v>
      </c>
      <c r="D25909" s="0" t="s">
        <v>98222</v>
      </c>
    </row>
    <row r="25910" customFormat="false" ht="15" hidden="false" customHeight="false" outlineLevel="0" collapsed="false">
      <c r="A25910" s="0" t="s">
        <v>98223</v>
      </c>
      <c r="B25910" s="0" t="n">
        <f aca="false">HOUR(C25910)</f>
        <v>12</v>
      </c>
      <c r="C25910" s="1" t="n">
        <v>41379.5020833333</v>
      </c>
      <c r="D25910" s="0" t="s">
        <v>98224</v>
      </c>
    </row>
    <row r="25911" customFormat="false" ht="15" hidden="false" customHeight="false" outlineLevel="0" collapsed="false">
      <c r="A25911" s="0" t="s">
        <v>98225</v>
      </c>
      <c r="B25911" s="0" t="n">
        <f aca="false">HOUR(C25911)</f>
        <v>12</v>
      </c>
      <c r="C25911" s="1" t="n">
        <v>41379.5020833333</v>
      </c>
      <c r="D25911" s="0" t="s">
        <v>98226</v>
      </c>
    </row>
    <row r="25912" customFormat="false" ht="15" hidden="false" customHeight="false" outlineLevel="0" collapsed="false">
      <c r="A25912" s="0" t="s">
        <v>98227</v>
      </c>
      <c r="B25912" s="0" t="n">
        <f aca="false">HOUR(C25912)</f>
        <v>12</v>
      </c>
      <c r="C25912" s="1" t="n">
        <v>41379.5020833333</v>
      </c>
      <c r="D25912" s="0" t="s">
        <v>98228</v>
      </c>
    </row>
    <row r="25913" customFormat="false" ht="15" hidden="false" customHeight="false" outlineLevel="0" collapsed="false">
      <c r="A25913" s="0" t="s">
        <v>98229</v>
      </c>
      <c r="B25913" s="0" t="n">
        <f aca="false">HOUR(C25913)</f>
        <v>12</v>
      </c>
      <c r="C25913" s="1" t="n">
        <v>41379.5020833333</v>
      </c>
      <c r="D25913" s="0" t="s">
        <v>98230</v>
      </c>
    </row>
    <row r="25914" customFormat="false" ht="15" hidden="false" customHeight="false" outlineLevel="0" collapsed="false">
      <c r="A25914" s="0" t="s">
        <v>98231</v>
      </c>
      <c r="B25914" s="0" t="n">
        <f aca="false">HOUR(C25914)</f>
        <v>12</v>
      </c>
      <c r="C25914" s="1" t="n">
        <v>41379.5027777778</v>
      </c>
      <c r="D25914" s="0" t="s">
        <v>98232</v>
      </c>
    </row>
    <row r="25915" customFormat="false" ht="15" hidden="false" customHeight="false" outlineLevel="0" collapsed="false">
      <c r="A25915" s="0" t="s">
        <v>98233</v>
      </c>
      <c r="B25915" s="0" t="n">
        <f aca="false">HOUR(C25915)</f>
        <v>12</v>
      </c>
      <c r="C25915" s="1" t="n">
        <v>41379.5027777778</v>
      </c>
      <c r="D25915" s="0" t="s">
        <v>98234</v>
      </c>
    </row>
    <row r="25916" customFormat="false" ht="15" hidden="false" customHeight="false" outlineLevel="0" collapsed="false">
      <c r="A25916" s="0" t="s">
        <v>98235</v>
      </c>
      <c r="B25916" s="0" t="n">
        <f aca="false">HOUR(C25916)</f>
        <v>12</v>
      </c>
      <c r="C25916" s="1" t="n">
        <v>41379.5027777778</v>
      </c>
      <c r="D25916" s="0" t="s">
        <v>98236</v>
      </c>
    </row>
    <row r="25917" customFormat="false" ht="15" hidden="false" customHeight="false" outlineLevel="0" collapsed="false">
      <c r="A25917" s="0" t="s">
        <v>98237</v>
      </c>
      <c r="B25917" s="0" t="n">
        <f aca="false">HOUR(C25917)</f>
        <v>12</v>
      </c>
      <c r="C25917" s="1" t="n">
        <v>41379.5027777778</v>
      </c>
      <c r="D25917" s="0" t="s">
        <v>98238</v>
      </c>
    </row>
    <row r="25918" customFormat="false" ht="15" hidden="false" customHeight="false" outlineLevel="0" collapsed="false">
      <c r="A25918" s="0" t="s">
        <v>46090</v>
      </c>
      <c r="B25918" s="0" t="n">
        <f aca="false">HOUR(C25918)</f>
        <v>12</v>
      </c>
      <c r="C25918" s="1" t="n">
        <v>41379.5027777778</v>
      </c>
      <c r="D25918" s="0" t="s">
        <v>98239</v>
      </c>
    </row>
    <row r="25919" customFormat="false" ht="15" hidden="false" customHeight="false" outlineLevel="0" collapsed="false">
      <c r="A25919" s="0" t="s">
        <v>98240</v>
      </c>
      <c r="B25919" s="0" t="n">
        <f aca="false">HOUR(C25919)</f>
        <v>12</v>
      </c>
      <c r="C25919" s="1" t="n">
        <v>41379.5027777778</v>
      </c>
      <c r="D25919" s="0" t="s">
        <v>98241</v>
      </c>
    </row>
    <row r="25920" customFormat="false" ht="15" hidden="false" customHeight="false" outlineLevel="0" collapsed="false">
      <c r="A25920" s="0" t="s">
        <v>98242</v>
      </c>
      <c r="B25920" s="0" t="n">
        <f aca="false">HOUR(C25920)</f>
        <v>12</v>
      </c>
      <c r="C25920" s="1" t="n">
        <v>41379.5027777778</v>
      </c>
      <c r="D25920" s="0" t="s">
        <v>98243</v>
      </c>
    </row>
    <row r="25921" customFormat="false" ht="15" hidden="false" customHeight="false" outlineLevel="0" collapsed="false">
      <c r="A25921" s="0" t="s">
        <v>34223</v>
      </c>
      <c r="B25921" s="0" t="n">
        <f aca="false">HOUR(C25921)</f>
        <v>12</v>
      </c>
      <c r="C25921" s="1" t="n">
        <v>41379.5027777778</v>
      </c>
      <c r="D25921" s="0" t="s">
        <v>98244</v>
      </c>
    </row>
    <row r="25922" customFormat="false" ht="15" hidden="false" customHeight="false" outlineLevel="0" collapsed="false">
      <c r="A25922" s="0" t="s">
        <v>98245</v>
      </c>
      <c r="B25922" s="0" t="n">
        <f aca="false">HOUR(C25922)</f>
        <v>12</v>
      </c>
      <c r="C25922" s="1" t="n">
        <v>41379.5027777778</v>
      </c>
      <c r="D25922" s="0" t="s">
        <v>98246</v>
      </c>
    </row>
    <row r="25923" customFormat="false" ht="15" hidden="false" customHeight="false" outlineLevel="0" collapsed="false">
      <c r="A25923" s="0" t="s">
        <v>98247</v>
      </c>
      <c r="B25923" s="0" t="n">
        <f aca="false">HOUR(C25923)</f>
        <v>12</v>
      </c>
      <c r="C25923" s="1" t="n">
        <v>41379.5027777778</v>
      </c>
      <c r="D25923" s="0" t="s">
        <v>98248</v>
      </c>
    </row>
    <row r="25924" customFormat="false" ht="15" hidden="false" customHeight="false" outlineLevel="0" collapsed="false">
      <c r="A25924" s="0" t="s">
        <v>98249</v>
      </c>
      <c r="B25924" s="0" t="n">
        <f aca="false">HOUR(C25924)</f>
        <v>12</v>
      </c>
      <c r="C25924" s="1" t="n">
        <v>41379.5027777778</v>
      </c>
      <c r="D25924" s="0" t="s">
        <v>98250</v>
      </c>
    </row>
    <row r="25925" customFormat="false" ht="15" hidden="false" customHeight="false" outlineLevel="0" collapsed="false">
      <c r="A25925" s="0" t="s">
        <v>98251</v>
      </c>
      <c r="B25925" s="0" t="n">
        <f aca="false">HOUR(C25925)</f>
        <v>12</v>
      </c>
      <c r="C25925" s="1" t="n">
        <v>41379.5027777778</v>
      </c>
      <c r="D25925" s="0" t="s">
        <v>98252</v>
      </c>
    </row>
    <row r="25926" customFormat="false" ht="15" hidden="false" customHeight="false" outlineLevel="0" collapsed="false">
      <c r="A25926" s="0" t="s">
        <v>98253</v>
      </c>
      <c r="B25926" s="0" t="n">
        <f aca="false">HOUR(C25926)</f>
        <v>12</v>
      </c>
      <c r="C25926" s="1" t="n">
        <v>41379.5027777778</v>
      </c>
      <c r="D25926" s="0" t="s">
        <v>98254</v>
      </c>
    </row>
    <row r="25927" customFormat="false" ht="15" hidden="false" customHeight="false" outlineLevel="0" collapsed="false">
      <c r="A25927" s="0" t="s">
        <v>98255</v>
      </c>
      <c r="B25927" s="0" t="n">
        <f aca="false">HOUR(C25927)</f>
        <v>12</v>
      </c>
      <c r="C25927" s="1" t="n">
        <v>41379.5027777778</v>
      </c>
      <c r="D25927" s="0" t="s">
        <v>98256</v>
      </c>
    </row>
    <row r="25928" customFormat="false" ht="15" hidden="false" customHeight="false" outlineLevel="0" collapsed="false">
      <c r="A25928" s="0" t="s">
        <v>1530</v>
      </c>
      <c r="B25928" s="0" t="n">
        <f aca="false">HOUR(C25928)</f>
        <v>12</v>
      </c>
      <c r="C25928" s="1" t="n">
        <v>41379.5027777778</v>
      </c>
      <c r="D25928" s="0" t="s">
        <v>98257</v>
      </c>
    </row>
    <row r="25929" customFormat="false" ht="15" hidden="false" customHeight="false" outlineLevel="0" collapsed="false">
      <c r="A25929" s="0" t="s">
        <v>11891</v>
      </c>
      <c r="B25929" s="0" t="n">
        <f aca="false">HOUR(C25929)</f>
        <v>12</v>
      </c>
      <c r="C25929" s="1" t="n">
        <v>41379.5027777778</v>
      </c>
      <c r="D25929" s="0" t="s">
        <v>98258</v>
      </c>
    </row>
    <row r="25930" customFormat="false" ht="15" hidden="false" customHeight="false" outlineLevel="0" collapsed="false">
      <c r="A25930" s="0" t="s">
        <v>98259</v>
      </c>
      <c r="B25930" s="0" t="n">
        <f aca="false">HOUR(C25930)</f>
        <v>12</v>
      </c>
      <c r="C25930" s="1" t="n">
        <v>41379.5027777778</v>
      </c>
      <c r="D25930" s="0" t="s">
        <v>98260</v>
      </c>
    </row>
    <row r="25931" customFormat="false" ht="15" hidden="false" customHeight="false" outlineLevel="0" collapsed="false">
      <c r="A25931" s="0" t="s">
        <v>98261</v>
      </c>
      <c r="B25931" s="0" t="n">
        <f aca="false">HOUR(C25931)</f>
        <v>12</v>
      </c>
      <c r="C25931" s="1" t="n">
        <v>41379.5027777778</v>
      </c>
      <c r="D25931" s="0" t="s">
        <v>98262</v>
      </c>
    </row>
    <row r="25932" customFormat="false" ht="15" hidden="false" customHeight="false" outlineLevel="0" collapsed="false">
      <c r="A25932" s="0" t="s">
        <v>98263</v>
      </c>
      <c r="B25932" s="0" t="n">
        <f aca="false">HOUR(C25932)</f>
        <v>12</v>
      </c>
      <c r="C25932" s="1" t="n">
        <v>41379.5027777778</v>
      </c>
      <c r="D25932" s="0" t="s">
        <v>98264</v>
      </c>
    </row>
    <row r="25933" customFormat="false" ht="15" hidden="false" customHeight="false" outlineLevel="0" collapsed="false">
      <c r="A25933" s="0" t="s">
        <v>44322</v>
      </c>
      <c r="B25933" s="0" t="n">
        <f aca="false">HOUR(C25933)</f>
        <v>12</v>
      </c>
      <c r="C25933" s="1" t="n">
        <v>41379.5027777778</v>
      </c>
      <c r="D25933" s="0" t="s">
        <v>98265</v>
      </c>
    </row>
    <row r="25934" customFormat="false" ht="15" hidden="false" customHeight="false" outlineLevel="0" collapsed="false">
      <c r="A25934" s="0" t="s">
        <v>98266</v>
      </c>
      <c r="B25934" s="0" t="n">
        <f aca="false">HOUR(C25934)</f>
        <v>12</v>
      </c>
      <c r="C25934" s="1" t="n">
        <v>41379.5027777778</v>
      </c>
      <c r="D25934" s="0" t="s">
        <v>98267</v>
      </c>
    </row>
    <row r="25935" customFormat="false" ht="15" hidden="false" customHeight="false" outlineLevel="0" collapsed="false">
      <c r="A25935" s="0" t="s">
        <v>1067</v>
      </c>
      <c r="B25935" s="0" t="n">
        <f aca="false">HOUR(C25935)</f>
        <v>12</v>
      </c>
      <c r="C25935" s="1" t="n">
        <v>41379.5027777778</v>
      </c>
      <c r="D25935" s="0" t="s">
        <v>98268</v>
      </c>
    </row>
    <row r="25936" customFormat="false" ht="15" hidden="false" customHeight="false" outlineLevel="0" collapsed="false">
      <c r="A25936" s="0" t="s">
        <v>97194</v>
      </c>
      <c r="B25936" s="0" t="n">
        <f aca="false">HOUR(C25936)</f>
        <v>12</v>
      </c>
      <c r="C25936" s="1" t="n">
        <v>41379.5027777778</v>
      </c>
      <c r="D25936" s="0" t="s">
        <v>98269</v>
      </c>
    </row>
    <row r="25937" customFormat="false" ht="15" hidden="false" customHeight="false" outlineLevel="0" collapsed="false">
      <c r="A25937" s="0" t="s">
        <v>43891</v>
      </c>
      <c r="B25937" s="0" t="n">
        <f aca="false">HOUR(C25937)</f>
        <v>12</v>
      </c>
      <c r="C25937" s="1" t="n">
        <v>41379.5027777778</v>
      </c>
      <c r="D25937" s="0" t="s">
        <v>98270</v>
      </c>
    </row>
    <row r="25938" customFormat="false" ht="15" hidden="false" customHeight="false" outlineLevel="0" collapsed="false">
      <c r="A25938" s="0" t="s">
        <v>98271</v>
      </c>
      <c r="B25938" s="0" t="n">
        <f aca="false">HOUR(C25938)</f>
        <v>12</v>
      </c>
      <c r="C25938" s="1" t="n">
        <v>41379.5027777778</v>
      </c>
      <c r="D25938" s="0" t="s">
        <v>98272</v>
      </c>
    </row>
    <row r="25939" customFormat="false" ht="15" hidden="false" customHeight="false" outlineLevel="0" collapsed="false">
      <c r="A25939" s="0" t="s">
        <v>98273</v>
      </c>
      <c r="B25939" s="0" t="n">
        <f aca="false">HOUR(C25939)</f>
        <v>12</v>
      </c>
      <c r="C25939" s="1" t="n">
        <v>41379.5027777778</v>
      </c>
      <c r="D25939" s="0" t="s">
        <v>98274</v>
      </c>
    </row>
    <row r="25940" customFormat="false" ht="15" hidden="false" customHeight="false" outlineLevel="0" collapsed="false">
      <c r="A25940" s="0" t="s">
        <v>97194</v>
      </c>
      <c r="B25940" s="0" t="n">
        <f aca="false">HOUR(C25940)</f>
        <v>12</v>
      </c>
      <c r="C25940" s="1" t="n">
        <v>41379.5027777778</v>
      </c>
      <c r="D25940" s="0" t="s">
        <v>98275</v>
      </c>
    </row>
    <row r="25941" customFormat="false" ht="15" hidden="false" customHeight="false" outlineLevel="0" collapsed="false">
      <c r="A25941" s="0" t="s">
        <v>98276</v>
      </c>
      <c r="B25941" s="0" t="n">
        <f aca="false">HOUR(C25941)</f>
        <v>12</v>
      </c>
      <c r="C25941" s="1" t="n">
        <v>41379.5027777778</v>
      </c>
      <c r="D25941" s="0" t="s">
        <v>98277</v>
      </c>
    </row>
    <row r="25942" customFormat="false" ht="15" hidden="false" customHeight="false" outlineLevel="0" collapsed="false">
      <c r="A25942" s="0" t="s">
        <v>98278</v>
      </c>
      <c r="B25942" s="0" t="n">
        <f aca="false">HOUR(C25942)</f>
        <v>12</v>
      </c>
      <c r="C25942" s="1" t="n">
        <v>41379.5027777778</v>
      </c>
      <c r="D25942" s="0" t="s">
        <v>98279</v>
      </c>
    </row>
    <row r="25943" customFormat="false" ht="15" hidden="false" customHeight="false" outlineLevel="0" collapsed="false">
      <c r="A25943" s="0" t="s">
        <v>98280</v>
      </c>
      <c r="B25943" s="0" t="n">
        <f aca="false">HOUR(C25943)</f>
        <v>12</v>
      </c>
      <c r="C25943" s="1" t="n">
        <v>41379.5027777778</v>
      </c>
      <c r="D25943" s="0" t="s">
        <v>98281</v>
      </c>
    </row>
    <row r="25944" customFormat="false" ht="15" hidden="false" customHeight="false" outlineLevel="0" collapsed="false">
      <c r="A25944" s="0" t="s">
        <v>53632</v>
      </c>
      <c r="B25944" s="0" t="n">
        <f aca="false">HOUR(C25944)</f>
        <v>12</v>
      </c>
      <c r="C25944" s="1" t="n">
        <v>41379.5027777778</v>
      </c>
      <c r="D25944" s="0" t="s">
        <v>98282</v>
      </c>
    </row>
    <row r="25945" customFormat="false" ht="15" hidden="false" customHeight="false" outlineLevel="0" collapsed="false">
      <c r="A25945" s="0" t="s">
        <v>98283</v>
      </c>
      <c r="B25945" s="0" t="n">
        <f aca="false">HOUR(C25945)</f>
        <v>12</v>
      </c>
      <c r="C25945" s="1" t="n">
        <v>41379.5027777778</v>
      </c>
      <c r="D25945" s="0" t="s">
        <v>98284</v>
      </c>
    </row>
    <row r="25946" customFormat="false" ht="15" hidden="false" customHeight="false" outlineLevel="0" collapsed="false">
      <c r="A25946" s="0" t="s">
        <v>98285</v>
      </c>
      <c r="B25946" s="0" t="n">
        <f aca="false">HOUR(C25946)</f>
        <v>12</v>
      </c>
      <c r="C25946" s="1" t="n">
        <v>41379.5027777778</v>
      </c>
      <c r="D25946" s="0" t="s">
        <v>98286</v>
      </c>
    </row>
    <row r="25947" customFormat="false" ht="15" hidden="false" customHeight="false" outlineLevel="0" collapsed="false">
      <c r="A25947" s="0" t="s">
        <v>3229</v>
      </c>
      <c r="B25947" s="0" t="n">
        <f aca="false">HOUR(C25947)</f>
        <v>12</v>
      </c>
      <c r="C25947" s="1" t="n">
        <v>41379.5027777778</v>
      </c>
      <c r="D25947" s="0" t="s">
        <v>98287</v>
      </c>
    </row>
    <row r="25948" customFormat="false" ht="15" hidden="false" customHeight="false" outlineLevel="0" collapsed="false">
      <c r="A25948" s="0" t="s">
        <v>98288</v>
      </c>
      <c r="B25948" s="0" t="n">
        <f aca="false">HOUR(C25948)</f>
        <v>12</v>
      </c>
      <c r="C25948" s="1" t="n">
        <v>41379.5027777778</v>
      </c>
      <c r="D25948" s="0" t="s">
        <v>98289</v>
      </c>
    </row>
    <row r="25949" customFormat="false" ht="15" hidden="false" customHeight="false" outlineLevel="0" collapsed="false">
      <c r="A25949" s="0" t="s">
        <v>98290</v>
      </c>
      <c r="B25949" s="0" t="n">
        <f aca="false">HOUR(C25949)</f>
        <v>12</v>
      </c>
      <c r="C25949" s="1" t="n">
        <v>41379.5027777778</v>
      </c>
      <c r="D25949" s="0" t="s">
        <v>98291</v>
      </c>
    </row>
    <row r="25950" customFormat="false" ht="15" hidden="false" customHeight="false" outlineLevel="0" collapsed="false">
      <c r="A25950" s="0" t="s">
        <v>12061</v>
      </c>
      <c r="B25950" s="0" t="n">
        <f aca="false">HOUR(C25950)</f>
        <v>12</v>
      </c>
      <c r="C25950" s="1" t="n">
        <v>41379.5027777778</v>
      </c>
      <c r="D25950" s="0" t="s">
        <v>98292</v>
      </c>
    </row>
    <row r="25951" customFormat="false" ht="15" hidden="false" customHeight="false" outlineLevel="0" collapsed="false">
      <c r="A25951" s="0" t="s">
        <v>98293</v>
      </c>
      <c r="B25951" s="0" t="n">
        <f aca="false">HOUR(C25951)</f>
        <v>12</v>
      </c>
      <c r="C25951" s="1" t="n">
        <v>41379.5027777778</v>
      </c>
      <c r="D25951" s="0" t="s">
        <v>98294</v>
      </c>
    </row>
    <row r="25952" customFormat="false" ht="15" hidden="false" customHeight="false" outlineLevel="0" collapsed="false">
      <c r="A25952" s="0" t="s">
        <v>30774</v>
      </c>
      <c r="B25952" s="0" t="n">
        <f aca="false">HOUR(C25952)</f>
        <v>12</v>
      </c>
      <c r="C25952" s="1" t="n">
        <v>41379.5027777778</v>
      </c>
      <c r="D25952" s="0" t="s">
        <v>98295</v>
      </c>
    </row>
    <row r="25953" customFormat="false" ht="15" hidden="false" customHeight="false" outlineLevel="0" collapsed="false">
      <c r="A25953" s="0" t="s">
        <v>16349</v>
      </c>
      <c r="B25953" s="0" t="n">
        <f aca="false">HOUR(C25953)</f>
        <v>12</v>
      </c>
      <c r="C25953" s="1" t="n">
        <v>41379.5027777778</v>
      </c>
      <c r="D25953" s="0" t="s">
        <v>98296</v>
      </c>
    </row>
    <row r="25954" customFormat="false" ht="15" hidden="false" customHeight="false" outlineLevel="0" collapsed="false">
      <c r="A25954" s="0" t="s">
        <v>43931</v>
      </c>
      <c r="B25954" s="0" t="n">
        <f aca="false">HOUR(C25954)</f>
        <v>12</v>
      </c>
      <c r="C25954" s="1" t="n">
        <v>41379.5027777778</v>
      </c>
      <c r="D25954" s="0" t="s">
        <v>98297</v>
      </c>
    </row>
    <row r="25955" customFormat="false" ht="15" hidden="false" customHeight="false" outlineLevel="0" collapsed="false">
      <c r="A25955" s="0" t="s">
        <v>98298</v>
      </c>
      <c r="B25955" s="0" t="n">
        <f aca="false">HOUR(C25955)</f>
        <v>12</v>
      </c>
      <c r="C25955" s="1" t="n">
        <v>41379.5027777778</v>
      </c>
      <c r="D25955" s="0" t="s">
        <v>98299</v>
      </c>
    </row>
    <row r="25956" customFormat="false" ht="15" hidden="false" customHeight="false" outlineLevel="0" collapsed="false">
      <c r="A25956" s="0" t="s">
        <v>98300</v>
      </c>
      <c r="B25956" s="0" t="n">
        <f aca="false">HOUR(C25956)</f>
        <v>12</v>
      </c>
      <c r="C25956" s="1" t="n">
        <v>41379.5027777778</v>
      </c>
      <c r="D25956" s="0" t="s">
        <v>98301</v>
      </c>
    </row>
    <row r="25957" customFormat="false" ht="15" hidden="false" customHeight="false" outlineLevel="0" collapsed="false">
      <c r="A25957" s="0" t="s">
        <v>22036</v>
      </c>
      <c r="B25957" s="0" t="n">
        <f aca="false">HOUR(C25957)</f>
        <v>12</v>
      </c>
      <c r="C25957" s="1" t="n">
        <v>41379.5027777778</v>
      </c>
      <c r="D25957" s="0" t="s">
        <v>98302</v>
      </c>
    </row>
    <row r="25958" customFormat="false" ht="15" hidden="false" customHeight="false" outlineLevel="0" collapsed="false">
      <c r="A25958" s="0" t="s">
        <v>92183</v>
      </c>
      <c r="B25958" s="0" t="n">
        <f aca="false">HOUR(C25958)</f>
        <v>12</v>
      </c>
      <c r="C25958" s="1" t="n">
        <v>41379.5027777778</v>
      </c>
      <c r="D25958" s="0" t="s">
        <v>98303</v>
      </c>
    </row>
    <row r="25959" customFormat="false" ht="15" hidden="false" customHeight="false" outlineLevel="0" collapsed="false">
      <c r="A25959" s="0" t="s">
        <v>98304</v>
      </c>
      <c r="B25959" s="0" t="n">
        <f aca="false">HOUR(C25959)</f>
        <v>12</v>
      </c>
      <c r="C25959" s="1" t="n">
        <v>41379.5027777778</v>
      </c>
      <c r="D25959" s="0" t="s">
        <v>98305</v>
      </c>
    </row>
    <row r="25960" customFormat="false" ht="15" hidden="false" customHeight="false" outlineLevel="0" collapsed="false">
      <c r="A25960" s="0" t="s">
        <v>79026</v>
      </c>
      <c r="B25960" s="0" t="n">
        <f aca="false">HOUR(C25960)</f>
        <v>12</v>
      </c>
      <c r="C25960" s="1" t="n">
        <v>41379.5027777778</v>
      </c>
      <c r="D25960" s="0" t="s">
        <v>98306</v>
      </c>
    </row>
    <row r="25961" customFormat="false" ht="15" hidden="false" customHeight="false" outlineLevel="0" collapsed="false">
      <c r="A25961" s="0" t="s">
        <v>98307</v>
      </c>
      <c r="B25961" s="0" t="n">
        <f aca="false">HOUR(C25961)</f>
        <v>12</v>
      </c>
      <c r="C25961" s="1" t="n">
        <v>41379.5027777778</v>
      </c>
      <c r="D25961" s="0" t="s">
        <v>98308</v>
      </c>
    </row>
    <row r="25962" customFormat="false" ht="15" hidden="false" customHeight="false" outlineLevel="0" collapsed="false">
      <c r="A25962" s="0" t="s">
        <v>98309</v>
      </c>
      <c r="B25962" s="0" t="n">
        <f aca="false">HOUR(C25962)</f>
        <v>12</v>
      </c>
      <c r="C25962" s="1" t="n">
        <v>41379.5027777778</v>
      </c>
      <c r="D25962" s="0" t="s">
        <v>98310</v>
      </c>
    </row>
    <row r="25963" customFormat="false" ht="15" hidden="false" customHeight="false" outlineLevel="0" collapsed="false">
      <c r="A25963" s="0" t="s">
        <v>33522</v>
      </c>
      <c r="B25963" s="0" t="n">
        <f aca="false">HOUR(C25963)</f>
        <v>12</v>
      </c>
      <c r="C25963" s="1" t="n">
        <v>41379.5027777778</v>
      </c>
      <c r="D25963" s="0" t="s">
        <v>98311</v>
      </c>
    </row>
    <row r="25964" customFormat="false" ht="15" hidden="false" customHeight="false" outlineLevel="0" collapsed="false">
      <c r="A25964" s="0" t="s">
        <v>98312</v>
      </c>
      <c r="B25964" s="0" t="n">
        <f aca="false">HOUR(C25964)</f>
        <v>12</v>
      </c>
      <c r="C25964" s="1" t="n">
        <v>41379.5027777778</v>
      </c>
      <c r="D25964" s="0" t="s">
        <v>98313</v>
      </c>
    </row>
    <row r="25965" customFormat="false" ht="15" hidden="false" customHeight="false" outlineLevel="0" collapsed="false">
      <c r="A25965" s="0" t="s">
        <v>97731</v>
      </c>
      <c r="B25965" s="0" t="n">
        <f aca="false">HOUR(C25965)</f>
        <v>12</v>
      </c>
      <c r="C25965" s="1" t="n">
        <v>41379.5027777778</v>
      </c>
      <c r="D25965" s="0" t="s">
        <v>98314</v>
      </c>
    </row>
    <row r="25966" customFormat="false" ht="15" hidden="false" customHeight="false" outlineLevel="0" collapsed="false">
      <c r="A25966" s="0" t="s">
        <v>98315</v>
      </c>
      <c r="B25966" s="0" t="n">
        <f aca="false">HOUR(C25966)</f>
        <v>12</v>
      </c>
      <c r="C25966" s="1" t="n">
        <v>41379.5027777778</v>
      </c>
      <c r="D25966" s="0" t="s">
        <v>98316</v>
      </c>
    </row>
    <row r="25967" customFormat="false" ht="15" hidden="false" customHeight="false" outlineLevel="0" collapsed="false">
      <c r="A25967" s="0" t="s">
        <v>98317</v>
      </c>
      <c r="B25967" s="0" t="n">
        <f aca="false">HOUR(C25967)</f>
        <v>12</v>
      </c>
      <c r="C25967" s="1" t="n">
        <v>41379.5027777778</v>
      </c>
      <c r="D25967" s="0" t="s">
        <v>98318</v>
      </c>
    </row>
    <row r="25968" customFormat="false" ht="15" hidden="false" customHeight="false" outlineLevel="0" collapsed="false">
      <c r="A25968" s="0" t="s">
        <v>98030</v>
      </c>
      <c r="B25968" s="0" t="n">
        <f aca="false">HOUR(C25968)</f>
        <v>12</v>
      </c>
      <c r="C25968" s="1" t="n">
        <v>41379.5027777778</v>
      </c>
      <c r="D25968" s="0" t="s">
        <v>98319</v>
      </c>
    </row>
    <row r="25969" customFormat="false" ht="15" hidden="false" customHeight="false" outlineLevel="0" collapsed="false">
      <c r="A25969" s="0" t="s">
        <v>98320</v>
      </c>
      <c r="B25969" s="0" t="n">
        <f aca="false">HOUR(C25969)</f>
        <v>12</v>
      </c>
      <c r="C25969" s="1" t="n">
        <v>41379.5027777778</v>
      </c>
      <c r="D25969" s="0" t="s">
        <v>98321</v>
      </c>
    </row>
    <row r="25970" customFormat="false" ht="15" hidden="false" customHeight="false" outlineLevel="0" collapsed="false">
      <c r="A25970" s="0" t="s">
        <v>98322</v>
      </c>
      <c r="B25970" s="0" t="n">
        <f aca="false">HOUR(C25970)</f>
        <v>12</v>
      </c>
      <c r="C25970" s="1" t="n">
        <v>41379.5027777778</v>
      </c>
      <c r="D25970" s="0" t="s">
        <v>98323</v>
      </c>
    </row>
    <row r="25971" customFormat="false" ht="15" hidden="false" customHeight="false" outlineLevel="0" collapsed="false">
      <c r="A25971" s="0" t="s">
        <v>98324</v>
      </c>
      <c r="B25971" s="0" t="n">
        <f aca="false">HOUR(C25971)</f>
        <v>12</v>
      </c>
      <c r="C25971" s="1" t="n">
        <v>41379.5027777778</v>
      </c>
      <c r="D25971" s="0" t="s">
        <v>98325</v>
      </c>
    </row>
    <row r="25972" customFormat="false" ht="15" hidden="false" customHeight="false" outlineLevel="0" collapsed="false">
      <c r="A25972" s="0" t="s">
        <v>98326</v>
      </c>
      <c r="B25972" s="0" t="n">
        <f aca="false">HOUR(C25972)</f>
        <v>12</v>
      </c>
      <c r="C25972" s="1" t="n">
        <v>41379.5027777778</v>
      </c>
      <c r="D25972" s="0" t="s">
        <v>98327</v>
      </c>
    </row>
    <row r="25973" customFormat="false" ht="15" hidden="false" customHeight="false" outlineLevel="0" collapsed="false">
      <c r="A25973" s="0" t="s">
        <v>39174</v>
      </c>
      <c r="B25973" s="0" t="n">
        <f aca="false">HOUR(C25973)</f>
        <v>12</v>
      </c>
      <c r="C25973" s="1" t="n">
        <v>41379.5034722222</v>
      </c>
      <c r="D25973" s="0" t="s">
        <v>98328</v>
      </c>
    </row>
    <row r="25974" customFormat="false" ht="15" hidden="false" customHeight="false" outlineLevel="0" collapsed="false">
      <c r="A25974" s="0" t="s">
        <v>97731</v>
      </c>
      <c r="B25974" s="0" t="n">
        <f aca="false">HOUR(C25974)</f>
        <v>12</v>
      </c>
      <c r="C25974" s="1" t="n">
        <v>41379.5034722222</v>
      </c>
      <c r="D25974" s="0" t="s">
        <v>98329</v>
      </c>
    </row>
    <row r="25975" customFormat="false" ht="15" hidden="false" customHeight="false" outlineLevel="0" collapsed="false">
      <c r="A25975" s="0" t="s">
        <v>98330</v>
      </c>
      <c r="B25975" s="0" t="n">
        <f aca="false">HOUR(C25975)</f>
        <v>12</v>
      </c>
      <c r="C25975" s="1" t="n">
        <v>41379.5034722222</v>
      </c>
      <c r="D25975" s="0" t="s">
        <v>98331</v>
      </c>
    </row>
    <row r="25976" customFormat="false" ht="15" hidden="false" customHeight="false" outlineLevel="0" collapsed="false">
      <c r="A25976" s="0" t="s">
        <v>98332</v>
      </c>
      <c r="B25976" s="0" t="n">
        <f aca="false">HOUR(C25976)</f>
        <v>12</v>
      </c>
      <c r="C25976" s="1" t="n">
        <v>41379.5034722222</v>
      </c>
      <c r="D25976" s="0" t="s">
        <v>98333</v>
      </c>
    </row>
    <row r="25977" customFormat="false" ht="15" hidden="false" customHeight="false" outlineLevel="0" collapsed="false">
      <c r="A25977" s="0" t="s">
        <v>98334</v>
      </c>
      <c r="B25977" s="0" t="n">
        <f aca="false">HOUR(C25977)</f>
        <v>12</v>
      </c>
      <c r="C25977" s="1" t="n">
        <v>41379.5034722222</v>
      </c>
      <c r="D25977" s="0" t="s">
        <v>98335</v>
      </c>
    </row>
    <row r="25978" customFormat="false" ht="15" hidden="false" customHeight="false" outlineLevel="0" collapsed="false">
      <c r="A25978" s="0" t="s">
        <v>98336</v>
      </c>
      <c r="B25978" s="0" t="n">
        <f aca="false">HOUR(C25978)</f>
        <v>12</v>
      </c>
      <c r="C25978" s="1" t="n">
        <v>41379.5034722222</v>
      </c>
      <c r="D25978" s="0" t="s">
        <v>98337</v>
      </c>
    </row>
    <row r="25979" customFormat="false" ht="15" hidden="false" customHeight="false" outlineLevel="0" collapsed="false">
      <c r="A25979" s="0" t="s">
        <v>98338</v>
      </c>
      <c r="B25979" s="0" t="n">
        <f aca="false">HOUR(C25979)</f>
        <v>12</v>
      </c>
      <c r="C25979" s="1" t="n">
        <v>41379.5034722222</v>
      </c>
      <c r="D25979" s="0" t="s">
        <v>98339</v>
      </c>
    </row>
    <row r="25980" customFormat="false" ht="15" hidden="false" customHeight="false" outlineLevel="0" collapsed="false">
      <c r="A25980" s="0" t="s">
        <v>98340</v>
      </c>
      <c r="B25980" s="0" t="n">
        <f aca="false">HOUR(C25980)</f>
        <v>12</v>
      </c>
      <c r="C25980" s="1" t="n">
        <v>41379.5034722222</v>
      </c>
      <c r="D25980" s="0" t="s">
        <v>98341</v>
      </c>
    </row>
    <row r="25981" customFormat="false" ht="15" hidden="false" customHeight="false" outlineLevel="0" collapsed="false">
      <c r="A25981" s="0" t="s">
        <v>98342</v>
      </c>
      <c r="B25981" s="0" t="n">
        <f aca="false">HOUR(C25981)</f>
        <v>12</v>
      </c>
      <c r="C25981" s="1" t="n">
        <v>41379.5034722222</v>
      </c>
      <c r="D25981" s="0" t="s">
        <v>98343</v>
      </c>
    </row>
    <row r="25982" customFormat="false" ht="15" hidden="false" customHeight="false" outlineLevel="0" collapsed="false">
      <c r="A25982" s="0" t="s">
        <v>98344</v>
      </c>
      <c r="B25982" s="0" t="n">
        <f aca="false">HOUR(C25982)</f>
        <v>12</v>
      </c>
      <c r="C25982" s="1" t="n">
        <v>41379.5034722222</v>
      </c>
      <c r="D25982" s="0" t="s">
        <v>98345</v>
      </c>
    </row>
    <row r="25983" customFormat="false" ht="15" hidden="false" customHeight="false" outlineLevel="0" collapsed="false">
      <c r="A25983" s="0" t="s">
        <v>98346</v>
      </c>
      <c r="B25983" s="0" t="n">
        <f aca="false">HOUR(C25983)</f>
        <v>12</v>
      </c>
      <c r="C25983" s="1" t="n">
        <v>41379.5034722222</v>
      </c>
      <c r="D25983" s="0" t="s">
        <v>98347</v>
      </c>
    </row>
    <row r="25984" customFormat="false" ht="15" hidden="false" customHeight="false" outlineLevel="0" collapsed="false">
      <c r="A25984" s="0" t="s">
        <v>98348</v>
      </c>
      <c r="B25984" s="0" t="n">
        <f aca="false">HOUR(C25984)</f>
        <v>12</v>
      </c>
      <c r="C25984" s="1" t="n">
        <v>41379.5034722222</v>
      </c>
      <c r="D25984" s="0" t="s">
        <v>98349</v>
      </c>
    </row>
    <row r="25985" customFormat="false" ht="15" hidden="false" customHeight="false" outlineLevel="0" collapsed="false">
      <c r="A25985" s="0" t="s">
        <v>98350</v>
      </c>
      <c r="B25985" s="0" t="n">
        <f aca="false">HOUR(C25985)</f>
        <v>12</v>
      </c>
      <c r="C25985" s="1" t="n">
        <v>41379.5034722222</v>
      </c>
      <c r="D25985" s="0" t="s">
        <v>98351</v>
      </c>
    </row>
    <row r="25986" customFormat="false" ht="15" hidden="false" customHeight="false" outlineLevel="0" collapsed="false">
      <c r="A25986" s="0" t="s">
        <v>98352</v>
      </c>
      <c r="B25986" s="0" t="n">
        <f aca="false">HOUR(C25986)</f>
        <v>12</v>
      </c>
      <c r="C25986" s="1" t="n">
        <v>41379.5034722222</v>
      </c>
      <c r="D25986" s="0" t="s">
        <v>98353</v>
      </c>
    </row>
    <row r="25987" customFormat="false" ht="15" hidden="false" customHeight="false" outlineLevel="0" collapsed="false">
      <c r="A25987" s="0" t="s">
        <v>98354</v>
      </c>
      <c r="B25987" s="0" t="n">
        <f aca="false">HOUR(C25987)</f>
        <v>12</v>
      </c>
      <c r="C25987" s="1" t="n">
        <v>41379.5034722222</v>
      </c>
      <c r="D25987" s="0" t="s">
        <v>98355</v>
      </c>
    </row>
    <row r="25988" customFormat="false" ht="15" hidden="false" customHeight="false" outlineLevel="0" collapsed="false">
      <c r="A25988" s="0" t="s">
        <v>98356</v>
      </c>
      <c r="B25988" s="0" t="n">
        <f aca="false">HOUR(C25988)</f>
        <v>12</v>
      </c>
      <c r="C25988" s="1" t="n">
        <v>41379.5034722222</v>
      </c>
      <c r="D25988" s="0" t="s">
        <v>98357</v>
      </c>
    </row>
    <row r="25989" customFormat="false" ht="15" hidden="false" customHeight="false" outlineLevel="0" collapsed="false">
      <c r="A25989" s="0" t="s">
        <v>98358</v>
      </c>
      <c r="B25989" s="0" t="n">
        <f aca="false">HOUR(C25989)</f>
        <v>12</v>
      </c>
      <c r="C25989" s="1" t="n">
        <v>41379.5034722222</v>
      </c>
      <c r="D25989" s="0" t="s">
        <v>98359</v>
      </c>
    </row>
    <row r="25990" customFormat="false" ht="15" hidden="false" customHeight="false" outlineLevel="0" collapsed="false">
      <c r="A25990" s="0" t="s">
        <v>35743</v>
      </c>
      <c r="B25990" s="0" t="n">
        <f aca="false">HOUR(C25990)</f>
        <v>12</v>
      </c>
      <c r="C25990" s="1" t="n">
        <v>41379.5034722222</v>
      </c>
      <c r="D25990" s="0" t="s">
        <v>98360</v>
      </c>
    </row>
    <row r="25991" customFormat="false" ht="15" hidden="false" customHeight="false" outlineLevel="0" collapsed="false">
      <c r="A25991" s="0" t="s">
        <v>98361</v>
      </c>
      <c r="B25991" s="0" t="n">
        <f aca="false">HOUR(C25991)</f>
        <v>12</v>
      </c>
      <c r="C25991" s="1" t="n">
        <v>41379.5034722222</v>
      </c>
      <c r="D25991" s="0" t="s">
        <v>98362</v>
      </c>
    </row>
    <row r="25992" customFormat="false" ht="15" hidden="false" customHeight="false" outlineLevel="0" collapsed="false">
      <c r="A25992" s="0" t="s">
        <v>20857</v>
      </c>
      <c r="B25992" s="0" t="n">
        <f aca="false">HOUR(C25992)</f>
        <v>12</v>
      </c>
      <c r="C25992" s="1" t="n">
        <v>41379.5034722222</v>
      </c>
      <c r="D25992" s="0" t="s">
        <v>98363</v>
      </c>
    </row>
    <row r="25993" customFormat="false" ht="15" hidden="false" customHeight="false" outlineLevel="0" collapsed="false">
      <c r="A25993" s="0" t="s">
        <v>96504</v>
      </c>
      <c r="B25993" s="0" t="n">
        <f aca="false">HOUR(C25993)</f>
        <v>12</v>
      </c>
      <c r="C25993" s="1" t="n">
        <v>41379.5034722222</v>
      </c>
      <c r="D25993" s="0" t="s">
        <v>98364</v>
      </c>
    </row>
    <row r="25994" customFormat="false" ht="15" hidden="false" customHeight="false" outlineLevel="0" collapsed="false">
      <c r="A25994" s="0" t="s">
        <v>98365</v>
      </c>
      <c r="B25994" s="0" t="n">
        <f aca="false">HOUR(C25994)</f>
        <v>12</v>
      </c>
      <c r="C25994" s="1" t="n">
        <v>41379.5034722222</v>
      </c>
      <c r="D25994" s="0" t="s">
        <v>98366</v>
      </c>
    </row>
    <row r="25995" customFormat="false" ht="15" hidden="false" customHeight="false" outlineLevel="0" collapsed="false">
      <c r="A25995" s="0" t="s">
        <v>98367</v>
      </c>
      <c r="B25995" s="0" t="n">
        <f aca="false">HOUR(C25995)</f>
        <v>12</v>
      </c>
      <c r="C25995" s="1" t="n">
        <v>41379.5034722222</v>
      </c>
      <c r="D25995" s="0" t="s">
        <v>98368</v>
      </c>
    </row>
    <row r="25996" customFormat="false" ht="15" hidden="false" customHeight="false" outlineLevel="0" collapsed="false">
      <c r="A25996" s="0" t="s">
        <v>98369</v>
      </c>
      <c r="B25996" s="0" t="n">
        <f aca="false">HOUR(C25996)</f>
        <v>12</v>
      </c>
      <c r="C25996" s="1" t="n">
        <v>41379.5034722222</v>
      </c>
      <c r="D25996" s="0" t="s">
        <v>98370</v>
      </c>
    </row>
    <row r="25997" customFormat="false" ht="15" hidden="false" customHeight="false" outlineLevel="0" collapsed="false">
      <c r="A25997" s="0" t="s">
        <v>98371</v>
      </c>
      <c r="B25997" s="0" t="n">
        <f aca="false">HOUR(C25997)</f>
        <v>12</v>
      </c>
      <c r="C25997" s="1" t="n">
        <v>41379.5034722222</v>
      </c>
      <c r="D25997" s="0" t="s">
        <v>98372</v>
      </c>
    </row>
    <row r="25998" customFormat="false" ht="15" hidden="false" customHeight="false" outlineLevel="0" collapsed="false">
      <c r="A25998" s="0" t="s">
        <v>92787</v>
      </c>
      <c r="B25998" s="0" t="n">
        <f aca="false">HOUR(C25998)</f>
        <v>12</v>
      </c>
      <c r="C25998" s="1" t="n">
        <v>41379.5034722222</v>
      </c>
      <c r="D25998" s="0" t="s">
        <v>98373</v>
      </c>
    </row>
    <row r="25999" customFormat="false" ht="15" hidden="false" customHeight="false" outlineLevel="0" collapsed="false">
      <c r="A25999" s="0" t="s">
        <v>5553</v>
      </c>
      <c r="B25999" s="0" t="n">
        <f aca="false">HOUR(C25999)</f>
        <v>12</v>
      </c>
      <c r="C25999" s="1" t="n">
        <v>41379.5034722222</v>
      </c>
      <c r="D25999" s="0" t="s">
        <v>98374</v>
      </c>
    </row>
    <row r="26000" customFormat="false" ht="15" hidden="false" customHeight="false" outlineLevel="0" collapsed="false">
      <c r="A26000" s="0" t="s">
        <v>98375</v>
      </c>
      <c r="B26000" s="0" t="n">
        <f aca="false">HOUR(C26000)</f>
        <v>12</v>
      </c>
      <c r="C26000" s="1" t="n">
        <v>41379.5034722222</v>
      </c>
      <c r="D26000" s="0" t="s">
        <v>98376</v>
      </c>
    </row>
    <row r="26001" customFormat="false" ht="15" hidden="false" customHeight="false" outlineLevel="0" collapsed="false">
      <c r="A26001" s="0" t="s">
        <v>98377</v>
      </c>
      <c r="B26001" s="0" t="n">
        <f aca="false">HOUR(C26001)</f>
        <v>12</v>
      </c>
      <c r="C26001" s="1" t="n">
        <v>41379.5034722222</v>
      </c>
      <c r="D26001" s="0" t="s">
        <v>98378</v>
      </c>
    </row>
    <row r="26002" customFormat="false" ht="15" hidden="false" customHeight="false" outlineLevel="0" collapsed="false">
      <c r="A26002" s="0" t="s">
        <v>98379</v>
      </c>
      <c r="B26002" s="0" t="n">
        <f aca="false">HOUR(C26002)</f>
        <v>12</v>
      </c>
      <c r="C26002" s="1" t="n">
        <v>41379.5034722222</v>
      </c>
      <c r="D26002" s="0" t="s">
        <v>98380</v>
      </c>
    </row>
    <row r="26003" customFormat="false" ht="15" hidden="false" customHeight="false" outlineLevel="0" collapsed="false">
      <c r="A26003" s="0" t="s">
        <v>98381</v>
      </c>
      <c r="B26003" s="0" t="n">
        <f aca="false">HOUR(C26003)</f>
        <v>12</v>
      </c>
      <c r="C26003" s="1" t="n">
        <v>41379.5034722222</v>
      </c>
      <c r="D26003" s="0" t="s">
        <v>98382</v>
      </c>
    </row>
    <row r="26004" customFormat="false" ht="15" hidden="false" customHeight="false" outlineLevel="0" collapsed="false">
      <c r="A26004" s="0" t="s">
        <v>98383</v>
      </c>
      <c r="B26004" s="0" t="n">
        <f aca="false">HOUR(C26004)</f>
        <v>12</v>
      </c>
      <c r="C26004" s="1" t="n">
        <v>41379.5034722222</v>
      </c>
      <c r="D26004" s="0" t="s">
        <v>98382</v>
      </c>
    </row>
    <row r="26005" customFormat="false" ht="15" hidden="false" customHeight="false" outlineLevel="0" collapsed="false">
      <c r="A26005" s="0" t="s">
        <v>6320</v>
      </c>
      <c r="B26005" s="0" t="n">
        <f aca="false">HOUR(C26005)</f>
        <v>12</v>
      </c>
      <c r="C26005" s="1" t="n">
        <v>41379.5034722222</v>
      </c>
      <c r="D26005" s="0" t="s">
        <v>98384</v>
      </c>
    </row>
    <row r="26006" customFormat="false" ht="15" hidden="false" customHeight="false" outlineLevel="0" collapsed="false">
      <c r="A26006" s="0" t="s">
        <v>98385</v>
      </c>
      <c r="B26006" s="0" t="n">
        <f aca="false">HOUR(C26006)</f>
        <v>12</v>
      </c>
      <c r="C26006" s="1" t="n">
        <v>41379.5034722222</v>
      </c>
      <c r="D26006" s="0" t="s">
        <v>98386</v>
      </c>
    </row>
    <row r="26007" customFormat="false" ht="15" hidden="false" customHeight="false" outlineLevel="0" collapsed="false">
      <c r="A26007" s="0" t="s">
        <v>98387</v>
      </c>
      <c r="B26007" s="0" t="n">
        <f aca="false">HOUR(C26007)</f>
        <v>12</v>
      </c>
      <c r="C26007" s="1" t="n">
        <v>41379.5034722222</v>
      </c>
      <c r="D26007" s="0" t="s">
        <v>98388</v>
      </c>
    </row>
    <row r="26008" customFormat="false" ht="15" hidden="false" customHeight="false" outlineLevel="0" collapsed="false">
      <c r="A26008" s="0" t="s">
        <v>98389</v>
      </c>
      <c r="B26008" s="0" t="n">
        <f aca="false">HOUR(C26008)</f>
        <v>12</v>
      </c>
      <c r="C26008" s="1" t="n">
        <v>41379.5034722222</v>
      </c>
      <c r="D26008" s="0" t="s">
        <v>98390</v>
      </c>
    </row>
    <row r="26009" customFormat="false" ht="15" hidden="false" customHeight="false" outlineLevel="0" collapsed="false">
      <c r="A26009" s="0" t="s">
        <v>98391</v>
      </c>
      <c r="B26009" s="0" t="n">
        <f aca="false">HOUR(C26009)</f>
        <v>12</v>
      </c>
      <c r="C26009" s="1" t="n">
        <v>41379.5034722222</v>
      </c>
      <c r="D26009" s="0" t="s">
        <v>98392</v>
      </c>
    </row>
    <row r="26010" customFormat="false" ht="15" hidden="false" customHeight="false" outlineLevel="0" collapsed="false">
      <c r="A26010" s="0" t="s">
        <v>98393</v>
      </c>
      <c r="B26010" s="0" t="n">
        <f aca="false">HOUR(C26010)</f>
        <v>12</v>
      </c>
      <c r="C26010" s="1" t="n">
        <v>41379.5034722222</v>
      </c>
      <c r="D26010" s="0" t="s">
        <v>98394</v>
      </c>
    </row>
    <row r="26011" customFormat="false" ht="15" hidden="false" customHeight="false" outlineLevel="0" collapsed="false">
      <c r="A26011" s="0" t="s">
        <v>98395</v>
      </c>
      <c r="B26011" s="0" t="n">
        <f aca="false">HOUR(C26011)</f>
        <v>12</v>
      </c>
      <c r="C26011" s="1" t="n">
        <v>41379.5034722222</v>
      </c>
      <c r="D26011" s="0" t="s">
        <v>98396</v>
      </c>
    </row>
    <row r="26012" customFormat="false" ht="15" hidden="false" customHeight="false" outlineLevel="0" collapsed="false">
      <c r="A26012" s="0" t="s">
        <v>98397</v>
      </c>
      <c r="B26012" s="0" t="n">
        <f aca="false">HOUR(C26012)</f>
        <v>12</v>
      </c>
      <c r="C26012" s="1" t="n">
        <v>41379.5034722222</v>
      </c>
      <c r="D26012" s="0" t="s">
        <v>98398</v>
      </c>
    </row>
    <row r="26013" customFormat="false" ht="15" hidden="false" customHeight="false" outlineLevel="0" collapsed="false">
      <c r="A26013" s="0" t="s">
        <v>98399</v>
      </c>
      <c r="B26013" s="0" t="n">
        <f aca="false">HOUR(C26013)</f>
        <v>12</v>
      </c>
      <c r="C26013" s="1" t="n">
        <v>41379.5034722222</v>
      </c>
      <c r="D26013" s="0" t="s">
        <v>98400</v>
      </c>
    </row>
    <row r="26014" customFormat="false" ht="15" hidden="false" customHeight="false" outlineLevel="0" collapsed="false">
      <c r="A26014" s="0" t="s">
        <v>16778</v>
      </c>
      <c r="B26014" s="0" t="n">
        <f aca="false">HOUR(C26014)</f>
        <v>12</v>
      </c>
      <c r="C26014" s="1" t="n">
        <v>41379.5034722222</v>
      </c>
      <c r="D26014" s="0" t="s">
        <v>98401</v>
      </c>
    </row>
    <row r="26015" customFormat="false" ht="15" hidden="false" customHeight="false" outlineLevel="0" collapsed="false">
      <c r="A26015" s="0" t="s">
        <v>98402</v>
      </c>
      <c r="B26015" s="0" t="n">
        <f aca="false">HOUR(C26015)</f>
        <v>12</v>
      </c>
      <c r="C26015" s="1" t="n">
        <v>41379.5034722222</v>
      </c>
      <c r="D26015" s="0" t="s">
        <v>98403</v>
      </c>
    </row>
    <row r="26016" customFormat="false" ht="15" hidden="false" customHeight="false" outlineLevel="0" collapsed="false">
      <c r="A26016" s="0" t="s">
        <v>186</v>
      </c>
      <c r="B26016" s="0" t="n">
        <f aca="false">HOUR(C26016)</f>
        <v>12</v>
      </c>
      <c r="C26016" s="1" t="n">
        <v>41379.5034722222</v>
      </c>
      <c r="D26016" s="0" t="s">
        <v>98404</v>
      </c>
    </row>
    <row r="26017" customFormat="false" ht="15" hidden="false" customHeight="false" outlineLevel="0" collapsed="false">
      <c r="A26017" s="0" t="s">
        <v>98405</v>
      </c>
      <c r="B26017" s="0" t="n">
        <f aca="false">HOUR(C26017)</f>
        <v>12</v>
      </c>
      <c r="C26017" s="1" t="n">
        <v>41379.5034722222</v>
      </c>
      <c r="D26017" s="0" t="s">
        <v>98406</v>
      </c>
    </row>
    <row r="26018" customFormat="false" ht="15" hidden="false" customHeight="false" outlineLevel="0" collapsed="false">
      <c r="A26018" s="0" t="s">
        <v>98229</v>
      </c>
      <c r="B26018" s="0" t="n">
        <f aca="false">HOUR(C26018)</f>
        <v>12</v>
      </c>
      <c r="C26018" s="1" t="n">
        <v>41379.5034722222</v>
      </c>
      <c r="D26018" s="0" t="s">
        <v>98407</v>
      </c>
    </row>
    <row r="26019" customFormat="false" ht="15" hidden="false" customHeight="false" outlineLevel="0" collapsed="false">
      <c r="A26019" s="0" t="s">
        <v>98408</v>
      </c>
      <c r="B26019" s="0" t="n">
        <f aca="false">HOUR(C26019)</f>
        <v>12</v>
      </c>
      <c r="C26019" s="1" t="n">
        <v>41379.5034722222</v>
      </c>
      <c r="D26019" s="0" t="s">
        <v>98409</v>
      </c>
    </row>
    <row r="26020" customFormat="false" ht="15" hidden="false" customHeight="false" outlineLevel="0" collapsed="false">
      <c r="A26020" s="0" t="s">
        <v>44704</v>
      </c>
      <c r="B26020" s="0" t="n">
        <f aca="false">HOUR(C26020)</f>
        <v>12</v>
      </c>
      <c r="C26020" s="1" t="n">
        <v>41379.5034722222</v>
      </c>
      <c r="D26020" s="0" t="s">
        <v>98410</v>
      </c>
    </row>
    <row r="26021" customFormat="false" ht="15" hidden="false" customHeight="false" outlineLevel="0" collapsed="false">
      <c r="A26021" s="0" t="s">
        <v>98411</v>
      </c>
      <c r="B26021" s="0" t="n">
        <f aca="false">HOUR(C26021)</f>
        <v>12</v>
      </c>
      <c r="C26021" s="1" t="n">
        <v>41379.5034722222</v>
      </c>
      <c r="D26021" s="0" t="s">
        <v>98412</v>
      </c>
    </row>
    <row r="26022" customFormat="false" ht="15" hidden="false" customHeight="false" outlineLevel="0" collapsed="false">
      <c r="A26022" s="0" t="s">
        <v>98413</v>
      </c>
      <c r="B26022" s="0" t="n">
        <f aca="false">HOUR(C26022)</f>
        <v>12</v>
      </c>
      <c r="C26022" s="1" t="n">
        <v>41379.5034722222</v>
      </c>
      <c r="D26022" s="0" t="s">
        <v>98414</v>
      </c>
    </row>
    <row r="26023" customFormat="false" ht="15" hidden="false" customHeight="false" outlineLevel="0" collapsed="false">
      <c r="A26023" s="0" t="s">
        <v>98415</v>
      </c>
      <c r="B26023" s="0" t="n">
        <f aca="false">HOUR(C26023)</f>
        <v>12</v>
      </c>
      <c r="C26023" s="1" t="n">
        <v>41379.5034722222</v>
      </c>
      <c r="D26023" s="0" t="s">
        <v>98416</v>
      </c>
    </row>
    <row r="26024" customFormat="false" ht="15" hidden="false" customHeight="false" outlineLevel="0" collapsed="false">
      <c r="A26024" s="0" t="s">
        <v>98417</v>
      </c>
      <c r="B26024" s="0" t="n">
        <f aca="false">HOUR(C26024)</f>
        <v>12</v>
      </c>
      <c r="C26024" s="1" t="n">
        <v>41379.5034722222</v>
      </c>
      <c r="D26024" s="0" t="s">
        <v>98418</v>
      </c>
    </row>
    <row r="26025" customFormat="false" ht="15" hidden="false" customHeight="false" outlineLevel="0" collapsed="false">
      <c r="A26025" s="0" t="s">
        <v>98419</v>
      </c>
      <c r="B26025" s="0" t="n">
        <f aca="false">HOUR(C26025)</f>
        <v>12</v>
      </c>
      <c r="C26025" s="1" t="n">
        <v>41379.5034722222</v>
      </c>
      <c r="D26025" s="0" t="s">
        <v>98420</v>
      </c>
    </row>
    <row r="26026" customFormat="false" ht="15" hidden="false" customHeight="false" outlineLevel="0" collapsed="false">
      <c r="A26026" s="0" t="s">
        <v>98421</v>
      </c>
      <c r="B26026" s="0" t="n">
        <f aca="false">HOUR(C26026)</f>
        <v>12</v>
      </c>
      <c r="C26026" s="1" t="n">
        <v>41379.5034722222</v>
      </c>
      <c r="D26026" s="0" t="s">
        <v>98422</v>
      </c>
    </row>
    <row r="26027" customFormat="false" ht="15" hidden="false" customHeight="false" outlineLevel="0" collapsed="false">
      <c r="A26027" s="0" t="s">
        <v>98423</v>
      </c>
      <c r="B26027" s="0" t="n">
        <f aca="false">HOUR(C26027)</f>
        <v>12</v>
      </c>
      <c r="C26027" s="1" t="n">
        <v>41379.5041666667</v>
      </c>
      <c r="D26027" s="0" t="s">
        <v>98424</v>
      </c>
    </row>
    <row r="26028" customFormat="false" ht="15" hidden="false" customHeight="false" outlineLevel="0" collapsed="false">
      <c r="A26028" s="0" t="s">
        <v>43931</v>
      </c>
      <c r="B26028" s="0" t="n">
        <f aca="false">HOUR(C26028)</f>
        <v>12</v>
      </c>
      <c r="C26028" s="1" t="n">
        <v>41379.5041666667</v>
      </c>
      <c r="D26028" s="0" t="s">
        <v>98425</v>
      </c>
    </row>
    <row r="26029" customFormat="false" ht="15" hidden="false" customHeight="false" outlineLevel="0" collapsed="false">
      <c r="A26029" s="0" t="s">
        <v>98426</v>
      </c>
      <c r="B26029" s="0" t="n">
        <f aca="false">HOUR(C26029)</f>
        <v>12</v>
      </c>
      <c r="C26029" s="1" t="n">
        <v>41379.5041666667</v>
      </c>
      <c r="D26029" s="0" t="s">
        <v>98427</v>
      </c>
    </row>
    <row r="26030" customFormat="false" ht="15" hidden="false" customHeight="false" outlineLevel="0" collapsed="false">
      <c r="A26030" s="0" t="s">
        <v>98428</v>
      </c>
      <c r="B26030" s="0" t="n">
        <f aca="false">HOUR(C26030)</f>
        <v>12</v>
      </c>
      <c r="C26030" s="1" t="n">
        <v>41379.5041666667</v>
      </c>
      <c r="D26030" s="0" t="s">
        <v>98429</v>
      </c>
    </row>
    <row r="26031" customFormat="false" ht="15" hidden="false" customHeight="false" outlineLevel="0" collapsed="false">
      <c r="A26031" s="0" t="s">
        <v>49752</v>
      </c>
      <c r="B26031" s="0" t="n">
        <f aca="false">HOUR(C26031)</f>
        <v>12</v>
      </c>
      <c r="C26031" s="1" t="n">
        <v>41379.5041666667</v>
      </c>
      <c r="D26031" s="0" t="s">
        <v>98430</v>
      </c>
    </row>
    <row r="26032" customFormat="false" ht="15" hidden="false" customHeight="false" outlineLevel="0" collapsed="false">
      <c r="A26032" s="0" t="s">
        <v>42687</v>
      </c>
      <c r="B26032" s="0" t="n">
        <f aca="false">HOUR(C26032)</f>
        <v>12</v>
      </c>
      <c r="C26032" s="1" t="n">
        <v>41379.5041666667</v>
      </c>
      <c r="D26032" s="0" t="s">
        <v>98431</v>
      </c>
    </row>
    <row r="26033" customFormat="false" ht="15" hidden="false" customHeight="false" outlineLevel="0" collapsed="false">
      <c r="A26033" s="0" t="s">
        <v>8966</v>
      </c>
      <c r="B26033" s="0" t="n">
        <f aca="false">HOUR(C26033)</f>
        <v>12</v>
      </c>
      <c r="C26033" s="1" t="n">
        <v>41379.5041666667</v>
      </c>
      <c r="D26033" s="0" t="s">
        <v>98432</v>
      </c>
    </row>
    <row r="26034" customFormat="false" ht="15" hidden="false" customHeight="false" outlineLevel="0" collapsed="false">
      <c r="A26034" s="0" t="s">
        <v>33268</v>
      </c>
      <c r="B26034" s="0" t="n">
        <f aca="false">HOUR(C26034)</f>
        <v>12</v>
      </c>
      <c r="C26034" s="1" t="n">
        <v>41379.5041666667</v>
      </c>
      <c r="D26034" s="0" t="s">
        <v>98433</v>
      </c>
    </row>
    <row r="26035" customFormat="false" ht="15" hidden="false" customHeight="false" outlineLevel="0" collapsed="false">
      <c r="A26035" s="0" t="s">
        <v>98434</v>
      </c>
      <c r="B26035" s="0" t="n">
        <f aca="false">HOUR(C26035)</f>
        <v>12</v>
      </c>
      <c r="C26035" s="1" t="n">
        <v>41379.5041666667</v>
      </c>
      <c r="D26035" s="0" t="s">
        <v>98435</v>
      </c>
    </row>
    <row r="26036" customFormat="false" ht="15" hidden="false" customHeight="false" outlineLevel="0" collapsed="false">
      <c r="A26036" s="0" t="s">
        <v>98436</v>
      </c>
      <c r="B26036" s="0" t="n">
        <f aca="false">HOUR(C26036)</f>
        <v>12</v>
      </c>
      <c r="C26036" s="1" t="n">
        <v>41379.5041666667</v>
      </c>
      <c r="D26036" s="0" t="s">
        <v>98437</v>
      </c>
    </row>
    <row r="26037" customFormat="false" ht="15" hidden="false" customHeight="false" outlineLevel="0" collapsed="false">
      <c r="A26037" s="0" t="s">
        <v>14682</v>
      </c>
      <c r="B26037" s="0" t="n">
        <f aca="false">HOUR(C26037)</f>
        <v>12</v>
      </c>
      <c r="C26037" s="1" t="n">
        <v>41379.5041666667</v>
      </c>
      <c r="D26037" s="0" t="s">
        <v>98438</v>
      </c>
    </row>
    <row r="26038" customFormat="false" ht="15" hidden="false" customHeight="false" outlineLevel="0" collapsed="false">
      <c r="A26038" s="0" t="s">
        <v>98439</v>
      </c>
      <c r="B26038" s="0" t="n">
        <f aca="false">HOUR(C26038)</f>
        <v>12</v>
      </c>
      <c r="C26038" s="1" t="n">
        <v>41379.5041666667</v>
      </c>
      <c r="D26038" s="0" t="s">
        <v>98440</v>
      </c>
    </row>
    <row r="26039" customFormat="false" ht="15" hidden="false" customHeight="false" outlineLevel="0" collapsed="false">
      <c r="A26039" s="0" t="s">
        <v>96559</v>
      </c>
      <c r="B26039" s="0" t="n">
        <f aca="false">HOUR(C26039)</f>
        <v>12</v>
      </c>
      <c r="C26039" s="1" t="n">
        <v>41379.5041666667</v>
      </c>
      <c r="D26039" s="0" t="s">
        <v>98441</v>
      </c>
    </row>
    <row r="26040" customFormat="false" ht="15" hidden="false" customHeight="false" outlineLevel="0" collapsed="false">
      <c r="A26040" s="0" t="s">
        <v>65176</v>
      </c>
      <c r="B26040" s="0" t="n">
        <f aca="false">HOUR(C26040)</f>
        <v>12</v>
      </c>
      <c r="C26040" s="1" t="n">
        <v>41379.5041666667</v>
      </c>
      <c r="D26040" s="0" t="s">
        <v>98442</v>
      </c>
    </row>
    <row r="26041" customFormat="false" ht="15" hidden="false" customHeight="false" outlineLevel="0" collapsed="false">
      <c r="A26041" s="0" t="s">
        <v>53424</v>
      </c>
      <c r="B26041" s="0" t="n">
        <f aca="false">HOUR(C26041)</f>
        <v>12</v>
      </c>
      <c r="C26041" s="1" t="n">
        <v>41379.5041666667</v>
      </c>
      <c r="D26041" s="0" t="s">
        <v>98443</v>
      </c>
    </row>
    <row r="26042" customFormat="false" ht="15" hidden="false" customHeight="false" outlineLevel="0" collapsed="false">
      <c r="A26042" s="0" t="s">
        <v>5933</v>
      </c>
      <c r="B26042" s="0" t="n">
        <f aca="false">HOUR(C26042)</f>
        <v>12</v>
      </c>
      <c r="C26042" s="1" t="n">
        <v>41379.5041666667</v>
      </c>
      <c r="D26042" s="0" t="s">
        <v>98444</v>
      </c>
    </row>
    <row r="26043" customFormat="false" ht="15" hidden="false" customHeight="false" outlineLevel="0" collapsed="false">
      <c r="A26043" s="0" t="s">
        <v>30989</v>
      </c>
      <c r="B26043" s="0" t="n">
        <f aca="false">HOUR(C26043)</f>
        <v>12</v>
      </c>
      <c r="C26043" s="1" t="n">
        <v>41379.5041666667</v>
      </c>
      <c r="D26043" s="0" t="s">
        <v>98445</v>
      </c>
    </row>
    <row r="26044" customFormat="false" ht="15" hidden="false" customHeight="false" outlineLevel="0" collapsed="false">
      <c r="A26044" s="0" t="s">
        <v>11157</v>
      </c>
      <c r="B26044" s="0" t="n">
        <f aca="false">HOUR(C26044)</f>
        <v>12</v>
      </c>
      <c r="C26044" s="1" t="n">
        <v>41379.5041666667</v>
      </c>
      <c r="D26044" s="0" t="s">
        <v>98446</v>
      </c>
    </row>
    <row r="26045" customFormat="false" ht="15" hidden="false" customHeight="false" outlineLevel="0" collapsed="false">
      <c r="A26045" s="0" t="s">
        <v>98447</v>
      </c>
      <c r="B26045" s="0" t="n">
        <f aca="false">HOUR(C26045)</f>
        <v>12</v>
      </c>
      <c r="C26045" s="1" t="n">
        <v>41379.5041666667</v>
      </c>
      <c r="D26045" s="0" t="s">
        <v>98448</v>
      </c>
    </row>
    <row r="26046" customFormat="false" ht="15" hidden="false" customHeight="false" outlineLevel="0" collapsed="false">
      <c r="A26046" s="0" t="s">
        <v>98449</v>
      </c>
      <c r="B26046" s="0" t="n">
        <f aca="false">HOUR(C26046)</f>
        <v>12</v>
      </c>
      <c r="C26046" s="1" t="n">
        <v>41379.5041666667</v>
      </c>
      <c r="D26046" s="0" t="s">
        <v>98450</v>
      </c>
    </row>
    <row r="26047" customFormat="false" ht="15" hidden="false" customHeight="false" outlineLevel="0" collapsed="false">
      <c r="A26047" s="0" t="s">
        <v>27087</v>
      </c>
      <c r="B26047" s="0" t="n">
        <f aca="false">HOUR(C26047)</f>
        <v>12</v>
      </c>
      <c r="C26047" s="1" t="n">
        <v>41379.5041666667</v>
      </c>
      <c r="D26047" s="0" t="s">
        <v>98451</v>
      </c>
    </row>
    <row r="26048" customFormat="false" ht="15" hidden="false" customHeight="false" outlineLevel="0" collapsed="false">
      <c r="A26048" s="0" t="s">
        <v>98452</v>
      </c>
      <c r="B26048" s="0" t="n">
        <f aca="false">HOUR(C26048)</f>
        <v>12</v>
      </c>
      <c r="C26048" s="1" t="n">
        <v>41379.5041666667</v>
      </c>
      <c r="D26048" s="0" t="s">
        <v>98453</v>
      </c>
    </row>
    <row r="26049" customFormat="false" ht="15" hidden="false" customHeight="false" outlineLevel="0" collapsed="false">
      <c r="A26049" s="0" t="s">
        <v>17669</v>
      </c>
      <c r="B26049" s="0" t="n">
        <f aca="false">HOUR(C26049)</f>
        <v>12</v>
      </c>
      <c r="C26049" s="1" t="n">
        <v>41379.5041666667</v>
      </c>
      <c r="D26049" s="0" t="s">
        <v>98454</v>
      </c>
    </row>
    <row r="26050" customFormat="false" ht="15" hidden="false" customHeight="false" outlineLevel="0" collapsed="false">
      <c r="A26050" s="0" t="s">
        <v>98455</v>
      </c>
      <c r="B26050" s="0" t="n">
        <f aca="false">HOUR(C26050)</f>
        <v>12</v>
      </c>
      <c r="C26050" s="1" t="n">
        <v>41379.5041666667</v>
      </c>
      <c r="D26050" s="0" t="s">
        <v>98456</v>
      </c>
    </row>
    <row r="26051" customFormat="false" ht="15" hidden="false" customHeight="false" outlineLevel="0" collapsed="false">
      <c r="A26051" s="0" t="s">
        <v>98457</v>
      </c>
      <c r="B26051" s="0" t="n">
        <f aca="false">HOUR(C26051)</f>
        <v>12</v>
      </c>
      <c r="C26051" s="1" t="n">
        <v>41379.5041666667</v>
      </c>
      <c r="D26051" s="0" t="s">
        <v>98458</v>
      </c>
    </row>
    <row r="26052" customFormat="false" ht="15" hidden="false" customHeight="false" outlineLevel="0" collapsed="false">
      <c r="A26052" s="0" t="s">
        <v>27899</v>
      </c>
      <c r="B26052" s="0" t="n">
        <f aca="false">HOUR(C26052)</f>
        <v>12</v>
      </c>
      <c r="C26052" s="1" t="n">
        <v>41379.5041666667</v>
      </c>
      <c r="D26052" s="0" t="s">
        <v>98459</v>
      </c>
    </row>
    <row r="26053" customFormat="false" ht="15" hidden="false" customHeight="false" outlineLevel="0" collapsed="false">
      <c r="A26053" s="0" t="s">
        <v>3618</v>
      </c>
      <c r="B26053" s="0" t="n">
        <f aca="false">HOUR(C26053)</f>
        <v>12</v>
      </c>
      <c r="C26053" s="1" t="n">
        <v>41379.5041666667</v>
      </c>
      <c r="D26053" s="0" t="s">
        <v>98460</v>
      </c>
    </row>
    <row r="26054" customFormat="false" ht="15" hidden="false" customHeight="false" outlineLevel="0" collapsed="false">
      <c r="A26054" s="0" t="s">
        <v>53875</v>
      </c>
      <c r="B26054" s="0" t="n">
        <f aca="false">HOUR(C26054)</f>
        <v>12</v>
      </c>
      <c r="C26054" s="1" t="n">
        <v>41379.5041666667</v>
      </c>
      <c r="D26054" s="0" t="s">
        <v>98461</v>
      </c>
    </row>
    <row r="26055" customFormat="false" ht="15" hidden="false" customHeight="false" outlineLevel="0" collapsed="false">
      <c r="A26055" s="0" t="s">
        <v>98462</v>
      </c>
      <c r="B26055" s="0" t="n">
        <f aca="false">HOUR(C26055)</f>
        <v>12</v>
      </c>
      <c r="C26055" s="1" t="n">
        <v>41379.5041666667</v>
      </c>
      <c r="D26055" s="0" t="s">
        <v>98463</v>
      </c>
    </row>
    <row r="26056" customFormat="false" ht="15" hidden="false" customHeight="false" outlineLevel="0" collapsed="false">
      <c r="A26056" s="0" t="s">
        <v>98464</v>
      </c>
      <c r="B26056" s="0" t="n">
        <f aca="false">HOUR(C26056)</f>
        <v>12</v>
      </c>
      <c r="C26056" s="1" t="n">
        <v>41379.5041666667</v>
      </c>
      <c r="D26056" s="0" t="s">
        <v>98465</v>
      </c>
    </row>
    <row r="26057" customFormat="false" ht="15" hidden="false" customHeight="false" outlineLevel="0" collapsed="false">
      <c r="A26057" s="0" t="s">
        <v>48277</v>
      </c>
      <c r="B26057" s="0" t="n">
        <f aca="false">HOUR(C26057)</f>
        <v>12</v>
      </c>
      <c r="C26057" s="1" t="n">
        <v>41379.5041666667</v>
      </c>
      <c r="D26057" s="0" t="s">
        <v>98466</v>
      </c>
    </row>
    <row r="26058" customFormat="false" ht="15" hidden="false" customHeight="false" outlineLevel="0" collapsed="false">
      <c r="A26058" s="0" t="s">
        <v>98467</v>
      </c>
      <c r="B26058" s="0" t="n">
        <f aca="false">HOUR(C26058)</f>
        <v>12</v>
      </c>
      <c r="C26058" s="1" t="n">
        <v>41379.5041666667</v>
      </c>
      <c r="D26058" s="0" t="s">
        <v>98468</v>
      </c>
    </row>
    <row r="26059" customFormat="false" ht="15" hidden="false" customHeight="false" outlineLevel="0" collapsed="false">
      <c r="A26059" s="0" t="s">
        <v>98469</v>
      </c>
      <c r="B26059" s="0" t="n">
        <f aca="false">HOUR(C26059)</f>
        <v>12</v>
      </c>
      <c r="C26059" s="1" t="n">
        <v>41379.5041666667</v>
      </c>
      <c r="D26059" s="0" t="s">
        <v>98470</v>
      </c>
    </row>
    <row r="26060" customFormat="false" ht="15" hidden="false" customHeight="false" outlineLevel="0" collapsed="false">
      <c r="A26060" s="0" t="s">
        <v>98471</v>
      </c>
      <c r="B26060" s="0" t="n">
        <f aca="false">HOUR(C26060)</f>
        <v>12</v>
      </c>
      <c r="C26060" s="1" t="n">
        <v>41379.5041666667</v>
      </c>
      <c r="D26060" s="0" t="s">
        <v>98470</v>
      </c>
    </row>
    <row r="26061" customFormat="false" ht="15" hidden="false" customHeight="false" outlineLevel="0" collapsed="false">
      <c r="A26061" s="0" t="s">
        <v>98472</v>
      </c>
      <c r="B26061" s="0" t="n">
        <f aca="false">HOUR(C26061)</f>
        <v>12</v>
      </c>
      <c r="C26061" s="1" t="n">
        <v>41379.5041666667</v>
      </c>
      <c r="D26061" s="0" t="s">
        <v>98473</v>
      </c>
    </row>
    <row r="26062" customFormat="false" ht="15" hidden="false" customHeight="false" outlineLevel="0" collapsed="false">
      <c r="A26062" s="0" t="s">
        <v>98474</v>
      </c>
      <c r="B26062" s="0" t="n">
        <f aca="false">HOUR(C26062)</f>
        <v>12</v>
      </c>
      <c r="C26062" s="1" t="n">
        <v>41379.5041666667</v>
      </c>
      <c r="D26062" s="0" t="s">
        <v>98475</v>
      </c>
    </row>
    <row r="26063" customFormat="false" ht="15" hidden="false" customHeight="false" outlineLevel="0" collapsed="false">
      <c r="A26063" s="0" t="s">
        <v>98476</v>
      </c>
      <c r="B26063" s="0" t="n">
        <f aca="false">HOUR(C26063)</f>
        <v>12</v>
      </c>
      <c r="C26063" s="1" t="n">
        <v>41379.5041666667</v>
      </c>
      <c r="D26063" s="0" t="s">
        <v>98477</v>
      </c>
    </row>
    <row r="26064" customFormat="false" ht="15" hidden="false" customHeight="false" outlineLevel="0" collapsed="false">
      <c r="A26064" s="0" t="s">
        <v>96559</v>
      </c>
      <c r="B26064" s="0" t="n">
        <f aca="false">HOUR(C26064)</f>
        <v>12</v>
      </c>
      <c r="C26064" s="1" t="n">
        <v>41379.5041666667</v>
      </c>
      <c r="D26064" s="0" t="s">
        <v>98478</v>
      </c>
    </row>
    <row r="26065" customFormat="false" ht="15" hidden="false" customHeight="false" outlineLevel="0" collapsed="false">
      <c r="A26065" s="0" t="s">
        <v>43959</v>
      </c>
      <c r="B26065" s="0" t="n">
        <f aca="false">HOUR(C26065)</f>
        <v>12</v>
      </c>
      <c r="C26065" s="1" t="n">
        <v>41379.5041666667</v>
      </c>
      <c r="D26065" s="0" t="s">
        <v>98479</v>
      </c>
    </row>
    <row r="26066" customFormat="false" ht="15" hidden="false" customHeight="false" outlineLevel="0" collapsed="false">
      <c r="A26066" s="0" t="s">
        <v>98480</v>
      </c>
      <c r="B26066" s="0" t="n">
        <f aca="false">HOUR(C26066)</f>
        <v>12</v>
      </c>
      <c r="C26066" s="1" t="n">
        <v>41379.5041666667</v>
      </c>
      <c r="D26066" s="0" t="s">
        <v>98481</v>
      </c>
    </row>
    <row r="26067" customFormat="false" ht="15" hidden="false" customHeight="false" outlineLevel="0" collapsed="false">
      <c r="A26067" s="0" t="s">
        <v>98482</v>
      </c>
      <c r="B26067" s="0" t="n">
        <f aca="false">HOUR(C26067)</f>
        <v>12</v>
      </c>
      <c r="C26067" s="1" t="n">
        <v>41379.5041666667</v>
      </c>
      <c r="D26067" s="0" t="s">
        <v>98483</v>
      </c>
    </row>
    <row r="26068" customFormat="false" ht="15" hidden="false" customHeight="false" outlineLevel="0" collapsed="false">
      <c r="A26068" s="0" t="s">
        <v>98484</v>
      </c>
      <c r="B26068" s="0" t="n">
        <f aca="false">HOUR(C26068)</f>
        <v>12</v>
      </c>
      <c r="C26068" s="1" t="n">
        <v>41379.5041666667</v>
      </c>
      <c r="D26068" s="0" t="s">
        <v>98485</v>
      </c>
    </row>
    <row r="26069" customFormat="false" ht="15" hidden="false" customHeight="false" outlineLevel="0" collapsed="false">
      <c r="A26069" s="0" t="s">
        <v>98486</v>
      </c>
      <c r="B26069" s="0" t="n">
        <f aca="false">HOUR(C26069)</f>
        <v>12</v>
      </c>
      <c r="C26069" s="1" t="n">
        <v>41379.5041666667</v>
      </c>
      <c r="D26069" s="0" t="s">
        <v>98487</v>
      </c>
    </row>
    <row r="26070" customFormat="false" ht="15" hidden="false" customHeight="false" outlineLevel="0" collapsed="false">
      <c r="A26070" s="0" t="s">
        <v>98488</v>
      </c>
      <c r="B26070" s="0" t="n">
        <f aca="false">HOUR(C26070)</f>
        <v>12</v>
      </c>
      <c r="C26070" s="1" t="n">
        <v>41379.5041666667</v>
      </c>
      <c r="D26070" s="0" t="s">
        <v>98489</v>
      </c>
    </row>
    <row r="26071" customFormat="false" ht="15" hidden="false" customHeight="false" outlineLevel="0" collapsed="false">
      <c r="A26071" s="0" t="s">
        <v>98490</v>
      </c>
      <c r="B26071" s="0" t="n">
        <f aca="false">HOUR(C26071)</f>
        <v>12</v>
      </c>
      <c r="C26071" s="1" t="n">
        <v>41379.5041666667</v>
      </c>
      <c r="D26071" s="0" t="s">
        <v>98491</v>
      </c>
    </row>
    <row r="26072" customFormat="false" ht="15" hidden="false" customHeight="false" outlineLevel="0" collapsed="false">
      <c r="A26072" s="0" t="s">
        <v>98492</v>
      </c>
      <c r="B26072" s="0" t="n">
        <f aca="false">HOUR(C26072)</f>
        <v>12</v>
      </c>
      <c r="C26072" s="1" t="n">
        <v>41379.5041666667</v>
      </c>
      <c r="D26072" s="0" t="s">
        <v>98493</v>
      </c>
    </row>
    <row r="26073" customFormat="false" ht="15" hidden="false" customHeight="false" outlineLevel="0" collapsed="false">
      <c r="A26073" s="0" t="s">
        <v>98494</v>
      </c>
      <c r="B26073" s="0" t="n">
        <f aca="false">HOUR(C26073)</f>
        <v>12</v>
      </c>
      <c r="C26073" s="1" t="n">
        <v>41379.5041666667</v>
      </c>
      <c r="D26073" s="0" t="s">
        <v>98495</v>
      </c>
    </row>
    <row r="26074" customFormat="false" ht="15" hidden="false" customHeight="false" outlineLevel="0" collapsed="false">
      <c r="A26074" s="0" t="s">
        <v>98496</v>
      </c>
      <c r="B26074" s="0" t="n">
        <f aca="false">HOUR(C26074)</f>
        <v>12</v>
      </c>
      <c r="C26074" s="1" t="n">
        <v>41379.5041666667</v>
      </c>
      <c r="D26074" s="0" t="s">
        <v>98497</v>
      </c>
    </row>
    <row r="26075" customFormat="false" ht="15" hidden="false" customHeight="false" outlineLevel="0" collapsed="false">
      <c r="A26075" s="0" t="s">
        <v>96669</v>
      </c>
      <c r="B26075" s="0" t="n">
        <f aca="false">HOUR(C26075)</f>
        <v>12</v>
      </c>
      <c r="C26075" s="1" t="n">
        <v>41379.5041666667</v>
      </c>
      <c r="D26075" s="0" t="s">
        <v>98498</v>
      </c>
    </row>
    <row r="26076" customFormat="false" ht="15" hidden="false" customHeight="false" outlineLevel="0" collapsed="false">
      <c r="A26076" s="0" t="s">
        <v>98499</v>
      </c>
      <c r="B26076" s="0" t="n">
        <f aca="false">HOUR(C26076)</f>
        <v>12</v>
      </c>
      <c r="C26076" s="1" t="n">
        <v>41379.5041666667</v>
      </c>
      <c r="D26076" s="0" t="s">
        <v>98500</v>
      </c>
    </row>
    <row r="26077" customFormat="false" ht="15" hidden="false" customHeight="false" outlineLevel="0" collapsed="false">
      <c r="A26077" s="0" t="s">
        <v>98501</v>
      </c>
      <c r="B26077" s="0" t="n">
        <f aca="false">HOUR(C26077)</f>
        <v>12</v>
      </c>
      <c r="C26077" s="1" t="n">
        <v>41379.5041666667</v>
      </c>
      <c r="D26077" s="0" t="s">
        <v>98502</v>
      </c>
    </row>
    <row r="26078" customFormat="false" ht="15" hidden="false" customHeight="false" outlineLevel="0" collapsed="false">
      <c r="A26078" s="0" t="s">
        <v>65577</v>
      </c>
      <c r="B26078" s="0" t="n">
        <f aca="false">HOUR(C26078)</f>
        <v>12</v>
      </c>
      <c r="C26078" s="1" t="n">
        <v>41379.5041666667</v>
      </c>
      <c r="D26078" s="0" t="s">
        <v>98503</v>
      </c>
    </row>
    <row r="26079" customFormat="false" ht="15" hidden="false" customHeight="false" outlineLevel="0" collapsed="false">
      <c r="A26079" s="0" t="s">
        <v>3683</v>
      </c>
      <c r="B26079" s="0" t="n">
        <f aca="false">HOUR(C26079)</f>
        <v>12</v>
      </c>
      <c r="C26079" s="1" t="n">
        <v>41379.5041666667</v>
      </c>
      <c r="D26079" s="0" t="s">
        <v>98504</v>
      </c>
    </row>
    <row r="26080" customFormat="false" ht="15" hidden="false" customHeight="false" outlineLevel="0" collapsed="false">
      <c r="A26080" s="0" t="s">
        <v>98505</v>
      </c>
      <c r="B26080" s="0" t="n">
        <f aca="false">HOUR(C26080)</f>
        <v>12</v>
      </c>
      <c r="C26080" s="1" t="n">
        <v>41379.5041666667</v>
      </c>
      <c r="D26080" s="0" t="s">
        <v>98506</v>
      </c>
    </row>
    <row r="26081" customFormat="false" ht="15" hidden="false" customHeight="false" outlineLevel="0" collapsed="false">
      <c r="A26081" s="0" t="s">
        <v>98507</v>
      </c>
      <c r="B26081" s="0" t="n">
        <f aca="false">HOUR(C26081)</f>
        <v>12</v>
      </c>
      <c r="C26081" s="1" t="n">
        <v>41379.5041666667</v>
      </c>
      <c r="D26081" s="0" t="s">
        <v>98508</v>
      </c>
    </row>
    <row r="26082" customFormat="false" ht="15" hidden="false" customHeight="false" outlineLevel="0" collapsed="false">
      <c r="A26082" s="0" t="s">
        <v>98509</v>
      </c>
      <c r="B26082" s="0" t="n">
        <f aca="false">HOUR(C26082)</f>
        <v>12</v>
      </c>
      <c r="C26082" s="1" t="n">
        <v>41379.5041666667</v>
      </c>
      <c r="D26082" s="0" t="s">
        <v>98510</v>
      </c>
    </row>
    <row r="26083" customFormat="false" ht="15" hidden="false" customHeight="false" outlineLevel="0" collapsed="false">
      <c r="A26083" s="0" t="s">
        <v>98511</v>
      </c>
      <c r="B26083" s="0" t="n">
        <f aca="false">HOUR(C26083)</f>
        <v>12</v>
      </c>
      <c r="C26083" s="1" t="n">
        <v>41379.5048611111</v>
      </c>
      <c r="D26083" s="0" t="s">
        <v>98512</v>
      </c>
    </row>
    <row r="26084" customFormat="false" ht="15" hidden="false" customHeight="false" outlineLevel="0" collapsed="false">
      <c r="A26084" s="0" t="s">
        <v>98513</v>
      </c>
      <c r="B26084" s="0" t="n">
        <f aca="false">HOUR(C26084)</f>
        <v>12</v>
      </c>
      <c r="C26084" s="1" t="n">
        <v>41379.5048611111</v>
      </c>
      <c r="D26084" s="0" t="s">
        <v>98514</v>
      </c>
    </row>
    <row r="26085" customFormat="false" ht="15" hidden="false" customHeight="false" outlineLevel="0" collapsed="false">
      <c r="A26085" s="0" t="s">
        <v>98515</v>
      </c>
      <c r="B26085" s="0" t="n">
        <f aca="false">HOUR(C26085)</f>
        <v>12</v>
      </c>
      <c r="C26085" s="1" t="n">
        <v>41379.5048611111</v>
      </c>
      <c r="D26085" s="0" t="s">
        <v>98516</v>
      </c>
    </row>
    <row r="26086" customFormat="false" ht="15" hidden="false" customHeight="false" outlineLevel="0" collapsed="false">
      <c r="A26086" s="0" t="s">
        <v>98517</v>
      </c>
      <c r="B26086" s="0" t="n">
        <f aca="false">HOUR(C26086)</f>
        <v>12</v>
      </c>
      <c r="C26086" s="1" t="n">
        <v>41379.5048611111</v>
      </c>
      <c r="D26086" s="0" t="s">
        <v>98518</v>
      </c>
    </row>
    <row r="26087" customFormat="false" ht="15" hidden="false" customHeight="false" outlineLevel="0" collapsed="false">
      <c r="A26087" s="0" t="s">
        <v>53045</v>
      </c>
      <c r="B26087" s="0" t="n">
        <f aca="false">HOUR(C26087)</f>
        <v>12</v>
      </c>
      <c r="C26087" s="1" t="n">
        <v>41379.5048611111</v>
      </c>
      <c r="D26087" s="0" t="s">
        <v>98519</v>
      </c>
    </row>
    <row r="26088" customFormat="false" ht="15" hidden="false" customHeight="false" outlineLevel="0" collapsed="false">
      <c r="A26088" s="0" t="s">
        <v>98520</v>
      </c>
      <c r="B26088" s="0" t="n">
        <f aca="false">HOUR(C26088)</f>
        <v>12</v>
      </c>
      <c r="C26088" s="1" t="n">
        <v>41379.5048611111</v>
      </c>
      <c r="D26088" s="0" t="s">
        <v>98521</v>
      </c>
    </row>
    <row r="26089" customFormat="false" ht="15" hidden="false" customHeight="false" outlineLevel="0" collapsed="false">
      <c r="A26089" s="0" t="s">
        <v>921</v>
      </c>
      <c r="B26089" s="0" t="n">
        <f aca="false">HOUR(C26089)</f>
        <v>12</v>
      </c>
      <c r="C26089" s="1" t="n">
        <v>41379.5048611111</v>
      </c>
      <c r="D26089" s="0" t="s">
        <v>98522</v>
      </c>
    </row>
    <row r="26090" customFormat="false" ht="15" hidden="false" customHeight="false" outlineLevel="0" collapsed="false">
      <c r="A26090" s="0" t="s">
        <v>98523</v>
      </c>
      <c r="B26090" s="0" t="n">
        <f aca="false">HOUR(C26090)</f>
        <v>12</v>
      </c>
      <c r="C26090" s="1" t="n">
        <v>41379.5048611111</v>
      </c>
      <c r="D26090" s="0" t="s">
        <v>98524</v>
      </c>
    </row>
    <row r="26091" customFormat="false" ht="15" hidden="false" customHeight="false" outlineLevel="0" collapsed="false">
      <c r="A26091" s="0" t="s">
        <v>15930</v>
      </c>
      <c r="B26091" s="0" t="n">
        <f aca="false">HOUR(C26091)</f>
        <v>12</v>
      </c>
      <c r="C26091" s="1" t="n">
        <v>41379.5048611111</v>
      </c>
      <c r="D26091" s="0" t="s">
        <v>98525</v>
      </c>
    </row>
    <row r="26092" customFormat="false" ht="15" hidden="false" customHeight="false" outlineLevel="0" collapsed="false">
      <c r="A26092" s="0" t="s">
        <v>98526</v>
      </c>
      <c r="B26092" s="0" t="n">
        <f aca="false">HOUR(C26092)</f>
        <v>12</v>
      </c>
      <c r="C26092" s="1" t="n">
        <v>41379.5048611111</v>
      </c>
      <c r="D26092" s="0" t="s">
        <v>98527</v>
      </c>
    </row>
    <row r="26093" customFormat="false" ht="15" hidden="false" customHeight="false" outlineLevel="0" collapsed="false">
      <c r="A26093" s="0" t="s">
        <v>98528</v>
      </c>
      <c r="B26093" s="0" t="n">
        <f aca="false">HOUR(C26093)</f>
        <v>12</v>
      </c>
      <c r="C26093" s="1" t="n">
        <v>41379.5048611111</v>
      </c>
      <c r="D26093" s="0" t="s">
        <v>98529</v>
      </c>
    </row>
    <row r="26094" customFormat="false" ht="15" hidden="false" customHeight="false" outlineLevel="0" collapsed="false">
      <c r="A26094" s="0" t="s">
        <v>98530</v>
      </c>
      <c r="B26094" s="0" t="n">
        <f aca="false">HOUR(C26094)</f>
        <v>12</v>
      </c>
      <c r="C26094" s="1" t="n">
        <v>41379.5048611111</v>
      </c>
      <c r="D26094" s="0" t="s">
        <v>98531</v>
      </c>
    </row>
    <row r="26095" customFormat="false" ht="15" hidden="false" customHeight="false" outlineLevel="0" collapsed="false">
      <c r="A26095" s="0" t="s">
        <v>84244</v>
      </c>
      <c r="B26095" s="0" t="n">
        <f aca="false">HOUR(C26095)</f>
        <v>12</v>
      </c>
      <c r="C26095" s="1" t="n">
        <v>41379.5048611111</v>
      </c>
      <c r="D26095" s="0" t="s">
        <v>98532</v>
      </c>
    </row>
    <row r="26096" customFormat="false" ht="15" hidden="false" customHeight="false" outlineLevel="0" collapsed="false">
      <c r="A26096" s="0" t="s">
        <v>25615</v>
      </c>
      <c r="B26096" s="0" t="n">
        <f aca="false">HOUR(C26096)</f>
        <v>12</v>
      </c>
      <c r="C26096" s="1" t="n">
        <v>41379.5048611111</v>
      </c>
      <c r="D26096" s="0" t="s">
        <v>98533</v>
      </c>
    </row>
    <row r="26097" customFormat="false" ht="15" hidden="false" customHeight="false" outlineLevel="0" collapsed="false">
      <c r="A26097" s="0" t="s">
        <v>98534</v>
      </c>
      <c r="B26097" s="0" t="n">
        <f aca="false">HOUR(C26097)</f>
        <v>12</v>
      </c>
      <c r="C26097" s="1" t="n">
        <v>41379.5048611111</v>
      </c>
      <c r="D26097" s="0" t="s">
        <v>98535</v>
      </c>
    </row>
    <row r="26098" customFormat="false" ht="15" hidden="false" customHeight="false" outlineLevel="0" collapsed="false">
      <c r="A26098" s="0" t="s">
        <v>52614</v>
      </c>
      <c r="B26098" s="0" t="n">
        <f aca="false">HOUR(C26098)</f>
        <v>12</v>
      </c>
      <c r="C26098" s="1" t="n">
        <v>41379.5048611111</v>
      </c>
      <c r="D26098" s="0" t="s">
        <v>98536</v>
      </c>
    </row>
    <row r="26099" customFormat="false" ht="15" hidden="false" customHeight="false" outlineLevel="0" collapsed="false">
      <c r="A26099" s="0" t="s">
        <v>98537</v>
      </c>
      <c r="B26099" s="0" t="n">
        <f aca="false">HOUR(C26099)</f>
        <v>12</v>
      </c>
      <c r="C26099" s="1" t="n">
        <v>41379.5048611111</v>
      </c>
      <c r="D26099" s="0" t="s">
        <v>98538</v>
      </c>
    </row>
    <row r="26100" customFormat="false" ht="15" hidden="false" customHeight="false" outlineLevel="0" collapsed="false">
      <c r="A26100" s="0" t="s">
        <v>98539</v>
      </c>
      <c r="B26100" s="0" t="n">
        <f aca="false">HOUR(C26100)</f>
        <v>12</v>
      </c>
      <c r="C26100" s="1" t="n">
        <v>41379.5048611111</v>
      </c>
      <c r="D26100" s="0" t="s">
        <v>98540</v>
      </c>
    </row>
    <row r="26101" customFormat="false" ht="15" hidden="false" customHeight="false" outlineLevel="0" collapsed="false">
      <c r="A26101" s="0" t="s">
        <v>921</v>
      </c>
      <c r="B26101" s="0" t="n">
        <f aca="false">HOUR(C26101)</f>
        <v>12</v>
      </c>
      <c r="C26101" s="1" t="n">
        <v>41379.5048611111</v>
      </c>
      <c r="D26101" s="0" t="s">
        <v>98541</v>
      </c>
    </row>
    <row r="26102" customFormat="false" ht="15" hidden="false" customHeight="false" outlineLevel="0" collapsed="false">
      <c r="A26102" s="0" t="s">
        <v>98542</v>
      </c>
      <c r="B26102" s="0" t="n">
        <f aca="false">HOUR(C26102)</f>
        <v>12</v>
      </c>
      <c r="C26102" s="1" t="n">
        <v>41379.5048611111</v>
      </c>
      <c r="D26102" s="0" t="s">
        <v>98543</v>
      </c>
    </row>
    <row r="26103" customFormat="false" ht="15" hidden="false" customHeight="false" outlineLevel="0" collapsed="false">
      <c r="A26103" s="0" t="s">
        <v>98544</v>
      </c>
      <c r="B26103" s="0" t="n">
        <f aca="false">HOUR(C26103)</f>
        <v>12</v>
      </c>
      <c r="C26103" s="1" t="n">
        <v>41379.5048611111</v>
      </c>
      <c r="D26103" s="0" t="s">
        <v>98545</v>
      </c>
    </row>
    <row r="26104" customFormat="false" ht="15" hidden="false" customHeight="false" outlineLevel="0" collapsed="false">
      <c r="A26104" s="0" t="s">
        <v>98151</v>
      </c>
      <c r="B26104" s="0" t="n">
        <f aca="false">HOUR(C26104)</f>
        <v>12</v>
      </c>
      <c r="C26104" s="1" t="n">
        <v>41379.5048611111</v>
      </c>
      <c r="D26104" s="0" t="s">
        <v>98546</v>
      </c>
    </row>
    <row r="26105" customFormat="false" ht="15" hidden="false" customHeight="false" outlineLevel="0" collapsed="false">
      <c r="A26105" s="0" t="s">
        <v>98547</v>
      </c>
      <c r="B26105" s="0" t="n">
        <f aca="false">HOUR(C26105)</f>
        <v>12</v>
      </c>
      <c r="C26105" s="1" t="n">
        <v>41379.5048611111</v>
      </c>
      <c r="D26105" s="0" t="s">
        <v>98548</v>
      </c>
    </row>
    <row r="26106" customFormat="false" ht="15" hidden="false" customHeight="false" outlineLevel="0" collapsed="false">
      <c r="A26106" s="0" t="s">
        <v>98549</v>
      </c>
      <c r="B26106" s="0" t="n">
        <f aca="false">HOUR(C26106)</f>
        <v>12</v>
      </c>
      <c r="C26106" s="1" t="n">
        <v>41379.5048611111</v>
      </c>
      <c r="D26106" s="0" t="s">
        <v>98550</v>
      </c>
    </row>
    <row r="26107" customFormat="false" ht="15" hidden="false" customHeight="false" outlineLevel="0" collapsed="false">
      <c r="A26107" s="0" t="s">
        <v>98551</v>
      </c>
      <c r="B26107" s="0" t="n">
        <f aca="false">HOUR(C26107)</f>
        <v>12</v>
      </c>
      <c r="C26107" s="1" t="n">
        <v>41379.5048611111</v>
      </c>
      <c r="D26107" s="0" t="s">
        <v>98552</v>
      </c>
    </row>
    <row r="26108" customFormat="false" ht="15" hidden="false" customHeight="false" outlineLevel="0" collapsed="false">
      <c r="A26108" s="0" t="s">
        <v>98553</v>
      </c>
      <c r="B26108" s="0" t="n">
        <f aca="false">HOUR(C26108)</f>
        <v>12</v>
      </c>
      <c r="C26108" s="1" t="n">
        <v>41379.5048611111</v>
      </c>
      <c r="D26108" s="0" t="s">
        <v>98554</v>
      </c>
    </row>
    <row r="26109" customFormat="false" ht="15" hidden="false" customHeight="false" outlineLevel="0" collapsed="false">
      <c r="A26109" s="0" t="s">
        <v>98555</v>
      </c>
      <c r="B26109" s="0" t="n">
        <f aca="false">HOUR(C26109)</f>
        <v>12</v>
      </c>
      <c r="C26109" s="1" t="n">
        <v>41379.5048611111</v>
      </c>
      <c r="D26109" s="0" t="s">
        <v>98556</v>
      </c>
    </row>
    <row r="26110" customFormat="false" ht="15" hidden="false" customHeight="false" outlineLevel="0" collapsed="false">
      <c r="A26110" s="0" t="s">
        <v>98557</v>
      </c>
      <c r="B26110" s="0" t="n">
        <f aca="false">HOUR(C26110)</f>
        <v>12</v>
      </c>
      <c r="C26110" s="1" t="n">
        <v>41379.5048611111</v>
      </c>
      <c r="D26110" s="0" t="s">
        <v>98558</v>
      </c>
    </row>
    <row r="26111" customFormat="false" ht="15" hidden="false" customHeight="false" outlineLevel="0" collapsed="false">
      <c r="A26111" s="0" t="s">
        <v>98559</v>
      </c>
      <c r="B26111" s="0" t="n">
        <f aca="false">HOUR(C26111)</f>
        <v>12</v>
      </c>
      <c r="C26111" s="1" t="n">
        <v>41379.5048611111</v>
      </c>
      <c r="D26111" s="0" t="s">
        <v>98560</v>
      </c>
    </row>
    <row r="26112" customFormat="false" ht="15" hidden="false" customHeight="false" outlineLevel="0" collapsed="false">
      <c r="A26112" s="0" t="s">
        <v>98561</v>
      </c>
      <c r="B26112" s="0" t="n">
        <f aca="false">HOUR(C26112)</f>
        <v>12</v>
      </c>
      <c r="C26112" s="1" t="n">
        <v>41379.5048611111</v>
      </c>
      <c r="D26112" s="0" t="s">
        <v>98562</v>
      </c>
    </row>
    <row r="26113" customFormat="false" ht="15" hidden="false" customHeight="false" outlineLevel="0" collapsed="false">
      <c r="A26113" s="0" t="s">
        <v>98563</v>
      </c>
      <c r="B26113" s="0" t="n">
        <f aca="false">HOUR(C26113)</f>
        <v>12</v>
      </c>
      <c r="C26113" s="1" t="n">
        <v>41379.5048611111</v>
      </c>
      <c r="D26113" s="0" t="s">
        <v>98564</v>
      </c>
    </row>
    <row r="26114" customFormat="false" ht="15" hidden="false" customHeight="false" outlineLevel="0" collapsed="false">
      <c r="A26114" s="0" t="s">
        <v>98565</v>
      </c>
      <c r="B26114" s="0" t="n">
        <f aca="false">HOUR(C26114)</f>
        <v>12</v>
      </c>
      <c r="C26114" s="1" t="n">
        <v>41379.5048611111</v>
      </c>
      <c r="D26114" s="0" t="s">
        <v>98566</v>
      </c>
    </row>
    <row r="26115" customFormat="false" ht="15" hidden="false" customHeight="false" outlineLevel="0" collapsed="false">
      <c r="A26115" s="0" t="s">
        <v>97030</v>
      </c>
      <c r="B26115" s="0" t="n">
        <f aca="false">HOUR(C26115)</f>
        <v>12</v>
      </c>
      <c r="C26115" s="1" t="n">
        <v>41379.5048611111</v>
      </c>
      <c r="D26115" s="0" t="s">
        <v>98567</v>
      </c>
    </row>
    <row r="26116" customFormat="false" ht="15" hidden="false" customHeight="false" outlineLevel="0" collapsed="false">
      <c r="A26116" s="0" t="s">
        <v>98568</v>
      </c>
      <c r="B26116" s="0" t="n">
        <f aca="false">HOUR(C26116)</f>
        <v>12</v>
      </c>
      <c r="C26116" s="1" t="n">
        <v>41379.5048611111</v>
      </c>
      <c r="D26116" s="0" t="s">
        <v>98569</v>
      </c>
    </row>
    <row r="26117" customFormat="false" ht="15" hidden="false" customHeight="false" outlineLevel="0" collapsed="false">
      <c r="A26117" s="0" t="s">
        <v>98570</v>
      </c>
      <c r="B26117" s="0" t="n">
        <f aca="false">HOUR(C26117)</f>
        <v>12</v>
      </c>
      <c r="C26117" s="1" t="n">
        <v>41379.5048611111</v>
      </c>
      <c r="D26117" s="0" t="s">
        <v>98571</v>
      </c>
    </row>
    <row r="26118" customFormat="false" ht="15" hidden="false" customHeight="false" outlineLevel="0" collapsed="false">
      <c r="A26118" s="0" t="s">
        <v>98572</v>
      </c>
      <c r="B26118" s="0" t="n">
        <f aca="false">HOUR(C26118)</f>
        <v>12</v>
      </c>
      <c r="C26118" s="1" t="n">
        <v>41379.5048611111</v>
      </c>
      <c r="D26118" s="0" t="s">
        <v>98573</v>
      </c>
    </row>
    <row r="26119" customFormat="false" ht="15" hidden="false" customHeight="false" outlineLevel="0" collapsed="false">
      <c r="A26119" s="0" t="s">
        <v>98574</v>
      </c>
      <c r="B26119" s="0" t="n">
        <f aca="false">HOUR(C26119)</f>
        <v>12</v>
      </c>
      <c r="C26119" s="1" t="n">
        <v>41379.5048611111</v>
      </c>
      <c r="D26119" s="0" t="s">
        <v>98575</v>
      </c>
    </row>
    <row r="26120" customFormat="false" ht="15" hidden="false" customHeight="false" outlineLevel="0" collapsed="false">
      <c r="A26120" s="0" t="s">
        <v>98576</v>
      </c>
      <c r="B26120" s="0" t="n">
        <f aca="false">HOUR(C26120)</f>
        <v>12</v>
      </c>
      <c r="C26120" s="1" t="n">
        <v>41379.5048611111</v>
      </c>
      <c r="D26120" s="0" t="s">
        <v>98577</v>
      </c>
    </row>
    <row r="26121" customFormat="false" ht="15" hidden="false" customHeight="false" outlineLevel="0" collapsed="false">
      <c r="A26121" s="0" t="s">
        <v>29462</v>
      </c>
      <c r="B26121" s="0" t="n">
        <f aca="false">HOUR(C26121)</f>
        <v>12</v>
      </c>
      <c r="C26121" s="1" t="n">
        <v>41379.5048611111</v>
      </c>
      <c r="D26121" s="0" t="s">
        <v>98578</v>
      </c>
    </row>
    <row r="26122" customFormat="false" ht="15" hidden="false" customHeight="false" outlineLevel="0" collapsed="false">
      <c r="A26122" s="0" t="s">
        <v>98579</v>
      </c>
      <c r="B26122" s="0" t="n">
        <f aca="false">HOUR(C26122)</f>
        <v>12</v>
      </c>
      <c r="C26122" s="1" t="n">
        <v>41379.5048611111</v>
      </c>
      <c r="D26122" s="0" t="s">
        <v>98580</v>
      </c>
    </row>
    <row r="26123" customFormat="false" ht="15" hidden="false" customHeight="false" outlineLevel="0" collapsed="false">
      <c r="A26123" s="0" t="s">
        <v>92057</v>
      </c>
      <c r="B26123" s="0" t="n">
        <f aca="false">HOUR(C26123)</f>
        <v>12</v>
      </c>
      <c r="C26123" s="1" t="n">
        <v>41379.5048611111</v>
      </c>
      <c r="D26123" s="0" t="s">
        <v>98581</v>
      </c>
    </row>
    <row r="26124" customFormat="false" ht="15" hidden="false" customHeight="false" outlineLevel="0" collapsed="false">
      <c r="A26124" s="0" t="s">
        <v>98582</v>
      </c>
      <c r="B26124" s="0" t="n">
        <f aca="false">HOUR(C26124)</f>
        <v>12</v>
      </c>
      <c r="C26124" s="1" t="n">
        <v>41379.5048611111</v>
      </c>
      <c r="D26124" s="0" t="s">
        <v>98583</v>
      </c>
    </row>
    <row r="26125" customFormat="false" ht="15" hidden="false" customHeight="false" outlineLevel="0" collapsed="false">
      <c r="A26125" s="0" t="s">
        <v>98584</v>
      </c>
      <c r="B26125" s="0" t="n">
        <f aca="false">HOUR(C26125)</f>
        <v>12</v>
      </c>
      <c r="C26125" s="1" t="n">
        <v>41379.5048611111</v>
      </c>
      <c r="D26125" s="0" t="s">
        <v>98585</v>
      </c>
    </row>
    <row r="26126" customFormat="false" ht="15" hidden="false" customHeight="false" outlineLevel="0" collapsed="false">
      <c r="A26126" s="0" t="s">
        <v>98586</v>
      </c>
      <c r="B26126" s="0" t="n">
        <f aca="false">HOUR(C26126)</f>
        <v>12</v>
      </c>
      <c r="C26126" s="1" t="n">
        <v>41379.5048611111</v>
      </c>
      <c r="D26126" s="0" t="s">
        <v>98587</v>
      </c>
    </row>
    <row r="26127" customFormat="false" ht="15" hidden="false" customHeight="false" outlineLevel="0" collapsed="false">
      <c r="A26127" s="0" t="s">
        <v>98588</v>
      </c>
      <c r="B26127" s="0" t="n">
        <f aca="false">HOUR(C26127)</f>
        <v>12</v>
      </c>
      <c r="C26127" s="1" t="n">
        <v>41379.5048611111</v>
      </c>
      <c r="D26127" s="0" t="s">
        <v>98589</v>
      </c>
    </row>
    <row r="26128" customFormat="false" ht="15" hidden="false" customHeight="false" outlineLevel="0" collapsed="false">
      <c r="A26128" s="0" t="s">
        <v>98590</v>
      </c>
      <c r="B26128" s="0" t="n">
        <f aca="false">HOUR(C26128)</f>
        <v>12</v>
      </c>
      <c r="C26128" s="1" t="n">
        <v>41379.5048611111</v>
      </c>
      <c r="D26128" s="0" t="s">
        <v>98591</v>
      </c>
    </row>
    <row r="26129" customFormat="false" ht="15" hidden="false" customHeight="false" outlineLevel="0" collapsed="false">
      <c r="A26129" s="0" t="s">
        <v>98592</v>
      </c>
      <c r="B26129" s="0" t="n">
        <f aca="false">HOUR(C26129)</f>
        <v>12</v>
      </c>
      <c r="C26129" s="1" t="n">
        <v>41379.5048611111</v>
      </c>
      <c r="D26129" s="0" t="s">
        <v>98593</v>
      </c>
    </row>
    <row r="26130" customFormat="false" ht="15" hidden="false" customHeight="false" outlineLevel="0" collapsed="false">
      <c r="A26130" s="0" t="s">
        <v>98594</v>
      </c>
      <c r="B26130" s="0" t="n">
        <f aca="false">HOUR(C26130)</f>
        <v>12</v>
      </c>
      <c r="C26130" s="1" t="n">
        <v>41379.5048611111</v>
      </c>
      <c r="D26130" s="0" t="s">
        <v>98595</v>
      </c>
    </row>
    <row r="26131" customFormat="false" ht="15" hidden="false" customHeight="false" outlineLevel="0" collapsed="false">
      <c r="A26131" s="0" t="s">
        <v>98596</v>
      </c>
      <c r="B26131" s="0" t="n">
        <f aca="false">HOUR(C26131)</f>
        <v>12</v>
      </c>
      <c r="C26131" s="1" t="n">
        <v>41379.5048611111</v>
      </c>
      <c r="D26131" s="0" t="s">
        <v>98597</v>
      </c>
    </row>
    <row r="26132" customFormat="false" ht="15" hidden="false" customHeight="false" outlineLevel="0" collapsed="false">
      <c r="A26132" s="0" t="s">
        <v>4641</v>
      </c>
      <c r="B26132" s="0" t="n">
        <f aca="false">HOUR(C26132)</f>
        <v>12</v>
      </c>
      <c r="C26132" s="1" t="n">
        <v>41379.5048611111</v>
      </c>
      <c r="D26132" s="0" t="s">
        <v>98598</v>
      </c>
    </row>
    <row r="26133" customFormat="false" ht="15" hidden="false" customHeight="false" outlineLevel="0" collapsed="false">
      <c r="A26133" s="0" t="s">
        <v>98599</v>
      </c>
      <c r="B26133" s="0" t="n">
        <f aca="false">HOUR(C26133)</f>
        <v>12</v>
      </c>
      <c r="C26133" s="1" t="n">
        <v>41379.5048611111</v>
      </c>
      <c r="D26133" s="0" t="s">
        <v>98600</v>
      </c>
    </row>
    <row r="26134" customFormat="false" ht="15" hidden="false" customHeight="false" outlineLevel="0" collapsed="false">
      <c r="A26134" s="0" t="s">
        <v>98601</v>
      </c>
      <c r="B26134" s="0" t="n">
        <f aca="false">HOUR(C26134)</f>
        <v>12</v>
      </c>
      <c r="C26134" s="1" t="n">
        <v>41379.5048611111</v>
      </c>
      <c r="D26134" s="0" t="s">
        <v>98602</v>
      </c>
    </row>
    <row r="26135" customFormat="false" ht="15" hidden="false" customHeight="false" outlineLevel="0" collapsed="false">
      <c r="A26135" s="0" t="s">
        <v>98603</v>
      </c>
      <c r="B26135" s="0" t="n">
        <f aca="false">HOUR(C26135)</f>
        <v>12</v>
      </c>
      <c r="C26135" s="1" t="n">
        <v>41379.5048611111</v>
      </c>
      <c r="D26135" s="0" t="s">
        <v>98604</v>
      </c>
    </row>
    <row r="26136" customFormat="false" ht="15" hidden="false" customHeight="false" outlineLevel="0" collapsed="false">
      <c r="A26136" s="0" t="s">
        <v>98605</v>
      </c>
      <c r="B26136" s="0" t="n">
        <f aca="false">HOUR(C26136)</f>
        <v>12</v>
      </c>
      <c r="C26136" s="1" t="n">
        <v>41379.5048611111</v>
      </c>
      <c r="D26136" s="0" t="s">
        <v>98606</v>
      </c>
    </row>
    <row r="26137" customFormat="false" ht="15" hidden="false" customHeight="false" outlineLevel="0" collapsed="false">
      <c r="A26137" s="0" t="s">
        <v>98607</v>
      </c>
      <c r="B26137" s="0" t="n">
        <f aca="false">HOUR(C26137)</f>
        <v>12</v>
      </c>
      <c r="C26137" s="1" t="n">
        <v>41379.5048611111</v>
      </c>
      <c r="D26137" s="0" t="s">
        <v>98608</v>
      </c>
    </row>
    <row r="26138" customFormat="false" ht="15" hidden="false" customHeight="false" outlineLevel="0" collapsed="false">
      <c r="A26138" s="0" t="s">
        <v>98609</v>
      </c>
      <c r="B26138" s="0" t="n">
        <f aca="false">HOUR(C26138)</f>
        <v>12</v>
      </c>
      <c r="C26138" s="1" t="n">
        <v>41379.5048611111</v>
      </c>
      <c r="D26138" s="0" t="s">
        <v>98610</v>
      </c>
    </row>
    <row r="26139" customFormat="false" ht="15" hidden="false" customHeight="false" outlineLevel="0" collapsed="false">
      <c r="A26139" s="0" t="s">
        <v>33315</v>
      </c>
      <c r="B26139" s="0" t="n">
        <f aca="false">HOUR(C26139)</f>
        <v>12</v>
      </c>
      <c r="C26139" s="1" t="n">
        <v>41379.5048611111</v>
      </c>
      <c r="D26139" s="0" t="s">
        <v>98611</v>
      </c>
    </row>
    <row r="26140" customFormat="false" ht="15" hidden="false" customHeight="false" outlineLevel="0" collapsed="false">
      <c r="A26140" s="0" t="s">
        <v>98612</v>
      </c>
      <c r="B26140" s="0" t="n">
        <f aca="false">HOUR(C26140)</f>
        <v>12</v>
      </c>
      <c r="C26140" s="1" t="n">
        <v>41379.5048611111</v>
      </c>
      <c r="D26140" s="0" t="s">
        <v>98613</v>
      </c>
    </row>
    <row r="26141" customFormat="false" ht="15" hidden="false" customHeight="false" outlineLevel="0" collapsed="false">
      <c r="A26141" s="0" t="s">
        <v>34908</v>
      </c>
      <c r="B26141" s="0" t="n">
        <f aca="false">HOUR(C26141)</f>
        <v>12</v>
      </c>
      <c r="C26141" s="1" t="n">
        <v>41379.5048611111</v>
      </c>
      <c r="D26141" s="0" t="s">
        <v>98614</v>
      </c>
    </row>
    <row r="26142" customFormat="false" ht="15" hidden="false" customHeight="false" outlineLevel="0" collapsed="false">
      <c r="A26142" s="0" t="s">
        <v>98615</v>
      </c>
      <c r="B26142" s="0" t="n">
        <f aca="false">HOUR(C26142)</f>
        <v>12</v>
      </c>
      <c r="C26142" s="1" t="n">
        <v>41379.5048611111</v>
      </c>
      <c r="D26142" s="0" t="s">
        <v>98616</v>
      </c>
    </row>
    <row r="26143" customFormat="false" ht="15" hidden="false" customHeight="false" outlineLevel="0" collapsed="false">
      <c r="A26143" s="0" t="s">
        <v>98617</v>
      </c>
      <c r="B26143" s="0" t="n">
        <f aca="false">HOUR(C26143)</f>
        <v>12</v>
      </c>
      <c r="C26143" s="1" t="n">
        <v>41379.5048611111</v>
      </c>
      <c r="D26143" s="0" t="s">
        <v>98618</v>
      </c>
    </row>
    <row r="26144" customFormat="false" ht="15" hidden="false" customHeight="false" outlineLevel="0" collapsed="false">
      <c r="A26144" s="0" t="s">
        <v>98619</v>
      </c>
      <c r="B26144" s="0" t="n">
        <f aca="false">HOUR(C26144)</f>
        <v>12</v>
      </c>
      <c r="C26144" s="1" t="n">
        <v>41379.5048611111</v>
      </c>
      <c r="D26144" s="0" t="s">
        <v>98620</v>
      </c>
    </row>
    <row r="26145" customFormat="false" ht="15" hidden="false" customHeight="false" outlineLevel="0" collapsed="false">
      <c r="A26145" s="0" t="s">
        <v>98621</v>
      </c>
      <c r="B26145" s="0" t="n">
        <f aca="false">HOUR(C26145)</f>
        <v>12</v>
      </c>
      <c r="C26145" s="1" t="n">
        <v>41379.5048611111</v>
      </c>
      <c r="D26145" s="0" t="s">
        <v>98622</v>
      </c>
    </row>
    <row r="26146" customFormat="false" ht="15" hidden="false" customHeight="false" outlineLevel="0" collapsed="false">
      <c r="A26146" s="0" t="s">
        <v>19922</v>
      </c>
      <c r="B26146" s="0" t="n">
        <f aca="false">HOUR(C26146)</f>
        <v>12</v>
      </c>
      <c r="C26146" s="1" t="n">
        <v>41379.5048611111</v>
      </c>
      <c r="D26146" s="0" t="s">
        <v>98623</v>
      </c>
    </row>
    <row r="26147" customFormat="false" ht="15" hidden="false" customHeight="false" outlineLevel="0" collapsed="false">
      <c r="A26147" s="0" t="s">
        <v>98624</v>
      </c>
      <c r="B26147" s="0" t="n">
        <f aca="false">HOUR(C26147)</f>
        <v>12</v>
      </c>
      <c r="C26147" s="1" t="n">
        <v>41379.5048611111</v>
      </c>
      <c r="D26147" s="0" t="s">
        <v>98625</v>
      </c>
    </row>
    <row r="26148" customFormat="false" ht="15" hidden="false" customHeight="false" outlineLevel="0" collapsed="false">
      <c r="A26148" s="0" t="s">
        <v>98626</v>
      </c>
      <c r="B26148" s="0" t="n">
        <f aca="false">HOUR(C26148)</f>
        <v>12</v>
      </c>
      <c r="C26148" s="1" t="n">
        <v>41379.5048611111</v>
      </c>
      <c r="D26148" s="0" t="s">
        <v>98627</v>
      </c>
    </row>
    <row r="26149" customFormat="false" ht="15" hidden="false" customHeight="false" outlineLevel="0" collapsed="false">
      <c r="A26149" s="0" t="s">
        <v>98628</v>
      </c>
      <c r="B26149" s="0" t="n">
        <f aca="false">HOUR(C26149)</f>
        <v>12</v>
      </c>
      <c r="C26149" s="1" t="n">
        <v>41379.5048611111</v>
      </c>
      <c r="D26149" s="0" t="s">
        <v>98629</v>
      </c>
    </row>
    <row r="26150" customFormat="false" ht="15" hidden="false" customHeight="false" outlineLevel="0" collapsed="false">
      <c r="A26150" s="0" t="s">
        <v>98385</v>
      </c>
      <c r="B26150" s="0" t="n">
        <f aca="false">HOUR(C26150)</f>
        <v>12</v>
      </c>
      <c r="C26150" s="1" t="n">
        <v>41379.5048611111</v>
      </c>
      <c r="D26150" s="0" t="s">
        <v>98630</v>
      </c>
    </row>
    <row r="26151" customFormat="false" ht="15" hidden="false" customHeight="false" outlineLevel="0" collapsed="false">
      <c r="A26151" s="0" t="s">
        <v>98631</v>
      </c>
      <c r="B26151" s="0" t="n">
        <f aca="false">HOUR(C26151)</f>
        <v>12</v>
      </c>
      <c r="C26151" s="1" t="n">
        <v>41379.5048611111</v>
      </c>
      <c r="D26151" s="0" t="s">
        <v>98632</v>
      </c>
    </row>
    <row r="26152" customFormat="false" ht="15" hidden="false" customHeight="false" outlineLevel="0" collapsed="false">
      <c r="A26152" s="0" t="s">
        <v>38474</v>
      </c>
      <c r="B26152" s="0" t="n">
        <f aca="false">HOUR(C26152)</f>
        <v>12</v>
      </c>
      <c r="C26152" s="1" t="n">
        <v>41379.5048611111</v>
      </c>
      <c r="D26152" s="0" t="s">
        <v>98633</v>
      </c>
    </row>
    <row r="26153" customFormat="false" ht="15" hidden="false" customHeight="false" outlineLevel="0" collapsed="false">
      <c r="A26153" s="0" t="s">
        <v>98634</v>
      </c>
      <c r="B26153" s="0" t="n">
        <f aca="false">HOUR(C26153)</f>
        <v>12</v>
      </c>
      <c r="C26153" s="1" t="n">
        <v>41379.5048611111</v>
      </c>
      <c r="D26153" s="0" t="s">
        <v>98635</v>
      </c>
    </row>
    <row r="26154" customFormat="false" ht="15" hidden="false" customHeight="false" outlineLevel="0" collapsed="false">
      <c r="A26154" s="0" t="s">
        <v>98636</v>
      </c>
      <c r="B26154" s="0" t="n">
        <f aca="false">HOUR(C26154)</f>
        <v>12</v>
      </c>
      <c r="C26154" s="1" t="n">
        <v>41379.5048611111</v>
      </c>
      <c r="D26154" s="0" t="s">
        <v>98637</v>
      </c>
    </row>
    <row r="26155" customFormat="false" ht="15" hidden="false" customHeight="false" outlineLevel="0" collapsed="false">
      <c r="A26155" s="0" t="s">
        <v>98638</v>
      </c>
      <c r="B26155" s="0" t="n">
        <f aca="false">HOUR(C26155)</f>
        <v>12</v>
      </c>
      <c r="C26155" s="1" t="n">
        <v>41379.5048611111</v>
      </c>
      <c r="D26155" s="0" t="s">
        <v>98639</v>
      </c>
    </row>
    <row r="26156" customFormat="false" ht="15" hidden="false" customHeight="false" outlineLevel="0" collapsed="false">
      <c r="A26156" s="0" t="s">
        <v>98640</v>
      </c>
      <c r="B26156" s="0" t="n">
        <f aca="false">HOUR(C26156)</f>
        <v>12</v>
      </c>
      <c r="C26156" s="1" t="n">
        <v>41379.5055555556</v>
      </c>
      <c r="D26156" s="0" t="s">
        <v>98641</v>
      </c>
    </row>
    <row r="26157" customFormat="false" ht="15" hidden="false" customHeight="false" outlineLevel="0" collapsed="false">
      <c r="A26157" s="0" t="s">
        <v>98642</v>
      </c>
      <c r="B26157" s="0" t="n">
        <f aca="false">HOUR(C26157)</f>
        <v>12</v>
      </c>
      <c r="C26157" s="1" t="n">
        <v>41379.5055555556</v>
      </c>
      <c r="D26157" s="0" t="s">
        <v>98643</v>
      </c>
    </row>
    <row r="26158" customFormat="false" ht="15" hidden="false" customHeight="false" outlineLevel="0" collapsed="false">
      <c r="A26158" s="0" t="s">
        <v>98644</v>
      </c>
      <c r="B26158" s="0" t="n">
        <f aca="false">HOUR(C26158)</f>
        <v>12</v>
      </c>
      <c r="C26158" s="1" t="n">
        <v>41379.5055555556</v>
      </c>
      <c r="D26158" s="0" t="s">
        <v>98645</v>
      </c>
    </row>
    <row r="26159" customFormat="false" ht="15" hidden="false" customHeight="false" outlineLevel="0" collapsed="false">
      <c r="A26159" s="0" t="s">
        <v>98646</v>
      </c>
      <c r="B26159" s="0" t="n">
        <f aca="false">HOUR(C26159)</f>
        <v>12</v>
      </c>
      <c r="C26159" s="1" t="n">
        <v>41379.5055555556</v>
      </c>
      <c r="D26159" s="0" t="s">
        <v>98647</v>
      </c>
    </row>
    <row r="26160" customFormat="false" ht="15" hidden="false" customHeight="false" outlineLevel="0" collapsed="false">
      <c r="A26160" s="0" t="s">
        <v>15930</v>
      </c>
      <c r="B26160" s="0" t="n">
        <f aca="false">HOUR(C26160)</f>
        <v>12</v>
      </c>
      <c r="C26160" s="1" t="n">
        <v>41379.5055555556</v>
      </c>
      <c r="D26160" s="0" t="s">
        <v>98648</v>
      </c>
    </row>
    <row r="26161" customFormat="false" ht="15" hidden="false" customHeight="false" outlineLevel="0" collapsed="false">
      <c r="A26161" s="0" t="s">
        <v>98649</v>
      </c>
      <c r="B26161" s="0" t="n">
        <f aca="false">HOUR(C26161)</f>
        <v>12</v>
      </c>
      <c r="C26161" s="1" t="n">
        <v>41379.5055555556</v>
      </c>
      <c r="D26161" s="0" t="s">
        <v>98650</v>
      </c>
    </row>
    <row r="26162" customFormat="false" ht="15" hidden="false" customHeight="false" outlineLevel="0" collapsed="false">
      <c r="A26162" s="0" t="s">
        <v>98651</v>
      </c>
      <c r="B26162" s="0" t="n">
        <f aca="false">HOUR(C26162)</f>
        <v>12</v>
      </c>
      <c r="C26162" s="1" t="n">
        <v>41379.5055555556</v>
      </c>
      <c r="D26162" s="0" t="s">
        <v>98652</v>
      </c>
    </row>
    <row r="26163" customFormat="false" ht="15" hidden="false" customHeight="false" outlineLevel="0" collapsed="false">
      <c r="A26163" s="0" t="s">
        <v>98653</v>
      </c>
      <c r="B26163" s="0" t="n">
        <f aca="false">HOUR(C26163)</f>
        <v>12</v>
      </c>
      <c r="C26163" s="1" t="n">
        <v>41379.5055555556</v>
      </c>
      <c r="D26163" s="0" t="s">
        <v>98654</v>
      </c>
    </row>
    <row r="26164" customFormat="false" ht="15" hidden="false" customHeight="false" outlineLevel="0" collapsed="false">
      <c r="A26164" s="0" t="s">
        <v>98655</v>
      </c>
      <c r="B26164" s="0" t="n">
        <f aca="false">HOUR(C26164)</f>
        <v>12</v>
      </c>
      <c r="C26164" s="1" t="n">
        <v>41379.5055555556</v>
      </c>
      <c r="D26164" s="0" t="s">
        <v>98656</v>
      </c>
    </row>
    <row r="26165" customFormat="false" ht="15" hidden="false" customHeight="false" outlineLevel="0" collapsed="false">
      <c r="A26165" s="0" t="s">
        <v>921</v>
      </c>
      <c r="B26165" s="0" t="n">
        <f aca="false">HOUR(C26165)</f>
        <v>12</v>
      </c>
      <c r="C26165" s="1" t="n">
        <v>41379.5055555556</v>
      </c>
      <c r="D26165" s="0" t="s">
        <v>98657</v>
      </c>
    </row>
    <row r="26166" customFormat="false" ht="15" hidden="false" customHeight="false" outlineLevel="0" collapsed="false">
      <c r="A26166" s="0" t="s">
        <v>98658</v>
      </c>
      <c r="B26166" s="0" t="n">
        <f aca="false">HOUR(C26166)</f>
        <v>12</v>
      </c>
      <c r="C26166" s="1" t="n">
        <v>41379.5055555556</v>
      </c>
      <c r="D26166" s="0" t="s">
        <v>98659</v>
      </c>
    </row>
    <row r="26167" customFormat="false" ht="15" hidden="false" customHeight="false" outlineLevel="0" collapsed="false">
      <c r="A26167" s="0" t="s">
        <v>98660</v>
      </c>
      <c r="B26167" s="0" t="n">
        <f aca="false">HOUR(C26167)</f>
        <v>12</v>
      </c>
      <c r="C26167" s="1" t="n">
        <v>41379.5055555556</v>
      </c>
      <c r="D26167" s="0" t="s">
        <v>98661</v>
      </c>
    </row>
    <row r="26168" customFormat="false" ht="15" hidden="false" customHeight="false" outlineLevel="0" collapsed="false">
      <c r="A26168" s="0" t="s">
        <v>6546</v>
      </c>
      <c r="B26168" s="0" t="n">
        <f aca="false">HOUR(C26168)</f>
        <v>12</v>
      </c>
      <c r="C26168" s="1" t="n">
        <v>41379.5055555556</v>
      </c>
      <c r="D26168" s="0" t="s">
        <v>98662</v>
      </c>
    </row>
    <row r="26169" customFormat="false" ht="15" hidden="false" customHeight="false" outlineLevel="0" collapsed="false">
      <c r="A26169" s="0" t="s">
        <v>98663</v>
      </c>
      <c r="B26169" s="0" t="n">
        <f aca="false">HOUR(C26169)</f>
        <v>12</v>
      </c>
      <c r="C26169" s="1" t="n">
        <v>41379.5055555556</v>
      </c>
      <c r="D26169" s="0" t="s">
        <v>98664</v>
      </c>
    </row>
    <row r="26170" customFormat="false" ht="15" hidden="false" customHeight="false" outlineLevel="0" collapsed="false">
      <c r="A26170" s="0" t="s">
        <v>98665</v>
      </c>
      <c r="B26170" s="0" t="n">
        <f aca="false">HOUR(C26170)</f>
        <v>12</v>
      </c>
      <c r="C26170" s="1" t="n">
        <v>41379.5055555556</v>
      </c>
      <c r="D26170" s="0" t="s">
        <v>98666</v>
      </c>
    </row>
    <row r="26171" customFormat="false" ht="15" hidden="false" customHeight="false" outlineLevel="0" collapsed="false">
      <c r="A26171" s="0" t="s">
        <v>98667</v>
      </c>
      <c r="B26171" s="0" t="n">
        <f aca="false">HOUR(C26171)</f>
        <v>12</v>
      </c>
      <c r="C26171" s="1" t="n">
        <v>41379.5055555556</v>
      </c>
      <c r="D26171" s="0" t="s">
        <v>98668</v>
      </c>
    </row>
    <row r="26172" customFormat="false" ht="15" hidden="false" customHeight="false" outlineLevel="0" collapsed="false">
      <c r="A26172" s="0" t="s">
        <v>98669</v>
      </c>
      <c r="B26172" s="0" t="n">
        <f aca="false">HOUR(C26172)</f>
        <v>12</v>
      </c>
      <c r="C26172" s="1" t="n">
        <v>41379.5055555556</v>
      </c>
      <c r="D26172" s="0" t="s">
        <v>98670</v>
      </c>
    </row>
    <row r="26173" customFormat="false" ht="15" hidden="false" customHeight="false" outlineLevel="0" collapsed="false">
      <c r="A26173" s="0" t="s">
        <v>98671</v>
      </c>
      <c r="B26173" s="0" t="n">
        <f aca="false">HOUR(C26173)</f>
        <v>12</v>
      </c>
      <c r="C26173" s="1" t="n">
        <v>41379.5055555556</v>
      </c>
      <c r="D26173" s="0" t="s">
        <v>98672</v>
      </c>
    </row>
    <row r="26174" customFormat="false" ht="15" hidden="false" customHeight="false" outlineLevel="0" collapsed="false">
      <c r="A26174" s="0" t="s">
        <v>98673</v>
      </c>
      <c r="B26174" s="0" t="n">
        <f aca="false">HOUR(C26174)</f>
        <v>12</v>
      </c>
      <c r="C26174" s="1" t="n">
        <v>41379.5055555556</v>
      </c>
      <c r="D26174" s="0" t="s">
        <v>98674</v>
      </c>
    </row>
    <row r="26175" customFormat="false" ht="15" hidden="false" customHeight="false" outlineLevel="0" collapsed="false">
      <c r="A26175" s="0" t="s">
        <v>98675</v>
      </c>
      <c r="B26175" s="0" t="n">
        <f aca="false">HOUR(C26175)</f>
        <v>12</v>
      </c>
      <c r="C26175" s="1" t="n">
        <v>41379.5055555556</v>
      </c>
      <c r="D26175" s="0" t="s">
        <v>98676</v>
      </c>
    </row>
    <row r="26176" customFormat="false" ht="15" hidden="false" customHeight="false" outlineLevel="0" collapsed="false">
      <c r="A26176" s="0" t="s">
        <v>734</v>
      </c>
      <c r="B26176" s="0" t="n">
        <f aca="false">HOUR(C26176)</f>
        <v>12</v>
      </c>
      <c r="C26176" s="1" t="n">
        <v>41379.5055555556</v>
      </c>
      <c r="D26176" s="0" t="s">
        <v>98677</v>
      </c>
    </row>
    <row r="26177" customFormat="false" ht="15" hidden="false" customHeight="false" outlineLevel="0" collapsed="false">
      <c r="A26177" s="0" t="s">
        <v>98678</v>
      </c>
      <c r="B26177" s="0" t="n">
        <f aca="false">HOUR(C26177)</f>
        <v>12</v>
      </c>
      <c r="C26177" s="1" t="n">
        <v>41379.5055555556</v>
      </c>
      <c r="D26177" s="0" t="s">
        <v>98679</v>
      </c>
    </row>
    <row r="26178" customFormat="false" ht="15" hidden="false" customHeight="false" outlineLevel="0" collapsed="false">
      <c r="A26178" s="0" t="s">
        <v>97356</v>
      </c>
      <c r="B26178" s="0" t="n">
        <f aca="false">HOUR(C26178)</f>
        <v>12</v>
      </c>
      <c r="C26178" s="1" t="n">
        <v>41379.5055555556</v>
      </c>
      <c r="D26178" s="0" t="s">
        <v>98680</v>
      </c>
    </row>
    <row r="26179" customFormat="false" ht="15" hidden="false" customHeight="false" outlineLevel="0" collapsed="false">
      <c r="A26179" s="0" t="s">
        <v>98681</v>
      </c>
      <c r="B26179" s="0" t="n">
        <f aca="false">HOUR(C26179)</f>
        <v>12</v>
      </c>
      <c r="C26179" s="1" t="n">
        <v>41379.5055555556</v>
      </c>
      <c r="D26179" s="0" t="s">
        <v>98682</v>
      </c>
    </row>
    <row r="26180" customFormat="false" ht="15" hidden="false" customHeight="false" outlineLevel="0" collapsed="false">
      <c r="A26180" s="0" t="s">
        <v>98683</v>
      </c>
      <c r="B26180" s="0" t="n">
        <f aca="false">HOUR(C26180)</f>
        <v>12</v>
      </c>
      <c r="C26180" s="1" t="n">
        <v>41379.5055555556</v>
      </c>
      <c r="D26180" s="0" t="s">
        <v>98684</v>
      </c>
    </row>
    <row r="26181" customFormat="false" ht="15" hidden="false" customHeight="false" outlineLevel="0" collapsed="false">
      <c r="A26181" s="0" t="s">
        <v>98685</v>
      </c>
      <c r="B26181" s="0" t="n">
        <f aca="false">HOUR(C26181)</f>
        <v>12</v>
      </c>
      <c r="C26181" s="1" t="n">
        <v>41379.5055555556</v>
      </c>
      <c r="D26181" s="0" t="s">
        <v>98686</v>
      </c>
    </row>
    <row r="26182" customFormat="false" ht="15" hidden="false" customHeight="false" outlineLevel="0" collapsed="false">
      <c r="A26182" s="0" t="s">
        <v>47049</v>
      </c>
      <c r="B26182" s="0" t="n">
        <f aca="false">HOUR(C26182)</f>
        <v>12</v>
      </c>
      <c r="C26182" s="1" t="n">
        <v>41379.5055555556</v>
      </c>
      <c r="D26182" s="0" t="s">
        <v>98687</v>
      </c>
    </row>
    <row r="26183" customFormat="false" ht="15" hidden="false" customHeight="false" outlineLevel="0" collapsed="false">
      <c r="A26183" s="0" t="s">
        <v>98688</v>
      </c>
      <c r="B26183" s="0" t="n">
        <f aca="false">HOUR(C26183)</f>
        <v>12</v>
      </c>
      <c r="C26183" s="1" t="n">
        <v>41379.5055555556</v>
      </c>
      <c r="D26183" s="0" t="s">
        <v>98689</v>
      </c>
    </row>
    <row r="26184" customFormat="false" ht="15" hidden="false" customHeight="false" outlineLevel="0" collapsed="false">
      <c r="A26184" s="0" t="s">
        <v>921</v>
      </c>
      <c r="B26184" s="0" t="n">
        <f aca="false">HOUR(C26184)</f>
        <v>12</v>
      </c>
      <c r="C26184" s="1" t="n">
        <v>41379.5055555556</v>
      </c>
      <c r="D26184" s="0" t="s">
        <v>98690</v>
      </c>
    </row>
    <row r="26185" customFormat="false" ht="15" hidden="false" customHeight="false" outlineLevel="0" collapsed="false">
      <c r="A26185" s="0" t="s">
        <v>19642</v>
      </c>
      <c r="B26185" s="0" t="n">
        <f aca="false">HOUR(C26185)</f>
        <v>12</v>
      </c>
      <c r="C26185" s="1" t="n">
        <v>41379.5055555556</v>
      </c>
      <c r="D26185" s="0" t="s">
        <v>98691</v>
      </c>
    </row>
    <row r="26186" customFormat="false" ht="15" hidden="false" customHeight="false" outlineLevel="0" collapsed="false">
      <c r="A26186" s="0" t="s">
        <v>98692</v>
      </c>
      <c r="B26186" s="0" t="n">
        <f aca="false">HOUR(C26186)</f>
        <v>12</v>
      </c>
      <c r="C26186" s="1" t="n">
        <v>41379.5055555556</v>
      </c>
      <c r="D26186" s="0" t="s">
        <v>98693</v>
      </c>
    </row>
    <row r="26187" customFormat="false" ht="15" hidden="false" customHeight="false" outlineLevel="0" collapsed="false">
      <c r="A26187" s="0" t="s">
        <v>3434</v>
      </c>
      <c r="B26187" s="0" t="n">
        <f aca="false">HOUR(C26187)</f>
        <v>12</v>
      </c>
      <c r="C26187" s="1" t="n">
        <v>41379.5055555556</v>
      </c>
      <c r="D26187" s="0" t="s">
        <v>98694</v>
      </c>
    </row>
    <row r="26188" customFormat="false" ht="15" hidden="false" customHeight="false" outlineLevel="0" collapsed="false">
      <c r="A26188" s="0" t="s">
        <v>98695</v>
      </c>
      <c r="B26188" s="0" t="n">
        <f aca="false">HOUR(C26188)</f>
        <v>12</v>
      </c>
      <c r="C26188" s="1" t="n">
        <v>41379.5055555556</v>
      </c>
      <c r="D26188" s="0" t="s">
        <v>98696</v>
      </c>
    </row>
    <row r="26189" customFormat="false" ht="15" hidden="false" customHeight="false" outlineLevel="0" collapsed="false">
      <c r="A26189" s="0" t="s">
        <v>98697</v>
      </c>
      <c r="B26189" s="0" t="n">
        <f aca="false">HOUR(C26189)</f>
        <v>12</v>
      </c>
      <c r="C26189" s="1" t="n">
        <v>41379.5055555556</v>
      </c>
      <c r="D26189" s="0" t="s">
        <v>98698</v>
      </c>
    </row>
    <row r="26190" customFormat="false" ht="15" hidden="false" customHeight="false" outlineLevel="0" collapsed="false">
      <c r="A26190" s="0" t="s">
        <v>45438</v>
      </c>
      <c r="B26190" s="0" t="n">
        <f aca="false">HOUR(C26190)</f>
        <v>12</v>
      </c>
      <c r="C26190" s="1" t="n">
        <v>41379.5055555556</v>
      </c>
      <c r="D26190" s="0" t="s">
        <v>98699</v>
      </c>
    </row>
    <row r="26191" customFormat="false" ht="15" hidden="false" customHeight="false" outlineLevel="0" collapsed="false">
      <c r="A26191" s="0" t="s">
        <v>98700</v>
      </c>
      <c r="B26191" s="0" t="n">
        <f aca="false">HOUR(C26191)</f>
        <v>12</v>
      </c>
      <c r="C26191" s="1" t="n">
        <v>41379.5055555556</v>
      </c>
      <c r="D26191" s="0" t="s">
        <v>98701</v>
      </c>
    </row>
    <row r="26192" customFormat="false" ht="15" hidden="false" customHeight="false" outlineLevel="0" collapsed="false">
      <c r="A26192" s="0" t="s">
        <v>39710</v>
      </c>
      <c r="B26192" s="0" t="n">
        <f aca="false">HOUR(C26192)</f>
        <v>12</v>
      </c>
      <c r="C26192" s="1" t="n">
        <v>41379.5055555556</v>
      </c>
      <c r="D26192" s="0" t="s">
        <v>98702</v>
      </c>
    </row>
    <row r="26193" customFormat="false" ht="15" hidden="false" customHeight="false" outlineLevel="0" collapsed="false">
      <c r="A26193" s="0" t="s">
        <v>98703</v>
      </c>
      <c r="B26193" s="0" t="n">
        <f aca="false">HOUR(C26193)</f>
        <v>12</v>
      </c>
      <c r="C26193" s="1" t="n">
        <v>41379.5055555556</v>
      </c>
      <c r="D26193" s="0" t="s">
        <v>98704</v>
      </c>
    </row>
    <row r="26194" customFormat="false" ht="15" hidden="false" customHeight="false" outlineLevel="0" collapsed="false">
      <c r="A26194" s="0" t="s">
        <v>95707</v>
      </c>
      <c r="B26194" s="0" t="n">
        <f aca="false">HOUR(C26194)</f>
        <v>12</v>
      </c>
      <c r="C26194" s="1" t="n">
        <v>41379.5055555556</v>
      </c>
      <c r="D26194" s="0" t="s">
        <v>98705</v>
      </c>
    </row>
    <row r="26195" customFormat="false" ht="15" hidden="false" customHeight="false" outlineLevel="0" collapsed="false">
      <c r="A26195" s="0" t="s">
        <v>98706</v>
      </c>
      <c r="B26195" s="0" t="n">
        <f aca="false">HOUR(C26195)</f>
        <v>12</v>
      </c>
      <c r="C26195" s="1" t="n">
        <v>41379.5055555556</v>
      </c>
      <c r="D26195" s="0" t="s">
        <v>98707</v>
      </c>
    </row>
    <row r="26196" customFormat="false" ht="15" hidden="false" customHeight="false" outlineLevel="0" collapsed="false">
      <c r="A26196" s="0" t="s">
        <v>13029</v>
      </c>
      <c r="B26196" s="0" t="n">
        <f aca="false">HOUR(C26196)</f>
        <v>12</v>
      </c>
      <c r="C26196" s="1" t="n">
        <v>41379.5055555556</v>
      </c>
      <c r="D26196" s="0" t="s">
        <v>98708</v>
      </c>
    </row>
    <row r="26197" customFormat="false" ht="15" hidden="false" customHeight="false" outlineLevel="0" collapsed="false">
      <c r="A26197" s="0" t="s">
        <v>98709</v>
      </c>
      <c r="B26197" s="0" t="n">
        <f aca="false">HOUR(C26197)</f>
        <v>12</v>
      </c>
      <c r="C26197" s="1" t="n">
        <v>41379.5055555556</v>
      </c>
      <c r="D26197" s="0" t="s">
        <v>98710</v>
      </c>
    </row>
    <row r="26198" customFormat="false" ht="15" hidden="false" customHeight="false" outlineLevel="0" collapsed="false">
      <c r="A26198" s="0" t="s">
        <v>98711</v>
      </c>
      <c r="B26198" s="0" t="n">
        <f aca="false">HOUR(C26198)</f>
        <v>12</v>
      </c>
      <c r="C26198" s="1" t="n">
        <v>41379.5055555556</v>
      </c>
      <c r="D26198" s="0" t="s">
        <v>98712</v>
      </c>
    </row>
    <row r="26199" customFormat="false" ht="15" hidden="false" customHeight="false" outlineLevel="0" collapsed="false">
      <c r="A26199" s="0" t="s">
        <v>98713</v>
      </c>
      <c r="B26199" s="0" t="n">
        <f aca="false">HOUR(C26199)</f>
        <v>12</v>
      </c>
      <c r="C26199" s="1" t="n">
        <v>41379.5055555556</v>
      </c>
      <c r="D26199" s="0" t="s">
        <v>98714</v>
      </c>
    </row>
    <row r="26200" customFormat="false" ht="15" hidden="false" customHeight="false" outlineLevel="0" collapsed="false">
      <c r="A26200" s="0" t="s">
        <v>94309</v>
      </c>
      <c r="B26200" s="0" t="n">
        <f aca="false">HOUR(C26200)</f>
        <v>12</v>
      </c>
      <c r="C26200" s="1" t="n">
        <v>41379.5055555556</v>
      </c>
      <c r="D26200" s="0" t="s">
        <v>98715</v>
      </c>
    </row>
    <row r="26201" customFormat="false" ht="15" hidden="false" customHeight="false" outlineLevel="0" collapsed="false">
      <c r="A26201" s="0" t="s">
        <v>98716</v>
      </c>
      <c r="B26201" s="0" t="n">
        <f aca="false">HOUR(C26201)</f>
        <v>12</v>
      </c>
      <c r="C26201" s="1" t="n">
        <v>41379.5055555556</v>
      </c>
      <c r="D26201" s="0" t="s">
        <v>98717</v>
      </c>
    </row>
    <row r="26202" customFormat="false" ht="15" hidden="false" customHeight="false" outlineLevel="0" collapsed="false">
      <c r="A26202" s="0" t="s">
        <v>86374</v>
      </c>
      <c r="B26202" s="0" t="n">
        <f aca="false">HOUR(C26202)</f>
        <v>12</v>
      </c>
      <c r="C26202" s="1" t="n">
        <v>41379.5055555556</v>
      </c>
      <c r="D26202" s="0" t="s">
        <v>98718</v>
      </c>
    </row>
    <row r="26203" customFormat="false" ht="15" hidden="false" customHeight="false" outlineLevel="0" collapsed="false">
      <c r="A26203" s="0" t="s">
        <v>98719</v>
      </c>
      <c r="B26203" s="0" t="n">
        <f aca="false">HOUR(C26203)</f>
        <v>12</v>
      </c>
      <c r="C26203" s="1" t="n">
        <v>41379.5055555556</v>
      </c>
      <c r="D26203" s="0" t="s">
        <v>98720</v>
      </c>
    </row>
    <row r="26204" customFormat="false" ht="15" hidden="false" customHeight="false" outlineLevel="0" collapsed="false">
      <c r="A26204" s="0" t="s">
        <v>98721</v>
      </c>
      <c r="B26204" s="0" t="n">
        <f aca="false">HOUR(C26204)</f>
        <v>12</v>
      </c>
      <c r="C26204" s="1" t="n">
        <v>41379.5055555556</v>
      </c>
      <c r="D26204" s="0" t="s">
        <v>98722</v>
      </c>
    </row>
    <row r="26205" customFormat="false" ht="15" hidden="false" customHeight="false" outlineLevel="0" collapsed="false">
      <c r="A26205" s="0" t="s">
        <v>98723</v>
      </c>
      <c r="B26205" s="0" t="n">
        <f aca="false">HOUR(C26205)</f>
        <v>12</v>
      </c>
      <c r="C26205" s="1" t="n">
        <v>41379.5055555556</v>
      </c>
      <c r="D26205" s="0" t="s">
        <v>98724</v>
      </c>
    </row>
    <row r="26206" customFormat="false" ht="15" hidden="false" customHeight="false" outlineLevel="0" collapsed="false">
      <c r="A26206" s="0" t="s">
        <v>1019</v>
      </c>
      <c r="B26206" s="0" t="n">
        <f aca="false">HOUR(C26206)</f>
        <v>12</v>
      </c>
      <c r="C26206" s="1" t="n">
        <v>41379.5055555556</v>
      </c>
      <c r="D26206" s="0" t="s">
        <v>98725</v>
      </c>
    </row>
    <row r="26207" customFormat="false" ht="15" hidden="false" customHeight="false" outlineLevel="0" collapsed="false">
      <c r="A26207" s="0" t="s">
        <v>5711</v>
      </c>
      <c r="B26207" s="0" t="n">
        <f aca="false">HOUR(C26207)</f>
        <v>12</v>
      </c>
      <c r="C26207" s="1" t="n">
        <v>41379.5055555556</v>
      </c>
      <c r="D26207" s="0" t="s">
        <v>98726</v>
      </c>
    </row>
    <row r="26208" customFormat="false" ht="15" hidden="false" customHeight="false" outlineLevel="0" collapsed="false">
      <c r="A26208" s="0" t="s">
        <v>98727</v>
      </c>
      <c r="B26208" s="0" t="n">
        <f aca="false">HOUR(C26208)</f>
        <v>12</v>
      </c>
      <c r="C26208" s="1" t="n">
        <v>41379.50625</v>
      </c>
      <c r="D26208" s="0" t="s">
        <v>98728</v>
      </c>
    </row>
    <row r="26209" customFormat="false" ht="15" hidden="false" customHeight="false" outlineLevel="0" collapsed="false">
      <c r="A26209" s="0" t="s">
        <v>98681</v>
      </c>
      <c r="B26209" s="0" t="n">
        <f aca="false">HOUR(C26209)</f>
        <v>12</v>
      </c>
      <c r="C26209" s="1" t="n">
        <v>41379.50625</v>
      </c>
      <c r="D26209" s="0" t="s">
        <v>98729</v>
      </c>
    </row>
    <row r="26210" customFormat="false" ht="15" hidden="false" customHeight="false" outlineLevel="0" collapsed="false">
      <c r="A26210" s="0" t="s">
        <v>24030</v>
      </c>
      <c r="B26210" s="0" t="n">
        <f aca="false">HOUR(C26210)</f>
        <v>12</v>
      </c>
      <c r="C26210" s="1" t="n">
        <v>41379.50625</v>
      </c>
      <c r="D26210" s="0" t="s">
        <v>98730</v>
      </c>
    </row>
    <row r="26211" customFormat="false" ht="15" hidden="false" customHeight="false" outlineLevel="0" collapsed="false">
      <c r="A26211" s="0" t="s">
        <v>5022</v>
      </c>
      <c r="B26211" s="0" t="n">
        <f aca="false">HOUR(C26211)</f>
        <v>12</v>
      </c>
      <c r="C26211" s="1" t="n">
        <v>41379.50625</v>
      </c>
      <c r="D26211" s="0" t="s">
        <v>98731</v>
      </c>
    </row>
    <row r="26212" customFormat="false" ht="15" hidden="false" customHeight="false" outlineLevel="0" collapsed="false">
      <c r="A26212" s="0" t="s">
        <v>289</v>
      </c>
      <c r="B26212" s="0" t="n">
        <f aca="false">HOUR(C26212)</f>
        <v>12</v>
      </c>
      <c r="C26212" s="1" t="n">
        <v>41379.50625</v>
      </c>
      <c r="D26212" s="0" t="s">
        <v>98732</v>
      </c>
    </row>
    <row r="26213" customFormat="false" ht="15" hidden="false" customHeight="false" outlineLevel="0" collapsed="false">
      <c r="A26213" s="0" t="s">
        <v>98733</v>
      </c>
      <c r="B26213" s="0" t="n">
        <f aca="false">HOUR(C26213)</f>
        <v>12</v>
      </c>
      <c r="C26213" s="1" t="n">
        <v>41379.50625</v>
      </c>
      <c r="D26213" s="0" t="s">
        <v>98734</v>
      </c>
    </row>
    <row r="26214" customFormat="false" ht="15" hidden="false" customHeight="false" outlineLevel="0" collapsed="false">
      <c r="A26214" s="0" t="s">
        <v>98735</v>
      </c>
      <c r="B26214" s="0" t="n">
        <f aca="false">HOUR(C26214)</f>
        <v>12</v>
      </c>
      <c r="C26214" s="1" t="n">
        <v>41379.50625</v>
      </c>
      <c r="D26214" s="0" t="s">
        <v>98736</v>
      </c>
    </row>
    <row r="26215" customFormat="false" ht="15" hidden="false" customHeight="false" outlineLevel="0" collapsed="false">
      <c r="A26215" s="0" t="s">
        <v>98737</v>
      </c>
      <c r="B26215" s="0" t="n">
        <f aca="false">HOUR(C26215)</f>
        <v>12</v>
      </c>
      <c r="C26215" s="1" t="n">
        <v>41379.50625</v>
      </c>
      <c r="D26215" s="0" t="s">
        <v>98738</v>
      </c>
    </row>
    <row r="26216" customFormat="false" ht="15" hidden="false" customHeight="false" outlineLevel="0" collapsed="false">
      <c r="A26216" s="0" t="s">
        <v>98739</v>
      </c>
      <c r="B26216" s="0" t="n">
        <f aca="false">HOUR(C26216)</f>
        <v>12</v>
      </c>
      <c r="C26216" s="1" t="n">
        <v>41379.50625</v>
      </c>
      <c r="D26216" s="0" t="s">
        <v>98740</v>
      </c>
    </row>
    <row r="26217" customFormat="false" ht="15" hidden="false" customHeight="false" outlineLevel="0" collapsed="false">
      <c r="A26217" s="0" t="s">
        <v>6781</v>
      </c>
      <c r="B26217" s="0" t="n">
        <f aca="false">HOUR(C26217)</f>
        <v>12</v>
      </c>
      <c r="C26217" s="1" t="n">
        <v>41379.50625</v>
      </c>
      <c r="D26217" s="0" t="s">
        <v>98741</v>
      </c>
    </row>
    <row r="26218" customFormat="false" ht="15" hidden="false" customHeight="false" outlineLevel="0" collapsed="false">
      <c r="A26218" s="0" t="s">
        <v>98742</v>
      </c>
      <c r="B26218" s="0" t="n">
        <f aca="false">HOUR(C26218)</f>
        <v>12</v>
      </c>
      <c r="C26218" s="1" t="n">
        <v>41379.50625</v>
      </c>
      <c r="D26218" s="0" t="s">
        <v>98743</v>
      </c>
    </row>
    <row r="26219" customFormat="false" ht="15" hidden="false" customHeight="false" outlineLevel="0" collapsed="false">
      <c r="A26219" s="0" t="s">
        <v>98744</v>
      </c>
      <c r="B26219" s="0" t="n">
        <f aca="false">HOUR(C26219)</f>
        <v>12</v>
      </c>
      <c r="C26219" s="1" t="n">
        <v>41379.50625</v>
      </c>
      <c r="D26219" s="0" t="s">
        <v>98745</v>
      </c>
    </row>
    <row r="26220" customFormat="false" ht="15" hidden="false" customHeight="false" outlineLevel="0" collapsed="false">
      <c r="A26220" s="0" t="s">
        <v>98746</v>
      </c>
      <c r="B26220" s="0" t="n">
        <f aca="false">HOUR(C26220)</f>
        <v>12</v>
      </c>
      <c r="C26220" s="1" t="n">
        <v>41379.50625</v>
      </c>
      <c r="D26220" s="0" t="s">
        <v>7046</v>
      </c>
    </row>
    <row r="26221" customFormat="false" ht="15" hidden="false" customHeight="false" outlineLevel="0" collapsed="false">
      <c r="A26221" s="0" t="s">
        <v>98747</v>
      </c>
      <c r="B26221" s="0" t="n">
        <f aca="false">HOUR(C26221)</f>
        <v>12</v>
      </c>
      <c r="C26221" s="1" t="n">
        <v>41379.50625</v>
      </c>
      <c r="D26221" s="0" t="s">
        <v>98748</v>
      </c>
    </row>
    <row r="26222" customFormat="false" ht="15" hidden="false" customHeight="false" outlineLevel="0" collapsed="false">
      <c r="A26222" s="0" t="s">
        <v>98749</v>
      </c>
      <c r="B26222" s="0" t="n">
        <f aca="false">HOUR(C26222)</f>
        <v>12</v>
      </c>
      <c r="C26222" s="1" t="n">
        <v>41379.50625</v>
      </c>
      <c r="D26222" s="0" t="s">
        <v>98748</v>
      </c>
    </row>
    <row r="26223" customFormat="false" ht="15" hidden="false" customHeight="false" outlineLevel="0" collapsed="false">
      <c r="A26223" s="0" t="s">
        <v>97762</v>
      </c>
      <c r="B26223" s="0" t="n">
        <f aca="false">HOUR(C26223)</f>
        <v>12</v>
      </c>
      <c r="C26223" s="1" t="n">
        <v>41379.50625</v>
      </c>
      <c r="D26223" s="0" t="s">
        <v>98750</v>
      </c>
    </row>
    <row r="26224" customFormat="false" ht="15" hidden="false" customHeight="false" outlineLevel="0" collapsed="false">
      <c r="A26224" s="0" t="s">
        <v>16099</v>
      </c>
      <c r="B26224" s="0" t="n">
        <f aca="false">HOUR(C26224)</f>
        <v>12</v>
      </c>
      <c r="C26224" s="1" t="n">
        <v>41379.50625</v>
      </c>
      <c r="D26224" s="0" t="s">
        <v>98751</v>
      </c>
    </row>
    <row r="26225" customFormat="false" ht="15" hidden="false" customHeight="false" outlineLevel="0" collapsed="false">
      <c r="A26225" s="0" t="s">
        <v>98752</v>
      </c>
      <c r="B26225" s="0" t="n">
        <f aca="false">HOUR(C26225)</f>
        <v>12</v>
      </c>
      <c r="C26225" s="1" t="n">
        <v>41379.50625</v>
      </c>
      <c r="D26225" s="0" t="s">
        <v>98753</v>
      </c>
    </row>
    <row r="26226" customFormat="false" ht="15" hidden="false" customHeight="false" outlineLevel="0" collapsed="false">
      <c r="A26226" s="0" t="s">
        <v>98754</v>
      </c>
      <c r="B26226" s="0" t="n">
        <f aca="false">HOUR(C26226)</f>
        <v>12</v>
      </c>
      <c r="C26226" s="1" t="n">
        <v>41379.50625</v>
      </c>
      <c r="D26226" s="0" t="s">
        <v>3195</v>
      </c>
    </row>
    <row r="26227" customFormat="false" ht="15" hidden="false" customHeight="false" outlineLevel="0" collapsed="false">
      <c r="A26227" s="0" t="s">
        <v>98755</v>
      </c>
      <c r="B26227" s="0" t="n">
        <f aca="false">HOUR(C26227)</f>
        <v>12</v>
      </c>
      <c r="C26227" s="1" t="n">
        <v>41379.50625</v>
      </c>
      <c r="D26227" s="0" t="s">
        <v>98756</v>
      </c>
    </row>
    <row r="26228" customFormat="false" ht="15" hidden="false" customHeight="false" outlineLevel="0" collapsed="false">
      <c r="A26228" s="0" t="s">
        <v>921</v>
      </c>
      <c r="B26228" s="0" t="n">
        <f aca="false">HOUR(C26228)</f>
        <v>12</v>
      </c>
      <c r="C26228" s="1" t="n">
        <v>41379.50625</v>
      </c>
      <c r="D26228" s="0" t="s">
        <v>98757</v>
      </c>
    </row>
    <row r="26229" customFormat="false" ht="15" hidden="false" customHeight="false" outlineLevel="0" collapsed="false">
      <c r="A26229" s="0" t="s">
        <v>38287</v>
      </c>
      <c r="B26229" s="0" t="n">
        <f aca="false">HOUR(C26229)</f>
        <v>12</v>
      </c>
      <c r="C26229" s="1" t="n">
        <v>41379.50625</v>
      </c>
      <c r="D26229" s="0" t="s">
        <v>98758</v>
      </c>
    </row>
    <row r="26230" customFormat="false" ht="15" hidden="false" customHeight="false" outlineLevel="0" collapsed="false">
      <c r="A26230" s="0" t="s">
        <v>98759</v>
      </c>
      <c r="B26230" s="0" t="n">
        <f aca="false">HOUR(C26230)</f>
        <v>12</v>
      </c>
      <c r="C26230" s="1" t="n">
        <v>41379.50625</v>
      </c>
      <c r="D26230" s="0" t="s">
        <v>98760</v>
      </c>
    </row>
    <row r="26231" customFormat="false" ht="15" hidden="false" customHeight="false" outlineLevel="0" collapsed="false">
      <c r="A26231" s="0" t="s">
        <v>98761</v>
      </c>
      <c r="B26231" s="0" t="n">
        <f aca="false">HOUR(C26231)</f>
        <v>12</v>
      </c>
      <c r="C26231" s="1" t="n">
        <v>41379.50625</v>
      </c>
      <c r="D26231" s="0" t="s">
        <v>98762</v>
      </c>
    </row>
    <row r="26232" customFormat="false" ht="15" hidden="false" customHeight="false" outlineLevel="0" collapsed="false">
      <c r="A26232" s="0" t="s">
        <v>98763</v>
      </c>
      <c r="B26232" s="0" t="n">
        <f aca="false">HOUR(C26232)</f>
        <v>12</v>
      </c>
      <c r="C26232" s="1" t="n">
        <v>41379.50625</v>
      </c>
      <c r="D26232" s="0" t="s">
        <v>98764</v>
      </c>
    </row>
    <row r="26233" customFormat="false" ht="15" hidden="false" customHeight="false" outlineLevel="0" collapsed="false">
      <c r="A26233" s="0" t="s">
        <v>351</v>
      </c>
      <c r="B26233" s="0" t="n">
        <f aca="false">HOUR(C26233)</f>
        <v>12</v>
      </c>
      <c r="C26233" s="1" t="n">
        <v>41379.50625</v>
      </c>
      <c r="D26233" s="0" t="s">
        <v>98765</v>
      </c>
    </row>
    <row r="26234" customFormat="false" ht="15" hidden="false" customHeight="false" outlineLevel="0" collapsed="false">
      <c r="A26234" s="0" t="s">
        <v>98766</v>
      </c>
      <c r="B26234" s="0" t="n">
        <f aca="false">HOUR(C26234)</f>
        <v>12</v>
      </c>
      <c r="C26234" s="1" t="n">
        <v>41379.50625</v>
      </c>
      <c r="D26234" s="0" t="s">
        <v>98767</v>
      </c>
    </row>
    <row r="26235" customFormat="false" ht="15" hidden="false" customHeight="false" outlineLevel="0" collapsed="false">
      <c r="A26235" s="0" t="s">
        <v>98768</v>
      </c>
      <c r="B26235" s="0" t="n">
        <f aca="false">HOUR(C26235)</f>
        <v>12</v>
      </c>
      <c r="C26235" s="1" t="n">
        <v>41379.50625</v>
      </c>
      <c r="D26235" s="0" t="s">
        <v>98769</v>
      </c>
    </row>
    <row r="26236" customFormat="false" ht="15" hidden="false" customHeight="false" outlineLevel="0" collapsed="false">
      <c r="A26236" s="0" t="s">
        <v>98770</v>
      </c>
      <c r="B26236" s="0" t="n">
        <f aca="false">HOUR(C26236)</f>
        <v>12</v>
      </c>
      <c r="C26236" s="1" t="n">
        <v>41379.50625</v>
      </c>
      <c r="D26236" s="0" t="s">
        <v>98771</v>
      </c>
    </row>
    <row r="26237" customFormat="false" ht="15" hidden="false" customHeight="false" outlineLevel="0" collapsed="false">
      <c r="A26237" s="0" t="s">
        <v>432</v>
      </c>
      <c r="B26237" s="0" t="n">
        <f aca="false">HOUR(C26237)</f>
        <v>12</v>
      </c>
      <c r="C26237" s="1" t="n">
        <v>41379.50625</v>
      </c>
      <c r="D26237" s="0" t="s">
        <v>98772</v>
      </c>
    </row>
    <row r="26238" customFormat="false" ht="15" hidden="false" customHeight="false" outlineLevel="0" collapsed="false">
      <c r="A26238" s="0" t="s">
        <v>98773</v>
      </c>
      <c r="B26238" s="0" t="n">
        <f aca="false">HOUR(C26238)</f>
        <v>12</v>
      </c>
      <c r="C26238" s="1" t="n">
        <v>41379.50625</v>
      </c>
      <c r="D26238" s="0" t="s">
        <v>98774</v>
      </c>
    </row>
    <row r="26239" customFormat="false" ht="15" hidden="false" customHeight="false" outlineLevel="0" collapsed="false">
      <c r="A26239" s="0" t="s">
        <v>98775</v>
      </c>
      <c r="B26239" s="0" t="n">
        <f aca="false">HOUR(C26239)</f>
        <v>12</v>
      </c>
      <c r="C26239" s="1" t="n">
        <v>41379.50625</v>
      </c>
      <c r="D26239" s="0" t="s">
        <v>98776</v>
      </c>
    </row>
    <row r="26240" customFormat="false" ht="15" hidden="false" customHeight="false" outlineLevel="0" collapsed="false">
      <c r="A26240" s="0" t="s">
        <v>98777</v>
      </c>
      <c r="B26240" s="0" t="n">
        <f aca="false">HOUR(C26240)</f>
        <v>12</v>
      </c>
      <c r="C26240" s="1" t="n">
        <v>41379.50625</v>
      </c>
      <c r="D26240" s="0" t="s">
        <v>98778</v>
      </c>
    </row>
    <row r="26241" customFormat="false" ht="15" hidden="false" customHeight="false" outlineLevel="0" collapsed="false">
      <c r="A26241" s="0" t="s">
        <v>96934</v>
      </c>
      <c r="B26241" s="0" t="n">
        <f aca="false">HOUR(C26241)</f>
        <v>12</v>
      </c>
      <c r="C26241" s="1" t="n">
        <v>41379.50625</v>
      </c>
      <c r="D26241" s="0" t="s">
        <v>98779</v>
      </c>
    </row>
    <row r="26242" customFormat="false" ht="15" hidden="false" customHeight="false" outlineLevel="0" collapsed="false">
      <c r="A26242" s="0" t="s">
        <v>98780</v>
      </c>
      <c r="B26242" s="0" t="n">
        <f aca="false">HOUR(C26242)</f>
        <v>12</v>
      </c>
      <c r="C26242" s="1" t="n">
        <v>41379.50625</v>
      </c>
      <c r="D26242" s="0" t="s">
        <v>98781</v>
      </c>
    </row>
    <row r="26243" customFormat="false" ht="15" hidden="false" customHeight="false" outlineLevel="0" collapsed="false">
      <c r="A26243" s="0" t="s">
        <v>82146</v>
      </c>
      <c r="B26243" s="0" t="n">
        <f aca="false">HOUR(C26243)</f>
        <v>12</v>
      </c>
      <c r="C26243" s="1" t="n">
        <v>41379.50625</v>
      </c>
      <c r="D26243" s="0" t="s">
        <v>98782</v>
      </c>
    </row>
    <row r="26244" customFormat="false" ht="15" hidden="false" customHeight="false" outlineLevel="0" collapsed="false">
      <c r="A26244" s="0" t="s">
        <v>98783</v>
      </c>
      <c r="B26244" s="0" t="n">
        <f aca="false">HOUR(C26244)</f>
        <v>12</v>
      </c>
      <c r="C26244" s="1" t="n">
        <v>41379.50625</v>
      </c>
      <c r="D26244" s="0" t="s">
        <v>98784</v>
      </c>
    </row>
    <row r="26245" customFormat="false" ht="15" hidden="false" customHeight="false" outlineLevel="0" collapsed="false">
      <c r="A26245" s="0" t="s">
        <v>98785</v>
      </c>
      <c r="B26245" s="0" t="n">
        <f aca="false">HOUR(C26245)</f>
        <v>12</v>
      </c>
      <c r="C26245" s="1" t="n">
        <v>41379.50625</v>
      </c>
      <c r="D26245" s="0" t="s">
        <v>98786</v>
      </c>
    </row>
    <row r="26246" customFormat="false" ht="15" hidden="false" customHeight="false" outlineLevel="0" collapsed="false">
      <c r="A26246" s="0" t="s">
        <v>98787</v>
      </c>
      <c r="B26246" s="0" t="n">
        <f aca="false">HOUR(C26246)</f>
        <v>12</v>
      </c>
      <c r="C26246" s="1" t="n">
        <v>41379.50625</v>
      </c>
      <c r="D26246" s="0" t="s">
        <v>98788</v>
      </c>
    </row>
    <row r="26247" customFormat="false" ht="15" hidden="false" customHeight="false" outlineLevel="0" collapsed="false">
      <c r="A26247" s="0" t="s">
        <v>98789</v>
      </c>
      <c r="B26247" s="0" t="n">
        <f aca="false">HOUR(C26247)</f>
        <v>12</v>
      </c>
      <c r="C26247" s="1" t="n">
        <v>41379.50625</v>
      </c>
      <c r="D26247" s="0" t="s">
        <v>98790</v>
      </c>
    </row>
    <row r="26248" customFormat="false" ht="15" hidden="false" customHeight="false" outlineLevel="0" collapsed="false">
      <c r="A26248" s="0" t="s">
        <v>32082</v>
      </c>
      <c r="B26248" s="0" t="n">
        <f aca="false">HOUR(C26248)</f>
        <v>12</v>
      </c>
      <c r="C26248" s="1" t="n">
        <v>41379.50625</v>
      </c>
      <c r="D26248" s="0" t="s">
        <v>98791</v>
      </c>
    </row>
    <row r="26249" customFormat="false" ht="15" hidden="false" customHeight="false" outlineLevel="0" collapsed="false">
      <c r="A26249" s="0" t="s">
        <v>98792</v>
      </c>
      <c r="B26249" s="0" t="n">
        <f aca="false">HOUR(C26249)</f>
        <v>12</v>
      </c>
      <c r="C26249" s="1" t="n">
        <v>41379.50625</v>
      </c>
      <c r="D26249" s="0" t="s">
        <v>98793</v>
      </c>
    </row>
    <row r="26250" customFormat="false" ht="15" hidden="false" customHeight="false" outlineLevel="0" collapsed="false">
      <c r="A26250" s="0" t="s">
        <v>98794</v>
      </c>
      <c r="B26250" s="0" t="n">
        <f aca="false">HOUR(C26250)</f>
        <v>12</v>
      </c>
      <c r="C26250" s="1" t="n">
        <v>41379.50625</v>
      </c>
      <c r="D26250" s="0" t="s">
        <v>98795</v>
      </c>
    </row>
    <row r="26251" customFormat="false" ht="15" hidden="false" customHeight="false" outlineLevel="0" collapsed="false">
      <c r="A26251" s="0" t="s">
        <v>98796</v>
      </c>
      <c r="B26251" s="0" t="n">
        <f aca="false">HOUR(C26251)</f>
        <v>12</v>
      </c>
      <c r="C26251" s="1" t="n">
        <v>41379.50625</v>
      </c>
      <c r="D26251" s="0" t="s">
        <v>98797</v>
      </c>
    </row>
    <row r="26252" customFormat="false" ht="15" hidden="false" customHeight="false" outlineLevel="0" collapsed="false">
      <c r="A26252" s="0" t="s">
        <v>98798</v>
      </c>
      <c r="B26252" s="0" t="n">
        <f aca="false">HOUR(C26252)</f>
        <v>12</v>
      </c>
      <c r="C26252" s="1" t="n">
        <v>41379.50625</v>
      </c>
      <c r="D26252" s="0" t="s">
        <v>98799</v>
      </c>
    </row>
    <row r="26253" customFormat="false" ht="15" hidden="false" customHeight="false" outlineLevel="0" collapsed="false">
      <c r="A26253" s="0" t="s">
        <v>50523</v>
      </c>
      <c r="B26253" s="0" t="n">
        <f aca="false">HOUR(C26253)</f>
        <v>12</v>
      </c>
      <c r="C26253" s="1" t="n">
        <v>41379.50625</v>
      </c>
      <c r="D26253" s="0" t="s">
        <v>98800</v>
      </c>
    </row>
    <row r="26254" customFormat="false" ht="15" hidden="false" customHeight="false" outlineLevel="0" collapsed="false">
      <c r="A26254" s="0" t="s">
        <v>94937</v>
      </c>
      <c r="B26254" s="0" t="n">
        <f aca="false">HOUR(C26254)</f>
        <v>12</v>
      </c>
      <c r="C26254" s="1" t="n">
        <v>41379.50625</v>
      </c>
      <c r="D26254" s="0" t="s">
        <v>98801</v>
      </c>
    </row>
    <row r="26255" customFormat="false" ht="15" hidden="false" customHeight="false" outlineLevel="0" collapsed="false">
      <c r="A26255" s="0" t="s">
        <v>98802</v>
      </c>
      <c r="B26255" s="0" t="n">
        <f aca="false">HOUR(C26255)</f>
        <v>12</v>
      </c>
      <c r="C26255" s="1" t="n">
        <v>41379.50625</v>
      </c>
      <c r="D26255" s="0" t="s">
        <v>98803</v>
      </c>
    </row>
    <row r="26256" customFormat="false" ht="15" hidden="false" customHeight="false" outlineLevel="0" collapsed="false">
      <c r="A26256" s="0" t="s">
        <v>71869</v>
      </c>
      <c r="B26256" s="0" t="n">
        <f aca="false">HOUR(C26256)</f>
        <v>12</v>
      </c>
      <c r="C26256" s="1" t="n">
        <v>41379.50625</v>
      </c>
      <c r="D26256" s="0" t="s">
        <v>98804</v>
      </c>
    </row>
    <row r="26257" customFormat="false" ht="15" hidden="false" customHeight="false" outlineLevel="0" collapsed="false">
      <c r="A26257" s="0" t="s">
        <v>3633</v>
      </c>
      <c r="B26257" s="0" t="n">
        <f aca="false">HOUR(C26257)</f>
        <v>12</v>
      </c>
      <c r="C26257" s="1" t="n">
        <v>41379.50625</v>
      </c>
      <c r="D26257" s="0" t="s">
        <v>98805</v>
      </c>
    </row>
    <row r="26258" customFormat="false" ht="15" hidden="false" customHeight="false" outlineLevel="0" collapsed="false">
      <c r="A26258" s="0" t="s">
        <v>64309</v>
      </c>
      <c r="B26258" s="0" t="n">
        <f aca="false">HOUR(C26258)</f>
        <v>12</v>
      </c>
      <c r="C26258" s="1" t="n">
        <v>41379.50625</v>
      </c>
      <c r="D26258" s="0" t="s">
        <v>98806</v>
      </c>
    </row>
    <row r="26259" customFormat="false" ht="15" hidden="false" customHeight="false" outlineLevel="0" collapsed="false">
      <c r="A26259" s="0" t="s">
        <v>64307</v>
      </c>
      <c r="B26259" s="0" t="n">
        <f aca="false">HOUR(C26259)</f>
        <v>12</v>
      </c>
      <c r="C26259" s="1" t="n">
        <v>41379.50625</v>
      </c>
      <c r="D26259" s="0" t="s">
        <v>98807</v>
      </c>
    </row>
    <row r="26260" customFormat="false" ht="15" hidden="false" customHeight="false" outlineLevel="0" collapsed="false">
      <c r="A26260" s="0" t="s">
        <v>98808</v>
      </c>
      <c r="B26260" s="0" t="n">
        <f aca="false">HOUR(C26260)</f>
        <v>12</v>
      </c>
      <c r="C26260" s="1" t="n">
        <v>41379.50625</v>
      </c>
      <c r="D26260" s="0" t="s">
        <v>98809</v>
      </c>
    </row>
    <row r="26261" customFormat="false" ht="15" hidden="false" customHeight="false" outlineLevel="0" collapsed="false">
      <c r="A26261" s="0" t="s">
        <v>98810</v>
      </c>
      <c r="B26261" s="0" t="n">
        <f aca="false">HOUR(C26261)</f>
        <v>12</v>
      </c>
      <c r="C26261" s="1" t="n">
        <v>41379.50625</v>
      </c>
      <c r="D26261" s="0" t="s">
        <v>98514</v>
      </c>
    </row>
    <row r="26262" customFormat="false" ht="15" hidden="false" customHeight="false" outlineLevel="0" collapsed="false">
      <c r="A26262" s="0" t="s">
        <v>98811</v>
      </c>
      <c r="B26262" s="0" t="n">
        <f aca="false">HOUR(C26262)</f>
        <v>12</v>
      </c>
      <c r="C26262" s="1" t="n">
        <v>41379.50625</v>
      </c>
      <c r="D26262" s="0" t="s">
        <v>98514</v>
      </c>
    </row>
    <row r="26263" customFormat="false" ht="15" hidden="false" customHeight="false" outlineLevel="0" collapsed="false">
      <c r="A26263" s="0" t="s">
        <v>98811</v>
      </c>
      <c r="B26263" s="0" t="n">
        <f aca="false">HOUR(C26263)</f>
        <v>12</v>
      </c>
      <c r="C26263" s="1" t="n">
        <v>41379.50625</v>
      </c>
      <c r="D26263" s="0" t="s">
        <v>98514</v>
      </c>
    </row>
    <row r="26264" customFormat="false" ht="15" hidden="false" customHeight="false" outlineLevel="0" collapsed="false">
      <c r="A26264" s="0" t="s">
        <v>98812</v>
      </c>
      <c r="B26264" s="0" t="n">
        <f aca="false">HOUR(C26264)</f>
        <v>12</v>
      </c>
      <c r="C26264" s="1" t="n">
        <v>41379.50625</v>
      </c>
      <c r="D26264" s="0" t="s">
        <v>98514</v>
      </c>
    </row>
    <row r="26265" customFormat="false" ht="15" hidden="false" customHeight="false" outlineLevel="0" collapsed="false">
      <c r="A26265" s="0" t="s">
        <v>98813</v>
      </c>
      <c r="B26265" s="0" t="n">
        <f aca="false">HOUR(C26265)</f>
        <v>12</v>
      </c>
      <c r="C26265" s="1" t="n">
        <v>41379.50625</v>
      </c>
      <c r="D26265" s="0" t="s">
        <v>98814</v>
      </c>
    </row>
    <row r="26266" customFormat="false" ht="15" hidden="false" customHeight="false" outlineLevel="0" collapsed="false">
      <c r="A26266" s="0" t="s">
        <v>78907</v>
      </c>
      <c r="B26266" s="0" t="n">
        <f aca="false">HOUR(C26266)</f>
        <v>12</v>
      </c>
      <c r="C26266" s="1" t="n">
        <v>41379.5069444444</v>
      </c>
      <c r="D26266" s="0" t="s">
        <v>98815</v>
      </c>
    </row>
    <row r="26267" customFormat="false" ht="15" hidden="false" customHeight="false" outlineLevel="0" collapsed="false">
      <c r="A26267" s="0" t="s">
        <v>78907</v>
      </c>
      <c r="B26267" s="0" t="n">
        <f aca="false">HOUR(C26267)</f>
        <v>12</v>
      </c>
      <c r="C26267" s="1" t="n">
        <v>41379.5069444444</v>
      </c>
      <c r="D26267" s="0" t="s">
        <v>98815</v>
      </c>
    </row>
    <row r="26268" customFormat="false" ht="15" hidden="false" customHeight="false" outlineLevel="0" collapsed="false">
      <c r="A26268" s="0" t="s">
        <v>98816</v>
      </c>
      <c r="B26268" s="0" t="n">
        <f aca="false">HOUR(C26268)</f>
        <v>12</v>
      </c>
      <c r="C26268" s="1" t="n">
        <v>41379.5069444444</v>
      </c>
      <c r="D26268" s="0" t="s">
        <v>98817</v>
      </c>
    </row>
    <row r="26269" customFormat="false" ht="15" hidden="false" customHeight="false" outlineLevel="0" collapsed="false">
      <c r="A26269" s="0" t="s">
        <v>98513</v>
      </c>
      <c r="B26269" s="0" t="n">
        <f aca="false">HOUR(C26269)</f>
        <v>12</v>
      </c>
      <c r="C26269" s="1" t="n">
        <v>41379.5069444444</v>
      </c>
      <c r="D26269" s="0" t="s">
        <v>98514</v>
      </c>
    </row>
    <row r="26270" customFormat="false" ht="15" hidden="false" customHeight="false" outlineLevel="0" collapsed="false">
      <c r="A26270" s="0" t="s">
        <v>98816</v>
      </c>
      <c r="B26270" s="0" t="n">
        <f aca="false">HOUR(C26270)</f>
        <v>12</v>
      </c>
      <c r="C26270" s="1" t="n">
        <v>41379.5069444444</v>
      </c>
      <c r="D26270" s="0" t="s">
        <v>98817</v>
      </c>
    </row>
    <row r="26271" customFormat="false" ht="15" hidden="false" customHeight="false" outlineLevel="0" collapsed="false">
      <c r="A26271" s="0" t="s">
        <v>98818</v>
      </c>
      <c r="B26271" s="0" t="n">
        <f aca="false">HOUR(C26271)</f>
        <v>12</v>
      </c>
      <c r="C26271" s="1" t="n">
        <v>41379.5069444444</v>
      </c>
      <c r="D26271" s="0" t="s">
        <v>98819</v>
      </c>
    </row>
    <row r="26272" customFormat="false" ht="15" hidden="false" customHeight="false" outlineLevel="0" collapsed="false">
      <c r="A26272" s="0" t="s">
        <v>98820</v>
      </c>
      <c r="B26272" s="0" t="n">
        <f aca="false">HOUR(C26272)</f>
        <v>12</v>
      </c>
      <c r="C26272" s="1" t="n">
        <v>41379.5069444444</v>
      </c>
      <c r="D26272" s="0" t="s">
        <v>98821</v>
      </c>
    </row>
    <row r="26273" customFormat="false" ht="15" hidden="false" customHeight="false" outlineLevel="0" collapsed="false">
      <c r="A26273" s="0" t="s">
        <v>98822</v>
      </c>
      <c r="B26273" s="0" t="n">
        <f aca="false">HOUR(C26273)</f>
        <v>12</v>
      </c>
      <c r="C26273" s="1" t="n">
        <v>41379.5069444444</v>
      </c>
      <c r="D26273" s="0" t="s">
        <v>98823</v>
      </c>
    </row>
    <row r="26274" customFormat="false" ht="15" hidden="false" customHeight="false" outlineLevel="0" collapsed="false">
      <c r="A26274" s="0" t="s">
        <v>98824</v>
      </c>
      <c r="B26274" s="0" t="n">
        <f aca="false">HOUR(C26274)</f>
        <v>12</v>
      </c>
      <c r="C26274" s="1" t="n">
        <v>41379.5069444444</v>
      </c>
      <c r="D26274" s="0" t="s">
        <v>98825</v>
      </c>
    </row>
    <row r="26275" customFormat="false" ht="15" hidden="false" customHeight="false" outlineLevel="0" collapsed="false">
      <c r="A26275" s="0" t="s">
        <v>98826</v>
      </c>
      <c r="B26275" s="0" t="n">
        <f aca="false">HOUR(C26275)</f>
        <v>12</v>
      </c>
      <c r="C26275" s="1" t="n">
        <v>41379.5069444444</v>
      </c>
      <c r="D26275" s="0" t="s">
        <v>98827</v>
      </c>
    </row>
    <row r="26276" customFormat="false" ht="15" hidden="false" customHeight="false" outlineLevel="0" collapsed="false">
      <c r="A26276" s="0" t="s">
        <v>98828</v>
      </c>
      <c r="B26276" s="0" t="n">
        <f aca="false">HOUR(C26276)</f>
        <v>12</v>
      </c>
      <c r="C26276" s="1" t="n">
        <v>41379.5069444444</v>
      </c>
      <c r="D26276" s="0" t="s">
        <v>98829</v>
      </c>
    </row>
    <row r="26277" customFormat="false" ht="15" hidden="false" customHeight="false" outlineLevel="0" collapsed="false">
      <c r="A26277" s="0" t="s">
        <v>98830</v>
      </c>
      <c r="B26277" s="0" t="n">
        <f aca="false">HOUR(C26277)</f>
        <v>12</v>
      </c>
      <c r="C26277" s="1" t="n">
        <v>41379.5069444444</v>
      </c>
      <c r="D26277" s="0" t="s">
        <v>98831</v>
      </c>
    </row>
    <row r="26278" customFormat="false" ht="15" hidden="false" customHeight="false" outlineLevel="0" collapsed="false">
      <c r="A26278" s="0" t="s">
        <v>872</v>
      </c>
      <c r="B26278" s="0" t="n">
        <f aca="false">HOUR(C26278)</f>
        <v>12</v>
      </c>
      <c r="C26278" s="1" t="n">
        <v>41379.5069444444</v>
      </c>
      <c r="D26278" s="0" t="s">
        <v>98832</v>
      </c>
    </row>
    <row r="26279" customFormat="false" ht="15" hidden="false" customHeight="false" outlineLevel="0" collapsed="false">
      <c r="A26279" s="0" t="s">
        <v>98833</v>
      </c>
      <c r="B26279" s="0" t="n">
        <f aca="false">HOUR(C26279)</f>
        <v>12</v>
      </c>
      <c r="C26279" s="1" t="n">
        <v>41379.5069444444</v>
      </c>
      <c r="D26279" s="0" t="s">
        <v>98834</v>
      </c>
    </row>
    <row r="26280" customFormat="false" ht="15" hidden="false" customHeight="false" outlineLevel="0" collapsed="false">
      <c r="A26280" s="0" t="s">
        <v>98835</v>
      </c>
      <c r="B26280" s="0" t="n">
        <f aca="false">HOUR(C26280)</f>
        <v>12</v>
      </c>
      <c r="C26280" s="1" t="n">
        <v>41379.5069444444</v>
      </c>
      <c r="D26280" s="0" t="s">
        <v>98836</v>
      </c>
    </row>
    <row r="26281" customFormat="false" ht="15" hidden="false" customHeight="false" outlineLevel="0" collapsed="false">
      <c r="A26281" s="0" t="s">
        <v>98837</v>
      </c>
      <c r="B26281" s="0" t="n">
        <f aca="false">HOUR(C26281)</f>
        <v>12</v>
      </c>
      <c r="C26281" s="1" t="n">
        <v>41379.5069444444</v>
      </c>
      <c r="D26281" s="0" t="s">
        <v>98838</v>
      </c>
    </row>
    <row r="26282" customFormat="false" ht="15" hidden="false" customHeight="false" outlineLevel="0" collapsed="false">
      <c r="A26282" s="0" t="s">
        <v>190</v>
      </c>
      <c r="B26282" s="0" t="n">
        <f aca="false">HOUR(C26282)</f>
        <v>12</v>
      </c>
      <c r="C26282" s="1" t="n">
        <v>41379.5069444444</v>
      </c>
      <c r="D26282" s="0" t="s">
        <v>98839</v>
      </c>
    </row>
    <row r="26283" customFormat="false" ht="15" hidden="false" customHeight="false" outlineLevel="0" collapsed="false">
      <c r="A26283" s="0" t="s">
        <v>86374</v>
      </c>
      <c r="B26283" s="0" t="n">
        <f aca="false">HOUR(C26283)</f>
        <v>12</v>
      </c>
      <c r="C26283" s="1" t="n">
        <v>41379.5069444444</v>
      </c>
      <c r="D26283" s="0" t="s">
        <v>98840</v>
      </c>
    </row>
    <row r="26284" customFormat="false" ht="15" hidden="false" customHeight="false" outlineLevel="0" collapsed="false">
      <c r="A26284" s="0" t="s">
        <v>98841</v>
      </c>
      <c r="B26284" s="0" t="n">
        <f aca="false">HOUR(C26284)</f>
        <v>12</v>
      </c>
      <c r="C26284" s="1" t="n">
        <v>41379.5069444444</v>
      </c>
      <c r="D26284" s="0" t="s">
        <v>98842</v>
      </c>
    </row>
    <row r="26285" customFormat="false" ht="15" hidden="false" customHeight="false" outlineLevel="0" collapsed="false">
      <c r="A26285" s="0" t="s">
        <v>28939</v>
      </c>
      <c r="B26285" s="0" t="n">
        <f aca="false">HOUR(C26285)</f>
        <v>12</v>
      </c>
      <c r="C26285" s="1" t="n">
        <v>41379.5069444444</v>
      </c>
      <c r="D26285" s="0" t="s">
        <v>98843</v>
      </c>
    </row>
    <row r="26286" customFormat="false" ht="15" hidden="false" customHeight="false" outlineLevel="0" collapsed="false">
      <c r="A26286" s="0" t="s">
        <v>98844</v>
      </c>
      <c r="B26286" s="0" t="n">
        <f aca="false">HOUR(C26286)</f>
        <v>12</v>
      </c>
      <c r="C26286" s="1" t="n">
        <v>41379.5069444444</v>
      </c>
      <c r="D26286" s="0" t="s">
        <v>98845</v>
      </c>
    </row>
    <row r="26287" customFormat="false" ht="15" hidden="false" customHeight="false" outlineLevel="0" collapsed="false">
      <c r="A26287" s="0" t="s">
        <v>10958</v>
      </c>
      <c r="B26287" s="0" t="n">
        <f aca="false">HOUR(C26287)</f>
        <v>12</v>
      </c>
      <c r="C26287" s="1" t="n">
        <v>41379.5069444444</v>
      </c>
      <c r="D26287" s="0" t="s">
        <v>98846</v>
      </c>
    </row>
    <row r="26288" customFormat="false" ht="15" hidden="false" customHeight="false" outlineLevel="0" collapsed="false">
      <c r="A26288" s="0" t="s">
        <v>98847</v>
      </c>
      <c r="B26288" s="0" t="n">
        <f aca="false">HOUR(C26288)</f>
        <v>12</v>
      </c>
      <c r="C26288" s="1" t="n">
        <v>41379.5069444444</v>
      </c>
      <c r="D26288" s="0" t="s">
        <v>98848</v>
      </c>
    </row>
    <row r="26289" customFormat="false" ht="15" hidden="false" customHeight="false" outlineLevel="0" collapsed="false">
      <c r="A26289" s="0" t="s">
        <v>1398</v>
      </c>
      <c r="B26289" s="0" t="n">
        <f aca="false">HOUR(C26289)</f>
        <v>12</v>
      </c>
      <c r="C26289" s="1" t="n">
        <v>41379.5069444444</v>
      </c>
      <c r="D26289" s="0" t="s">
        <v>98849</v>
      </c>
    </row>
    <row r="26290" customFormat="false" ht="15" hidden="false" customHeight="false" outlineLevel="0" collapsed="false">
      <c r="A26290" s="0" t="s">
        <v>6789</v>
      </c>
      <c r="B26290" s="0" t="n">
        <f aca="false">HOUR(C26290)</f>
        <v>12</v>
      </c>
      <c r="C26290" s="1" t="n">
        <v>41379.5069444444</v>
      </c>
      <c r="D26290" s="0" t="s">
        <v>98850</v>
      </c>
    </row>
    <row r="26291" customFormat="false" ht="15" hidden="false" customHeight="false" outlineLevel="0" collapsed="false">
      <c r="A26291" s="0" t="s">
        <v>98851</v>
      </c>
      <c r="B26291" s="0" t="n">
        <f aca="false">HOUR(C26291)</f>
        <v>12</v>
      </c>
      <c r="C26291" s="1" t="n">
        <v>41379.5069444444</v>
      </c>
      <c r="D26291" s="0" t="s">
        <v>98852</v>
      </c>
    </row>
    <row r="26292" customFormat="false" ht="15" hidden="false" customHeight="false" outlineLevel="0" collapsed="false">
      <c r="A26292" s="0" t="s">
        <v>98853</v>
      </c>
      <c r="B26292" s="0" t="n">
        <f aca="false">HOUR(C26292)</f>
        <v>12</v>
      </c>
      <c r="C26292" s="1" t="n">
        <v>41379.5069444444</v>
      </c>
      <c r="D26292" s="0" t="s">
        <v>98854</v>
      </c>
    </row>
    <row r="26293" customFormat="false" ht="15" hidden="false" customHeight="false" outlineLevel="0" collapsed="false">
      <c r="A26293" s="0" t="s">
        <v>43881</v>
      </c>
      <c r="B26293" s="0" t="n">
        <f aca="false">HOUR(C26293)</f>
        <v>12</v>
      </c>
      <c r="C26293" s="1" t="n">
        <v>41379.5069444444</v>
      </c>
      <c r="D26293" s="0" t="s">
        <v>98855</v>
      </c>
    </row>
    <row r="26294" customFormat="false" ht="15" hidden="false" customHeight="false" outlineLevel="0" collapsed="false">
      <c r="A26294" s="0" t="s">
        <v>98856</v>
      </c>
      <c r="B26294" s="0" t="n">
        <f aca="false">HOUR(C26294)</f>
        <v>12</v>
      </c>
      <c r="C26294" s="1" t="n">
        <v>41379.5069444444</v>
      </c>
      <c r="D26294" s="0" t="s">
        <v>98857</v>
      </c>
    </row>
    <row r="26295" customFormat="false" ht="15" hidden="false" customHeight="false" outlineLevel="0" collapsed="false">
      <c r="A26295" s="0" t="s">
        <v>98835</v>
      </c>
      <c r="B26295" s="0" t="n">
        <f aca="false">HOUR(C26295)</f>
        <v>12</v>
      </c>
      <c r="C26295" s="1" t="n">
        <v>41379.5069444444</v>
      </c>
      <c r="D26295" s="0" t="s">
        <v>98858</v>
      </c>
    </row>
    <row r="26296" customFormat="false" ht="15" hidden="false" customHeight="false" outlineLevel="0" collapsed="false">
      <c r="A26296" s="0" t="s">
        <v>98859</v>
      </c>
      <c r="B26296" s="0" t="n">
        <f aca="false">HOUR(C26296)</f>
        <v>12</v>
      </c>
      <c r="C26296" s="1" t="n">
        <v>41379.5069444444</v>
      </c>
      <c r="D26296" s="0" t="s">
        <v>98860</v>
      </c>
    </row>
    <row r="26297" customFormat="false" ht="15" hidden="false" customHeight="false" outlineLevel="0" collapsed="false">
      <c r="A26297" s="0" t="s">
        <v>98861</v>
      </c>
      <c r="B26297" s="0" t="n">
        <f aca="false">HOUR(C26297)</f>
        <v>12</v>
      </c>
      <c r="C26297" s="1" t="n">
        <v>41379.5069444444</v>
      </c>
      <c r="D26297" s="0" t="s">
        <v>98862</v>
      </c>
    </row>
    <row r="26298" customFormat="false" ht="15" hidden="false" customHeight="false" outlineLevel="0" collapsed="false">
      <c r="A26298" s="0" t="s">
        <v>98863</v>
      </c>
      <c r="B26298" s="0" t="n">
        <f aca="false">HOUR(C26298)</f>
        <v>12</v>
      </c>
      <c r="C26298" s="1" t="n">
        <v>41379.5069444444</v>
      </c>
      <c r="D26298" s="0" t="s">
        <v>98864</v>
      </c>
    </row>
    <row r="26299" customFormat="false" ht="15" hidden="false" customHeight="false" outlineLevel="0" collapsed="false">
      <c r="A26299" s="0" t="s">
        <v>26307</v>
      </c>
      <c r="B26299" s="0" t="n">
        <f aca="false">HOUR(C26299)</f>
        <v>12</v>
      </c>
      <c r="C26299" s="1" t="n">
        <v>41379.5069444444</v>
      </c>
      <c r="D26299" s="0" t="s">
        <v>98865</v>
      </c>
    </row>
    <row r="26300" customFormat="false" ht="15" hidden="false" customHeight="false" outlineLevel="0" collapsed="false">
      <c r="A26300" s="0" t="s">
        <v>11345</v>
      </c>
      <c r="B26300" s="0" t="n">
        <f aca="false">HOUR(C26300)</f>
        <v>12</v>
      </c>
      <c r="C26300" s="1" t="n">
        <v>41379.5069444444</v>
      </c>
      <c r="D26300" s="0" t="s">
        <v>98866</v>
      </c>
    </row>
    <row r="26301" customFormat="false" ht="15" hidden="false" customHeight="false" outlineLevel="0" collapsed="false">
      <c r="A26301" s="0" t="s">
        <v>98867</v>
      </c>
      <c r="B26301" s="0" t="n">
        <f aca="false">HOUR(C26301)</f>
        <v>12</v>
      </c>
      <c r="C26301" s="1" t="n">
        <v>41379.5069444444</v>
      </c>
      <c r="D26301" s="0" t="s">
        <v>98868</v>
      </c>
    </row>
    <row r="26302" customFormat="false" ht="15" hidden="false" customHeight="false" outlineLevel="0" collapsed="false">
      <c r="A26302" s="0" t="s">
        <v>5069</v>
      </c>
      <c r="B26302" s="0" t="n">
        <f aca="false">HOUR(C26302)</f>
        <v>12</v>
      </c>
      <c r="C26302" s="1" t="n">
        <v>41379.5069444444</v>
      </c>
      <c r="D26302" s="0" t="s">
        <v>98869</v>
      </c>
    </row>
    <row r="26303" customFormat="false" ht="15" hidden="false" customHeight="false" outlineLevel="0" collapsed="false">
      <c r="A26303" s="0" t="s">
        <v>98870</v>
      </c>
      <c r="B26303" s="0" t="n">
        <f aca="false">HOUR(C26303)</f>
        <v>12</v>
      </c>
      <c r="C26303" s="1" t="n">
        <v>41379.5069444444</v>
      </c>
      <c r="D26303" s="0" t="s">
        <v>98871</v>
      </c>
    </row>
    <row r="26304" customFormat="false" ht="15" hidden="false" customHeight="false" outlineLevel="0" collapsed="false">
      <c r="A26304" s="0" t="s">
        <v>98872</v>
      </c>
      <c r="B26304" s="0" t="n">
        <f aca="false">HOUR(C26304)</f>
        <v>12</v>
      </c>
      <c r="C26304" s="1" t="n">
        <v>41379.5069444444</v>
      </c>
      <c r="D26304" s="0" t="s">
        <v>98873</v>
      </c>
    </row>
    <row r="26305" customFormat="false" ht="15" hidden="false" customHeight="false" outlineLevel="0" collapsed="false">
      <c r="A26305" s="0" t="s">
        <v>98874</v>
      </c>
      <c r="B26305" s="0" t="n">
        <f aca="false">HOUR(C26305)</f>
        <v>12</v>
      </c>
      <c r="C26305" s="1" t="n">
        <v>41379.5069444444</v>
      </c>
      <c r="D26305" s="0" t="s">
        <v>98875</v>
      </c>
    </row>
    <row r="26306" customFormat="false" ht="15" hidden="false" customHeight="false" outlineLevel="0" collapsed="false">
      <c r="A26306" s="0" t="s">
        <v>96432</v>
      </c>
      <c r="B26306" s="0" t="n">
        <f aca="false">HOUR(C26306)</f>
        <v>12</v>
      </c>
      <c r="C26306" s="1" t="n">
        <v>41379.5069444444</v>
      </c>
      <c r="D26306" s="0" t="s">
        <v>98876</v>
      </c>
    </row>
    <row r="26307" customFormat="false" ht="15" hidden="false" customHeight="false" outlineLevel="0" collapsed="false">
      <c r="A26307" s="0" t="s">
        <v>98835</v>
      </c>
      <c r="B26307" s="0" t="n">
        <f aca="false">HOUR(C26307)</f>
        <v>12</v>
      </c>
      <c r="C26307" s="1" t="n">
        <v>41379.5069444444</v>
      </c>
      <c r="D26307" s="0" t="s">
        <v>98877</v>
      </c>
    </row>
    <row r="26308" customFormat="false" ht="15" hidden="false" customHeight="false" outlineLevel="0" collapsed="false">
      <c r="A26308" s="0" t="s">
        <v>4811</v>
      </c>
      <c r="B26308" s="0" t="n">
        <f aca="false">HOUR(C26308)</f>
        <v>12</v>
      </c>
      <c r="C26308" s="1" t="n">
        <v>41379.5069444444</v>
      </c>
      <c r="D26308" s="0" t="s">
        <v>98878</v>
      </c>
    </row>
    <row r="26309" customFormat="false" ht="15" hidden="false" customHeight="false" outlineLevel="0" collapsed="false">
      <c r="A26309" s="0" t="s">
        <v>98879</v>
      </c>
      <c r="B26309" s="0" t="n">
        <f aca="false">HOUR(C26309)</f>
        <v>12</v>
      </c>
      <c r="C26309" s="1" t="n">
        <v>41379.5069444444</v>
      </c>
      <c r="D26309" s="0" t="s">
        <v>98880</v>
      </c>
    </row>
    <row r="26310" customFormat="false" ht="15" hidden="false" customHeight="false" outlineLevel="0" collapsed="false">
      <c r="A26310" s="0" t="s">
        <v>98881</v>
      </c>
      <c r="B26310" s="0" t="n">
        <f aca="false">HOUR(C26310)</f>
        <v>12</v>
      </c>
      <c r="C26310" s="1" t="n">
        <v>41379.5069444444</v>
      </c>
      <c r="D26310" s="0" t="s">
        <v>98882</v>
      </c>
    </row>
    <row r="26311" customFormat="false" ht="15" hidden="false" customHeight="false" outlineLevel="0" collapsed="false">
      <c r="A26311" s="0" t="s">
        <v>20591</v>
      </c>
      <c r="B26311" s="0" t="n">
        <f aca="false">HOUR(C26311)</f>
        <v>12</v>
      </c>
      <c r="C26311" s="1" t="n">
        <v>41379.5069444444</v>
      </c>
      <c r="D26311" s="0" t="s">
        <v>98883</v>
      </c>
    </row>
    <row r="26312" customFormat="false" ht="15" hidden="false" customHeight="false" outlineLevel="0" collapsed="false">
      <c r="A26312" s="0" t="s">
        <v>98884</v>
      </c>
      <c r="B26312" s="0" t="n">
        <f aca="false">HOUR(C26312)</f>
        <v>12</v>
      </c>
      <c r="C26312" s="1" t="n">
        <v>41379.5069444444</v>
      </c>
      <c r="D26312" s="0" t="s">
        <v>98885</v>
      </c>
    </row>
    <row r="26313" customFormat="false" ht="15" hidden="false" customHeight="false" outlineLevel="0" collapsed="false">
      <c r="A26313" s="0" t="s">
        <v>98886</v>
      </c>
      <c r="B26313" s="0" t="n">
        <f aca="false">HOUR(C26313)</f>
        <v>12</v>
      </c>
      <c r="C26313" s="1" t="n">
        <v>41379.5069444444</v>
      </c>
      <c r="D26313" s="0" t="s">
        <v>98887</v>
      </c>
    </row>
    <row r="26314" customFormat="false" ht="15" hidden="false" customHeight="false" outlineLevel="0" collapsed="false">
      <c r="A26314" s="0" t="s">
        <v>98888</v>
      </c>
      <c r="B26314" s="0" t="n">
        <f aca="false">HOUR(C26314)</f>
        <v>12</v>
      </c>
      <c r="C26314" s="1" t="n">
        <v>41379.5069444444</v>
      </c>
      <c r="D26314" s="0" t="s">
        <v>98889</v>
      </c>
    </row>
    <row r="26315" customFormat="false" ht="15" hidden="false" customHeight="false" outlineLevel="0" collapsed="false">
      <c r="A26315" s="0" t="s">
        <v>98890</v>
      </c>
      <c r="B26315" s="0" t="n">
        <f aca="false">HOUR(C26315)</f>
        <v>12</v>
      </c>
      <c r="C26315" s="1" t="n">
        <v>41379.5069444444</v>
      </c>
      <c r="D26315" s="0" t="s">
        <v>98891</v>
      </c>
    </row>
    <row r="26316" customFormat="false" ht="15" hidden="false" customHeight="false" outlineLevel="0" collapsed="false">
      <c r="A26316" s="0" t="s">
        <v>98892</v>
      </c>
      <c r="B26316" s="0" t="n">
        <f aca="false">HOUR(C26316)</f>
        <v>12</v>
      </c>
      <c r="C26316" s="1" t="n">
        <v>41379.5069444444</v>
      </c>
      <c r="D26316" s="0" t="s">
        <v>98893</v>
      </c>
    </row>
    <row r="26317" customFormat="false" ht="15" hidden="false" customHeight="false" outlineLevel="0" collapsed="false">
      <c r="A26317" s="0" t="s">
        <v>1001</v>
      </c>
      <c r="B26317" s="0" t="n">
        <f aca="false">HOUR(C26317)</f>
        <v>12</v>
      </c>
      <c r="C26317" s="1" t="n">
        <v>41379.5069444444</v>
      </c>
      <c r="D26317" s="0" t="s">
        <v>98894</v>
      </c>
    </row>
    <row r="26318" customFormat="false" ht="15" hidden="false" customHeight="false" outlineLevel="0" collapsed="false">
      <c r="A26318" s="0" t="s">
        <v>98895</v>
      </c>
      <c r="B26318" s="0" t="n">
        <f aca="false">HOUR(C26318)</f>
        <v>12</v>
      </c>
      <c r="C26318" s="1" t="n">
        <v>41379.5069444444</v>
      </c>
      <c r="D26318" s="0" t="s">
        <v>98896</v>
      </c>
    </row>
    <row r="26319" customFormat="false" ht="15" hidden="false" customHeight="false" outlineLevel="0" collapsed="false">
      <c r="A26319" s="0" t="s">
        <v>5557</v>
      </c>
      <c r="B26319" s="0" t="n">
        <f aca="false">HOUR(C26319)</f>
        <v>12</v>
      </c>
      <c r="C26319" s="1" t="n">
        <v>41379.5069444444</v>
      </c>
      <c r="D26319" s="0" t="s">
        <v>98897</v>
      </c>
    </row>
    <row r="26320" customFormat="false" ht="15" hidden="false" customHeight="false" outlineLevel="0" collapsed="false">
      <c r="A26320" s="0" t="s">
        <v>1596</v>
      </c>
      <c r="B26320" s="0" t="n">
        <f aca="false">HOUR(C26320)</f>
        <v>12</v>
      </c>
      <c r="C26320" s="1" t="n">
        <v>41379.5069444444</v>
      </c>
      <c r="D26320" s="0" t="s">
        <v>98898</v>
      </c>
    </row>
    <row r="26321" customFormat="false" ht="15" hidden="false" customHeight="false" outlineLevel="0" collapsed="false">
      <c r="A26321" s="0" t="s">
        <v>98899</v>
      </c>
      <c r="B26321" s="0" t="n">
        <f aca="false">HOUR(C26321)</f>
        <v>12</v>
      </c>
      <c r="C26321" s="1" t="n">
        <v>41379.5069444444</v>
      </c>
      <c r="D26321" s="0" t="s">
        <v>98900</v>
      </c>
    </row>
    <row r="26322" customFormat="false" ht="15" hidden="false" customHeight="false" outlineLevel="0" collapsed="false">
      <c r="A26322" s="0" t="s">
        <v>98901</v>
      </c>
      <c r="B26322" s="0" t="n">
        <f aca="false">HOUR(C26322)</f>
        <v>12</v>
      </c>
      <c r="C26322" s="1" t="n">
        <v>41379.5069444444</v>
      </c>
      <c r="D26322" s="0" t="s">
        <v>98902</v>
      </c>
    </row>
    <row r="26323" customFormat="false" ht="15" hidden="false" customHeight="false" outlineLevel="0" collapsed="false">
      <c r="A26323" s="0" t="s">
        <v>98903</v>
      </c>
      <c r="B26323" s="0" t="n">
        <f aca="false">HOUR(C26323)</f>
        <v>12</v>
      </c>
      <c r="C26323" s="1" t="n">
        <v>41379.5069444444</v>
      </c>
      <c r="D26323" s="0" t="s">
        <v>98904</v>
      </c>
    </row>
    <row r="26324" customFormat="false" ht="15" hidden="false" customHeight="false" outlineLevel="0" collapsed="false">
      <c r="A26324" s="0" t="s">
        <v>6742</v>
      </c>
      <c r="B26324" s="0" t="n">
        <f aca="false">HOUR(C26324)</f>
        <v>12</v>
      </c>
      <c r="C26324" s="1" t="n">
        <v>41379.5069444444</v>
      </c>
      <c r="D26324" s="0" t="s">
        <v>98905</v>
      </c>
    </row>
    <row r="26325" customFormat="false" ht="15" hidden="false" customHeight="false" outlineLevel="0" collapsed="false">
      <c r="A26325" s="0" t="s">
        <v>16920</v>
      </c>
      <c r="B26325" s="0" t="n">
        <f aca="false">HOUR(C26325)</f>
        <v>12</v>
      </c>
      <c r="C26325" s="1" t="n">
        <v>41379.5076388889</v>
      </c>
      <c r="D26325" s="0" t="s">
        <v>98906</v>
      </c>
    </row>
    <row r="26326" customFormat="false" ht="15" hidden="false" customHeight="false" outlineLevel="0" collapsed="false">
      <c r="A26326" s="0" t="s">
        <v>98907</v>
      </c>
      <c r="B26326" s="0" t="n">
        <f aca="false">HOUR(C26326)</f>
        <v>12</v>
      </c>
      <c r="C26326" s="1" t="n">
        <v>41379.5076388889</v>
      </c>
      <c r="D26326" s="0" t="s">
        <v>98908</v>
      </c>
    </row>
    <row r="26327" customFormat="false" ht="15" hidden="false" customHeight="false" outlineLevel="0" collapsed="false">
      <c r="A26327" s="0" t="s">
        <v>470</v>
      </c>
      <c r="B26327" s="0" t="n">
        <f aca="false">HOUR(C26327)</f>
        <v>12</v>
      </c>
      <c r="C26327" s="1" t="n">
        <v>41379.5076388889</v>
      </c>
      <c r="D26327" s="0" t="s">
        <v>98909</v>
      </c>
    </row>
    <row r="26328" customFormat="false" ht="15" hidden="false" customHeight="false" outlineLevel="0" collapsed="false">
      <c r="A26328" s="0" t="s">
        <v>17230</v>
      </c>
      <c r="B26328" s="0" t="n">
        <f aca="false">HOUR(C26328)</f>
        <v>12</v>
      </c>
      <c r="C26328" s="1" t="n">
        <v>41379.5076388889</v>
      </c>
      <c r="D26328" s="0" t="s">
        <v>98910</v>
      </c>
    </row>
    <row r="26329" customFormat="false" ht="15" hidden="false" customHeight="false" outlineLevel="0" collapsed="false">
      <c r="A26329" s="0" t="s">
        <v>74120</v>
      </c>
      <c r="B26329" s="0" t="n">
        <f aca="false">HOUR(C26329)</f>
        <v>12</v>
      </c>
      <c r="C26329" s="1" t="n">
        <v>41379.5076388889</v>
      </c>
      <c r="D26329" s="0" t="s">
        <v>98911</v>
      </c>
    </row>
    <row r="26330" customFormat="false" ht="15" hidden="false" customHeight="false" outlineLevel="0" collapsed="false">
      <c r="A26330" s="0" t="s">
        <v>98912</v>
      </c>
      <c r="B26330" s="0" t="n">
        <f aca="false">HOUR(C26330)</f>
        <v>12</v>
      </c>
      <c r="C26330" s="1" t="n">
        <v>41379.5076388889</v>
      </c>
      <c r="D26330" s="0" t="s">
        <v>98913</v>
      </c>
    </row>
    <row r="26331" customFormat="false" ht="15" hidden="false" customHeight="false" outlineLevel="0" collapsed="false">
      <c r="A26331" s="0" t="s">
        <v>98914</v>
      </c>
      <c r="B26331" s="0" t="n">
        <f aca="false">HOUR(C26331)</f>
        <v>12</v>
      </c>
      <c r="C26331" s="1" t="n">
        <v>41379.5076388889</v>
      </c>
      <c r="D26331" s="0" t="s">
        <v>98915</v>
      </c>
    </row>
    <row r="26332" customFormat="false" ht="15" hidden="false" customHeight="false" outlineLevel="0" collapsed="false">
      <c r="A26332" s="0" t="s">
        <v>98916</v>
      </c>
      <c r="B26332" s="0" t="n">
        <f aca="false">HOUR(C26332)</f>
        <v>12</v>
      </c>
      <c r="C26332" s="1" t="n">
        <v>41379.5076388889</v>
      </c>
      <c r="D26332" s="0" t="s">
        <v>98917</v>
      </c>
    </row>
    <row r="26333" customFormat="false" ht="15" hidden="false" customHeight="false" outlineLevel="0" collapsed="false">
      <c r="A26333" s="0" t="s">
        <v>98918</v>
      </c>
      <c r="B26333" s="0" t="n">
        <f aca="false">HOUR(C26333)</f>
        <v>12</v>
      </c>
      <c r="C26333" s="1" t="n">
        <v>41379.5076388889</v>
      </c>
      <c r="D26333" s="0" t="s">
        <v>98919</v>
      </c>
    </row>
    <row r="26334" customFormat="false" ht="15" hidden="false" customHeight="false" outlineLevel="0" collapsed="false">
      <c r="A26334" s="0" t="s">
        <v>98920</v>
      </c>
      <c r="B26334" s="0" t="n">
        <f aca="false">HOUR(C26334)</f>
        <v>12</v>
      </c>
      <c r="C26334" s="1" t="n">
        <v>41379.5076388889</v>
      </c>
      <c r="D26334" s="0" t="s">
        <v>98921</v>
      </c>
    </row>
    <row r="26335" customFormat="false" ht="15" hidden="false" customHeight="false" outlineLevel="0" collapsed="false">
      <c r="A26335" s="0" t="s">
        <v>49470</v>
      </c>
      <c r="B26335" s="0" t="n">
        <f aca="false">HOUR(C26335)</f>
        <v>12</v>
      </c>
      <c r="C26335" s="1" t="n">
        <v>41379.5076388889</v>
      </c>
      <c r="D26335" s="0" t="s">
        <v>98922</v>
      </c>
    </row>
    <row r="26336" customFormat="false" ht="15" hidden="false" customHeight="false" outlineLevel="0" collapsed="false">
      <c r="A26336" s="0" t="s">
        <v>98923</v>
      </c>
      <c r="B26336" s="0" t="n">
        <f aca="false">HOUR(C26336)</f>
        <v>12</v>
      </c>
      <c r="C26336" s="1" t="n">
        <v>41379.5076388889</v>
      </c>
      <c r="D26336" s="0" t="s">
        <v>98924</v>
      </c>
    </row>
    <row r="26337" customFormat="false" ht="15" hidden="false" customHeight="false" outlineLevel="0" collapsed="false">
      <c r="A26337" s="0" t="s">
        <v>42687</v>
      </c>
      <c r="B26337" s="0" t="n">
        <f aca="false">HOUR(C26337)</f>
        <v>12</v>
      </c>
      <c r="C26337" s="1" t="n">
        <v>41379.5076388889</v>
      </c>
      <c r="D26337" s="0" t="s">
        <v>98925</v>
      </c>
    </row>
    <row r="26338" customFormat="false" ht="15" hidden="false" customHeight="false" outlineLevel="0" collapsed="false">
      <c r="A26338" s="0" t="s">
        <v>7903</v>
      </c>
      <c r="B26338" s="0" t="n">
        <f aca="false">HOUR(C26338)</f>
        <v>12</v>
      </c>
      <c r="C26338" s="1" t="n">
        <v>41379.5076388889</v>
      </c>
      <c r="D26338" s="0" t="s">
        <v>98926</v>
      </c>
    </row>
    <row r="26339" customFormat="false" ht="15" hidden="false" customHeight="false" outlineLevel="0" collapsed="false">
      <c r="A26339" s="0" t="s">
        <v>98927</v>
      </c>
      <c r="B26339" s="0" t="n">
        <f aca="false">HOUR(C26339)</f>
        <v>12</v>
      </c>
      <c r="C26339" s="1" t="n">
        <v>41379.5076388889</v>
      </c>
      <c r="D26339" s="0" t="s">
        <v>98928</v>
      </c>
    </row>
    <row r="26340" customFormat="false" ht="15" hidden="false" customHeight="false" outlineLevel="0" collapsed="false">
      <c r="A26340" s="0" t="s">
        <v>76734</v>
      </c>
      <c r="B26340" s="0" t="n">
        <f aca="false">HOUR(C26340)</f>
        <v>12</v>
      </c>
      <c r="C26340" s="1" t="n">
        <v>41379.5076388889</v>
      </c>
      <c r="D26340" s="0" t="s">
        <v>98929</v>
      </c>
    </row>
    <row r="26341" customFormat="false" ht="15" hidden="false" customHeight="false" outlineLevel="0" collapsed="false">
      <c r="A26341" s="0" t="s">
        <v>98930</v>
      </c>
      <c r="B26341" s="0" t="n">
        <f aca="false">HOUR(C26341)</f>
        <v>12</v>
      </c>
      <c r="C26341" s="1" t="n">
        <v>41379.5076388889</v>
      </c>
      <c r="D26341" s="0" t="s">
        <v>98931</v>
      </c>
    </row>
    <row r="26342" customFormat="false" ht="15" hidden="false" customHeight="false" outlineLevel="0" collapsed="false">
      <c r="A26342" s="0" t="s">
        <v>98932</v>
      </c>
      <c r="B26342" s="0" t="n">
        <f aca="false">HOUR(C26342)</f>
        <v>12</v>
      </c>
      <c r="C26342" s="1" t="n">
        <v>41379.5076388889</v>
      </c>
      <c r="D26342" s="0" t="s">
        <v>98933</v>
      </c>
    </row>
    <row r="26343" customFormat="false" ht="15" hidden="false" customHeight="false" outlineLevel="0" collapsed="false">
      <c r="A26343" s="0" t="s">
        <v>98934</v>
      </c>
      <c r="B26343" s="0" t="n">
        <f aca="false">HOUR(C26343)</f>
        <v>12</v>
      </c>
      <c r="C26343" s="1" t="n">
        <v>41379.5076388889</v>
      </c>
      <c r="D26343" s="0" t="s">
        <v>98935</v>
      </c>
    </row>
    <row r="26344" customFormat="false" ht="15" hidden="false" customHeight="false" outlineLevel="0" collapsed="false">
      <c r="A26344" s="0" t="s">
        <v>98936</v>
      </c>
      <c r="B26344" s="0" t="n">
        <f aca="false">HOUR(C26344)</f>
        <v>12</v>
      </c>
      <c r="C26344" s="1" t="n">
        <v>41379.5076388889</v>
      </c>
      <c r="D26344" s="0" t="s">
        <v>98937</v>
      </c>
    </row>
    <row r="26345" customFormat="false" ht="15" hidden="false" customHeight="false" outlineLevel="0" collapsed="false">
      <c r="A26345" s="0" t="s">
        <v>98938</v>
      </c>
      <c r="B26345" s="0" t="n">
        <f aca="false">HOUR(C26345)</f>
        <v>12</v>
      </c>
      <c r="C26345" s="1" t="n">
        <v>41379.5076388889</v>
      </c>
      <c r="D26345" s="0" t="s">
        <v>98939</v>
      </c>
    </row>
    <row r="26346" customFormat="false" ht="15" hidden="false" customHeight="false" outlineLevel="0" collapsed="false">
      <c r="A26346" s="0" t="s">
        <v>3244</v>
      </c>
      <c r="B26346" s="0" t="n">
        <f aca="false">HOUR(C26346)</f>
        <v>12</v>
      </c>
      <c r="C26346" s="1" t="n">
        <v>41379.5076388889</v>
      </c>
      <c r="D26346" s="0" t="s">
        <v>98940</v>
      </c>
    </row>
    <row r="26347" customFormat="false" ht="15" hidden="false" customHeight="false" outlineLevel="0" collapsed="false">
      <c r="A26347" s="0" t="s">
        <v>98941</v>
      </c>
      <c r="B26347" s="0" t="n">
        <f aca="false">HOUR(C26347)</f>
        <v>12</v>
      </c>
      <c r="C26347" s="1" t="n">
        <v>41379.5076388889</v>
      </c>
      <c r="D26347" s="0" t="s">
        <v>98942</v>
      </c>
    </row>
    <row r="26348" customFormat="false" ht="15" hidden="false" customHeight="false" outlineLevel="0" collapsed="false">
      <c r="A26348" s="0" t="s">
        <v>98943</v>
      </c>
      <c r="B26348" s="0" t="n">
        <f aca="false">HOUR(C26348)</f>
        <v>12</v>
      </c>
      <c r="C26348" s="1" t="n">
        <v>41379.5076388889</v>
      </c>
      <c r="D26348" s="0" t="s">
        <v>98944</v>
      </c>
    </row>
    <row r="26349" customFormat="false" ht="15" hidden="false" customHeight="false" outlineLevel="0" collapsed="false">
      <c r="A26349" s="0" t="s">
        <v>98945</v>
      </c>
      <c r="B26349" s="0" t="n">
        <f aca="false">HOUR(C26349)</f>
        <v>12</v>
      </c>
      <c r="C26349" s="1" t="n">
        <v>41379.5076388889</v>
      </c>
      <c r="D26349" s="0" t="s">
        <v>98946</v>
      </c>
    </row>
    <row r="26350" customFormat="false" ht="15" hidden="false" customHeight="false" outlineLevel="0" collapsed="false">
      <c r="A26350" s="0" t="s">
        <v>54922</v>
      </c>
      <c r="B26350" s="0" t="n">
        <f aca="false">HOUR(C26350)</f>
        <v>12</v>
      </c>
      <c r="C26350" s="1" t="n">
        <v>41379.5076388889</v>
      </c>
      <c r="D26350" s="0" t="s">
        <v>98947</v>
      </c>
    </row>
    <row r="26351" customFormat="false" ht="15" hidden="false" customHeight="false" outlineLevel="0" collapsed="false">
      <c r="A26351" s="0" t="s">
        <v>98948</v>
      </c>
      <c r="B26351" s="0" t="n">
        <f aca="false">HOUR(C26351)</f>
        <v>12</v>
      </c>
      <c r="C26351" s="1" t="n">
        <v>41379.5076388889</v>
      </c>
      <c r="D26351" s="0" t="s">
        <v>98949</v>
      </c>
    </row>
    <row r="26352" customFormat="false" ht="15" hidden="false" customHeight="false" outlineLevel="0" collapsed="false">
      <c r="A26352" s="0" t="s">
        <v>21100</v>
      </c>
      <c r="B26352" s="0" t="n">
        <f aca="false">HOUR(C26352)</f>
        <v>12</v>
      </c>
      <c r="C26352" s="1" t="n">
        <v>41379.5076388889</v>
      </c>
      <c r="D26352" s="0" t="s">
        <v>98950</v>
      </c>
    </row>
    <row r="26353" customFormat="false" ht="15" hidden="false" customHeight="false" outlineLevel="0" collapsed="false">
      <c r="A26353" s="0" t="s">
        <v>98951</v>
      </c>
      <c r="B26353" s="0" t="n">
        <f aca="false">HOUR(C26353)</f>
        <v>12</v>
      </c>
      <c r="C26353" s="1" t="n">
        <v>41379.5076388889</v>
      </c>
      <c r="D26353" s="0" t="s">
        <v>98952</v>
      </c>
    </row>
    <row r="26354" customFormat="false" ht="15" hidden="false" customHeight="false" outlineLevel="0" collapsed="false">
      <c r="A26354" s="0" t="s">
        <v>7336</v>
      </c>
      <c r="B26354" s="0" t="n">
        <f aca="false">HOUR(C26354)</f>
        <v>12</v>
      </c>
      <c r="C26354" s="1" t="n">
        <v>41379.5076388889</v>
      </c>
      <c r="D26354" s="0" t="s">
        <v>98953</v>
      </c>
    </row>
    <row r="26355" customFormat="false" ht="15" hidden="false" customHeight="false" outlineLevel="0" collapsed="false">
      <c r="A26355" s="0" t="s">
        <v>23338</v>
      </c>
      <c r="B26355" s="0" t="n">
        <f aca="false">HOUR(C26355)</f>
        <v>12</v>
      </c>
      <c r="C26355" s="1" t="n">
        <v>41379.5076388889</v>
      </c>
      <c r="D26355" s="0" t="s">
        <v>98954</v>
      </c>
    </row>
    <row r="26356" customFormat="false" ht="15" hidden="false" customHeight="false" outlineLevel="0" collapsed="false">
      <c r="A26356" s="0" t="s">
        <v>4075</v>
      </c>
      <c r="B26356" s="0" t="n">
        <f aca="false">HOUR(C26356)</f>
        <v>12</v>
      </c>
      <c r="C26356" s="1" t="n">
        <v>41379.5076388889</v>
      </c>
      <c r="D26356" s="0" t="s">
        <v>98955</v>
      </c>
    </row>
    <row r="26357" customFormat="false" ht="15" hidden="false" customHeight="false" outlineLevel="0" collapsed="false">
      <c r="A26357" s="0" t="s">
        <v>69792</v>
      </c>
      <c r="B26357" s="0" t="n">
        <f aca="false">HOUR(C26357)</f>
        <v>12</v>
      </c>
      <c r="C26357" s="1" t="n">
        <v>41379.5076388889</v>
      </c>
      <c r="D26357" s="0" t="s">
        <v>98956</v>
      </c>
    </row>
    <row r="26358" customFormat="false" ht="15" hidden="false" customHeight="false" outlineLevel="0" collapsed="false">
      <c r="A26358" s="0" t="s">
        <v>98957</v>
      </c>
      <c r="B26358" s="0" t="n">
        <f aca="false">HOUR(C26358)</f>
        <v>12</v>
      </c>
      <c r="C26358" s="1" t="n">
        <v>41379.5076388889</v>
      </c>
      <c r="D26358" s="0" t="s">
        <v>98958</v>
      </c>
    </row>
    <row r="26359" customFormat="false" ht="15" hidden="false" customHeight="false" outlineLevel="0" collapsed="false">
      <c r="A26359" s="0" t="s">
        <v>3761</v>
      </c>
      <c r="B26359" s="0" t="n">
        <f aca="false">HOUR(C26359)</f>
        <v>12</v>
      </c>
      <c r="C26359" s="1" t="n">
        <v>41379.5076388889</v>
      </c>
      <c r="D26359" s="0" t="s">
        <v>98959</v>
      </c>
    </row>
    <row r="26360" customFormat="false" ht="15" hidden="false" customHeight="false" outlineLevel="0" collapsed="false">
      <c r="A26360" s="0" t="s">
        <v>6592</v>
      </c>
      <c r="B26360" s="0" t="n">
        <f aca="false">HOUR(C26360)</f>
        <v>12</v>
      </c>
      <c r="C26360" s="1" t="n">
        <v>41379.5076388889</v>
      </c>
      <c r="D26360" s="0" t="s">
        <v>98960</v>
      </c>
    </row>
    <row r="26361" customFormat="false" ht="15" hidden="false" customHeight="false" outlineLevel="0" collapsed="false">
      <c r="A26361" s="0" t="s">
        <v>11326</v>
      </c>
      <c r="B26361" s="0" t="n">
        <f aca="false">HOUR(C26361)</f>
        <v>12</v>
      </c>
      <c r="C26361" s="1" t="n">
        <v>41379.5076388889</v>
      </c>
      <c r="D26361" s="0" t="s">
        <v>98961</v>
      </c>
    </row>
    <row r="26362" customFormat="false" ht="15" hidden="false" customHeight="false" outlineLevel="0" collapsed="false">
      <c r="A26362" s="0" t="s">
        <v>98962</v>
      </c>
      <c r="B26362" s="0" t="n">
        <f aca="false">HOUR(C26362)</f>
        <v>12</v>
      </c>
      <c r="C26362" s="1" t="n">
        <v>41379.5076388889</v>
      </c>
      <c r="D26362" s="0" t="s">
        <v>98963</v>
      </c>
    </row>
    <row r="26363" customFormat="false" ht="15" hidden="false" customHeight="false" outlineLevel="0" collapsed="false">
      <c r="A26363" s="0" t="s">
        <v>98964</v>
      </c>
      <c r="B26363" s="0" t="n">
        <f aca="false">HOUR(C26363)</f>
        <v>12</v>
      </c>
      <c r="C26363" s="1" t="n">
        <v>41379.5076388889</v>
      </c>
      <c r="D26363" s="0" t="s">
        <v>98965</v>
      </c>
    </row>
    <row r="26364" customFormat="false" ht="15" hidden="false" customHeight="false" outlineLevel="0" collapsed="false">
      <c r="A26364" s="0" t="s">
        <v>98966</v>
      </c>
      <c r="B26364" s="0" t="n">
        <f aca="false">HOUR(C26364)</f>
        <v>12</v>
      </c>
      <c r="C26364" s="1" t="n">
        <v>41379.5076388889</v>
      </c>
      <c r="D26364" s="0" t="s">
        <v>98967</v>
      </c>
    </row>
    <row r="26365" customFormat="false" ht="15" hidden="false" customHeight="false" outlineLevel="0" collapsed="false">
      <c r="A26365" s="0" t="s">
        <v>98968</v>
      </c>
      <c r="B26365" s="0" t="n">
        <f aca="false">HOUR(C26365)</f>
        <v>12</v>
      </c>
      <c r="C26365" s="1" t="n">
        <v>41379.5076388889</v>
      </c>
      <c r="D26365" s="0" t="s">
        <v>98969</v>
      </c>
    </row>
    <row r="26366" customFormat="false" ht="15" hidden="false" customHeight="false" outlineLevel="0" collapsed="false">
      <c r="A26366" s="0" t="s">
        <v>98970</v>
      </c>
      <c r="B26366" s="0" t="n">
        <f aca="false">HOUR(C26366)</f>
        <v>12</v>
      </c>
      <c r="C26366" s="1" t="n">
        <v>41379.5076388889</v>
      </c>
      <c r="D26366" s="0" t="s">
        <v>98971</v>
      </c>
    </row>
    <row r="26367" customFormat="false" ht="15" hidden="false" customHeight="false" outlineLevel="0" collapsed="false">
      <c r="A26367" s="0" t="s">
        <v>98972</v>
      </c>
      <c r="B26367" s="0" t="n">
        <f aca="false">HOUR(C26367)</f>
        <v>12</v>
      </c>
      <c r="C26367" s="1" t="n">
        <v>41379.5076388889</v>
      </c>
      <c r="D26367" s="0" t="s">
        <v>98973</v>
      </c>
    </row>
    <row r="26368" customFormat="false" ht="15" hidden="false" customHeight="false" outlineLevel="0" collapsed="false">
      <c r="A26368" s="0" t="s">
        <v>98974</v>
      </c>
      <c r="B26368" s="0" t="n">
        <f aca="false">HOUR(C26368)</f>
        <v>12</v>
      </c>
      <c r="C26368" s="1" t="n">
        <v>41379.5076388889</v>
      </c>
      <c r="D26368" s="0" t="s">
        <v>98975</v>
      </c>
    </row>
    <row r="26369" customFormat="false" ht="15" hidden="false" customHeight="false" outlineLevel="0" collapsed="false">
      <c r="A26369" s="0" t="s">
        <v>46413</v>
      </c>
      <c r="B26369" s="0" t="n">
        <f aca="false">HOUR(C26369)</f>
        <v>12</v>
      </c>
      <c r="C26369" s="1" t="n">
        <v>41379.5076388889</v>
      </c>
      <c r="D26369" s="0" t="s">
        <v>98976</v>
      </c>
    </row>
    <row r="26370" customFormat="false" ht="15" hidden="false" customHeight="false" outlineLevel="0" collapsed="false">
      <c r="A26370" s="0" t="s">
        <v>98977</v>
      </c>
      <c r="B26370" s="0" t="n">
        <f aca="false">HOUR(C26370)</f>
        <v>12</v>
      </c>
      <c r="C26370" s="1" t="n">
        <v>41379.5076388889</v>
      </c>
      <c r="D26370" s="0" t="s">
        <v>98978</v>
      </c>
    </row>
    <row r="26371" customFormat="false" ht="15" hidden="false" customHeight="false" outlineLevel="0" collapsed="false">
      <c r="A26371" s="0" t="s">
        <v>49617</v>
      </c>
      <c r="B26371" s="0" t="n">
        <f aca="false">HOUR(C26371)</f>
        <v>12</v>
      </c>
      <c r="C26371" s="1" t="n">
        <v>41379.5076388889</v>
      </c>
      <c r="D26371" s="0" t="s">
        <v>98979</v>
      </c>
    </row>
    <row r="26372" customFormat="false" ht="15" hidden="false" customHeight="false" outlineLevel="0" collapsed="false">
      <c r="A26372" s="0" t="s">
        <v>98980</v>
      </c>
      <c r="B26372" s="0" t="n">
        <f aca="false">HOUR(C26372)</f>
        <v>12</v>
      </c>
      <c r="C26372" s="1" t="n">
        <v>41379.5076388889</v>
      </c>
      <c r="D26372" s="0" t="s">
        <v>98981</v>
      </c>
    </row>
    <row r="26373" customFormat="false" ht="15" hidden="false" customHeight="false" outlineLevel="0" collapsed="false">
      <c r="A26373" s="0" t="s">
        <v>17471</v>
      </c>
      <c r="B26373" s="0" t="n">
        <f aca="false">HOUR(C26373)</f>
        <v>12</v>
      </c>
      <c r="C26373" s="1" t="n">
        <v>41379.5076388889</v>
      </c>
      <c r="D26373" s="0" t="s">
        <v>98982</v>
      </c>
    </row>
    <row r="26374" customFormat="false" ht="15" hidden="false" customHeight="false" outlineLevel="0" collapsed="false">
      <c r="A26374" s="0" t="s">
        <v>3035</v>
      </c>
      <c r="B26374" s="0" t="n">
        <f aca="false">HOUR(C26374)</f>
        <v>12</v>
      </c>
      <c r="C26374" s="1" t="n">
        <v>41379.5076388889</v>
      </c>
      <c r="D26374" s="0" t="s">
        <v>98983</v>
      </c>
    </row>
    <row r="26375" customFormat="false" ht="15" hidden="false" customHeight="false" outlineLevel="0" collapsed="false">
      <c r="A26375" s="0" t="s">
        <v>6424</v>
      </c>
      <c r="B26375" s="0" t="n">
        <f aca="false">HOUR(C26375)</f>
        <v>12</v>
      </c>
      <c r="C26375" s="1" t="n">
        <v>41379.5076388889</v>
      </c>
      <c r="D26375" s="0" t="s">
        <v>98984</v>
      </c>
    </row>
    <row r="26376" customFormat="false" ht="15" hidden="false" customHeight="false" outlineLevel="0" collapsed="false">
      <c r="A26376" s="0" t="s">
        <v>96209</v>
      </c>
      <c r="B26376" s="0" t="n">
        <f aca="false">HOUR(C26376)</f>
        <v>12</v>
      </c>
      <c r="C26376" s="1" t="n">
        <v>41379.5083333333</v>
      </c>
      <c r="D26376" s="0" t="s">
        <v>98985</v>
      </c>
    </row>
    <row r="26377" customFormat="false" ht="15" hidden="false" customHeight="false" outlineLevel="0" collapsed="false">
      <c r="A26377" s="0" t="s">
        <v>98986</v>
      </c>
      <c r="B26377" s="0" t="n">
        <f aca="false">HOUR(C26377)</f>
        <v>12</v>
      </c>
      <c r="C26377" s="1" t="n">
        <v>41379.5083333333</v>
      </c>
      <c r="D26377" s="0" t="s">
        <v>98987</v>
      </c>
    </row>
    <row r="26378" customFormat="false" ht="15" hidden="false" customHeight="false" outlineLevel="0" collapsed="false">
      <c r="A26378" s="0" t="s">
        <v>98988</v>
      </c>
      <c r="B26378" s="0" t="n">
        <f aca="false">HOUR(C26378)</f>
        <v>12</v>
      </c>
      <c r="C26378" s="1" t="n">
        <v>41379.5083333333</v>
      </c>
      <c r="D26378" s="0" t="s">
        <v>98989</v>
      </c>
    </row>
    <row r="26379" customFormat="false" ht="15" hidden="false" customHeight="false" outlineLevel="0" collapsed="false">
      <c r="A26379" s="0" t="s">
        <v>98990</v>
      </c>
      <c r="B26379" s="0" t="n">
        <f aca="false">HOUR(C26379)</f>
        <v>12</v>
      </c>
      <c r="C26379" s="1" t="n">
        <v>41379.5083333333</v>
      </c>
      <c r="D26379" s="0" t="s">
        <v>98991</v>
      </c>
    </row>
    <row r="26380" customFormat="false" ht="15" hidden="false" customHeight="false" outlineLevel="0" collapsed="false">
      <c r="A26380" s="0" t="s">
        <v>98992</v>
      </c>
      <c r="B26380" s="0" t="n">
        <f aca="false">HOUR(C26380)</f>
        <v>12</v>
      </c>
      <c r="C26380" s="1" t="n">
        <v>41379.5083333333</v>
      </c>
      <c r="D26380" s="0" t="s">
        <v>98993</v>
      </c>
    </row>
    <row r="26381" customFormat="false" ht="15" hidden="false" customHeight="false" outlineLevel="0" collapsed="false">
      <c r="A26381" s="0" t="s">
        <v>53384</v>
      </c>
      <c r="B26381" s="0" t="n">
        <f aca="false">HOUR(C26381)</f>
        <v>12</v>
      </c>
      <c r="C26381" s="1" t="n">
        <v>41379.5083333333</v>
      </c>
      <c r="D26381" s="0" t="s">
        <v>98994</v>
      </c>
    </row>
    <row r="26382" customFormat="false" ht="15" hidden="false" customHeight="false" outlineLevel="0" collapsed="false">
      <c r="A26382" s="0" t="s">
        <v>53384</v>
      </c>
      <c r="B26382" s="0" t="n">
        <f aca="false">HOUR(C26382)</f>
        <v>12</v>
      </c>
      <c r="C26382" s="1" t="n">
        <v>41379.5083333333</v>
      </c>
      <c r="D26382" s="0" t="s">
        <v>98995</v>
      </c>
    </row>
    <row r="26383" customFormat="false" ht="15" hidden="false" customHeight="false" outlineLevel="0" collapsed="false">
      <c r="A26383" s="0" t="s">
        <v>14823</v>
      </c>
      <c r="B26383" s="0" t="n">
        <f aca="false">HOUR(C26383)</f>
        <v>12</v>
      </c>
      <c r="C26383" s="1" t="n">
        <v>41379.5083333333</v>
      </c>
      <c r="D26383" s="0" t="s">
        <v>98996</v>
      </c>
    </row>
    <row r="26384" customFormat="false" ht="15" hidden="false" customHeight="false" outlineLevel="0" collapsed="false">
      <c r="A26384" s="0" t="s">
        <v>98997</v>
      </c>
      <c r="B26384" s="0" t="n">
        <f aca="false">HOUR(C26384)</f>
        <v>12</v>
      </c>
      <c r="C26384" s="1" t="n">
        <v>41379.5083333333</v>
      </c>
      <c r="D26384" s="0" t="s">
        <v>98998</v>
      </c>
    </row>
    <row r="26385" customFormat="false" ht="15" hidden="false" customHeight="false" outlineLevel="0" collapsed="false">
      <c r="A26385" s="0" t="s">
        <v>98999</v>
      </c>
      <c r="B26385" s="0" t="n">
        <f aca="false">HOUR(C26385)</f>
        <v>12</v>
      </c>
      <c r="C26385" s="1" t="n">
        <v>41379.5083333333</v>
      </c>
      <c r="D26385" s="0" t="s">
        <v>99000</v>
      </c>
    </row>
    <row r="26386" customFormat="false" ht="15" hidden="false" customHeight="false" outlineLevel="0" collapsed="false">
      <c r="A26386" s="0" t="s">
        <v>62732</v>
      </c>
      <c r="B26386" s="0" t="n">
        <f aca="false">HOUR(C26386)</f>
        <v>12</v>
      </c>
      <c r="C26386" s="1" t="n">
        <v>41379.5083333333</v>
      </c>
      <c r="D26386" s="0" t="s">
        <v>99001</v>
      </c>
    </row>
    <row r="26387" customFormat="false" ht="15" hidden="false" customHeight="false" outlineLevel="0" collapsed="false">
      <c r="A26387" s="0" t="s">
        <v>14823</v>
      </c>
      <c r="B26387" s="0" t="n">
        <f aca="false">HOUR(C26387)</f>
        <v>12</v>
      </c>
      <c r="C26387" s="1" t="n">
        <v>41379.5083333333</v>
      </c>
      <c r="D26387" s="0" t="s">
        <v>99002</v>
      </c>
    </row>
    <row r="26388" customFormat="false" ht="15" hidden="false" customHeight="false" outlineLevel="0" collapsed="false">
      <c r="A26388" s="0" t="s">
        <v>99003</v>
      </c>
      <c r="B26388" s="0" t="n">
        <f aca="false">HOUR(C26388)</f>
        <v>12</v>
      </c>
      <c r="C26388" s="1" t="n">
        <v>41379.5083333333</v>
      </c>
      <c r="D26388" s="0" t="s">
        <v>99004</v>
      </c>
    </row>
    <row r="26389" customFormat="false" ht="15" hidden="false" customHeight="false" outlineLevel="0" collapsed="false">
      <c r="A26389" s="0" t="s">
        <v>22966</v>
      </c>
      <c r="B26389" s="0" t="n">
        <f aca="false">HOUR(C26389)</f>
        <v>12</v>
      </c>
      <c r="C26389" s="1" t="n">
        <v>41379.5083333333</v>
      </c>
      <c r="D26389" s="0" t="s">
        <v>99005</v>
      </c>
    </row>
    <row r="26390" customFormat="false" ht="15" hidden="false" customHeight="false" outlineLevel="0" collapsed="false">
      <c r="A26390" s="0" t="s">
        <v>14823</v>
      </c>
      <c r="B26390" s="0" t="n">
        <f aca="false">HOUR(C26390)</f>
        <v>12</v>
      </c>
      <c r="C26390" s="1" t="n">
        <v>41379.5083333333</v>
      </c>
      <c r="D26390" s="0" t="s">
        <v>99006</v>
      </c>
    </row>
    <row r="26391" customFormat="false" ht="15" hidden="false" customHeight="false" outlineLevel="0" collapsed="false">
      <c r="A26391" s="0" t="s">
        <v>14823</v>
      </c>
      <c r="B26391" s="0" t="n">
        <f aca="false">HOUR(C26391)</f>
        <v>12</v>
      </c>
      <c r="C26391" s="1" t="n">
        <v>41379.5083333333</v>
      </c>
      <c r="D26391" s="0" t="s">
        <v>99007</v>
      </c>
    </row>
    <row r="26392" customFormat="false" ht="15" hidden="false" customHeight="false" outlineLevel="0" collapsed="false">
      <c r="A26392" s="0" t="s">
        <v>99008</v>
      </c>
      <c r="B26392" s="0" t="n">
        <f aca="false">HOUR(C26392)</f>
        <v>12</v>
      </c>
      <c r="C26392" s="1" t="n">
        <v>41379.5083333333</v>
      </c>
      <c r="D26392" s="0" t="s">
        <v>99009</v>
      </c>
    </row>
    <row r="26393" customFormat="false" ht="15" hidden="false" customHeight="false" outlineLevel="0" collapsed="false">
      <c r="A26393" s="0" t="s">
        <v>17246</v>
      </c>
      <c r="B26393" s="0" t="n">
        <f aca="false">HOUR(C26393)</f>
        <v>12</v>
      </c>
      <c r="C26393" s="1" t="n">
        <v>41379.5083333333</v>
      </c>
      <c r="D26393" s="0" t="s">
        <v>99010</v>
      </c>
    </row>
    <row r="26394" customFormat="false" ht="15" hidden="false" customHeight="false" outlineLevel="0" collapsed="false">
      <c r="A26394" s="0" t="s">
        <v>13599</v>
      </c>
      <c r="B26394" s="0" t="n">
        <f aca="false">HOUR(C26394)</f>
        <v>12</v>
      </c>
      <c r="C26394" s="1" t="n">
        <v>41379.5083333333</v>
      </c>
      <c r="D26394" s="0" t="s">
        <v>99011</v>
      </c>
    </row>
    <row r="26395" customFormat="false" ht="15" hidden="false" customHeight="false" outlineLevel="0" collapsed="false">
      <c r="A26395" s="0" t="s">
        <v>99012</v>
      </c>
      <c r="B26395" s="0" t="n">
        <f aca="false">HOUR(C26395)</f>
        <v>12</v>
      </c>
      <c r="C26395" s="1" t="n">
        <v>41379.5083333333</v>
      </c>
      <c r="D26395" s="0" t="s">
        <v>99013</v>
      </c>
    </row>
    <row r="26396" customFormat="false" ht="15" hidden="false" customHeight="false" outlineLevel="0" collapsed="false">
      <c r="A26396" s="0" t="s">
        <v>99014</v>
      </c>
      <c r="B26396" s="0" t="n">
        <f aca="false">HOUR(C26396)</f>
        <v>12</v>
      </c>
      <c r="C26396" s="1" t="n">
        <v>41379.5083333333</v>
      </c>
      <c r="D26396" s="0" t="s">
        <v>99015</v>
      </c>
    </row>
    <row r="26397" customFormat="false" ht="15" hidden="false" customHeight="false" outlineLevel="0" collapsed="false">
      <c r="A26397" s="0" t="s">
        <v>99016</v>
      </c>
      <c r="B26397" s="0" t="n">
        <f aca="false">HOUR(C26397)</f>
        <v>12</v>
      </c>
      <c r="C26397" s="1" t="n">
        <v>41379.5083333333</v>
      </c>
      <c r="D26397" s="0" t="s">
        <v>99017</v>
      </c>
    </row>
    <row r="26398" customFormat="false" ht="15" hidden="false" customHeight="false" outlineLevel="0" collapsed="false">
      <c r="A26398" s="0" t="s">
        <v>99018</v>
      </c>
      <c r="B26398" s="0" t="n">
        <f aca="false">HOUR(C26398)</f>
        <v>12</v>
      </c>
      <c r="C26398" s="1" t="n">
        <v>41379.5083333333</v>
      </c>
      <c r="D26398" s="0" t="s">
        <v>99019</v>
      </c>
    </row>
    <row r="26399" customFormat="false" ht="15" hidden="false" customHeight="false" outlineLevel="0" collapsed="false">
      <c r="A26399" s="0" t="s">
        <v>99020</v>
      </c>
      <c r="B26399" s="0" t="n">
        <f aca="false">HOUR(C26399)</f>
        <v>12</v>
      </c>
      <c r="C26399" s="1" t="n">
        <v>41379.5083333333</v>
      </c>
      <c r="D26399" s="0" t="s">
        <v>99021</v>
      </c>
    </row>
    <row r="26400" customFormat="false" ht="15" hidden="false" customHeight="false" outlineLevel="0" collapsed="false">
      <c r="A26400" s="0" t="s">
        <v>99022</v>
      </c>
      <c r="B26400" s="0" t="n">
        <f aca="false">HOUR(C26400)</f>
        <v>12</v>
      </c>
      <c r="C26400" s="1" t="n">
        <v>41379.5083333333</v>
      </c>
      <c r="D26400" s="0" t="s">
        <v>99023</v>
      </c>
    </row>
    <row r="26401" customFormat="false" ht="15" hidden="false" customHeight="false" outlineLevel="0" collapsed="false">
      <c r="A26401" s="0" t="s">
        <v>40366</v>
      </c>
      <c r="B26401" s="0" t="n">
        <f aca="false">HOUR(C26401)</f>
        <v>12</v>
      </c>
      <c r="C26401" s="1" t="n">
        <v>41379.5083333333</v>
      </c>
      <c r="D26401" s="0" t="s">
        <v>99024</v>
      </c>
    </row>
    <row r="26402" customFormat="false" ht="15" hidden="false" customHeight="false" outlineLevel="0" collapsed="false">
      <c r="A26402" s="0" t="s">
        <v>40328</v>
      </c>
      <c r="B26402" s="0" t="n">
        <f aca="false">HOUR(C26402)</f>
        <v>12</v>
      </c>
      <c r="C26402" s="1" t="n">
        <v>41379.5083333333</v>
      </c>
      <c r="D26402" s="0" t="s">
        <v>99025</v>
      </c>
    </row>
    <row r="26403" customFormat="false" ht="15" hidden="false" customHeight="false" outlineLevel="0" collapsed="false">
      <c r="A26403" s="0" t="s">
        <v>40330</v>
      </c>
      <c r="B26403" s="0" t="n">
        <f aca="false">HOUR(C26403)</f>
        <v>12</v>
      </c>
      <c r="C26403" s="1" t="n">
        <v>41379.5083333333</v>
      </c>
      <c r="D26403" s="0" t="s">
        <v>99026</v>
      </c>
    </row>
    <row r="26404" customFormat="false" ht="15" hidden="false" customHeight="false" outlineLevel="0" collapsed="false">
      <c r="A26404" s="0" t="s">
        <v>99027</v>
      </c>
      <c r="B26404" s="0" t="n">
        <f aca="false">HOUR(C26404)</f>
        <v>12</v>
      </c>
      <c r="C26404" s="1" t="n">
        <v>41379.5083333333</v>
      </c>
      <c r="D26404" s="0" t="s">
        <v>99028</v>
      </c>
    </row>
    <row r="26405" customFormat="false" ht="15" hidden="false" customHeight="false" outlineLevel="0" collapsed="false">
      <c r="A26405" s="0" t="s">
        <v>99029</v>
      </c>
      <c r="B26405" s="0" t="n">
        <f aca="false">HOUR(C26405)</f>
        <v>12</v>
      </c>
      <c r="C26405" s="1" t="n">
        <v>41379.5083333333</v>
      </c>
      <c r="D26405" s="0" t="s">
        <v>99030</v>
      </c>
    </row>
    <row r="26406" customFormat="false" ht="15" hidden="false" customHeight="false" outlineLevel="0" collapsed="false">
      <c r="A26406" s="0" t="s">
        <v>99031</v>
      </c>
      <c r="B26406" s="0" t="n">
        <f aca="false">HOUR(C26406)</f>
        <v>12</v>
      </c>
      <c r="C26406" s="1" t="n">
        <v>41379.5083333333</v>
      </c>
      <c r="D26406" s="0" t="s">
        <v>99032</v>
      </c>
    </row>
    <row r="26407" customFormat="false" ht="15" hidden="false" customHeight="false" outlineLevel="0" collapsed="false">
      <c r="A26407" s="0" t="s">
        <v>99033</v>
      </c>
      <c r="B26407" s="0" t="n">
        <f aca="false">HOUR(C26407)</f>
        <v>12</v>
      </c>
      <c r="C26407" s="1" t="n">
        <v>41379.5083333333</v>
      </c>
      <c r="D26407" s="0" t="s">
        <v>99034</v>
      </c>
    </row>
    <row r="26408" customFormat="false" ht="15" hidden="false" customHeight="false" outlineLevel="0" collapsed="false">
      <c r="A26408" s="0" t="s">
        <v>40338</v>
      </c>
      <c r="B26408" s="0" t="n">
        <f aca="false">HOUR(C26408)</f>
        <v>12</v>
      </c>
      <c r="C26408" s="1" t="n">
        <v>41379.5083333333</v>
      </c>
      <c r="D26408" s="0" t="s">
        <v>99035</v>
      </c>
    </row>
    <row r="26409" customFormat="false" ht="15" hidden="false" customHeight="false" outlineLevel="0" collapsed="false">
      <c r="A26409" s="0" t="s">
        <v>40336</v>
      </c>
      <c r="B26409" s="0" t="n">
        <f aca="false">HOUR(C26409)</f>
        <v>12</v>
      </c>
      <c r="C26409" s="1" t="n">
        <v>41379.5083333333</v>
      </c>
      <c r="D26409" s="0" t="s">
        <v>99036</v>
      </c>
    </row>
    <row r="26410" customFormat="false" ht="15" hidden="false" customHeight="false" outlineLevel="0" collapsed="false">
      <c r="A26410" s="0" t="s">
        <v>40342</v>
      </c>
      <c r="B26410" s="0" t="n">
        <f aca="false">HOUR(C26410)</f>
        <v>12</v>
      </c>
      <c r="C26410" s="1" t="n">
        <v>41379.5083333333</v>
      </c>
      <c r="D26410" s="0" t="s">
        <v>99037</v>
      </c>
    </row>
    <row r="26411" customFormat="false" ht="15" hidden="false" customHeight="false" outlineLevel="0" collapsed="false">
      <c r="A26411" s="0" t="s">
        <v>99038</v>
      </c>
      <c r="B26411" s="0" t="n">
        <f aca="false">HOUR(C26411)</f>
        <v>12</v>
      </c>
      <c r="C26411" s="1" t="n">
        <v>41379.5083333333</v>
      </c>
      <c r="D26411" s="0" t="s">
        <v>99039</v>
      </c>
    </row>
    <row r="26412" customFormat="false" ht="15" hidden="false" customHeight="false" outlineLevel="0" collapsed="false">
      <c r="A26412" s="0" t="s">
        <v>40346</v>
      </c>
      <c r="B26412" s="0" t="n">
        <f aca="false">HOUR(C26412)</f>
        <v>12</v>
      </c>
      <c r="C26412" s="1" t="n">
        <v>41379.5083333333</v>
      </c>
      <c r="D26412" s="0" t="s">
        <v>99040</v>
      </c>
    </row>
    <row r="26413" customFormat="false" ht="15" hidden="false" customHeight="false" outlineLevel="0" collapsed="false">
      <c r="A26413" s="0" t="n">
        <v>159347</v>
      </c>
      <c r="B26413" s="0" t="n">
        <f aca="false">HOUR(C26413)</f>
        <v>12</v>
      </c>
      <c r="C26413" s="1" t="n">
        <v>41379.5083333333</v>
      </c>
      <c r="D26413" s="0" t="s">
        <v>99041</v>
      </c>
    </row>
    <row r="26414" customFormat="false" ht="15" hidden="false" customHeight="false" outlineLevel="0" collapsed="false">
      <c r="A26414" s="0" t="s">
        <v>99042</v>
      </c>
      <c r="B26414" s="0" t="n">
        <f aca="false">HOUR(C26414)</f>
        <v>12</v>
      </c>
      <c r="C26414" s="1" t="n">
        <v>41379.5083333333</v>
      </c>
      <c r="D26414" s="0" t="s">
        <v>99043</v>
      </c>
    </row>
    <row r="26415" customFormat="false" ht="15" hidden="false" customHeight="false" outlineLevel="0" collapsed="false">
      <c r="A26415" s="0" t="s">
        <v>40348</v>
      </c>
      <c r="B26415" s="0" t="n">
        <f aca="false">HOUR(C26415)</f>
        <v>12</v>
      </c>
      <c r="C26415" s="1" t="n">
        <v>41379.5083333333</v>
      </c>
      <c r="D26415" s="0" t="s">
        <v>99044</v>
      </c>
    </row>
    <row r="26416" customFormat="false" ht="15" hidden="false" customHeight="false" outlineLevel="0" collapsed="false">
      <c r="A26416" s="0" t="s">
        <v>40350</v>
      </c>
      <c r="B26416" s="0" t="n">
        <f aca="false">HOUR(C26416)</f>
        <v>12</v>
      </c>
      <c r="C26416" s="1" t="n">
        <v>41379.5083333333</v>
      </c>
      <c r="D26416" s="0" t="s">
        <v>99045</v>
      </c>
    </row>
    <row r="26417" customFormat="false" ht="15" hidden="false" customHeight="false" outlineLevel="0" collapsed="false">
      <c r="A26417" s="0" t="s">
        <v>99046</v>
      </c>
      <c r="B26417" s="0" t="n">
        <f aca="false">HOUR(C26417)</f>
        <v>12</v>
      </c>
      <c r="C26417" s="1" t="n">
        <v>41379.5083333333</v>
      </c>
      <c r="D26417" s="0" t="s">
        <v>99047</v>
      </c>
    </row>
    <row r="26418" customFormat="false" ht="15" hidden="false" customHeight="false" outlineLevel="0" collapsed="false">
      <c r="A26418" s="0" t="s">
        <v>99048</v>
      </c>
      <c r="B26418" s="0" t="n">
        <f aca="false">HOUR(C26418)</f>
        <v>12</v>
      </c>
      <c r="C26418" s="1" t="n">
        <v>41379.5083333333</v>
      </c>
      <c r="D26418" s="0" t="s">
        <v>99049</v>
      </c>
    </row>
    <row r="26419" customFormat="false" ht="15" hidden="false" customHeight="false" outlineLevel="0" collapsed="false">
      <c r="A26419" s="0" t="s">
        <v>40358</v>
      </c>
      <c r="B26419" s="0" t="n">
        <f aca="false">HOUR(C26419)</f>
        <v>12</v>
      </c>
      <c r="C26419" s="1" t="n">
        <v>41379.5083333333</v>
      </c>
      <c r="D26419" s="0" t="s">
        <v>99050</v>
      </c>
    </row>
    <row r="26420" customFormat="false" ht="15" hidden="false" customHeight="false" outlineLevel="0" collapsed="false">
      <c r="A26420" s="0" t="s">
        <v>40356</v>
      </c>
      <c r="B26420" s="0" t="n">
        <f aca="false">HOUR(C26420)</f>
        <v>12</v>
      </c>
      <c r="C26420" s="1" t="n">
        <v>41379.5083333333</v>
      </c>
      <c r="D26420" s="0" t="s">
        <v>99051</v>
      </c>
    </row>
    <row r="26421" customFormat="false" ht="15" hidden="false" customHeight="false" outlineLevel="0" collapsed="false">
      <c r="A26421" s="0" t="s">
        <v>40326</v>
      </c>
      <c r="B26421" s="0" t="n">
        <f aca="false">HOUR(C26421)</f>
        <v>12</v>
      </c>
      <c r="C26421" s="1" t="n">
        <v>41379.5083333333</v>
      </c>
      <c r="D26421" s="0" t="s">
        <v>99052</v>
      </c>
    </row>
    <row r="26422" customFormat="false" ht="15" hidden="false" customHeight="false" outlineLevel="0" collapsed="false">
      <c r="A26422" s="0" t="s">
        <v>95271</v>
      </c>
      <c r="B26422" s="0" t="n">
        <f aca="false">HOUR(C26422)</f>
        <v>12</v>
      </c>
      <c r="C26422" s="1" t="n">
        <v>41379.5083333333</v>
      </c>
      <c r="D26422" s="0" t="s">
        <v>99053</v>
      </c>
    </row>
    <row r="26423" customFormat="false" ht="15" hidden="false" customHeight="false" outlineLevel="0" collapsed="false">
      <c r="A26423" s="0" t="s">
        <v>57841</v>
      </c>
      <c r="B26423" s="0" t="n">
        <f aca="false">HOUR(C26423)</f>
        <v>12</v>
      </c>
      <c r="C26423" s="1" t="n">
        <v>41379.5083333333</v>
      </c>
      <c r="D26423" s="0" t="s">
        <v>99054</v>
      </c>
    </row>
    <row r="26424" customFormat="false" ht="15" hidden="false" customHeight="false" outlineLevel="0" collapsed="false">
      <c r="A26424" s="0" t="s">
        <v>99055</v>
      </c>
      <c r="B26424" s="0" t="n">
        <f aca="false">HOUR(C26424)</f>
        <v>12</v>
      </c>
      <c r="C26424" s="1" t="n">
        <v>41379.5083333333</v>
      </c>
      <c r="D26424" s="0" t="s">
        <v>99056</v>
      </c>
    </row>
    <row r="26425" customFormat="false" ht="15" hidden="false" customHeight="false" outlineLevel="0" collapsed="false">
      <c r="A26425" s="0" t="s">
        <v>3233</v>
      </c>
      <c r="B26425" s="0" t="n">
        <f aca="false">HOUR(C26425)</f>
        <v>12</v>
      </c>
      <c r="C26425" s="1" t="n">
        <v>41379.5083333333</v>
      </c>
      <c r="D26425" s="0" t="s">
        <v>99057</v>
      </c>
    </row>
    <row r="26426" customFormat="false" ht="15" hidden="false" customHeight="false" outlineLevel="0" collapsed="false">
      <c r="A26426" s="0" t="s">
        <v>6744</v>
      </c>
      <c r="B26426" s="0" t="n">
        <f aca="false">HOUR(C26426)</f>
        <v>12</v>
      </c>
      <c r="C26426" s="1" t="n">
        <v>41379.5083333333</v>
      </c>
      <c r="D26426" s="0" t="s">
        <v>99058</v>
      </c>
    </row>
    <row r="26427" customFormat="false" ht="15" hidden="false" customHeight="false" outlineLevel="0" collapsed="false">
      <c r="A26427" s="2" t="s">
        <v>99059</v>
      </c>
      <c r="B26427" s="0" t="n">
        <f aca="false">HOUR(C26427)</f>
        <v>12</v>
      </c>
      <c r="C26427" s="1" t="n">
        <v>41379.5083333333</v>
      </c>
      <c r="D26427" s="0" t="s">
        <v>99060</v>
      </c>
    </row>
    <row r="26428" customFormat="false" ht="15" hidden="false" customHeight="false" outlineLevel="0" collapsed="false">
      <c r="A26428" s="0" t="s">
        <v>99061</v>
      </c>
      <c r="B26428" s="0" t="n">
        <f aca="false">HOUR(C26428)</f>
        <v>12</v>
      </c>
      <c r="C26428" s="1" t="n">
        <v>41379.5083333333</v>
      </c>
      <c r="D26428" s="0" t="s">
        <v>99062</v>
      </c>
    </row>
    <row r="26429" customFormat="false" ht="15" hidden="false" customHeight="false" outlineLevel="0" collapsed="false">
      <c r="A26429" s="0" t="s">
        <v>42696</v>
      </c>
      <c r="B26429" s="0" t="n">
        <f aca="false">HOUR(C26429)</f>
        <v>12</v>
      </c>
      <c r="C26429" s="1" t="n">
        <v>41379.5083333333</v>
      </c>
      <c r="D26429" s="0" t="s">
        <v>99063</v>
      </c>
    </row>
    <row r="26430" customFormat="false" ht="15" hidden="false" customHeight="false" outlineLevel="0" collapsed="false">
      <c r="A26430" s="0" t="s">
        <v>80264</v>
      </c>
      <c r="B26430" s="0" t="n">
        <f aca="false">HOUR(C26430)</f>
        <v>12</v>
      </c>
      <c r="C26430" s="1" t="n">
        <v>41379.5083333333</v>
      </c>
      <c r="D26430" s="0" t="s">
        <v>99064</v>
      </c>
    </row>
    <row r="26431" customFormat="false" ht="15" hidden="false" customHeight="false" outlineLevel="0" collapsed="false">
      <c r="A26431" s="0" t="s">
        <v>99065</v>
      </c>
      <c r="B26431" s="0" t="n">
        <f aca="false">HOUR(C26431)</f>
        <v>12</v>
      </c>
      <c r="C26431" s="1" t="n">
        <v>41379.5083333333</v>
      </c>
      <c r="D26431" s="0" t="s">
        <v>99066</v>
      </c>
    </row>
    <row r="26432" customFormat="false" ht="15" hidden="false" customHeight="false" outlineLevel="0" collapsed="false">
      <c r="A26432" s="0" t="s">
        <v>99067</v>
      </c>
      <c r="B26432" s="0" t="n">
        <f aca="false">HOUR(C26432)</f>
        <v>12</v>
      </c>
      <c r="C26432" s="1" t="n">
        <v>41379.5083333333</v>
      </c>
      <c r="D26432" s="0" t="s">
        <v>99068</v>
      </c>
    </row>
    <row r="26433" customFormat="false" ht="15" hidden="false" customHeight="false" outlineLevel="0" collapsed="false">
      <c r="A26433" s="0" t="s">
        <v>99069</v>
      </c>
      <c r="B26433" s="0" t="n">
        <f aca="false">HOUR(C26433)</f>
        <v>12</v>
      </c>
      <c r="C26433" s="1" t="n">
        <v>41379.5083333333</v>
      </c>
      <c r="D26433" s="0" t="s">
        <v>99070</v>
      </c>
    </row>
    <row r="26434" customFormat="false" ht="15" hidden="false" customHeight="false" outlineLevel="0" collapsed="false">
      <c r="A26434" s="0" t="s">
        <v>99071</v>
      </c>
      <c r="B26434" s="0" t="n">
        <f aca="false">HOUR(C26434)</f>
        <v>12</v>
      </c>
      <c r="C26434" s="1" t="n">
        <v>41379.5083333333</v>
      </c>
      <c r="D26434" s="0" t="s">
        <v>99072</v>
      </c>
    </row>
    <row r="26435" customFormat="false" ht="15" hidden="false" customHeight="false" outlineLevel="0" collapsed="false">
      <c r="A26435" s="0" t="s">
        <v>99073</v>
      </c>
      <c r="B26435" s="0" t="n">
        <f aca="false">HOUR(C26435)</f>
        <v>12</v>
      </c>
      <c r="C26435" s="1" t="n">
        <v>41379.5083333333</v>
      </c>
      <c r="D26435" s="0" t="s">
        <v>99074</v>
      </c>
    </row>
    <row r="26436" customFormat="false" ht="15" hidden="false" customHeight="false" outlineLevel="0" collapsed="false">
      <c r="A26436" s="0" t="s">
        <v>4526</v>
      </c>
      <c r="B26436" s="0" t="n">
        <f aca="false">HOUR(C26436)</f>
        <v>12</v>
      </c>
      <c r="C26436" s="1" t="n">
        <v>41379.5083333333</v>
      </c>
      <c r="D26436" s="0" t="s">
        <v>99075</v>
      </c>
    </row>
    <row r="26437" customFormat="false" ht="15" hidden="false" customHeight="false" outlineLevel="0" collapsed="false">
      <c r="A26437" s="0" t="s">
        <v>99076</v>
      </c>
      <c r="B26437" s="0" t="n">
        <f aca="false">HOUR(C26437)</f>
        <v>12</v>
      </c>
      <c r="C26437" s="1" t="n">
        <v>41379.5083333333</v>
      </c>
      <c r="D26437" s="0" t="s">
        <v>99077</v>
      </c>
    </row>
    <row r="26438" customFormat="false" ht="15" hidden="false" customHeight="false" outlineLevel="0" collapsed="false">
      <c r="A26438" s="0" t="s">
        <v>99078</v>
      </c>
      <c r="B26438" s="0" t="n">
        <f aca="false">HOUR(C26438)</f>
        <v>12</v>
      </c>
      <c r="C26438" s="1" t="n">
        <v>41379.5083333333</v>
      </c>
      <c r="D26438" s="0" t="s">
        <v>99079</v>
      </c>
    </row>
    <row r="26439" customFormat="false" ht="15" hidden="false" customHeight="false" outlineLevel="0" collapsed="false">
      <c r="A26439" s="0" t="s">
        <v>99080</v>
      </c>
      <c r="B26439" s="0" t="n">
        <f aca="false">HOUR(C26439)</f>
        <v>12</v>
      </c>
      <c r="C26439" s="1" t="n">
        <v>41379.5083333333</v>
      </c>
      <c r="D26439" s="0" t="s">
        <v>99081</v>
      </c>
    </row>
    <row r="26440" customFormat="false" ht="15" hidden="false" customHeight="false" outlineLevel="0" collapsed="false">
      <c r="A26440" s="0" t="s">
        <v>48015</v>
      </c>
      <c r="B26440" s="0" t="n">
        <f aca="false">HOUR(C26440)</f>
        <v>12</v>
      </c>
      <c r="C26440" s="1" t="n">
        <v>41379.5083333333</v>
      </c>
      <c r="D26440" s="0" t="s">
        <v>99082</v>
      </c>
    </row>
    <row r="26441" customFormat="false" ht="15" hidden="false" customHeight="false" outlineLevel="0" collapsed="false">
      <c r="A26441" s="0" t="s">
        <v>99083</v>
      </c>
      <c r="B26441" s="0" t="n">
        <f aca="false">HOUR(C26441)</f>
        <v>12</v>
      </c>
      <c r="C26441" s="1" t="n">
        <v>41379.5083333333</v>
      </c>
      <c r="D26441" s="0" t="s">
        <v>99084</v>
      </c>
    </row>
    <row r="26442" customFormat="false" ht="15" hidden="false" customHeight="false" outlineLevel="0" collapsed="false">
      <c r="A26442" s="0" t="s">
        <v>23787</v>
      </c>
      <c r="B26442" s="0" t="n">
        <f aca="false">HOUR(C26442)</f>
        <v>12</v>
      </c>
      <c r="C26442" s="1" t="n">
        <v>41379.5083333333</v>
      </c>
      <c r="D26442" s="0" t="s">
        <v>99085</v>
      </c>
    </row>
    <row r="26443" customFormat="false" ht="15" hidden="false" customHeight="false" outlineLevel="0" collapsed="false">
      <c r="A26443" s="0" t="s">
        <v>99086</v>
      </c>
      <c r="B26443" s="0" t="n">
        <f aca="false">HOUR(C26443)</f>
        <v>12</v>
      </c>
      <c r="C26443" s="1" t="n">
        <v>41379.5083333333</v>
      </c>
      <c r="D26443" s="0" t="s">
        <v>99087</v>
      </c>
    </row>
    <row r="26444" customFormat="false" ht="15" hidden="false" customHeight="false" outlineLevel="0" collapsed="false">
      <c r="A26444" s="0" t="s">
        <v>99088</v>
      </c>
      <c r="B26444" s="0" t="n">
        <f aca="false">HOUR(C26444)</f>
        <v>12</v>
      </c>
      <c r="C26444" s="1" t="n">
        <v>41379.5083333333</v>
      </c>
      <c r="D26444" s="0" t="s">
        <v>99089</v>
      </c>
    </row>
    <row r="26445" customFormat="false" ht="15" hidden="false" customHeight="false" outlineLevel="0" collapsed="false">
      <c r="A26445" s="0" t="s">
        <v>99090</v>
      </c>
      <c r="B26445" s="0" t="n">
        <f aca="false">HOUR(C26445)</f>
        <v>12</v>
      </c>
      <c r="C26445" s="1" t="n">
        <v>41379.5083333333</v>
      </c>
      <c r="D26445" s="0" t="s">
        <v>99091</v>
      </c>
    </row>
    <row r="26446" customFormat="false" ht="15" hidden="false" customHeight="false" outlineLevel="0" collapsed="false">
      <c r="A26446" s="0" t="s">
        <v>99092</v>
      </c>
      <c r="B26446" s="0" t="n">
        <f aca="false">HOUR(C26446)</f>
        <v>12</v>
      </c>
      <c r="C26446" s="1" t="n">
        <v>41379.5083333333</v>
      </c>
      <c r="D26446" s="0" t="s">
        <v>99093</v>
      </c>
    </row>
    <row r="26447" customFormat="false" ht="15" hidden="false" customHeight="false" outlineLevel="0" collapsed="false">
      <c r="A26447" s="0" t="s">
        <v>99094</v>
      </c>
      <c r="B26447" s="0" t="n">
        <f aca="false">HOUR(C26447)</f>
        <v>12</v>
      </c>
      <c r="C26447" s="1" t="n">
        <v>41379.5083333333</v>
      </c>
      <c r="D26447" s="0" t="s">
        <v>99095</v>
      </c>
    </row>
    <row r="26448" customFormat="false" ht="15" hidden="false" customHeight="false" outlineLevel="0" collapsed="false">
      <c r="A26448" s="0" t="s">
        <v>99096</v>
      </c>
      <c r="B26448" s="0" t="n">
        <f aca="false">HOUR(C26448)</f>
        <v>12</v>
      </c>
      <c r="C26448" s="1" t="n">
        <v>41379.5083333333</v>
      </c>
      <c r="D26448" s="0" t="s">
        <v>99097</v>
      </c>
    </row>
    <row r="26449" customFormat="false" ht="15" hidden="false" customHeight="false" outlineLevel="0" collapsed="false">
      <c r="A26449" s="0" t="s">
        <v>99098</v>
      </c>
      <c r="B26449" s="0" t="n">
        <f aca="false">HOUR(C26449)</f>
        <v>12</v>
      </c>
      <c r="C26449" s="1" t="n">
        <v>41379.5090277778</v>
      </c>
      <c r="D26449" s="0" t="s">
        <v>99099</v>
      </c>
    </row>
    <row r="26450" customFormat="false" ht="15" hidden="false" customHeight="false" outlineLevel="0" collapsed="false">
      <c r="A26450" s="0" t="s">
        <v>98549</v>
      </c>
      <c r="B26450" s="0" t="n">
        <f aca="false">HOUR(C26450)</f>
        <v>12</v>
      </c>
      <c r="C26450" s="1" t="n">
        <v>41379.5090277778</v>
      </c>
      <c r="D26450" s="0" t="s">
        <v>99100</v>
      </c>
    </row>
    <row r="26451" customFormat="false" ht="15" hidden="false" customHeight="false" outlineLevel="0" collapsed="false">
      <c r="A26451" s="0" t="s">
        <v>23672</v>
      </c>
      <c r="B26451" s="0" t="n">
        <f aca="false">HOUR(C26451)</f>
        <v>12</v>
      </c>
      <c r="C26451" s="1" t="n">
        <v>41379.5090277778</v>
      </c>
      <c r="D26451" s="0" t="s">
        <v>99101</v>
      </c>
    </row>
    <row r="26452" customFormat="false" ht="15" hidden="false" customHeight="false" outlineLevel="0" collapsed="false">
      <c r="A26452" s="0" t="s">
        <v>99102</v>
      </c>
      <c r="B26452" s="0" t="n">
        <f aca="false">HOUR(C26452)</f>
        <v>12</v>
      </c>
      <c r="C26452" s="1" t="n">
        <v>41379.5090277778</v>
      </c>
      <c r="D26452" s="0" t="s">
        <v>99103</v>
      </c>
    </row>
    <row r="26453" customFormat="false" ht="15" hidden="false" customHeight="false" outlineLevel="0" collapsed="false">
      <c r="A26453" s="0" t="s">
        <v>99104</v>
      </c>
      <c r="B26453" s="0" t="n">
        <f aca="false">HOUR(C26453)</f>
        <v>12</v>
      </c>
      <c r="C26453" s="1" t="n">
        <v>41379.5090277778</v>
      </c>
      <c r="D26453" s="0" t="s">
        <v>99105</v>
      </c>
    </row>
    <row r="26454" customFormat="false" ht="15" hidden="false" customHeight="false" outlineLevel="0" collapsed="false">
      <c r="A26454" s="0" t="s">
        <v>51399</v>
      </c>
      <c r="B26454" s="0" t="n">
        <f aca="false">HOUR(C26454)</f>
        <v>12</v>
      </c>
      <c r="C26454" s="1" t="n">
        <v>41379.5090277778</v>
      </c>
      <c r="D26454" s="0" t="s">
        <v>99106</v>
      </c>
    </row>
    <row r="26455" customFormat="false" ht="15" hidden="false" customHeight="false" outlineLevel="0" collapsed="false">
      <c r="A26455" s="0" t="s">
        <v>190</v>
      </c>
      <c r="B26455" s="0" t="n">
        <f aca="false">HOUR(C26455)</f>
        <v>12</v>
      </c>
      <c r="C26455" s="1" t="n">
        <v>41379.5090277778</v>
      </c>
      <c r="D26455" s="0" t="s">
        <v>99107</v>
      </c>
    </row>
    <row r="26456" customFormat="false" ht="15" hidden="false" customHeight="false" outlineLevel="0" collapsed="false">
      <c r="A26456" s="0" t="s">
        <v>99108</v>
      </c>
      <c r="B26456" s="0" t="n">
        <f aca="false">HOUR(C26456)</f>
        <v>12</v>
      </c>
      <c r="C26456" s="1" t="n">
        <v>41379.5090277778</v>
      </c>
      <c r="D26456" s="0" t="s">
        <v>99109</v>
      </c>
    </row>
    <row r="26457" customFormat="false" ht="15" hidden="false" customHeight="false" outlineLevel="0" collapsed="false">
      <c r="A26457" s="0" t="s">
        <v>99110</v>
      </c>
      <c r="B26457" s="0" t="n">
        <f aca="false">HOUR(C26457)</f>
        <v>12</v>
      </c>
      <c r="C26457" s="1" t="n">
        <v>41379.5090277778</v>
      </c>
      <c r="D26457" s="0" t="s">
        <v>99111</v>
      </c>
    </row>
    <row r="26458" customFormat="false" ht="15" hidden="false" customHeight="false" outlineLevel="0" collapsed="false">
      <c r="A26458" s="0" t="s">
        <v>14124</v>
      </c>
      <c r="B26458" s="0" t="n">
        <f aca="false">HOUR(C26458)</f>
        <v>12</v>
      </c>
      <c r="C26458" s="1" t="n">
        <v>41379.5090277778</v>
      </c>
      <c r="D26458" s="0" t="s">
        <v>99112</v>
      </c>
    </row>
    <row r="26459" customFormat="false" ht="15" hidden="false" customHeight="false" outlineLevel="0" collapsed="false">
      <c r="A26459" s="0" t="s">
        <v>99113</v>
      </c>
      <c r="B26459" s="0" t="n">
        <f aca="false">HOUR(C26459)</f>
        <v>12</v>
      </c>
      <c r="C26459" s="1" t="n">
        <v>41379.5090277778</v>
      </c>
      <c r="D26459" s="0" t="s">
        <v>99114</v>
      </c>
    </row>
    <row r="26460" customFormat="false" ht="15" hidden="false" customHeight="false" outlineLevel="0" collapsed="false">
      <c r="A26460" s="0" t="s">
        <v>10617</v>
      </c>
      <c r="B26460" s="0" t="n">
        <f aca="false">HOUR(C26460)</f>
        <v>12</v>
      </c>
      <c r="C26460" s="1" t="n">
        <v>41379.5090277778</v>
      </c>
      <c r="D26460" s="0" t="s">
        <v>99115</v>
      </c>
    </row>
    <row r="26461" customFormat="false" ht="15" hidden="false" customHeight="false" outlineLevel="0" collapsed="false">
      <c r="A26461" s="0" t="s">
        <v>99116</v>
      </c>
      <c r="B26461" s="0" t="n">
        <f aca="false">HOUR(C26461)</f>
        <v>12</v>
      </c>
      <c r="C26461" s="1" t="n">
        <v>41379.5090277778</v>
      </c>
      <c r="D26461" s="0" t="s">
        <v>99117</v>
      </c>
    </row>
    <row r="26462" customFormat="false" ht="15" hidden="false" customHeight="false" outlineLevel="0" collapsed="false">
      <c r="A26462" s="0" t="s">
        <v>47573</v>
      </c>
      <c r="B26462" s="0" t="n">
        <f aca="false">HOUR(C26462)</f>
        <v>12</v>
      </c>
      <c r="C26462" s="1" t="n">
        <v>41379.5090277778</v>
      </c>
      <c r="D26462" s="0" t="s">
        <v>99118</v>
      </c>
    </row>
    <row r="26463" customFormat="false" ht="15" hidden="false" customHeight="false" outlineLevel="0" collapsed="false">
      <c r="A26463" s="0" t="s">
        <v>99119</v>
      </c>
      <c r="B26463" s="0" t="n">
        <f aca="false">HOUR(C26463)</f>
        <v>12</v>
      </c>
      <c r="C26463" s="1" t="n">
        <v>41379.5090277778</v>
      </c>
      <c r="D26463" s="0" t="s">
        <v>99120</v>
      </c>
    </row>
    <row r="26464" customFormat="false" ht="15" hidden="false" customHeight="false" outlineLevel="0" collapsed="false">
      <c r="A26464" s="0" t="s">
        <v>99121</v>
      </c>
      <c r="B26464" s="0" t="n">
        <f aca="false">HOUR(C26464)</f>
        <v>12</v>
      </c>
      <c r="C26464" s="1" t="n">
        <v>41379.5090277778</v>
      </c>
      <c r="D26464" s="0" t="s">
        <v>99122</v>
      </c>
    </row>
    <row r="26465" customFormat="false" ht="15" hidden="false" customHeight="false" outlineLevel="0" collapsed="false">
      <c r="A26465" s="0" t="s">
        <v>99123</v>
      </c>
      <c r="B26465" s="0" t="n">
        <f aca="false">HOUR(C26465)</f>
        <v>12</v>
      </c>
      <c r="C26465" s="1" t="n">
        <v>41379.5090277778</v>
      </c>
      <c r="D26465" s="0" t="s">
        <v>99124</v>
      </c>
    </row>
    <row r="26466" customFormat="false" ht="15" hidden="false" customHeight="false" outlineLevel="0" collapsed="false">
      <c r="A26466" s="0" t="s">
        <v>99125</v>
      </c>
      <c r="B26466" s="0" t="n">
        <f aca="false">HOUR(C26466)</f>
        <v>12</v>
      </c>
      <c r="C26466" s="1" t="n">
        <v>41379.5090277778</v>
      </c>
      <c r="D26466" s="0" t="s">
        <v>99126</v>
      </c>
    </row>
    <row r="26467" customFormat="false" ht="15" hidden="false" customHeight="false" outlineLevel="0" collapsed="false">
      <c r="A26467" s="0" t="s">
        <v>99127</v>
      </c>
      <c r="B26467" s="0" t="n">
        <f aca="false">HOUR(C26467)</f>
        <v>12</v>
      </c>
      <c r="C26467" s="1" t="n">
        <v>41379.5090277778</v>
      </c>
      <c r="D26467" s="0" t="s">
        <v>99128</v>
      </c>
    </row>
    <row r="26468" customFormat="false" ht="15" hidden="false" customHeight="false" outlineLevel="0" collapsed="false">
      <c r="A26468" s="0" t="s">
        <v>99129</v>
      </c>
      <c r="B26468" s="0" t="n">
        <f aca="false">HOUR(C26468)</f>
        <v>12</v>
      </c>
      <c r="C26468" s="1" t="n">
        <v>41379.5090277778</v>
      </c>
      <c r="D26468" s="0" t="s">
        <v>99130</v>
      </c>
    </row>
    <row r="26469" customFormat="false" ht="15" hidden="false" customHeight="false" outlineLevel="0" collapsed="false">
      <c r="A26469" s="0" t="s">
        <v>98065</v>
      </c>
      <c r="B26469" s="0" t="n">
        <f aca="false">HOUR(C26469)</f>
        <v>12</v>
      </c>
      <c r="C26469" s="1" t="n">
        <v>41379.5090277778</v>
      </c>
      <c r="D26469" s="0" t="s">
        <v>99131</v>
      </c>
    </row>
    <row r="26470" customFormat="false" ht="15" hidden="false" customHeight="false" outlineLevel="0" collapsed="false">
      <c r="A26470" s="0" t="s">
        <v>99132</v>
      </c>
      <c r="B26470" s="0" t="n">
        <f aca="false">HOUR(C26470)</f>
        <v>12</v>
      </c>
      <c r="C26470" s="1" t="n">
        <v>41379.5090277778</v>
      </c>
      <c r="D26470" s="0" t="s">
        <v>99133</v>
      </c>
    </row>
    <row r="26471" customFormat="false" ht="15" hidden="false" customHeight="false" outlineLevel="0" collapsed="false">
      <c r="A26471" s="0" t="s">
        <v>99134</v>
      </c>
      <c r="B26471" s="0" t="n">
        <f aca="false">HOUR(C26471)</f>
        <v>12</v>
      </c>
      <c r="C26471" s="1" t="n">
        <v>41379.5090277778</v>
      </c>
      <c r="D26471" s="0" t="s">
        <v>99135</v>
      </c>
    </row>
    <row r="26472" customFormat="false" ht="15" hidden="false" customHeight="false" outlineLevel="0" collapsed="false">
      <c r="A26472" s="0" t="s">
        <v>99136</v>
      </c>
      <c r="B26472" s="0" t="n">
        <f aca="false">HOUR(C26472)</f>
        <v>12</v>
      </c>
      <c r="C26472" s="1" t="n">
        <v>41379.5090277778</v>
      </c>
      <c r="D26472" s="0" t="s">
        <v>98556</v>
      </c>
    </row>
    <row r="26473" customFormat="false" ht="15" hidden="false" customHeight="false" outlineLevel="0" collapsed="false">
      <c r="A26473" s="0" t="s">
        <v>99137</v>
      </c>
      <c r="B26473" s="0" t="n">
        <f aca="false">HOUR(C26473)</f>
        <v>12</v>
      </c>
      <c r="C26473" s="1" t="n">
        <v>41379.5090277778</v>
      </c>
      <c r="D26473" s="0" t="s">
        <v>99138</v>
      </c>
    </row>
    <row r="26474" customFormat="false" ht="15" hidden="false" customHeight="false" outlineLevel="0" collapsed="false">
      <c r="A26474" s="0" t="s">
        <v>99139</v>
      </c>
      <c r="B26474" s="0" t="n">
        <f aca="false">HOUR(C26474)</f>
        <v>12</v>
      </c>
      <c r="C26474" s="1" t="n">
        <v>41379.5090277778</v>
      </c>
      <c r="D26474" s="0" t="s">
        <v>99140</v>
      </c>
    </row>
    <row r="26475" customFormat="false" ht="15" hidden="false" customHeight="false" outlineLevel="0" collapsed="false">
      <c r="A26475" s="0" t="s">
        <v>31971</v>
      </c>
      <c r="B26475" s="0" t="n">
        <f aca="false">HOUR(C26475)</f>
        <v>12</v>
      </c>
      <c r="C26475" s="1" t="n">
        <v>41379.5090277778</v>
      </c>
      <c r="D26475" s="0" t="s">
        <v>99141</v>
      </c>
    </row>
    <row r="26476" customFormat="false" ht="15" hidden="false" customHeight="false" outlineLevel="0" collapsed="false">
      <c r="A26476" s="0" t="s">
        <v>99142</v>
      </c>
      <c r="B26476" s="0" t="n">
        <f aca="false">HOUR(C26476)</f>
        <v>12</v>
      </c>
      <c r="C26476" s="1" t="n">
        <v>41379.5090277778</v>
      </c>
      <c r="D26476" s="0" t="s">
        <v>99143</v>
      </c>
    </row>
    <row r="26477" customFormat="false" ht="15" hidden="false" customHeight="false" outlineLevel="0" collapsed="false">
      <c r="A26477" s="0" t="s">
        <v>99144</v>
      </c>
      <c r="B26477" s="0" t="n">
        <f aca="false">HOUR(C26477)</f>
        <v>12</v>
      </c>
      <c r="C26477" s="1" t="n">
        <v>41379.5090277778</v>
      </c>
      <c r="D26477" s="0" t="s">
        <v>99145</v>
      </c>
    </row>
    <row r="26478" customFormat="false" ht="15" hidden="false" customHeight="false" outlineLevel="0" collapsed="false">
      <c r="A26478" s="0" t="s">
        <v>99146</v>
      </c>
      <c r="B26478" s="0" t="n">
        <f aca="false">HOUR(C26478)</f>
        <v>12</v>
      </c>
      <c r="C26478" s="1" t="n">
        <v>41379.5090277778</v>
      </c>
      <c r="D26478" s="0" t="s">
        <v>99147</v>
      </c>
    </row>
    <row r="26479" customFormat="false" ht="15" hidden="false" customHeight="false" outlineLevel="0" collapsed="false">
      <c r="A26479" s="0" t="s">
        <v>99148</v>
      </c>
      <c r="B26479" s="0" t="n">
        <f aca="false">HOUR(C26479)</f>
        <v>12</v>
      </c>
      <c r="C26479" s="1" t="n">
        <v>41379.5090277778</v>
      </c>
      <c r="D26479" s="0" t="s">
        <v>99149</v>
      </c>
    </row>
    <row r="26480" customFormat="false" ht="15" hidden="false" customHeight="false" outlineLevel="0" collapsed="false">
      <c r="A26480" s="0" t="s">
        <v>37000</v>
      </c>
      <c r="B26480" s="0" t="n">
        <f aca="false">HOUR(C26480)</f>
        <v>12</v>
      </c>
      <c r="C26480" s="1" t="n">
        <v>41379.5090277778</v>
      </c>
      <c r="D26480" s="0" t="s">
        <v>99150</v>
      </c>
    </row>
    <row r="26481" customFormat="false" ht="15" hidden="false" customHeight="false" outlineLevel="0" collapsed="false">
      <c r="A26481" s="0" t="s">
        <v>99151</v>
      </c>
      <c r="B26481" s="0" t="n">
        <f aca="false">HOUR(C26481)</f>
        <v>12</v>
      </c>
      <c r="C26481" s="1" t="n">
        <v>41379.5090277778</v>
      </c>
      <c r="D26481" s="0" t="s">
        <v>99152</v>
      </c>
    </row>
    <row r="26482" customFormat="false" ht="15" hidden="false" customHeight="false" outlineLevel="0" collapsed="false">
      <c r="A26482" s="0" t="s">
        <v>99153</v>
      </c>
      <c r="B26482" s="0" t="n">
        <f aca="false">HOUR(C26482)</f>
        <v>12</v>
      </c>
      <c r="C26482" s="1" t="n">
        <v>41379.5090277778</v>
      </c>
      <c r="D26482" s="0" t="s">
        <v>99154</v>
      </c>
    </row>
    <row r="26483" customFormat="false" ht="15" hidden="false" customHeight="false" outlineLevel="0" collapsed="false">
      <c r="A26483" s="0" t="s">
        <v>99155</v>
      </c>
      <c r="B26483" s="0" t="n">
        <f aca="false">HOUR(C26483)</f>
        <v>12</v>
      </c>
      <c r="C26483" s="1" t="n">
        <v>41379.5090277778</v>
      </c>
      <c r="D26483" s="0" t="s">
        <v>99156</v>
      </c>
    </row>
    <row r="26484" customFormat="false" ht="15" hidden="false" customHeight="false" outlineLevel="0" collapsed="false">
      <c r="A26484" s="0" t="s">
        <v>99157</v>
      </c>
      <c r="B26484" s="0" t="n">
        <f aca="false">HOUR(C26484)</f>
        <v>12</v>
      </c>
      <c r="C26484" s="1" t="n">
        <v>41379.5090277778</v>
      </c>
      <c r="D26484" s="0" t="s">
        <v>99158</v>
      </c>
    </row>
    <row r="26485" customFormat="false" ht="15" hidden="false" customHeight="false" outlineLevel="0" collapsed="false">
      <c r="A26485" s="0" t="s">
        <v>99159</v>
      </c>
      <c r="B26485" s="0" t="n">
        <f aca="false">HOUR(C26485)</f>
        <v>12</v>
      </c>
      <c r="C26485" s="1" t="n">
        <v>41379.5090277778</v>
      </c>
      <c r="D26485" s="0" t="s">
        <v>99160</v>
      </c>
    </row>
    <row r="26486" customFormat="false" ht="15" hidden="false" customHeight="false" outlineLevel="0" collapsed="false">
      <c r="A26486" s="0" t="s">
        <v>99161</v>
      </c>
      <c r="B26486" s="0" t="n">
        <f aca="false">HOUR(C26486)</f>
        <v>12</v>
      </c>
      <c r="C26486" s="1" t="n">
        <v>41379.5090277778</v>
      </c>
      <c r="D26486" s="0" t="s">
        <v>99162</v>
      </c>
    </row>
    <row r="26487" customFormat="false" ht="15" hidden="false" customHeight="false" outlineLevel="0" collapsed="false">
      <c r="A26487" s="0" t="s">
        <v>99163</v>
      </c>
      <c r="B26487" s="0" t="n">
        <f aca="false">HOUR(C26487)</f>
        <v>12</v>
      </c>
      <c r="C26487" s="1" t="n">
        <v>41379.5090277778</v>
      </c>
      <c r="D26487" s="0" t="s">
        <v>99164</v>
      </c>
    </row>
    <row r="26488" customFormat="false" ht="15" hidden="false" customHeight="false" outlineLevel="0" collapsed="false">
      <c r="A26488" s="0" t="s">
        <v>13565</v>
      </c>
      <c r="B26488" s="0" t="n">
        <f aca="false">HOUR(C26488)</f>
        <v>12</v>
      </c>
      <c r="C26488" s="1" t="n">
        <v>41379.5090277778</v>
      </c>
      <c r="D26488" s="0" t="s">
        <v>99165</v>
      </c>
    </row>
    <row r="26489" customFormat="false" ht="15" hidden="false" customHeight="false" outlineLevel="0" collapsed="false">
      <c r="A26489" s="0" t="s">
        <v>99166</v>
      </c>
      <c r="B26489" s="0" t="n">
        <f aca="false">HOUR(C26489)</f>
        <v>12</v>
      </c>
      <c r="C26489" s="1" t="n">
        <v>41379.5090277778</v>
      </c>
      <c r="D26489" s="0" t="s">
        <v>99167</v>
      </c>
    </row>
    <row r="26490" customFormat="false" ht="15" hidden="false" customHeight="false" outlineLevel="0" collapsed="false">
      <c r="A26490" s="0" t="s">
        <v>99168</v>
      </c>
      <c r="B26490" s="0" t="n">
        <f aca="false">HOUR(C26490)</f>
        <v>12</v>
      </c>
      <c r="C26490" s="1" t="n">
        <v>41379.5090277778</v>
      </c>
      <c r="D26490" s="0" t="s">
        <v>99169</v>
      </c>
    </row>
    <row r="26491" customFormat="false" ht="15" hidden="false" customHeight="false" outlineLevel="0" collapsed="false">
      <c r="A26491" s="0" t="s">
        <v>13876</v>
      </c>
      <c r="B26491" s="0" t="n">
        <f aca="false">HOUR(C26491)</f>
        <v>12</v>
      </c>
      <c r="C26491" s="1" t="n">
        <v>41379.5090277778</v>
      </c>
      <c r="D26491" s="0" t="s">
        <v>99170</v>
      </c>
    </row>
    <row r="26492" customFormat="false" ht="15" hidden="false" customHeight="false" outlineLevel="0" collapsed="false">
      <c r="A26492" s="0" t="s">
        <v>18739</v>
      </c>
      <c r="B26492" s="0" t="n">
        <f aca="false">HOUR(C26492)</f>
        <v>12</v>
      </c>
      <c r="C26492" s="1" t="n">
        <v>41379.5090277778</v>
      </c>
      <c r="D26492" s="0" t="s">
        <v>99171</v>
      </c>
    </row>
    <row r="26493" customFormat="false" ht="15" hidden="false" customHeight="false" outlineLevel="0" collapsed="false">
      <c r="A26493" s="0" t="s">
        <v>99172</v>
      </c>
      <c r="B26493" s="0" t="n">
        <f aca="false">HOUR(C26493)</f>
        <v>12</v>
      </c>
      <c r="C26493" s="1" t="n">
        <v>41379.5090277778</v>
      </c>
      <c r="D26493" s="0" t="s">
        <v>99173</v>
      </c>
    </row>
    <row r="26494" customFormat="false" ht="15" hidden="false" customHeight="false" outlineLevel="0" collapsed="false">
      <c r="A26494" s="0" t="s">
        <v>53352</v>
      </c>
      <c r="B26494" s="0" t="n">
        <f aca="false">HOUR(C26494)</f>
        <v>12</v>
      </c>
      <c r="C26494" s="1" t="n">
        <v>41379.5090277778</v>
      </c>
      <c r="D26494" s="0" t="s">
        <v>99174</v>
      </c>
    </row>
    <row r="26495" customFormat="false" ht="15" hidden="false" customHeight="false" outlineLevel="0" collapsed="false">
      <c r="A26495" s="0" t="s">
        <v>25306</v>
      </c>
      <c r="B26495" s="0" t="n">
        <f aca="false">HOUR(C26495)</f>
        <v>12</v>
      </c>
      <c r="C26495" s="1" t="n">
        <v>41379.5090277778</v>
      </c>
      <c r="D26495" s="0" t="s">
        <v>99175</v>
      </c>
    </row>
    <row r="26496" customFormat="false" ht="15" hidden="false" customHeight="false" outlineLevel="0" collapsed="false">
      <c r="A26496" s="0" t="s">
        <v>99176</v>
      </c>
      <c r="B26496" s="0" t="n">
        <f aca="false">HOUR(C26496)</f>
        <v>12</v>
      </c>
      <c r="C26496" s="1" t="n">
        <v>41379.5090277778</v>
      </c>
      <c r="D26496" s="0" t="s">
        <v>99177</v>
      </c>
    </row>
    <row r="26497" customFormat="false" ht="15" hidden="false" customHeight="false" outlineLevel="0" collapsed="false">
      <c r="A26497" s="0" t="s">
        <v>1352</v>
      </c>
      <c r="B26497" s="0" t="n">
        <f aca="false">HOUR(C26497)</f>
        <v>12</v>
      </c>
      <c r="C26497" s="1" t="n">
        <v>41379.5090277778</v>
      </c>
      <c r="D26497" s="0" t="s">
        <v>99178</v>
      </c>
    </row>
    <row r="26498" customFormat="false" ht="15" hidden="false" customHeight="false" outlineLevel="0" collapsed="false">
      <c r="A26498" s="0" t="s">
        <v>99179</v>
      </c>
      <c r="B26498" s="0" t="n">
        <f aca="false">HOUR(C26498)</f>
        <v>12</v>
      </c>
      <c r="C26498" s="1" t="n">
        <v>41379.5090277778</v>
      </c>
      <c r="D26498" s="0" t="s">
        <v>99180</v>
      </c>
    </row>
    <row r="26499" customFormat="false" ht="15" hidden="false" customHeight="false" outlineLevel="0" collapsed="false">
      <c r="A26499" s="0" t="s">
        <v>99181</v>
      </c>
      <c r="B26499" s="0" t="n">
        <f aca="false">HOUR(C26499)</f>
        <v>12</v>
      </c>
      <c r="C26499" s="1" t="n">
        <v>41379.5090277778</v>
      </c>
      <c r="D26499" s="0" t="s">
        <v>99182</v>
      </c>
    </row>
    <row r="26500" customFormat="false" ht="15" hidden="false" customHeight="false" outlineLevel="0" collapsed="false">
      <c r="A26500" s="0" t="s">
        <v>99183</v>
      </c>
      <c r="B26500" s="0" t="n">
        <f aca="false">HOUR(C26500)</f>
        <v>12</v>
      </c>
      <c r="C26500" s="1" t="n">
        <v>41379.5090277778</v>
      </c>
      <c r="D26500" s="0" t="s">
        <v>99184</v>
      </c>
    </row>
    <row r="26501" customFormat="false" ht="15" hidden="false" customHeight="false" outlineLevel="0" collapsed="false">
      <c r="A26501" s="0" t="s">
        <v>4186</v>
      </c>
      <c r="B26501" s="0" t="n">
        <f aca="false">HOUR(C26501)</f>
        <v>12</v>
      </c>
      <c r="C26501" s="1" t="n">
        <v>41379.5097222222</v>
      </c>
      <c r="D26501" s="0" t="s">
        <v>99185</v>
      </c>
    </row>
    <row r="26502" customFormat="false" ht="15" hidden="false" customHeight="false" outlineLevel="0" collapsed="false">
      <c r="A26502" s="0" t="s">
        <v>9423</v>
      </c>
      <c r="B26502" s="0" t="n">
        <f aca="false">HOUR(C26502)</f>
        <v>12</v>
      </c>
      <c r="C26502" s="1" t="n">
        <v>41379.5097222222</v>
      </c>
      <c r="D26502" s="0" t="s">
        <v>99186</v>
      </c>
    </row>
    <row r="26503" customFormat="false" ht="15" hidden="false" customHeight="false" outlineLevel="0" collapsed="false">
      <c r="A26503" s="0" t="s">
        <v>99187</v>
      </c>
      <c r="B26503" s="0" t="n">
        <f aca="false">HOUR(C26503)</f>
        <v>12</v>
      </c>
      <c r="C26503" s="1" t="n">
        <v>41379.5097222222</v>
      </c>
      <c r="D26503" s="0" t="s">
        <v>99188</v>
      </c>
    </row>
    <row r="26504" customFormat="false" ht="15" hidden="false" customHeight="false" outlineLevel="0" collapsed="false">
      <c r="A26504" s="0" t="s">
        <v>99189</v>
      </c>
      <c r="B26504" s="0" t="n">
        <f aca="false">HOUR(C26504)</f>
        <v>12</v>
      </c>
      <c r="C26504" s="1" t="n">
        <v>41379.5097222222</v>
      </c>
      <c r="D26504" s="0" t="s">
        <v>99190</v>
      </c>
    </row>
    <row r="26505" customFormat="false" ht="15" hidden="false" customHeight="false" outlineLevel="0" collapsed="false">
      <c r="A26505" s="0" t="s">
        <v>99191</v>
      </c>
      <c r="B26505" s="0" t="n">
        <f aca="false">HOUR(C26505)</f>
        <v>12</v>
      </c>
      <c r="C26505" s="1" t="n">
        <v>41379.5097222222</v>
      </c>
      <c r="D26505" s="0" t="s">
        <v>99192</v>
      </c>
    </row>
    <row r="26506" customFormat="false" ht="15" hidden="false" customHeight="false" outlineLevel="0" collapsed="false">
      <c r="A26506" s="0" t="s">
        <v>66718</v>
      </c>
      <c r="B26506" s="0" t="n">
        <f aca="false">HOUR(C26506)</f>
        <v>12</v>
      </c>
      <c r="C26506" s="1" t="n">
        <v>41379.5097222222</v>
      </c>
      <c r="D26506" s="0" t="s">
        <v>99193</v>
      </c>
    </row>
    <row r="26507" customFormat="false" ht="15" hidden="false" customHeight="false" outlineLevel="0" collapsed="false">
      <c r="A26507" s="0" t="s">
        <v>14386</v>
      </c>
      <c r="B26507" s="0" t="n">
        <f aca="false">HOUR(C26507)</f>
        <v>12</v>
      </c>
      <c r="C26507" s="1" t="n">
        <v>41379.5097222222</v>
      </c>
      <c r="D26507" s="0" t="s">
        <v>99194</v>
      </c>
    </row>
    <row r="26508" customFormat="false" ht="15" hidden="false" customHeight="false" outlineLevel="0" collapsed="false">
      <c r="A26508" s="0" t="s">
        <v>99195</v>
      </c>
      <c r="B26508" s="0" t="n">
        <f aca="false">HOUR(C26508)</f>
        <v>12</v>
      </c>
      <c r="C26508" s="1" t="n">
        <v>41379.5097222222</v>
      </c>
      <c r="D26508" s="0" t="s">
        <v>99196</v>
      </c>
    </row>
    <row r="26509" customFormat="false" ht="15" hidden="false" customHeight="false" outlineLevel="0" collapsed="false">
      <c r="A26509" s="0" t="s">
        <v>834</v>
      </c>
      <c r="B26509" s="0" t="n">
        <f aca="false">HOUR(C26509)</f>
        <v>12</v>
      </c>
      <c r="C26509" s="1" t="n">
        <v>41379.5097222222</v>
      </c>
      <c r="D26509" s="0" t="s">
        <v>99197</v>
      </c>
    </row>
    <row r="26510" customFormat="false" ht="15" hidden="false" customHeight="false" outlineLevel="0" collapsed="false">
      <c r="A26510" s="0" t="s">
        <v>99198</v>
      </c>
      <c r="B26510" s="0" t="n">
        <f aca="false">HOUR(C26510)</f>
        <v>12</v>
      </c>
      <c r="C26510" s="1" t="n">
        <v>41379.5097222222</v>
      </c>
      <c r="D26510" s="0" t="s">
        <v>99199</v>
      </c>
    </row>
    <row r="26511" customFormat="false" ht="15" hidden="false" customHeight="false" outlineLevel="0" collapsed="false">
      <c r="A26511" s="0" t="s">
        <v>99200</v>
      </c>
      <c r="B26511" s="0" t="n">
        <f aca="false">HOUR(C26511)</f>
        <v>12</v>
      </c>
      <c r="C26511" s="1" t="n">
        <v>41379.5097222222</v>
      </c>
      <c r="D26511" s="0" t="s">
        <v>99201</v>
      </c>
    </row>
    <row r="26512" customFormat="false" ht="15" hidden="false" customHeight="false" outlineLevel="0" collapsed="false">
      <c r="A26512" s="0" t="s">
        <v>99202</v>
      </c>
      <c r="B26512" s="0" t="n">
        <f aca="false">HOUR(C26512)</f>
        <v>12</v>
      </c>
      <c r="C26512" s="1" t="n">
        <v>41379.5097222222</v>
      </c>
      <c r="D26512" s="0" t="s">
        <v>99203</v>
      </c>
    </row>
    <row r="26513" customFormat="false" ht="15" hidden="false" customHeight="false" outlineLevel="0" collapsed="false">
      <c r="A26513" s="0" t="s">
        <v>99204</v>
      </c>
      <c r="B26513" s="0" t="n">
        <f aca="false">HOUR(C26513)</f>
        <v>12</v>
      </c>
      <c r="C26513" s="1" t="n">
        <v>41379.5097222222</v>
      </c>
      <c r="D26513" s="0" t="s">
        <v>99205</v>
      </c>
    </row>
    <row r="26514" customFormat="false" ht="15" hidden="false" customHeight="false" outlineLevel="0" collapsed="false">
      <c r="A26514" s="0" t="s">
        <v>99206</v>
      </c>
      <c r="B26514" s="0" t="n">
        <f aca="false">HOUR(C26514)</f>
        <v>12</v>
      </c>
      <c r="C26514" s="1" t="n">
        <v>41379.5097222222</v>
      </c>
      <c r="D26514" s="0" t="s">
        <v>99207</v>
      </c>
    </row>
    <row r="26515" customFormat="false" ht="15" hidden="false" customHeight="false" outlineLevel="0" collapsed="false">
      <c r="A26515" s="0" t="s">
        <v>99208</v>
      </c>
      <c r="B26515" s="0" t="n">
        <f aca="false">HOUR(C26515)</f>
        <v>12</v>
      </c>
      <c r="C26515" s="1" t="n">
        <v>41379.5097222222</v>
      </c>
      <c r="D26515" s="0" t="s">
        <v>99209</v>
      </c>
    </row>
    <row r="26516" customFormat="false" ht="15" hidden="false" customHeight="false" outlineLevel="0" collapsed="false">
      <c r="A26516" s="0" t="s">
        <v>99210</v>
      </c>
      <c r="B26516" s="0" t="n">
        <f aca="false">HOUR(C26516)</f>
        <v>12</v>
      </c>
      <c r="C26516" s="1" t="n">
        <v>41379.5097222222</v>
      </c>
      <c r="D26516" s="0" t="s">
        <v>99211</v>
      </c>
    </row>
    <row r="26517" customFormat="false" ht="15" hidden="false" customHeight="false" outlineLevel="0" collapsed="false">
      <c r="A26517" s="0" t="s">
        <v>99212</v>
      </c>
      <c r="B26517" s="0" t="n">
        <f aca="false">HOUR(C26517)</f>
        <v>12</v>
      </c>
      <c r="C26517" s="1" t="n">
        <v>41379.5097222222</v>
      </c>
      <c r="D26517" s="0" t="s">
        <v>99213</v>
      </c>
    </row>
    <row r="26518" customFormat="false" ht="15" hidden="false" customHeight="false" outlineLevel="0" collapsed="false">
      <c r="A26518" s="0" t="s">
        <v>99214</v>
      </c>
      <c r="B26518" s="0" t="n">
        <f aca="false">HOUR(C26518)</f>
        <v>12</v>
      </c>
      <c r="C26518" s="1" t="n">
        <v>41379.5097222222</v>
      </c>
      <c r="D26518" s="0" t="s">
        <v>99215</v>
      </c>
    </row>
    <row r="26519" customFormat="false" ht="15" hidden="false" customHeight="false" outlineLevel="0" collapsed="false">
      <c r="A26519" s="0" t="s">
        <v>99216</v>
      </c>
      <c r="B26519" s="0" t="n">
        <f aca="false">HOUR(C26519)</f>
        <v>12</v>
      </c>
      <c r="C26519" s="1" t="n">
        <v>41379.5097222222</v>
      </c>
      <c r="D26519" s="0" t="s">
        <v>99217</v>
      </c>
    </row>
    <row r="26520" customFormat="false" ht="15" hidden="false" customHeight="false" outlineLevel="0" collapsed="false">
      <c r="A26520" s="0" t="s">
        <v>99218</v>
      </c>
      <c r="B26520" s="0" t="n">
        <f aca="false">HOUR(C26520)</f>
        <v>12</v>
      </c>
      <c r="C26520" s="1" t="n">
        <v>41379.5097222222</v>
      </c>
      <c r="D26520" s="0" t="s">
        <v>99219</v>
      </c>
    </row>
    <row r="26521" customFormat="false" ht="15" hidden="false" customHeight="false" outlineLevel="0" collapsed="false">
      <c r="A26521" s="0" t="s">
        <v>99220</v>
      </c>
      <c r="B26521" s="0" t="n">
        <f aca="false">HOUR(C26521)</f>
        <v>12</v>
      </c>
      <c r="C26521" s="1" t="n">
        <v>41379.5097222222</v>
      </c>
      <c r="D26521" s="0" t="s">
        <v>99221</v>
      </c>
    </row>
    <row r="26522" customFormat="false" ht="15" hidden="false" customHeight="false" outlineLevel="0" collapsed="false">
      <c r="A26522" s="0" t="s">
        <v>99222</v>
      </c>
      <c r="B26522" s="0" t="n">
        <f aca="false">HOUR(C26522)</f>
        <v>12</v>
      </c>
      <c r="C26522" s="1" t="n">
        <v>41379.5097222222</v>
      </c>
      <c r="D26522" s="0" t="s">
        <v>99223</v>
      </c>
    </row>
    <row r="26523" customFormat="false" ht="15" hidden="false" customHeight="false" outlineLevel="0" collapsed="false">
      <c r="A26523" s="0" t="s">
        <v>99224</v>
      </c>
      <c r="B26523" s="0" t="n">
        <f aca="false">HOUR(C26523)</f>
        <v>12</v>
      </c>
      <c r="C26523" s="1" t="n">
        <v>41379.5097222222</v>
      </c>
      <c r="D26523" s="0" t="s">
        <v>99225</v>
      </c>
    </row>
    <row r="26524" customFormat="false" ht="15" hidden="false" customHeight="false" outlineLevel="0" collapsed="false">
      <c r="A26524" s="0" t="s">
        <v>99226</v>
      </c>
      <c r="B26524" s="0" t="n">
        <f aca="false">HOUR(C26524)</f>
        <v>12</v>
      </c>
      <c r="C26524" s="1" t="n">
        <v>41379.5097222222</v>
      </c>
      <c r="D26524" s="0" t="s">
        <v>99227</v>
      </c>
    </row>
    <row r="26525" customFormat="false" ht="15" hidden="false" customHeight="false" outlineLevel="0" collapsed="false">
      <c r="A26525" s="0" t="s">
        <v>99228</v>
      </c>
      <c r="B26525" s="0" t="n">
        <f aca="false">HOUR(C26525)</f>
        <v>12</v>
      </c>
      <c r="C26525" s="1" t="n">
        <v>41379.5097222222</v>
      </c>
      <c r="D26525" s="0" t="s">
        <v>99229</v>
      </c>
    </row>
    <row r="26526" customFormat="false" ht="15" hidden="false" customHeight="false" outlineLevel="0" collapsed="false">
      <c r="A26526" s="0" t="s">
        <v>99230</v>
      </c>
      <c r="B26526" s="0" t="n">
        <f aca="false">HOUR(C26526)</f>
        <v>12</v>
      </c>
      <c r="C26526" s="1" t="n">
        <v>41379.5097222222</v>
      </c>
      <c r="D26526" s="0" t="s">
        <v>99231</v>
      </c>
    </row>
    <row r="26527" customFormat="false" ht="15" hidden="false" customHeight="false" outlineLevel="0" collapsed="false">
      <c r="A26527" s="0" t="s">
        <v>96678</v>
      </c>
      <c r="B26527" s="0" t="n">
        <f aca="false">HOUR(C26527)</f>
        <v>12</v>
      </c>
      <c r="C26527" s="1" t="n">
        <v>41379.5097222222</v>
      </c>
      <c r="D26527" s="0" t="s">
        <v>99232</v>
      </c>
    </row>
    <row r="26528" customFormat="false" ht="15" hidden="false" customHeight="false" outlineLevel="0" collapsed="false">
      <c r="A26528" s="0" t="s">
        <v>91663</v>
      </c>
      <c r="B26528" s="0" t="n">
        <f aca="false">HOUR(C26528)</f>
        <v>12</v>
      </c>
      <c r="C26528" s="1" t="n">
        <v>41379.5097222222</v>
      </c>
      <c r="D26528" s="0" t="s">
        <v>99233</v>
      </c>
    </row>
    <row r="26529" customFormat="false" ht="15" hidden="false" customHeight="false" outlineLevel="0" collapsed="false">
      <c r="A26529" s="0" t="s">
        <v>99234</v>
      </c>
      <c r="B26529" s="0" t="n">
        <f aca="false">HOUR(C26529)</f>
        <v>12</v>
      </c>
      <c r="C26529" s="1" t="n">
        <v>41379.5097222222</v>
      </c>
      <c r="D26529" s="0" t="s">
        <v>99235</v>
      </c>
    </row>
    <row r="26530" customFormat="false" ht="15" hidden="false" customHeight="false" outlineLevel="0" collapsed="false">
      <c r="A26530" s="0" t="s">
        <v>99236</v>
      </c>
      <c r="B26530" s="0" t="n">
        <f aca="false">HOUR(C26530)</f>
        <v>12</v>
      </c>
      <c r="C26530" s="1" t="n">
        <v>41379.5097222222</v>
      </c>
      <c r="D26530" s="0" t="s">
        <v>99237</v>
      </c>
    </row>
    <row r="26531" customFormat="false" ht="15" hidden="false" customHeight="false" outlineLevel="0" collapsed="false">
      <c r="A26531" s="0" t="s">
        <v>99238</v>
      </c>
      <c r="B26531" s="0" t="n">
        <f aca="false">HOUR(C26531)</f>
        <v>12</v>
      </c>
      <c r="C26531" s="1" t="n">
        <v>41379.5097222222</v>
      </c>
      <c r="D26531" s="0" t="s">
        <v>99239</v>
      </c>
    </row>
    <row r="26532" customFormat="false" ht="15" hidden="false" customHeight="false" outlineLevel="0" collapsed="false">
      <c r="A26532" s="0" t="s">
        <v>99240</v>
      </c>
      <c r="B26532" s="0" t="n">
        <f aca="false">HOUR(C26532)</f>
        <v>12</v>
      </c>
      <c r="C26532" s="1" t="n">
        <v>41379.5097222222</v>
      </c>
      <c r="D26532" s="0" t="s">
        <v>98078</v>
      </c>
    </row>
    <row r="26533" customFormat="false" ht="15" hidden="false" customHeight="false" outlineLevel="0" collapsed="false">
      <c r="A26533" s="0" t="s">
        <v>299</v>
      </c>
      <c r="B26533" s="0" t="n">
        <f aca="false">HOUR(C26533)</f>
        <v>12</v>
      </c>
      <c r="C26533" s="1" t="n">
        <v>41379.5097222222</v>
      </c>
      <c r="D26533" s="0" t="s">
        <v>99241</v>
      </c>
    </row>
    <row r="26534" customFormat="false" ht="15" hidden="false" customHeight="false" outlineLevel="0" collapsed="false">
      <c r="A26534" s="0" t="s">
        <v>99242</v>
      </c>
      <c r="B26534" s="0" t="n">
        <f aca="false">HOUR(C26534)</f>
        <v>12</v>
      </c>
      <c r="C26534" s="1" t="n">
        <v>41379.5097222222</v>
      </c>
      <c r="D26534" s="0" t="s">
        <v>99243</v>
      </c>
    </row>
    <row r="26535" customFormat="false" ht="15" hidden="false" customHeight="false" outlineLevel="0" collapsed="false">
      <c r="A26535" s="0" t="s">
        <v>14971</v>
      </c>
      <c r="B26535" s="0" t="n">
        <f aca="false">HOUR(C26535)</f>
        <v>12</v>
      </c>
      <c r="C26535" s="1" t="n">
        <v>41379.5097222222</v>
      </c>
      <c r="D26535" s="0" t="s">
        <v>99244</v>
      </c>
    </row>
    <row r="26536" customFormat="false" ht="15" hidden="false" customHeight="false" outlineLevel="0" collapsed="false">
      <c r="A26536" s="0" t="s">
        <v>99245</v>
      </c>
      <c r="B26536" s="0" t="n">
        <f aca="false">HOUR(C26536)</f>
        <v>12</v>
      </c>
      <c r="C26536" s="1" t="n">
        <v>41379.5097222222</v>
      </c>
      <c r="D26536" s="0" t="s">
        <v>99246</v>
      </c>
    </row>
    <row r="26537" customFormat="false" ht="15" hidden="false" customHeight="false" outlineLevel="0" collapsed="false">
      <c r="A26537" s="0" t="s">
        <v>99247</v>
      </c>
      <c r="B26537" s="0" t="n">
        <f aca="false">HOUR(C26537)</f>
        <v>12</v>
      </c>
      <c r="C26537" s="1" t="n">
        <v>41379.5097222222</v>
      </c>
      <c r="D26537" s="0" t="s">
        <v>99248</v>
      </c>
    </row>
    <row r="26538" customFormat="false" ht="15" hidden="false" customHeight="false" outlineLevel="0" collapsed="false">
      <c r="A26538" s="0" t="s">
        <v>99249</v>
      </c>
      <c r="B26538" s="0" t="n">
        <f aca="false">HOUR(C26538)</f>
        <v>12</v>
      </c>
      <c r="C26538" s="1" t="n">
        <v>41379.5097222222</v>
      </c>
      <c r="D26538" s="0" t="s">
        <v>99250</v>
      </c>
    </row>
    <row r="26539" customFormat="false" ht="15" hidden="false" customHeight="false" outlineLevel="0" collapsed="false">
      <c r="A26539" s="0" t="s">
        <v>99251</v>
      </c>
      <c r="B26539" s="0" t="n">
        <f aca="false">HOUR(C26539)</f>
        <v>12</v>
      </c>
      <c r="C26539" s="1" t="n">
        <v>41379.5097222222</v>
      </c>
      <c r="D26539" s="0" t="s">
        <v>99252</v>
      </c>
    </row>
    <row r="26540" customFormat="false" ht="15" hidden="false" customHeight="false" outlineLevel="0" collapsed="false">
      <c r="A26540" s="0" t="s">
        <v>99253</v>
      </c>
      <c r="B26540" s="0" t="n">
        <f aca="false">HOUR(C26540)</f>
        <v>12</v>
      </c>
      <c r="C26540" s="1" t="n">
        <v>41379.5097222222</v>
      </c>
      <c r="D26540" s="0" t="s">
        <v>99254</v>
      </c>
    </row>
    <row r="26541" customFormat="false" ht="15" hidden="false" customHeight="false" outlineLevel="0" collapsed="false">
      <c r="A26541" s="0" t="s">
        <v>299</v>
      </c>
      <c r="B26541" s="0" t="n">
        <f aca="false">HOUR(C26541)</f>
        <v>12</v>
      </c>
      <c r="C26541" s="1" t="n">
        <v>41379.5097222222</v>
      </c>
      <c r="D26541" s="0" t="s">
        <v>99255</v>
      </c>
    </row>
    <row r="26542" customFormat="false" ht="15" hidden="false" customHeight="false" outlineLevel="0" collapsed="false">
      <c r="A26542" s="0" t="s">
        <v>2093</v>
      </c>
      <c r="B26542" s="0" t="n">
        <f aca="false">HOUR(C26542)</f>
        <v>12</v>
      </c>
      <c r="C26542" s="1" t="n">
        <v>41379.5097222222</v>
      </c>
      <c r="D26542" s="0" t="s">
        <v>99255</v>
      </c>
    </row>
    <row r="26543" customFormat="false" ht="15" hidden="false" customHeight="false" outlineLevel="0" collapsed="false">
      <c r="A26543" s="0" t="s">
        <v>5821</v>
      </c>
      <c r="B26543" s="0" t="n">
        <f aca="false">HOUR(C26543)</f>
        <v>12</v>
      </c>
      <c r="C26543" s="1" t="n">
        <v>41379.5097222222</v>
      </c>
      <c r="D26543" s="0" t="s">
        <v>99255</v>
      </c>
    </row>
    <row r="26544" customFormat="false" ht="15" hidden="false" customHeight="false" outlineLevel="0" collapsed="false">
      <c r="A26544" s="0" t="s">
        <v>126</v>
      </c>
      <c r="B26544" s="0" t="n">
        <f aca="false">HOUR(C26544)</f>
        <v>12</v>
      </c>
      <c r="C26544" s="1" t="n">
        <v>41379.5097222222</v>
      </c>
      <c r="D26544" s="0" t="s">
        <v>99256</v>
      </c>
    </row>
    <row r="26545" customFormat="false" ht="15" hidden="false" customHeight="false" outlineLevel="0" collapsed="false">
      <c r="A26545" s="0" t="s">
        <v>99257</v>
      </c>
      <c r="B26545" s="0" t="n">
        <f aca="false">HOUR(C26545)</f>
        <v>12</v>
      </c>
      <c r="C26545" s="1" t="n">
        <v>41379.5097222222</v>
      </c>
      <c r="D26545" s="0" t="s">
        <v>99258</v>
      </c>
    </row>
    <row r="26546" customFormat="false" ht="15" hidden="false" customHeight="false" outlineLevel="0" collapsed="false">
      <c r="A26546" s="0" t="s">
        <v>99224</v>
      </c>
      <c r="B26546" s="0" t="n">
        <f aca="false">HOUR(C26546)</f>
        <v>12</v>
      </c>
      <c r="C26546" s="1" t="n">
        <v>41379.5097222222</v>
      </c>
      <c r="D26546" s="0" t="s">
        <v>99259</v>
      </c>
    </row>
    <row r="26547" customFormat="false" ht="15" hidden="false" customHeight="false" outlineLevel="0" collapsed="false">
      <c r="A26547" s="0" t="s">
        <v>36944</v>
      </c>
      <c r="B26547" s="0" t="n">
        <f aca="false">HOUR(C26547)</f>
        <v>12</v>
      </c>
      <c r="C26547" s="1" t="n">
        <v>41379.5097222222</v>
      </c>
      <c r="D26547" s="0" t="s">
        <v>99260</v>
      </c>
    </row>
    <row r="26548" customFormat="false" ht="15" hidden="false" customHeight="false" outlineLevel="0" collapsed="false">
      <c r="A26548" s="0" t="s">
        <v>99261</v>
      </c>
      <c r="B26548" s="0" t="n">
        <f aca="false">HOUR(C26548)</f>
        <v>12</v>
      </c>
      <c r="C26548" s="1" t="n">
        <v>41379.5097222222</v>
      </c>
      <c r="D26548" s="0" t="s">
        <v>99262</v>
      </c>
    </row>
    <row r="26549" customFormat="false" ht="15" hidden="false" customHeight="false" outlineLevel="0" collapsed="false">
      <c r="A26549" s="0" t="s">
        <v>99263</v>
      </c>
      <c r="B26549" s="0" t="n">
        <f aca="false">HOUR(C26549)</f>
        <v>12</v>
      </c>
      <c r="C26549" s="1" t="n">
        <v>41379.5097222222</v>
      </c>
      <c r="D26549" s="0" t="s">
        <v>99264</v>
      </c>
    </row>
    <row r="26550" customFormat="false" ht="15" hidden="false" customHeight="false" outlineLevel="0" collapsed="false">
      <c r="A26550" s="0" t="s">
        <v>49958</v>
      </c>
      <c r="B26550" s="0" t="n">
        <f aca="false">HOUR(C26550)</f>
        <v>12</v>
      </c>
      <c r="C26550" s="1" t="n">
        <v>41379.5097222222</v>
      </c>
      <c r="D26550" s="0" t="s">
        <v>99265</v>
      </c>
    </row>
    <row r="26551" customFormat="false" ht="15" hidden="false" customHeight="false" outlineLevel="0" collapsed="false">
      <c r="A26551" s="0" t="s">
        <v>99266</v>
      </c>
      <c r="B26551" s="0" t="n">
        <f aca="false">HOUR(C26551)</f>
        <v>12</v>
      </c>
      <c r="C26551" s="1" t="n">
        <v>41379.5097222222</v>
      </c>
      <c r="D26551" s="0" t="s">
        <v>99267</v>
      </c>
    </row>
    <row r="26552" customFormat="false" ht="15" hidden="false" customHeight="false" outlineLevel="0" collapsed="false">
      <c r="A26552" s="0" t="s">
        <v>36850</v>
      </c>
      <c r="B26552" s="0" t="n">
        <f aca="false">HOUR(C26552)</f>
        <v>12</v>
      </c>
      <c r="C26552" s="1" t="n">
        <v>41379.5097222222</v>
      </c>
      <c r="D26552" s="0" t="s">
        <v>99268</v>
      </c>
    </row>
    <row r="26553" customFormat="false" ht="15" hidden="false" customHeight="false" outlineLevel="0" collapsed="false">
      <c r="A26553" s="0" t="s">
        <v>99269</v>
      </c>
      <c r="B26553" s="0" t="n">
        <f aca="false">HOUR(C26553)</f>
        <v>12</v>
      </c>
      <c r="C26553" s="1" t="n">
        <v>41379.5097222222</v>
      </c>
      <c r="D26553" s="0" t="s">
        <v>99270</v>
      </c>
    </row>
    <row r="26554" customFormat="false" ht="15" hidden="false" customHeight="false" outlineLevel="0" collapsed="false">
      <c r="A26554" s="0" t="s">
        <v>99271</v>
      </c>
      <c r="B26554" s="0" t="n">
        <f aca="false">HOUR(C26554)</f>
        <v>12</v>
      </c>
      <c r="C26554" s="1" t="n">
        <v>41379.5097222222</v>
      </c>
      <c r="D26554" s="0" t="s">
        <v>99272</v>
      </c>
    </row>
    <row r="26555" customFormat="false" ht="15" hidden="false" customHeight="false" outlineLevel="0" collapsed="false">
      <c r="A26555" s="0" t="s">
        <v>99273</v>
      </c>
      <c r="B26555" s="0" t="n">
        <f aca="false">HOUR(C26555)</f>
        <v>12</v>
      </c>
      <c r="C26555" s="1" t="n">
        <v>41379.5097222222</v>
      </c>
      <c r="D26555" s="0" t="s">
        <v>99274</v>
      </c>
    </row>
    <row r="26556" customFormat="false" ht="15" hidden="false" customHeight="false" outlineLevel="0" collapsed="false">
      <c r="A26556" s="0" t="s">
        <v>99275</v>
      </c>
      <c r="B26556" s="0" t="n">
        <f aca="false">HOUR(C26556)</f>
        <v>12</v>
      </c>
      <c r="C26556" s="1" t="n">
        <v>41379.5097222222</v>
      </c>
      <c r="D26556" s="0" t="s">
        <v>99276</v>
      </c>
    </row>
    <row r="26557" customFormat="false" ht="15" hidden="false" customHeight="false" outlineLevel="0" collapsed="false">
      <c r="A26557" s="0" t="s">
        <v>99277</v>
      </c>
      <c r="B26557" s="0" t="n">
        <f aca="false">HOUR(C26557)</f>
        <v>12</v>
      </c>
      <c r="C26557" s="1" t="n">
        <v>41379.5097222222</v>
      </c>
      <c r="D26557" s="0" t="s">
        <v>99278</v>
      </c>
    </row>
    <row r="26558" customFormat="false" ht="15" hidden="false" customHeight="false" outlineLevel="0" collapsed="false">
      <c r="A26558" s="0" t="s">
        <v>99279</v>
      </c>
      <c r="B26558" s="0" t="n">
        <f aca="false">HOUR(C26558)</f>
        <v>12</v>
      </c>
      <c r="C26558" s="1" t="n">
        <v>41379.5097222222</v>
      </c>
      <c r="D26558" s="0" t="s">
        <v>99280</v>
      </c>
    </row>
    <row r="26559" customFormat="false" ht="15" hidden="false" customHeight="false" outlineLevel="0" collapsed="false">
      <c r="A26559" s="0" t="s">
        <v>99281</v>
      </c>
      <c r="B26559" s="0" t="n">
        <f aca="false">HOUR(C26559)</f>
        <v>12</v>
      </c>
      <c r="C26559" s="1" t="n">
        <v>41379.5097222222</v>
      </c>
      <c r="D26559" s="0" t="s">
        <v>99282</v>
      </c>
    </row>
    <row r="26560" customFormat="false" ht="15" hidden="false" customHeight="false" outlineLevel="0" collapsed="false">
      <c r="A26560" s="0" t="s">
        <v>99283</v>
      </c>
      <c r="B26560" s="0" t="n">
        <f aca="false">HOUR(C26560)</f>
        <v>12</v>
      </c>
      <c r="C26560" s="1" t="n">
        <v>41379.5097222222</v>
      </c>
      <c r="D26560" s="0" t="s">
        <v>99284</v>
      </c>
    </row>
    <row r="26561" customFormat="false" ht="15" hidden="false" customHeight="false" outlineLevel="0" collapsed="false">
      <c r="A26561" s="0" t="s">
        <v>99285</v>
      </c>
      <c r="B26561" s="0" t="n">
        <f aca="false">HOUR(C26561)</f>
        <v>12</v>
      </c>
      <c r="C26561" s="1" t="n">
        <v>41379.5097222222</v>
      </c>
      <c r="D26561" s="0" t="s">
        <v>99286</v>
      </c>
    </row>
    <row r="26562" customFormat="false" ht="15" hidden="false" customHeight="false" outlineLevel="0" collapsed="false">
      <c r="A26562" s="0" t="s">
        <v>39174</v>
      </c>
      <c r="B26562" s="0" t="n">
        <f aca="false">HOUR(C26562)</f>
        <v>12</v>
      </c>
      <c r="C26562" s="1" t="n">
        <v>41379.5104166667</v>
      </c>
      <c r="D26562" s="0" t="s">
        <v>99287</v>
      </c>
    </row>
    <row r="26563" customFormat="false" ht="15" hidden="false" customHeight="false" outlineLevel="0" collapsed="false">
      <c r="A26563" s="0" t="s">
        <v>39710</v>
      </c>
      <c r="B26563" s="0" t="n">
        <f aca="false">HOUR(C26563)</f>
        <v>12</v>
      </c>
      <c r="C26563" s="1" t="n">
        <v>41379.5104166667</v>
      </c>
      <c r="D26563" s="0" t="s">
        <v>99288</v>
      </c>
    </row>
    <row r="26564" customFormat="false" ht="15" hidden="false" customHeight="false" outlineLevel="0" collapsed="false">
      <c r="A26564" s="0" t="s">
        <v>99224</v>
      </c>
      <c r="B26564" s="0" t="n">
        <f aca="false">HOUR(C26564)</f>
        <v>12</v>
      </c>
      <c r="C26564" s="1" t="n">
        <v>41379.5104166667</v>
      </c>
      <c r="D26564" s="0" t="s">
        <v>99289</v>
      </c>
    </row>
    <row r="26565" customFormat="false" ht="15" hidden="false" customHeight="false" outlineLevel="0" collapsed="false">
      <c r="A26565" s="0" t="s">
        <v>99290</v>
      </c>
      <c r="B26565" s="0" t="n">
        <f aca="false">HOUR(C26565)</f>
        <v>12</v>
      </c>
      <c r="C26565" s="1" t="n">
        <v>41379.5104166667</v>
      </c>
      <c r="D26565" s="0" t="s">
        <v>99291</v>
      </c>
    </row>
    <row r="26566" customFormat="false" ht="15" hidden="false" customHeight="false" outlineLevel="0" collapsed="false">
      <c r="A26566" s="0" t="s">
        <v>99292</v>
      </c>
      <c r="B26566" s="0" t="n">
        <f aca="false">HOUR(C26566)</f>
        <v>12</v>
      </c>
      <c r="C26566" s="1" t="n">
        <v>41379.5104166667</v>
      </c>
      <c r="D26566" s="0" t="s">
        <v>99293</v>
      </c>
    </row>
    <row r="26567" customFormat="false" ht="15" hidden="false" customHeight="false" outlineLevel="0" collapsed="false">
      <c r="A26567" s="0" t="s">
        <v>18517</v>
      </c>
      <c r="B26567" s="0" t="n">
        <f aca="false">HOUR(C26567)</f>
        <v>12</v>
      </c>
      <c r="C26567" s="1" t="n">
        <v>41379.5104166667</v>
      </c>
      <c r="D26567" s="0" t="s">
        <v>99294</v>
      </c>
    </row>
    <row r="26568" customFormat="false" ht="15" hidden="false" customHeight="false" outlineLevel="0" collapsed="false">
      <c r="A26568" s="0" t="s">
        <v>2833</v>
      </c>
      <c r="B26568" s="0" t="n">
        <f aca="false">HOUR(C26568)</f>
        <v>12</v>
      </c>
      <c r="C26568" s="1" t="n">
        <v>41379.5104166667</v>
      </c>
      <c r="D26568" s="0" t="s">
        <v>99295</v>
      </c>
    </row>
    <row r="26569" customFormat="false" ht="15" hidden="false" customHeight="false" outlineLevel="0" collapsed="false">
      <c r="A26569" s="0" t="s">
        <v>190</v>
      </c>
      <c r="B26569" s="0" t="n">
        <f aca="false">HOUR(C26569)</f>
        <v>12</v>
      </c>
      <c r="C26569" s="1" t="n">
        <v>41379.5104166667</v>
      </c>
      <c r="D26569" s="0" t="s">
        <v>99296</v>
      </c>
    </row>
    <row r="26570" customFormat="false" ht="15" hidden="false" customHeight="false" outlineLevel="0" collapsed="false">
      <c r="A26570" s="0" t="s">
        <v>99297</v>
      </c>
      <c r="B26570" s="0" t="n">
        <f aca="false">HOUR(C26570)</f>
        <v>12</v>
      </c>
      <c r="C26570" s="1" t="n">
        <v>41379.5104166667</v>
      </c>
      <c r="D26570" s="0" t="s">
        <v>99298</v>
      </c>
    </row>
    <row r="26571" customFormat="false" ht="15" hidden="false" customHeight="false" outlineLevel="0" collapsed="false">
      <c r="A26571" s="0" t="s">
        <v>99299</v>
      </c>
      <c r="B26571" s="0" t="n">
        <f aca="false">HOUR(C26571)</f>
        <v>12</v>
      </c>
      <c r="C26571" s="1" t="n">
        <v>41379.5104166667</v>
      </c>
      <c r="D26571" s="0" t="s">
        <v>99300</v>
      </c>
    </row>
    <row r="26572" customFormat="false" ht="15" hidden="false" customHeight="false" outlineLevel="0" collapsed="false">
      <c r="A26572" s="0" t="s">
        <v>99301</v>
      </c>
      <c r="B26572" s="0" t="n">
        <f aca="false">HOUR(C26572)</f>
        <v>12</v>
      </c>
      <c r="C26572" s="1" t="n">
        <v>41379.5104166667</v>
      </c>
      <c r="D26572" s="0" t="s">
        <v>99302</v>
      </c>
    </row>
    <row r="26573" customFormat="false" ht="15" hidden="false" customHeight="false" outlineLevel="0" collapsed="false">
      <c r="A26573" s="0" t="s">
        <v>93912</v>
      </c>
      <c r="B26573" s="0" t="n">
        <f aca="false">HOUR(C26573)</f>
        <v>12</v>
      </c>
      <c r="C26573" s="1" t="n">
        <v>41379.5104166667</v>
      </c>
      <c r="D26573" s="0" t="s">
        <v>99303</v>
      </c>
    </row>
    <row r="26574" customFormat="false" ht="15" hidden="false" customHeight="false" outlineLevel="0" collapsed="false">
      <c r="A26574" s="0" t="s">
        <v>25276</v>
      </c>
      <c r="B26574" s="0" t="n">
        <f aca="false">HOUR(C26574)</f>
        <v>12</v>
      </c>
      <c r="C26574" s="1" t="n">
        <v>41379.5104166667</v>
      </c>
      <c r="D26574" s="0" t="s">
        <v>99304</v>
      </c>
    </row>
    <row r="26575" customFormat="false" ht="15" hidden="false" customHeight="false" outlineLevel="0" collapsed="false">
      <c r="A26575" s="0" t="s">
        <v>99305</v>
      </c>
      <c r="B26575" s="0" t="n">
        <f aca="false">HOUR(C26575)</f>
        <v>12</v>
      </c>
      <c r="C26575" s="1" t="n">
        <v>41379.5104166667</v>
      </c>
      <c r="D26575" s="0" t="s">
        <v>99306</v>
      </c>
    </row>
    <row r="26576" customFormat="false" ht="15" hidden="false" customHeight="false" outlineLevel="0" collapsed="false">
      <c r="A26576" s="0" t="s">
        <v>99307</v>
      </c>
      <c r="B26576" s="0" t="n">
        <f aca="false">HOUR(C26576)</f>
        <v>12</v>
      </c>
      <c r="C26576" s="1" t="n">
        <v>41379.5104166667</v>
      </c>
      <c r="D26576" s="0" t="s">
        <v>99308</v>
      </c>
    </row>
    <row r="26577" customFormat="false" ht="15" hidden="false" customHeight="false" outlineLevel="0" collapsed="false">
      <c r="A26577" s="0" t="s">
        <v>99309</v>
      </c>
      <c r="B26577" s="0" t="n">
        <f aca="false">HOUR(C26577)</f>
        <v>12</v>
      </c>
      <c r="C26577" s="1" t="n">
        <v>41379.5104166667</v>
      </c>
      <c r="D26577" s="0" t="s">
        <v>99310</v>
      </c>
    </row>
    <row r="26578" customFormat="false" ht="15" hidden="false" customHeight="false" outlineLevel="0" collapsed="false">
      <c r="A26578" s="0" t="s">
        <v>99311</v>
      </c>
      <c r="B26578" s="0" t="n">
        <f aca="false">HOUR(C26578)</f>
        <v>12</v>
      </c>
      <c r="C26578" s="1" t="n">
        <v>41379.5104166667</v>
      </c>
      <c r="D26578" s="0" t="s">
        <v>99312</v>
      </c>
    </row>
    <row r="26579" customFormat="false" ht="15" hidden="false" customHeight="false" outlineLevel="0" collapsed="false">
      <c r="A26579" s="0" t="s">
        <v>99313</v>
      </c>
      <c r="B26579" s="0" t="n">
        <f aca="false">HOUR(C26579)</f>
        <v>12</v>
      </c>
      <c r="C26579" s="1" t="n">
        <v>41379.5104166667</v>
      </c>
      <c r="D26579" s="0" t="s">
        <v>99314</v>
      </c>
    </row>
    <row r="26580" customFormat="false" ht="15" hidden="false" customHeight="false" outlineLevel="0" collapsed="false">
      <c r="A26580" s="0" t="s">
        <v>99315</v>
      </c>
      <c r="B26580" s="0" t="n">
        <f aca="false">HOUR(C26580)</f>
        <v>12</v>
      </c>
      <c r="C26580" s="1" t="n">
        <v>41379.5104166667</v>
      </c>
      <c r="D26580" s="0" t="s">
        <v>99316</v>
      </c>
    </row>
    <row r="26581" customFormat="false" ht="15" hidden="false" customHeight="false" outlineLevel="0" collapsed="false">
      <c r="A26581" s="0" t="s">
        <v>35140</v>
      </c>
      <c r="B26581" s="0" t="n">
        <f aca="false">HOUR(C26581)</f>
        <v>12</v>
      </c>
      <c r="C26581" s="1" t="n">
        <v>41379.5104166667</v>
      </c>
      <c r="D26581" s="0" t="s">
        <v>99317</v>
      </c>
    </row>
    <row r="26582" customFormat="false" ht="15" hidden="false" customHeight="false" outlineLevel="0" collapsed="false">
      <c r="A26582" s="0" t="s">
        <v>99318</v>
      </c>
      <c r="B26582" s="0" t="n">
        <f aca="false">HOUR(C26582)</f>
        <v>12</v>
      </c>
      <c r="C26582" s="1" t="n">
        <v>41379.5104166667</v>
      </c>
      <c r="D26582" s="0" t="s">
        <v>99319</v>
      </c>
    </row>
    <row r="26583" customFormat="false" ht="15" hidden="false" customHeight="false" outlineLevel="0" collapsed="false">
      <c r="A26583" s="0" t="s">
        <v>99320</v>
      </c>
      <c r="B26583" s="0" t="n">
        <f aca="false">HOUR(C26583)</f>
        <v>12</v>
      </c>
      <c r="C26583" s="1" t="n">
        <v>41379.5104166667</v>
      </c>
      <c r="D26583" s="0" t="s">
        <v>99321</v>
      </c>
    </row>
    <row r="26584" customFormat="false" ht="15" hidden="false" customHeight="false" outlineLevel="0" collapsed="false">
      <c r="A26584" s="0" t="s">
        <v>99322</v>
      </c>
      <c r="B26584" s="0" t="n">
        <f aca="false">HOUR(C26584)</f>
        <v>12</v>
      </c>
      <c r="C26584" s="1" t="n">
        <v>41379.5104166667</v>
      </c>
      <c r="D26584" s="0" t="s">
        <v>99323</v>
      </c>
    </row>
    <row r="26585" customFormat="false" ht="15" hidden="false" customHeight="false" outlineLevel="0" collapsed="false">
      <c r="A26585" s="0" t="s">
        <v>83415</v>
      </c>
      <c r="B26585" s="0" t="n">
        <f aca="false">HOUR(C26585)</f>
        <v>12</v>
      </c>
      <c r="C26585" s="1" t="n">
        <v>41379.5104166667</v>
      </c>
      <c r="D26585" s="0" t="s">
        <v>99324</v>
      </c>
    </row>
    <row r="26586" customFormat="false" ht="15" hidden="false" customHeight="false" outlineLevel="0" collapsed="false">
      <c r="A26586" s="0" t="s">
        <v>39115</v>
      </c>
      <c r="B26586" s="0" t="n">
        <f aca="false">HOUR(C26586)</f>
        <v>12</v>
      </c>
      <c r="C26586" s="1" t="n">
        <v>41379.5104166667</v>
      </c>
      <c r="D26586" s="0" t="s">
        <v>99325</v>
      </c>
    </row>
    <row r="26587" customFormat="false" ht="15" hidden="false" customHeight="false" outlineLevel="0" collapsed="false">
      <c r="A26587" s="0" t="s">
        <v>99326</v>
      </c>
      <c r="B26587" s="0" t="n">
        <f aca="false">HOUR(C26587)</f>
        <v>12</v>
      </c>
      <c r="C26587" s="1" t="n">
        <v>41379.5104166667</v>
      </c>
      <c r="D26587" s="0" t="s">
        <v>99327</v>
      </c>
    </row>
    <row r="26588" customFormat="false" ht="15" hidden="false" customHeight="false" outlineLevel="0" collapsed="false">
      <c r="A26588" s="0" t="s">
        <v>96884</v>
      </c>
      <c r="B26588" s="0" t="n">
        <f aca="false">HOUR(C26588)</f>
        <v>12</v>
      </c>
      <c r="C26588" s="1" t="n">
        <v>41379.5104166667</v>
      </c>
      <c r="D26588" s="0" t="s">
        <v>99328</v>
      </c>
    </row>
    <row r="26589" customFormat="false" ht="15" hidden="false" customHeight="false" outlineLevel="0" collapsed="false">
      <c r="A26589" s="0" t="s">
        <v>99329</v>
      </c>
      <c r="B26589" s="0" t="n">
        <f aca="false">HOUR(C26589)</f>
        <v>12</v>
      </c>
      <c r="C26589" s="1" t="n">
        <v>41379.5104166667</v>
      </c>
      <c r="D26589" s="0" t="s">
        <v>99330</v>
      </c>
    </row>
    <row r="26590" customFormat="false" ht="15" hidden="false" customHeight="false" outlineLevel="0" collapsed="false">
      <c r="A26590" s="0" t="s">
        <v>488</v>
      </c>
      <c r="B26590" s="0" t="n">
        <f aca="false">HOUR(C26590)</f>
        <v>12</v>
      </c>
      <c r="C26590" s="1" t="n">
        <v>41379.5104166667</v>
      </c>
      <c r="D26590" s="0" t="s">
        <v>99331</v>
      </c>
    </row>
    <row r="26591" customFormat="false" ht="15" hidden="false" customHeight="false" outlineLevel="0" collapsed="false">
      <c r="A26591" s="0" t="s">
        <v>99332</v>
      </c>
      <c r="B26591" s="0" t="n">
        <f aca="false">HOUR(C26591)</f>
        <v>12</v>
      </c>
      <c r="C26591" s="1" t="n">
        <v>41379.5104166667</v>
      </c>
      <c r="D26591" s="0" t="s">
        <v>99333</v>
      </c>
    </row>
    <row r="26592" customFormat="false" ht="15" hidden="false" customHeight="false" outlineLevel="0" collapsed="false">
      <c r="A26592" s="0" t="s">
        <v>99334</v>
      </c>
      <c r="B26592" s="0" t="n">
        <f aca="false">HOUR(C26592)</f>
        <v>12</v>
      </c>
      <c r="C26592" s="1" t="n">
        <v>41379.5104166667</v>
      </c>
      <c r="D26592" s="0" t="s">
        <v>99335</v>
      </c>
    </row>
    <row r="26593" customFormat="false" ht="15" hidden="false" customHeight="false" outlineLevel="0" collapsed="false">
      <c r="A26593" s="0" t="s">
        <v>99336</v>
      </c>
      <c r="B26593" s="0" t="n">
        <f aca="false">HOUR(C26593)</f>
        <v>12</v>
      </c>
      <c r="C26593" s="1" t="n">
        <v>41379.5104166667</v>
      </c>
      <c r="D26593" s="0" t="s">
        <v>99337</v>
      </c>
    </row>
    <row r="26594" customFormat="false" ht="15" hidden="false" customHeight="false" outlineLevel="0" collapsed="false">
      <c r="A26594" s="0" t="s">
        <v>99338</v>
      </c>
      <c r="B26594" s="0" t="n">
        <f aca="false">HOUR(C26594)</f>
        <v>12</v>
      </c>
      <c r="C26594" s="1" t="n">
        <v>41379.5104166667</v>
      </c>
      <c r="D26594" s="0" t="s">
        <v>99339</v>
      </c>
    </row>
    <row r="26595" customFormat="false" ht="15" hidden="false" customHeight="false" outlineLevel="0" collapsed="false">
      <c r="A26595" s="2" t="s">
        <v>99340</v>
      </c>
      <c r="B26595" s="0" t="n">
        <f aca="false">HOUR(C26595)</f>
        <v>12</v>
      </c>
      <c r="C26595" s="1" t="n">
        <v>41379.5104166667</v>
      </c>
      <c r="D26595" s="0" t="s">
        <v>99341</v>
      </c>
    </row>
    <row r="26596" customFormat="false" ht="15" hidden="false" customHeight="false" outlineLevel="0" collapsed="false">
      <c r="A26596" s="0" t="s">
        <v>69361</v>
      </c>
      <c r="B26596" s="0" t="n">
        <f aca="false">HOUR(C26596)</f>
        <v>12</v>
      </c>
      <c r="C26596" s="1" t="n">
        <v>41379.5104166667</v>
      </c>
      <c r="D26596" s="0" t="s">
        <v>99342</v>
      </c>
    </row>
    <row r="26597" customFormat="false" ht="15" hidden="false" customHeight="false" outlineLevel="0" collapsed="false">
      <c r="A26597" s="0" t="s">
        <v>99343</v>
      </c>
      <c r="B26597" s="0" t="n">
        <f aca="false">HOUR(C26597)</f>
        <v>12</v>
      </c>
      <c r="C26597" s="1" t="n">
        <v>41379.5104166667</v>
      </c>
      <c r="D26597" s="0" t="s">
        <v>99344</v>
      </c>
    </row>
    <row r="26598" customFormat="false" ht="15" hidden="false" customHeight="false" outlineLevel="0" collapsed="false">
      <c r="A26598" s="0" t="s">
        <v>95991</v>
      </c>
      <c r="B26598" s="0" t="n">
        <f aca="false">HOUR(C26598)</f>
        <v>12</v>
      </c>
      <c r="C26598" s="1" t="n">
        <v>41379.5104166667</v>
      </c>
      <c r="D26598" s="0" t="s">
        <v>99345</v>
      </c>
    </row>
    <row r="26599" customFormat="false" ht="15" hidden="false" customHeight="false" outlineLevel="0" collapsed="false">
      <c r="A26599" s="0" t="s">
        <v>99346</v>
      </c>
      <c r="B26599" s="0" t="n">
        <f aca="false">HOUR(C26599)</f>
        <v>12</v>
      </c>
      <c r="C26599" s="1" t="n">
        <v>41379.5104166667</v>
      </c>
      <c r="D26599" s="0" t="s">
        <v>99347</v>
      </c>
    </row>
    <row r="26600" customFormat="false" ht="15" hidden="false" customHeight="false" outlineLevel="0" collapsed="false">
      <c r="A26600" s="0" t="s">
        <v>99348</v>
      </c>
      <c r="B26600" s="0" t="n">
        <f aca="false">HOUR(C26600)</f>
        <v>12</v>
      </c>
      <c r="C26600" s="1" t="n">
        <v>41379.5104166667</v>
      </c>
      <c r="D26600" s="0" t="s">
        <v>99349</v>
      </c>
    </row>
    <row r="26601" customFormat="false" ht="15" hidden="false" customHeight="false" outlineLevel="0" collapsed="false">
      <c r="A26601" s="0" t="s">
        <v>46336</v>
      </c>
      <c r="B26601" s="0" t="n">
        <f aca="false">HOUR(C26601)</f>
        <v>12</v>
      </c>
      <c r="C26601" s="1" t="n">
        <v>41379.5104166667</v>
      </c>
      <c r="D26601" s="0" t="s">
        <v>99350</v>
      </c>
    </row>
    <row r="26602" customFormat="false" ht="15" hidden="false" customHeight="false" outlineLevel="0" collapsed="false">
      <c r="A26602" s="0" t="s">
        <v>99351</v>
      </c>
      <c r="B26602" s="0" t="n">
        <f aca="false">HOUR(C26602)</f>
        <v>12</v>
      </c>
      <c r="C26602" s="1" t="n">
        <v>41379.5104166667</v>
      </c>
      <c r="D26602" s="0" t="s">
        <v>99352</v>
      </c>
    </row>
    <row r="26603" customFormat="false" ht="15" hidden="false" customHeight="false" outlineLevel="0" collapsed="false">
      <c r="A26603" s="0" t="s">
        <v>99353</v>
      </c>
      <c r="B26603" s="0" t="n">
        <f aca="false">HOUR(C26603)</f>
        <v>12</v>
      </c>
      <c r="C26603" s="1" t="n">
        <v>41379.5104166667</v>
      </c>
      <c r="D26603" s="0" t="s">
        <v>99354</v>
      </c>
    </row>
    <row r="26604" customFormat="false" ht="15" hidden="false" customHeight="false" outlineLevel="0" collapsed="false">
      <c r="A26604" s="0" t="s">
        <v>99355</v>
      </c>
      <c r="B26604" s="0" t="n">
        <f aca="false">HOUR(C26604)</f>
        <v>12</v>
      </c>
      <c r="C26604" s="1" t="n">
        <v>41379.5104166667</v>
      </c>
      <c r="D26604" s="0" t="s">
        <v>99356</v>
      </c>
    </row>
    <row r="26605" customFormat="false" ht="15" hidden="false" customHeight="false" outlineLevel="0" collapsed="false">
      <c r="A26605" s="0" t="s">
        <v>99357</v>
      </c>
      <c r="B26605" s="0" t="n">
        <f aca="false">HOUR(C26605)</f>
        <v>12</v>
      </c>
      <c r="C26605" s="1" t="n">
        <v>41379.5104166667</v>
      </c>
      <c r="D26605" s="0" t="s">
        <v>99358</v>
      </c>
    </row>
    <row r="26606" customFormat="false" ht="15" hidden="false" customHeight="false" outlineLevel="0" collapsed="false">
      <c r="A26606" s="0" t="s">
        <v>99359</v>
      </c>
      <c r="B26606" s="0" t="n">
        <f aca="false">HOUR(C26606)</f>
        <v>12</v>
      </c>
      <c r="C26606" s="1" t="n">
        <v>41379.5104166667</v>
      </c>
      <c r="D26606" s="0" t="s">
        <v>99360</v>
      </c>
    </row>
    <row r="26607" customFormat="false" ht="15" hidden="false" customHeight="false" outlineLevel="0" collapsed="false">
      <c r="A26607" s="0" t="s">
        <v>99361</v>
      </c>
      <c r="B26607" s="0" t="n">
        <f aca="false">HOUR(C26607)</f>
        <v>12</v>
      </c>
      <c r="C26607" s="1" t="n">
        <v>41379.5104166667</v>
      </c>
      <c r="D26607" s="0" t="s">
        <v>99362</v>
      </c>
    </row>
    <row r="26608" customFormat="false" ht="15" hidden="false" customHeight="false" outlineLevel="0" collapsed="false">
      <c r="A26608" s="0" t="s">
        <v>25158</v>
      </c>
      <c r="B26608" s="0" t="n">
        <f aca="false">HOUR(C26608)</f>
        <v>12</v>
      </c>
      <c r="C26608" s="1" t="n">
        <v>41379.5104166667</v>
      </c>
      <c r="D26608" s="0" t="s">
        <v>99363</v>
      </c>
    </row>
    <row r="26609" customFormat="false" ht="15" hidden="false" customHeight="false" outlineLevel="0" collapsed="false">
      <c r="A26609" s="0" t="s">
        <v>99364</v>
      </c>
      <c r="B26609" s="0" t="n">
        <f aca="false">HOUR(C26609)</f>
        <v>12</v>
      </c>
      <c r="C26609" s="1" t="n">
        <v>41379.5104166667</v>
      </c>
      <c r="D26609" s="0" t="s">
        <v>99365</v>
      </c>
    </row>
    <row r="26610" customFormat="false" ht="15" hidden="false" customHeight="false" outlineLevel="0" collapsed="false">
      <c r="A26610" s="0" t="s">
        <v>7997</v>
      </c>
      <c r="B26610" s="0" t="n">
        <f aca="false">HOUR(C26610)</f>
        <v>12</v>
      </c>
      <c r="C26610" s="1" t="n">
        <v>41379.5104166667</v>
      </c>
      <c r="D26610" s="0" t="s">
        <v>99366</v>
      </c>
    </row>
    <row r="26611" customFormat="false" ht="15" hidden="false" customHeight="false" outlineLevel="0" collapsed="false">
      <c r="A26611" s="0" t="s">
        <v>2375</v>
      </c>
      <c r="B26611" s="0" t="n">
        <f aca="false">HOUR(C26611)</f>
        <v>12</v>
      </c>
      <c r="C26611" s="1" t="n">
        <v>41379.5104166667</v>
      </c>
      <c r="D26611" s="0" t="s">
        <v>99367</v>
      </c>
    </row>
    <row r="26612" customFormat="false" ht="15" hidden="false" customHeight="false" outlineLevel="0" collapsed="false">
      <c r="A26612" s="0" t="s">
        <v>99368</v>
      </c>
      <c r="B26612" s="0" t="n">
        <f aca="false">HOUR(C26612)</f>
        <v>12</v>
      </c>
      <c r="C26612" s="1" t="n">
        <v>41379.5104166667</v>
      </c>
      <c r="D26612" s="0" t="s">
        <v>99369</v>
      </c>
    </row>
    <row r="26613" customFormat="false" ht="15" hidden="false" customHeight="false" outlineLevel="0" collapsed="false">
      <c r="A26613" s="0" t="s">
        <v>99370</v>
      </c>
      <c r="B26613" s="0" t="n">
        <f aca="false">HOUR(C26613)</f>
        <v>12</v>
      </c>
      <c r="C26613" s="1" t="n">
        <v>41379.5104166667</v>
      </c>
      <c r="D26613" s="0" t="s">
        <v>99371</v>
      </c>
    </row>
    <row r="26614" customFormat="false" ht="15" hidden="false" customHeight="false" outlineLevel="0" collapsed="false">
      <c r="A26614" s="0" t="s">
        <v>6789</v>
      </c>
      <c r="B26614" s="0" t="n">
        <f aca="false">HOUR(C26614)</f>
        <v>12</v>
      </c>
      <c r="C26614" s="1" t="n">
        <v>41379.5104166667</v>
      </c>
      <c r="D26614" s="0" t="s">
        <v>99372</v>
      </c>
    </row>
    <row r="26615" customFormat="false" ht="15" hidden="false" customHeight="false" outlineLevel="0" collapsed="false">
      <c r="A26615" s="0" t="s">
        <v>99373</v>
      </c>
      <c r="B26615" s="0" t="n">
        <f aca="false">HOUR(C26615)</f>
        <v>12</v>
      </c>
      <c r="C26615" s="1" t="n">
        <v>41379.5104166667</v>
      </c>
      <c r="D26615" s="0" t="s">
        <v>99374</v>
      </c>
    </row>
    <row r="26616" customFormat="false" ht="15" hidden="false" customHeight="false" outlineLevel="0" collapsed="false">
      <c r="A26616" s="0" t="s">
        <v>99375</v>
      </c>
      <c r="B26616" s="0" t="n">
        <f aca="false">HOUR(C26616)</f>
        <v>12</v>
      </c>
      <c r="C26616" s="1" t="n">
        <v>41379.5104166667</v>
      </c>
      <c r="D26616" s="0" t="s">
        <v>99376</v>
      </c>
    </row>
    <row r="26617" customFormat="false" ht="15" hidden="false" customHeight="false" outlineLevel="0" collapsed="false">
      <c r="A26617" s="0" t="s">
        <v>99377</v>
      </c>
      <c r="B26617" s="0" t="n">
        <f aca="false">HOUR(C26617)</f>
        <v>12</v>
      </c>
      <c r="C26617" s="1" t="n">
        <v>41379.5104166667</v>
      </c>
      <c r="D26617" s="0" t="s">
        <v>99378</v>
      </c>
    </row>
    <row r="26618" customFormat="false" ht="15" hidden="false" customHeight="false" outlineLevel="0" collapsed="false">
      <c r="A26618" s="0" t="s">
        <v>8926</v>
      </c>
      <c r="B26618" s="0" t="n">
        <f aca="false">HOUR(C26618)</f>
        <v>12</v>
      </c>
      <c r="C26618" s="1" t="n">
        <v>41379.5104166667</v>
      </c>
      <c r="D26618" s="0" t="s">
        <v>99379</v>
      </c>
    </row>
    <row r="26619" customFormat="false" ht="15" hidden="false" customHeight="false" outlineLevel="0" collapsed="false">
      <c r="A26619" s="0" t="s">
        <v>99380</v>
      </c>
      <c r="B26619" s="0" t="n">
        <f aca="false">HOUR(C26619)</f>
        <v>12</v>
      </c>
      <c r="C26619" s="1" t="n">
        <v>41379.5104166667</v>
      </c>
      <c r="D26619" s="0" t="s">
        <v>99381</v>
      </c>
    </row>
    <row r="26620" customFormat="false" ht="15" hidden="false" customHeight="false" outlineLevel="0" collapsed="false">
      <c r="A26620" s="0" t="s">
        <v>99382</v>
      </c>
      <c r="B26620" s="0" t="n">
        <f aca="false">HOUR(C26620)</f>
        <v>12</v>
      </c>
      <c r="C26620" s="1" t="n">
        <v>41379.5104166667</v>
      </c>
      <c r="D26620" s="0" t="s">
        <v>99383</v>
      </c>
    </row>
    <row r="26621" customFormat="false" ht="15" hidden="false" customHeight="false" outlineLevel="0" collapsed="false">
      <c r="A26621" s="0" t="s">
        <v>99384</v>
      </c>
      <c r="B26621" s="0" t="n">
        <f aca="false">HOUR(C26621)</f>
        <v>12</v>
      </c>
      <c r="C26621" s="1" t="n">
        <v>41379.5104166667</v>
      </c>
      <c r="D26621" s="0" t="s">
        <v>99385</v>
      </c>
    </row>
    <row r="26622" customFormat="false" ht="15" hidden="false" customHeight="false" outlineLevel="0" collapsed="false">
      <c r="A26622" s="0" t="s">
        <v>99386</v>
      </c>
      <c r="B26622" s="0" t="n">
        <f aca="false">HOUR(C26622)</f>
        <v>12</v>
      </c>
      <c r="C26622" s="1" t="n">
        <v>41379.5104166667</v>
      </c>
      <c r="D26622" s="0" t="s">
        <v>99387</v>
      </c>
    </row>
    <row r="26623" customFormat="false" ht="15" hidden="false" customHeight="false" outlineLevel="0" collapsed="false">
      <c r="A26623" s="0" t="s">
        <v>99388</v>
      </c>
      <c r="B26623" s="0" t="n">
        <f aca="false">HOUR(C26623)</f>
        <v>12</v>
      </c>
      <c r="C26623" s="1" t="n">
        <v>41379.5104166667</v>
      </c>
      <c r="D26623" s="0" t="s">
        <v>99389</v>
      </c>
    </row>
    <row r="26624" customFormat="false" ht="15" hidden="false" customHeight="false" outlineLevel="0" collapsed="false">
      <c r="A26624" s="0" t="s">
        <v>32865</v>
      </c>
      <c r="B26624" s="0" t="n">
        <f aca="false">HOUR(C26624)</f>
        <v>12</v>
      </c>
      <c r="C26624" s="1" t="n">
        <v>41379.5104166667</v>
      </c>
      <c r="D26624" s="0" t="s">
        <v>99390</v>
      </c>
    </row>
    <row r="26625" customFormat="false" ht="15" hidden="false" customHeight="false" outlineLevel="0" collapsed="false">
      <c r="A26625" s="0" t="s">
        <v>504</v>
      </c>
      <c r="B26625" s="0" t="n">
        <f aca="false">HOUR(C26625)</f>
        <v>12</v>
      </c>
      <c r="C26625" s="1" t="n">
        <v>41379.5104166667</v>
      </c>
      <c r="D26625" s="0" t="s">
        <v>99391</v>
      </c>
    </row>
    <row r="26626" customFormat="false" ht="15" hidden="false" customHeight="false" outlineLevel="0" collapsed="false">
      <c r="A26626" s="0" t="s">
        <v>99392</v>
      </c>
      <c r="B26626" s="0" t="n">
        <f aca="false">HOUR(C26626)</f>
        <v>12</v>
      </c>
      <c r="C26626" s="1" t="n">
        <v>41379.5111111111</v>
      </c>
      <c r="D26626" s="0" t="s">
        <v>99393</v>
      </c>
    </row>
    <row r="26627" customFormat="false" ht="15" hidden="false" customHeight="false" outlineLevel="0" collapsed="false">
      <c r="A26627" s="0" t="s">
        <v>99394</v>
      </c>
      <c r="B26627" s="0" t="n">
        <f aca="false">HOUR(C26627)</f>
        <v>12</v>
      </c>
      <c r="C26627" s="1" t="n">
        <v>41379.5111111111</v>
      </c>
      <c r="D26627" s="0" t="s">
        <v>99395</v>
      </c>
    </row>
    <row r="26628" customFormat="false" ht="15" hidden="false" customHeight="false" outlineLevel="0" collapsed="false">
      <c r="A26628" s="0" t="s">
        <v>99396</v>
      </c>
      <c r="B26628" s="0" t="n">
        <f aca="false">HOUR(C26628)</f>
        <v>12</v>
      </c>
      <c r="C26628" s="1" t="n">
        <v>41379.5111111111</v>
      </c>
      <c r="D26628" s="0" t="s">
        <v>99397</v>
      </c>
    </row>
    <row r="26629" customFormat="false" ht="15" hidden="false" customHeight="false" outlineLevel="0" collapsed="false">
      <c r="A26629" s="0" t="s">
        <v>40924</v>
      </c>
      <c r="B26629" s="0" t="n">
        <f aca="false">HOUR(C26629)</f>
        <v>12</v>
      </c>
      <c r="C26629" s="1" t="n">
        <v>41379.5111111111</v>
      </c>
      <c r="D26629" s="0" t="s">
        <v>99398</v>
      </c>
    </row>
    <row r="26630" customFormat="false" ht="15" hidden="false" customHeight="false" outlineLevel="0" collapsed="false">
      <c r="A26630" s="0" t="s">
        <v>99399</v>
      </c>
      <c r="B26630" s="0" t="n">
        <f aca="false">HOUR(C26630)</f>
        <v>12</v>
      </c>
      <c r="C26630" s="1" t="n">
        <v>41379.5111111111</v>
      </c>
      <c r="D26630" s="0" t="s">
        <v>99400</v>
      </c>
    </row>
    <row r="26631" customFormat="false" ht="15" hidden="false" customHeight="false" outlineLevel="0" collapsed="false">
      <c r="A26631" s="0" t="s">
        <v>99401</v>
      </c>
      <c r="B26631" s="0" t="n">
        <f aca="false">HOUR(C26631)</f>
        <v>12</v>
      </c>
      <c r="C26631" s="1" t="n">
        <v>41379.5111111111</v>
      </c>
      <c r="D26631" s="0" t="s">
        <v>99402</v>
      </c>
    </row>
    <row r="26632" customFormat="false" ht="15" hidden="false" customHeight="false" outlineLevel="0" collapsed="false">
      <c r="A26632" s="0" t="s">
        <v>99403</v>
      </c>
      <c r="B26632" s="0" t="n">
        <f aca="false">HOUR(C26632)</f>
        <v>12</v>
      </c>
      <c r="C26632" s="1" t="n">
        <v>41379.5111111111</v>
      </c>
      <c r="D26632" s="0" t="s">
        <v>99404</v>
      </c>
    </row>
    <row r="26633" customFormat="false" ht="15" hidden="false" customHeight="false" outlineLevel="0" collapsed="false">
      <c r="A26633" s="0" t="s">
        <v>38743</v>
      </c>
      <c r="B26633" s="0" t="n">
        <f aca="false">HOUR(C26633)</f>
        <v>12</v>
      </c>
      <c r="C26633" s="1" t="n">
        <v>41379.5111111111</v>
      </c>
      <c r="D26633" s="0" t="s">
        <v>99405</v>
      </c>
    </row>
    <row r="26634" customFormat="false" ht="15" hidden="false" customHeight="false" outlineLevel="0" collapsed="false">
      <c r="A26634" s="0" t="s">
        <v>99406</v>
      </c>
      <c r="B26634" s="0" t="n">
        <f aca="false">HOUR(C26634)</f>
        <v>12</v>
      </c>
      <c r="C26634" s="1" t="n">
        <v>41379.5111111111</v>
      </c>
      <c r="D26634" s="0" t="s">
        <v>99407</v>
      </c>
    </row>
    <row r="26635" customFormat="false" ht="15" hidden="false" customHeight="false" outlineLevel="0" collapsed="false">
      <c r="A26635" s="0" t="s">
        <v>99408</v>
      </c>
      <c r="B26635" s="0" t="n">
        <f aca="false">HOUR(C26635)</f>
        <v>12</v>
      </c>
      <c r="C26635" s="1" t="n">
        <v>41379.5111111111</v>
      </c>
      <c r="D26635" s="0" t="s">
        <v>99409</v>
      </c>
    </row>
    <row r="26636" customFormat="false" ht="15" hidden="false" customHeight="false" outlineLevel="0" collapsed="false">
      <c r="A26636" s="0" t="s">
        <v>99410</v>
      </c>
      <c r="B26636" s="0" t="n">
        <f aca="false">HOUR(C26636)</f>
        <v>12</v>
      </c>
      <c r="C26636" s="1" t="n">
        <v>41379.5111111111</v>
      </c>
      <c r="D26636" s="0" t="s">
        <v>99411</v>
      </c>
    </row>
    <row r="26637" customFormat="false" ht="15" hidden="false" customHeight="false" outlineLevel="0" collapsed="false">
      <c r="A26637" s="0" t="s">
        <v>99412</v>
      </c>
      <c r="B26637" s="0" t="n">
        <f aca="false">HOUR(C26637)</f>
        <v>12</v>
      </c>
      <c r="C26637" s="1" t="n">
        <v>41379.5111111111</v>
      </c>
      <c r="D26637" s="0" t="s">
        <v>99413</v>
      </c>
    </row>
    <row r="26638" customFormat="false" ht="15" hidden="false" customHeight="false" outlineLevel="0" collapsed="false">
      <c r="A26638" s="0" t="s">
        <v>92453</v>
      </c>
      <c r="B26638" s="0" t="n">
        <f aca="false">HOUR(C26638)</f>
        <v>12</v>
      </c>
      <c r="C26638" s="1" t="n">
        <v>41379.5111111111</v>
      </c>
      <c r="D26638" s="0" t="s">
        <v>99414</v>
      </c>
    </row>
    <row r="26639" customFormat="false" ht="15" hidden="false" customHeight="false" outlineLevel="0" collapsed="false">
      <c r="A26639" s="0" t="s">
        <v>96264</v>
      </c>
      <c r="B26639" s="0" t="n">
        <f aca="false">HOUR(C26639)</f>
        <v>12</v>
      </c>
      <c r="C26639" s="1" t="n">
        <v>41379.5111111111</v>
      </c>
      <c r="D26639" s="0" t="s">
        <v>99415</v>
      </c>
    </row>
    <row r="26640" customFormat="false" ht="15" hidden="false" customHeight="false" outlineLevel="0" collapsed="false">
      <c r="A26640" s="0" t="s">
        <v>99416</v>
      </c>
      <c r="B26640" s="0" t="n">
        <f aca="false">HOUR(C26640)</f>
        <v>12</v>
      </c>
      <c r="C26640" s="1" t="n">
        <v>41379.5111111111</v>
      </c>
      <c r="D26640" s="0" t="s">
        <v>99417</v>
      </c>
    </row>
    <row r="26641" customFormat="false" ht="15" hidden="false" customHeight="false" outlineLevel="0" collapsed="false">
      <c r="A26641" s="0" t="s">
        <v>99418</v>
      </c>
      <c r="B26641" s="0" t="n">
        <f aca="false">HOUR(C26641)</f>
        <v>12</v>
      </c>
      <c r="C26641" s="1" t="n">
        <v>41379.5111111111</v>
      </c>
      <c r="D26641" s="0" t="s">
        <v>99419</v>
      </c>
    </row>
    <row r="26642" customFormat="false" ht="15" hidden="false" customHeight="false" outlineLevel="0" collapsed="false">
      <c r="A26642" s="0" t="s">
        <v>45842</v>
      </c>
      <c r="B26642" s="0" t="n">
        <f aca="false">HOUR(C26642)</f>
        <v>12</v>
      </c>
      <c r="C26642" s="1" t="n">
        <v>41379.5111111111</v>
      </c>
      <c r="D26642" s="0" t="s">
        <v>99420</v>
      </c>
    </row>
    <row r="26643" customFormat="false" ht="15" hidden="false" customHeight="false" outlineLevel="0" collapsed="false">
      <c r="A26643" s="0" t="s">
        <v>93688</v>
      </c>
      <c r="B26643" s="0" t="n">
        <f aca="false">HOUR(C26643)</f>
        <v>12</v>
      </c>
      <c r="C26643" s="1" t="n">
        <v>41379.5111111111</v>
      </c>
      <c r="D26643" s="0" t="s">
        <v>99421</v>
      </c>
    </row>
    <row r="26644" customFormat="false" ht="15" hidden="false" customHeight="false" outlineLevel="0" collapsed="false">
      <c r="A26644" s="0" t="s">
        <v>11104</v>
      </c>
      <c r="B26644" s="0" t="n">
        <f aca="false">HOUR(C26644)</f>
        <v>12</v>
      </c>
      <c r="C26644" s="1" t="n">
        <v>41379.5111111111</v>
      </c>
      <c r="D26644" s="0" t="s">
        <v>99422</v>
      </c>
    </row>
    <row r="26645" customFormat="false" ht="15" hidden="false" customHeight="false" outlineLevel="0" collapsed="false">
      <c r="A26645" s="0" t="s">
        <v>97260</v>
      </c>
      <c r="B26645" s="0" t="n">
        <f aca="false">HOUR(C26645)</f>
        <v>12</v>
      </c>
      <c r="C26645" s="1" t="n">
        <v>41379.5111111111</v>
      </c>
      <c r="D26645" s="0" t="s">
        <v>99423</v>
      </c>
    </row>
    <row r="26646" customFormat="false" ht="15" hidden="false" customHeight="false" outlineLevel="0" collapsed="false">
      <c r="A26646" s="0" t="s">
        <v>99424</v>
      </c>
      <c r="B26646" s="0" t="n">
        <f aca="false">HOUR(C26646)</f>
        <v>12</v>
      </c>
      <c r="C26646" s="1" t="n">
        <v>41379.5111111111</v>
      </c>
      <c r="D26646" s="0" t="s">
        <v>99425</v>
      </c>
    </row>
    <row r="26647" customFormat="false" ht="15" hidden="false" customHeight="false" outlineLevel="0" collapsed="false">
      <c r="A26647" s="0" t="s">
        <v>99426</v>
      </c>
      <c r="B26647" s="0" t="n">
        <f aca="false">HOUR(C26647)</f>
        <v>12</v>
      </c>
      <c r="C26647" s="1" t="n">
        <v>41379.5111111111</v>
      </c>
      <c r="D26647" s="0" t="s">
        <v>99427</v>
      </c>
    </row>
    <row r="26648" customFormat="false" ht="15" hidden="false" customHeight="false" outlineLevel="0" collapsed="false">
      <c r="A26648" s="0" t="s">
        <v>28306</v>
      </c>
      <c r="B26648" s="0" t="n">
        <f aca="false">HOUR(C26648)</f>
        <v>12</v>
      </c>
      <c r="C26648" s="1" t="n">
        <v>41379.5111111111</v>
      </c>
      <c r="D26648" s="0" t="s">
        <v>99428</v>
      </c>
    </row>
    <row r="26649" customFormat="false" ht="15" hidden="false" customHeight="false" outlineLevel="0" collapsed="false">
      <c r="A26649" s="0" t="s">
        <v>99429</v>
      </c>
      <c r="B26649" s="0" t="n">
        <f aca="false">HOUR(C26649)</f>
        <v>12</v>
      </c>
      <c r="C26649" s="1" t="n">
        <v>41379.5111111111</v>
      </c>
      <c r="D26649" s="0" t="s">
        <v>99430</v>
      </c>
    </row>
    <row r="26650" customFormat="false" ht="15" hidden="false" customHeight="false" outlineLevel="0" collapsed="false">
      <c r="A26650" s="0" t="s">
        <v>1067</v>
      </c>
      <c r="B26650" s="0" t="n">
        <f aca="false">HOUR(C26650)</f>
        <v>12</v>
      </c>
      <c r="C26650" s="1" t="n">
        <v>41379.5111111111</v>
      </c>
      <c r="D26650" s="0" t="s">
        <v>99431</v>
      </c>
    </row>
    <row r="26651" customFormat="false" ht="15" hidden="false" customHeight="false" outlineLevel="0" collapsed="false">
      <c r="A26651" s="0" t="s">
        <v>99432</v>
      </c>
      <c r="B26651" s="0" t="n">
        <f aca="false">HOUR(C26651)</f>
        <v>12</v>
      </c>
      <c r="C26651" s="1" t="n">
        <v>41379.5111111111</v>
      </c>
      <c r="D26651" s="0" t="s">
        <v>99433</v>
      </c>
    </row>
    <row r="26652" customFormat="false" ht="15" hidden="false" customHeight="false" outlineLevel="0" collapsed="false">
      <c r="A26652" s="0" t="s">
        <v>99434</v>
      </c>
      <c r="B26652" s="0" t="n">
        <f aca="false">HOUR(C26652)</f>
        <v>12</v>
      </c>
      <c r="C26652" s="1" t="n">
        <v>41379.5111111111</v>
      </c>
      <c r="D26652" s="0" t="s">
        <v>99435</v>
      </c>
    </row>
    <row r="26653" customFormat="false" ht="15" hidden="false" customHeight="false" outlineLevel="0" collapsed="false">
      <c r="A26653" s="0" t="s">
        <v>79493</v>
      </c>
      <c r="B26653" s="0" t="n">
        <f aca="false">HOUR(C26653)</f>
        <v>12</v>
      </c>
      <c r="C26653" s="1" t="n">
        <v>41379.5111111111</v>
      </c>
      <c r="D26653" s="0" t="s">
        <v>99436</v>
      </c>
    </row>
    <row r="26654" customFormat="false" ht="15" hidden="false" customHeight="false" outlineLevel="0" collapsed="false">
      <c r="A26654" s="0" t="s">
        <v>99437</v>
      </c>
      <c r="B26654" s="0" t="n">
        <f aca="false">HOUR(C26654)</f>
        <v>12</v>
      </c>
      <c r="C26654" s="1" t="n">
        <v>41379.5111111111</v>
      </c>
      <c r="D26654" s="0" t="s">
        <v>99438</v>
      </c>
    </row>
    <row r="26655" customFormat="false" ht="15" hidden="false" customHeight="false" outlineLevel="0" collapsed="false">
      <c r="A26655" s="0" t="s">
        <v>99439</v>
      </c>
      <c r="B26655" s="0" t="n">
        <f aca="false">HOUR(C26655)</f>
        <v>12</v>
      </c>
      <c r="C26655" s="1" t="n">
        <v>41379.5111111111</v>
      </c>
      <c r="D26655" s="0" t="s">
        <v>99440</v>
      </c>
    </row>
    <row r="26656" customFormat="false" ht="15" hidden="false" customHeight="false" outlineLevel="0" collapsed="false">
      <c r="A26656" s="0" t="s">
        <v>99441</v>
      </c>
      <c r="B26656" s="0" t="n">
        <f aca="false">HOUR(C26656)</f>
        <v>12</v>
      </c>
      <c r="C26656" s="1" t="n">
        <v>41379.5111111111</v>
      </c>
      <c r="D26656" s="0" t="s">
        <v>99442</v>
      </c>
    </row>
    <row r="26657" customFormat="false" ht="15" hidden="false" customHeight="false" outlineLevel="0" collapsed="false">
      <c r="A26657" s="0" t="s">
        <v>99443</v>
      </c>
      <c r="B26657" s="0" t="n">
        <f aca="false">HOUR(C26657)</f>
        <v>12</v>
      </c>
      <c r="C26657" s="1" t="n">
        <v>41379.5111111111</v>
      </c>
      <c r="D26657" s="0" t="s">
        <v>99444</v>
      </c>
    </row>
    <row r="26658" customFormat="false" ht="15" hidden="false" customHeight="false" outlineLevel="0" collapsed="false">
      <c r="A26658" s="0" t="s">
        <v>17990</v>
      </c>
      <c r="B26658" s="0" t="n">
        <f aca="false">HOUR(C26658)</f>
        <v>12</v>
      </c>
      <c r="C26658" s="1" t="n">
        <v>41379.5111111111</v>
      </c>
      <c r="D26658" s="0" t="s">
        <v>99445</v>
      </c>
    </row>
    <row r="26659" customFormat="false" ht="15" hidden="false" customHeight="false" outlineLevel="0" collapsed="false">
      <c r="A26659" s="0" t="s">
        <v>22966</v>
      </c>
      <c r="B26659" s="0" t="n">
        <f aca="false">HOUR(C26659)</f>
        <v>12</v>
      </c>
      <c r="C26659" s="1" t="n">
        <v>41379.5111111111</v>
      </c>
      <c r="D26659" s="0" t="s">
        <v>99446</v>
      </c>
    </row>
    <row r="26660" customFormat="false" ht="15" hidden="false" customHeight="false" outlineLevel="0" collapsed="false">
      <c r="A26660" s="0" t="s">
        <v>99447</v>
      </c>
      <c r="B26660" s="0" t="n">
        <f aca="false">HOUR(C26660)</f>
        <v>12</v>
      </c>
      <c r="C26660" s="1" t="n">
        <v>41379.5111111111</v>
      </c>
      <c r="D26660" s="0" t="s">
        <v>99448</v>
      </c>
    </row>
    <row r="26661" customFormat="false" ht="15" hidden="false" customHeight="false" outlineLevel="0" collapsed="false">
      <c r="A26661" s="0" t="s">
        <v>99449</v>
      </c>
      <c r="B26661" s="0" t="n">
        <f aca="false">HOUR(C26661)</f>
        <v>12</v>
      </c>
      <c r="C26661" s="1" t="n">
        <v>41379.5111111111</v>
      </c>
      <c r="D26661" s="0" t="s">
        <v>99450</v>
      </c>
    </row>
    <row r="26662" customFormat="false" ht="15" hidden="false" customHeight="false" outlineLevel="0" collapsed="false">
      <c r="A26662" s="0" t="s">
        <v>99451</v>
      </c>
      <c r="B26662" s="0" t="n">
        <f aca="false">HOUR(C26662)</f>
        <v>12</v>
      </c>
      <c r="C26662" s="1" t="n">
        <v>41379.5111111111</v>
      </c>
      <c r="D26662" s="0" t="s">
        <v>99452</v>
      </c>
    </row>
    <row r="26663" customFormat="false" ht="15" hidden="false" customHeight="false" outlineLevel="0" collapsed="false">
      <c r="A26663" s="0" t="s">
        <v>99453</v>
      </c>
      <c r="B26663" s="0" t="n">
        <f aca="false">HOUR(C26663)</f>
        <v>12</v>
      </c>
      <c r="C26663" s="1" t="n">
        <v>41379.5111111111</v>
      </c>
      <c r="D26663" s="0" t="s">
        <v>99454</v>
      </c>
    </row>
    <row r="26664" customFormat="false" ht="15" hidden="false" customHeight="false" outlineLevel="0" collapsed="false">
      <c r="A26664" s="0" t="s">
        <v>99455</v>
      </c>
      <c r="B26664" s="0" t="n">
        <f aca="false">HOUR(C26664)</f>
        <v>12</v>
      </c>
      <c r="C26664" s="1" t="n">
        <v>41379.5111111111</v>
      </c>
      <c r="D26664" s="0" t="s">
        <v>99456</v>
      </c>
    </row>
    <row r="26665" customFormat="false" ht="15" hidden="false" customHeight="false" outlineLevel="0" collapsed="false">
      <c r="A26665" s="0" t="s">
        <v>21688</v>
      </c>
      <c r="B26665" s="0" t="n">
        <f aca="false">HOUR(C26665)</f>
        <v>12</v>
      </c>
      <c r="C26665" s="1" t="n">
        <v>41379.5111111111</v>
      </c>
      <c r="D26665" s="0" t="s">
        <v>99457</v>
      </c>
    </row>
    <row r="26666" customFormat="false" ht="15" hidden="false" customHeight="false" outlineLevel="0" collapsed="false">
      <c r="A26666" s="0" t="s">
        <v>8926</v>
      </c>
      <c r="B26666" s="0" t="n">
        <f aca="false">HOUR(C26666)</f>
        <v>12</v>
      </c>
      <c r="C26666" s="1" t="n">
        <v>41379.5111111111</v>
      </c>
      <c r="D26666" s="0" t="s">
        <v>99458</v>
      </c>
    </row>
    <row r="26667" customFormat="false" ht="15" hidden="false" customHeight="false" outlineLevel="0" collapsed="false">
      <c r="A26667" s="0" t="s">
        <v>99157</v>
      </c>
      <c r="B26667" s="0" t="n">
        <f aca="false">HOUR(C26667)</f>
        <v>12</v>
      </c>
      <c r="C26667" s="1" t="n">
        <v>41379.5111111111</v>
      </c>
      <c r="D26667" s="0" t="s">
        <v>99459</v>
      </c>
    </row>
    <row r="26668" customFormat="false" ht="15" hidden="false" customHeight="false" outlineLevel="0" collapsed="false">
      <c r="A26668" s="0" t="s">
        <v>99460</v>
      </c>
      <c r="B26668" s="0" t="n">
        <f aca="false">HOUR(C26668)</f>
        <v>12</v>
      </c>
      <c r="C26668" s="1" t="n">
        <v>41379.5111111111</v>
      </c>
      <c r="D26668" s="0" t="s">
        <v>99461</v>
      </c>
    </row>
    <row r="26669" customFormat="false" ht="15" hidden="false" customHeight="false" outlineLevel="0" collapsed="false">
      <c r="A26669" s="0" t="s">
        <v>97115</v>
      </c>
      <c r="B26669" s="0" t="n">
        <f aca="false">HOUR(C26669)</f>
        <v>12</v>
      </c>
      <c r="C26669" s="1" t="n">
        <v>41379.5111111111</v>
      </c>
      <c r="D26669" s="0" t="s">
        <v>99462</v>
      </c>
    </row>
    <row r="26670" customFormat="false" ht="15" hidden="false" customHeight="false" outlineLevel="0" collapsed="false">
      <c r="A26670" s="0" t="s">
        <v>99463</v>
      </c>
      <c r="B26670" s="0" t="n">
        <f aca="false">HOUR(C26670)</f>
        <v>12</v>
      </c>
      <c r="C26670" s="1" t="n">
        <v>41379.5111111111</v>
      </c>
      <c r="D26670" s="0" t="s">
        <v>99464</v>
      </c>
    </row>
    <row r="26671" customFormat="false" ht="15" hidden="false" customHeight="false" outlineLevel="0" collapsed="false">
      <c r="A26671" s="0" t="s">
        <v>17755</v>
      </c>
      <c r="B26671" s="0" t="n">
        <f aca="false">HOUR(C26671)</f>
        <v>12</v>
      </c>
      <c r="C26671" s="1" t="n">
        <v>41379.5111111111</v>
      </c>
      <c r="D26671" s="0" t="s">
        <v>99465</v>
      </c>
    </row>
    <row r="26672" customFormat="false" ht="15" hidden="false" customHeight="false" outlineLevel="0" collapsed="false">
      <c r="A26672" s="0" t="s">
        <v>99466</v>
      </c>
      <c r="B26672" s="0" t="n">
        <f aca="false">HOUR(C26672)</f>
        <v>12</v>
      </c>
      <c r="C26672" s="1" t="n">
        <v>41379.5111111111</v>
      </c>
      <c r="D26672" s="0" t="s">
        <v>99467</v>
      </c>
    </row>
    <row r="26673" customFormat="false" ht="15" hidden="false" customHeight="false" outlineLevel="0" collapsed="false">
      <c r="A26673" s="0" t="s">
        <v>99468</v>
      </c>
      <c r="B26673" s="0" t="n">
        <f aca="false">HOUR(C26673)</f>
        <v>12</v>
      </c>
      <c r="C26673" s="1" t="n">
        <v>41379.5111111111</v>
      </c>
      <c r="D26673" s="0" t="s">
        <v>99469</v>
      </c>
    </row>
    <row r="26674" customFormat="false" ht="15" hidden="false" customHeight="false" outlineLevel="0" collapsed="false">
      <c r="A26674" s="0" t="s">
        <v>99470</v>
      </c>
      <c r="B26674" s="0" t="n">
        <f aca="false">HOUR(C26674)</f>
        <v>12</v>
      </c>
      <c r="C26674" s="1" t="n">
        <v>41379.5111111111</v>
      </c>
      <c r="D26674" s="0" t="s">
        <v>99471</v>
      </c>
    </row>
    <row r="26675" customFormat="false" ht="15" hidden="false" customHeight="false" outlineLevel="0" collapsed="false">
      <c r="A26675" s="0" t="s">
        <v>99472</v>
      </c>
      <c r="B26675" s="0" t="n">
        <f aca="false">HOUR(C26675)</f>
        <v>12</v>
      </c>
      <c r="C26675" s="1" t="n">
        <v>41379.5111111111</v>
      </c>
      <c r="D26675" s="0" t="s">
        <v>99473</v>
      </c>
    </row>
    <row r="26676" customFormat="false" ht="15" hidden="false" customHeight="false" outlineLevel="0" collapsed="false">
      <c r="A26676" s="0" t="s">
        <v>99474</v>
      </c>
      <c r="B26676" s="0" t="n">
        <f aca="false">HOUR(C26676)</f>
        <v>12</v>
      </c>
      <c r="C26676" s="1" t="n">
        <v>41379.5111111111</v>
      </c>
      <c r="D26676" s="0" t="s">
        <v>99475</v>
      </c>
    </row>
    <row r="26677" customFormat="false" ht="15" hidden="false" customHeight="false" outlineLevel="0" collapsed="false">
      <c r="A26677" s="0" t="s">
        <v>99476</v>
      </c>
      <c r="B26677" s="0" t="n">
        <f aca="false">HOUR(C26677)</f>
        <v>12</v>
      </c>
      <c r="C26677" s="1" t="n">
        <v>41379.5111111111</v>
      </c>
      <c r="D26677" s="0" t="s">
        <v>99477</v>
      </c>
    </row>
    <row r="26678" customFormat="false" ht="15" hidden="false" customHeight="false" outlineLevel="0" collapsed="false">
      <c r="A26678" s="0" t="s">
        <v>99478</v>
      </c>
      <c r="B26678" s="0" t="n">
        <f aca="false">HOUR(C26678)</f>
        <v>12</v>
      </c>
      <c r="C26678" s="1" t="n">
        <v>41379.5118055556</v>
      </c>
      <c r="D26678" s="0" t="s">
        <v>99479</v>
      </c>
    </row>
    <row r="26679" customFormat="false" ht="15" hidden="false" customHeight="false" outlineLevel="0" collapsed="false">
      <c r="A26679" s="0" t="s">
        <v>99480</v>
      </c>
      <c r="B26679" s="0" t="n">
        <f aca="false">HOUR(C26679)</f>
        <v>12</v>
      </c>
      <c r="C26679" s="1" t="n">
        <v>41379.5118055556</v>
      </c>
      <c r="D26679" s="0" t="s">
        <v>99481</v>
      </c>
    </row>
    <row r="26680" customFormat="false" ht="15" hidden="false" customHeight="false" outlineLevel="0" collapsed="false">
      <c r="A26680" s="0" t="s">
        <v>4402</v>
      </c>
      <c r="B26680" s="0" t="n">
        <f aca="false">HOUR(C26680)</f>
        <v>12</v>
      </c>
      <c r="C26680" s="1" t="n">
        <v>41379.5118055556</v>
      </c>
      <c r="D26680" s="0" t="s">
        <v>99482</v>
      </c>
    </row>
    <row r="26681" customFormat="false" ht="15" hidden="false" customHeight="false" outlineLevel="0" collapsed="false">
      <c r="A26681" s="0" t="s">
        <v>99483</v>
      </c>
      <c r="B26681" s="0" t="n">
        <f aca="false">HOUR(C26681)</f>
        <v>12</v>
      </c>
      <c r="C26681" s="1" t="n">
        <v>41379.5118055556</v>
      </c>
      <c r="D26681" s="0" t="s">
        <v>99484</v>
      </c>
    </row>
    <row r="26682" customFormat="false" ht="15" hidden="false" customHeight="false" outlineLevel="0" collapsed="false">
      <c r="A26682" s="0" t="s">
        <v>99485</v>
      </c>
      <c r="B26682" s="0" t="n">
        <f aca="false">HOUR(C26682)</f>
        <v>12</v>
      </c>
      <c r="C26682" s="1" t="n">
        <v>41379.5118055556</v>
      </c>
      <c r="D26682" s="0" t="s">
        <v>99486</v>
      </c>
    </row>
    <row r="26683" customFormat="false" ht="15" hidden="false" customHeight="false" outlineLevel="0" collapsed="false">
      <c r="A26683" s="0" t="s">
        <v>99487</v>
      </c>
      <c r="B26683" s="0" t="n">
        <f aca="false">HOUR(C26683)</f>
        <v>12</v>
      </c>
      <c r="C26683" s="1" t="n">
        <v>41379.5118055556</v>
      </c>
      <c r="D26683" s="0" t="s">
        <v>99488</v>
      </c>
    </row>
    <row r="26684" customFormat="false" ht="15" hidden="false" customHeight="false" outlineLevel="0" collapsed="false">
      <c r="A26684" s="0" t="s">
        <v>43945</v>
      </c>
      <c r="B26684" s="0" t="n">
        <f aca="false">HOUR(C26684)</f>
        <v>12</v>
      </c>
      <c r="C26684" s="1" t="n">
        <v>41379.5118055556</v>
      </c>
      <c r="D26684" s="0" t="s">
        <v>99489</v>
      </c>
    </row>
    <row r="26685" customFormat="false" ht="15" hidden="false" customHeight="false" outlineLevel="0" collapsed="false">
      <c r="A26685" s="0" t="s">
        <v>99490</v>
      </c>
      <c r="B26685" s="0" t="n">
        <f aca="false">HOUR(C26685)</f>
        <v>12</v>
      </c>
      <c r="C26685" s="1" t="n">
        <v>41379.5118055556</v>
      </c>
      <c r="D26685" s="0" t="s">
        <v>99491</v>
      </c>
    </row>
    <row r="26686" customFormat="false" ht="15" hidden="false" customHeight="false" outlineLevel="0" collapsed="false">
      <c r="A26686" s="0" t="s">
        <v>99492</v>
      </c>
      <c r="B26686" s="0" t="n">
        <f aca="false">HOUR(C26686)</f>
        <v>12</v>
      </c>
      <c r="C26686" s="1" t="n">
        <v>41379.5118055556</v>
      </c>
      <c r="D26686" s="0" t="s">
        <v>99493</v>
      </c>
    </row>
    <row r="26687" customFormat="false" ht="15" hidden="false" customHeight="false" outlineLevel="0" collapsed="false">
      <c r="A26687" s="0" t="s">
        <v>99494</v>
      </c>
      <c r="B26687" s="0" t="n">
        <f aca="false">HOUR(C26687)</f>
        <v>12</v>
      </c>
      <c r="C26687" s="1" t="n">
        <v>41379.5118055556</v>
      </c>
      <c r="D26687" s="0" t="s">
        <v>99495</v>
      </c>
    </row>
    <row r="26688" customFormat="false" ht="15" hidden="false" customHeight="false" outlineLevel="0" collapsed="false">
      <c r="A26688" s="0" t="s">
        <v>99496</v>
      </c>
      <c r="B26688" s="0" t="n">
        <f aca="false">HOUR(C26688)</f>
        <v>12</v>
      </c>
      <c r="C26688" s="1" t="n">
        <v>41379.5118055556</v>
      </c>
      <c r="D26688" s="0" t="s">
        <v>99497</v>
      </c>
    </row>
    <row r="26689" customFormat="false" ht="15" hidden="false" customHeight="false" outlineLevel="0" collapsed="false">
      <c r="A26689" s="0" t="s">
        <v>94309</v>
      </c>
      <c r="B26689" s="0" t="n">
        <f aca="false">HOUR(C26689)</f>
        <v>12</v>
      </c>
      <c r="C26689" s="1" t="n">
        <v>41379.5118055556</v>
      </c>
      <c r="D26689" s="0" t="s">
        <v>99498</v>
      </c>
    </row>
    <row r="26690" customFormat="false" ht="15" hidden="false" customHeight="false" outlineLevel="0" collapsed="false">
      <c r="A26690" s="0" t="s">
        <v>99499</v>
      </c>
      <c r="B26690" s="0" t="n">
        <f aca="false">HOUR(C26690)</f>
        <v>12</v>
      </c>
      <c r="C26690" s="1" t="n">
        <v>41379.5118055556</v>
      </c>
      <c r="D26690" s="0" t="s">
        <v>99500</v>
      </c>
    </row>
    <row r="26691" customFormat="false" ht="15" hidden="false" customHeight="false" outlineLevel="0" collapsed="false">
      <c r="A26691" s="0" t="s">
        <v>99501</v>
      </c>
      <c r="B26691" s="0" t="n">
        <f aca="false">HOUR(C26691)</f>
        <v>12</v>
      </c>
      <c r="C26691" s="1" t="n">
        <v>41379.5118055556</v>
      </c>
      <c r="D26691" s="0" t="s">
        <v>99502</v>
      </c>
    </row>
    <row r="26692" customFormat="false" ht="15" hidden="false" customHeight="false" outlineLevel="0" collapsed="false">
      <c r="A26692" s="0" t="s">
        <v>98735</v>
      </c>
      <c r="B26692" s="0" t="n">
        <f aca="false">HOUR(C26692)</f>
        <v>12</v>
      </c>
      <c r="C26692" s="1" t="n">
        <v>41379.5118055556</v>
      </c>
      <c r="D26692" s="0" t="s">
        <v>99503</v>
      </c>
    </row>
    <row r="26693" customFormat="false" ht="15" hidden="false" customHeight="false" outlineLevel="0" collapsed="false">
      <c r="A26693" s="0" t="s">
        <v>99504</v>
      </c>
      <c r="B26693" s="0" t="n">
        <f aca="false">HOUR(C26693)</f>
        <v>12</v>
      </c>
      <c r="C26693" s="1" t="n">
        <v>41379.5118055556</v>
      </c>
      <c r="D26693" s="0" t="s">
        <v>99505</v>
      </c>
    </row>
    <row r="26694" customFormat="false" ht="15" hidden="false" customHeight="false" outlineLevel="0" collapsed="false">
      <c r="A26694" s="0" t="s">
        <v>99506</v>
      </c>
      <c r="B26694" s="0" t="n">
        <f aca="false">HOUR(C26694)</f>
        <v>12</v>
      </c>
      <c r="C26694" s="1" t="n">
        <v>41379.5118055556</v>
      </c>
      <c r="D26694" s="0" t="s">
        <v>99507</v>
      </c>
    </row>
    <row r="26695" customFormat="false" ht="15" hidden="false" customHeight="false" outlineLevel="0" collapsed="false">
      <c r="A26695" s="0" t="s">
        <v>99508</v>
      </c>
      <c r="B26695" s="0" t="n">
        <f aca="false">HOUR(C26695)</f>
        <v>12</v>
      </c>
      <c r="C26695" s="1" t="n">
        <v>41379.5118055556</v>
      </c>
      <c r="D26695" s="0" t="s">
        <v>99509</v>
      </c>
    </row>
    <row r="26696" customFormat="false" ht="15" hidden="false" customHeight="false" outlineLevel="0" collapsed="false">
      <c r="A26696" s="0" t="s">
        <v>99510</v>
      </c>
      <c r="B26696" s="0" t="n">
        <f aca="false">HOUR(C26696)</f>
        <v>12</v>
      </c>
      <c r="C26696" s="1" t="n">
        <v>41379.5118055556</v>
      </c>
      <c r="D26696" s="0" t="s">
        <v>99511</v>
      </c>
    </row>
    <row r="26697" customFormat="false" ht="15" hidden="false" customHeight="false" outlineLevel="0" collapsed="false">
      <c r="A26697" s="0" t="s">
        <v>99512</v>
      </c>
      <c r="B26697" s="0" t="n">
        <f aca="false">HOUR(C26697)</f>
        <v>12</v>
      </c>
      <c r="C26697" s="1" t="n">
        <v>41379.5118055556</v>
      </c>
      <c r="D26697" s="0" t="s">
        <v>99513</v>
      </c>
    </row>
    <row r="26698" customFormat="false" ht="15" hidden="false" customHeight="false" outlineLevel="0" collapsed="false">
      <c r="A26698" s="0" t="s">
        <v>37309</v>
      </c>
      <c r="B26698" s="0" t="n">
        <f aca="false">HOUR(C26698)</f>
        <v>12</v>
      </c>
      <c r="C26698" s="1" t="n">
        <v>41379.5118055556</v>
      </c>
      <c r="D26698" s="0" t="s">
        <v>99514</v>
      </c>
    </row>
    <row r="26699" customFormat="false" ht="15" hidden="false" customHeight="false" outlineLevel="0" collapsed="false">
      <c r="A26699" s="0" t="s">
        <v>4266</v>
      </c>
      <c r="B26699" s="0" t="n">
        <f aca="false">HOUR(C26699)</f>
        <v>12</v>
      </c>
      <c r="C26699" s="1" t="n">
        <v>41379.5118055556</v>
      </c>
      <c r="D26699" s="0" t="s">
        <v>99515</v>
      </c>
    </row>
    <row r="26700" customFormat="false" ht="15" hidden="false" customHeight="false" outlineLevel="0" collapsed="false">
      <c r="A26700" s="0" t="s">
        <v>99516</v>
      </c>
      <c r="B26700" s="0" t="n">
        <f aca="false">HOUR(C26700)</f>
        <v>12</v>
      </c>
      <c r="C26700" s="1" t="n">
        <v>41379.5118055556</v>
      </c>
      <c r="D26700" s="0" t="s">
        <v>99517</v>
      </c>
    </row>
    <row r="26701" customFormat="false" ht="15" hidden="false" customHeight="false" outlineLevel="0" collapsed="false">
      <c r="A26701" s="0" t="s">
        <v>99518</v>
      </c>
      <c r="B26701" s="0" t="n">
        <f aca="false">HOUR(C26701)</f>
        <v>12</v>
      </c>
      <c r="C26701" s="1" t="n">
        <v>41379.5118055556</v>
      </c>
      <c r="D26701" s="0" t="s">
        <v>99519</v>
      </c>
    </row>
    <row r="26702" customFormat="false" ht="15" hidden="false" customHeight="false" outlineLevel="0" collapsed="false">
      <c r="A26702" s="0" t="s">
        <v>99520</v>
      </c>
      <c r="B26702" s="0" t="n">
        <f aca="false">HOUR(C26702)</f>
        <v>12</v>
      </c>
      <c r="C26702" s="1" t="n">
        <v>41379.5118055556</v>
      </c>
      <c r="D26702" s="0" t="s">
        <v>99521</v>
      </c>
    </row>
    <row r="26703" customFormat="false" ht="15" hidden="false" customHeight="false" outlineLevel="0" collapsed="false">
      <c r="A26703" s="0" t="s">
        <v>99522</v>
      </c>
      <c r="B26703" s="0" t="n">
        <f aca="false">HOUR(C26703)</f>
        <v>12</v>
      </c>
      <c r="C26703" s="1" t="n">
        <v>41379.5118055556</v>
      </c>
      <c r="D26703" s="0" t="s">
        <v>99523</v>
      </c>
    </row>
    <row r="26704" customFormat="false" ht="15" hidden="false" customHeight="false" outlineLevel="0" collapsed="false">
      <c r="A26704" s="0" t="s">
        <v>99524</v>
      </c>
      <c r="B26704" s="0" t="n">
        <f aca="false">HOUR(C26704)</f>
        <v>12</v>
      </c>
      <c r="C26704" s="1" t="n">
        <v>41379.5118055556</v>
      </c>
      <c r="D26704" s="0" t="s">
        <v>99525</v>
      </c>
    </row>
    <row r="26705" customFormat="false" ht="15" hidden="false" customHeight="false" outlineLevel="0" collapsed="false">
      <c r="A26705" s="0" t="s">
        <v>99526</v>
      </c>
      <c r="B26705" s="0" t="n">
        <f aca="false">HOUR(C26705)</f>
        <v>12</v>
      </c>
      <c r="C26705" s="1" t="n">
        <v>41379.5118055556</v>
      </c>
      <c r="D26705" s="0" t="s">
        <v>99527</v>
      </c>
    </row>
    <row r="26706" customFormat="false" ht="15" hidden="false" customHeight="false" outlineLevel="0" collapsed="false">
      <c r="A26706" s="0" t="s">
        <v>34242</v>
      </c>
      <c r="B26706" s="0" t="n">
        <f aca="false">HOUR(C26706)</f>
        <v>12</v>
      </c>
      <c r="C26706" s="1" t="n">
        <v>41379.5118055556</v>
      </c>
      <c r="D26706" s="0" t="s">
        <v>99528</v>
      </c>
    </row>
    <row r="26707" customFormat="false" ht="15" hidden="false" customHeight="false" outlineLevel="0" collapsed="false">
      <c r="A26707" s="0" t="s">
        <v>99529</v>
      </c>
      <c r="B26707" s="0" t="n">
        <f aca="false">HOUR(C26707)</f>
        <v>12</v>
      </c>
      <c r="C26707" s="1" t="n">
        <v>41379.5118055556</v>
      </c>
      <c r="D26707" s="0" t="s">
        <v>99530</v>
      </c>
    </row>
    <row r="26708" customFormat="false" ht="15" hidden="false" customHeight="false" outlineLevel="0" collapsed="false">
      <c r="A26708" s="0" t="s">
        <v>49317</v>
      </c>
      <c r="B26708" s="0" t="n">
        <f aca="false">HOUR(C26708)</f>
        <v>12</v>
      </c>
      <c r="C26708" s="1" t="n">
        <v>41379.5118055556</v>
      </c>
      <c r="D26708" s="0" t="s">
        <v>99531</v>
      </c>
    </row>
    <row r="26709" customFormat="false" ht="15" hidden="false" customHeight="false" outlineLevel="0" collapsed="false">
      <c r="A26709" s="0" t="s">
        <v>99532</v>
      </c>
      <c r="B26709" s="0" t="n">
        <f aca="false">HOUR(C26709)</f>
        <v>12</v>
      </c>
      <c r="C26709" s="1" t="n">
        <v>41379.5118055556</v>
      </c>
      <c r="D26709" s="0" t="s">
        <v>99533</v>
      </c>
    </row>
    <row r="26710" customFormat="false" ht="15" hidden="false" customHeight="false" outlineLevel="0" collapsed="false">
      <c r="A26710" s="0" t="s">
        <v>94309</v>
      </c>
      <c r="B26710" s="0" t="n">
        <f aca="false">HOUR(C26710)</f>
        <v>12</v>
      </c>
      <c r="C26710" s="1" t="n">
        <v>41379.5118055556</v>
      </c>
      <c r="D26710" s="0" t="s">
        <v>99534</v>
      </c>
    </row>
    <row r="26711" customFormat="false" ht="15" hidden="false" customHeight="false" outlineLevel="0" collapsed="false">
      <c r="A26711" s="0" t="s">
        <v>99535</v>
      </c>
      <c r="B26711" s="0" t="n">
        <f aca="false">HOUR(C26711)</f>
        <v>12</v>
      </c>
      <c r="C26711" s="1" t="n">
        <v>41379.5118055556</v>
      </c>
      <c r="D26711" s="0" t="s">
        <v>99536</v>
      </c>
    </row>
    <row r="26712" customFormat="false" ht="15" hidden="false" customHeight="false" outlineLevel="0" collapsed="false">
      <c r="A26712" s="0" t="s">
        <v>99537</v>
      </c>
      <c r="B26712" s="0" t="n">
        <f aca="false">HOUR(C26712)</f>
        <v>12</v>
      </c>
      <c r="C26712" s="1" t="n">
        <v>41379.5118055556</v>
      </c>
      <c r="D26712" s="0" t="s">
        <v>99538</v>
      </c>
    </row>
    <row r="26713" customFormat="false" ht="15" hidden="false" customHeight="false" outlineLevel="0" collapsed="false">
      <c r="A26713" s="0" t="s">
        <v>108</v>
      </c>
      <c r="B26713" s="0" t="n">
        <f aca="false">HOUR(C26713)</f>
        <v>12</v>
      </c>
      <c r="C26713" s="1" t="n">
        <v>41379.5118055556</v>
      </c>
      <c r="D26713" s="0" t="s">
        <v>99539</v>
      </c>
    </row>
    <row r="26714" customFormat="false" ht="15" hidden="false" customHeight="false" outlineLevel="0" collapsed="false">
      <c r="A26714" s="0" t="s">
        <v>99540</v>
      </c>
      <c r="B26714" s="0" t="n">
        <f aca="false">HOUR(C26714)</f>
        <v>12</v>
      </c>
      <c r="C26714" s="1" t="n">
        <v>41379.5118055556</v>
      </c>
      <c r="D26714" s="0" t="s">
        <v>99541</v>
      </c>
    </row>
    <row r="26715" customFormat="false" ht="15" hidden="false" customHeight="false" outlineLevel="0" collapsed="false">
      <c r="A26715" s="0" t="s">
        <v>98615</v>
      </c>
      <c r="B26715" s="0" t="n">
        <f aca="false">HOUR(C26715)</f>
        <v>12</v>
      </c>
      <c r="C26715" s="1" t="n">
        <v>41379.5118055556</v>
      </c>
      <c r="D26715" s="0" t="s">
        <v>99542</v>
      </c>
    </row>
    <row r="26716" customFormat="false" ht="15" hidden="false" customHeight="false" outlineLevel="0" collapsed="false">
      <c r="A26716" s="0" t="s">
        <v>99543</v>
      </c>
      <c r="B26716" s="0" t="n">
        <f aca="false">HOUR(C26716)</f>
        <v>12</v>
      </c>
      <c r="C26716" s="1" t="n">
        <v>41379.5118055556</v>
      </c>
      <c r="D26716" s="0" t="s">
        <v>99544</v>
      </c>
    </row>
    <row r="26717" customFormat="false" ht="15" hidden="false" customHeight="false" outlineLevel="0" collapsed="false">
      <c r="A26717" s="0" t="s">
        <v>99545</v>
      </c>
      <c r="B26717" s="0" t="n">
        <f aca="false">HOUR(C26717)</f>
        <v>12</v>
      </c>
      <c r="C26717" s="1" t="n">
        <v>41379.5118055556</v>
      </c>
      <c r="D26717" s="0" t="s">
        <v>99546</v>
      </c>
    </row>
    <row r="26718" customFormat="false" ht="15" hidden="false" customHeight="false" outlineLevel="0" collapsed="false">
      <c r="A26718" s="0" t="s">
        <v>99547</v>
      </c>
      <c r="B26718" s="0" t="n">
        <f aca="false">HOUR(C26718)</f>
        <v>12</v>
      </c>
      <c r="C26718" s="1" t="n">
        <v>41379.5118055556</v>
      </c>
      <c r="D26718" s="0" t="s">
        <v>99548</v>
      </c>
    </row>
    <row r="26719" customFormat="false" ht="15" hidden="false" customHeight="false" outlineLevel="0" collapsed="false">
      <c r="A26719" s="0" t="s">
        <v>99549</v>
      </c>
      <c r="B26719" s="0" t="n">
        <f aca="false">HOUR(C26719)</f>
        <v>12</v>
      </c>
      <c r="C26719" s="1" t="n">
        <v>41379.5118055556</v>
      </c>
      <c r="D26719" s="0" t="s">
        <v>99550</v>
      </c>
    </row>
    <row r="26720" customFormat="false" ht="15" hidden="false" customHeight="false" outlineLevel="0" collapsed="false">
      <c r="A26720" s="0" t="s">
        <v>99551</v>
      </c>
      <c r="B26720" s="0" t="n">
        <f aca="false">HOUR(C26720)</f>
        <v>12</v>
      </c>
      <c r="C26720" s="1" t="n">
        <v>41379.5118055556</v>
      </c>
      <c r="D26720" s="0" t="s">
        <v>99552</v>
      </c>
    </row>
    <row r="26721" customFormat="false" ht="15" hidden="false" customHeight="false" outlineLevel="0" collapsed="false">
      <c r="A26721" s="0" t="s">
        <v>99553</v>
      </c>
      <c r="B26721" s="0" t="n">
        <f aca="false">HOUR(C26721)</f>
        <v>12</v>
      </c>
      <c r="C26721" s="1" t="n">
        <v>41379.5118055556</v>
      </c>
      <c r="D26721" s="0" t="s">
        <v>99554</v>
      </c>
    </row>
    <row r="26722" customFormat="false" ht="15" hidden="false" customHeight="false" outlineLevel="0" collapsed="false">
      <c r="A26722" s="0" t="s">
        <v>652</v>
      </c>
      <c r="B26722" s="0" t="n">
        <f aca="false">HOUR(C26722)</f>
        <v>12</v>
      </c>
      <c r="C26722" s="1" t="n">
        <v>41379.5118055556</v>
      </c>
      <c r="D26722" s="0" t="s">
        <v>99555</v>
      </c>
    </row>
    <row r="26723" customFormat="false" ht="15" hidden="false" customHeight="false" outlineLevel="0" collapsed="false">
      <c r="A26723" s="0" t="s">
        <v>22686</v>
      </c>
      <c r="B26723" s="0" t="n">
        <f aca="false">HOUR(C26723)</f>
        <v>12</v>
      </c>
      <c r="C26723" s="1" t="n">
        <v>41379.5118055556</v>
      </c>
      <c r="D26723" s="0" t="s">
        <v>99556</v>
      </c>
    </row>
    <row r="26724" customFormat="false" ht="15" hidden="false" customHeight="false" outlineLevel="0" collapsed="false">
      <c r="A26724" s="0" t="s">
        <v>99557</v>
      </c>
      <c r="B26724" s="0" t="n">
        <f aca="false">HOUR(C26724)</f>
        <v>12</v>
      </c>
      <c r="C26724" s="1" t="n">
        <v>41379.5118055556</v>
      </c>
      <c r="D26724" s="0" t="s">
        <v>99558</v>
      </c>
    </row>
    <row r="26725" customFormat="false" ht="15" hidden="false" customHeight="false" outlineLevel="0" collapsed="false">
      <c r="A26725" s="0" t="s">
        <v>10084</v>
      </c>
      <c r="B26725" s="0" t="n">
        <f aca="false">HOUR(C26725)</f>
        <v>12</v>
      </c>
      <c r="C26725" s="1" t="n">
        <v>41379.5118055556</v>
      </c>
      <c r="D26725" s="0" t="s">
        <v>99559</v>
      </c>
    </row>
    <row r="26726" customFormat="false" ht="15" hidden="false" customHeight="false" outlineLevel="0" collapsed="false">
      <c r="A26726" s="0" t="s">
        <v>99560</v>
      </c>
      <c r="B26726" s="0" t="n">
        <f aca="false">HOUR(C26726)</f>
        <v>12</v>
      </c>
      <c r="C26726" s="1" t="n">
        <v>41379.5118055556</v>
      </c>
      <c r="D26726" s="0" t="s">
        <v>99561</v>
      </c>
    </row>
    <row r="26727" customFormat="false" ht="15" hidden="false" customHeight="false" outlineLevel="0" collapsed="false">
      <c r="A26727" s="0" t="s">
        <v>99562</v>
      </c>
      <c r="B26727" s="0" t="n">
        <f aca="false">HOUR(C26727)</f>
        <v>12</v>
      </c>
      <c r="C26727" s="1" t="n">
        <v>41379.5118055556</v>
      </c>
      <c r="D26727" s="0" t="s">
        <v>99563</v>
      </c>
    </row>
    <row r="26728" customFormat="false" ht="15" hidden="false" customHeight="false" outlineLevel="0" collapsed="false">
      <c r="A26728" s="0" t="s">
        <v>99564</v>
      </c>
      <c r="B26728" s="0" t="n">
        <f aca="false">HOUR(C26728)</f>
        <v>12</v>
      </c>
      <c r="C26728" s="1" t="n">
        <v>41379.5118055556</v>
      </c>
      <c r="D26728" s="0" t="s">
        <v>99565</v>
      </c>
    </row>
    <row r="26729" customFormat="false" ht="15" hidden="false" customHeight="false" outlineLevel="0" collapsed="false">
      <c r="A26729" s="0" t="s">
        <v>99566</v>
      </c>
      <c r="B26729" s="0" t="n">
        <f aca="false">HOUR(C26729)</f>
        <v>12</v>
      </c>
      <c r="C26729" s="1" t="n">
        <v>41379.5118055556</v>
      </c>
      <c r="D26729" s="0" t="s">
        <v>99567</v>
      </c>
    </row>
    <row r="26730" customFormat="false" ht="15" hidden="false" customHeight="false" outlineLevel="0" collapsed="false">
      <c r="A26730" s="0" t="s">
        <v>4983</v>
      </c>
      <c r="B26730" s="0" t="n">
        <f aca="false">HOUR(C26730)</f>
        <v>12</v>
      </c>
      <c r="C26730" s="1" t="n">
        <v>41379.5118055556</v>
      </c>
      <c r="D26730" s="0" t="s">
        <v>99568</v>
      </c>
    </row>
    <row r="26731" customFormat="false" ht="15" hidden="false" customHeight="false" outlineLevel="0" collapsed="false">
      <c r="A26731" s="0" t="s">
        <v>99569</v>
      </c>
      <c r="B26731" s="0" t="n">
        <f aca="false">HOUR(C26731)</f>
        <v>12</v>
      </c>
      <c r="C26731" s="1" t="n">
        <v>41379.5118055556</v>
      </c>
      <c r="D26731" s="0" t="s">
        <v>99570</v>
      </c>
    </row>
    <row r="26732" customFormat="false" ht="15" hidden="false" customHeight="false" outlineLevel="0" collapsed="false">
      <c r="A26732" s="0" t="s">
        <v>99571</v>
      </c>
      <c r="B26732" s="0" t="n">
        <f aca="false">HOUR(C26732)</f>
        <v>12</v>
      </c>
      <c r="C26732" s="1" t="n">
        <v>41379.5118055556</v>
      </c>
      <c r="D26732" s="0" t="s">
        <v>99572</v>
      </c>
    </row>
    <row r="26733" customFormat="false" ht="15" hidden="false" customHeight="false" outlineLevel="0" collapsed="false">
      <c r="A26733" s="0" t="s">
        <v>99573</v>
      </c>
      <c r="B26733" s="0" t="n">
        <f aca="false">HOUR(C26733)</f>
        <v>12</v>
      </c>
      <c r="C26733" s="1" t="n">
        <v>41379.5118055556</v>
      </c>
      <c r="D26733" s="0" t="s">
        <v>99574</v>
      </c>
    </row>
    <row r="26734" customFormat="false" ht="15" hidden="false" customHeight="false" outlineLevel="0" collapsed="false">
      <c r="A26734" s="0" t="s">
        <v>99575</v>
      </c>
      <c r="B26734" s="0" t="n">
        <f aca="false">HOUR(C26734)</f>
        <v>12</v>
      </c>
      <c r="C26734" s="1" t="n">
        <v>41379.5118055556</v>
      </c>
      <c r="D26734" s="0" t="s">
        <v>99576</v>
      </c>
    </row>
    <row r="26735" customFormat="false" ht="15" hidden="false" customHeight="false" outlineLevel="0" collapsed="false">
      <c r="A26735" s="0" t="s">
        <v>99577</v>
      </c>
      <c r="B26735" s="0" t="n">
        <f aca="false">HOUR(C26735)</f>
        <v>12</v>
      </c>
      <c r="C26735" s="1" t="n">
        <v>41379.5118055556</v>
      </c>
      <c r="D26735" s="0" t="s">
        <v>99578</v>
      </c>
    </row>
    <row r="26736" customFormat="false" ht="15" hidden="false" customHeight="false" outlineLevel="0" collapsed="false">
      <c r="A26736" s="0" t="s">
        <v>99579</v>
      </c>
      <c r="B26736" s="0" t="n">
        <f aca="false">HOUR(C26736)</f>
        <v>12</v>
      </c>
      <c r="C26736" s="1" t="n">
        <v>41379.5118055556</v>
      </c>
      <c r="D26736" s="0" t="s">
        <v>99580</v>
      </c>
    </row>
    <row r="26737" customFormat="false" ht="15" hidden="false" customHeight="false" outlineLevel="0" collapsed="false">
      <c r="A26737" s="0" t="s">
        <v>99581</v>
      </c>
      <c r="B26737" s="0" t="n">
        <f aca="false">HOUR(C26737)</f>
        <v>12</v>
      </c>
      <c r="C26737" s="1" t="n">
        <v>41379.5125</v>
      </c>
      <c r="D26737" s="0" t="s">
        <v>99582</v>
      </c>
    </row>
    <row r="26738" customFormat="false" ht="15" hidden="false" customHeight="false" outlineLevel="0" collapsed="false">
      <c r="A26738" s="0" t="s">
        <v>60222</v>
      </c>
      <c r="B26738" s="0" t="n">
        <f aca="false">HOUR(C26738)</f>
        <v>12</v>
      </c>
      <c r="C26738" s="1" t="n">
        <v>41379.5125</v>
      </c>
      <c r="D26738" s="0" t="s">
        <v>99583</v>
      </c>
    </row>
    <row r="26739" customFormat="false" ht="15" hidden="false" customHeight="false" outlineLevel="0" collapsed="false">
      <c r="A26739" s="0" t="s">
        <v>99584</v>
      </c>
      <c r="B26739" s="0" t="n">
        <f aca="false">HOUR(C26739)</f>
        <v>12</v>
      </c>
      <c r="C26739" s="1" t="n">
        <v>41379.5125</v>
      </c>
      <c r="D26739" s="0" t="s">
        <v>99585</v>
      </c>
    </row>
    <row r="26740" customFormat="false" ht="15" hidden="false" customHeight="false" outlineLevel="0" collapsed="false">
      <c r="A26740" s="0" t="s">
        <v>99586</v>
      </c>
      <c r="B26740" s="0" t="n">
        <f aca="false">HOUR(C26740)</f>
        <v>12</v>
      </c>
      <c r="C26740" s="1" t="n">
        <v>41379.5125</v>
      </c>
      <c r="D26740" s="0" t="s">
        <v>99587</v>
      </c>
    </row>
    <row r="26741" customFormat="false" ht="15" hidden="false" customHeight="false" outlineLevel="0" collapsed="false">
      <c r="A26741" s="0" t="s">
        <v>99588</v>
      </c>
      <c r="B26741" s="0" t="n">
        <f aca="false">HOUR(C26741)</f>
        <v>12</v>
      </c>
      <c r="C26741" s="1" t="n">
        <v>41379.5125</v>
      </c>
      <c r="D26741" s="0" t="s">
        <v>99589</v>
      </c>
    </row>
    <row r="26742" customFormat="false" ht="15" hidden="false" customHeight="false" outlineLevel="0" collapsed="false">
      <c r="A26742" s="0" t="s">
        <v>99590</v>
      </c>
      <c r="B26742" s="0" t="n">
        <f aca="false">HOUR(C26742)</f>
        <v>12</v>
      </c>
      <c r="C26742" s="1" t="n">
        <v>41379.5125</v>
      </c>
      <c r="D26742" s="0" t="s">
        <v>99591</v>
      </c>
    </row>
    <row r="26743" customFormat="false" ht="15" hidden="false" customHeight="false" outlineLevel="0" collapsed="false">
      <c r="A26743" s="0" t="s">
        <v>99592</v>
      </c>
      <c r="B26743" s="0" t="n">
        <f aca="false">HOUR(C26743)</f>
        <v>12</v>
      </c>
      <c r="C26743" s="1" t="n">
        <v>41379.5125</v>
      </c>
      <c r="D26743" s="0" t="s">
        <v>99593</v>
      </c>
    </row>
    <row r="26744" customFormat="false" ht="15" hidden="false" customHeight="false" outlineLevel="0" collapsed="false">
      <c r="A26744" s="0" t="s">
        <v>99594</v>
      </c>
      <c r="B26744" s="0" t="n">
        <f aca="false">HOUR(C26744)</f>
        <v>12</v>
      </c>
      <c r="C26744" s="1" t="n">
        <v>41379.5125</v>
      </c>
      <c r="D26744" s="0" t="s">
        <v>99595</v>
      </c>
    </row>
    <row r="26745" customFormat="false" ht="15" hidden="false" customHeight="false" outlineLevel="0" collapsed="false">
      <c r="A26745" s="0" t="s">
        <v>99596</v>
      </c>
      <c r="B26745" s="0" t="n">
        <f aca="false">HOUR(C26745)</f>
        <v>12</v>
      </c>
      <c r="C26745" s="1" t="n">
        <v>41379.5125</v>
      </c>
      <c r="D26745" s="0" t="s">
        <v>99597</v>
      </c>
    </row>
    <row r="26746" customFormat="false" ht="15" hidden="false" customHeight="false" outlineLevel="0" collapsed="false">
      <c r="A26746" s="0" t="s">
        <v>99598</v>
      </c>
      <c r="B26746" s="0" t="n">
        <f aca="false">HOUR(C26746)</f>
        <v>12</v>
      </c>
      <c r="C26746" s="1" t="n">
        <v>41379.5125</v>
      </c>
      <c r="D26746" s="0" t="s">
        <v>99599</v>
      </c>
    </row>
    <row r="26747" customFormat="false" ht="15" hidden="false" customHeight="false" outlineLevel="0" collapsed="false">
      <c r="A26747" s="0" t="s">
        <v>99600</v>
      </c>
      <c r="B26747" s="0" t="n">
        <f aca="false">HOUR(C26747)</f>
        <v>12</v>
      </c>
      <c r="C26747" s="1" t="n">
        <v>41379.5125</v>
      </c>
      <c r="D26747" s="0" t="s">
        <v>99601</v>
      </c>
    </row>
    <row r="26748" customFormat="false" ht="15" hidden="false" customHeight="false" outlineLevel="0" collapsed="false">
      <c r="A26748" s="0" t="s">
        <v>18341</v>
      </c>
      <c r="B26748" s="0" t="n">
        <f aca="false">HOUR(C26748)</f>
        <v>12</v>
      </c>
      <c r="C26748" s="1" t="n">
        <v>41379.5125</v>
      </c>
      <c r="D26748" s="0" t="s">
        <v>99602</v>
      </c>
    </row>
    <row r="26749" customFormat="false" ht="15" hidden="false" customHeight="false" outlineLevel="0" collapsed="false">
      <c r="A26749" s="0" t="s">
        <v>99496</v>
      </c>
      <c r="B26749" s="0" t="n">
        <f aca="false">HOUR(C26749)</f>
        <v>12</v>
      </c>
      <c r="C26749" s="1" t="n">
        <v>41379.5125</v>
      </c>
      <c r="D26749" s="0" t="s">
        <v>99603</v>
      </c>
    </row>
    <row r="26750" customFormat="false" ht="15" hidden="false" customHeight="false" outlineLevel="0" collapsed="false">
      <c r="A26750" s="0" t="s">
        <v>99604</v>
      </c>
      <c r="B26750" s="0" t="n">
        <f aca="false">HOUR(C26750)</f>
        <v>12</v>
      </c>
      <c r="C26750" s="1" t="n">
        <v>41379.5125</v>
      </c>
      <c r="D26750" s="0" t="s">
        <v>99605</v>
      </c>
    </row>
    <row r="26751" customFormat="false" ht="15" hidden="false" customHeight="false" outlineLevel="0" collapsed="false">
      <c r="A26751" s="0" t="s">
        <v>4738</v>
      </c>
      <c r="B26751" s="0" t="n">
        <f aca="false">HOUR(C26751)</f>
        <v>12</v>
      </c>
      <c r="C26751" s="1" t="n">
        <v>41379.5125</v>
      </c>
      <c r="D26751" s="0" t="s">
        <v>99606</v>
      </c>
    </row>
    <row r="26752" customFormat="false" ht="15" hidden="false" customHeight="false" outlineLevel="0" collapsed="false">
      <c r="A26752" s="0" t="s">
        <v>4738</v>
      </c>
      <c r="B26752" s="0" t="n">
        <f aca="false">HOUR(C26752)</f>
        <v>12</v>
      </c>
      <c r="C26752" s="1" t="n">
        <v>41379.5125</v>
      </c>
      <c r="D26752" s="0" t="s">
        <v>99606</v>
      </c>
    </row>
    <row r="26753" customFormat="false" ht="15" hidden="false" customHeight="false" outlineLevel="0" collapsed="false">
      <c r="A26753" s="0" t="s">
        <v>99607</v>
      </c>
      <c r="B26753" s="0" t="n">
        <f aca="false">HOUR(C26753)</f>
        <v>12</v>
      </c>
      <c r="C26753" s="1" t="n">
        <v>41379.5125</v>
      </c>
      <c r="D26753" s="0" t="s">
        <v>99608</v>
      </c>
    </row>
    <row r="26754" customFormat="false" ht="15" hidden="false" customHeight="false" outlineLevel="0" collapsed="false">
      <c r="A26754" s="0" t="s">
        <v>99609</v>
      </c>
      <c r="B26754" s="0" t="n">
        <f aca="false">HOUR(C26754)</f>
        <v>12</v>
      </c>
      <c r="C26754" s="1" t="n">
        <v>41379.5125</v>
      </c>
      <c r="D26754" s="0" t="s">
        <v>99610</v>
      </c>
    </row>
    <row r="26755" customFormat="false" ht="15" hidden="false" customHeight="false" outlineLevel="0" collapsed="false">
      <c r="A26755" s="0" t="s">
        <v>99611</v>
      </c>
      <c r="B26755" s="0" t="n">
        <f aca="false">HOUR(C26755)</f>
        <v>12</v>
      </c>
      <c r="C26755" s="1" t="n">
        <v>41379.5125</v>
      </c>
      <c r="D26755" s="0" t="s">
        <v>99612</v>
      </c>
    </row>
    <row r="26756" customFormat="false" ht="15" hidden="false" customHeight="false" outlineLevel="0" collapsed="false">
      <c r="A26756" s="0" t="s">
        <v>47558</v>
      </c>
      <c r="B26756" s="0" t="n">
        <f aca="false">HOUR(C26756)</f>
        <v>12</v>
      </c>
      <c r="C26756" s="1" t="n">
        <v>41379.5125</v>
      </c>
      <c r="D26756" s="0" t="s">
        <v>99613</v>
      </c>
    </row>
    <row r="26757" customFormat="false" ht="15" hidden="false" customHeight="false" outlineLevel="0" collapsed="false">
      <c r="A26757" s="0" t="s">
        <v>99614</v>
      </c>
      <c r="B26757" s="0" t="n">
        <f aca="false">HOUR(C26757)</f>
        <v>12</v>
      </c>
      <c r="C26757" s="1" t="n">
        <v>41379.5125</v>
      </c>
      <c r="D26757" s="0" t="s">
        <v>99615</v>
      </c>
    </row>
    <row r="26758" customFormat="false" ht="15" hidden="false" customHeight="false" outlineLevel="0" collapsed="false">
      <c r="A26758" s="0" t="s">
        <v>98083</v>
      </c>
      <c r="B26758" s="0" t="n">
        <f aca="false">HOUR(C26758)</f>
        <v>12</v>
      </c>
      <c r="C26758" s="1" t="n">
        <v>41379.5125</v>
      </c>
      <c r="D26758" s="0" t="s">
        <v>99616</v>
      </c>
    </row>
    <row r="26759" customFormat="false" ht="15" hidden="false" customHeight="false" outlineLevel="0" collapsed="false">
      <c r="A26759" s="0" t="s">
        <v>53598</v>
      </c>
      <c r="B26759" s="0" t="n">
        <f aca="false">HOUR(C26759)</f>
        <v>12</v>
      </c>
      <c r="C26759" s="1" t="n">
        <v>41379.5125</v>
      </c>
      <c r="D26759" s="0" t="s">
        <v>99617</v>
      </c>
    </row>
    <row r="26760" customFormat="false" ht="15" hidden="false" customHeight="false" outlineLevel="0" collapsed="false">
      <c r="A26760" s="0" t="s">
        <v>99618</v>
      </c>
      <c r="B26760" s="0" t="n">
        <f aca="false">HOUR(C26760)</f>
        <v>12</v>
      </c>
      <c r="C26760" s="1" t="n">
        <v>41379.5125</v>
      </c>
      <c r="D26760" s="0" t="s">
        <v>99619</v>
      </c>
    </row>
    <row r="26761" customFormat="false" ht="15" hidden="false" customHeight="false" outlineLevel="0" collapsed="false">
      <c r="A26761" s="0" t="s">
        <v>99249</v>
      </c>
      <c r="B26761" s="0" t="n">
        <f aca="false">HOUR(C26761)</f>
        <v>12</v>
      </c>
      <c r="C26761" s="1" t="n">
        <v>41379.5125</v>
      </c>
      <c r="D26761" s="0" t="s">
        <v>99620</v>
      </c>
    </row>
    <row r="26762" customFormat="false" ht="15" hidden="false" customHeight="false" outlineLevel="0" collapsed="false">
      <c r="A26762" s="0" t="s">
        <v>99621</v>
      </c>
      <c r="B26762" s="0" t="n">
        <f aca="false">HOUR(C26762)</f>
        <v>12</v>
      </c>
      <c r="C26762" s="1" t="n">
        <v>41379.5125</v>
      </c>
      <c r="D26762" s="0" t="s">
        <v>99622</v>
      </c>
    </row>
    <row r="26763" customFormat="false" ht="15" hidden="false" customHeight="false" outlineLevel="0" collapsed="false">
      <c r="A26763" s="0" t="s">
        <v>1352</v>
      </c>
      <c r="B26763" s="0" t="n">
        <f aca="false">HOUR(C26763)</f>
        <v>12</v>
      </c>
      <c r="C26763" s="1" t="n">
        <v>41379.5125</v>
      </c>
      <c r="D26763" s="0" t="s">
        <v>99623</v>
      </c>
    </row>
    <row r="26764" customFormat="false" ht="15" hidden="false" customHeight="false" outlineLevel="0" collapsed="false">
      <c r="A26764" s="0" t="s">
        <v>99624</v>
      </c>
      <c r="B26764" s="0" t="n">
        <f aca="false">HOUR(C26764)</f>
        <v>12</v>
      </c>
      <c r="C26764" s="1" t="n">
        <v>41379.5125</v>
      </c>
      <c r="D26764" s="0" t="s">
        <v>99625</v>
      </c>
    </row>
    <row r="26765" customFormat="false" ht="15" hidden="false" customHeight="false" outlineLevel="0" collapsed="false">
      <c r="A26765" s="0" t="s">
        <v>12436</v>
      </c>
      <c r="B26765" s="0" t="n">
        <f aca="false">HOUR(C26765)</f>
        <v>12</v>
      </c>
      <c r="C26765" s="1" t="n">
        <v>41379.5125</v>
      </c>
      <c r="D26765" s="0" t="s">
        <v>99626</v>
      </c>
    </row>
    <row r="26766" customFormat="false" ht="15" hidden="false" customHeight="false" outlineLevel="0" collapsed="false">
      <c r="A26766" s="0" t="s">
        <v>99627</v>
      </c>
      <c r="B26766" s="0" t="n">
        <f aca="false">HOUR(C26766)</f>
        <v>12</v>
      </c>
      <c r="C26766" s="1" t="n">
        <v>41379.5125</v>
      </c>
      <c r="D26766" s="0" t="s">
        <v>99628</v>
      </c>
    </row>
    <row r="26767" customFormat="false" ht="15" hidden="false" customHeight="false" outlineLevel="0" collapsed="false">
      <c r="A26767" s="0" t="s">
        <v>99629</v>
      </c>
      <c r="B26767" s="0" t="n">
        <f aca="false">HOUR(C26767)</f>
        <v>12</v>
      </c>
      <c r="C26767" s="1" t="n">
        <v>41379.5125</v>
      </c>
      <c r="D26767" s="0" t="s">
        <v>99630</v>
      </c>
    </row>
    <row r="26768" customFormat="false" ht="15" hidden="false" customHeight="false" outlineLevel="0" collapsed="false">
      <c r="A26768" s="0" t="s">
        <v>99631</v>
      </c>
      <c r="B26768" s="0" t="n">
        <f aca="false">HOUR(C26768)</f>
        <v>12</v>
      </c>
      <c r="C26768" s="1" t="n">
        <v>41379.5125</v>
      </c>
      <c r="D26768" s="0" t="s">
        <v>99632</v>
      </c>
    </row>
    <row r="26769" customFormat="false" ht="15" hidden="false" customHeight="false" outlineLevel="0" collapsed="false">
      <c r="A26769" s="0" t="s">
        <v>99633</v>
      </c>
      <c r="B26769" s="0" t="n">
        <f aca="false">HOUR(C26769)</f>
        <v>12</v>
      </c>
      <c r="C26769" s="1" t="n">
        <v>41379.5125</v>
      </c>
      <c r="D26769" s="0" t="s">
        <v>99634</v>
      </c>
    </row>
    <row r="26770" customFormat="false" ht="15" hidden="false" customHeight="false" outlineLevel="0" collapsed="false">
      <c r="A26770" s="0" t="s">
        <v>93336</v>
      </c>
      <c r="B26770" s="0" t="n">
        <f aca="false">HOUR(C26770)</f>
        <v>12</v>
      </c>
      <c r="C26770" s="1" t="n">
        <v>41379.5125</v>
      </c>
      <c r="D26770" s="0" t="s">
        <v>99635</v>
      </c>
    </row>
    <row r="26771" customFormat="false" ht="15" hidden="false" customHeight="false" outlineLevel="0" collapsed="false">
      <c r="A26771" s="0" t="s">
        <v>13083</v>
      </c>
      <c r="B26771" s="0" t="n">
        <f aca="false">HOUR(C26771)</f>
        <v>12</v>
      </c>
      <c r="C26771" s="1" t="n">
        <v>41379.5125</v>
      </c>
      <c r="D26771" s="0" t="s">
        <v>99636</v>
      </c>
    </row>
    <row r="26772" customFormat="false" ht="15" hidden="false" customHeight="false" outlineLevel="0" collapsed="false">
      <c r="A26772" s="0" t="s">
        <v>99637</v>
      </c>
      <c r="B26772" s="0" t="n">
        <f aca="false">HOUR(C26772)</f>
        <v>12</v>
      </c>
      <c r="C26772" s="1" t="n">
        <v>41379.5125</v>
      </c>
      <c r="D26772" s="0" t="s">
        <v>99638</v>
      </c>
    </row>
    <row r="26773" customFormat="false" ht="15" hidden="false" customHeight="false" outlineLevel="0" collapsed="false">
      <c r="A26773" s="0" t="s">
        <v>99639</v>
      </c>
      <c r="B26773" s="0" t="n">
        <f aca="false">HOUR(C26773)</f>
        <v>12</v>
      </c>
      <c r="C26773" s="1" t="n">
        <v>41379.5125</v>
      </c>
      <c r="D26773" s="0" t="s">
        <v>99640</v>
      </c>
    </row>
    <row r="26774" customFormat="false" ht="15" hidden="false" customHeight="false" outlineLevel="0" collapsed="false">
      <c r="A26774" s="0" t="s">
        <v>99641</v>
      </c>
      <c r="B26774" s="0" t="n">
        <f aca="false">HOUR(C26774)</f>
        <v>12</v>
      </c>
      <c r="C26774" s="1" t="n">
        <v>41379.5125</v>
      </c>
      <c r="D26774" s="0" t="s">
        <v>99642</v>
      </c>
    </row>
    <row r="26775" customFormat="false" ht="15" hidden="false" customHeight="false" outlineLevel="0" collapsed="false">
      <c r="A26775" s="0" t="s">
        <v>99643</v>
      </c>
      <c r="B26775" s="0" t="n">
        <f aca="false">HOUR(C26775)</f>
        <v>12</v>
      </c>
      <c r="C26775" s="1" t="n">
        <v>41379.5125</v>
      </c>
      <c r="D26775" s="0" t="s">
        <v>99644</v>
      </c>
    </row>
    <row r="26776" customFormat="false" ht="15" hidden="false" customHeight="false" outlineLevel="0" collapsed="false">
      <c r="A26776" s="0" t="s">
        <v>99645</v>
      </c>
      <c r="B26776" s="0" t="n">
        <f aca="false">HOUR(C26776)</f>
        <v>12</v>
      </c>
      <c r="C26776" s="1" t="n">
        <v>41379.5125</v>
      </c>
      <c r="D26776" s="0" t="s">
        <v>99646</v>
      </c>
    </row>
    <row r="26777" customFormat="false" ht="15" hidden="false" customHeight="false" outlineLevel="0" collapsed="false">
      <c r="A26777" s="0" t="s">
        <v>99647</v>
      </c>
      <c r="B26777" s="0" t="n">
        <f aca="false">HOUR(C26777)</f>
        <v>12</v>
      </c>
      <c r="C26777" s="1" t="n">
        <v>41379.5125</v>
      </c>
      <c r="D26777" s="0" t="s">
        <v>99648</v>
      </c>
    </row>
    <row r="26778" customFormat="false" ht="15" hidden="false" customHeight="false" outlineLevel="0" collapsed="false">
      <c r="A26778" s="0" t="s">
        <v>99649</v>
      </c>
      <c r="B26778" s="0" t="n">
        <f aca="false">HOUR(C26778)</f>
        <v>12</v>
      </c>
      <c r="C26778" s="1" t="n">
        <v>41379.5125</v>
      </c>
      <c r="D26778" s="0" t="s">
        <v>99650</v>
      </c>
    </row>
    <row r="26779" customFormat="false" ht="15" hidden="false" customHeight="false" outlineLevel="0" collapsed="false">
      <c r="A26779" s="0" t="s">
        <v>99651</v>
      </c>
      <c r="B26779" s="0" t="n">
        <f aca="false">HOUR(C26779)</f>
        <v>12</v>
      </c>
      <c r="C26779" s="1" t="n">
        <v>41379.5125</v>
      </c>
      <c r="D26779" s="0" t="s">
        <v>99652</v>
      </c>
    </row>
    <row r="26780" customFormat="false" ht="15" hidden="false" customHeight="false" outlineLevel="0" collapsed="false">
      <c r="A26780" s="0" t="s">
        <v>99653</v>
      </c>
      <c r="B26780" s="0" t="n">
        <f aca="false">HOUR(C26780)</f>
        <v>12</v>
      </c>
      <c r="C26780" s="1" t="n">
        <v>41379.5125</v>
      </c>
      <c r="D26780" s="0" t="s">
        <v>99654</v>
      </c>
    </row>
    <row r="26781" customFormat="false" ht="15" hidden="false" customHeight="false" outlineLevel="0" collapsed="false">
      <c r="A26781" s="0" t="s">
        <v>99655</v>
      </c>
      <c r="B26781" s="0" t="n">
        <f aca="false">HOUR(C26781)</f>
        <v>12</v>
      </c>
      <c r="C26781" s="1" t="n">
        <v>41379.5125</v>
      </c>
      <c r="D26781" s="0" t="s">
        <v>99656</v>
      </c>
    </row>
    <row r="26782" customFormat="false" ht="15" hidden="false" customHeight="false" outlineLevel="0" collapsed="false">
      <c r="A26782" s="0" t="s">
        <v>99657</v>
      </c>
      <c r="B26782" s="0" t="n">
        <f aca="false">HOUR(C26782)</f>
        <v>12</v>
      </c>
      <c r="C26782" s="1" t="n">
        <v>41379.5125</v>
      </c>
      <c r="D26782" s="0" t="s">
        <v>99658</v>
      </c>
    </row>
    <row r="26783" customFormat="false" ht="15" hidden="false" customHeight="false" outlineLevel="0" collapsed="false">
      <c r="A26783" s="0" t="s">
        <v>99659</v>
      </c>
      <c r="B26783" s="0" t="n">
        <f aca="false">HOUR(C26783)</f>
        <v>12</v>
      </c>
      <c r="C26783" s="1" t="n">
        <v>41379.5125</v>
      </c>
      <c r="D26783" s="0" t="s">
        <v>99660</v>
      </c>
    </row>
    <row r="26784" customFormat="false" ht="15" hidden="false" customHeight="false" outlineLevel="0" collapsed="false">
      <c r="A26784" s="0" t="s">
        <v>99661</v>
      </c>
      <c r="B26784" s="0" t="n">
        <f aca="false">HOUR(C26784)</f>
        <v>12</v>
      </c>
      <c r="C26784" s="1" t="n">
        <v>41379.5125</v>
      </c>
      <c r="D26784" s="0" t="s">
        <v>99662</v>
      </c>
    </row>
    <row r="26785" customFormat="false" ht="15" hidden="false" customHeight="false" outlineLevel="0" collapsed="false">
      <c r="A26785" s="0" t="s">
        <v>99663</v>
      </c>
      <c r="B26785" s="0" t="n">
        <f aca="false">HOUR(C26785)</f>
        <v>12</v>
      </c>
      <c r="C26785" s="1" t="n">
        <v>41379.5125</v>
      </c>
      <c r="D26785" s="0" t="s">
        <v>99664</v>
      </c>
    </row>
    <row r="26786" customFormat="false" ht="15" hidden="false" customHeight="false" outlineLevel="0" collapsed="false">
      <c r="A26786" s="0" t="s">
        <v>99665</v>
      </c>
      <c r="B26786" s="0" t="n">
        <f aca="false">HOUR(C26786)</f>
        <v>12</v>
      </c>
      <c r="C26786" s="1" t="n">
        <v>41379.5125</v>
      </c>
      <c r="D26786" s="0" t="s">
        <v>99666</v>
      </c>
    </row>
    <row r="26787" customFormat="false" ht="15" hidden="false" customHeight="false" outlineLevel="0" collapsed="false">
      <c r="A26787" s="0" t="s">
        <v>1067</v>
      </c>
      <c r="B26787" s="0" t="n">
        <f aca="false">HOUR(C26787)</f>
        <v>12</v>
      </c>
      <c r="C26787" s="1" t="n">
        <v>41379.5125</v>
      </c>
      <c r="D26787" s="0" t="s">
        <v>99667</v>
      </c>
    </row>
    <row r="26788" customFormat="false" ht="15" hidden="false" customHeight="false" outlineLevel="0" collapsed="false">
      <c r="A26788" s="0" t="s">
        <v>99668</v>
      </c>
      <c r="B26788" s="0" t="n">
        <f aca="false">HOUR(C26788)</f>
        <v>12</v>
      </c>
      <c r="C26788" s="1" t="n">
        <v>41379.5125</v>
      </c>
      <c r="D26788" s="0" t="s">
        <v>99669</v>
      </c>
    </row>
    <row r="26789" customFormat="false" ht="15" hidden="false" customHeight="false" outlineLevel="0" collapsed="false">
      <c r="A26789" s="0" t="s">
        <v>99670</v>
      </c>
      <c r="B26789" s="0" t="n">
        <f aca="false">HOUR(C26789)</f>
        <v>12</v>
      </c>
      <c r="C26789" s="1" t="n">
        <v>41379.5125</v>
      </c>
      <c r="D26789" s="0" t="s">
        <v>99671</v>
      </c>
    </row>
    <row r="26790" customFormat="false" ht="15" hidden="false" customHeight="false" outlineLevel="0" collapsed="false">
      <c r="A26790" s="0" t="s">
        <v>99672</v>
      </c>
      <c r="B26790" s="0" t="n">
        <f aca="false">HOUR(C26790)</f>
        <v>12</v>
      </c>
      <c r="C26790" s="1" t="n">
        <v>41379.5125</v>
      </c>
      <c r="D26790" s="0" t="s">
        <v>99673</v>
      </c>
    </row>
    <row r="26791" customFormat="false" ht="15" hidden="false" customHeight="false" outlineLevel="0" collapsed="false">
      <c r="A26791" s="0" t="s">
        <v>99674</v>
      </c>
      <c r="B26791" s="0" t="n">
        <f aca="false">HOUR(C26791)</f>
        <v>12</v>
      </c>
      <c r="C26791" s="1" t="n">
        <v>41379.5125</v>
      </c>
      <c r="D26791" s="0" t="s">
        <v>99675</v>
      </c>
    </row>
    <row r="26792" customFormat="false" ht="15" hidden="false" customHeight="false" outlineLevel="0" collapsed="false">
      <c r="A26792" s="0" t="s">
        <v>99676</v>
      </c>
      <c r="B26792" s="0" t="n">
        <f aca="false">HOUR(C26792)</f>
        <v>12</v>
      </c>
      <c r="C26792" s="1" t="n">
        <v>41379.5125</v>
      </c>
      <c r="D26792" s="0" t="s">
        <v>99677</v>
      </c>
    </row>
    <row r="26793" customFormat="false" ht="15" hidden="false" customHeight="false" outlineLevel="0" collapsed="false">
      <c r="A26793" s="0" t="s">
        <v>99678</v>
      </c>
      <c r="B26793" s="0" t="n">
        <f aca="false">HOUR(C26793)</f>
        <v>12</v>
      </c>
      <c r="C26793" s="1" t="n">
        <v>41379.5125</v>
      </c>
      <c r="D26793" s="0" t="s">
        <v>99679</v>
      </c>
    </row>
    <row r="26794" customFormat="false" ht="15" hidden="false" customHeight="false" outlineLevel="0" collapsed="false">
      <c r="A26794" s="0" t="s">
        <v>15083</v>
      </c>
      <c r="B26794" s="0" t="n">
        <f aca="false">HOUR(C26794)</f>
        <v>12</v>
      </c>
      <c r="C26794" s="1" t="n">
        <v>41379.5125</v>
      </c>
      <c r="D26794" s="0" t="s">
        <v>99680</v>
      </c>
    </row>
    <row r="26795" customFormat="false" ht="15" hidden="false" customHeight="false" outlineLevel="0" collapsed="false">
      <c r="A26795" s="0" t="s">
        <v>99681</v>
      </c>
      <c r="B26795" s="0" t="n">
        <f aca="false">HOUR(C26795)</f>
        <v>12</v>
      </c>
      <c r="C26795" s="1" t="n">
        <v>41379.5131944444</v>
      </c>
      <c r="D26795" s="0" t="s">
        <v>99682</v>
      </c>
    </row>
    <row r="26796" customFormat="false" ht="15" hidden="false" customHeight="false" outlineLevel="0" collapsed="false">
      <c r="A26796" s="0" t="s">
        <v>99683</v>
      </c>
      <c r="B26796" s="0" t="n">
        <f aca="false">HOUR(C26796)</f>
        <v>12</v>
      </c>
      <c r="C26796" s="1" t="n">
        <v>41379.5131944444</v>
      </c>
      <c r="D26796" s="0" t="s">
        <v>99684</v>
      </c>
    </row>
    <row r="26797" customFormat="false" ht="15" hidden="false" customHeight="false" outlineLevel="0" collapsed="false">
      <c r="A26797" s="0" t="s">
        <v>27659</v>
      </c>
      <c r="B26797" s="0" t="n">
        <f aca="false">HOUR(C26797)</f>
        <v>12</v>
      </c>
      <c r="C26797" s="1" t="n">
        <v>41379.5131944444</v>
      </c>
      <c r="D26797" s="0" t="s">
        <v>99685</v>
      </c>
    </row>
    <row r="26798" customFormat="false" ht="15" hidden="false" customHeight="false" outlineLevel="0" collapsed="false">
      <c r="A26798" s="0" t="s">
        <v>921</v>
      </c>
      <c r="B26798" s="0" t="n">
        <f aca="false">HOUR(C26798)</f>
        <v>12</v>
      </c>
      <c r="C26798" s="1" t="n">
        <v>41379.5131944444</v>
      </c>
      <c r="D26798" s="0" t="s">
        <v>99686</v>
      </c>
    </row>
    <row r="26799" customFormat="false" ht="15" hidden="false" customHeight="false" outlineLevel="0" collapsed="false">
      <c r="A26799" s="0" t="s">
        <v>12080</v>
      </c>
      <c r="B26799" s="0" t="n">
        <f aca="false">HOUR(C26799)</f>
        <v>12</v>
      </c>
      <c r="C26799" s="1" t="n">
        <v>41379.5131944444</v>
      </c>
      <c r="D26799" s="0" t="s">
        <v>99687</v>
      </c>
    </row>
    <row r="26800" customFormat="false" ht="15" hidden="false" customHeight="false" outlineLevel="0" collapsed="false">
      <c r="A26800" s="0" t="s">
        <v>99688</v>
      </c>
      <c r="B26800" s="0" t="n">
        <f aca="false">HOUR(C26800)</f>
        <v>12</v>
      </c>
      <c r="C26800" s="1" t="n">
        <v>41379.5131944444</v>
      </c>
      <c r="D26800" s="0" t="s">
        <v>99689</v>
      </c>
    </row>
    <row r="26801" customFormat="false" ht="15" hidden="false" customHeight="false" outlineLevel="0" collapsed="false">
      <c r="A26801" s="0" t="s">
        <v>99690</v>
      </c>
      <c r="B26801" s="0" t="n">
        <f aca="false">HOUR(C26801)</f>
        <v>12</v>
      </c>
      <c r="C26801" s="1" t="n">
        <v>41379.5131944444</v>
      </c>
      <c r="D26801" s="0" t="s">
        <v>99691</v>
      </c>
    </row>
    <row r="26802" customFormat="false" ht="15" hidden="false" customHeight="false" outlineLevel="0" collapsed="false">
      <c r="A26802" s="0" t="s">
        <v>99690</v>
      </c>
      <c r="B26802" s="0" t="n">
        <f aca="false">HOUR(C26802)</f>
        <v>12</v>
      </c>
      <c r="C26802" s="1" t="n">
        <v>41379.5131944444</v>
      </c>
      <c r="D26802" s="0" t="s">
        <v>99691</v>
      </c>
    </row>
    <row r="26803" customFormat="false" ht="15" hidden="false" customHeight="false" outlineLevel="0" collapsed="false">
      <c r="A26803" s="0" t="s">
        <v>99692</v>
      </c>
      <c r="B26803" s="0" t="n">
        <f aca="false">HOUR(C26803)</f>
        <v>12</v>
      </c>
      <c r="C26803" s="1" t="n">
        <v>41379.5131944444</v>
      </c>
      <c r="D26803" s="0" t="s">
        <v>99693</v>
      </c>
    </row>
    <row r="26804" customFormat="false" ht="15" hidden="false" customHeight="false" outlineLevel="0" collapsed="false">
      <c r="A26804" s="0" t="s">
        <v>99694</v>
      </c>
      <c r="B26804" s="0" t="n">
        <f aca="false">HOUR(C26804)</f>
        <v>12</v>
      </c>
      <c r="C26804" s="1" t="n">
        <v>41379.5131944444</v>
      </c>
      <c r="D26804" s="0" t="s">
        <v>99695</v>
      </c>
    </row>
    <row r="26805" customFormat="false" ht="15" hidden="false" customHeight="false" outlineLevel="0" collapsed="false">
      <c r="A26805" s="0" t="s">
        <v>99696</v>
      </c>
      <c r="B26805" s="0" t="n">
        <f aca="false">HOUR(C26805)</f>
        <v>12</v>
      </c>
      <c r="C26805" s="1" t="n">
        <v>41379.5131944444</v>
      </c>
      <c r="D26805" s="0" t="s">
        <v>99697</v>
      </c>
    </row>
    <row r="26806" customFormat="false" ht="15" hidden="false" customHeight="false" outlineLevel="0" collapsed="false">
      <c r="A26806" s="0" t="s">
        <v>99698</v>
      </c>
      <c r="B26806" s="0" t="n">
        <f aca="false">HOUR(C26806)</f>
        <v>12</v>
      </c>
      <c r="C26806" s="1" t="n">
        <v>41379.5131944444</v>
      </c>
      <c r="D26806" s="0" t="s">
        <v>99699</v>
      </c>
    </row>
    <row r="26807" customFormat="false" ht="15" hidden="false" customHeight="false" outlineLevel="0" collapsed="false">
      <c r="A26807" s="0" t="s">
        <v>99700</v>
      </c>
      <c r="B26807" s="0" t="n">
        <f aca="false">HOUR(C26807)</f>
        <v>12</v>
      </c>
      <c r="C26807" s="1" t="n">
        <v>41379.5131944444</v>
      </c>
      <c r="D26807" s="0" t="s">
        <v>99701</v>
      </c>
    </row>
    <row r="26808" customFormat="false" ht="15" hidden="false" customHeight="false" outlineLevel="0" collapsed="false">
      <c r="A26808" s="0" t="s">
        <v>99702</v>
      </c>
      <c r="B26808" s="0" t="n">
        <f aca="false">HOUR(C26808)</f>
        <v>12</v>
      </c>
      <c r="C26808" s="1" t="n">
        <v>41379.5131944444</v>
      </c>
      <c r="D26808" s="0" t="s">
        <v>99703</v>
      </c>
    </row>
    <row r="26809" customFormat="false" ht="15" hidden="false" customHeight="false" outlineLevel="0" collapsed="false">
      <c r="A26809" s="0" t="s">
        <v>99704</v>
      </c>
      <c r="B26809" s="0" t="n">
        <f aca="false">HOUR(C26809)</f>
        <v>12</v>
      </c>
      <c r="C26809" s="1" t="n">
        <v>41379.5131944444</v>
      </c>
      <c r="D26809" s="0" t="s">
        <v>99705</v>
      </c>
    </row>
    <row r="26810" customFormat="false" ht="15" hidden="false" customHeight="false" outlineLevel="0" collapsed="false">
      <c r="A26810" s="0" t="s">
        <v>99706</v>
      </c>
      <c r="B26810" s="0" t="n">
        <f aca="false">HOUR(C26810)</f>
        <v>12</v>
      </c>
      <c r="C26810" s="1" t="n">
        <v>41379.5131944444</v>
      </c>
      <c r="D26810" s="0" t="s">
        <v>99707</v>
      </c>
    </row>
    <row r="26811" customFormat="false" ht="15" hidden="false" customHeight="false" outlineLevel="0" collapsed="false">
      <c r="A26811" s="0" t="s">
        <v>99708</v>
      </c>
      <c r="B26811" s="0" t="n">
        <f aca="false">HOUR(C26811)</f>
        <v>12</v>
      </c>
      <c r="C26811" s="1" t="n">
        <v>41379.5131944444</v>
      </c>
      <c r="D26811" s="0" t="s">
        <v>99709</v>
      </c>
    </row>
    <row r="26812" customFormat="false" ht="15" hidden="false" customHeight="false" outlineLevel="0" collapsed="false">
      <c r="A26812" s="0" t="s">
        <v>99710</v>
      </c>
      <c r="B26812" s="0" t="n">
        <f aca="false">HOUR(C26812)</f>
        <v>12</v>
      </c>
      <c r="C26812" s="1" t="n">
        <v>41379.5131944444</v>
      </c>
      <c r="D26812" s="0" t="s">
        <v>99711</v>
      </c>
    </row>
    <row r="26813" customFormat="false" ht="15" hidden="false" customHeight="false" outlineLevel="0" collapsed="false">
      <c r="A26813" s="0" t="s">
        <v>99712</v>
      </c>
      <c r="B26813" s="0" t="n">
        <f aca="false">HOUR(C26813)</f>
        <v>12</v>
      </c>
      <c r="C26813" s="1" t="n">
        <v>41379.5131944444</v>
      </c>
      <c r="D26813" s="0" t="s">
        <v>99713</v>
      </c>
    </row>
    <row r="26814" customFormat="false" ht="15" hidden="false" customHeight="false" outlineLevel="0" collapsed="false">
      <c r="A26814" s="0" t="s">
        <v>21839</v>
      </c>
      <c r="B26814" s="0" t="n">
        <f aca="false">HOUR(C26814)</f>
        <v>12</v>
      </c>
      <c r="C26814" s="1" t="n">
        <v>41379.5131944444</v>
      </c>
      <c r="D26814" s="0" t="s">
        <v>99714</v>
      </c>
    </row>
    <row r="26815" customFormat="false" ht="15" hidden="false" customHeight="false" outlineLevel="0" collapsed="false">
      <c r="A26815" s="0" t="s">
        <v>44618</v>
      </c>
      <c r="B26815" s="0" t="n">
        <f aca="false">HOUR(C26815)</f>
        <v>12</v>
      </c>
      <c r="C26815" s="1" t="n">
        <v>41379.5131944444</v>
      </c>
      <c r="D26815" s="0" t="s">
        <v>99715</v>
      </c>
    </row>
    <row r="26816" customFormat="false" ht="15" hidden="false" customHeight="false" outlineLevel="0" collapsed="false">
      <c r="A26816" s="0" t="s">
        <v>36521</v>
      </c>
      <c r="B26816" s="0" t="n">
        <f aca="false">HOUR(C26816)</f>
        <v>12</v>
      </c>
      <c r="C26816" s="1" t="n">
        <v>41379.5131944444</v>
      </c>
      <c r="D26816" s="0" t="s">
        <v>99716</v>
      </c>
    </row>
    <row r="26817" customFormat="false" ht="15" hidden="false" customHeight="false" outlineLevel="0" collapsed="false">
      <c r="A26817" s="0" t="s">
        <v>99717</v>
      </c>
      <c r="B26817" s="0" t="n">
        <f aca="false">HOUR(C26817)</f>
        <v>12</v>
      </c>
      <c r="C26817" s="1" t="n">
        <v>41379.5131944444</v>
      </c>
      <c r="D26817" s="0" t="s">
        <v>99718</v>
      </c>
    </row>
    <row r="26818" customFormat="false" ht="15" hidden="false" customHeight="false" outlineLevel="0" collapsed="false">
      <c r="A26818" s="0" t="s">
        <v>8775</v>
      </c>
      <c r="B26818" s="0" t="n">
        <f aca="false">HOUR(C26818)</f>
        <v>12</v>
      </c>
      <c r="C26818" s="1" t="n">
        <v>41379.5131944444</v>
      </c>
      <c r="D26818" s="0" t="s">
        <v>99719</v>
      </c>
    </row>
    <row r="26819" customFormat="false" ht="15" hidden="false" customHeight="false" outlineLevel="0" collapsed="false">
      <c r="A26819" s="0" t="s">
        <v>99720</v>
      </c>
      <c r="B26819" s="0" t="n">
        <f aca="false">HOUR(C26819)</f>
        <v>12</v>
      </c>
      <c r="C26819" s="1" t="n">
        <v>41379.5131944444</v>
      </c>
      <c r="D26819" s="0" t="s">
        <v>99721</v>
      </c>
    </row>
    <row r="26820" customFormat="false" ht="15" hidden="false" customHeight="false" outlineLevel="0" collapsed="false">
      <c r="A26820" s="0" t="s">
        <v>99722</v>
      </c>
      <c r="B26820" s="0" t="n">
        <f aca="false">HOUR(C26820)</f>
        <v>12</v>
      </c>
      <c r="C26820" s="1" t="n">
        <v>41379.5131944444</v>
      </c>
      <c r="D26820" s="0" t="s">
        <v>99723</v>
      </c>
    </row>
    <row r="26821" customFormat="false" ht="15" hidden="false" customHeight="false" outlineLevel="0" collapsed="false">
      <c r="A26821" s="0" t="s">
        <v>99724</v>
      </c>
      <c r="B26821" s="0" t="n">
        <f aca="false">HOUR(C26821)</f>
        <v>12</v>
      </c>
      <c r="C26821" s="1" t="n">
        <v>41379.5131944444</v>
      </c>
      <c r="D26821" s="0" t="s">
        <v>99725</v>
      </c>
    </row>
    <row r="26822" customFormat="false" ht="15" hidden="false" customHeight="false" outlineLevel="0" collapsed="false">
      <c r="A26822" s="0" t="s">
        <v>99726</v>
      </c>
      <c r="B26822" s="0" t="n">
        <f aca="false">HOUR(C26822)</f>
        <v>12</v>
      </c>
      <c r="C26822" s="1" t="n">
        <v>41379.5131944444</v>
      </c>
      <c r="D26822" s="0" t="s">
        <v>99727</v>
      </c>
    </row>
    <row r="26823" customFormat="false" ht="15" hidden="false" customHeight="false" outlineLevel="0" collapsed="false">
      <c r="A26823" s="0" t="s">
        <v>99728</v>
      </c>
      <c r="B26823" s="0" t="n">
        <f aca="false">HOUR(C26823)</f>
        <v>12</v>
      </c>
      <c r="C26823" s="1" t="n">
        <v>41379.5131944444</v>
      </c>
      <c r="D26823" s="0" t="s">
        <v>99729</v>
      </c>
    </row>
    <row r="26824" customFormat="false" ht="15" hidden="false" customHeight="false" outlineLevel="0" collapsed="false">
      <c r="A26824" s="0" t="s">
        <v>99730</v>
      </c>
      <c r="B26824" s="0" t="n">
        <f aca="false">HOUR(C26824)</f>
        <v>12</v>
      </c>
      <c r="C26824" s="1" t="n">
        <v>41379.5131944444</v>
      </c>
      <c r="D26824" s="0" t="s">
        <v>99731</v>
      </c>
    </row>
    <row r="26825" customFormat="false" ht="15" hidden="false" customHeight="false" outlineLevel="0" collapsed="false">
      <c r="A26825" s="0" t="s">
        <v>99732</v>
      </c>
      <c r="B26825" s="0" t="n">
        <f aca="false">HOUR(C26825)</f>
        <v>12</v>
      </c>
      <c r="C26825" s="1" t="n">
        <v>41379.5131944444</v>
      </c>
      <c r="D26825" s="0" t="s">
        <v>99733</v>
      </c>
    </row>
    <row r="26826" customFormat="false" ht="15" hidden="false" customHeight="false" outlineLevel="0" collapsed="false">
      <c r="A26826" s="0" t="s">
        <v>2220</v>
      </c>
      <c r="B26826" s="0" t="n">
        <f aca="false">HOUR(C26826)</f>
        <v>12</v>
      </c>
      <c r="C26826" s="1" t="n">
        <v>41379.5131944444</v>
      </c>
      <c r="D26826" s="0" t="s">
        <v>99734</v>
      </c>
    </row>
    <row r="26827" customFormat="false" ht="15" hidden="false" customHeight="false" outlineLevel="0" collapsed="false">
      <c r="A26827" s="0" t="s">
        <v>6592</v>
      </c>
      <c r="B26827" s="0" t="n">
        <f aca="false">HOUR(C26827)</f>
        <v>12</v>
      </c>
      <c r="C26827" s="1" t="n">
        <v>41379.5131944444</v>
      </c>
      <c r="D26827" s="0" t="s">
        <v>99735</v>
      </c>
    </row>
    <row r="26828" customFormat="false" ht="15" hidden="false" customHeight="false" outlineLevel="0" collapsed="false">
      <c r="A26828" s="0" t="s">
        <v>55195</v>
      </c>
      <c r="B26828" s="0" t="n">
        <f aca="false">HOUR(C26828)</f>
        <v>12</v>
      </c>
      <c r="C26828" s="1" t="n">
        <v>41379.5131944444</v>
      </c>
      <c r="D26828" s="0" t="s">
        <v>99736</v>
      </c>
    </row>
    <row r="26829" customFormat="false" ht="15" hidden="false" customHeight="false" outlineLevel="0" collapsed="false">
      <c r="A26829" s="0" t="s">
        <v>99737</v>
      </c>
      <c r="B26829" s="0" t="n">
        <f aca="false">HOUR(C26829)</f>
        <v>12</v>
      </c>
      <c r="C26829" s="1" t="n">
        <v>41379.5131944444</v>
      </c>
      <c r="D26829" s="0" t="s">
        <v>99738</v>
      </c>
    </row>
    <row r="26830" customFormat="false" ht="15" hidden="false" customHeight="false" outlineLevel="0" collapsed="false">
      <c r="A26830" s="0" t="s">
        <v>99739</v>
      </c>
      <c r="B26830" s="0" t="n">
        <f aca="false">HOUR(C26830)</f>
        <v>12</v>
      </c>
      <c r="C26830" s="1" t="n">
        <v>41379.5131944444</v>
      </c>
      <c r="D26830" s="0" t="s">
        <v>99740</v>
      </c>
    </row>
    <row r="26831" customFormat="false" ht="15" hidden="false" customHeight="false" outlineLevel="0" collapsed="false">
      <c r="A26831" s="0" t="s">
        <v>99741</v>
      </c>
      <c r="B26831" s="0" t="n">
        <f aca="false">HOUR(C26831)</f>
        <v>12</v>
      </c>
      <c r="C26831" s="1" t="n">
        <v>41379.5131944444</v>
      </c>
      <c r="D26831" s="0" t="s">
        <v>99742</v>
      </c>
    </row>
    <row r="26832" customFormat="false" ht="15" hidden="false" customHeight="false" outlineLevel="0" collapsed="false">
      <c r="A26832" s="0" t="s">
        <v>99743</v>
      </c>
      <c r="B26832" s="0" t="n">
        <f aca="false">HOUR(C26832)</f>
        <v>12</v>
      </c>
      <c r="C26832" s="1" t="n">
        <v>41379.5131944444</v>
      </c>
      <c r="D26832" s="0" t="s">
        <v>99744</v>
      </c>
    </row>
    <row r="26833" customFormat="false" ht="15" hidden="false" customHeight="false" outlineLevel="0" collapsed="false">
      <c r="A26833" s="0" t="s">
        <v>166</v>
      </c>
      <c r="B26833" s="0" t="n">
        <f aca="false">HOUR(C26833)</f>
        <v>12</v>
      </c>
      <c r="C26833" s="1" t="n">
        <v>41379.5131944444</v>
      </c>
      <c r="D26833" s="0" t="s">
        <v>99745</v>
      </c>
    </row>
    <row r="26834" customFormat="false" ht="15" hidden="false" customHeight="false" outlineLevel="0" collapsed="false">
      <c r="A26834" s="0" t="s">
        <v>166</v>
      </c>
      <c r="B26834" s="0" t="n">
        <f aca="false">HOUR(C26834)</f>
        <v>12</v>
      </c>
      <c r="C26834" s="1" t="n">
        <v>41379.5131944444</v>
      </c>
      <c r="D26834" s="0" t="s">
        <v>99745</v>
      </c>
    </row>
    <row r="26835" customFormat="false" ht="15" hidden="false" customHeight="false" outlineLevel="0" collapsed="false">
      <c r="A26835" s="0" t="s">
        <v>5331</v>
      </c>
      <c r="B26835" s="0" t="n">
        <f aca="false">HOUR(C26835)</f>
        <v>12</v>
      </c>
      <c r="C26835" s="1" t="n">
        <v>41379.5131944444</v>
      </c>
      <c r="D26835" s="0" t="s">
        <v>99746</v>
      </c>
    </row>
    <row r="26836" customFormat="false" ht="15" hidden="false" customHeight="false" outlineLevel="0" collapsed="false">
      <c r="A26836" s="0" t="s">
        <v>99747</v>
      </c>
      <c r="B26836" s="0" t="n">
        <f aca="false">HOUR(C26836)</f>
        <v>12</v>
      </c>
      <c r="C26836" s="1" t="n">
        <v>41379.5131944444</v>
      </c>
      <c r="D26836" s="0" t="s">
        <v>99748</v>
      </c>
    </row>
    <row r="26837" customFormat="false" ht="15" hidden="false" customHeight="false" outlineLevel="0" collapsed="false">
      <c r="A26837" s="0" t="s">
        <v>99749</v>
      </c>
      <c r="B26837" s="0" t="n">
        <f aca="false">HOUR(C26837)</f>
        <v>12</v>
      </c>
      <c r="C26837" s="1" t="n">
        <v>41379.5131944444</v>
      </c>
      <c r="D26837" s="0" t="s">
        <v>99750</v>
      </c>
    </row>
    <row r="26838" customFormat="false" ht="15" hidden="false" customHeight="false" outlineLevel="0" collapsed="false">
      <c r="A26838" s="0" t="s">
        <v>470</v>
      </c>
      <c r="B26838" s="0" t="n">
        <f aca="false">HOUR(C26838)</f>
        <v>12</v>
      </c>
      <c r="C26838" s="1" t="n">
        <v>41379.5131944444</v>
      </c>
      <c r="D26838" s="0" t="s">
        <v>99751</v>
      </c>
    </row>
    <row r="26839" customFormat="false" ht="15" hidden="false" customHeight="false" outlineLevel="0" collapsed="false">
      <c r="A26839" s="0" t="s">
        <v>99752</v>
      </c>
      <c r="B26839" s="0" t="n">
        <f aca="false">HOUR(C26839)</f>
        <v>12</v>
      </c>
      <c r="C26839" s="1" t="n">
        <v>41379.5131944444</v>
      </c>
      <c r="D26839" s="0" t="s">
        <v>99753</v>
      </c>
    </row>
    <row r="26840" customFormat="false" ht="15" hidden="false" customHeight="false" outlineLevel="0" collapsed="false">
      <c r="A26840" s="0" t="s">
        <v>99754</v>
      </c>
      <c r="B26840" s="0" t="n">
        <f aca="false">HOUR(C26840)</f>
        <v>12</v>
      </c>
      <c r="C26840" s="1" t="n">
        <v>41379.5131944444</v>
      </c>
      <c r="D26840" s="0" t="s">
        <v>99755</v>
      </c>
    </row>
    <row r="26841" customFormat="false" ht="15" hidden="false" customHeight="false" outlineLevel="0" collapsed="false">
      <c r="A26841" s="0" t="s">
        <v>17248</v>
      </c>
      <c r="B26841" s="0" t="n">
        <f aca="false">HOUR(C26841)</f>
        <v>12</v>
      </c>
      <c r="C26841" s="1" t="n">
        <v>41379.5131944444</v>
      </c>
      <c r="D26841" s="0" t="s">
        <v>99756</v>
      </c>
    </row>
    <row r="26842" customFormat="false" ht="15" hidden="false" customHeight="false" outlineLevel="0" collapsed="false">
      <c r="A26842" s="0" t="s">
        <v>99757</v>
      </c>
      <c r="B26842" s="0" t="n">
        <f aca="false">HOUR(C26842)</f>
        <v>12</v>
      </c>
      <c r="C26842" s="1" t="n">
        <v>41379.5131944444</v>
      </c>
      <c r="D26842" s="0" t="s">
        <v>99758</v>
      </c>
    </row>
    <row r="26843" customFormat="false" ht="15" hidden="false" customHeight="false" outlineLevel="0" collapsed="false">
      <c r="A26843" s="0" t="s">
        <v>99759</v>
      </c>
      <c r="B26843" s="0" t="n">
        <f aca="false">HOUR(C26843)</f>
        <v>12</v>
      </c>
      <c r="C26843" s="1" t="n">
        <v>41379.5131944444</v>
      </c>
      <c r="D26843" s="0" t="s">
        <v>99760</v>
      </c>
    </row>
    <row r="26844" customFormat="false" ht="15" hidden="false" customHeight="false" outlineLevel="0" collapsed="false">
      <c r="A26844" s="0" t="s">
        <v>4491</v>
      </c>
      <c r="B26844" s="0" t="n">
        <f aca="false">HOUR(C26844)</f>
        <v>12</v>
      </c>
      <c r="C26844" s="1" t="n">
        <v>41379.5131944444</v>
      </c>
      <c r="D26844" s="0" t="s">
        <v>99761</v>
      </c>
    </row>
    <row r="26845" customFormat="false" ht="15" hidden="false" customHeight="false" outlineLevel="0" collapsed="false">
      <c r="A26845" s="0" t="s">
        <v>99762</v>
      </c>
      <c r="B26845" s="0" t="n">
        <f aca="false">HOUR(C26845)</f>
        <v>12</v>
      </c>
      <c r="C26845" s="1" t="n">
        <v>41379.5131944444</v>
      </c>
      <c r="D26845" s="0" t="s">
        <v>99763</v>
      </c>
    </row>
    <row r="26846" customFormat="false" ht="15" hidden="false" customHeight="false" outlineLevel="0" collapsed="false">
      <c r="A26846" s="0" t="s">
        <v>99764</v>
      </c>
      <c r="B26846" s="0" t="n">
        <f aca="false">HOUR(C26846)</f>
        <v>12</v>
      </c>
      <c r="C26846" s="1" t="n">
        <v>41379.5131944444</v>
      </c>
      <c r="D26846" s="0" t="s">
        <v>99765</v>
      </c>
    </row>
    <row r="26847" customFormat="false" ht="15" hidden="false" customHeight="false" outlineLevel="0" collapsed="false">
      <c r="A26847" s="0" t="s">
        <v>99766</v>
      </c>
      <c r="B26847" s="0" t="n">
        <f aca="false">HOUR(C26847)</f>
        <v>12</v>
      </c>
      <c r="C26847" s="1" t="n">
        <v>41379.5131944444</v>
      </c>
      <c r="D26847" s="0" t="s">
        <v>99767</v>
      </c>
    </row>
    <row r="26848" customFormat="false" ht="15" hidden="false" customHeight="false" outlineLevel="0" collapsed="false">
      <c r="A26848" s="0" t="s">
        <v>99768</v>
      </c>
      <c r="B26848" s="0" t="n">
        <f aca="false">HOUR(C26848)</f>
        <v>12</v>
      </c>
      <c r="C26848" s="1" t="n">
        <v>41379.5131944444</v>
      </c>
      <c r="D26848" s="0" t="s">
        <v>99769</v>
      </c>
    </row>
    <row r="26849" customFormat="false" ht="15" hidden="false" customHeight="false" outlineLevel="0" collapsed="false">
      <c r="A26849" s="0" t="s">
        <v>99490</v>
      </c>
      <c r="B26849" s="0" t="n">
        <f aca="false">HOUR(C26849)</f>
        <v>12</v>
      </c>
      <c r="C26849" s="1" t="n">
        <v>41379.5131944444</v>
      </c>
      <c r="D26849" s="0" t="s">
        <v>99770</v>
      </c>
    </row>
    <row r="26850" customFormat="false" ht="15" hidden="false" customHeight="false" outlineLevel="0" collapsed="false">
      <c r="A26850" s="0" t="s">
        <v>99771</v>
      </c>
      <c r="B26850" s="0" t="n">
        <f aca="false">HOUR(C26850)</f>
        <v>12</v>
      </c>
      <c r="C26850" s="1" t="n">
        <v>41379.5131944444</v>
      </c>
      <c r="D26850" s="0" t="s">
        <v>99772</v>
      </c>
    </row>
    <row r="26851" customFormat="false" ht="15" hidden="false" customHeight="false" outlineLevel="0" collapsed="false">
      <c r="A26851" s="0" t="s">
        <v>99773</v>
      </c>
      <c r="B26851" s="0" t="n">
        <f aca="false">HOUR(C26851)</f>
        <v>12</v>
      </c>
      <c r="C26851" s="1" t="n">
        <v>41379.5131944444</v>
      </c>
      <c r="D26851" s="0" t="s">
        <v>99774</v>
      </c>
    </row>
    <row r="26852" customFormat="false" ht="15" hidden="false" customHeight="false" outlineLevel="0" collapsed="false">
      <c r="A26852" s="0" t="s">
        <v>99775</v>
      </c>
      <c r="B26852" s="0" t="n">
        <f aca="false">HOUR(C26852)</f>
        <v>12</v>
      </c>
      <c r="C26852" s="1" t="n">
        <v>41379.5131944444</v>
      </c>
      <c r="D26852" s="0" t="s">
        <v>99776</v>
      </c>
    </row>
    <row r="26853" customFormat="false" ht="15" hidden="false" customHeight="false" outlineLevel="0" collapsed="false">
      <c r="A26853" s="0" t="s">
        <v>96832</v>
      </c>
      <c r="B26853" s="0" t="n">
        <f aca="false">HOUR(C26853)</f>
        <v>12</v>
      </c>
      <c r="C26853" s="1" t="n">
        <v>41379.5131944444</v>
      </c>
      <c r="D26853" s="0" t="s">
        <v>99777</v>
      </c>
    </row>
    <row r="26854" customFormat="false" ht="15" hidden="false" customHeight="false" outlineLevel="0" collapsed="false">
      <c r="A26854" s="0" t="s">
        <v>99778</v>
      </c>
      <c r="B26854" s="0" t="n">
        <f aca="false">HOUR(C26854)</f>
        <v>12</v>
      </c>
      <c r="C26854" s="1" t="n">
        <v>41379.5131944444</v>
      </c>
      <c r="D26854" s="0" t="s">
        <v>99779</v>
      </c>
    </row>
    <row r="26855" customFormat="false" ht="15" hidden="false" customHeight="false" outlineLevel="0" collapsed="false">
      <c r="A26855" s="0" t="s">
        <v>99780</v>
      </c>
      <c r="B26855" s="0" t="n">
        <f aca="false">HOUR(C26855)</f>
        <v>12</v>
      </c>
      <c r="C26855" s="1" t="n">
        <v>41379.5138888889</v>
      </c>
      <c r="D26855" s="0" t="s">
        <v>99781</v>
      </c>
    </row>
    <row r="26856" customFormat="false" ht="15" hidden="false" customHeight="false" outlineLevel="0" collapsed="false">
      <c r="A26856" s="0" t="s">
        <v>99780</v>
      </c>
      <c r="B26856" s="0" t="n">
        <f aca="false">HOUR(C26856)</f>
        <v>12</v>
      </c>
      <c r="C26856" s="1" t="n">
        <v>41379.5138888889</v>
      </c>
      <c r="D26856" s="0" t="s">
        <v>99781</v>
      </c>
    </row>
    <row r="26857" customFormat="false" ht="15" hidden="false" customHeight="false" outlineLevel="0" collapsed="false">
      <c r="A26857" s="0" t="s">
        <v>99782</v>
      </c>
      <c r="B26857" s="0" t="n">
        <f aca="false">HOUR(C26857)</f>
        <v>12</v>
      </c>
      <c r="C26857" s="1" t="n">
        <v>41379.5138888889</v>
      </c>
      <c r="D26857" s="0" t="s">
        <v>99783</v>
      </c>
    </row>
    <row r="26858" customFormat="false" ht="15" hidden="false" customHeight="false" outlineLevel="0" collapsed="false">
      <c r="A26858" s="0" t="s">
        <v>99784</v>
      </c>
      <c r="B26858" s="0" t="n">
        <f aca="false">HOUR(C26858)</f>
        <v>12</v>
      </c>
      <c r="C26858" s="1" t="n">
        <v>41379.5138888889</v>
      </c>
      <c r="D26858" s="0" t="s">
        <v>99785</v>
      </c>
    </row>
    <row r="26859" customFormat="false" ht="15" hidden="false" customHeight="false" outlineLevel="0" collapsed="false">
      <c r="A26859" s="0" t="s">
        <v>44061</v>
      </c>
      <c r="B26859" s="0" t="n">
        <f aca="false">HOUR(C26859)</f>
        <v>12</v>
      </c>
      <c r="C26859" s="1" t="n">
        <v>41379.5138888889</v>
      </c>
      <c r="D26859" s="0" t="s">
        <v>99786</v>
      </c>
    </row>
    <row r="26860" customFormat="false" ht="15" hidden="false" customHeight="false" outlineLevel="0" collapsed="false">
      <c r="A26860" s="0" t="s">
        <v>99787</v>
      </c>
      <c r="B26860" s="0" t="n">
        <f aca="false">HOUR(C26860)</f>
        <v>12</v>
      </c>
      <c r="C26860" s="1" t="n">
        <v>41379.5138888889</v>
      </c>
      <c r="D26860" s="0" t="s">
        <v>99788</v>
      </c>
    </row>
    <row r="26861" customFormat="false" ht="15" hidden="false" customHeight="false" outlineLevel="0" collapsed="false">
      <c r="A26861" s="0" t="s">
        <v>99789</v>
      </c>
      <c r="B26861" s="0" t="n">
        <f aca="false">HOUR(C26861)</f>
        <v>12</v>
      </c>
      <c r="C26861" s="1" t="n">
        <v>41379.5138888889</v>
      </c>
      <c r="D26861" s="0" t="s">
        <v>99790</v>
      </c>
    </row>
    <row r="26862" customFormat="false" ht="15" hidden="false" customHeight="false" outlineLevel="0" collapsed="false">
      <c r="A26862" s="0" t="s">
        <v>99791</v>
      </c>
      <c r="B26862" s="0" t="n">
        <f aca="false">HOUR(C26862)</f>
        <v>12</v>
      </c>
      <c r="C26862" s="1" t="n">
        <v>41379.5138888889</v>
      </c>
      <c r="D26862" s="0" t="s">
        <v>99792</v>
      </c>
    </row>
    <row r="26863" customFormat="false" ht="15" hidden="false" customHeight="false" outlineLevel="0" collapsed="false">
      <c r="A26863" s="0" t="s">
        <v>99793</v>
      </c>
      <c r="B26863" s="0" t="n">
        <f aca="false">HOUR(C26863)</f>
        <v>12</v>
      </c>
      <c r="C26863" s="1" t="n">
        <v>41379.5138888889</v>
      </c>
      <c r="D26863" s="0" t="s">
        <v>99794</v>
      </c>
    </row>
    <row r="26864" customFormat="false" ht="15" hidden="false" customHeight="false" outlineLevel="0" collapsed="false">
      <c r="A26864" s="0" t="s">
        <v>99795</v>
      </c>
      <c r="B26864" s="0" t="n">
        <f aca="false">HOUR(C26864)</f>
        <v>12</v>
      </c>
      <c r="C26864" s="1" t="n">
        <v>41379.5138888889</v>
      </c>
      <c r="D26864" s="0" t="s">
        <v>99796</v>
      </c>
    </row>
    <row r="26865" customFormat="false" ht="15" hidden="false" customHeight="false" outlineLevel="0" collapsed="false">
      <c r="A26865" s="0" t="s">
        <v>99639</v>
      </c>
      <c r="B26865" s="0" t="n">
        <f aca="false">HOUR(C26865)</f>
        <v>12</v>
      </c>
      <c r="C26865" s="1" t="n">
        <v>41379.5138888889</v>
      </c>
      <c r="D26865" s="0" t="s">
        <v>99797</v>
      </c>
    </row>
    <row r="26866" customFormat="false" ht="15" hidden="false" customHeight="false" outlineLevel="0" collapsed="false">
      <c r="A26866" s="0" t="s">
        <v>99798</v>
      </c>
      <c r="B26866" s="0" t="n">
        <f aca="false">HOUR(C26866)</f>
        <v>12</v>
      </c>
      <c r="C26866" s="1" t="n">
        <v>41379.5138888889</v>
      </c>
      <c r="D26866" s="0" t="s">
        <v>99799</v>
      </c>
    </row>
    <row r="26867" customFormat="false" ht="15" hidden="false" customHeight="false" outlineLevel="0" collapsed="false">
      <c r="A26867" s="0" t="s">
        <v>99800</v>
      </c>
      <c r="B26867" s="0" t="n">
        <f aca="false">HOUR(C26867)</f>
        <v>12</v>
      </c>
      <c r="C26867" s="1" t="n">
        <v>41379.5138888889</v>
      </c>
      <c r="D26867" s="0" t="s">
        <v>99801</v>
      </c>
    </row>
    <row r="26868" customFormat="false" ht="15" hidden="false" customHeight="false" outlineLevel="0" collapsed="false">
      <c r="A26868" s="0" t="s">
        <v>3125</v>
      </c>
      <c r="B26868" s="0" t="n">
        <f aca="false">HOUR(C26868)</f>
        <v>12</v>
      </c>
      <c r="C26868" s="1" t="n">
        <v>41379.5138888889</v>
      </c>
      <c r="D26868" s="0" t="s">
        <v>99802</v>
      </c>
    </row>
    <row r="26869" customFormat="false" ht="15" hidden="false" customHeight="false" outlineLevel="0" collapsed="false">
      <c r="A26869" s="0" t="s">
        <v>99803</v>
      </c>
      <c r="B26869" s="0" t="n">
        <f aca="false">HOUR(C26869)</f>
        <v>12</v>
      </c>
      <c r="C26869" s="1" t="n">
        <v>41379.5138888889</v>
      </c>
      <c r="D26869" s="0" t="s">
        <v>99804</v>
      </c>
    </row>
    <row r="26870" customFormat="false" ht="15" hidden="false" customHeight="false" outlineLevel="0" collapsed="false">
      <c r="A26870" s="0" t="s">
        <v>99805</v>
      </c>
      <c r="B26870" s="0" t="n">
        <f aca="false">HOUR(C26870)</f>
        <v>12</v>
      </c>
      <c r="C26870" s="1" t="n">
        <v>41379.5138888889</v>
      </c>
      <c r="D26870" s="0" t="s">
        <v>99806</v>
      </c>
    </row>
    <row r="26871" customFormat="false" ht="15" hidden="false" customHeight="false" outlineLevel="0" collapsed="false">
      <c r="A26871" s="0" t="s">
        <v>99807</v>
      </c>
      <c r="B26871" s="0" t="n">
        <f aca="false">HOUR(C26871)</f>
        <v>12</v>
      </c>
      <c r="C26871" s="1" t="n">
        <v>41379.5138888889</v>
      </c>
      <c r="D26871" s="0" t="s">
        <v>99808</v>
      </c>
    </row>
    <row r="26872" customFormat="false" ht="15" hidden="false" customHeight="false" outlineLevel="0" collapsed="false">
      <c r="A26872" s="0" t="s">
        <v>16778</v>
      </c>
      <c r="B26872" s="0" t="n">
        <f aca="false">HOUR(C26872)</f>
        <v>12</v>
      </c>
      <c r="C26872" s="1" t="n">
        <v>41379.5138888889</v>
      </c>
      <c r="D26872" s="0" t="s">
        <v>99809</v>
      </c>
    </row>
    <row r="26873" customFormat="false" ht="15" hidden="false" customHeight="false" outlineLevel="0" collapsed="false">
      <c r="A26873" s="0" t="s">
        <v>3233</v>
      </c>
      <c r="B26873" s="0" t="n">
        <f aca="false">HOUR(C26873)</f>
        <v>12</v>
      </c>
      <c r="C26873" s="1" t="n">
        <v>41379.5138888889</v>
      </c>
      <c r="D26873" s="0" t="s">
        <v>99810</v>
      </c>
    </row>
    <row r="26874" customFormat="false" ht="15" hidden="false" customHeight="false" outlineLevel="0" collapsed="false">
      <c r="A26874" s="0" t="s">
        <v>99811</v>
      </c>
      <c r="B26874" s="0" t="n">
        <f aca="false">HOUR(C26874)</f>
        <v>12</v>
      </c>
      <c r="C26874" s="1" t="n">
        <v>41379.5138888889</v>
      </c>
      <c r="D26874" s="0" t="s">
        <v>99812</v>
      </c>
    </row>
    <row r="26875" customFormat="false" ht="15" hidden="false" customHeight="false" outlineLevel="0" collapsed="false">
      <c r="A26875" s="0" t="s">
        <v>99813</v>
      </c>
      <c r="B26875" s="0" t="n">
        <f aca="false">HOUR(C26875)</f>
        <v>12</v>
      </c>
      <c r="C26875" s="1" t="n">
        <v>41379.5138888889</v>
      </c>
      <c r="D26875" s="0" t="s">
        <v>99814</v>
      </c>
    </row>
    <row r="26876" customFormat="false" ht="15" hidden="false" customHeight="false" outlineLevel="0" collapsed="false">
      <c r="A26876" s="0" t="s">
        <v>99815</v>
      </c>
      <c r="B26876" s="0" t="n">
        <f aca="false">HOUR(C26876)</f>
        <v>12</v>
      </c>
      <c r="C26876" s="1" t="n">
        <v>41379.5138888889</v>
      </c>
      <c r="D26876" s="0" t="s">
        <v>99816</v>
      </c>
    </row>
    <row r="26877" customFormat="false" ht="15" hidden="false" customHeight="false" outlineLevel="0" collapsed="false">
      <c r="A26877" s="0" t="s">
        <v>99817</v>
      </c>
      <c r="B26877" s="0" t="n">
        <f aca="false">HOUR(C26877)</f>
        <v>12</v>
      </c>
      <c r="C26877" s="1" t="n">
        <v>41379.5138888889</v>
      </c>
      <c r="D26877" s="0" t="s">
        <v>99818</v>
      </c>
    </row>
    <row r="26878" customFormat="false" ht="15" hidden="false" customHeight="false" outlineLevel="0" collapsed="false">
      <c r="A26878" s="0" t="s">
        <v>99819</v>
      </c>
      <c r="B26878" s="0" t="n">
        <f aca="false">HOUR(C26878)</f>
        <v>12</v>
      </c>
      <c r="C26878" s="1" t="n">
        <v>41379.5138888889</v>
      </c>
      <c r="D26878" s="0" t="s">
        <v>99820</v>
      </c>
    </row>
    <row r="26879" customFormat="false" ht="15" hidden="false" customHeight="false" outlineLevel="0" collapsed="false">
      <c r="A26879" s="0" t="s">
        <v>99821</v>
      </c>
      <c r="B26879" s="0" t="n">
        <f aca="false">HOUR(C26879)</f>
        <v>12</v>
      </c>
      <c r="C26879" s="1" t="n">
        <v>41379.5138888889</v>
      </c>
      <c r="D26879" s="0" t="s">
        <v>99822</v>
      </c>
    </row>
    <row r="26880" customFormat="false" ht="15" hidden="false" customHeight="false" outlineLevel="0" collapsed="false">
      <c r="A26880" s="0" t="s">
        <v>5210</v>
      </c>
      <c r="B26880" s="0" t="n">
        <f aca="false">HOUR(C26880)</f>
        <v>12</v>
      </c>
      <c r="C26880" s="1" t="n">
        <v>41379.5138888889</v>
      </c>
      <c r="D26880" s="0" t="s">
        <v>99823</v>
      </c>
    </row>
    <row r="26881" customFormat="false" ht="15" hidden="false" customHeight="false" outlineLevel="0" collapsed="false">
      <c r="A26881" s="0" t="s">
        <v>99824</v>
      </c>
      <c r="B26881" s="0" t="n">
        <f aca="false">HOUR(C26881)</f>
        <v>12</v>
      </c>
      <c r="C26881" s="1" t="n">
        <v>41379.5138888889</v>
      </c>
      <c r="D26881" s="0" t="s">
        <v>99825</v>
      </c>
    </row>
    <row r="26882" customFormat="false" ht="15" hidden="false" customHeight="false" outlineLevel="0" collapsed="false">
      <c r="A26882" s="0" t="s">
        <v>2954</v>
      </c>
      <c r="B26882" s="0" t="n">
        <f aca="false">HOUR(C26882)</f>
        <v>12</v>
      </c>
      <c r="C26882" s="1" t="n">
        <v>41379.5138888889</v>
      </c>
      <c r="D26882" s="0" t="s">
        <v>99826</v>
      </c>
    </row>
    <row r="26883" customFormat="false" ht="15" hidden="false" customHeight="false" outlineLevel="0" collapsed="false">
      <c r="A26883" s="0" t="s">
        <v>11777</v>
      </c>
      <c r="B26883" s="0" t="n">
        <f aca="false">HOUR(C26883)</f>
        <v>12</v>
      </c>
      <c r="C26883" s="1" t="n">
        <v>41379.5138888889</v>
      </c>
      <c r="D26883" s="0" t="s">
        <v>99827</v>
      </c>
    </row>
    <row r="26884" customFormat="false" ht="15" hidden="false" customHeight="false" outlineLevel="0" collapsed="false">
      <c r="A26884" s="0" t="s">
        <v>4936</v>
      </c>
      <c r="B26884" s="0" t="n">
        <f aca="false">HOUR(C26884)</f>
        <v>12</v>
      </c>
      <c r="C26884" s="1" t="n">
        <v>41379.5138888889</v>
      </c>
      <c r="D26884" s="0" t="s">
        <v>99828</v>
      </c>
    </row>
    <row r="26885" customFormat="false" ht="15" hidden="false" customHeight="false" outlineLevel="0" collapsed="false">
      <c r="A26885" s="0" t="s">
        <v>99829</v>
      </c>
      <c r="B26885" s="0" t="n">
        <f aca="false">HOUR(C26885)</f>
        <v>12</v>
      </c>
      <c r="C26885" s="1" t="n">
        <v>41379.5138888889</v>
      </c>
      <c r="D26885" s="0" t="s">
        <v>99830</v>
      </c>
    </row>
    <row r="26886" customFormat="false" ht="15" hidden="false" customHeight="false" outlineLevel="0" collapsed="false">
      <c r="A26886" s="0" t="s">
        <v>99831</v>
      </c>
      <c r="B26886" s="0" t="n">
        <f aca="false">HOUR(C26886)</f>
        <v>12</v>
      </c>
      <c r="C26886" s="1" t="n">
        <v>41379.5138888889</v>
      </c>
      <c r="D26886" s="0" t="s">
        <v>99832</v>
      </c>
    </row>
    <row r="26887" customFormat="false" ht="15" hidden="false" customHeight="false" outlineLevel="0" collapsed="false">
      <c r="A26887" s="0" t="s">
        <v>99833</v>
      </c>
      <c r="B26887" s="0" t="n">
        <f aca="false">HOUR(C26887)</f>
        <v>12</v>
      </c>
      <c r="C26887" s="1" t="n">
        <v>41379.5138888889</v>
      </c>
      <c r="D26887" s="0" t="s">
        <v>99834</v>
      </c>
    </row>
    <row r="26888" customFormat="false" ht="15" hidden="false" customHeight="false" outlineLevel="0" collapsed="false">
      <c r="A26888" s="0" t="s">
        <v>91616</v>
      </c>
      <c r="B26888" s="0" t="n">
        <f aca="false">HOUR(C26888)</f>
        <v>12</v>
      </c>
      <c r="C26888" s="1" t="n">
        <v>41379.5138888889</v>
      </c>
      <c r="D26888" s="0" t="s">
        <v>99835</v>
      </c>
    </row>
    <row r="26889" customFormat="false" ht="15" hidden="false" customHeight="false" outlineLevel="0" collapsed="false">
      <c r="A26889" s="0" t="s">
        <v>99836</v>
      </c>
      <c r="B26889" s="0" t="n">
        <f aca="false">HOUR(C26889)</f>
        <v>12</v>
      </c>
      <c r="C26889" s="1" t="n">
        <v>41379.5138888889</v>
      </c>
      <c r="D26889" s="0" t="s">
        <v>99837</v>
      </c>
    </row>
    <row r="26890" customFormat="false" ht="15" hidden="false" customHeight="false" outlineLevel="0" collapsed="false">
      <c r="A26890" s="0" t="s">
        <v>19937</v>
      </c>
      <c r="B26890" s="0" t="n">
        <f aca="false">HOUR(C26890)</f>
        <v>12</v>
      </c>
      <c r="C26890" s="1" t="n">
        <v>41379.5138888889</v>
      </c>
      <c r="D26890" s="0" t="s">
        <v>99838</v>
      </c>
    </row>
    <row r="26891" customFormat="false" ht="15" hidden="false" customHeight="false" outlineLevel="0" collapsed="false">
      <c r="A26891" s="0" t="s">
        <v>99839</v>
      </c>
      <c r="B26891" s="0" t="n">
        <f aca="false">HOUR(C26891)</f>
        <v>12</v>
      </c>
      <c r="C26891" s="1" t="n">
        <v>41379.5138888889</v>
      </c>
      <c r="D26891" s="0" t="s">
        <v>99840</v>
      </c>
    </row>
    <row r="26892" customFormat="false" ht="15" hidden="false" customHeight="false" outlineLevel="0" collapsed="false">
      <c r="A26892" s="0" t="s">
        <v>99841</v>
      </c>
      <c r="B26892" s="0" t="n">
        <f aca="false">HOUR(C26892)</f>
        <v>12</v>
      </c>
      <c r="C26892" s="1" t="n">
        <v>41379.5138888889</v>
      </c>
      <c r="D26892" s="0" t="s">
        <v>99842</v>
      </c>
    </row>
    <row r="26893" customFormat="false" ht="15" hidden="false" customHeight="false" outlineLevel="0" collapsed="false">
      <c r="A26893" s="0" t="s">
        <v>96832</v>
      </c>
      <c r="B26893" s="0" t="n">
        <f aca="false">HOUR(C26893)</f>
        <v>12</v>
      </c>
      <c r="C26893" s="1" t="n">
        <v>41379.5138888889</v>
      </c>
      <c r="D26893" s="0" t="s">
        <v>99843</v>
      </c>
    </row>
    <row r="26894" customFormat="false" ht="15" hidden="false" customHeight="false" outlineLevel="0" collapsed="false">
      <c r="A26894" s="0" t="s">
        <v>99844</v>
      </c>
      <c r="B26894" s="0" t="n">
        <f aca="false">HOUR(C26894)</f>
        <v>12</v>
      </c>
      <c r="C26894" s="1" t="n">
        <v>41379.5138888889</v>
      </c>
      <c r="D26894" s="0" t="s">
        <v>99845</v>
      </c>
    </row>
    <row r="26895" customFormat="false" ht="15" hidden="false" customHeight="false" outlineLevel="0" collapsed="false">
      <c r="A26895" s="0" t="s">
        <v>99846</v>
      </c>
      <c r="B26895" s="0" t="n">
        <f aca="false">HOUR(C26895)</f>
        <v>12</v>
      </c>
      <c r="C26895" s="1" t="n">
        <v>41379.5138888889</v>
      </c>
      <c r="D26895" s="0" t="s">
        <v>99847</v>
      </c>
    </row>
    <row r="26896" customFormat="false" ht="15" hidden="false" customHeight="false" outlineLevel="0" collapsed="false">
      <c r="A26896" s="0" t="s">
        <v>99639</v>
      </c>
      <c r="B26896" s="0" t="n">
        <f aca="false">HOUR(C26896)</f>
        <v>12</v>
      </c>
      <c r="C26896" s="1" t="n">
        <v>41379.5138888889</v>
      </c>
      <c r="D26896" s="0" t="s">
        <v>99848</v>
      </c>
    </row>
    <row r="26897" customFormat="false" ht="15" hidden="false" customHeight="false" outlineLevel="0" collapsed="false">
      <c r="A26897" s="0" t="s">
        <v>44793</v>
      </c>
      <c r="B26897" s="0" t="n">
        <f aca="false">HOUR(C26897)</f>
        <v>12</v>
      </c>
      <c r="C26897" s="1" t="n">
        <v>41379.5138888889</v>
      </c>
      <c r="D26897" s="0" t="s">
        <v>99849</v>
      </c>
    </row>
    <row r="26898" customFormat="false" ht="15" hidden="false" customHeight="false" outlineLevel="0" collapsed="false">
      <c r="A26898" s="0" t="s">
        <v>99850</v>
      </c>
      <c r="B26898" s="0" t="n">
        <f aca="false">HOUR(C26898)</f>
        <v>12</v>
      </c>
      <c r="C26898" s="1" t="n">
        <v>41379.5138888889</v>
      </c>
      <c r="D26898" s="0" t="s">
        <v>99851</v>
      </c>
    </row>
    <row r="26899" customFormat="false" ht="15" hidden="false" customHeight="false" outlineLevel="0" collapsed="false">
      <c r="A26899" s="0" t="s">
        <v>1530</v>
      </c>
      <c r="B26899" s="0" t="n">
        <f aca="false">HOUR(C26899)</f>
        <v>12</v>
      </c>
      <c r="C26899" s="1" t="n">
        <v>41379.5138888889</v>
      </c>
      <c r="D26899" s="0" t="s">
        <v>99852</v>
      </c>
    </row>
    <row r="26900" customFormat="false" ht="15" hidden="false" customHeight="false" outlineLevel="0" collapsed="false">
      <c r="A26900" s="0" t="s">
        <v>99853</v>
      </c>
      <c r="B26900" s="0" t="n">
        <f aca="false">HOUR(C26900)</f>
        <v>12</v>
      </c>
      <c r="C26900" s="1" t="n">
        <v>41379.5138888889</v>
      </c>
      <c r="D26900" s="0" t="s">
        <v>99854</v>
      </c>
    </row>
    <row r="26901" customFormat="false" ht="15" hidden="false" customHeight="false" outlineLevel="0" collapsed="false">
      <c r="A26901" s="0" t="s">
        <v>99855</v>
      </c>
      <c r="B26901" s="0" t="n">
        <f aca="false">HOUR(C26901)</f>
        <v>12</v>
      </c>
      <c r="C26901" s="1" t="n">
        <v>41379.5138888889</v>
      </c>
      <c r="D26901" s="0" t="s">
        <v>99856</v>
      </c>
    </row>
    <row r="26902" customFormat="false" ht="15" hidden="false" customHeight="false" outlineLevel="0" collapsed="false">
      <c r="A26902" s="0" t="s">
        <v>99857</v>
      </c>
      <c r="B26902" s="0" t="n">
        <f aca="false">HOUR(C26902)</f>
        <v>12</v>
      </c>
      <c r="C26902" s="1" t="n">
        <v>41379.5138888889</v>
      </c>
      <c r="D26902" s="0" t="s">
        <v>99858</v>
      </c>
    </row>
    <row r="26903" customFormat="false" ht="15" hidden="false" customHeight="false" outlineLevel="0" collapsed="false">
      <c r="A26903" s="0" t="s">
        <v>13789</v>
      </c>
      <c r="B26903" s="0" t="n">
        <f aca="false">HOUR(C26903)</f>
        <v>12</v>
      </c>
      <c r="C26903" s="1" t="n">
        <v>41379.5138888889</v>
      </c>
      <c r="D26903" s="0" t="s">
        <v>99859</v>
      </c>
    </row>
    <row r="26904" customFormat="false" ht="15" hidden="false" customHeight="false" outlineLevel="0" collapsed="false">
      <c r="A26904" s="0" t="s">
        <v>99860</v>
      </c>
      <c r="B26904" s="0" t="n">
        <f aca="false">HOUR(C26904)</f>
        <v>12</v>
      </c>
      <c r="C26904" s="1" t="n">
        <v>41379.5145833333</v>
      </c>
      <c r="D26904" s="0" t="s">
        <v>99861</v>
      </c>
    </row>
    <row r="26905" customFormat="false" ht="15" hidden="false" customHeight="false" outlineLevel="0" collapsed="false">
      <c r="A26905" s="0" t="s">
        <v>99862</v>
      </c>
      <c r="B26905" s="0" t="n">
        <f aca="false">HOUR(C26905)</f>
        <v>12</v>
      </c>
      <c r="C26905" s="1" t="n">
        <v>41379.5145833333</v>
      </c>
      <c r="D26905" s="0" t="s">
        <v>99863</v>
      </c>
    </row>
    <row r="26906" customFormat="false" ht="15" hidden="false" customHeight="false" outlineLevel="0" collapsed="false">
      <c r="A26906" s="0" t="s">
        <v>7034</v>
      </c>
      <c r="B26906" s="0" t="n">
        <f aca="false">HOUR(C26906)</f>
        <v>12</v>
      </c>
      <c r="C26906" s="1" t="n">
        <v>41379.5145833333</v>
      </c>
      <c r="D26906" s="0" t="s">
        <v>99864</v>
      </c>
    </row>
    <row r="26907" customFormat="false" ht="15" hidden="false" customHeight="false" outlineLevel="0" collapsed="false">
      <c r="A26907" s="0" t="s">
        <v>99865</v>
      </c>
      <c r="B26907" s="0" t="n">
        <f aca="false">HOUR(C26907)</f>
        <v>12</v>
      </c>
      <c r="C26907" s="1" t="n">
        <v>41379.5145833333</v>
      </c>
      <c r="D26907" s="0" t="s">
        <v>99866</v>
      </c>
    </row>
    <row r="26908" customFormat="false" ht="15" hidden="false" customHeight="false" outlineLevel="0" collapsed="false">
      <c r="A26908" s="0" t="s">
        <v>99867</v>
      </c>
      <c r="B26908" s="0" t="n">
        <f aca="false">HOUR(C26908)</f>
        <v>12</v>
      </c>
      <c r="C26908" s="1" t="n">
        <v>41379.5145833333</v>
      </c>
      <c r="D26908" s="0" t="s">
        <v>99868</v>
      </c>
    </row>
    <row r="26909" customFormat="false" ht="15" hidden="false" customHeight="false" outlineLevel="0" collapsed="false">
      <c r="A26909" s="0" t="s">
        <v>99869</v>
      </c>
      <c r="B26909" s="0" t="n">
        <f aca="false">HOUR(C26909)</f>
        <v>12</v>
      </c>
      <c r="C26909" s="1" t="n">
        <v>41379.5145833333</v>
      </c>
      <c r="D26909" s="0" t="s">
        <v>99870</v>
      </c>
    </row>
    <row r="26910" customFormat="false" ht="15" hidden="false" customHeight="false" outlineLevel="0" collapsed="false">
      <c r="A26910" s="0" t="s">
        <v>99871</v>
      </c>
      <c r="B26910" s="0" t="n">
        <f aca="false">HOUR(C26910)</f>
        <v>12</v>
      </c>
      <c r="C26910" s="1" t="n">
        <v>41379.5145833333</v>
      </c>
      <c r="D26910" s="0" t="s">
        <v>99872</v>
      </c>
    </row>
    <row r="26911" customFormat="false" ht="15" hidden="false" customHeight="false" outlineLevel="0" collapsed="false">
      <c r="A26911" s="0" t="s">
        <v>99873</v>
      </c>
      <c r="B26911" s="0" t="n">
        <f aca="false">HOUR(C26911)</f>
        <v>12</v>
      </c>
      <c r="C26911" s="1" t="n">
        <v>41379.5145833333</v>
      </c>
      <c r="D26911" s="0" t="s">
        <v>99874</v>
      </c>
    </row>
    <row r="26912" customFormat="false" ht="15" hidden="false" customHeight="false" outlineLevel="0" collapsed="false">
      <c r="A26912" s="0" t="s">
        <v>99875</v>
      </c>
      <c r="B26912" s="0" t="n">
        <f aca="false">HOUR(C26912)</f>
        <v>12</v>
      </c>
      <c r="C26912" s="1" t="n">
        <v>41379.5145833333</v>
      </c>
      <c r="D26912" s="0" t="s">
        <v>99876</v>
      </c>
    </row>
    <row r="26913" customFormat="false" ht="15" hidden="false" customHeight="false" outlineLevel="0" collapsed="false">
      <c r="A26913" s="0" t="s">
        <v>99877</v>
      </c>
      <c r="B26913" s="0" t="n">
        <f aca="false">HOUR(C26913)</f>
        <v>12</v>
      </c>
      <c r="C26913" s="1" t="n">
        <v>41379.5145833333</v>
      </c>
      <c r="D26913" s="0" t="s">
        <v>99878</v>
      </c>
    </row>
    <row r="26914" customFormat="false" ht="15" hidden="false" customHeight="false" outlineLevel="0" collapsed="false">
      <c r="A26914" s="0" t="s">
        <v>34859</v>
      </c>
      <c r="B26914" s="0" t="n">
        <f aca="false">HOUR(C26914)</f>
        <v>12</v>
      </c>
      <c r="C26914" s="1" t="n">
        <v>41379.5145833333</v>
      </c>
      <c r="D26914" s="0" t="s">
        <v>99879</v>
      </c>
    </row>
    <row r="26915" customFormat="false" ht="15" hidden="false" customHeight="false" outlineLevel="0" collapsed="false">
      <c r="A26915" s="0" t="s">
        <v>99880</v>
      </c>
      <c r="B26915" s="0" t="n">
        <f aca="false">HOUR(C26915)</f>
        <v>12</v>
      </c>
      <c r="C26915" s="1" t="n">
        <v>41379.5145833333</v>
      </c>
      <c r="D26915" s="0" t="s">
        <v>99881</v>
      </c>
    </row>
    <row r="26916" customFormat="false" ht="15" hidden="false" customHeight="false" outlineLevel="0" collapsed="false">
      <c r="A26916" s="0" t="s">
        <v>99882</v>
      </c>
      <c r="B26916" s="0" t="n">
        <f aca="false">HOUR(C26916)</f>
        <v>12</v>
      </c>
      <c r="C26916" s="1" t="n">
        <v>41379.5145833333</v>
      </c>
      <c r="D26916" s="0" t="s">
        <v>99883</v>
      </c>
    </row>
    <row r="26917" customFormat="false" ht="15" hidden="false" customHeight="false" outlineLevel="0" collapsed="false">
      <c r="A26917" s="0" t="s">
        <v>99884</v>
      </c>
      <c r="B26917" s="0" t="n">
        <f aca="false">HOUR(C26917)</f>
        <v>12</v>
      </c>
      <c r="C26917" s="1" t="n">
        <v>41379.5145833333</v>
      </c>
      <c r="D26917" s="0" t="s">
        <v>99885</v>
      </c>
    </row>
    <row r="26918" customFormat="false" ht="15" hidden="false" customHeight="false" outlineLevel="0" collapsed="false">
      <c r="A26918" s="0" t="s">
        <v>99886</v>
      </c>
      <c r="B26918" s="0" t="n">
        <f aca="false">HOUR(C26918)</f>
        <v>12</v>
      </c>
      <c r="C26918" s="1" t="n">
        <v>41379.5145833333</v>
      </c>
      <c r="D26918" s="0" t="s">
        <v>99887</v>
      </c>
    </row>
    <row r="26919" customFormat="false" ht="15" hidden="false" customHeight="false" outlineLevel="0" collapsed="false">
      <c r="A26919" s="0" t="s">
        <v>16259</v>
      </c>
      <c r="B26919" s="0" t="n">
        <f aca="false">HOUR(C26919)</f>
        <v>12</v>
      </c>
      <c r="C26919" s="1" t="n">
        <v>41379.5145833333</v>
      </c>
      <c r="D26919" s="0" t="s">
        <v>99888</v>
      </c>
    </row>
    <row r="26920" customFormat="false" ht="15" hidden="false" customHeight="false" outlineLevel="0" collapsed="false">
      <c r="A26920" s="0" t="s">
        <v>99889</v>
      </c>
      <c r="B26920" s="0" t="n">
        <f aca="false">HOUR(C26920)</f>
        <v>12</v>
      </c>
      <c r="C26920" s="1" t="n">
        <v>41379.5145833333</v>
      </c>
      <c r="D26920" s="0" t="s">
        <v>99890</v>
      </c>
    </row>
    <row r="26921" customFormat="false" ht="15" hidden="false" customHeight="false" outlineLevel="0" collapsed="false">
      <c r="A26921" s="0" t="s">
        <v>99891</v>
      </c>
      <c r="B26921" s="0" t="n">
        <f aca="false">HOUR(C26921)</f>
        <v>12</v>
      </c>
      <c r="C26921" s="1" t="n">
        <v>41379.5145833333</v>
      </c>
      <c r="D26921" s="0" t="s">
        <v>99892</v>
      </c>
    </row>
    <row r="26922" customFormat="false" ht="15" hidden="false" customHeight="false" outlineLevel="0" collapsed="false">
      <c r="A26922" s="0" t="s">
        <v>99893</v>
      </c>
      <c r="B26922" s="0" t="n">
        <f aca="false">HOUR(C26922)</f>
        <v>12</v>
      </c>
      <c r="C26922" s="1" t="n">
        <v>41379.5145833333</v>
      </c>
      <c r="D26922" s="0" t="s">
        <v>99894</v>
      </c>
    </row>
    <row r="26923" customFormat="false" ht="15" hidden="false" customHeight="false" outlineLevel="0" collapsed="false">
      <c r="A26923" s="0" t="s">
        <v>99895</v>
      </c>
      <c r="B26923" s="0" t="n">
        <f aca="false">HOUR(C26923)</f>
        <v>12</v>
      </c>
      <c r="C26923" s="1" t="n">
        <v>41379.5145833333</v>
      </c>
      <c r="D26923" s="0" t="s">
        <v>99896</v>
      </c>
    </row>
    <row r="26924" customFormat="false" ht="15" hidden="false" customHeight="false" outlineLevel="0" collapsed="false">
      <c r="A26924" s="0" t="s">
        <v>99897</v>
      </c>
      <c r="B26924" s="0" t="n">
        <f aca="false">HOUR(C26924)</f>
        <v>12</v>
      </c>
      <c r="C26924" s="1" t="n">
        <v>41379.5145833333</v>
      </c>
      <c r="D26924" s="0" t="s">
        <v>99898</v>
      </c>
    </row>
    <row r="26925" customFormat="false" ht="15" hidden="false" customHeight="false" outlineLevel="0" collapsed="false">
      <c r="A26925" s="0" t="s">
        <v>48340</v>
      </c>
      <c r="B26925" s="0" t="n">
        <f aca="false">HOUR(C26925)</f>
        <v>12</v>
      </c>
      <c r="C26925" s="1" t="n">
        <v>41379.5145833333</v>
      </c>
      <c r="D26925" s="0" t="s">
        <v>99899</v>
      </c>
    </row>
    <row r="26926" customFormat="false" ht="15" hidden="false" customHeight="false" outlineLevel="0" collapsed="false">
      <c r="A26926" s="0" t="s">
        <v>99900</v>
      </c>
      <c r="B26926" s="0" t="n">
        <f aca="false">HOUR(C26926)</f>
        <v>12</v>
      </c>
      <c r="C26926" s="1" t="n">
        <v>41379.5145833333</v>
      </c>
      <c r="D26926" s="0" t="s">
        <v>99901</v>
      </c>
    </row>
    <row r="26927" customFormat="false" ht="15" hidden="false" customHeight="false" outlineLevel="0" collapsed="false">
      <c r="A26927" s="0" t="s">
        <v>99902</v>
      </c>
      <c r="B26927" s="0" t="n">
        <f aca="false">HOUR(C26927)</f>
        <v>12</v>
      </c>
      <c r="C26927" s="1" t="n">
        <v>41379.5145833333</v>
      </c>
      <c r="D26927" s="0" t="s">
        <v>99903</v>
      </c>
    </row>
    <row r="26928" customFormat="false" ht="15" hidden="false" customHeight="false" outlineLevel="0" collapsed="false">
      <c r="A26928" s="0" t="s">
        <v>9597</v>
      </c>
      <c r="B26928" s="0" t="n">
        <f aca="false">HOUR(C26928)</f>
        <v>12</v>
      </c>
      <c r="C26928" s="1" t="n">
        <v>41379.5145833333</v>
      </c>
      <c r="D26928" s="0" t="s">
        <v>99904</v>
      </c>
    </row>
    <row r="26929" customFormat="false" ht="15" hidden="false" customHeight="false" outlineLevel="0" collapsed="false">
      <c r="A26929" s="0" t="s">
        <v>99905</v>
      </c>
      <c r="B26929" s="0" t="n">
        <f aca="false">HOUR(C26929)</f>
        <v>12</v>
      </c>
      <c r="C26929" s="1" t="n">
        <v>41379.5145833333</v>
      </c>
      <c r="D26929" s="0" t="s">
        <v>99906</v>
      </c>
    </row>
    <row r="26930" customFormat="false" ht="15" hidden="false" customHeight="false" outlineLevel="0" collapsed="false">
      <c r="A26930" s="0" t="s">
        <v>99633</v>
      </c>
      <c r="B26930" s="0" t="n">
        <f aca="false">HOUR(C26930)</f>
        <v>12</v>
      </c>
      <c r="C26930" s="1" t="n">
        <v>41379.5145833333</v>
      </c>
      <c r="D26930" s="0" t="s">
        <v>99907</v>
      </c>
    </row>
    <row r="26931" customFormat="false" ht="15" hidden="false" customHeight="false" outlineLevel="0" collapsed="false">
      <c r="A26931" s="0" t="s">
        <v>6592</v>
      </c>
      <c r="B26931" s="0" t="n">
        <f aca="false">HOUR(C26931)</f>
        <v>12</v>
      </c>
      <c r="C26931" s="1" t="n">
        <v>41379.5145833333</v>
      </c>
      <c r="D26931" s="0" t="s">
        <v>99908</v>
      </c>
    </row>
    <row r="26932" customFormat="false" ht="15" hidden="false" customHeight="false" outlineLevel="0" collapsed="false">
      <c r="A26932" s="0" t="s">
        <v>99909</v>
      </c>
      <c r="B26932" s="0" t="n">
        <f aca="false">HOUR(C26932)</f>
        <v>12</v>
      </c>
      <c r="C26932" s="1" t="n">
        <v>41379.5145833333</v>
      </c>
      <c r="D26932" s="0" t="s">
        <v>99910</v>
      </c>
    </row>
    <row r="26933" customFormat="false" ht="15" hidden="false" customHeight="false" outlineLevel="0" collapsed="false">
      <c r="A26933" s="0" t="s">
        <v>99911</v>
      </c>
      <c r="B26933" s="0" t="n">
        <f aca="false">HOUR(C26933)</f>
        <v>12</v>
      </c>
      <c r="C26933" s="1" t="n">
        <v>41379.5145833333</v>
      </c>
      <c r="D26933" s="0" t="s">
        <v>99912</v>
      </c>
    </row>
    <row r="26934" customFormat="false" ht="15" hidden="false" customHeight="false" outlineLevel="0" collapsed="false">
      <c r="A26934" s="0" t="s">
        <v>99913</v>
      </c>
      <c r="B26934" s="0" t="n">
        <f aca="false">HOUR(C26934)</f>
        <v>12</v>
      </c>
      <c r="C26934" s="1" t="n">
        <v>41379.5145833333</v>
      </c>
      <c r="D26934" s="0" t="s">
        <v>99914</v>
      </c>
    </row>
    <row r="26935" customFormat="false" ht="15" hidden="false" customHeight="false" outlineLevel="0" collapsed="false">
      <c r="A26935" s="0" t="s">
        <v>99915</v>
      </c>
      <c r="B26935" s="0" t="n">
        <f aca="false">HOUR(C26935)</f>
        <v>12</v>
      </c>
      <c r="C26935" s="1" t="n">
        <v>41379.5145833333</v>
      </c>
      <c r="D26935" s="0" t="s">
        <v>99916</v>
      </c>
    </row>
    <row r="26936" customFormat="false" ht="15" hidden="false" customHeight="false" outlineLevel="0" collapsed="false">
      <c r="A26936" s="0" t="s">
        <v>99917</v>
      </c>
      <c r="B26936" s="0" t="n">
        <f aca="false">HOUR(C26936)</f>
        <v>12</v>
      </c>
      <c r="C26936" s="1" t="n">
        <v>41379.5145833333</v>
      </c>
      <c r="D26936" s="0" t="s">
        <v>99918</v>
      </c>
    </row>
    <row r="26937" customFormat="false" ht="15" hidden="false" customHeight="false" outlineLevel="0" collapsed="false">
      <c r="A26937" s="0" t="s">
        <v>99919</v>
      </c>
      <c r="B26937" s="0" t="n">
        <f aca="false">HOUR(C26937)</f>
        <v>12</v>
      </c>
      <c r="C26937" s="1" t="n">
        <v>41379.5145833333</v>
      </c>
      <c r="D26937" s="0" t="s">
        <v>99920</v>
      </c>
    </row>
    <row r="26938" customFormat="false" ht="15" hidden="false" customHeight="false" outlineLevel="0" collapsed="false">
      <c r="A26938" s="0" t="s">
        <v>299</v>
      </c>
      <c r="B26938" s="0" t="n">
        <f aca="false">HOUR(C26938)</f>
        <v>12</v>
      </c>
      <c r="C26938" s="1" t="n">
        <v>41379.5145833333</v>
      </c>
      <c r="D26938" s="0" t="s">
        <v>99921</v>
      </c>
    </row>
    <row r="26939" customFormat="false" ht="15" hidden="false" customHeight="false" outlineLevel="0" collapsed="false">
      <c r="A26939" s="0" t="s">
        <v>99639</v>
      </c>
      <c r="B26939" s="0" t="n">
        <f aca="false">HOUR(C26939)</f>
        <v>12</v>
      </c>
      <c r="C26939" s="1" t="n">
        <v>41379.5145833333</v>
      </c>
      <c r="D26939" s="0" t="s">
        <v>99922</v>
      </c>
    </row>
    <row r="26940" customFormat="false" ht="15" hidden="false" customHeight="false" outlineLevel="0" collapsed="false">
      <c r="A26940" s="0" t="s">
        <v>99923</v>
      </c>
      <c r="B26940" s="0" t="n">
        <f aca="false">HOUR(C26940)</f>
        <v>12</v>
      </c>
      <c r="C26940" s="1" t="n">
        <v>41379.5145833333</v>
      </c>
      <c r="D26940" s="0" t="s">
        <v>99924</v>
      </c>
    </row>
    <row r="26941" customFormat="false" ht="15" hidden="false" customHeight="false" outlineLevel="0" collapsed="false">
      <c r="A26941" s="0" t="s">
        <v>11176</v>
      </c>
      <c r="B26941" s="0" t="n">
        <f aca="false">HOUR(C26941)</f>
        <v>12</v>
      </c>
      <c r="C26941" s="1" t="n">
        <v>41379.5145833333</v>
      </c>
      <c r="D26941" s="0" t="s">
        <v>99925</v>
      </c>
    </row>
    <row r="26942" customFormat="false" ht="15" hidden="false" customHeight="false" outlineLevel="0" collapsed="false">
      <c r="A26942" s="0" t="s">
        <v>99926</v>
      </c>
      <c r="B26942" s="0" t="n">
        <f aca="false">HOUR(C26942)</f>
        <v>12</v>
      </c>
      <c r="C26942" s="1" t="n">
        <v>41379.5145833333</v>
      </c>
      <c r="D26942" s="0" t="s">
        <v>99927</v>
      </c>
    </row>
    <row r="26943" customFormat="false" ht="15" hidden="false" customHeight="false" outlineLevel="0" collapsed="false">
      <c r="A26943" s="0" t="s">
        <v>8808</v>
      </c>
      <c r="B26943" s="0" t="n">
        <f aca="false">HOUR(C26943)</f>
        <v>12</v>
      </c>
      <c r="C26943" s="1" t="n">
        <v>41379.5145833333</v>
      </c>
      <c r="D26943" s="0" t="s">
        <v>99928</v>
      </c>
    </row>
    <row r="26944" customFormat="false" ht="15" hidden="false" customHeight="false" outlineLevel="0" collapsed="false">
      <c r="A26944" s="0" t="s">
        <v>52</v>
      </c>
      <c r="B26944" s="0" t="n">
        <f aca="false">HOUR(C26944)</f>
        <v>12</v>
      </c>
      <c r="C26944" s="1" t="n">
        <v>41379.5145833333</v>
      </c>
      <c r="D26944" s="0" t="s">
        <v>99929</v>
      </c>
    </row>
    <row r="26945" customFormat="false" ht="15" hidden="false" customHeight="false" outlineLevel="0" collapsed="false">
      <c r="A26945" s="0" t="s">
        <v>99930</v>
      </c>
      <c r="B26945" s="0" t="n">
        <f aca="false">HOUR(C26945)</f>
        <v>12</v>
      </c>
      <c r="C26945" s="1" t="n">
        <v>41379.5145833333</v>
      </c>
      <c r="D26945" s="0" t="s">
        <v>99931</v>
      </c>
    </row>
    <row r="26946" customFormat="false" ht="15" hidden="false" customHeight="false" outlineLevel="0" collapsed="false">
      <c r="A26946" s="0" t="s">
        <v>6048</v>
      </c>
      <c r="B26946" s="0" t="n">
        <f aca="false">HOUR(C26946)</f>
        <v>12</v>
      </c>
      <c r="C26946" s="1" t="n">
        <v>41379.5145833333</v>
      </c>
      <c r="D26946" s="0" t="s">
        <v>99932</v>
      </c>
    </row>
    <row r="26947" customFormat="false" ht="15" hidden="false" customHeight="false" outlineLevel="0" collapsed="false">
      <c r="A26947" s="0" t="s">
        <v>99933</v>
      </c>
      <c r="B26947" s="0" t="n">
        <f aca="false">HOUR(C26947)</f>
        <v>12</v>
      </c>
      <c r="C26947" s="1" t="n">
        <v>41379.5145833333</v>
      </c>
      <c r="D26947" s="0" t="s">
        <v>99934</v>
      </c>
    </row>
    <row r="26948" customFormat="false" ht="15" hidden="false" customHeight="false" outlineLevel="0" collapsed="false">
      <c r="A26948" s="0" t="s">
        <v>99935</v>
      </c>
      <c r="B26948" s="0" t="n">
        <f aca="false">HOUR(C26948)</f>
        <v>12</v>
      </c>
      <c r="C26948" s="1" t="n">
        <v>41379.5145833333</v>
      </c>
      <c r="D26948" s="0" t="s">
        <v>99936</v>
      </c>
    </row>
    <row r="26949" customFormat="false" ht="15" hidden="false" customHeight="false" outlineLevel="0" collapsed="false">
      <c r="A26949" s="0" t="s">
        <v>99937</v>
      </c>
      <c r="B26949" s="0" t="n">
        <f aca="false">HOUR(C26949)</f>
        <v>12</v>
      </c>
      <c r="C26949" s="1" t="n">
        <v>41379.5145833333</v>
      </c>
      <c r="D26949" s="0" t="s">
        <v>99938</v>
      </c>
    </row>
    <row r="26950" customFormat="false" ht="15" hidden="false" customHeight="false" outlineLevel="0" collapsed="false">
      <c r="A26950" s="0" t="s">
        <v>53596</v>
      </c>
      <c r="B26950" s="0" t="n">
        <f aca="false">HOUR(C26950)</f>
        <v>12</v>
      </c>
      <c r="C26950" s="1" t="n">
        <v>41379.5145833333</v>
      </c>
      <c r="D26950" s="0" t="s">
        <v>99939</v>
      </c>
    </row>
    <row r="26951" customFormat="false" ht="15" hidden="false" customHeight="false" outlineLevel="0" collapsed="false">
      <c r="A26951" s="0" t="s">
        <v>99940</v>
      </c>
      <c r="B26951" s="0" t="n">
        <f aca="false">HOUR(C26951)</f>
        <v>12</v>
      </c>
      <c r="C26951" s="1" t="n">
        <v>41379.5145833333</v>
      </c>
      <c r="D26951" s="0" t="s">
        <v>99941</v>
      </c>
    </row>
    <row r="26952" customFormat="false" ht="15" hidden="false" customHeight="false" outlineLevel="0" collapsed="false">
      <c r="A26952" s="0" t="s">
        <v>99942</v>
      </c>
      <c r="B26952" s="0" t="n">
        <f aca="false">HOUR(C26952)</f>
        <v>12</v>
      </c>
      <c r="C26952" s="1" t="n">
        <v>41379.5145833333</v>
      </c>
      <c r="D26952" s="0" t="s">
        <v>99943</v>
      </c>
    </row>
    <row r="26953" customFormat="false" ht="15" hidden="false" customHeight="false" outlineLevel="0" collapsed="false">
      <c r="A26953" s="0" t="s">
        <v>99944</v>
      </c>
      <c r="B26953" s="0" t="n">
        <f aca="false">HOUR(C26953)</f>
        <v>12</v>
      </c>
      <c r="C26953" s="1" t="n">
        <v>41379.5145833333</v>
      </c>
      <c r="D26953" s="0" t="s">
        <v>99945</v>
      </c>
    </row>
    <row r="26954" customFormat="false" ht="15" hidden="false" customHeight="false" outlineLevel="0" collapsed="false">
      <c r="A26954" s="0" t="s">
        <v>99946</v>
      </c>
      <c r="B26954" s="0" t="n">
        <f aca="false">HOUR(C26954)</f>
        <v>12</v>
      </c>
      <c r="C26954" s="1" t="n">
        <v>41379.5145833333</v>
      </c>
      <c r="D26954" s="0" t="s">
        <v>99947</v>
      </c>
    </row>
    <row r="26955" customFormat="false" ht="15" hidden="false" customHeight="false" outlineLevel="0" collapsed="false">
      <c r="A26955" s="0" t="s">
        <v>15962</v>
      </c>
      <c r="B26955" s="0" t="n">
        <f aca="false">HOUR(C26955)</f>
        <v>12</v>
      </c>
      <c r="C26955" s="1" t="n">
        <v>41379.5145833333</v>
      </c>
      <c r="D26955" s="0" t="s">
        <v>99948</v>
      </c>
    </row>
    <row r="26956" customFormat="false" ht="15" hidden="false" customHeight="false" outlineLevel="0" collapsed="false">
      <c r="A26956" s="0" t="s">
        <v>99949</v>
      </c>
      <c r="B26956" s="0" t="n">
        <f aca="false">HOUR(C26956)</f>
        <v>12</v>
      </c>
      <c r="C26956" s="1" t="n">
        <v>41379.5152777778</v>
      </c>
      <c r="D26956" s="0" t="s">
        <v>99950</v>
      </c>
    </row>
    <row r="26957" customFormat="false" ht="15" hidden="false" customHeight="false" outlineLevel="0" collapsed="false">
      <c r="A26957" s="0" t="s">
        <v>99951</v>
      </c>
      <c r="B26957" s="0" t="n">
        <f aca="false">HOUR(C26957)</f>
        <v>12</v>
      </c>
      <c r="C26957" s="1" t="n">
        <v>41379.5152777778</v>
      </c>
      <c r="D26957" s="0" t="s">
        <v>99952</v>
      </c>
    </row>
    <row r="26958" customFormat="false" ht="15" hidden="false" customHeight="false" outlineLevel="0" collapsed="false">
      <c r="A26958" s="0" t="s">
        <v>99953</v>
      </c>
      <c r="B26958" s="0" t="n">
        <f aca="false">HOUR(C26958)</f>
        <v>12</v>
      </c>
      <c r="C26958" s="1" t="n">
        <v>41379.5152777778</v>
      </c>
      <c r="D26958" s="0" t="s">
        <v>99954</v>
      </c>
    </row>
    <row r="26959" customFormat="false" ht="15" hidden="false" customHeight="false" outlineLevel="0" collapsed="false">
      <c r="A26959" s="0" t="s">
        <v>99955</v>
      </c>
      <c r="B26959" s="0" t="n">
        <f aca="false">HOUR(C26959)</f>
        <v>12</v>
      </c>
      <c r="C26959" s="1" t="n">
        <v>41379.5152777778</v>
      </c>
      <c r="D26959" s="0" t="s">
        <v>99956</v>
      </c>
    </row>
    <row r="26960" customFormat="false" ht="15" hidden="false" customHeight="false" outlineLevel="0" collapsed="false">
      <c r="A26960" s="0" t="s">
        <v>99957</v>
      </c>
      <c r="B26960" s="0" t="n">
        <f aca="false">HOUR(C26960)</f>
        <v>12</v>
      </c>
      <c r="C26960" s="1" t="n">
        <v>41379.5152777778</v>
      </c>
      <c r="D26960" s="0" t="s">
        <v>99958</v>
      </c>
    </row>
    <row r="26961" customFormat="false" ht="15" hidden="false" customHeight="false" outlineLevel="0" collapsed="false">
      <c r="A26961" s="0" t="s">
        <v>470</v>
      </c>
      <c r="B26961" s="0" t="n">
        <f aca="false">HOUR(C26961)</f>
        <v>12</v>
      </c>
      <c r="C26961" s="1" t="n">
        <v>41379.5152777778</v>
      </c>
      <c r="D26961" s="0" t="s">
        <v>99959</v>
      </c>
    </row>
    <row r="26962" customFormat="false" ht="15" hidden="false" customHeight="false" outlineLevel="0" collapsed="false">
      <c r="A26962" s="0" t="s">
        <v>99639</v>
      </c>
      <c r="B26962" s="0" t="n">
        <f aca="false">HOUR(C26962)</f>
        <v>12</v>
      </c>
      <c r="C26962" s="1" t="n">
        <v>41379.5152777778</v>
      </c>
      <c r="D26962" s="0" t="s">
        <v>99960</v>
      </c>
    </row>
    <row r="26963" customFormat="false" ht="15" hidden="false" customHeight="false" outlineLevel="0" collapsed="false">
      <c r="A26963" s="0" t="s">
        <v>190</v>
      </c>
      <c r="B26963" s="0" t="n">
        <f aca="false">HOUR(C26963)</f>
        <v>12</v>
      </c>
      <c r="C26963" s="1" t="n">
        <v>41379.5152777778</v>
      </c>
      <c r="D26963" s="0" t="s">
        <v>99961</v>
      </c>
    </row>
    <row r="26964" customFormat="false" ht="15" hidden="false" customHeight="false" outlineLevel="0" collapsed="false">
      <c r="A26964" s="0" t="s">
        <v>99962</v>
      </c>
      <c r="B26964" s="0" t="n">
        <f aca="false">HOUR(C26964)</f>
        <v>12</v>
      </c>
      <c r="C26964" s="1" t="n">
        <v>41379.5152777778</v>
      </c>
      <c r="D26964" s="0" t="s">
        <v>99963</v>
      </c>
    </row>
    <row r="26965" customFormat="false" ht="15" hidden="false" customHeight="false" outlineLevel="0" collapsed="false">
      <c r="A26965" s="0" t="s">
        <v>99964</v>
      </c>
      <c r="B26965" s="0" t="n">
        <f aca="false">HOUR(C26965)</f>
        <v>12</v>
      </c>
      <c r="C26965" s="1" t="n">
        <v>41379.5152777778</v>
      </c>
      <c r="D26965" s="0" t="s">
        <v>99965</v>
      </c>
    </row>
    <row r="26966" customFormat="false" ht="15" hidden="false" customHeight="false" outlineLevel="0" collapsed="false">
      <c r="A26966" s="0" t="s">
        <v>99966</v>
      </c>
      <c r="B26966" s="0" t="n">
        <f aca="false">HOUR(C26966)</f>
        <v>12</v>
      </c>
      <c r="C26966" s="1" t="n">
        <v>41379.5152777778</v>
      </c>
      <c r="D26966" s="0" t="s">
        <v>99967</v>
      </c>
    </row>
    <row r="26967" customFormat="false" ht="15" hidden="false" customHeight="false" outlineLevel="0" collapsed="false">
      <c r="A26967" s="0" t="s">
        <v>44459</v>
      </c>
      <c r="B26967" s="0" t="n">
        <f aca="false">HOUR(C26967)</f>
        <v>12</v>
      </c>
      <c r="C26967" s="1" t="n">
        <v>41379.5152777778</v>
      </c>
      <c r="D26967" s="0" t="s">
        <v>99968</v>
      </c>
    </row>
    <row r="26968" customFormat="false" ht="15" hidden="false" customHeight="false" outlineLevel="0" collapsed="false">
      <c r="A26968" s="0" t="s">
        <v>99969</v>
      </c>
      <c r="B26968" s="0" t="n">
        <f aca="false">HOUR(C26968)</f>
        <v>12</v>
      </c>
      <c r="C26968" s="1" t="n">
        <v>41379.5152777778</v>
      </c>
      <c r="D26968" s="0" t="s">
        <v>99970</v>
      </c>
    </row>
    <row r="26969" customFormat="false" ht="15" hidden="false" customHeight="false" outlineLevel="0" collapsed="false">
      <c r="A26969" s="0" t="s">
        <v>99971</v>
      </c>
      <c r="B26969" s="0" t="n">
        <f aca="false">HOUR(C26969)</f>
        <v>12</v>
      </c>
      <c r="C26969" s="1" t="n">
        <v>41379.5152777778</v>
      </c>
      <c r="D26969" s="0" t="s">
        <v>99972</v>
      </c>
    </row>
    <row r="26970" customFormat="false" ht="15" hidden="false" customHeight="false" outlineLevel="0" collapsed="false">
      <c r="A26970" s="0" t="s">
        <v>45136</v>
      </c>
      <c r="B26970" s="0" t="n">
        <f aca="false">HOUR(C26970)</f>
        <v>12</v>
      </c>
      <c r="C26970" s="1" t="n">
        <v>41379.5152777778</v>
      </c>
      <c r="D26970" s="0" t="s">
        <v>99973</v>
      </c>
    </row>
    <row r="26971" customFormat="false" ht="15" hidden="false" customHeight="false" outlineLevel="0" collapsed="false">
      <c r="A26971" s="0" t="s">
        <v>1537</v>
      </c>
      <c r="B26971" s="0" t="n">
        <f aca="false">HOUR(C26971)</f>
        <v>12</v>
      </c>
      <c r="C26971" s="1" t="n">
        <v>41379.5152777778</v>
      </c>
      <c r="D26971" s="0" t="s">
        <v>99974</v>
      </c>
    </row>
    <row r="26972" customFormat="false" ht="15" hidden="false" customHeight="false" outlineLevel="0" collapsed="false">
      <c r="A26972" s="0" t="s">
        <v>99975</v>
      </c>
      <c r="B26972" s="0" t="n">
        <f aca="false">HOUR(C26972)</f>
        <v>12</v>
      </c>
      <c r="C26972" s="1" t="n">
        <v>41379.5152777778</v>
      </c>
      <c r="D26972" s="0" t="s">
        <v>99976</v>
      </c>
    </row>
    <row r="26973" customFormat="false" ht="15" hidden="false" customHeight="false" outlineLevel="0" collapsed="false">
      <c r="A26973" s="0" t="s">
        <v>99977</v>
      </c>
      <c r="B26973" s="0" t="n">
        <f aca="false">HOUR(C26973)</f>
        <v>12</v>
      </c>
      <c r="C26973" s="1" t="n">
        <v>41379.5152777778</v>
      </c>
      <c r="D26973" s="0" t="s">
        <v>3536</v>
      </c>
    </row>
    <row r="26974" customFormat="false" ht="15" hidden="false" customHeight="false" outlineLevel="0" collapsed="false">
      <c r="A26974" s="0" t="s">
        <v>61802</v>
      </c>
      <c r="B26974" s="0" t="n">
        <f aca="false">HOUR(C26974)</f>
        <v>12</v>
      </c>
      <c r="C26974" s="1" t="n">
        <v>41379.5152777778</v>
      </c>
      <c r="D26974" s="0" t="s">
        <v>99978</v>
      </c>
    </row>
    <row r="26975" customFormat="false" ht="15" hidden="false" customHeight="false" outlineLevel="0" collapsed="false">
      <c r="A26975" s="0" t="s">
        <v>99979</v>
      </c>
      <c r="B26975" s="0" t="n">
        <f aca="false">HOUR(C26975)</f>
        <v>12</v>
      </c>
      <c r="C26975" s="1" t="n">
        <v>41379.5152777778</v>
      </c>
      <c r="D26975" s="0" t="s">
        <v>99980</v>
      </c>
    </row>
    <row r="26976" customFormat="false" ht="15" hidden="false" customHeight="false" outlineLevel="0" collapsed="false">
      <c r="A26976" s="0" t="s">
        <v>11318</v>
      </c>
      <c r="B26976" s="0" t="n">
        <f aca="false">HOUR(C26976)</f>
        <v>12</v>
      </c>
      <c r="C26976" s="1" t="n">
        <v>41379.5152777778</v>
      </c>
      <c r="D26976" s="0" t="s">
        <v>99981</v>
      </c>
    </row>
    <row r="26977" customFormat="false" ht="15" hidden="false" customHeight="false" outlineLevel="0" collapsed="false">
      <c r="A26977" s="0" t="s">
        <v>11318</v>
      </c>
      <c r="B26977" s="0" t="n">
        <f aca="false">HOUR(C26977)</f>
        <v>12</v>
      </c>
      <c r="C26977" s="1" t="n">
        <v>41379.5152777778</v>
      </c>
      <c r="D26977" s="0" t="s">
        <v>99981</v>
      </c>
    </row>
    <row r="26978" customFormat="false" ht="15" hidden="false" customHeight="false" outlineLevel="0" collapsed="false">
      <c r="A26978" s="0" t="s">
        <v>99982</v>
      </c>
      <c r="B26978" s="0" t="n">
        <f aca="false">HOUR(C26978)</f>
        <v>12</v>
      </c>
      <c r="C26978" s="1" t="n">
        <v>41379.5152777778</v>
      </c>
      <c r="D26978" s="0" t="s">
        <v>99983</v>
      </c>
    </row>
    <row r="26979" customFormat="false" ht="15" hidden="false" customHeight="false" outlineLevel="0" collapsed="false">
      <c r="A26979" s="0" t="s">
        <v>99984</v>
      </c>
      <c r="B26979" s="0" t="n">
        <f aca="false">HOUR(C26979)</f>
        <v>12</v>
      </c>
      <c r="C26979" s="1" t="n">
        <v>41379.5152777778</v>
      </c>
      <c r="D26979" s="0" t="s">
        <v>99985</v>
      </c>
    </row>
    <row r="26980" customFormat="false" ht="15" hidden="false" customHeight="false" outlineLevel="0" collapsed="false">
      <c r="A26980" s="0" t="s">
        <v>99986</v>
      </c>
      <c r="B26980" s="0" t="n">
        <f aca="false">HOUR(C26980)</f>
        <v>12</v>
      </c>
      <c r="C26980" s="1" t="n">
        <v>41379.5152777778</v>
      </c>
      <c r="D26980" s="0" t="s">
        <v>99987</v>
      </c>
    </row>
    <row r="26981" customFormat="false" ht="15" hidden="false" customHeight="false" outlineLevel="0" collapsed="false">
      <c r="A26981" s="0" t="s">
        <v>99988</v>
      </c>
      <c r="B26981" s="0" t="n">
        <f aca="false">HOUR(C26981)</f>
        <v>12</v>
      </c>
      <c r="C26981" s="1" t="n">
        <v>41379.5152777778</v>
      </c>
      <c r="D26981" s="0" t="s">
        <v>99989</v>
      </c>
    </row>
    <row r="26982" customFormat="false" ht="15" hidden="false" customHeight="false" outlineLevel="0" collapsed="false">
      <c r="A26982" s="0" t="s">
        <v>2836</v>
      </c>
      <c r="B26982" s="0" t="n">
        <f aca="false">HOUR(C26982)</f>
        <v>12</v>
      </c>
      <c r="C26982" s="1" t="n">
        <v>41379.5152777778</v>
      </c>
      <c r="D26982" s="0" t="s">
        <v>99990</v>
      </c>
    </row>
    <row r="26983" customFormat="false" ht="15" hidden="false" customHeight="false" outlineLevel="0" collapsed="false">
      <c r="A26983" s="0" t="s">
        <v>99991</v>
      </c>
      <c r="B26983" s="0" t="n">
        <f aca="false">HOUR(C26983)</f>
        <v>12</v>
      </c>
      <c r="C26983" s="1" t="n">
        <v>41379.5152777778</v>
      </c>
      <c r="D26983" s="0" t="s">
        <v>99992</v>
      </c>
    </row>
    <row r="26984" customFormat="false" ht="15" hidden="false" customHeight="false" outlineLevel="0" collapsed="false">
      <c r="A26984" s="0" t="s">
        <v>99993</v>
      </c>
      <c r="B26984" s="0" t="n">
        <f aca="false">HOUR(C26984)</f>
        <v>12</v>
      </c>
      <c r="C26984" s="1" t="n">
        <v>41379.5152777778</v>
      </c>
      <c r="D26984" s="0" t="s">
        <v>99994</v>
      </c>
    </row>
    <row r="26985" customFormat="false" ht="15" hidden="false" customHeight="false" outlineLevel="0" collapsed="false">
      <c r="A26985" s="0" t="s">
        <v>19104</v>
      </c>
      <c r="B26985" s="0" t="n">
        <f aca="false">HOUR(C26985)</f>
        <v>12</v>
      </c>
      <c r="C26985" s="1" t="n">
        <v>41379.5152777778</v>
      </c>
      <c r="D26985" s="0" t="s">
        <v>99995</v>
      </c>
    </row>
    <row r="26986" customFormat="false" ht="15" hidden="false" customHeight="false" outlineLevel="0" collapsed="false">
      <c r="A26986" s="0" t="s">
        <v>99996</v>
      </c>
      <c r="B26986" s="0" t="n">
        <f aca="false">HOUR(C26986)</f>
        <v>12</v>
      </c>
      <c r="C26986" s="1" t="n">
        <v>41379.5152777778</v>
      </c>
      <c r="D26986" s="0" t="s">
        <v>99997</v>
      </c>
    </row>
    <row r="26987" customFormat="false" ht="15" hidden="false" customHeight="false" outlineLevel="0" collapsed="false">
      <c r="A26987" s="0" t="s">
        <v>99998</v>
      </c>
      <c r="B26987" s="0" t="n">
        <f aca="false">HOUR(C26987)</f>
        <v>12</v>
      </c>
      <c r="C26987" s="1" t="n">
        <v>41379.5152777778</v>
      </c>
      <c r="D26987" s="0" t="s">
        <v>99999</v>
      </c>
    </row>
    <row r="26988" customFormat="false" ht="15" hidden="false" customHeight="false" outlineLevel="0" collapsed="false">
      <c r="A26988" s="0" t="s">
        <v>100000</v>
      </c>
      <c r="B26988" s="0" t="n">
        <f aca="false">HOUR(C26988)</f>
        <v>12</v>
      </c>
      <c r="C26988" s="1" t="n">
        <v>41379.5152777778</v>
      </c>
      <c r="D26988" s="0" t="s">
        <v>100001</v>
      </c>
    </row>
    <row r="26989" customFormat="false" ht="15" hidden="false" customHeight="false" outlineLevel="0" collapsed="false">
      <c r="A26989" s="0" t="s">
        <v>99639</v>
      </c>
      <c r="B26989" s="0" t="n">
        <f aca="false">HOUR(C26989)</f>
        <v>12</v>
      </c>
      <c r="C26989" s="1" t="n">
        <v>41379.5152777778</v>
      </c>
      <c r="D26989" s="0" t="s">
        <v>100002</v>
      </c>
    </row>
    <row r="26990" customFormat="false" ht="15" hidden="false" customHeight="false" outlineLevel="0" collapsed="false">
      <c r="A26990" s="0" t="s">
        <v>100003</v>
      </c>
      <c r="B26990" s="0" t="n">
        <f aca="false">HOUR(C26990)</f>
        <v>12</v>
      </c>
      <c r="C26990" s="1" t="n">
        <v>41379.5152777778</v>
      </c>
      <c r="D26990" s="0" t="s">
        <v>100004</v>
      </c>
    </row>
    <row r="26991" customFormat="false" ht="15" hidden="false" customHeight="false" outlineLevel="0" collapsed="false">
      <c r="A26991" s="0" t="s">
        <v>100005</v>
      </c>
      <c r="B26991" s="0" t="n">
        <f aca="false">HOUR(C26991)</f>
        <v>12</v>
      </c>
      <c r="C26991" s="1" t="n">
        <v>41379.5152777778</v>
      </c>
      <c r="D26991" s="0" t="s">
        <v>100006</v>
      </c>
    </row>
    <row r="26992" customFormat="false" ht="15" hidden="false" customHeight="false" outlineLevel="0" collapsed="false">
      <c r="A26992" s="0" t="s">
        <v>100007</v>
      </c>
      <c r="B26992" s="0" t="n">
        <f aca="false">HOUR(C26992)</f>
        <v>12</v>
      </c>
      <c r="C26992" s="1" t="n">
        <v>41379.5152777778</v>
      </c>
      <c r="D26992" s="0" t="s">
        <v>100008</v>
      </c>
    </row>
    <row r="26993" customFormat="false" ht="15" hidden="false" customHeight="false" outlineLevel="0" collapsed="false">
      <c r="A26993" s="0" t="s">
        <v>79446</v>
      </c>
      <c r="B26993" s="0" t="n">
        <f aca="false">HOUR(C26993)</f>
        <v>12</v>
      </c>
      <c r="C26993" s="1" t="n">
        <v>41379.5152777778</v>
      </c>
      <c r="D26993" s="0" t="s">
        <v>100009</v>
      </c>
    </row>
    <row r="26994" customFormat="false" ht="15" hidden="false" customHeight="false" outlineLevel="0" collapsed="false">
      <c r="A26994" s="0" t="s">
        <v>99817</v>
      </c>
      <c r="B26994" s="0" t="n">
        <f aca="false">HOUR(C26994)</f>
        <v>12</v>
      </c>
      <c r="C26994" s="1" t="n">
        <v>41379.5152777778</v>
      </c>
      <c r="D26994" s="0" t="s">
        <v>100010</v>
      </c>
    </row>
    <row r="26995" customFormat="false" ht="15" hidden="false" customHeight="false" outlineLevel="0" collapsed="false">
      <c r="A26995" s="0" t="s">
        <v>100011</v>
      </c>
      <c r="B26995" s="0" t="n">
        <f aca="false">HOUR(C26995)</f>
        <v>12</v>
      </c>
      <c r="C26995" s="1" t="n">
        <v>41379.5152777778</v>
      </c>
      <c r="D26995" s="0" t="s">
        <v>100012</v>
      </c>
    </row>
    <row r="26996" customFormat="false" ht="15" hidden="false" customHeight="false" outlineLevel="0" collapsed="false">
      <c r="A26996" s="0" t="s">
        <v>18722</v>
      </c>
      <c r="B26996" s="0" t="n">
        <f aca="false">HOUR(C26996)</f>
        <v>12</v>
      </c>
      <c r="C26996" s="1" t="n">
        <v>41379.5152777778</v>
      </c>
      <c r="D26996" s="0" t="s">
        <v>100013</v>
      </c>
    </row>
    <row r="26997" customFormat="false" ht="15" hidden="false" customHeight="false" outlineLevel="0" collapsed="false">
      <c r="A26997" s="0" t="s">
        <v>100014</v>
      </c>
      <c r="B26997" s="0" t="n">
        <f aca="false">HOUR(C26997)</f>
        <v>12</v>
      </c>
      <c r="C26997" s="1" t="n">
        <v>41379.5152777778</v>
      </c>
      <c r="D26997" s="0" t="s">
        <v>100015</v>
      </c>
    </row>
    <row r="26998" customFormat="false" ht="15" hidden="false" customHeight="false" outlineLevel="0" collapsed="false">
      <c r="A26998" s="0" t="s">
        <v>100016</v>
      </c>
      <c r="B26998" s="0" t="n">
        <f aca="false">HOUR(C26998)</f>
        <v>12</v>
      </c>
      <c r="C26998" s="1" t="n">
        <v>41379.5152777778</v>
      </c>
      <c r="D26998" s="0" t="s">
        <v>100017</v>
      </c>
    </row>
    <row r="26999" customFormat="false" ht="15" hidden="false" customHeight="false" outlineLevel="0" collapsed="false">
      <c r="A26999" s="0" t="s">
        <v>100018</v>
      </c>
      <c r="B26999" s="0" t="n">
        <f aca="false">HOUR(C26999)</f>
        <v>12</v>
      </c>
      <c r="C26999" s="1" t="n">
        <v>41379.5152777778</v>
      </c>
      <c r="D26999" s="0" t="s">
        <v>100019</v>
      </c>
    </row>
    <row r="27000" customFormat="false" ht="15" hidden="false" customHeight="false" outlineLevel="0" collapsed="false">
      <c r="A27000" s="0" t="s">
        <v>100020</v>
      </c>
      <c r="B27000" s="0" t="n">
        <f aca="false">HOUR(C27000)</f>
        <v>12</v>
      </c>
      <c r="C27000" s="1" t="n">
        <v>41379.5152777778</v>
      </c>
      <c r="D27000" s="0" t="s">
        <v>100021</v>
      </c>
    </row>
    <row r="27001" customFormat="false" ht="15" hidden="false" customHeight="false" outlineLevel="0" collapsed="false">
      <c r="A27001" s="0" t="s">
        <v>100022</v>
      </c>
      <c r="B27001" s="0" t="n">
        <f aca="false">HOUR(C27001)</f>
        <v>12</v>
      </c>
      <c r="C27001" s="1" t="n">
        <v>41379.5152777778</v>
      </c>
      <c r="D27001" s="0" t="s">
        <v>100023</v>
      </c>
    </row>
    <row r="27002" customFormat="false" ht="15" hidden="false" customHeight="false" outlineLevel="0" collapsed="false">
      <c r="A27002" s="0" t="s">
        <v>100024</v>
      </c>
      <c r="B27002" s="0" t="n">
        <f aca="false">HOUR(C27002)</f>
        <v>12</v>
      </c>
      <c r="C27002" s="1" t="n">
        <v>41379.5159722222</v>
      </c>
      <c r="D27002" s="0" t="s">
        <v>100025</v>
      </c>
    </row>
    <row r="27003" customFormat="false" ht="15" hidden="false" customHeight="false" outlineLevel="0" collapsed="false">
      <c r="A27003" s="0" t="s">
        <v>100026</v>
      </c>
      <c r="B27003" s="0" t="n">
        <f aca="false">HOUR(C27003)</f>
        <v>12</v>
      </c>
      <c r="C27003" s="1" t="n">
        <v>41379.5159722222</v>
      </c>
      <c r="D27003" s="0" t="s">
        <v>100027</v>
      </c>
    </row>
    <row r="27004" customFormat="false" ht="15" hidden="false" customHeight="false" outlineLevel="0" collapsed="false">
      <c r="A27004" s="0" t="s">
        <v>498</v>
      </c>
      <c r="B27004" s="0" t="n">
        <f aca="false">HOUR(C27004)</f>
        <v>12</v>
      </c>
      <c r="C27004" s="1" t="n">
        <v>41379.5159722222</v>
      </c>
      <c r="D27004" s="0" t="s">
        <v>100028</v>
      </c>
    </row>
    <row r="27005" customFormat="false" ht="15" hidden="false" customHeight="false" outlineLevel="0" collapsed="false">
      <c r="A27005" s="0" t="s">
        <v>498</v>
      </c>
      <c r="B27005" s="0" t="n">
        <f aca="false">HOUR(C27005)</f>
        <v>12</v>
      </c>
      <c r="C27005" s="1" t="n">
        <v>41379.5159722222</v>
      </c>
      <c r="D27005" s="0" t="s">
        <v>100028</v>
      </c>
    </row>
    <row r="27006" customFormat="false" ht="15" hidden="false" customHeight="false" outlineLevel="0" collapsed="false">
      <c r="A27006" s="0" t="s">
        <v>100029</v>
      </c>
      <c r="B27006" s="0" t="n">
        <f aca="false">HOUR(C27006)</f>
        <v>12</v>
      </c>
      <c r="C27006" s="1" t="n">
        <v>41379.5159722222</v>
      </c>
      <c r="D27006" s="0" t="s">
        <v>100030</v>
      </c>
    </row>
    <row r="27007" customFormat="false" ht="15" hidden="false" customHeight="false" outlineLevel="0" collapsed="false">
      <c r="A27007" s="0" t="s">
        <v>100031</v>
      </c>
      <c r="B27007" s="0" t="n">
        <f aca="false">HOUR(C27007)</f>
        <v>12</v>
      </c>
      <c r="C27007" s="1" t="n">
        <v>41379.5159722222</v>
      </c>
      <c r="D27007" s="0" t="s">
        <v>100032</v>
      </c>
    </row>
    <row r="27008" customFormat="false" ht="15" hidden="false" customHeight="false" outlineLevel="0" collapsed="false">
      <c r="A27008" s="0" t="s">
        <v>99639</v>
      </c>
      <c r="B27008" s="0" t="n">
        <f aca="false">HOUR(C27008)</f>
        <v>12</v>
      </c>
      <c r="C27008" s="1" t="n">
        <v>41379.5159722222</v>
      </c>
      <c r="D27008" s="0" t="s">
        <v>100033</v>
      </c>
    </row>
    <row r="27009" customFormat="false" ht="15" hidden="false" customHeight="false" outlineLevel="0" collapsed="false">
      <c r="A27009" s="0" t="s">
        <v>100034</v>
      </c>
      <c r="B27009" s="0" t="n">
        <f aca="false">HOUR(C27009)</f>
        <v>12</v>
      </c>
      <c r="C27009" s="1" t="n">
        <v>41379.5159722222</v>
      </c>
      <c r="D27009" s="0" t="s">
        <v>100035</v>
      </c>
    </row>
    <row r="27010" customFormat="false" ht="15" hidden="false" customHeight="false" outlineLevel="0" collapsed="false">
      <c r="A27010" s="0" t="s">
        <v>100036</v>
      </c>
      <c r="B27010" s="0" t="n">
        <f aca="false">HOUR(C27010)</f>
        <v>12</v>
      </c>
      <c r="C27010" s="1" t="n">
        <v>41379.5159722222</v>
      </c>
      <c r="D27010" s="0" t="s">
        <v>100037</v>
      </c>
    </row>
    <row r="27011" customFormat="false" ht="15" hidden="false" customHeight="false" outlineLevel="0" collapsed="false">
      <c r="A27011" s="0" t="s">
        <v>24925</v>
      </c>
      <c r="B27011" s="0" t="n">
        <f aca="false">HOUR(C27011)</f>
        <v>12</v>
      </c>
      <c r="C27011" s="1" t="n">
        <v>41379.5159722222</v>
      </c>
      <c r="D27011" s="0" t="s">
        <v>100038</v>
      </c>
    </row>
    <row r="27012" customFormat="false" ht="15" hidden="false" customHeight="false" outlineLevel="0" collapsed="false">
      <c r="A27012" s="0" t="s">
        <v>100039</v>
      </c>
      <c r="B27012" s="0" t="n">
        <f aca="false">HOUR(C27012)</f>
        <v>12</v>
      </c>
      <c r="C27012" s="1" t="n">
        <v>41379.5159722222</v>
      </c>
      <c r="D27012" s="0" t="s">
        <v>100040</v>
      </c>
    </row>
    <row r="27013" customFormat="false" ht="15" hidden="false" customHeight="false" outlineLevel="0" collapsed="false">
      <c r="A27013" s="0" t="s">
        <v>100041</v>
      </c>
      <c r="B27013" s="0" t="n">
        <f aca="false">HOUR(C27013)</f>
        <v>12</v>
      </c>
      <c r="C27013" s="1" t="n">
        <v>41379.5159722222</v>
      </c>
      <c r="D27013" s="0" t="s">
        <v>100042</v>
      </c>
    </row>
    <row r="27014" customFormat="false" ht="15" hidden="false" customHeight="false" outlineLevel="0" collapsed="false">
      <c r="A27014" s="0" t="s">
        <v>91516</v>
      </c>
      <c r="B27014" s="0" t="n">
        <f aca="false">HOUR(C27014)</f>
        <v>12</v>
      </c>
      <c r="C27014" s="1" t="n">
        <v>41379.5159722222</v>
      </c>
      <c r="D27014" s="0" t="s">
        <v>100043</v>
      </c>
    </row>
    <row r="27015" customFormat="false" ht="15" hidden="false" customHeight="false" outlineLevel="0" collapsed="false">
      <c r="A27015" s="0" t="s">
        <v>2170</v>
      </c>
      <c r="B27015" s="0" t="n">
        <f aca="false">HOUR(C27015)</f>
        <v>12</v>
      </c>
      <c r="C27015" s="1" t="n">
        <v>41379.5159722222</v>
      </c>
      <c r="D27015" s="0" t="s">
        <v>100044</v>
      </c>
    </row>
    <row r="27016" customFormat="false" ht="15" hidden="false" customHeight="false" outlineLevel="0" collapsed="false">
      <c r="A27016" s="0" t="s">
        <v>100045</v>
      </c>
      <c r="B27016" s="0" t="n">
        <f aca="false">HOUR(C27016)</f>
        <v>12</v>
      </c>
      <c r="C27016" s="1" t="n">
        <v>41379.5159722222</v>
      </c>
      <c r="D27016" s="0" t="s">
        <v>100046</v>
      </c>
    </row>
    <row r="27017" customFormat="false" ht="15" hidden="false" customHeight="false" outlineLevel="0" collapsed="false">
      <c r="A27017" s="0" t="s">
        <v>100047</v>
      </c>
      <c r="B27017" s="0" t="n">
        <f aca="false">HOUR(C27017)</f>
        <v>12</v>
      </c>
      <c r="C27017" s="1" t="n">
        <v>41379.5159722222</v>
      </c>
      <c r="D27017" s="0" t="s">
        <v>100048</v>
      </c>
    </row>
    <row r="27018" customFormat="false" ht="15" hidden="false" customHeight="false" outlineLevel="0" collapsed="false">
      <c r="A27018" s="0" t="s">
        <v>100049</v>
      </c>
      <c r="B27018" s="0" t="n">
        <f aca="false">HOUR(C27018)</f>
        <v>12</v>
      </c>
      <c r="C27018" s="1" t="n">
        <v>41379.5159722222</v>
      </c>
      <c r="D27018" s="0" t="s">
        <v>100050</v>
      </c>
    </row>
    <row r="27019" customFormat="false" ht="15" hidden="false" customHeight="false" outlineLevel="0" collapsed="false">
      <c r="A27019" s="0" t="s">
        <v>100051</v>
      </c>
      <c r="B27019" s="0" t="n">
        <f aca="false">HOUR(C27019)</f>
        <v>12</v>
      </c>
      <c r="C27019" s="1" t="n">
        <v>41379.5159722222</v>
      </c>
      <c r="D27019" s="0" t="s">
        <v>100052</v>
      </c>
    </row>
    <row r="27020" customFormat="false" ht="15" hidden="false" customHeight="false" outlineLevel="0" collapsed="false">
      <c r="A27020" s="0" t="s">
        <v>100053</v>
      </c>
      <c r="B27020" s="0" t="n">
        <f aca="false">HOUR(C27020)</f>
        <v>12</v>
      </c>
      <c r="C27020" s="1" t="n">
        <v>41379.5159722222</v>
      </c>
      <c r="D27020" s="0" t="s">
        <v>100054</v>
      </c>
    </row>
    <row r="27021" customFormat="false" ht="15" hidden="false" customHeight="false" outlineLevel="0" collapsed="false">
      <c r="A27021" s="0" t="s">
        <v>89178</v>
      </c>
      <c r="B27021" s="0" t="n">
        <f aca="false">HOUR(C27021)</f>
        <v>12</v>
      </c>
      <c r="C27021" s="1" t="n">
        <v>41379.5159722222</v>
      </c>
      <c r="D27021" s="0" t="s">
        <v>100055</v>
      </c>
    </row>
    <row r="27022" customFormat="false" ht="15" hidden="false" customHeight="false" outlineLevel="0" collapsed="false">
      <c r="A27022" s="0" t="s">
        <v>100056</v>
      </c>
      <c r="B27022" s="0" t="n">
        <f aca="false">HOUR(C27022)</f>
        <v>12</v>
      </c>
      <c r="C27022" s="1" t="n">
        <v>41379.5159722222</v>
      </c>
      <c r="D27022" s="0" t="s">
        <v>100057</v>
      </c>
    </row>
    <row r="27023" customFormat="false" ht="15" hidden="false" customHeight="false" outlineLevel="0" collapsed="false">
      <c r="A27023" s="0" t="s">
        <v>4835</v>
      </c>
      <c r="B27023" s="0" t="n">
        <f aca="false">HOUR(C27023)</f>
        <v>12</v>
      </c>
      <c r="C27023" s="1" t="n">
        <v>41379.5159722222</v>
      </c>
      <c r="D27023" s="0" t="s">
        <v>100058</v>
      </c>
    </row>
    <row r="27024" customFormat="false" ht="15" hidden="false" customHeight="false" outlineLevel="0" collapsed="false">
      <c r="A27024" s="0" t="s">
        <v>5624</v>
      </c>
      <c r="B27024" s="0" t="n">
        <f aca="false">HOUR(C27024)</f>
        <v>12</v>
      </c>
      <c r="C27024" s="1" t="n">
        <v>41379.5159722222</v>
      </c>
      <c r="D27024" s="0" t="s">
        <v>100059</v>
      </c>
    </row>
    <row r="27025" customFormat="false" ht="15" hidden="false" customHeight="false" outlineLevel="0" collapsed="false">
      <c r="A27025" s="0" t="s">
        <v>100060</v>
      </c>
      <c r="B27025" s="0" t="n">
        <f aca="false">HOUR(C27025)</f>
        <v>12</v>
      </c>
      <c r="C27025" s="1" t="n">
        <v>41379.5159722222</v>
      </c>
      <c r="D27025" s="0" t="s">
        <v>100061</v>
      </c>
    </row>
    <row r="27026" customFormat="false" ht="15" hidden="false" customHeight="false" outlineLevel="0" collapsed="false">
      <c r="A27026" s="0" t="s">
        <v>39781</v>
      </c>
      <c r="B27026" s="0" t="n">
        <f aca="false">HOUR(C27026)</f>
        <v>12</v>
      </c>
      <c r="C27026" s="1" t="n">
        <v>41379.5159722222</v>
      </c>
      <c r="D27026" s="0" t="s">
        <v>100062</v>
      </c>
    </row>
    <row r="27027" customFormat="false" ht="15" hidden="false" customHeight="false" outlineLevel="0" collapsed="false">
      <c r="A27027" s="0" t="s">
        <v>100063</v>
      </c>
      <c r="B27027" s="0" t="n">
        <f aca="false">HOUR(C27027)</f>
        <v>12</v>
      </c>
      <c r="C27027" s="1" t="n">
        <v>41379.5159722222</v>
      </c>
      <c r="D27027" s="0" t="s">
        <v>100064</v>
      </c>
    </row>
    <row r="27028" customFormat="false" ht="15" hidden="false" customHeight="false" outlineLevel="0" collapsed="false">
      <c r="A27028" s="0" t="s">
        <v>100065</v>
      </c>
      <c r="B27028" s="0" t="n">
        <f aca="false">HOUR(C27028)</f>
        <v>12</v>
      </c>
      <c r="C27028" s="1" t="n">
        <v>41379.5159722222</v>
      </c>
      <c r="D27028" s="0" t="s">
        <v>100066</v>
      </c>
    </row>
    <row r="27029" customFormat="false" ht="15" hidden="false" customHeight="false" outlineLevel="0" collapsed="false">
      <c r="A27029" s="0" t="s">
        <v>224</v>
      </c>
      <c r="B27029" s="0" t="n">
        <f aca="false">HOUR(C27029)</f>
        <v>12</v>
      </c>
      <c r="C27029" s="1" t="n">
        <v>41379.5159722222</v>
      </c>
      <c r="D27029" s="0" t="s">
        <v>100067</v>
      </c>
    </row>
    <row r="27030" customFormat="false" ht="15" hidden="false" customHeight="false" outlineLevel="0" collapsed="false">
      <c r="A27030" s="0" t="s">
        <v>3374</v>
      </c>
      <c r="B27030" s="0" t="n">
        <f aca="false">HOUR(C27030)</f>
        <v>12</v>
      </c>
      <c r="C27030" s="1" t="n">
        <v>41379.5159722222</v>
      </c>
      <c r="D27030" s="0" t="s">
        <v>100068</v>
      </c>
    </row>
    <row r="27031" customFormat="false" ht="15" hidden="false" customHeight="false" outlineLevel="0" collapsed="false">
      <c r="A27031" s="0" t="s">
        <v>16099</v>
      </c>
      <c r="B27031" s="0" t="n">
        <f aca="false">HOUR(C27031)</f>
        <v>12</v>
      </c>
      <c r="C27031" s="1" t="n">
        <v>41379.5159722222</v>
      </c>
      <c r="D27031" s="0" t="s">
        <v>100069</v>
      </c>
    </row>
    <row r="27032" customFormat="false" ht="15" hidden="false" customHeight="false" outlineLevel="0" collapsed="false">
      <c r="A27032" s="0" t="s">
        <v>2257</v>
      </c>
      <c r="B27032" s="0" t="n">
        <f aca="false">HOUR(C27032)</f>
        <v>12</v>
      </c>
      <c r="C27032" s="1" t="n">
        <v>41379.5159722222</v>
      </c>
      <c r="D27032" s="0" t="s">
        <v>100070</v>
      </c>
    </row>
    <row r="27033" customFormat="false" ht="15" hidden="false" customHeight="false" outlineLevel="0" collapsed="false">
      <c r="A27033" s="0" t="s">
        <v>100071</v>
      </c>
      <c r="B27033" s="0" t="n">
        <f aca="false">HOUR(C27033)</f>
        <v>12</v>
      </c>
      <c r="C27033" s="1" t="n">
        <v>41379.5159722222</v>
      </c>
      <c r="D27033" s="0" t="s">
        <v>100072</v>
      </c>
    </row>
    <row r="27034" customFormat="false" ht="15" hidden="false" customHeight="false" outlineLevel="0" collapsed="false">
      <c r="A27034" s="0" t="s">
        <v>100073</v>
      </c>
      <c r="B27034" s="0" t="n">
        <f aca="false">HOUR(C27034)</f>
        <v>12</v>
      </c>
      <c r="C27034" s="1" t="n">
        <v>41379.5159722222</v>
      </c>
      <c r="D27034" s="0" t="s">
        <v>100074</v>
      </c>
    </row>
    <row r="27035" customFormat="false" ht="15" hidden="false" customHeight="false" outlineLevel="0" collapsed="false">
      <c r="A27035" s="0" t="s">
        <v>29443</v>
      </c>
      <c r="B27035" s="0" t="n">
        <f aca="false">HOUR(C27035)</f>
        <v>12</v>
      </c>
      <c r="C27035" s="1" t="n">
        <v>41379.5159722222</v>
      </c>
      <c r="D27035" s="0" t="s">
        <v>100075</v>
      </c>
    </row>
    <row r="27036" customFormat="false" ht="15" hidden="false" customHeight="false" outlineLevel="0" collapsed="false">
      <c r="A27036" s="0" t="s">
        <v>100076</v>
      </c>
      <c r="B27036" s="0" t="n">
        <f aca="false">HOUR(C27036)</f>
        <v>12</v>
      </c>
      <c r="C27036" s="1" t="n">
        <v>41379.5159722222</v>
      </c>
      <c r="D27036" s="0" t="s">
        <v>100077</v>
      </c>
    </row>
    <row r="27037" customFormat="false" ht="15" hidden="false" customHeight="false" outlineLevel="0" collapsed="false">
      <c r="A27037" s="0" t="s">
        <v>7336</v>
      </c>
      <c r="B27037" s="0" t="n">
        <f aca="false">HOUR(C27037)</f>
        <v>12</v>
      </c>
      <c r="C27037" s="1" t="n">
        <v>41379.5159722222</v>
      </c>
      <c r="D27037" s="0" t="s">
        <v>100078</v>
      </c>
    </row>
    <row r="27038" customFormat="false" ht="15" hidden="false" customHeight="false" outlineLevel="0" collapsed="false">
      <c r="A27038" s="0" t="s">
        <v>100079</v>
      </c>
      <c r="B27038" s="0" t="n">
        <f aca="false">HOUR(C27038)</f>
        <v>12</v>
      </c>
      <c r="C27038" s="1" t="n">
        <v>41379.5159722222</v>
      </c>
      <c r="D27038" s="0" t="s">
        <v>100080</v>
      </c>
    </row>
    <row r="27039" customFormat="false" ht="15" hidden="false" customHeight="false" outlineLevel="0" collapsed="false">
      <c r="A27039" s="0" t="s">
        <v>100081</v>
      </c>
      <c r="B27039" s="0" t="n">
        <f aca="false">HOUR(C27039)</f>
        <v>12</v>
      </c>
      <c r="C27039" s="1" t="n">
        <v>41379.5159722222</v>
      </c>
      <c r="D27039" s="0" t="s">
        <v>100082</v>
      </c>
    </row>
    <row r="27040" customFormat="false" ht="15" hidden="false" customHeight="false" outlineLevel="0" collapsed="false">
      <c r="A27040" s="0" t="s">
        <v>100083</v>
      </c>
      <c r="B27040" s="0" t="n">
        <f aca="false">HOUR(C27040)</f>
        <v>12</v>
      </c>
      <c r="C27040" s="1" t="n">
        <v>41379.5159722222</v>
      </c>
      <c r="D27040" s="0" t="s">
        <v>100084</v>
      </c>
    </row>
    <row r="27041" customFormat="false" ht="15" hidden="false" customHeight="false" outlineLevel="0" collapsed="false">
      <c r="A27041" s="0" t="s">
        <v>100085</v>
      </c>
      <c r="B27041" s="0" t="n">
        <f aca="false">HOUR(C27041)</f>
        <v>12</v>
      </c>
      <c r="C27041" s="1" t="n">
        <v>41379.5159722222</v>
      </c>
      <c r="D27041" s="0" t="s">
        <v>100086</v>
      </c>
    </row>
    <row r="27042" customFormat="false" ht="15" hidden="false" customHeight="false" outlineLevel="0" collapsed="false">
      <c r="A27042" s="0" t="s">
        <v>100087</v>
      </c>
      <c r="B27042" s="0" t="n">
        <f aca="false">HOUR(C27042)</f>
        <v>12</v>
      </c>
      <c r="C27042" s="1" t="n">
        <v>41379.5159722222</v>
      </c>
      <c r="D27042" s="0" t="s">
        <v>100088</v>
      </c>
    </row>
    <row r="27043" customFormat="false" ht="15" hidden="false" customHeight="false" outlineLevel="0" collapsed="false">
      <c r="A27043" s="0" t="s">
        <v>100089</v>
      </c>
      <c r="B27043" s="0" t="n">
        <f aca="false">HOUR(C27043)</f>
        <v>12</v>
      </c>
      <c r="C27043" s="1" t="n">
        <v>41379.5159722222</v>
      </c>
      <c r="D27043" s="0" t="s">
        <v>100090</v>
      </c>
    </row>
    <row r="27044" customFormat="false" ht="15" hidden="false" customHeight="false" outlineLevel="0" collapsed="false">
      <c r="A27044" s="0" t="s">
        <v>100091</v>
      </c>
      <c r="B27044" s="0" t="n">
        <f aca="false">HOUR(C27044)</f>
        <v>12</v>
      </c>
      <c r="C27044" s="1" t="n">
        <v>41379.5159722222</v>
      </c>
      <c r="D27044" s="0" t="s">
        <v>100092</v>
      </c>
    </row>
    <row r="27045" customFormat="false" ht="15" hidden="false" customHeight="false" outlineLevel="0" collapsed="false">
      <c r="A27045" s="0" t="s">
        <v>100093</v>
      </c>
      <c r="B27045" s="0" t="n">
        <f aca="false">HOUR(C27045)</f>
        <v>12</v>
      </c>
      <c r="C27045" s="1" t="n">
        <v>41379.5159722222</v>
      </c>
      <c r="D27045" s="0" t="s">
        <v>100094</v>
      </c>
    </row>
    <row r="27046" customFormat="false" ht="15" hidden="false" customHeight="false" outlineLevel="0" collapsed="false">
      <c r="A27046" s="0" t="s">
        <v>14531</v>
      </c>
      <c r="B27046" s="0" t="n">
        <f aca="false">HOUR(C27046)</f>
        <v>12</v>
      </c>
      <c r="C27046" s="1" t="n">
        <v>41379.5159722222</v>
      </c>
      <c r="D27046" s="0" t="s">
        <v>100095</v>
      </c>
    </row>
    <row r="27047" customFormat="false" ht="15" hidden="false" customHeight="false" outlineLevel="0" collapsed="false">
      <c r="A27047" s="0" t="s">
        <v>100096</v>
      </c>
      <c r="B27047" s="0" t="n">
        <f aca="false">HOUR(C27047)</f>
        <v>12</v>
      </c>
      <c r="C27047" s="1" t="n">
        <v>41379.5159722222</v>
      </c>
      <c r="D27047" s="0" t="s">
        <v>100097</v>
      </c>
    </row>
    <row r="27048" customFormat="false" ht="15" hidden="false" customHeight="false" outlineLevel="0" collapsed="false">
      <c r="A27048" s="0" t="s">
        <v>48258</v>
      </c>
      <c r="B27048" s="0" t="n">
        <f aca="false">HOUR(C27048)</f>
        <v>12</v>
      </c>
      <c r="C27048" s="1" t="n">
        <v>41379.5159722222</v>
      </c>
      <c r="D27048" s="0" t="s">
        <v>100098</v>
      </c>
    </row>
    <row r="27049" customFormat="false" ht="15" hidden="false" customHeight="false" outlineLevel="0" collapsed="false">
      <c r="A27049" s="0" t="s">
        <v>100099</v>
      </c>
      <c r="B27049" s="0" t="n">
        <f aca="false">HOUR(C27049)</f>
        <v>12</v>
      </c>
      <c r="C27049" s="1" t="n">
        <v>41379.5159722222</v>
      </c>
      <c r="D27049" s="0" t="s">
        <v>100100</v>
      </c>
    </row>
    <row r="27050" customFormat="false" ht="15" hidden="false" customHeight="false" outlineLevel="0" collapsed="false">
      <c r="A27050" s="0" t="s">
        <v>100101</v>
      </c>
      <c r="B27050" s="0" t="n">
        <f aca="false">HOUR(C27050)</f>
        <v>12</v>
      </c>
      <c r="C27050" s="1" t="n">
        <v>41379.5159722222</v>
      </c>
      <c r="D27050" s="0" t="s">
        <v>100102</v>
      </c>
    </row>
    <row r="27051" customFormat="false" ht="15" hidden="false" customHeight="false" outlineLevel="0" collapsed="false">
      <c r="A27051" s="0" t="s">
        <v>30735</v>
      </c>
      <c r="B27051" s="0" t="n">
        <f aca="false">HOUR(C27051)</f>
        <v>12</v>
      </c>
      <c r="C27051" s="1" t="n">
        <v>41379.5159722222</v>
      </c>
      <c r="D27051" s="0" t="s">
        <v>100103</v>
      </c>
    </row>
    <row r="27052" customFormat="false" ht="15" hidden="false" customHeight="false" outlineLevel="0" collapsed="false">
      <c r="A27052" s="0" t="s">
        <v>100104</v>
      </c>
      <c r="B27052" s="0" t="n">
        <f aca="false">HOUR(C27052)</f>
        <v>12</v>
      </c>
      <c r="C27052" s="1" t="n">
        <v>41379.5159722222</v>
      </c>
      <c r="D27052" s="0" t="s">
        <v>100105</v>
      </c>
    </row>
    <row r="27053" customFormat="false" ht="15" hidden="false" customHeight="false" outlineLevel="0" collapsed="false">
      <c r="A27053" s="0" t="s">
        <v>100106</v>
      </c>
      <c r="B27053" s="0" t="n">
        <f aca="false">HOUR(C27053)</f>
        <v>12</v>
      </c>
      <c r="C27053" s="1" t="n">
        <v>41379.5159722222</v>
      </c>
      <c r="D27053" s="0" t="s">
        <v>100107</v>
      </c>
    </row>
    <row r="27054" customFormat="false" ht="15" hidden="false" customHeight="false" outlineLevel="0" collapsed="false">
      <c r="A27054" s="0" t="s">
        <v>100108</v>
      </c>
      <c r="B27054" s="0" t="n">
        <f aca="false">HOUR(C27054)</f>
        <v>12</v>
      </c>
      <c r="C27054" s="1" t="n">
        <v>41379.5159722222</v>
      </c>
      <c r="D27054" s="0" t="s">
        <v>100109</v>
      </c>
    </row>
    <row r="27055" customFormat="false" ht="15" hidden="false" customHeight="false" outlineLevel="0" collapsed="false">
      <c r="A27055" s="0" t="s">
        <v>100110</v>
      </c>
      <c r="B27055" s="0" t="n">
        <f aca="false">HOUR(C27055)</f>
        <v>12</v>
      </c>
      <c r="C27055" s="1" t="n">
        <v>41379.5159722222</v>
      </c>
      <c r="D27055" s="0" t="s">
        <v>100111</v>
      </c>
    </row>
    <row r="27056" customFormat="false" ht="15" hidden="false" customHeight="false" outlineLevel="0" collapsed="false">
      <c r="A27056" s="0" t="s">
        <v>100112</v>
      </c>
      <c r="B27056" s="0" t="n">
        <f aca="false">HOUR(C27056)</f>
        <v>12</v>
      </c>
      <c r="C27056" s="1" t="n">
        <v>41379.5159722222</v>
      </c>
      <c r="D27056" s="0" t="s">
        <v>100113</v>
      </c>
    </row>
    <row r="27057" customFormat="false" ht="15" hidden="false" customHeight="false" outlineLevel="0" collapsed="false">
      <c r="A27057" s="0" t="s">
        <v>3988</v>
      </c>
      <c r="B27057" s="0" t="n">
        <f aca="false">HOUR(C27057)</f>
        <v>12</v>
      </c>
      <c r="C27057" s="1" t="n">
        <v>41379.5159722222</v>
      </c>
      <c r="D27057" s="0" t="s">
        <v>100114</v>
      </c>
    </row>
    <row r="27058" customFormat="false" ht="15" hidden="false" customHeight="false" outlineLevel="0" collapsed="false">
      <c r="A27058" s="0" t="s">
        <v>100115</v>
      </c>
      <c r="B27058" s="0" t="n">
        <f aca="false">HOUR(C27058)</f>
        <v>12</v>
      </c>
      <c r="C27058" s="1" t="n">
        <v>41379.5159722222</v>
      </c>
      <c r="D27058" s="0" t="s">
        <v>100116</v>
      </c>
    </row>
    <row r="27059" customFormat="false" ht="15" hidden="false" customHeight="false" outlineLevel="0" collapsed="false">
      <c r="A27059" s="0" t="s">
        <v>915</v>
      </c>
      <c r="B27059" s="0" t="n">
        <f aca="false">HOUR(C27059)</f>
        <v>12</v>
      </c>
      <c r="C27059" s="1" t="n">
        <v>41379.5159722222</v>
      </c>
      <c r="D27059" s="0" t="s">
        <v>100117</v>
      </c>
    </row>
    <row r="27060" customFormat="false" ht="15" hidden="false" customHeight="false" outlineLevel="0" collapsed="false">
      <c r="A27060" s="0" t="s">
        <v>774</v>
      </c>
      <c r="B27060" s="0" t="n">
        <f aca="false">HOUR(C27060)</f>
        <v>12</v>
      </c>
      <c r="C27060" s="1" t="n">
        <v>41379.5159722222</v>
      </c>
      <c r="D27060" s="0" t="s">
        <v>100118</v>
      </c>
    </row>
    <row r="27061" customFormat="false" ht="15" hidden="false" customHeight="false" outlineLevel="0" collapsed="false">
      <c r="A27061" s="0" t="s">
        <v>100119</v>
      </c>
      <c r="B27061" s="0" t="n">
        <f aca="false">HOUR(C27061)</f>
        <v>12</v>
      </c>
      <c r="C27061" s="1" t="n">
        <v>41379.5159722222</v>
      </c>
      <c r="D27061" s="0" t="s">
        <v>100120</v>
      </c>
    </row>
    <row r="27062" customFormat="false" ht="15" hidden="false" customHeight="false" outlineLevel="0" collapsed="false">
      <c r="A27062" s="0" t="s">
        <v>57739</v>
      </c>
      <c r="B27062" s="0" t="n">
        <f aca="false">HOUR(C27062)</f>
        <v>12</v>
      </c>
      <c r="C27062" s="1" t="n">
        <v>41379.5159722222</v>
      </c>
      <c r="D27062" s="0" t="s">
        <v>100121</v>
      </c>
    </row>
    <row r="27063" customFormat="false" ht="15" hidden="false" customHeight="false" outlineLevel="0" collapsed="false">
      <c r="A27063" s="0" t="s">
        <v>100122</v>
      </c>
      <c r="B27063" s="0" t="n">
        <f aca="false">HOUR(C27063)</f>
        <v>12</v>
      </c>
      <c r="C27063" s="1" t="n">
        <v>41379.5159722222</v>
      </c>
      <c r="D27063" s="0" t="s">
        <v>100123</v>
      </c>
    </row>
    <row r="27064" customFormat="false" ht="15" hidden="false" customHeight="false" outlineLevel="0" collapsed="false">
      <c r="A27064" s="0" t="s">
        <v>100124</v>
      </c>
      <c r="B27064" s="0" t="n">
        <f aca="false">HOUR(C27064)</f>
        <v>12</v>
      </c>
      <c r="C27064" s="1" t="n">
        <v>41379.5159722222</v>
      </c>
      <c r="D27064" s="0" t="s">
        <v>100125</v>
      </c>
    </row>
    <row r="27065" customFormat="false" ht="15" hidden="false" customHeight="false" outlineLevel="0" collapsed="false">
      <c r="A27065" s="0" t="s">
        <v>100126</v>
      </c>
      <c r="B27065" s="0" t="n">
        <f aca="false">HOUR(C27065)</f>
        <v>12</v>
      </c>
      <c r="C27065" s="1" t="n">
        <v>41379.5159722222</v>
      </c>
      <c r="D27065" s="0" t="s">
        <v>100127</v>
      </c>
    </row>
    <row r="27066" customFormat="false" ht="15" hidden="false" customHeight="false" outlineLevel="0" collapsed="false">
      <c r="A27066" s="0" t="s">
        <v>100128</v>
      </c>
      <c r="B27066" s="0" t="n">
        <f aca="false">HOUR(C27066)</f>
        <v>12</v>
      </c>
      <c r="C27066" s="1" t="n">
        <v>41379.5159722222</v>
      </c>
      <c r="D27066" s="0" t="s">
        <v>100129</v>
      </c>
    </row>
    <row r="27067" customFormat="false" ht="15" hidden="false" customHeight="false" outlineLevel="0" collapsed="false">
      <c r="A27067" s="0" t="s">
        <v>100130</v>
      </c>
      <c r="B27067" s="0" t="n">
        <f aca="false">HOUR(C27067)</f>
        <v>12</v>
      </c>
      <c r="C27067" s="1" t="n">
        <v>41379.5166666667</v>
      </c>
      <c r="D27067" s="0" t="s">
        <v>100131</v>
      </c>
    </row>
    <row r="27068" customFormat="false" ht="15" hidden="false" customHeight="false" outlineLevel="0" collapsed="false">
      <c r="A27068" s="0" t="s">
        <v>100132</v>
      </c>
      <c r="B27068" s="0" t="n">
        <f aca="false">HOUR(C27068)</f>
        <v>12</v>
      </c>
      <c r="C27068" s="1" t="n">
        <v>41379.5166666667</v>
      </c>
      <c r="D27068" s="0" t="s">
        <v>100133</v>
      </c>
    </row>
    <row r="27069" customFormat="false" ht="15" hidden="false" customHeight="false" outlineLevel="0" collapsed="false">
      <c r="A27069" s="0" t="s">
        <v>31042</v>
      </c>
      <c r="B27069" s="0" t="n">
        <f aca="false">HOUR(C27069)</f>
        <v>12</v>
      </c>
      <c r="C27069" s="1" t="n">
        <v>41379.5166666667</v>
      </c>
      <c r="D27069" s="0" t="s">
        <v>100134</v>
      </c>
    </row>
    <row r="27070" customFormat="false" ht="15" hidden="false" customHeight="false" outlineLevel="0" collapsed="false">
      <c r="A27070" s="0" t="s">
        <v>100135</v>
      </c>
      <c r="B27070" s="0" t="n">
        <f aca="false">HOUR(C27070)</f>
        <v>12</v>
      </c>
      <c r="C27070" s="1" t="n">
        <v>41379.5166666667</v>
      </c>
      <c r="D27070" s="0" t="s">
        <v>100136</v>
      </c>
    </row>
    <row r="27071" customFormat="false" ht="15" hidden="false" customHeight="false" outlineLevel="0" collapsed="false">
      <c r="A27071" s="0" t="s">
        <v>921</v>
      </c>
      <c r="B27071" s="0" t="n">
        <f aca="false">HOUR(C27071)</f>
        <v>12</v>
      </c>
      <c r="C27071" s="1" t="n">
        <v>41379.5166666667</v>
      </c>
      <c r="D27071" s="0" t="s">
        <v>100137</v>
      </c>
    </row>
    <row r="27072" customFormat="false" ht="15" hidden="false" customHeight="false" outlineLevel="0" collapsed="false">
      <c r="A27072" s="0" t="s">
        <v>100138</v>
      </c>
      <c r="B27072" s="0" t="n">
        <f aca="false">HOUR(C27072)</f>
        <v>12</v>
      </c>
      <c r="C27072" s="1" t="n">
        <v>41379.5166666667</v>
      </c>
      <c r="D27072" s="0" t="s">
        <v>100139</v>
      </c>
    </row>
    <row r="27073" customFormat="false" ht="15" hidden="false" customHeight="false" outlineLevel="0" collapsed="false">
      <c r="A27073" s="0" t="s">
        <v>1067</v>
      </c>
      <c r="B27073" s="0" t="n">
        <f aca="false">HOUR(C27073)</f>
        <v>12</v>
      </c>
      <c r="C27073" s="1" t="n">
        <v>41379.5166666667</v>
      </c>
      <c r="D27073" s="0" t="s">
        <v>100140</v>
      </c>
    </row>
    <row r="27074" customFormat="false" ht="15" hidden="false" customHeight="false" outlineLevel="0" collapsed="false">
      <c r="A27074" s="0" t="s">
        <v>100141</v>
      </c>
      <c r="B27074" s="0" t="n">
        <f aca="false">HOUR(C27074)</f>
        <v>12</v>
      </c>
      <c r="C27074" s="1" t="n">
        <v>41379.5166666667</v>
      </c>
      <c r="D27074" s="0" t="s">
        <v>100142</v>
      </c>
    </row>
    <row r="27075" customFormat="false" ht="15" hidden="false" customHeight="false" outlineLevel="0" collapsed="false">
      <c r="A27075" s="0" t="s">
        <v>5803</v>
      </c>
      <c r="B27075" s="0" t="n">
        <f aca="false">HOUR(C27075)</f>
        <v>12</v>
      </c>
      <c r="C27075" s="1" t="n">
        <v>41379.5166666667</v>
      </c>
      <c r="D27075" s="0" t="s">
        <v>100143</v>
      </c>
    </row>
    <row r="27076" customFormat="false" ht="15" hidden="false" customHeight="false" outlineLevel="0" collapsed="false">
      <c r="A27076" s="0" t="s">
        <v>100144</v>
      </c>
      <c r="B27076" s="0" t="n">
        <f aca="false">HOUR(C27076)</f>
        <v>12</v>
      </c>
      <c r="C27076" s="1" t="n">
        <v>41379.5166666667</v>
      </c>
      <c r="D27076" s="0" t="s">
        <v>100145</v>
      </c>
    </row>
    <row r="27077" customFormat="false" ht="15" hidden="false" customHeight="false" outlineLevel="0" collapsed="false">
      <c r="A27077" s="0" t="s">
        <v>100146</v>
      </c>
      <c r="B27077" s="0" t="n">
        <f aca="false">HOUR(C27077)</f>
        <v>12</v>
      </c>
      <c r="C27077" s="1" t="n">
        <v>41379.5166666667</v>
      </c>
      <c r="D27077" s="0" t="s">
        <v>100147</v>
      </c>
    </row>
    <row r="27078" customFormat="false" ht="15" hidden="false" customHeight="false" outlineLevel="0" collapsed="false">
      <c r="A27078" s="0" t="s">
        <v>100148</v>
      </c>
      <c r="B27078" s="0" t="n">
        <f aca="false">HOUR(C27078)</f>
        <v>12</v>
      </c>
      <c r="C27078" s="1" t="n">
        <v>41379.5166666667</v>
      </c>
      <c r="D27078" s="0" t="s">
        <v>100149</v>
      </c>
    </row>
    <row r="27079" customFormat="false" ht="15" hidden="false" customHeight="false" outlineLevel="0" collapsed="false">
      <c r="A27079" s="0" t="s">
        <v>4038</v>
      </c>
      <c r="B27079" s="0" t="n">
        <f aca="false">HOUR(C27079)</f>
        <v>12</v>
      </c>
      <c r="C27079" s="1" t="n">
        <v>41379.5166666667</v>
      </c>
      <c r="D27079" s="0" t="s">
        <v>100150</v>
      </c>
    </row>
    <row r="27080" customFormat="false" ht="15" hidden="false" customHeight="false" outlineLevel="0" collapsed="false">
      <c r="A27080" s="0" t="s">
        <v>100151</v>
      </c>
      <c r="B27080" s="0" t="n">
        <f aca="false">HOUR(C27080)</f>
        <v>12</v>
      </c>
      <c r="C27080" s="1" t="n">
        <v>41379.5166666667</v>
      </c>
      <c r="D27080" s="0" t="s">
        <v>100152</v>
      </c>
    </row>
    <row r="27081" customFormat="false" ht="15" hidden="false" customHeight="false" outlineLevel="0" collapsed="false">
      <c r="A27081" s="0" t="s">
        <v>100153</v>
      </c>
      <c r="B27081" s="0" t="n">
        <f aca="false">HOUR(C27081)</f>
        <v>12</v>
      </c>
      <c r="C27081" s="1" t="n">
        <v>41379.5166666667</v>
      </c>
      <c r="D27081" s="0" t="s">
        <v>100154</v>
      </c>
    </row>
    <row r="27082" customFormat="false" ht="15" hidden="false" customHeight="false" outlineLevel="0" collapsed="false">
      <c r="A27082" s="0" t="s">
        <v>100155</v>
      </c>
      <c r="B27082" s="0" t="n">
        <f aca="false">HOUR(C27082)</f>
        <v>12</v>
      </c>
      <c r="C27082" s="1" t="n">
        <v>41379.5166666667</v>
      </c>
      <c r="D27082" s="0" t="s">
        <v>100156</v>
      </c>
    </row>
    <row r="27083" customFormat="false" ht="15" hidden="false" customHeight="false" outlineLevel="0" collapsed="false">
      <c r="A27083" s="0" t="s">
        <v>100157</v>
      </c>
      <c r="B27083" s="0" t="n">
        <f aca="false">HOUR(C27083)</f>
        <v>12</v>
      </c>
      <c r="C27083" s="1" t="n">
        <v>41379.5166666667</v>
      </c>
      <c r="D27083" s="0" t="s">
        <v>19385</v>
      </c>
    </row>
    <row r="27084" customFormat="false" ht="15" hidden="false" customHeight="false" outlineLevel="0" collapsed="false">
      <c r="A27084" s="0" t="s">
        <v>100158</v>
      </c>
      <c r="B27084" s="0" t="n">
        <f aca="false">HOUR(C27084)</f>
        <v>12</v>
      </c>
      <c r="C27084" s="1" t="n">
        <v>41379.5166666667</v>
      </c>
      <c r="D27084" s="0" t="s">
        <v>100159</v>
      </c>
    </row>
    <row r="27085" customFormat="false" ht="15" hidden="false" customHeight="false" outlineLevel="0" collapsed="false">
      <c r="A27085" s="0" t="s">
        <v>100160</v>
      </c>
      <c r="B27085" s="0" t="n">
        <f aca="false">HOUR(C27085)</f>
        <v>12</v>
      </c>
      <c r="C27085" s="1" t="n">
        <v>41379.5166666667</v>
      </c>
      <c r="D27085" s="0" t="s">
        <v>100161</v>
      </c>
    </row>
    <row r="27086" customFormat="false" ht="15" hidden="false" customHeight="false" outlineLevel="0" collapsed="false">
      <c r="A27086" s="0" t="s">
        <v>100162</v>
      </c>
      <c r="B27086" s="0" t="n">
        <f aca="false">HOUR(C27086)</f>
        <v>12</v>
      </c>
      <c r="C27086" s="1" t="n">
        <v>41379.5166666667</v>
      </c>
      <c r="D27086" s="0" t="s">
        <v>100163</v>
      </c>
    </row>
    <row r="27087" customFormat="false" ht="15" hidden="false" customHeight="false" outlineLevel="0" collapsed="false">
      <c r="A27087" s="0" t="s">
        <v>100164</v>
      </c>
      <c r="B27087" s="0" t="n">
        <f aca="false">HOUR(C27087)</f>
        <v>12</v>
      </c>
      <c r="C27087" s="1" t="n">
        <v>41379.5166666667</v>
      </c>
      <c r="D27087" s="0" t="s">
        <v>100165</v>
      </c>
    </row>
    <row r="27088" customFormat="false" ht="15" hidden="false" customHeight="false" outlineLevel="0" collapsed="false">
      <c r="A27088" s="0" t="s">
        <v>100166</v>
      </c>
      <c r="B27088" s="0" t="n">
        <f aca="false">HOUR(C27088)</f>
        <v>12</v>
      </c>
      <c r="C27088" s="1" t="n">
        <v>41379.5166666667</v>
      </c>
      <c r="D27088" s="0" t="s">
        <v>100167</v>
      </c>
    </row>
    <row r="27089" customFormat="false" ht="15" hidden="false" customHeight="false" outlineLevel="0" collapsed="false">
      <c r="A27089" s="0" t="s">
        <v>44758</v>
      </c>
      <c r="B27089" s="0" t="n">
        <f aca="false">HOUR(C27089)</f>
        <v>12</v>
      </c>
      <c r="C27089" s="1" t="n">
        <v>41379.5166666667</v>
      </c>
      <c r="D27089" s="0" t="s">
        <v>100168</v>
      </c>
    </row>
    <row r="27090" customFormat="false" ht="15" hidden="false" customHeight="false" outlineLevel="0" collapsed="false">
      <c r="A27090" s="0" t="s">
        <v>100169</v>
      </c>
      <c r="B27090" s="0" t="n">
        <f aca="false">HOUR(C27090)</f>
        <v>12</v>
      </c>
      <c r="C27090" s="1" t="n">
        <v>41379.5166666667</v>
      </c>
      <c r="D27090" s="0" t="s">
        <v>100170</v>
      </c>
    </row>
    <row r="27091" customFormat="false" ht="15" hidden="false" customHeight="false" outlineLevel="0" collapsed="false">
      <c r="A27091" s="0" t="s">
        <v>100171</v>
      </c>
      <c r="B27091" s="0" t="n">
        <f aca="false">HOUR(C27091)</f>
        <v>12</v>
      </c>
      <c r="C27091" s="1" t="n">
        <v>41379.5166666667</v>
      </c>
      <c r="D27091" s="0" t="s">
        <v>100172</v>
      </c>
    </row>
    <row r="27092" customFormat="false" ht="15" hidden="false" customHeight="false" outlineLevel="0" collapsed="false">
      <c r="A27092" s="0" t="s">
        <v>100173</v>
      </c>
      <c r="B27092" s="0" t="n">
        <f aca="false">HOUR(C27092)</f>
        <v>12</v>
      </c>
      <c r="C27092" s="1" t="n">
        <v>41379.5166666667</v>
      </c>
      <c r="D27092" s="0" t="s">
        <v>100174</v>
      </c>
    </row>
    <row r="27093" customFormat="false" ht="15" hidden="false" customHeight="false" outlineLevel="0" collapsed="false">
      <c r="A27093" s="0" t="s">
        <v>100175</v>
      </c>
      <c r="B27093" s="0" t="n">
        <f aca="false">HOUR(C27093)</f>
        <v>12</v>
      </c>
      <c r="C27093" s="1" t="n">
        <v>41379.5166666667</v>
      </c>
      <c r="D27093" s="0" t="s">
        <v>100176</v>
      </c>
    </row>
    <row r="27094" customFormat="false" ht="15" hidden="false" customHeight="false" outlineLevel="0" collapsed="false">
      <c r="A27094" s="0" t="s">
        <v>97804</v>
      </c>
      <c r="B27094" s="0" t="n">
        <f aca="false">HOUR(C27094)</f>
        <v>12</v>
      </c>
      <c r="C27094" s="1" t="n">
        <v>41379.5166666667</v>
      </c>
      <c r="D27094" s="0" t="s">
        <v>100177</v>
      </c>
    </row>
    <row r="27095" customFormat="false" ht="15" hidden="false" customHeight="false" outlineLevel="0" collapsed="false">
      <c r="A27095" s="0" t="s">
        <v>100178</v>
      </c>
      <c r="B27095" s="0" t="n">
        <f aca="false">HOUR(C27095)</f>
        <v>12</v>
      </c>
      <c r="C27095" s="1" t="n">
        <v>41379.5166666667</v>
      </c>
      <c r="D27095" s="0" t="s">
        <v>100179</v>
      </c>
    </row>
    <row r="27096" customFormat="false" ht="15" hidden="false" customHeight="false" outlineLevel="0" collapsed="false">
      <c r="A27096" s="0" t="s">
        <v>95233</v>
      </c>
      <c r="B27096" s="0" t="n">
        <f aca="false">HOUR(C27096)</f>
        <v>12</v>
      </c>
      <c r="C27096" s="1" t="n">
        <v>41379.5166666667</v>
      </c>
      <c r="D27096" s="0" t="s">
        <v>100180</v>
      </c>
    </row>
    <row r="27097" customFormat="false" ht="15" hidden="false" customHeight="false" outlineLevel="0" collapsed="false">
      <c r="A27097" s="0" t="s">
        <v>1694</v>
      </c>
      <c r="B27097" s="0" t="n">
        <f aca="false">HOUR(C27097)</f>
        <v>12</v>
      </c>
      <c r="C27097" s="1" t="n">
        <v>41379.5166666667</v>
      </c>
      <c r="D27097" s="0" t="s">
        <v>100181</v>
      </c>
    </row>
    <row r="27098" customFormat="false" ht="15" hidden="false" customHeight="false" outlineLevel="0" collapsed="false">
      <c r="A27098" s="0" t="s">
        <v>100182</v>
      </c>
      <c r="B27098" s="0" t="n">
        <f aca="false">HOUR(C27098)</f>
        <v>12</v>
      </c>
      <c r="C27098" s="1" t="n">
        <v>41379.5166666667</v>
      </c>
      <c r="D27098" s="0" t="s">
        <v>100183</v>
      </c>
    </row>
    <row r="27099" customFormat="false" ht="15" hidden="false" customHeight="false" outlineLevel="0" collapsed="false">
      <c r="A27099" s="0" t="s">
        <v>100184</v>
      </c>
      <c r="B27099" s="0" t="n">
        <f aca="false">HOUR(C27099)</f>
        <v>12</v>
      </c>
      <c r="C27099" s="1" t="n">
        <v>41379.5166666667</v>
      </c>
      <c r="D27099" s="0" t="s">
        <v>100185</v>
      </c>
    </row>
    <row r="27100" customFormat="false" ht="15" hidden="false" customHeight="false" outlineLevel="0" collapsed="false">
      <c r="A27100" s="0" t="s">
        <v>100186</v>
      </c>
      <c r="B27100" s="0" t="n">
        <f aca="false">HOUR(C27100)</f>
        <v>12</v>
      </c>
      <c r="C27100" s="1" t="n">
        <v>41379.5166666667</v>
      </c>
      <c r="D27100" s="0" t="s">
        <v>100187</v>
      </c>
    </row>
    <row r="27101" customFormat="false" ht="15" hidden="false" customHeight="false" outlineLevel="0" collapsed="false">
      <c r="A27101" s="0" t="s">
        <v>2670</v>
      </c>
      <c r="B27101" s="0" t="n">
        <f aca="false">HOUR(C27101)</f>
        <v>12</v>
      </c>
      <c r="C27101" s="1" t="n">
        <v>41379.5166666667</v>
      </c>
      <c r="D27101" s="0" t="s">
        <v>100188</v>
      </c>
    </row>
    <row r="27102" customFormat="false" ht="15" hidden="false" customHeight="false" outlineLevel="0" collapsed="false">
      <c r="A27102" s="0" t="s">
        <v>26431</v>
      </c>
      <c r="B27102" s="0" t="n">
        <f aca="false">HOUR(C27102)</f>
        <v>12</v>
      </c>
      <c r="C27102" s="1" t="n">
        <v>41379.5166666667</v>
      </c>
      <c r="D27102" s="0" t="s">
        <v>100189</v>
      </c>
    </row>
    <row r="27103" customFormat="false" ht="15" hidden="false" customHeight="false" outlineLevel="0" collapsed="false">
      <c r="A27103" s="0" t="s">
        <v>38954</v>
      </c>
      <c r="B27103" s="0" t="n">
        <f aca="false">HOUR(C27103)</f>
        <v>12</v>
      </c>
      <c r="C27103" s="1" t="n">
        <v>41379.5166666667</v>
      </c>
      <c r="D27103" s="0" t="s">
        <v>100190</v>
      </c>
    </row>
    <row r="27104" customFormat="false" ht="15" hidden="false" customHeight="false" outlineLevel="0" collapsed="false">
      <c r="A27104" s="0" t="s">
        <v>100191</v>
      </c>
      <c r="B27104" s="0" t="n">
        <f aca="false">HOUR(C27104)</f>
        <v>12</v>
      </c>
      <c r="C27104" s="1" t="n">
        <v>41379.5166666667</v>
      </c>
      <c r="D27104" s="0" t="s">
        <v>100192</v>
      </c>
    </row>
    <row r="27105" customFormat="false" ht="15" hidden="false" customHeight="false" outlineLevel="0" collapsed="false">
      <c r="A27105" s="0" t="s">
        <v>65564</v>
      </c>
      <c r="B27105" s="0" t="n">
        <f aca="false">HOUR(C27105)</f>
        <v>12</v>
      </c>
      <c r="C27105" s="1" t="n">
        <v>41379.5166666667</v>
      </c>
      <c r="D27105" s="0" t="s">
        <v>100193</v>
      </c>
    </row>
    <row r="27106" customFormat="false" ht="15" hidden="false" customHeight="false" outlineLevel="0" collapsed="false">
      <c r="A27106" s="0" t="s">
        <v>100194</v>
      </c>
      <c r="B27106" s="0" t="n">
        <f aca="false">HOUR(C27106)</f>
        <v>12</v>
      </c>
      <c r="C27106" s="1" t="n">
        <v>41379.5166666667</v>
      </c>
      <c r="D27106" s="0" t="s">
        <v>100195</v>
      </c>
    </row>
    <row r="27107" customFormat="false" ht="15" hidden="false" customHeight="false" outlineLevel="0" collapsed="false">
      <c r="A27107" s="0" t="s">
        <v>100196</v>
      </c>
      <c r="B27107" s="0" t="n">
        <f aca="false">HOUR(C27107)</f>
        <v>12</v>
      </c>
      <c r="C27107" s="1" t="n">
        <v>41379.5166666667</v>
      </c>
      <c r="D27107" s="0" t="s">
        <v>100197</v>
      </c>
    </row>
    <row r="27108" customFormat="false" ht="15" hidden="false" customHeight="false" outlineLevel="0" collapsed="false">
      <c r="A27108" s="0" t="s">
        <v>100198</v>
      </c>
      <c r="B27108" s="0" t="n">
        <f aca="false">HOUR(C27108)</f>
        <v>12</v>
      </c>
      <c r="C27108" s="1" t="n">
        <v>41379.5166666667</v>
      </c>
      <c r="D27108" s="0" t="s">
        <v>100199</v>
      </c>
    </row>
    <row r="27109" customFormat="false" ht="15" hidden="false" customHeight="false" outlineLevel="0" collapsed="false">
      <c r="A27109" s="0" t="s">
        <v>100200</v>
      </c>
      <c r="B27109" s="0" t="n">
        <f aca="false">HOUR(C27109)</f>
        <v>12</v>
      </c>
      <c r="C27109" s="1" t="n">
        <v>41379.5166666667</v>
      </c>
      <c r="D27109" s="0" t="s">
        <v>100201</v>
      </c>
    </row>
    <row r="27110" customFormat="false" ht="15" hidden="false" customHeight="false" outlineLevel="0" collapsed="false">
      <c r="A27110" s="0" t="s">
        <v>35415</v>
      </c>
      <c r="B27110" s="0" t="n">
        <f aca="false">HOUR(C27110)</f>
        <v>12</v>
      </c>
      <c r="C27110" s="1" t="n">
        <v>41379.5166666667</v>
      </c>
      <c r="D27110" s="0" t="s">
        <v>100202</v>
      </c>
    </row>
    <row r="27111" customFormat="false" ht="15" hidden="false" customHeight="false" outlineLevel="0" collapsed="false">
      <c r="A27111" s="0" t="s">
        <v>100203</v>
      </c>
      <c r="B27111" s="0" t="n">
        <f aca="false">HOUR(C27111)</f>
        <v>12</v>
      </c>
      <c r="C27111" s="1" t="n">
        <v>41379.5166666667</v>
      </c>
      <c r="D27111" s="0" t="s">
        <v>100204</v>
      </c>
    </row>
    <row r="27112" customFormat="false" ht="15" hidden="false" customHeight="false" outlineLevel="0" collapsed="false">
      <c r="A27112" s="0" t="s">
        <v>100205</v>
      </c>
      <c r="B27112" s="0" t="n">
        <f aca="false">HOUR(C27112)</f>
        <v>12</v>
      </c>
      <c r="C27112" s="1" t="n">
        <v>41379.5166666667</v>
      </c>
      <c r="D27112" s="0" t="s">
        <v>100206</v>
      </c>
    </row>
    <row r="27113" customFormat="false" ht="15" hidden="false" customHeight="false" outlineLevel="0" collapsed="false">
      <c r="A27113" s="0" t="s">
        <v>100207</v>
      </c>
      <c r="B27113" s="0" t="n">
        <f aca="false">HOUR(C27113)</f>
        <v>12</v>
      </c>
      <c r="C27113" s="1" t="n">
        <v>41379.5166666667</v>
      </c>
      <c r="D27113" s="0" t="s">
        <v>100208</v>
      </c>
    </row>
    <row r="27114" customFormat="false" ht="15" hidden="false" customHeight="false" outlineLevel="0" collapsed="false">
      <c r="A27114" s="0" t="s">
        <v>100209</v>
      </c>
      <c r="B27114" s="0" t="n">
        <f aca="false">HOUR(C27114)</f>
        <v>12</v>
      </c>
      <c r="C27114" s="1" t="n">
        <v>41379.5166666667</v>
      </c>
      <c r="D27114" s="0" t="s">
        <v>100210</v>
      </c>
    </row>
    <row r="27115" customFormat="false" ht="15" hidden="false" customHeight="false" outlineLevel="0" collapsed="false">
      <c r="A27115" s="0" t="s">
        <v>4835</v>
      </c>
      <c r="B27115" s="0" t="n">
        <f aca="false">HOUR(C27115)</f>
        <v>12</v>
      </c>
      <c r="C27115" s="1" t="n">
        <v>41379.5166666667</v>
      </c>
      <c r="D27115" s="0" t="s">
        <v>100211</v>
      </c>
    </row>
    <row r="27116" customFormat="false" ht="15" hidden="false" customHeight="false" outlineLevel="0" collapsed="false">
      <c r="A27116" s="0" t="s">
        <v>100212</v>
      </c>
      <c r="B27116" s="0" t="n">
        <f aca="false">HOUR(C27116)</f>
        <v>12</v>
      </c>
      <c r="C27116" s="1" t="n">
        <v>41379.5166666667</v>
      </c>
      <c r="D27116" s="0" t="s">
        <v>100213</v>
      </c>
    </row>
    <row r="27117" customFormat="false" ht="15" hidden="false" customHeight="false" outlineLevel="0" collapsed="false">
      <c r="A27117" s="0" t="s">
        <v>100214</v>
      </c>
      <c r="B27117" s="0" t="n">
        <f aca="false">HOUR(C27117)</f>
        <v>12</v>
      </c>
      <c r="C27117" s="1" t="n">
        <v>41379.5166666667</v>
      </c>
      <c r="D27117" s="0" t="s">
        <v>100215</v>
      </c>
    </row>
    <row r="27118" customFormat="false" ht="15" hidden="false" customHeight="false" outlineLevel="0" collapsed="false">
      <c r="A27118" s="0" t="s">
        <v>92376</v>
      </c>
      <c r="B27118" s="0" t="n">
        <f aca="false">HOUR(C27118)</f>
        <v>12</v>
      </c>
      <c r="C27118" s="1" t="n">
        <v>41379.5166666667</v>
      </c>
      <c r="D27118" s="0" t="s">
        <v>100216</v>
      </c>
    </row>
    <row r="27119" customFormat="false" ht="15" hidden="false" customHeight="false" outlineLevel="0" collapsed="false">
      <c r="A27119" s="0" t="s">
        <v>100217</v>
      </c>
      <c r="B27119" s="0" t="n">
        <f aca="false">HOUR(C27119)</f>
        <v>12</v>
      </c>
      <c r="C27119" s="1" t="n">
        <v>41379.5166666667</v>
      </c>
      <c r="D27119" s="0" t="s">
        <v>100218</v>
      </c>
    </row>
    <row r="27120" customFormat="false" ht="15" hidden="false" customHeight="false" outlineLevel="0" collapsed="false">
      <c r="A27120" s="0" t="s">
        <v>31229</v>
      </c>
      <c r="B27120" s="0" t="n">
        <f aca="false">HOUR(C27120)</f>
        <v>12</v>
      </c>
      <c r="C27120" s="1" t="n">
        <v>41379.5166666667</v>
      </c>
      <c r="D27120" s="0" t="s">
        <v>100219</v>
      </c>
    </row>
    <row r="27121" customFormat="false" ht="15" hidden="false" customHeight="false" outlineLevel="0" collapsed="false">
      <c r="A27121" s="0" t="s">
        <v>100220</v>
      </c>
      <c r="B27121" s="0" t="n">
        <f aca="false">HOUR(C27121)</f>
        <v>12</v>
      </c>
      <c r="C27121" s="1" t="n">
        <v>41379.5166666667</v>
      </c>
      <c r="D27121" s="0" t="s">
        <v>100221</v>
      </c>
    </row>
    <row r="27122" customFormat="false" ht="15" hidden="false" customHeight="false" outlineLevel="0" collapsed="false">
      <c r="A27122" s="0" t="s">
        <v>100222</v>
      </c>
      <c r="B27122" s="0" t="n">
        <f aca="false">HOUR(C27122)</f>
        <v>12</v>
      </c>
      <c r="C27122" s="1" t="n">
        <v>41379.5166666667</v>
      </c>
      <c r="D27122" s="0" t="s">
        <v>100223</v>
      </c>
    </row>
    <row r="27123" customFormat="false" ht="15" hidden="false" customHeight="false" outlineLevel="0" collapsed="false">
      <c r="A27123" s="0" t="s">
        <v>100224</v>
      </c>
      <c r="B27123" s="0" t="n">
        <f aca="false">HOUR(C27123)</f>
        <v>12</v>
      </c>
      <c r="C27123" s="1" t="n">
        <v>41379.5166666667</v>
      </c>
      <c r="D27123" s="0" t="s">
        <v>100225</v>
      </c>
    </row>
    <row r="27124" customFormat="false" ht="15" hidden="false" customHeight="false" outlineLevel="0" collapsed="false">
      <c r="A27124" s="0" t="s">
        <v>100226</v>
      </c>
      <c r="B27124" s="0" t="n">
        <f aca="false">HOUR(C27124)</f>
        <v>12</v>
      </c>
      <c r="C27124" s="1" t="n">
        <v>41379.5166666667</v>
      </c>
      <c r="D27124" s="0" t="s">
        <v>100227</v>
      </c>
    </row>
    <row r="27125" customFormat="false" ht="15" hidden="false" customHeight="false" outlineLevel="0" collapsed="false">
      <c r="A27125" s="0" t="s">
        <v>100228</v>
      </c>
      <c r="B27125" s="0" t="n">
        <f aca="false">HOUR(C27125)</f>
        <v>12</v>
      </c>
      <c r="C27125" s="1" t="n">
        <v>41379.5166666667</v>
      </c>
      <c r="D27125" s="0" t="s">
        <v>100229</v>
      </c>
    </row>
    <row r="27126" customFormat="false" ht="15" hidden="false" customHeight="false" outlineLevel="0" collapsed="false">
      <c r="A27126" s="0" t="s">
        <v>76626</v>
      </c>
      <c r="B27126" s="0" t="n">
        <f aca="false">HOUR(C27126)</f>
        <v>12</v>
      </c>
      <c r="C27126" s="1" t="n">
        <v>41379.5173611111</v>
      </c>
      <c r="D27126" s="0" t="s">
        <v>100230</v>
      </c>
    </row>
    <row r="27127" customFormat="false" ht="15" hidden="false" customHeight="false" outlineLevel="0" collapsed="false">
      <c r="A27127" s="0" t="s">
        <v>100231</v>
      </c>
      <c r="B27127" s="0" t="n">
        <f aca="false">HOUR(C27127)</f>
        <v>12</v>
      </c>
      <c r="C27127" s="1" t="n">
        <v>41379.5173611111</v>
      </c>
      <c r="D27127" s="0" t="s">
        <v>100232</v>
      </c>
    </row>
    <row r="27128" customFormat="false" ht="15" hidden="false" customHeight="false" outlineLevel="0" collapsed="false">
      <c r="A27128" s="0" t="s">
        <v>100233</v>
      </c>
      <c r="B27128" s="0" t="n">
        <f aca="false">HOUR(C27128)</f>
        <v>12</v>
      </c>
      <c r="C27128" s="1" t="n">
        <v>41379.5173611111</v>
      </c>
      <c r="D27128" s="0" t="s">
        <v>100234</v>
      </c>
    </row>
    <row r="27129" customFormat="false" ht="15" hidden="false" customHeight="false" outlineLevel="0" collapsed="false">
      <c r="A27129" s="0" t="s">
        <v>100235</v>
      </c>
      <c r="B27129" s="0" t="n">
        <f aca="false">HOUR(C27129)</f>
        <v>12</v>
      </c>
      <c r="C27129" s="1" t="n">
        <v>41379.5173611111</v>
      </c>
      <c r="D27129" s="0" t="s">
        <v>100236</v>
      </c>
    </row>
    <row r="27130" customFormat="false" ht="15" hidden="false" customHeight="false" outlineLevel="0" collapsed="false">
      <c r="A27130" s="0" t="s">
        <v>100237</v>
      </c>
      <c r="B27130" s="0" t="n">
        <f aca="false">HOUR(C27130)</f>
        <v>12</v>
      </c>
      <c r="C27130" s="1" t="n">
        <v>41379.5173611111</v>
      </c>
      <c r="D27130" s="0" t="s">
        <v>100238</v>
      </c>
    </row>
    <row r="27131" customFormat="false" ht="15" hidden="false" customHeight="false" outlineLevel="0" collapsed="false">
      <c r="A27131" s="0" t="s">
        <v>100239</v>
      </c>
      <c r="B27131" s="0" t="n">
        <f aca="false">HOUR(C27131)</f>
        <v>12</v>
      </c>
      <c r="C27131" s="1" t="n">
        <v>41379.5173611111</v>
      </c>
      <c r="D27131" s="0" t="s">
        <v>100240</v>
      </c>
    </row>
    <row r="27132" customFormat="false" ht="15" hidden="false" customHeight="false" outlineLevel="0" collapsed="false">
      <c r="A27132" s="0" t="s">
        <v>100241</v>
      </c>
      <c r="B27132" s="0" t="n">
        <f aca="false">HOUR(C27132)</f>
        <v>12</v>
      </c>
      <c r="C27132" s="1" t="n">
        <v>41379.5173611111</v>
      </c>
      <c r="D27132" s="0" t="s">
        <v>100242</v>
      </c>
    </row>
    <row r="27133" customFormat="false" ht="15" hidden="false" customHeight="false" outlineLevel="0" collapsed="false">
      <c r="A27133" s="0" t="s">
        <v>100243</v>
      </c>
      <c r="B27133" s="0" t="n">
        <f aca="false">HOUR(C27133)</f>
        <v>12</v>
      </c>
      <c r="C27133" s="1" t="n">
        <v>41379.5173611111</v>
      </c>
      <c r="D27133" s="0" t="s">
        <v>100244</v>
      </c>
    </row>
    <row r="27134" customFormat="false" ht="15" hidden="false" customHeight="false" outlineLevel="0" collapsed="false">
      <c r="A27134" s="0" t="s">
        <v>100245</v>
      </c>
      <c r="B27134" s="0" t="n">
        <f aca="false">HOUR(C27134)</f>
        <v>12</v>
      </c>
      <c r="C27134" s="1" t="n">
        <v>41379.5173611111</v>
      </c>
      <c r="D27134" s="0" t="s">
        <v>100246</v>
      </c>
    </row>
    <row r="27135" customFormat="false" ht="15" hidden="false" customHeight="false" outlineLevel="0" collapsed="false">
      <c r="A27135" s="0" t="s">
        <v>98537</v>
      </c>
      <c r="B27135" s="0" t="n">
        <f aca="false">HOUR(C27135)</f>
        <v>12</v>
      </c>
      <c r="C27135" s="1" t="n">
        <v>41379.5173611111</v>
      </c>
      <c r="D27135" s="0" t="s">
        <v>100247</v>
      </c>
    </row>
    <row r="27136" customFormat="false" ht="15" hidden="false" customHeight="false" outlineLevel="0" collapsed="false">
      <c r="A27136" s="0" t="s">
        <v>100248</v>
      </c>
      <c r="B27136" s="0" t="n">
        <f aca="false">HOUR(C27136)</f>
        <v>12</v>
      </c>
      <c r="C27136" s="1" t="n">
        <v>41379.5173611111</v>
      </c>
      <c r="D27136" s="0" t="s">
        <v>100249</v>
      </c>
    </row>
    <row r="27137" customFormat="false" ht="15" hidden="false" customHeight="false" outlineLevel="0" collapsed="false">
      <c r="A27137" s="0" t="s">
        <v>100250</v>
      </c>
      <c r="B27137" s="0" t="n">
        <f aca="false">HOUR(C27137)</f>
        <v>12</v>
      </c>
      <c r="C27137" s="1" t="n">
        <v>41379.5173611111</v>
      </c>
      <c r="D27137" s="0" t="s">
        <v>100251</v>
      </c>
    </row>
    <row r="27138" customFormat="false" ht="15" hidden="false" customHeight="false" outlineLevel="0" collapsed="false">
      <c r="A27138" s="0" t="s">
        <v>100252</v>
      </c>
      <c r="B27138" s="0" t="n">
        <f aca="false">HOUR(C27138)</f>
        <v>12</v>
      </c>
      <c r="C27138" s="1" t="n">
        <v>41379.5173611111</v>
      </c>
      <c r="D27138" s="0" t="s">
        <v>100253</v>
      </c>
    </row>
    <row r="27139" customFormat="false" ht="15" hidden="false" customHeight="false" outlineLevel="0" collapsed="false">
      <c r="A27139" s="0" t="s">
        <v>100254</v>
      </c>
      <c r="B27139" s="0" t="n">
        <f aca="false">HOUR(C27139)</f>
        <v>12</v>
      </c>
      <c r="C27139" s="1" t="n">
        <v>41379.5173611111</v>
      </c>
      <c r="D27139" s="0" t="s">
        <v>100255</v>
      </c>
    </row>
    <row r="27140" customFormat="false" ht="15" hidden="false" customHeight="false" outlineLevel="0" collapsed="false">
      <c r="A27140" s="0" t="s">
        <v>100256</v>
      </c>
      <c r="B27140" s="0" t="n">
        <f aca="false">HOUR(C27140)</f>
        <v>12</v>
      </c>
      <c r="C27140" s="1" t="n">
        <v>41379.5173611111</v>
      </c>
      <c r="D27140" s="0" t="s">
        <v>100257</v>
      </c>
    </row>
    <row r="27141" customFormat="false" ht="15" hidden="false" customHeight="false" outlineLevel="0" collapsed="false">
      <c r="A27141" s="0" t="s">
        <v>100258</v>
      </c>
      <c r="B27141" s="0" t="n">
        <f aca="false">HOUR(C27141)</f>
        <v>12</v>
      </c>
      <c r="C27141" s="1" t="n">
        <v>41379.5173611111</v>
      </c>
      <c r="D27141" s="0" t="s">
        <v>100259</v>
      </c>
    </row>
    <row r="27142" customFormat="false" ht="15" hidden="false" customHeight="false" outlineLevel="0" collapsed="false">
      <c r="A27142" s="0" t="s">
        <v>100260</v>
      </c>
      <c r="B27142" s="0" t="n">
        <f aca="false">HOUR(C27142)</f>
        <v>12</v>
      </c>
      <c r="C27142" s="1" t="n">
        <v>41379.5173611111</v>
      </c>
      <c r="D27142" s="0" t="s">
        <v>100261</v>
      </c>
    </row>
    <row r="27143" customFormat="false" ht="15" hidden="false" customHeight="false" outlineLevel="0" collapsed="false">
      <c r="A27143" s="0" t="s">
        <v>100262</v>
      </c>
      <c r="B27143" s="0" t="n">
        <f aca="false">HOUR(C27143)</f>
        <v>12</v>
      </c>
      <c r="C27143" s="1" t="n">
        <v>41379.5173611111</v>
      </c>
      <c r="D27143" s="0" t="s">
        <v>100263</v>
      </c>
    </row>
    <row r="27144" customFormat="false" ht="15" hidden="false" customHeight="false" outlineLevel="0" collapsed="false">
      <c r="A27144" s="0" t="s">
        <v>100264</v>
      </c>
      <c r="B27144" s="0" t="n">
        <f aca="false">HOUR(C27144)</f>
        <v>12</v>
      </c>
      <c r="C27144" s="1" t="n">
        <v>41379.5173611111</v>
      </c>
      <c r="D27144" s="0" t="s">
        <v>100265</v>
      </c>
    </row>
    <row r="27145" customFormat="false" ht="15" hidden="false" customHeight="false" outlineLevel="0" collapsed="false">
      <c r="A27145" s="0" t="s">
        <v>100266</v>
      </c>
      <c r="B27145" s="0" t="n">
        <f aca="false">HOUR(C27145)</f>
        <v>12</v>
      </c>
      <c r="C27145" s="1" t="n">
        <v>41379.5173611111</v>
      </c>
      <c r="D27145" s="0" t="s">
        <v>100267</v>
      </c>
    </row>
    <row r="27146" customFormat="false" ht="15" hidden="false" customHeight="false" outlineLevel="0" collapsed="false">
      <c r="A27146" s="0" t="s">
        <v>100268</v>
      </c>
      <c r="B27146" s="0" t="n">
        <f aca="false">HOUR(C27146)</f>
        <v>12</v>
      </c>
      <c r="C27146" s="1" t="n">
        <v>41379.5173611111</v>
      </c>
      <c r="D27146" s="0" t="s">
        <v>100269</v>
      </c>
    </row>
    <row r="27147" customFormat="false" ht="15" hidden="false" customHeight="false" outlineLevel="0" collapsed="false">
      <c r="A27147" s="0" t="s">
        <v>100270</v>
      </c>
      <c r="B27147" s="0" t="n">
        <f aca="false">HOUR(C27147)</f>
        <v>12</v>
      </c>
      <c r="C27147" s="1" t="n">
        <v>41379.5173611111</v>
      </c>
      <c r="D27147" s="0" t="s">
        <v>100271</v>
      </c>
    </row>
    <row r="27148" customFormat="false" ht="15" hidden="false" customHeight="false" outlineLevel="0" collapsed="false">
      <c r="A27148" s="0" t="s">
        <v>97115</v>
      </c>
      <c r="B27148" s="0" t="n">
        <f aca="false">HOUR(C27148)</f>
        <v>12</v>
      </c>
      <c r="C27148" s="1" t="n">
        <v>41379.5173611111</v>
      </c>
      <c r="D27148" s="0" t="s">
        <v>100272</v>
      </c>
    </row>
    <row r="27149" customFormat="false" ht="15" hidden="false" customHeight="false" outlineLevel="0" collapsed="false">
      <c r="A27149" s="0" t="s">
        <v>100273</v>
      </c>
      <c r="B27149" s="0" t="n">
        <f aca="false">HOUR(C27149)</f>
        <v>12</v>
      </c>
      <c r="C27149" s="1" t="n">
        <v>41379.5173611111</v>
      </c>
      <c r="D27149" s="0" t="s">
        <v>100274</v>
      </c>
    </row>
    <row r="27150" customFormat="false" ht="15" hidden="false" customHeight="false" outlineLevel="0" collapsed="false">
      <c r="A27150" s="0" t="s">
        <v>3233</v>
      </c>
      <c r="B27150" s="0" t="n">
        <f aca="false">HOUR(C27150)</f>
        <v>12</v>
      </c>
      <c r="C27150" s="1" t="n">
        <v>41379.5173611111</v>
      </c>
      <c r="D27150" s="0" t="s">
        <v>100275</v>
      </c>
    </row>
    <row r="27151" customFormat="false" ht="15" hidden="false" customHeight="false" outlineLevel="0" collapsed="false">
      <c r="A27151" s="0" t="s">
        <v>95184</v>
      </c>
      <c r="B27151" s="0" t="n">
        <f aca="false">HOUR(C27151)</f>
        <v>12</v>
      </c>
      <c r="C27151" s="1" t="n">
        <v>41379.5173611111</v>
      </c>
      <c r="D27151" s="0" t="s">
        <v>100276</v>
      </c>
    </row>
    <row r="27152" customFormat="false" ht="15" hidden="false" customHeight="false" outlineLevel="0" collapsed="false">
      <c r="A27152" s="0" t="s">
        <v>100277</v>
      </c>
      <c r="B27152" s="0" t="n">
        <f aca="false">HOUR(C27152)</f>
        <v>12</v>
      </c>
      <c r="C27152" s="1" t="n">
        <v>41379.5173611111</v>
      </c>
      <c r="D27152" s="0" t="s">
        <v>100278</v>
      </c>
    </row>
    <row r="27153" customFormat="false" ht="15" hidden="false" customHeight="false" outlineLevel="0" collapsed="false">
      <c r="A27153" s="0" t="s">
        <v>15632</v>
      </c>
      <c r="B27153" s="0" t="n">
        <f aca="false">HOUR(C27153)</f>
        <v>12</v>
      </c>
      <c r="C27153" s="1" t="n">
        <v>41379.5173611111</v>
      </c>
      <c r="D27153" s="0" t="s">
        <v>100279</v>
      </c>
    </row>
    <row r="27154" customFormat="false" ht="15" hidden="false" customHeight="false" outlineLevel="0" collapsed="false">
      <c r="A27154" s="0" t="s">
        <v>3364</v>
      </c>
      <c r="B27154" s="0" t="n">
        <f aca="false">HOUR(C27154)</f>
        <v>12</v>
      </c>
      <c r="C27154" s="1" t="n">
        <v>41379.5173611111</v>
      </c>
      <c r="D27154" s="0" t="s">
        <v>100280</v>
      </c>
    </row>
    <row r="27155" customFormat="false" ht="15" hidden="false" customHeight="false" outlineLevel="0" collapsed="false">
      <c r="A27155" s="0" t="s">
        <v>100281</v>
      </c>
      <c r="B27155" s="0" t="n">
        <f aca="false">HOUR(C27155)</f>
        <v>12</v>
      </c>
      <c r="C27155" s="1" t="n">
        <v>41379.5173611111</v>
      </c>
      <c r="D27155" s="0" t="s">
        <v>100282</v>
      </c>
    </row>
    <row r="27156" customFormat="false" ht="15" hidden="false" customHeight="false" outlineLevel="0" collapsed="false">
      <c r="A27156" s="0" t="s">
        <v>100283</v>
      </c>
      <c r="B27156" s="0" t="n">
        <f aca="false">HOUR(C27156)</f>
        <v>12</v>
      </c>
      <c r="C27156" s="1" t="n">
        <v>41379.5173611111</v>
      </c>
      <c r="D27156" s="0" t="s">
        <v>100284</v>
      </c>
    </row>
    <row r="27157" customFormat="false" ht="15" hidden="false" customHeight="false" outlineLevel="0" collapsed="false">
      <c r="A27157" s="0" t="s">
        <v>100285</v>
      </c>
      <c r="B27157" s="0" t="n">
        <f aca="false">HOUR(C27157)</f>
        <v>12</v>
      </c>
      <c r="C27157" s="1" t="n">
        <v>41379.5173611111</v>
      </c>
      <c r="D27157" s="0" t="s">
        <v>100286</v>
      </c>
    </row>
    <row r="27158" customFormat="false" ht="15" hidden="false" customHeight="false" outlineLevel="0" collapsed="false">
      <c r="A27158" s="0" t="s">
        <v>6048</v>
      </c>
      <c r="B27158" s="0" t="n">
        <f aca="false">HOUR(C27158)</f>
        <v>12</v>
      </c>
      <c r="C27158" s="1" t="n">
        <v>41379.5173611111</v>
      </c>
      <c r="D27158" s="0" t="s">
        <v>100287</v>
      </c>
    </row>
    <row r="27159" customFormat="false" ht="15" hidden="false" customHeight="false" outlineLevel="0" collapsed="false">
      <c r="A27159" s="0" t="s">
        <v>100288</v>
      </c>
      <c r="B27159" s="0" t="n">
        <f aca="false">HOUR(C27159)</f>
        <v>12</v>
      </c>
      <c r="C27159" s="1" t="n">
        <v>41379.5173611111</v>
      </c>
      <c r="D27159" s="0" t="s">
        <v>100289</v>
      </c>
    </row>
    <row r="27160" customFormat="false" ht="15" hidden="false" customHeight="false" outlineLevel="0" collapsed="false">
      <c r="A27160" s="0" t="s">
        <v>100290</v>
      </c>
      <c r="B27160" s="0" t="n">
        <f aca="false">HOUR(C27160)</f>
        <v>12</v>
      </c>
      <c r="C27160" s="1" t="n">
        <v>41379.5173611111</v>
      </c>
      <c r="D27160" s="0" t="s">
        <v>100291</v>
      </c>
    </row>
    <row r="27161" customFormat="false" ht="15" hidden="false" customHeight="false" outlineLevel="0" collapsed="false">
      <c r="A27161" s="0" t="s">
        <v>100292</v>
      </c>
      <c r="B27161" s="0" t="n">
        <f aca="false">HOUR(C27161)</f>
        <v>12</v>
      </c>
      <c r="C27161" s="1" t="n">
        <v>41379.5173611111</v>
      </c>
      <c r="D27161" s="0" t="s">
        <v>100293</v>
      </c>
    </row>
    <row r="27162" customFormat="false" ht="15" hidden="false" customHeight="false" outlineLevel="0" collapsed="false">
      <c r="A27162" s="0" t="s">
        <v>100294</v>
      </c>
      <c r="B27162" s="0" t="n">
        <f aca="false">HOUR(C27162)</f>
        <v>12</v>
      </c>
      <c r="C27162" s="1" t="n">
        <v>41379.5173611111</v>
      </c>
      <c r="D27162" s="0" t="s">
        <v>100295</v>
      </c>
    </row>
    <row r="27163" customFormat="false" ht="15" hidden="false" customHeight="false" outlineLevel="0" collapsed="false">
      <c r="A27163" s="0" t="s">
        <v>95726</v>
      </c>
      <c r="B27163" s="0" t="n">
        <f aca="false">HOUR(C27163)</f>
        <v>12</v>
      </c>
      <c r="C27163" s="1" t="n">
        <v>41379.5173611111</v>
      </c>
      <c r="D27163" s="0" t="s">
        <v>100296</v>
      </c>
    </row>
    <row r="27164" customFormat="false" ht="15" hidden="false" customHeight="false" outlineLevel="0" collapsed="false">
      <c r="A27164" s="0" t="s">
        <v>100297</v>
      </c>
      <c r="B27164" s="0" t="n">
        <f aca="false">HOUR(C27164)</f>
        <v>12</v>
      </c>
      <c r="C27164" s="1" t="n">
        <v>41379.5173611111</v>
      </c>
      <c r="D27164" s="0" t="s">
        <v>100298</v>
      </c>
    </row>
    <row r="27165" customFormat="false" ht="15" hidden="false" customHeight="false" outlineLevel="0" collapsed="false">
      <c r="A27165" s="0" t="s">
        <v>100299</v>
      </c>
      <c r="B27165" s="0" t="n">
        <f aca="false">HOUR(C27165)</f>
        <v>12</v>
      </c>
      <c r="C27165" s="1" t="n">
        <v>41379.5173611111</v>
      </c>
      <c r="D27165" s="0" t="s">
        <v>100300</v>
      </c>
    </row>
    <row r="27166" customFormat="false" ht="15" hidden="false" customHeight="false" outlineLevel="0" collapsed="false">
      <c r="A27166" s="0" t="s">
        <v>4988</v>
      </c>
      <c r="B27166" s="0" t="n">
        <f aca="false">HOUR(C27166)</f>
        <v>12</v>
      </c>
      <c r="C27166" s="1" t="n">
        <v>41379.5173611111</v>
      </c>
      <c r="D27166" s="0" t="s">
        <v>100301</v>
      </c>
    </row>
    <row r="27167" customFormat="false" ht="15" hidden="false" customHeight="false" outlineLevel="0" collapsed="false">
      <c r="A27167" s="0" t="s">
        <v>16012</v>
      </c>
      <c r="B27167" s="0" t="n">
        <f aca="false">HOUR(C27167)</f>
        <v>12</v>
      </c>
      <c r="C27167" s="1" t="n">
        <v>41379.5173611111</v>
      </c>
      <c r="D27167" s="0" t="s">
        <v>100302</v>
      </c>
    </row>
    <row r="27168" customFormat="false" ht="15" hidden="false" customHeight="false" outlineLevel="0" collapsed="false">
      <c r="A27168" s="0" t="s">
        <v>100303</v>
      </c>
      <c r="B27168" s="0" t="n">
        <f aca="false">HOUR(C27168)</f>
        <v>12</v>
      </c>
      <c r="C27168" s="1" t="n">
        <v>41379.5173611111</v>
      </c>
      <c r="D27168" s="0" t="s">
        <v>100304</v>
      </c>
    </row>
    <row r="27169" customFormat="false" ht="15" hidden="false" customHeight="false" outlineLevel="0" collapsed="false">
      <c r="A27169" s="0" t="s">
        <v>100305</v>
      </c>
      <c r="B27169" s="0" t="n">
        <f aca="false">HOUR(C27169)</f>
        <v>12</v>
      </c>
      <c r="C27169" s="1" t="n">
        <v>41379.5173611111</v>
      </c>
      <c r="D27169" s="0" t="s">
        <v>100306</v>
      </c>
    </row>
    <row r="27170" customFormat="false" ht="15" hidden="false" customHeight="false" outlineLevel="0" collapsed="false">
      <c r="A27170" s="0" t="s">
        <v>100307</v>
      </c>
      <c r="B27170" s="0" t="n">
        <f aca="false">HOUR(C27170)</f>
        <v>12</v>
      </c>
      <c r="C27170" s="1" t="n">
        <v>41379.5173611111</v>
      </c>
      <c r="D27170" s="0" t="s">
        <v>100308</v>
      </c>
    </row>
    <row r="27171" customFormat="false" ht="15" hidden="false" customHeight="false" outlineLevel="0" collapsed="false">
      <c r="A27171" s="0" t="s">
        <v>100309</v>
      </c>
      <c r="B27171" s="0" t="n">
        <f aca="false">HOUR(C27171)</f>
        <v>12</v>
      </c>
      <c r="C27171" s="1" t="n">
        <v>41379.5173611111</v>
      </c>
      <c r="D27171" s="0" t="s">
        <v>100310</v>
      </c>
    </row>
    <row r="27172" customFormat="false" ht="15" hidden="false" customHeight="false" outlineLevel="0" collapsed="false">
      <c r="A27172" s="0" t="s">
        <v>94770</v>
      </c>
      <c r="B27172" s="0" t="n">
        <f aca="false">HOUR(C27172)</f>
        <v>12</v>
      </c>
      <c r="C27172" s="1" t="n">
        <v>41379.5173611111</v>
      </c>
      <c r="D27172" s="0" t="s">
        <v>100311</v>
      </c>
    </row>
    <row r="27173" customFormat="false" ht="15" hidden="false" customHeight="false" outlineLevel="0" collapsed="false">
      <c r="A27173" s="0" t="s">
        <v>15649</v>
      </c>
      <c r="B27173" s="0" t="n">
        <f aca="false">HOUR(C27173)</f>
        <v>12</v>
      </c>
      <c r="C27173" s="1" t="n">
        <v>41379.5173611111</v>
      </c>
      <c r="D27173" s="0" t="s">
        <v>100312</v>
      </c>
    </row>
    <row r="27174" customFormat="false" ht="15" hidden="false" customHeight="false" outlineLevel="0" collapsed="false">
      <c r="A27174" s="0" t="s">
        <v>100313</v>
      </c>
      <c r="B27174" s="0" t="n">
        <f aca="false">HOUR(C27174)</f>
        <v>12</v>
      </c>
      <c r="C27174" s="1" t="n">
        <v>41379.5173611111</v>
      </c>
      <c r="D27174" s="0" t="s">
        <v>100314</v>
      </c>
    </row>
    <row r="27175" customFormat="false" ht="15" hidden="false" customHeight="false" outlineLevel="0" collapsed="false">
      <c r="A27175" s="0" t="s">
        <v>100315</v>
      </c>
      <c r="B27175" s="0" t="n">
        <f aca="false">HOUR(C27175)</f>
        <v>12</v>
      </c>
      <c r="C27175" s="1" t="n">
        <v>41379.5173611111</v>
      </c>
      <c r="D27175" s="0" t="s">
        <v>100316</v>
      </c>
    </row>
    <row r="27176" customFormat="false" ht="15" hidden="false" customHeight="false" outlineLevel="0" collapsed="false">
      <c r="A27176" s="0" t="s">
        <v>100317</v>
      </c>
      <c r="B27176" s="0" t="n">
        <f aca="false">HOUR(C27176)</f>
        <v>12</v>
      </c>
      <c r="C27176" s="1" t="n">
        <v>41379.5173611111</v>
      </c>
      <c r="D27176" s="0" t="s">
        <v>100318</v>
      </c>
    </row>
    <row r="27177" customFormat="false" ht="15" hidden="false" customHeight="false" outlineLevel="0" collapsed="false">
      <c r="A27177" s="0" t="s">
        <v>100319</v>
      </c>
      <c r="B27177" s="0" t="n">
        <f aca="false">HOUR(C27177)</f>
        <v>12</v>
      </c>
      <c r="C27177" s="1" t="n">
        <v>41379.5173611111</v>
      </c>
      <c r="D27177" s="0" t="s">
        <v>100320</v>
      </c>
    </row>
    <row r="27178" customFormat="false" ht="15" hidden="false" customHeight="false" outlineLevel="0" collapsed="false">
      <c r="A27178" s="0" t="s">
        <v>100321</v>
      </c>
      <c r="B27178" s="0" t="n">
        <f aca="false">HOUR(C27178)</f>
        <v>12</v>
      </c>
      <c r="C27178" s="1" t="n">
        <v>41379.5173611111</v>
      </c>
      <c r="D27178" s="0" t="s">
        <v>100322</v>
      </c>
    </row>
    <row r="27179" customFormat="false" ht="15" hidden="false" customHeight="false" outlineLevel="0" collapsed="false">
      <c r="A27179" s="0" t="s">
        <v>100323</v>
      </c>
      <c r="B27179" s="0" t="n">
        <f aca="false">HOUR(C27179)</f>
        <v>12</v>
      </c>
      <c r="C27179" s="1" t="n">
        <v>41379.5173611111</v>
      </c>
      <c r="D27179" s="0" t="s">
        <v>100324</v>
      </c>
    </row>
    <row r="27180" customFormat="false" ht="15" hidden="false" customHeight="false" outlineLevel="0" collapsed="false">
      <c r="A27180" s="0" t="s">
        <v>100325</v>
      </c>
      <c r="B27180" s="0" t="n">
        <f aca="false">HOUR(C27180)</f>
        <v>12</v>
      </c>
      <c r="C27180" s="1" t="n">
        <v>41379.5173611111</v>
      </c>
      <c r="D27180" s="0" t="s">
        <v>100326</v>
      </c>
    </row>
    <row r="27181" customFormat="false" ht="15" hidden="false" customHeight="false" outlineLevel="0" collapsed="false">
      <c r="A27181" s="0" t="s">
        <v>100327</v>
      </c>
      <c r="B27181" s="0" t="n">
        <f aca="false">HOUR(C27181)</f>
        <v>12</v>
      </c>
      <c r="C27181" s="1" t="n">
        <v>41379.5173611111</v>
      </c>
      <c r="D27181" s="0" t="s">
        <v>100328</v>
      </c>
    </row>
    <row r="27182" customFormat="false" ht="15" hidden="false" customHeight="false" outlineLevel="0" collapsed="false">
      <c r="A27182" s="0" t="s">
        <v>100329</v>
      </c>
      <c r="B27182" s="0" t="n">
        <f aca="false">HOUR(C27182)</f>
        <v>12</v>
      </c>
      <c r="C27182" s="1" t="n">
        <v>41379.5173611111</v>
      </c>
      <c r="D27182" s="0" t="s">
        <v>100330</v>
      </c>
    </row>
    <row r="27183" customFormat="false" ht="15" hidden="false" customHeight="false" outlineLevel="0" collapsed="false">
      <c r="A27183" s="0" t="s">
        <v>100331</v>
      </c>
      <c r="B27183" s="0" t="n">
        <f aca="false">HOUR(C27183)</f>
        <v>12</v>
      </c>
      <c r="C27183" s="1" t="n">
        <v>41379.5173611111</v>
      </c>
      <c r="D27183" s="0" t="s">
        <v>100332</v>
      </c>
    </row>
    <row r="27184" customFormat="false" ht="15" hidden="false" customHeight="false" outlineLevel="0" collapsed="false">
      <c r="A27184" s="0" t="s">
        <v>42593</v>
      </c>
      <c r="B27184" s="0" t="n">
        <f aca="false">HOUR(C27184)</f>
        <v>12</v>
      </c>
      <c r="C27184" s="1" t="n">
        <v>41379.5173611111</v>
      </c>
      <c r="D27184" s="0" t="s">
        <v>100333</v>
      </c>
    </row>
    <row r="27185" customFormat="false" ht="15" hidden="false" customHeight="false" outlineLevel="0" collapsed="false">
      <c r="A27185" s="0" t="s">
        <v>100160</v>
      </c>
      <c r="B27185" s="0" t="n">
        <f aca="false">HOUR(C27185)</f>
        <v>12</v>
      </c>
      <c r="C27185" s="1" t="n">
        <v>41379.5173611111</v>
      </c>
      <c r="D27185" s="0" t="s">
        <v>100334</v>
      </c>
    </row>
    <row r="27186" customFormat="false" ht="15" hidden="false" customHeight="false" outlineLevel="0" collapsed="false">
      <c r="A27186" s="0" t="s">
        <v>42586</v>
      </c>
      <c r="B27186" s="0" t="n">
        <f aca="false">HOUR(C27186)</f>
        <v>12</v>
      </c>
      <c r="C27186" s="1" t="n">
        <v>41379.5173611111</v>
      </c>
      <c r="D27186" s="0" t="s">
        <v>100335</v>
      </c>
    </row>
    <row r="27187" customFormat="false" ht="15" hidden="false" customHeight="false" outlineLevel="0" collapsed="false">
      <c r="A27187" s="0" t="s">
        <v>100336</v>
      </c>
      <c r="B27187" s="0" t="n">
        <f aca="false">HOUR(C27187)</f>
        <v>12</v>
      </c>
      <c r="C27187" s="1" t="n">
        <v>41379.5173611111</v>
      </c>
      <c r="D27187" s="0" t="s">
        <v>100337</v>
      </c>
    </row>
    <row r="27188" customFormat="false" ht="15" hidden="false" customHeight="false" outlineLevel="0" collapsed="false">
      <c r="A27188" s="0" t="s">
        <v>100338</v>
      </c>
      <c r="B27188" s="0" t="n">
        <f aca="false">HOUR(C27188)</f>
        <v>12</v>
      </c>
      <c r="C27188" s="1" t="n">
        <v>41379.5173611111</v>
      </c>
      <c r="D27188" s="0" t="s">
        <v>100339</v>
      </c>
    </row>
    <row r="27189" customFormat="false" ht="15" hidden="false" customHeight="false" outlineLevel="0" collapsed="false">
      <c r="A27189" s="0" t="s">
        <v>100340</v>
      </c>
      <c r="B27189" s="0" t="n">
        <f aca="false">HOUR(C27189)</f>
        <v>12</v>
      </c>
      <c r="C27189" s="1" t="n">
        <v>41379.5173611111</v>
      </c>
      <c r="D27189" s="0" t="s">
        <v>100341</v>
      </c>
    </row>
    <row r="27190" customFormat="false" ht="15" hidden="false" customHeight="false" outlineLevel="0" collapsed="false">
      <c r="A27190" s="0" t="s">
        <v>1352</v>
      </c>
      <c r="B27190" s="0" t="n">
        <f aca="false">HOUR(C27190)</f>
        <v>12</v>
      </c>
      <c r="C27190" s="1" t="n">
        <v>41379.5173611111</v>
      </c>
      <c r="D27190" s="0" t="s">
        <v>100342</v>
      </c>
    </row>
    <row r="27191" customFormat="false" ht="15" hidden="false" customHeight="false" outlineLevel="0" collapsed="false">
      <c r="A27191" s="0" t="s">
        <v>11421</v>
      </c>
      <c r="B27191" s="0" t="n">
        <f aca="false">HOUR(C27191)</f>
        <v>12</v>
      </c>
      <c r="C27191" s="1" t="n">
        <v>41379.5173611111</v>
      </c>
      <c r="D27191" s="0" t="s">
        <v>100343</v>
      </c>
    </row>
    <row r="27192" customFormat="false" ht="15" hidden="false" customHeight="false" outlineLevel="0" collapsed="false">
      <c r="A27192" s="0" t="s">
        <v>17337</v>
      </c>
      <c r="B27192" s="0" t="n">
        <f aca="false">HOUR(C27192)</f>
        <v>12</v>
      </c>
      <c r="C27192" s="1" t="n">
        <v>41379.5173611111</v>
      </c>
      <c r="D27192" s="0" t="s">
        <v>100344</v>
      </c>
    </row>
    <row r="27193" customFormat="false" ht="15" hidden="false" customHeight="false" outlineLevel="0" collapsed="false">
      <c r="A27193" s="0" t="s">
        <v>697</v>
      </c>
      <c r="B27193" s="0" t="n">
        <f aca="false">HOUR(C27193)</f>
        <v>12</v>
      </c>
      <c r="C27193" s="1" t="n">
        <v>41379.5173611111</v>
      </c>
      <c r="D27193" s="0" t="s">
        <v>100345</v>
      </c>
    </row>
    <row r="27194" customFormat="false" ht="15" hidden="false" customHeight="false" outlineLevel="0" collapsed="false">
      <c r="A27194" s="0" t="s">
        <v>7627</v>
      </c>
      <c r="B27194" s="0" t="n">
        <f aca="false">HOUR(C27194)</f>
        <v>12</v>
      </c>
      <c r="C27194" s="1" t="n">
        <v>41379.5173611111</v>
      </c>
      <c r="D27194" s="0" t="s">
        <v>100346</v>
      </c>
    </row>
    <row r="27195" customFormat="false" ht="15" hidden="false" customHeight="false" outlineLevel="0" collapsed="false">
      <c r="A27195" s="0" t="s">
        <v>100347</v>
      </c>
      <c r="B27195" s="0" t="n">
        <f aca="false">HOUR(C27195)</f>
        <v>12</v>
      </c>
      <c r="C27195" s="1" t="n">
        <v>41379.5173611111</v>
      </c>
      <c r="D27195" s="0" t="s">
        <v>100348</v>
      </c>
    </row>
    <row r="27196" customFormat="false" ht="15" hidden="false" customHeight="false" outlineLevel="0" collapsed="false">
      <c r="A27196" s="0" t="s">
        <v>100349</v>
      </c>
      <c r="B27196" s="0" t="n">
        <f aca="false">HOUR(C27196)</f>
        <v>12</v>
      </c>
      <c r="C27196" s="1" t="n">
        <v>41379.5173611111</v>
      </c>
      <c r="D27196" s="0" t="s">
        <v>100350</v>
      </c>
    </row>
    <row r="27197" customFormat="false" ht="15" hidden="false" customHeight="false" outlineLevel="0" collapsed="false">
      <c r="A27197" s="0" t="s">
        <v>100351</v>
      </c>
      <c r="B27197" s="0" t="n">
        <f aca="false">HOUR(C27197)</f>
        <v>12</v>
      </c>
      <c r="C27197" s="1" t="n">
        <v>41379.5173611111</v>
      </c>
      <c r="D27197" s="0" t="s">
        <v>100352</v>
      </c>
    </row>
    <row r="27198" customFormat="false" ht="15" hidden="false" customHeight="false" outlineLevel="0" collapsed="false">
      <c r="A27198" s="0" t="s">
        <v>100353</v>
      </c>
      <c r="B27198" s="0" t="n">
        <f aca="false">HOUR(C27198)</f>
        <v>12</v>
      </c>
      <c r="C27198" s="1" t="n">
        <v>41379.5173611111</v>
      </c>
      <c r="D27198" s="0" t="s">
        <v>100354</v>
      </c>
    </row>
    <row r="27199" customFormat="false" ht="15" hidden="false" customHeight="false" outlineLevel="0" collapsed="false">
      <c r="A27199" s="0" t="s">
        <v>3535</v>
      </c>
      <c r="B27199" s="0" t="n">
        <f aca="false">HOUR(C27199)</f>
        <v>12</v>
      </c>
      <c r="C27199" s="1" t="n">
        <v>41379.5173611111</v>
      </c>
      <c r="D27199" s="0" t="s">
        <v>100355</v>
      </c>
    </row>
    <row r="27200" customFormat="false" ht="15" hidden="false" customHeight="false" outlineLevel="0" collapsed="false">
      <c r="A27200" s="0" t="s">
        <v>100356</v>
      </c>
      <c r="B27200" s="0" t="n">
        <f aca="false">HOUR(C27200)</f>
        <v>12</v>
      </c>
      <c r="C27200" s="1" t="n">
        <v>41379.5173611111</v>
      </c>
      <c r="D27200" s="0" t="s">
        <v>100357</v>
      </c>
    </row>
    <row r="27201" customFormat="false" ht="15" hidden="false" customHeight="false" outlineLevel="0" collapsed="false">
      <c r="A27201" s="0" t="s">
        <v>27339</v>
      </c>
      <c r="B27201" s="0" t="n">
        <f aca="false">HOUR(C27201)</f>
        <v>12</v>
      </c>
      <c r="C27201" s="1" t="n">
        <v>41379.5180555556</v>
      </c>
      <c r="D27201" s="0" t="s">
        <v>100358</v>
      </c>
    </row>
    <row r="27202" customFormat="false" ht="15" hidden="false" customHeight="false" outlineLevel="0" collapsed="false">
      <c r="A27202" s="0" t="s">
        <v>100359</v>
      </c>
      <c r="B27202" s="0" t="n">
        <f aca="false">HOUR(C27202)</f>
        <v>12</v>
      </c>
      <c r="C27202" s="1" t="n">
        <v>41379.5180555556</v>
      </c>
      <c r="D27202" s="0" t="s">
        <v>100360</v>
      </c>
    </row>
    <row r="27203" customFormat="false" ht="15" hidden="false" customHeight="false" outlineLevel="0" collapsed="false">
      <c r="A27203" s="0" t="s">
        <v>97909</v>
      </c>
      <c r="B27203" s="0" t="n">
        <f aca="false">HOUR(C27203)</f>
        <v>12</v>
      </c>
      <c r="C27203" s="1" t="n">
        <v>41379.5180555556</v>
      </c>
      <c r="D27203" s="0" t="s">
        <v>100361</v>
      </c>
    </row>
    <row r="27204" customFormat="false" ht="15" hidden="false" customHeight="false" outlineLevel="0" collapsed="false">
      <c r="A27204" s="0" t="s">
        <v>100362</v>
      </c>
      <c r="B27204" s="0" t="n">
        <f aca="false">HOUR(C27204)</f>
        <v>12</v>
      </c>
      <c r="C27204" s="1" t="n">
        <v>41379.5180555556</v>
      </c>
      <c r="D27204" s="0" t="s">
        <v>100363</v>
      </c>
    </row>
    <row r="27205" customFormat="false" ht="15" hidden="false" customHeight="false" outlineLevel="0" collapsed="false">
      <c r="A27205" s="0" t="s">
        <v>7627</v>
      </c>
      <c r="B27205" s="0" t="n">
        <f aca="false">HOUR(C27205)</f>
        <v>12</v>
      </c>
      <c r="C27205" s="1" t="n">
        <v>41379.5180555556</v>
      </c>
      <c r="D27205" s="0" t="s">
        <v>100364</v>
      </c>
    </row>
    <row r="27206" customFormat="false" ht="15" hidden="false" customHeight="false" outlineLevel="0" collapsed="false">
      <c r="A27206" s="0" t="s">
        <v>100365</v>
      </c>
      <c r="B27206" s="0" t="n">
        <f aca="false">HOUR(C27206)</f>
        <v>12</v>
      </c>
      <c r="C27206" s="1" t="n">
        <v>41379.5180555556</v>
      </c>
      <c r="D27206" s="0" t="s">
        <v>100366</v>
      </c>
    </row>
    <row r="27207" customFormat="false" ht="15" hidden="false" customHeight="false" outlineLevel="0" collapsed="false">
      <c r="A27207" s="0" t="s">
        <v>4337</v>
      </c>
      <c r="B27207" s="0" t="n">
        <f aca="false">HOUR(C27207)</f>
        <v>12</v>
      </c>
      <c r="C27207" s="1" t="n">
        <v>41379.5180555556</v>
      </c>
      <c r="D27207" s="0" t="s">
        <v>100367</v>
      </c>
    </row>
    <row r="27208" customFormat="false" ht="15" hidden="false" customHeight="false" outlineLevel="0" collapsed="false">
      <c r="A27208" s="0" t="s">
        <v>100368</v>
      </c>
      <c r="B27208" s="0" t="n">
        <f aca="false">HOUR(C27208)</f>
        <v>12</v>
      </c>
      <c r="C27208" s="1" t="n">
        <v>41379.5180555556</v>
      </c>
      <c r="D27208" s="0" t="s">
        <v>100369</v>
      </c>
    </row>
    <row r="27209" customFormat="false" ht="15" hidden="false" customHeight="false" outlineLevel="0" collapsed="false">
      <c r="A27209" s="0" t="s">
        <v>100370</v>
      </c>
      <c r="B27209" s="0" t="n">
        <f aca="false">HOUR(C27209)</f>
        <v>12</v>
      </c>
      <c r="C27209" s="1" t="n">
        <v>41379.5180555556</v>
      </c>
      <c r="D27209" s="0" t="s">
        <v>100371</v>
      </c>
    </row>
    <row r="27210" customFormat="false" ht="15" hidden="false" customHeight="false" outlineLevel="0" collapsed="false">
      <c r="A27210" s="0" t="s">
        <v>100372</v>
      </c>
      <c r="B27210" s="0" t="n">
        <f aca="false">HOUR(C27210)</f>
        <v>12</v>
      </c>
      <c r="C27210" s="1" t="n">
        <v>41379.5180555556</v>
      </c>
      <c r="D27210" s="0" t="s">
        <v>100373</v>
      </c>
    </row>
    <row r="27211" customFormat="false" ht="15" hidden="false" customHeight="false" outlineLevel="0" collapsed="false">
      <c r="A27211" s="0" t="s">
        <v>100374</v>
      </c>
      <c r="B27211" s="0" t="n">
        <f aca="false">HOUR(C27211)</f>
        <v>12</v>
      </c>
      <c r="C27211" s="1" t="n">
        <v>41379.5180555556</v>
      </c>
      <c r="D27211" s="0" t="s">
        <v>100375</v>
      </c>
    </row>
    <row r="27212" customFormat="false" ht="15" hidden="false" customHeight="false" outlineLevel="0" collapsed="false">
      <c r="A27212" s="0" t="s">
        <v>100376</v>
      </c>
      <c r="B27212" s="0" t="n">
        <f aca="false">HOUR(C27212)</f>
        <v>12</v>
      </c>
      <c r="C27212" s="1" t="n">
        <v>41379.5180555556</v>
      </c>
      <c r="D27212" s="0" t="s">
        <v>100377</v>
      </c>
    </row>
    <row r="27213" customFormat="false" ht="15" hidden="false" customHeight="false" outlineLevel="0" collapsed="false">
      <c r="A27213" s="0" t="s">
        <v>100378</v>
      </c>
      <c r="B27213" s="0" t="n">
        <f aca="false">HOUR(C27213)</f>
        <v>12</v>
      </c>
      <c r="C27213" s="1" t="n">
        <v>41379.5180555556</v>
      </c>
      <c r="D27213" s="0" t="s">
        <v>100379</v>
      </c>
    </row>
    <row r="27214" customFormat="false" ht="15" hidden="false" customHeight="false" outlineLevel="0" collapsed="false">
      <c r="A27214" s="0" t="s">
        <v>100380</v>
      </c>
      <c r="B27214" s="0" t="n">
        <f aca="false">HOUR(C27214)</f>
        <v>12</v>
      </c>
      <c r="C27214" s="1" t="n">
        <v>41379.5180555556</v>
      </c>
      <c r="D27214" s="0" t="s">
        <v>100381</v>
      </c>
    </row>
    <row r="27215" customFormat="false" ht="15" hidden="false" customHeight="false" outlineLevel="0" collapsed="false">
      <c r="A27215" s="0" t="s">
        <v>100382</v>
      </c>
      <c r="B27215" s="0" t="n">
        <f aca="false">HOUR(C27215)</f>
        <v>12</v>
      </c>
      <c r="C27215" s="1" t="n">
        <v>41379.5180555556</v>
      </c>
      <c r="D27215" s="0" t="s">
        <v>100383</v>
      </c>
    </row>
    <row r="27216" customFormat="false" ht="15" hidden="false" customHeight="false" outlineLevel="0" collapsed="false">
      <c r="A27216" s="0" t="s">
        <v>100384</v>
      </c>
      <c r="B27216" s="0" t="n">
        <f aca="false">HOUR(C27216)</f>
        <v>12</v>
      </c>
      <c r="C27216" s="1" t="n">
        <v>41379.5180555556</v>
      </c>
      <c r="D27216" s="0" t="s">
        <v>100385</v>
      </c>
    </row>
    <row r="27217" customFormat="false" ht="15" hidden="false" customHeight="false" outlineLevel="0" collapsed="false">
      <c r="A27217" s="0" t="s">
        <v>100386</v>
      </c>
      <c r="B27217" s="0" t="n">
        <f aca="false">HOUR(C27217)</f>
        <v>12</v>
      </c>
      <c r="C27217" s="1" t="n">
        <v>41379.5180555556</v>
      </c>
      <c r="D27217" s="0" t="s">
        <v>100387</v>
      </c>
    </row>
    <row r="27218" customFormat="false" ht="15" hidden="false" customHeight="false" outlineLevel="0" collapsed="false">
      <c r="A27218" s="0" t="s">
        <v>100388</v>
      </c>
      <c r="B27218" s="0" t="n">
        <f aca="false">HOUR(C27218)</f>
        <v>12</v>
      </c>
      <c r="C27218" s="1" t="n">
        <v>41379.5180555556</v>
      </c>
      <c r="D27218" s="0" t="s">
        <v>100389</v>
      </c>
    </row>
    <row r="27219" customFormat="false" ht="15" hidden="false" customHeight="false" outlineLevel="0" collapsed="false">
      <c r="A27219" s="0" t="s">
        <v>100390</v>
      </c>
      <c r="B27219" s="0" t="n">
        <f aca="false">HOUR(C27219)</f>
        <v>12</v>
      </c>
      <c r="C27219" s="1" t="n">
        <v>41379.5180555556</v>
      </c>
      <c r="D27219" s="0" t="s">
        <v>100391</v>
      </c>
    </row>
    <row r="27220" customFormat="false" ht="15" hidden="false" customHeight="false" outlineLevel="0" collapsed="false">
      <c r="A27220" s="0" t="s">
        <v>100392</v>
      </c>
      <c r="B27220" s="0" t="n">
        <f aca="false">HOUR(C27220)</f>
        <v>12</v>
      </c>
      <c r="C27220" s="1" t="n">
        <v>41379.5180555556</v>
      </c>
      <c r="D27220" s="0" t="s">
        <v>100393</v>
      </c>
    </row>
    <row r="27221" customFormat="false" ht="15" hidden="false" customHeight="false" outlineLevel="0" collapsed="false">
      <c r="A27221" s="0" t="s">
        <v>100394</v>
      </c>
      <c r="B27221" s="0" t="n">
        <f aca="false">HOUR(C27221)</f>
        <v>12</v>
      </c>
      <c r="C27221" s="1" t="n">
        <v>41379.5180555556</v>
      </c>
      <c r="D27221" s="0" t="s">
        <v>100395</v>
      </c>
    </row>
    <row r="27222" customFormat="false" ht="15" hidden="false" customHeight="false" outlineLevel="0" collapsed="false">
      <c r="A27222" s="0" t="s">
        <v>100396</v>
      </c>
      <c r="B27222" s="0" t="n">
        <f aca="false">HOUR(C27222)</f>
        <v>12</v>
      </c>
      <c r="C27222" s="1" t="n">
        <v>41379.5180555556</v>
      </c>
      <c r="D27222" s="0" t="s">
        <v>100397</v>
      </c>
    </row>
    <row r="27223" customFormat="false" ht="15" hidden="false" customHeight="false" outlineLevel="0" collapsed="false">
      <c r="A27223" s="0" t="s">
        <v>100398</v>
      </c>
      <c r="B27223" s="0" t="n">
        <f aca="false">HOUR(C27223)</f>
        <v>12</v>
      </c>
      <c r="C27223" s="1" t="n">
        <v>41379.5180555556</v>
      </c>
      <c r="D27223" s="0" t="s">
        <v>100399</v>
      </c>
    </row>
    <row r="27224" customFormat="false" ht="15" hidden="false" customHeight="false" outlineLevel="0" collapsed="false">
      <c r="A27224" s="0" t="s">
        <v>64374</v>
      </c>
      <c r="B27224" s="0" t="n">
        <f aca="false">HOUR(C27224)</f>
        <v>12</v>
      </c>
      <c r="C27224" s="1" t="n">
        <v>41379.5180555556</v>
      </c>
      <c r="D27224" s="0" t="s">
        <v>100400</v>
      </c>
    </row>
    <row r="27225" customFormat="false" ht="15" hidden="false" customHeight="false" outlineLevel="0" collapsed="false">
      <c r="A27225" s="0" t="s">
        <v>7627</v>
      </c>
      <c r="B27225" s="0" t="n">
        <f aca="false">HOUR(C27225)</f>
        <v>12</v>
      </c>
      <c r="C27225" s="1" t="n">
        <v>41379.5180555556</v>
      </c>
      <c r="D27225" s="0" t="s">
        <v>100401</v>
      </c>
    </row>
    <row r="27226" customFormat="false" ht="15" hidden="false" customHeight="false" outlineLevel="0" collapsed="false">
      <c r="A27226" s="0" t="s">
        <v>100402</v>
      </c>
      <c r="B27226" s="0" t="n">
        <f aca="false">HOUR(C27226)</f>
        <v>12</v>
      </c>
      <c r="C27226" s="1" t="n">
        <v>41379.5180555556</v>
      </c>
      <c r="D27226" s="0" t="s">
        <v>100403</v>
      </c>
    </row>
    <row r="27227" customFormat="false" ht="15" hidden="false" customHeight="false" outlineLevel="0" collapsed="false">
      <c r="A27227" s="0" t="s">
        <v>66876</v>
      </c>
      <c r="B27227" s="0" t="n">
        <f aca="false">HOUR(C27227)</f>
        <v>12</v>
      </c>
      <c r="C27227" s="1" t="n">
        <v>41379.5180555556</v>
      </c>
      <c r="D27227" s="0" t="s">
        <v>100404</v>
      </c>
    </row>
    <row r="27228" customFormat="false" ht="15" hidden="false" customHeight="false" outlineLevel="0" collapsed="false">
      <c r="A27228" s="0" t="s">
        <v>100405</v>
      </c>
      <c r="B27228" s="0" t="n">
        <f aca="false">HOUR(C27228)</f>
        <v>12</v>
      </c>
      <c r="C27228" s="1" t="n">
        <v>41379.5180555556</v>
      </c>
      <c r="D27228" s="0" t="s">
        <v>100406</v>
      </c>
    </row>
    <row r="27229" customFormat="false" ht="15" hidden="false" customHeight="false" outlineLevel="0" collapsed="false">
      <c r="A27229" s="0" t="s">
        <v>100407</v>
      </c>
      <c r="B27229" s="0" t="n">
        <f aca="false">HOUR(C27229)</f>
        <v>12</v>
      </c>
      <c r="C27229" s="1" t="n">
        <v>41379.5180555556</v>
      </c>
      <c r="D27229" s="0" t="s">
        <v>100408</v>
      </c>
    </row>
    <row r="27230" customFormat="false" ht="15" hidden="false" customHeight="false" outlineLevel="0" collapsed="false">
      <c r="A27230" s="0" t="s">
        <v>99401</v>
      </c>
      <c r="B27230" s="0" t="n">
        <f aca="false">HOUR(C27230)</f>
        <v>12</v>
      </c>
      <c r="C27230" s="1" t="n">
        <v>41379.5180555556</v>
      </c>
      <c r="D27230" s="0" t="s">
        <v>100409</v>
      </c>
    </row>
    <row r="27231" customFormat="false" ht="15" hidden="false" customHeight="false" outlineLevel="0" collapsed="false">
      <c r="A27231" s="0" t="s">
        <v>7627</v>
      </c>
      <c r="B27231" s="0" t="n">
        <f aca="false">HOUR(C27231)</f>
        <v>12</v>
      </c>
      <c r="C27231" s="1" t="n">
        <v>41379.5180555556</v>
      </c>
      <c r="D27231" s="0" t="s">
        <v>100410</v>
      </c>
    </row>
    <row r="27232" customFormat="false" ht="15" hidden="false" customHeight="false" outlineLevel="0" collapsed="false">
      <c r="A27232" s="0" t="s">
        <v>100411</v>
      </c>
      <c r="B27232" s="0" t="n">
        <f aca="false">HOUR(C27232)</f>
        <v>12</v>
      </c>
      <c r="C27232" s="1" t="n">
        <v>41379.5180555556</v>
      </c>
      <c r="D27232" s="0" t="s">
        <v>100412</v>
      </c>
    </row>
    <row r="27233" customFormat="false" ht="15" hidden="false" customHeight="false" outlineLevel="0" collapsed="false">
      <c r="A27233" s="0" t="s">
        <v>36457</v>
      </c>
      <c r="B27233" s="0" t="n">
        <f aca="false">HOUR(C27233)</f>
        <v>12</v>
      </c>
      <c r="C27233" s="1" t="n">
        <v>41379.5180555556</v>
      </c>
      <c r="D27233" s="0" t="s">
        <v>100413</v>
      </c>
    </row>
    <row r="27234" customFormat="false" ht="15" hidden="false" customHeight="false" outlineLevel="0" collapsed="false">
      <c r="A27234" s="0" t="s">
        <v>29076</v>
      </c>
      <c r="B27234" s="0" t="n">
        <f aca="false">HOUR(C27234)</f>
        <v>12</v>
      </c>
      <c r="C27234" s="1" t="n">
        <v>41379.5180555556</v>
      </c>
      <c r="D27234" s="0" t="s">
        <v>100414</v>
      </c>
    </row>
    <row r="27235" customFormat="false" ht="15" hidden="false" customHeight="false" outlineLevel="0" collapsed="false">
      <c r="A27235" s="0" t="s">
        <v>100415</v>
      </c>
      <c r="B27235" s="0" t="n">
        <f aca="false">HOUR(C27235)</f>
        <v>12</v>
      </c>
      <c r="C27235" s="1" t="n">
        <v>41379.5180555556</v>
      </c>
      <c r="D27235" s="0" t="s">
        <v>100416</v>
      </c>
    </row>
    <row r="27236" customFormat="false" ht="15" hidden="false" customHeight="false" outlineLevel="0" collapsed="false">
      <c r="A27236" s="0" t="s">
        <v>32623</v>
      </c>
      <c r="B27236" s="0" t="n">
        <f aca="false">HOUR(C27236)</f>
        <v>12</v>
      </c>
      <c r="C27236" s="1" t="n">
        <v>41379.5180555556</v>
      </c>
      <c r="D27236" s="0" t="s">
        <v>100417</v>
      </c>
    </row>
    <row r="27237" customFormat="false" ht="15" hidden="false" customHeight="false" outlineLevel="0" collapsed="false">
      <c r="A27237" s="0" t="s">
        <v>100418</v>
      </c>
      <c r="B27237" s="0" t="n">
        <f aca="false">HOUR(C27237)</f>
        <v>12</v>
      </c>
      <c r="C27237" s="1" t="n">
        <v>41379.5180555556</v>
      </c>
      <c r="D27237" s="0" t="s">
        <v>100419</v>
      </c>
    </row>
    <row r="27238" customFormat="false" ht="15" hidden="false" customHeight="false" outlineLevel="0" collapsed="false">
      <c r="A27238" s="0" t="s">
        <v>100420</v>
      </c>
      <c r="B27238" s="0" t="n">
        <f aca="false">HOUR(C27238)</f>
        <v>12</v>
      </c>
      <c r="C27238" s="1" t="n">
        <v>41379.5180555556</v>
      </c>
      <c r="D27238" s="0" t="s">
        <v>100421</v>
      </c>
    </row>
    <row r="27239" customFormat="false" ht="15" hidden="false" customHeight="false" outlineLevel="0" collapsed="false">
      <c r="A27239" s="0" t="s">
        <v>100422</v>
      </c>
      <c r="B27239" s="0" t="n">
        <f aca="false">HOUR(C27239)</f>
        <v>12</v>
      </c>
      <c r="C27239" s="1" t="n">
        <v>41379.5180555556</v>
      </c>
      <c r="D27239" s="0" t="s">
        <v>100423</v>
      </c>
    </row>
    <row r="27240" customFormat="false" ht="15" hidden="false" customHeight="false" outlineLevel="0" collapsed="false">
      <c r="A27240" s="0" t="s">
        <v>4222</v>
      </c>
      <c r="B27240" s="0" t="n">
        <f aca="false">HOUR(C27240)</f>
        <v>12</v>
      </c>
      <c r="C27240" s="1" t="n">
        <v>41379.5180555556</v>
      </c>
      <c r="D27240" s="0" t="s">
        <v>100424</v>
      </c>
    </row>
    <row r="27241" customFormat="false" ht="15" hidden="false" customHeight="false" outlineLevel="0" collapsed="false">
      <c r="A27241" s="0" t="s">
        <v>100425</v>
      </c>
      <c r="B27241" s="0" t="n">
        <f aca="false">HOUR(C27241)</f>
        <v>12</v>
      </c>
      <c r="C27241" s="1" t="n">
        <v>41379.5180555556</v>
      </c>
      <c r="D27241" s="0" t="s">
        <v>100426</v>
      </c>
    </row>
    <row r="27242" customFormat="false" ht="15" hidden="false" customHeight="false" outlineLevel="0" collapsed="false">
      <c r="A27242" s="0" t="s">
        <v>100427</v>
      </c>
      <c r="B27242" s="0" t="n">
        <f aca="false">HOUR(C27242)</f>
        <v>12</v>
      </c>
      <c r="C27242" s="1" t="n">
        <v>41379.5180555556</v>
      </c>
      <c r="D27242" s="0" t="s">
        <v>100428</v>
      </c>
    </row>
    <row r="27243" customFormat="false" ht="15" hidden="false" customHeight="false" outlineLevel="0" collapsed="false">
      <c r="A27243" s="0" t="s">
        <v>1761</v>
      </c>
      <c r="B27243" s="0" t="n">
        <f aca="false">HOUR(C27243)</f>
        <v>12</v>
      </c>
      <c r="C27243" s="1" t="n">
        <v>41379.5180555556</v>
      </c>
      <c r="D27243" s="0" t="s">
        <v>100429</v>
      </c>
    </row>
    <row r="27244" customFormat="false" ht="15" hidden="false" customHeight="false" outlineLevel="0" collapsed="false">
      <c r="A27244" s="0" t="s">
        <v>10018</v>
      </c>
      <c r="B27244" s="0" t="n">
        <f aca="false">HOUR(C27244)</f>
        <v>12</v>
      </c>
      <c r="C27244" s="1" t="n">
        <v>41379.5180555556</v>
      </c>
      <c r="D27244" s="0" t="s">
        <v>100430</v>
      </c>
    </row>
    <row r="27245" customFormat="false" ht="15" hidden="false" customHeight="false" outlineLevel="0" collapsed="false">
      <c r="A27245" s="0" t="s">
        <v>100431</v>
      </c>
      <c r="B27245" s="0" t="n">
        <f aca="false">HOUR(C27245)</f>
        <v>12</v>
      </c>
      <c r="C27245" s="1" t="n">
        <v>41379.5180555556</v>
      </c>
      <c r="D27245" s="0" t="s">
        <v>100432</v>
      </c>
    </row>
    <row r="27246" customFormat="false" ht="15" hidden="false" customHeight="false" outlineLevel="0" collapsed="false">
      <c r="A27246" s="0" t="s">
        <v>100433</v>
      </c>
      <c r="B27246" s="0" t="n">
        <f aca="false">HOUR(C27246)</f>
        <v>12</v>
      </c>
      <c r="C27246" s="1" t="n">
        <v>41379.5180555556</v>
      </c>
      <c r="D27246" s="0" t="s">
        <v>100434</v>
      </c>
    </row>
    <row r="27247" customFormat="false" ht="15" hidden="false" customHeight="false" outlineLevel="0" collapsed="false">
      <c r="A27247" s="0" t="s">
        <v>100435</v>
      </c>
      <c r="B27247" s="0" t="n">
        <f aca="false">HOUR(C27247)</f>
        <v>12</v>
      </c>
      <c r="C27247" s="1" t="n">
        <v>41379.5180555556</v>
      </c>
      <c r="D27247" s="0" t="s">
        <v>100436</v>
      </c>
    </row>
    <row r="27248" customFormat="false" ht="15" hidden="false" customHeight="false" outlineLevel="0" collapsed="false">
      <c r="A27248" s="0" t="s">
        <v>913</v>
      </c>
      <c r="B27248" s="0" t="n">
        <f aca="false">HOUR(C27248)</f>
        <v>12</v>
      </c>
      <c r="C27248" s="1" t="n">
        <v>41379.5180555556</v>
      </c>
      <c r="D27248" s="0" t="s">
        <v>100437</v>
      </c>
    </row>
    <row r="27249" customFormat="false" ht="15" hidden="false" customHeight="false" outlineLevel="0" collapsed="false">
      <c r="A27249" s="0" t="s">
        <v>100438</v>
      </c>
      <c r="B27249" s="0" t="n">
        <f aca="false">HOUR(C27249)</f>
        <v>12</v>
      </c>
      <c r="C27249" s="1" t="n">
        <v>41379.5180555556</v>
      </c>
      <c r="D27249" s="0" t="s">
        <v>100439</v>
      </c>
    </row>
    <row r="27250" customFormat="false" ht="15" hidden="false" customHeight="false" outlineLevel="0" collapsed="false">
      <c r="A27250" s="0" t="s">
        <v>2049</v>
      </c>
      <c r="B27250" s="0" t="n">
        <f aca="false">HOUR(C27250)</f>
        <v>12</v>
      </c>
      <c r="C27250" s="1" t="n">
        <v>41379.5180555556</v>
      </c>
      <c r="D27250" s="0" t="s">
        <v>100440</v>
      </c>
    </row>
    <row r="27251" customFormat="false" ht="15" hidden="false" customHeight="false" outlineLevel="0" collapsed="false">
      <c r="A27251" s="0" t="s">
        <v>100441</v>
      </c>
      <c r="B27251" s="0" t="n">
        <f aca="false">HOUR(C27251)</f>
        <v>12</v>
      </c>
      <c r="C27251" s="1" t="n">
        <v>41379.5180555556</v>
      </c>
      <c r="D27251" s="0" t="s">
        <v>100442</v>
      </c>
    </row>
    <row r="27252" customFormat="false" ht="15" hidden="false" customHeight="false" outlineLevel="0" collapsed="false">
      <c r="A27252" s="0" t="s">
        <v>100443</v>
      </c>
      <c r="B27252" s="0" t="n">
        <f aca="false">HOUR(C27252)</f>
        <v>12</v>
      </c>
      <c r="C27252" s="1" t="n">
        <v>41379.5180555556</v>
      </c>
      <c r="D27252" s="0" t="s">
        <v>100444</v>
      </c>
    </row>
    <row r="27253" customFormat="false" ht="15" hidden="false" customHeight="false" outlineLevel="0" collapsed="false">
      <c r="A27253" s="0" t="s">
        <v>100445</v>
      </c>
      <c r="B27253" s="0" t="n">
        <f aca="false">HOUR(C27253)</f>
        <v>12</v>
      </c>
      <c r="C27253" s="1" t="n">
        <v>41379.5180555556</v>
      </c>
      <c r="D27253" s="0" t="s">
        <v>100446</v>
      </c>
    </row>
    <row r="27254" customFormat="false" ht="15" hidden="false" customHeight="false" outlineLevel="0" collapsed="false">
      <c r="A27254" s="0" t="s">
        <v>11600</v>
      </c>
      <c r="B27254" s="0" t="n">
        <f aca="false">HOUR(C27254)</f>
        <v>12</v>
      </c>
      <c r="C27254" s="1" t="n">
        <v>41379.5180555556</v>
      </c>
      <c r="D27254" s="0" t="s">
        <v>100447</v>
      </c>
    </row>
    <row r="27255" customFormat="false" ht="15" hidden="false" customHeight="false" outlineLevel="0" collapsed="false">
      <c r="A27255" s="0" t="s">
        <v>54125</v>
      </c>
      <c r="B27255" s="0" t="n">
        <f aca="false">HOUR(C27255)</f>
        <v>12</v>
      </c>
      <c r="C27255" s="1" t="n">
        <v>41379.5180555556</v>
      </c>
      <c r="D27255" s="0" t="s">
        <v>100448</v>
      </c>
    </row>
    <row r="27256" customFormat="false" ht="15" hidden="false" customHeight="false" outlineLevel="0" collapsed="false">
      <c r="A27256" s="0" t="s">
        <v>100449</v>
      </c>
      <c r="B27256" s="0" t="n">
        <f aca="false">HOUR(C27256)</f>
        <v>12</v>
      </c>
      <c r="C27256" s="1" t="n">
        <v>41379.5180555556</v>
      </c>
      <c r="D27256" s="0" t="s">
        <v>100442</v>
      </c>
    </row>
    <row r="27257" customFormat="false" ht="15" hidden="false" customHeight="false" outlineLevel="0" collapsed="false">
      <c r="A27257" s="0" t="s">
        <v>100450</v>
      </c>
      <c r="B27257" s="0" t="n">
        <f aca="false">HOUR(C27257)</f>
        <v>12</v>
      </c>
      <c r="C27257" s="1" t="n">
        <v>41379.5180555556</v>
      </c>
      <c r="D27257" s="0" t="s">
        <v>100451</v>
      </c>
    </row>
    <row r="27258" customFormat="false" ht="15" hidden="false" customHeight="false" outlineLevel="0" collapsed="false">
      <c r="A27258" s="0" t="s">
        <v>100452</v>
      </c>
      <c r="B27258" s="0" t="n">
        <f aca="false">HOUR(C27258)</f>
        <v>12</v>
      </c>
      <c r="C27258" s="1" t="n">
        <v>41379.5180555556</v>
      </c>
      <c r="D27258" s="0" t="s">
        <v>100453</v>
      </c>
    </row>
    <row r="27259" customFormat="false" ht="15" hidden="false" customHeight="false" outlineLevel="0" collapsed="false">
      <c r="A27259" s="0" t="s">
        <v>17990</v>
      </c>
      <c r="B27259" s="0" t="n">
        <f aca="false">HOUR(C27259)</f>
        <v>12</v>
      </c>
      <c r="C27259" s="1" t="n">
        <v>41379.5180555556</v>
      </c>
      <c r="D27259" s="0" t="s">
        <v>100454</v>
      </c>
    </row>
    <row r="27260" customFormat="false" ht="15" hidden="false" customHeight="false" outlineLevel="0" collapsed="false">
      <c r="A27260" s="0" t="s">
        <v>22966</v>
      </c>
      <c r="B27260" s="0" t="n">
        <f aca="false">HOUR(C27260)</f>
        <v>12</v>
      </c>
      <c r="C27260" s="1" t="n">
        <v>41379.5180555556</v>
      </c>
      <c r="D27260" s="0" t="s">
        <v>100455</v>
      </c>
    </row>
    <row r="27261" customFormat="false" ht="15" hidden="false" customHeight="false" outlineLevel="0" collapsed="false">
      <c r="A27261" s="0" t="s">
        <v>100456</v>
      </c>
      <c r="B27261" s="0" t="n">
        <f aca="false">HOUR(C27261)</f>
        <v>12</v>
      </c>
      <c r="C27261" s="1" t="n">
        <v>41379.5180555556</v>
      </c>
      <c r="D27261" s="0" t="s">
        <v>100457</v>
      </c>
    </row>
    <row r="27262" customFormat="false" ht="15" hidden="false" customHeight="false" outlineLevel="0" collapsed="false">
      <c r="A27262" s="0" t="s">
        <v>921</v>
      </c>
      <c r="B27262" s="0" t="n">
        <f aca="false">HOUR(C27262)</f>
        <v>12</v>
      </c>
      <c r="C27262" s="1" t="n">
        <v>41379.5180555556</v>
      </c>
      <c r="D27262" s="0" t="s">
        <v>100458</v>
      </c>
    </row>
    <row r="27263" customFormat="false" ht="15" hidden="false" customHeight="false" outlineLevel="0" collapsed="false">
      <c r="A27263" s="0" t="s">
        <v>100459</v>
      </c>
      <c r="B27263" s="0" t="n">
        <f aca="false">HOUR(C27263)</f>
        <v>12</v>
      </c>
      <c r="C27263" s="1" t="n">
        <v>41379.5180555556</v>
      </c>
      <c r="D27263" s="0" t="s">
        <v>100460</v>
      </c>
    </row>
    <row r="27264" customFormat="false" ht="15" hidden="false" customHeight="false" outlineLevel="0" collapsed="false">
      <c r="A27264" s="0" t="s">
        <v>34360</v>
      </c>
      <c r="B27264" s="0" t="n">
        <f aca="false">HOUR(C27264)</f>
        <v>12</v>
      </c>
      <c r="C27264" s="1" t="n">
        <v>41379.5180555556</v>
      </c>
      <c r="D27264" s="0" t="s">
        <v>100461</v>
      </c>
    </row>
    <row r="27265" customFormat="false" ht="15" hidden="false" customHeight="false" outlineLevel="0" collapsed="false">
      <c r="A27265" s="0" t="s">
        <v>100462</v>
      </c>
      <c r="B27265" s="0" t="n">
        <f aca="false">HOUR(C27265)</f>
        <v>12</v>
      </c>
      <c r="C27265" s="1" t="n">
        <v>41379.5180555556</v>
      </c>
      <c r="D27265" s="0" t="s">
        <v>100463</v>
      </c>
    </row>
    <row r="27266" customFormat="false" ht="15" hidden="false" customHeight="false" outlineLevel="0" collapsed="false">
      <c r="A27266" s="0" t="s">
        <v>100464</v>
      </c>
      <c r="B27266" s="0" t="n">
        <f aca="false">HOUR(C27266)</f>
        <v>12</v>
      </c>
      <c r="C27266" s="1" t="n">
        <v>41379.5180555556</v>
      </c>
      <c r="D27266" s="0" t="s">
        <v>100465</v>
      </c>
    </row>
    <row r="27267" customFormat="false" ht="15" hidden="false" customHeight="false" outlineLevel="0" collapsed="false">
      <c r="A27267" s="0" t="s">
        <v>96559</v>
      </c>
      <c r="B27267" s="0" t="n">
        <f aca="false">HOUR(C27267)</f>
        <v>12</v>
      </c>
      <c r="C27267" s="1" t="n">
        <v>41379.5180555556</v>
      </c>
      <c r="D27267" s="0" t="s">
        <v>100466</v>
      </c>
    </row>
    <row r="27268" customFormat="false" ht="15" hidden="false" customHeight="false" outlineLevel="0" collapsed="false">
      <c r="A27268" s="0" t="s">
        <v>100467</v>
      </c>
      <c r="B27268" s="0" t="n">
        <f aca="false">HOUR(C27268)</f>
        <v>12</v>
      </c>
      <c r="C27268" s="1" t="n">
        <v>41379.5180555556</v>
      </c>
      <c r="D27268" s="0" t="s">
        <v>100468</v>
      </c>
    </row>
    <row r="27269" customFormat="false" ht="15" hidden="false" customHeight="false" outlineLevel="0" collapsed="false">
      <c r="A27269" s="0" t="s">
        <v>100469</v>
      </c>
      <c r="B27269" s="0" t="n">
        <f aca="false">HOUR(C27269)</f>
        <v>12</v>
      </c>
      <c r="C27269" s="1" t="n">
        <v>41379.5180555556</v>
      </c>
      <c r="D27269" s="0" t="s">
        <v>100470</v>
      </c>
    </row>
    <row r="27270" customFormat="false" ht="15" hidden="false" customHeight="false" outlineLevel="0" collapsed="false">
      <c r="A27270" s="0" t="s">
        <v>100471</v>
      </c>
      <c r="B27270" s="0" t="n">
        <f aca="false">HOUR(C27270)</f>
        <v>12</v>
      </c>
      <c r="C27270" s="1" t="n">
        <v>41379.5180555556</v>
      </c>
      <c r="D27270" s="0" t="s">
        <v>100472</v>
      </c>
    </row>
    <row r="27271" customFormat="false" ht="15" hidden="false" customHeight="false" outlineLevel="0" collapsed="false">
      <c r="A27271" s="0" t="s">
        <v>100473</v>
      </c>
      <c r="B27271" s="0" t="n">
        <f aca="false">HOUR(C27271)</f>
        <v>12</v>
      </c>
      <c r="C27271" s="1" t="n">
        <v>41379.5180555556</v>
      </c>
      <c r="D27271" s="0" t="s">
        <v>100474</v>
      </c>
    </row>
    <row r="27272" customFormat="false" ht="15" hidden="false" customHeight="false" outlineLevel="0" collapsed="false">
      <c r="A27272" s="0" t="s">
        <v>4266</v>
      </c>
      <c r="B27272" s="0" t="n">
        <f aca="false">HOUR(C27272)</f>
        <v>12</v>
      </c>
      <c r="C27272" s="1" t="n">
        <v>41379.5180555556</v>
      </c>
      <c r="D27272" s="0" t="s">
        <v>100475</v>
      </c>
    </row>
    <row r="27273" customFormat="false" ht="15" hidden="false" customHeight="false" outlineLevel="0" collapsed="false">
      <c r="A27273" s="0" t="s">
        <v>100476</v>
      </c>
      <c r="B27273" s="0" t="n">
        <f aca="false">HOUR(C27273)</f>
        <v>12</v>
      </c>
      <c r="C27273" s="1" t="n">
        <v>41379.51875</v>
      </c>
      <c r="D27273" s="0" t="s">
        <v>100477</v>
      </c>
    </row>
    <row r="27274" customFormat="false" ht="15" hidden="false" customHeight="false" outlineLevel="0" collapsed="false">
      <c r="A27274" s="0" t="s">
        <v>100478</v>
      </c>
      <c r="B27274" s="0" t="n">
        <f aca="false">HOUR(C27274)</f>
        <v>12</v>
      </c>
      <c r="C27274" s="1" t="n">
        <v>41379.51875</v>
      </c>
      <c r="D27274" s="0" t="s">
        <v>100479</v>
      </c>
    </row>
    <row r="27275" customFormat="false" ht="15" hidden="false" customHeight="false" outlineLevel="0" collapsed="false">
      <c r="A27275" s="0" t="s">
        <v>100480</v>
      </c>
      <c r="B27275" s="0" t="n">
        <f aca="false">HOUR(C27275)</f>
        <v>12</v>
      </c>
      <c r="C27275" s="1" t="n">
        <v>41379.51875</v>
      </c>
      <c r="D27275" s="0" t="s">
        <v>100481</v>
      </c>
    </row>
    <row r="27276" customFormat="false" ht="15" hidden="false" customHeight="false" outlineLevel="0" collapsed="false">
      <c r="A27276" s="0" t="s">
        <v>100482</v>
      </c>
      <c r="B27276" s="0" t="n">
        <f aca="false">HOUR(C27276)</f>
        <v>12</v>
      </c>
      <c r="C27276" s="1" t="n">
        <v>41379.51875</v>
      </c>
      <c r="D27276" s="0" t="s">
        <v>100483</v>
      </c>
    </row>
    <row r="27277" customFormat="false" ht="15" hidden="false" customHeight="false" outlineLevel="0" collapsed="false">
      <c r="A27277" s="0" t="s">
        <v>100160</v>
      </c>
      <c r="B27277" s="0" t="n">
        <f aca="false">HOUR(C27277)</f>
        <v>12</v>
      </c>
      <c r="C27277" s="1" t="n">
        <v>41379.51875</v>
      </c>
      <c r="D27277" s="0" t="s">
        <v>100484</v>
      </c>
    </row>
    <row r="27278" customFormat="false" ht="15" hidden="false" customHeight="false" outlineLevel="0" collapsed="false">
      <c r="A27278" s="0" t="s">
        <v>46</v>
      </c>
      <c r="B27278" s="0" t="n">
        <f aca="false">HOUR(C27278)</f>
        <v>12</v>
      </c>
      <c r="C27278" s="1" t="n">
        <v>41379.51875</v>
      </c>
      <c r="D27278" s="0" t="s">
        <v>100485</v>
      </c>
    </row>
    <row r="27279" customFormat="false" ht="15" hidden="false" customHeight="false" outlineLevel="0" collapsed="false">
      <c r="A27279" s="0" t="s">
        <v>100486</v>
      </c>
      <c r="B27279" s="0" t="n">
        <f aca="false">HOUR(C27279)</f>
        <v>12</v>
      </c>
      <c r="C27279" s="1" t="n">
        <v>41379.51875</v>
      </c>
      <c r="D27279" s="0" t="s">
        <v>100487</v>
      </c>
    </row>
    <row r="27280" customFormat="false" ht="15" hidden="false" customHeight="false" outlineLevel="0" collapsed="false">
      <c r="A27280" s="0" t="s">
        <v>100488</v>
      </c>
      <c r="B27280" s="0" t="n">
        <f aca="false">HOUR(C27280)</f>
        <v>12</v>
      </c>
      <c r="C27280" s="1" t="n">
        <v>41379.51875</v>
      </c>
      <c r="D27280" s="0" t="s">
        <v>100489</v>
      </c>
    </row>
    <row r="27281" customFormat="false" ht="15" hidden="false" customHeight="false" outlineLevel="0" collapsed="false">
      <c r="A27281" s="0" t="s">
        <v>100490</v>
      </c>
      <c r="B27281" s="0" t="n">
        <f aca="false">HOUR(C27281)</f>
        <v>12</v>
      </c>
      <c r="C27281" s="1" t="n">
        <v>41379.51875</v>
      </c>
      <c r="D27281" s="0" t="s">
        <v>100491</v>
      </c>
    </row>
    <row r="27282" customFormat="false" ht="15" hidden="false" customHeight="false" outlineLevel="0" collapsed="false">
      <c r="A27282" s="0" t="s">
        <v>100492</v>
      </c>
      <c r="B27282" s="0" t="n">
        <f aca="false">HOUR(C27282)</f>
        <v>12</v>
      </c>
      <c r="C27282" s="1" t="n">
        <v>41379.51875</v>
      </c>
      <c r="D27282" s="0" t="s">
        <v>100493</v>
      </c>
    </row>
    <row r="27283" customFormat="false" ht="15" hidden="false" customHeight="false" outlineLevel="0" collapsed="false">
      <c r="A27283" s="0" t="s">
        <v>17190</v>
      </c>
      <c r="B27283" s="0" t="n">
        <f aca="false">HOUR(C27283)</f>
        <v>12</v>
      </c>
      <c r="C27283" s="1" t="n">
        <v>41379.51875</v>
      </c>
      <c r="D27283" s="0" t="s">
        <v>100494</v>
      </c>
    </row>
    <row r="27284" customFormat="false" ht="15" hidden="false" customHeight="false" outlineLevel="0" collapsed="false">
      <c r="A27284" s="0" t="s">
        <v>100495</v>
      </c>
      <c r="B27284" s="0" t="n">
        <f aca="false">HOUR(C27284)</f>
        <v>12</v>
      </c>
      <c r="C27284" s="1" t="n">
        <v>41379.51875</v>
      </c>
      <c r="D27284" s="0" t="s">
        <v>100496</v>
      </c>
    </row>
    <row r="27285" customFormat="false" ht="15" hidden="false" customHeight="false" outlineLevel="0" collapsed="false">
      <c r="A27285" s="0" t="s">
        <v>10080</v>
      </c>
      <c r="B27285" s="0" t="n">
        <f aca="false">HOUR(C27285)</f>
        <v>12</v>
      </c>
      <c r="C27285" s="1" t="n">
        <v>41379.51875</v>
      </c>
      <c r="D27285" s="0" t="s">
        <v>100497</v>
      </c>
    </row>
    <row r="27286" customFormat="false" ht="15" hidden="false" customHeight="false" outlineLevel="0" collapsed="false">
      <c r="A27286" s="0" t="s">
        <v>100498</v>
      </c>
      <c r="B27286" s="0" t="n">
        <f aca="false">HOUR(C27286)</f>
        <v>12</v>
      </c>
      <c r="C27286" s="1" t="n">
        <v>41379.51875</v>
      </c>
      <c r="D27286" s="0" t="s">
        <v>100499</v>
      </c>
    </row>
    <row r="27287" customFormat="false" ht="15" hidden="false" customHeight="false" outlineLevel="0" collapsed="false">
      <c r="A27287" s="0" t="s">
        <v>56532</v>
      </c>
      <c r="B27287" s="0" t="n">
        <f aca="false">HOUR(C27287)</f>
        <v>12</v>
      </c>
      <c r="C27287" s="1" t="n">
        <v>41379.51875</v>
      </c>
      <c r="D27287" s="0" t="s">
        <v>100500</v>
      </c>
    </row>
    <row r="27288" customFormat="false" ht="15" hidden="false" customHeight="false" outlineLevel="0" collapsed="false">
      <c r="A27288" s="0" t="s">
        <v>100501</v>
      </c>
      <c r="B27288" s="0" t="n">
        <f aca="false">HOUR(C27288)</f>
        <v>12</v>
      </c>
      <c r="C27288" s="1" t="n">
        <v>41379.51875</v>
      </c>
      <c r="D27288" s="0" t="s">
        <v>100502</v>
      </c>
    </row>
    <row r="27289" customFormat="false" ht="15" hidden="false" customHeight="false" outlineLevel="0" collapsed="false">
      <c r="A27289" s="0" t="s">
        <v>100503</v>
      </c>
      <c r="B27289" s="0" t="n">
        <f aca="false">HOUR(C27289)</f>
        <v>12</v>
      </c>
      <c r="C27289" s="1" t="n">
        <v>41379.51875</v>
      </c>
      <c r="D27289" s="0" t="s">
        <v>100504</v>
      </c>
    </row>
    <row r="27290" customFormat="false" ht="15" hidden="false" customHeight="false" outlineLevel="0" collapsed="false">
      <c r="A27290" s="0" t="s">
        <v>100505</v>
      </c>
      <c r="B27290" s="0" t="n">
        <f aca="false">HOUR(C27290)</f>
        <v>12</v>
      </c>
      <c r="C27290" s="1" t="n">
        <v>41379.51875</v>
      </c>
      <c r="D27290" s="0" t="s">
        <v>100506</v>
      </c>
    </row>
    <row r="27291" customFormat="false" ht="15" hidden="false" customHeight="false" outlineLevel="0" collapsed="false">
      <c r="A27291" s="0" t="s">
        <v>3233</v>
      </c>
      <c r="B27291" s="0" t="n">
        <f aca="false">HOUR(C27291)</f>
        <v>12</v>
      </c>
      <c r="C27291" s="1" t="n">
        <v>41379.51875</v>
      </c>
      <c r="D27291" s="0" t="s">
        <v>100507</v>
      </c>
    </row>
    <row r="27292" customFormat="false" ht="15" hidden="false" customHeight="false" outlineLevel="0" collapsed="false">
      <c r="A27292" s="0" t="s">
        <v>100508</v>
      </c>
      <c r="B27292" s="0" t="n">
        <f aca="false">HOUR(C27292)</f>
        <v>12</v>
      </c>
      <c r="C27292" s="1" t="n">
        <v>41379.51875</v>
      </c>
      <c r="D27292" s="0" t="s">
        <v>100509</v>
      </c>
    </row>
    <row r="27293" customFormat="false" ht="15" hidden="false" customHeight="false" outlineLevel="0" collapsed="false">
      <c r="A27293" s="0" t="s">
        <v>19507</v>
      </c>
      <c r="B27293" s="0" t="n">
        <f aca="false">HOUR(C27293)</f>
        <v>12</v>
      </c>
      <c r="C27293" s="1" t="n">
        <v>41379.51875</v>
      </c>
      <c r="D27293" s="0" t="s">
        <v>100510</v>
      </c>
    </row>
    <row r="27294" customFormat="false" ht="15" hidden="false" customHeight="false" outlineLevel="0" collapsed="false">
      <c r="A27294" s="0" t="s">
        <v>14733</v>
      </c>
      <c r="B27294" s="0" t="n">
        <f aca="false">HOUR(C27294)</f>
        <v>12</v>
      </c>
      <c r="C27294" s="1" t="n">
        <v>41379.51875</v>
      </c>
      <c r="D27294" s="0" t="s">
        <v>100511</v>
      </c>
    </row>
    <row r="27295" customFormat="false" ht="15" hidden="false" customHeight="false" outlineLevel="0" collapsed="false">
      <c r="A27295" s="0" t="s">
        <v>100512</v>
      </c>
      <c r="B27295" s="0" t="n">
        <f aca="false">HOUR(C27295)</f>
        <v>12</v>
      </c>
      <c r="C27295" s="1" t="n">
        <v>41379.51875</v>
      </c>
      <c r="D27295" s="0" t="s">
        <v>100513</v>
      </c>
    </row>
    <row r="27296" customFormat="false" ht="15" hidden="false" customHeight="false" outlineLevel="0" collapsed="false">
      <c r="A27296" s="0" t="s">
        <v>29437</v>
      </c>
      <c r="B27296" s="0" t="n">
        <f aca="false">HOUR(C27296)</f>
        <v>12</v>
      </c>
      <c r="C27296" s="1" t="n">
        <v>41379.51875</v>
      </c>
      <c r="D27296" s="0" t="s">
        <v>100514</v>
      </c>
    </row>
    <row r="27297" customFormat="false" ht="15" hidden="false" customHeight="false" outlineLevel="0" collapsed="false">
      <c r="A27297" s="0" t="s">
        <v>100515</v>
      </c>
      <c r="B27297" s="0" t="n">
        <f aca="false">HOUR(C27297)</f>
        <v>12</v>
      </c>
      <c r="C27297" s="1" t="n">
        <v>41379.51875</v>
      </c>
      <c r="D27297" s="0" t="s">
        <v>100516</v>
      </c>
    </row>
    <row r="27298" customFormat="false" ht="15" hidden="false" customHeight="false" outlineLevel="0" collapsed="false">
      <c r="A27298" s="0" t="s">
        <v>100517</v>
      </c>
      <c r="B27298" s="0" t="n">
        <f aca="false">HOUR(C27298)</f>
        <v>12</v>
      </c>
      <c r="C27298" s="1" t="n">
        <v>41379.51875</v>
      </c>
      <c r="D27298" s="0" t="s">
        <v>100518</v>
      </c>
    </row>
    <row r="27299" customFormat="false" ht="15" hidden="false" customHeight="false" outlineLevel="0" collapsed="false">
      <c r="A27299" s="0" t="s">
        <v>100519</v>
      </c>
      <c r="B27299" s="0" t="n">
        <f aca="false">HOUR(C27299)</f>
        <v>12</v>
      </c>
      <c r="C27299" s="1" t="n">
        <v>41379.51875</v>
      </c>
      <c r="D27299" s="0" t="s">
        <v>100520</v>
      </c>
    </row>
    <row r="27300" customFormat="false" ht="15" hidden="false" customHeight="false" outlineLevel="0" collapsed="false">
      <c r="A27300" s="0" t="s">
        <v>100521</v>
      </c>
      <c r="B27300" s="0" t="n">
        <f aca="false">HOUR(C27300)</f>
        <v>12</v>
      </c>
      <c r="C27300" s="1" t="n">
        <v>41379.51875</v>
      </c>
      <c r="D27300" s="0" t="s">
        <v>100522</v>
      </c>
    </row>
    <row r="27301" customFormat="false" ht="15" hidden="false" customHeight="false" outlineLevel="0" collapsed="false">
      <c r="A27301" s="0" t="s">
        <v>8414</v>
      </c>
      <c r="B27301" s="0" t="n">
        <f aca="false">HOUR(C27301)</f>
        <v>12</v>
      </c>
      <c r="C27301" s="1" t="n">
        <v>41379.51875</v>
      </c>
      <c r="D27301" s="0" t="s">
        <v>100523</v>
      </c>
    </row>
    <row r="27302" customFormat="false" ht="15" hidden="false" customHeight="false" outlineLevel="0" collapsed="false">
      <c r="A27302" s="0" t="s">
        <v>100524</v>
      </c>
      <c r="B27302" s="0" t="n">
        <f aca="false">HOUR(C27302)</f>
        <v>12</v>
      </c>
      <c r="C27302" s="1" t="n">
        <v>41379.51875</v>
      </c>
      <c r="D27302" s="0" t="s">
        <v>100525</v>
      </c>
    </row>
    <row r="27303" customFormat="false" ht="15" hidden="false" customHeight="false" outlineLevel="0" collapsed="false">
      <c r="A27303" s="0" t="s">
        <v>100526</v>
      </c>
      <c r="B27303" s="0" t="n">
        <f aca="false">HOUR(C27303)</f>
        <v>12</v>
      </c>
      <c r="C27303" s="1" t="n">
        <v>41379.51875</v>
      </c>
      <c r="D27303" s="0" t="s">
        <v>100527</v>
      </c>
    </row>
    <row r="27304" customFormat="false" ht="15" hidden="false" customHeight="false" outlineLevel="0" collapsed="false">
      <c r="A27304" s="0" t="s">
        <v>100528</v>
      </c>
      <c r="B27304" s="0" t="n">
        <f aca="false">HOUR(C27304)</f>
        <v>12</v>
      </c>
      <c r="C27304" s="1" t="n">
        <v>41379.51875</v>
      </c>
      <c r="D27304" s="0" t="s">
        <v>100529</v>
      </c>
    </row>
    <row r="27305" customFormat="false" ht="15" hidden="false" customHeight="false" outlineLevel="0" collapsed="false">
      <c r="A27305" s="0" t="s">
        <v>39333</v>
      </c>
      <c r="B27305" s="0" t="n">
        <f aca="false">HOUR(C27305)</f>
        <v>12</v>
      </c>
      <c r="C27305" s="1" t="n">
        <v>41379.51875</v>
      </c>
      <c r="D27305" s="0" t="s">
        <v>100530</v>
      </c>
    </row>
    <row r="27306" customFormat="false" ht="15" hidden="false" customHeight="false" outlineLevel="0" collapsed="false">
      <c r="A27306" s="0" t="s">
        <v>100531</v>
      </c>
      <c r="B27306" s="0" t="n">
        <f aca="false">HOUR(C27306)</f>
        <v>12</v>
      </c>
      <c r="C27306" s="1" t="n">
        <v>41379.51875</v>
      </c>
      <c r="D27306" s="0" t="s">
        <v>100532</v>
      </c>
    </row>
    <row r="27307" customFormat="false" ht="15" hidden="false" customHeight="false" outlineLevel="0" collapsed="false">
      <c r="A27307" s="0" t="s">
        <v>2457</v>
      </c>
      <c r="B27307" s="0" t="n">
        <f aca="false">HOUR(C27307)</f>
        <v>12</v>
      </c>
      <c r="C27307" s="1" t="n">
        <v>41379.51875</v>
      </c>
      <c r="D27307" s="0" t="s">
        <v>100533</v>
      </c>
    </row>
    <row r="27308" customFormat="false" ht="15" hidden="false" customHeight="false" outlineLevel="0" collapsed="false">
      <c r="A27308" s="0" t="s">
        <v>100534</v>
      </c>
      <c r="B27308" s="0" t="n">
        <f aca="false">HOUR(C27308)</f>
        <v>12</v>
      </c>
      <c r="C27308" s="1" t="n">
        <v>41379.51875</v>
      </c>
      <c r="D27308" s="0" t="s">
        <v>100535</v>
      </c>
    </row>
    <row r="27309" customFormat="false" ht="15" hidden="false" customHeight="false" outlineLevel="0" collapsed="false">
      <c r="A27309" s="0" t="s">
        <v>100536</v>
      </c>
      <c r="B27309" s="0" t="n">
        <f aca="false">HOUR(C27309)</f>
        <v>12</v>
      </c>
      <c r="C27309" s="1" t="n">
        <v>41379.51875</v>
      </c>
      <c r="D27309" s="0" t="s">
        <v>100537</v>
      </c>
    </row>
    <row r="27310" customFormat="false" ht="15" hidden="false" customHeight="false" outlineLevel="0" collapsed="false">
      <c r="A27310" s="0" t="s">
        <v>100538</v>
      </c>
      <c r="B27310" s="0" t="n">
        <f aca="false">HOUR(C27310)</f>
        <v>12</v>
      </c>
      <c r="C27310" s="1" t="n">
        <v>41379.51875</v>
      </c>
      <c r="D27310" s="0" t="s">
        <v>100539</v>
      </c>
    </row>
    <row r="27311" customFormat="false" ht="15" hidden="false" customHeight="false" outlineLevel="0" collapsed="false">
      <c r="A27311" s="0" t="s">
        <v>100540</v>
      </c>
      <c r="B27311" s="0" t="n">
        <f aca="false">HOUR(C27311)</f>
        <v>12</v>
      </c>
      <c r="C27311" s="1" t="n">
        <v>41379.51875</v>
      </c>
      <c r="D27311" s="0" t="s">
        <v>100541</v>
      </c>
    </row>
    <row r="27312" customFormat="false" ht="15" hidden="false" customHeight="false" outlineLevel="0" collapsed="false">
      <c r="A27312" s="0" t="s">
        <v>100209</v>
      </c>
      <c r="B27312" s="0" t="n">
        <f aca="false">HOUR(C27312)</f>
        <v>12</v>
      </c>
      <c r="C27312" s="1" t="n">
        <v>41379.51875</v>
      </c>
      <c r="D27312" s="0" t="s">
        <v>100542</v>
      </c>
    </row>
    <row r="27313" customFormat="false" ht="15" hidden="false" customHeight="false" outlineLevel="0" collapsed="false">
      <c r="A27313" s="0" t="s">
        <v>100543</v>
      </c>
      <c r="B27313" s="0" t="n">
        <f aca="false">HOUR(C27313)</f>
        <v>12</v>
      </c>
      <c r="C27313" s="1" t="n">
        <v>41379.51875</v>
      </c>
      <c r="D27313" s="0" t="s">
        <v>100544</v>
      </c>
    </row>
    <row r="27314" customFormat="false" ht="15" hidden="false" customHeight="false" outlineLevel="0" collapsed="false">
      <c r="A27314" s="0" t="s">
        <v>100545</v>
      </c>
      <c r="B27314" s="0" t="n">
        <f aca="false">HOUR(C27314)</f>
        <v>12</v>
      </c>
      <c r="C27314" s="1" t="n">
        <v>41379.51875</v>
      </c>
      <c r="D27314" s="0" t="s">
        <v>100546</v>
      </c>
    </row>
    <row r="27315" customFormat="false" ht="15" hidden="false" customHeight="false" outlineLevel="0" collapsed="false">
      <c r="A27315" s="0" t="s">
        <v>100547</v>
      </c>
      <c r="B27315" s="0" t="n">
        <f aca="false">HOUR(C27315)</f>
        <v>12</v>
      </c>
      <c r="C27315" s="1" t="n">
        <v>41379.51875</v>
      </c>
      <c r="D27315" s="0" t="s">
        <v>100548</v>
      </c>
    </row>
    <row r="27316" customFormat="false" ht="15" hidden="false" customHeight="false" outlineLevel="0" collapsed="false">
      <c r="A27316" s="0" t="s">
        <v>9918</v>
      </c>
      <c r="B27316" s="0" t="n">
        <f aca="false">HOUR(C27316)</f>
        <v>12</v>
      </c>
      <c r="C27316" s="1" t="n">
        <v>41379.51875</v>
      </c>
      <c r="D27316" s="0" t="s">
        <v>100549</v>
      </c>
    </row>
    <row r="27317" customFormat="false" ht="15" hidden="false" customHeight="false" outlineLevel="0" collapsed="false">
      <c r="A27317" s="0" t="s">
        <v>100550</v>
      </c>
      <c r="B27317" s="0" t="n">
        <f aca="false">HOUR(C27317)</f>
        <v>12</v>
      </c>
      <c r="C27317" s="1" t="n">
        <v>41379.51875</v>
      </c>
      <c r="D27317" s="0" t="s">
        <v>3536</v>
      </c>
    </row>
    <row r="27318" customFormat="false" ht="15" hidden="false" customHeight="false" outlineLevel="0" collapsed="false">
      <c r="A27318" s="0" t="s">
        <v>92160</v>
      </c>
      <c r="B27318" s="0" t="n">
        <f aca="false">HOUR(C27318)</f>
        <v>12</v>
      </c>
      <c r="C27318" s="1" t="n">
        <v>41379.51875</v>
      </c>
      <c r="D27318" s="0" t="s">
        <v>100551</v>
      </c>
    </row>
    <row r="27319" customFormat="false" ht="15" hidden="false" customHeight="false" outlineLevel="0" collapsed="false">
      <c r="A27319" s="0" t="s">
        <v>100552</v>
      </c>
      <c r="B27319" s="0" t="n">
        <f aca="false">HOUR(C27319)</f>
        <v>12</v>
      </c>
      <c r="C27319" s="1" t="n">
        <v>41379.51875</v>
      </c>
      <c r="D27319" s="0" t="s">
        <v>100553</v>
      </c>
    </row>
    <row r="27320" customFormat="false" ht="15" hidden="false" customHeight="false" outlineLevel="0" collapsed="false">
      <c r="A27320" s="0" t="s">
        <v>4337</v>
      </c>
      <c r="B27320" s="0" t="n">
        <f aca="false">HOUR(C27320)</f>
        <v>12</v>
      </c>
      <c r="C27320" s="1" t="n">
        <v>41379.51875</v>
      </c>
      <c r="D27320" s="0" t="s">
        <v>100554</v>
      </c>
    </row>
    <row r="27321" customFormat="false" ht="15" hidden="false" customHeight="false" outlineLevel="0" collapsed="false">
      <c r="A27321" s="0" t="s">
        <v>100555</v>
      </c>
      <c r="B27321" s="0" t="n">
        <f aca="false">HOUR(C27321)</f>
        <v>12</v>
      </c>
      <c r="C27321" s="1" t="n">
        <v>41379.51875</v>
      </c>
      <c r="D27321" s="0" t="s">
        <v>100556</v>
      </c>
    </row>
    <row r="27322" customFormat="false" ht="15" hidden="false" customHeight="false" outlineLevel="0" collapsed="false">
      <c r="A27322" s="0" t="s">
        <v>100557</v>
      </c>
      <c r="B27322" s="0" t="n">
        <f aca="false">HOUR(C27322)</f>
        <v>12</v>
      </c>
      <c r="C27322" s="1" t="n">
        <v>41379.51875</v>
      </c>
      <c r="D27322" s="0" t="s">
        <v>100558</v>
      </c>
    </row>
    <row r="27323" customFormat="false" ht="15" hidden="false" customHeight="false" outlineLevel="0" collapsed="false">
      <c r="A27323" s="0" t="s">
        <v>100559</v>
      </c>
      <c r="B27323" s="0" t="n">
        <f aca="false">HOUR(C27323)</f>
        <v>12</v>
      </c>
      <c r="C27323" s="1" t="n">
        <v>41379.51875</v>
      </c>
      <c r="D27323" s="0" t="s">
        <v>100560</v>
      </c>
    </row>
    <row r="27324" customFormat="false" ht="15" hidden="false" customHeight="false" outlineLevel="0" collapsed="false">
      <c r="A27324" s="0" t="s">
        <v>1480</v>
      </c>
      <c r="B27324" s="0" t="n">
        <f aca="false">HOUR(C27324)</f>
        <v>12</v>
      </c>
      <c r="C27324" s="1" t="n">
        <v>41379.51875</v>
      </c>
      <c r="D27324" s="0" t="s">
        <v>100561</v>
      </c>
    </row>
    <row r="27325" customFormat="false" ht="15" hidden="false" customHeight="false" outlineLevel="0" collapsed="false">
      <c r="A27325" s="0" t="s">
        <v>35897</v>
      </c>
      <c r="B27325" s="0" t="n">
        <f aca="false">HOUR(C27325)</f>
        <v>12</v>
      </c>
      <c r="C27325" s="1" t="n">
        <v>41379.51875</v>
      </c>
      <c r="D27325" s="0" t="s">
        <v>100562</v>
      </c>
    </row>
    <row r="27326" customFormat="false" ht="15" hidden="false" customHeight="false" outlineLevel="0" collapsed="false">
      <c r="A27326" s="0" t="s">
        <v>100011</v>
      </c>
      <c r="B27326" s="0" t="n">
        <f aca="false">HOUR(C27326)</f>
        <v>12</v>
      </c>
      <c r="C27326" s="1" t="n">
        <v>41379.51875</v>
      </c>
      <c r="D27326" s="0" t="s">
        <v>100563</v>
      </c>
    </row>
    <row r="27327" customFormat="false" ht="15" hidden="false" customHeight="false" outlineLevel="0" collapsed="false">
      <c r="A27327" s="0" t="s">
        <v>1446</v>
      </c>
      <c r="B27327" s="0" t="n">
        <f aca="false">HOUR(C27327)</f>
        <v>12</v>
      </c>
      <c r="C27327" s="1" t="n">
        <v>41379.51875</v>
      </c>
      <c r="D27327" s="0" t="s">
        <v>100564</v>
      </c>
    </row>
    <row r="27328" customFormat="false" ht="15" hidden="false" customHeight="false" outlineLevel="0" collapsed="false">
      <c r="A27328" s="0" t="s">
        <v>100565</v>
      </c>
      <c r="B27328" s="0" t="n">
        <f aca="false">HOUR(C27328)</f>
        <v>12</v>
      </c>
      <c r="C27328" s="1" t="n">
        <v>41379.51875</v>
      </c>
      <c r="D27328" s="0" t="s">
        <v>100566</v>
      </c>
    </row>
    <row r="27329" customFormat="false" ht="15" hidden="false" customHeight="false" outlineLevel="0" collapsed="false">
      <c r="A27329" s="0" t="s">
        <v>100567</v>
      </c>
      <c r="B27329" s="0" t="n">
        <f aca="false">HOUR(C27329)</f>
        <v>12</v>
      </c>
      <c r="C27329" s="1" t="n">
        <v>41379.51875</v>
      </c>
      <c r="D27329" s="0" t="s">
        <v>100568</v>
      </c>
    </row>
    <row r="27330" customFormat="false" ht="15" hidden="false" customHeight="false" outlineLevel="0" collapsed="false">
      <c r="A27330" s="0" t="s">
        <v>100569</v>
      </c>
      <c r="B27330" s="0" t="n">
        <f aca="false">HOUR(C27330)</f>
        <v>12</v>
      </c>
      <c r="C27330" s="1" t="n">
        <v>41379.51875</v>
      </c>
      <c r="D27330" s="0" t="s">
        <v>100570</v>
      </c>
    </row>
    <row r="27331" customFormat="false" ht="15" hidden="false" customHeight="false" outlineLevel="0" collapsed="false">
      <c r="A27331" s="0" t="s">
        <v>100571</v>
      </c>
      <c r="B27331" s="0" t="n">
        <f aca="false">HOUR(C27331)</f>
        <v>12</v>
      </c>
      <c r="C27331" s="1" t="n">
        <v>41379.51875</v>
      </c>
      <c r="D27331" s="0" t="s">
        <v>100572</v>
      </c>
    </row>
    <row r="27332" customFormat="false" ht="15" hidden="false" customHeight="false" outlineLevel="0" collapsed="false">
      <c r="A27332" s="0" t="s">
        <v>100573</v>
      </c>
      <c r="B27332" s="0" t="n">
        <f aca="false">HOUR(C27332)</f>
        <v>12</v>
      </c>
      <c r="C27332" s="1" t="n">
        <v>41379.51875</v>
      </c>
      <c r="D27332" s="0" t="s">
        <v>100574</v>
      </c>
    </row>
    <row r="27333" customFormat="false" ht="15" hidden="false" customHeight="false" outlineLevel="0" collapsed="false">
      <c r="A27333" s="0" t="s">
        <v>100575</v>
      </c>
      <c r="B27333" s="0" t="n">
        <f aca="false">HOUR(C27333)</f>
        <v>12</v>
      </c>
      <c r="C27333" s="1" t="n">
        <v>41379.51875</v>
      </c>
      <c r="D27333" s="0" t="s">
        <v>100576</v>
      </c>
    </row>
    <row r="27334" customFormat="false" ht="15" hidden="false" customHeight="false" outlineLevel="0" collapsed="false">
      <c r="A27334" s="0" t="s">
        <v>100577</v>
      </c>
      <c r="B27334" s="0" t="n">
        <f aca="false">HOUR(C27334)</f>
        <v>12</v>
      </c>
      <c r="C27334" s="1" t="n">
        <v>41379.51875</v>
      </c>
      <c r="D27334" s="0" t="s">
        <v>100578</v>
      </c>
    </row>
    <row r="27335" customFormat="false" ht="15" hidden="false" customHeight="false" outlineLevel="0" collapsed="false">
      <c r="A27335" s="0" t="s">
        <v>100579</v>
      </c>
      <c r="B27335" s="0" t="n">
        <f aca="false">HOUR(C27335)</f>
        <v>12</v>
      </c>
      <c r="C27335" s="1" t="n">
        <v>41379.5194444444</v>
      </c>
      <c r="D27335" s="0" t="s">
        <v>100580</v>
      </c>
    </row>
    <row r="27336" customFormat="false" ht="15" hidden="false" customHeight="false" outlineLevel="0" collapsed="false">
      <c r="A27336" s="0" t="s">
        <v>4835</v>
      </c>
      <c r="B27336" s="0" t="n">
        <f aca="false">HOUR(C27336)</f>
        <v>12</v>
      </c>
      <c r="C27336" s="1" t="n">
        <v>41379.5194444444</v>
      </c>
      <c r="D27336" s="0" t="s">
        <v>100581</v>
      </c>
    </row>
    <row r="27337" customFormat="false" ht="15" hidden="false" customHeight="false" outlineLevel="0" collapsed="false">
      <c r="A27337" s="0" t="s">
        <v>18769</v>
      </c>
      <c r="B27337" s="0" t="n">
        <f aca="false">HOUR(C27337)</f>
        <v>12</v>
      </c>
      <c r="C27337" s="1" t="n">
        <v>41379.5194444444</v>
      </c>
      <c r="D27337" s="0" t="s">
        <v>100582</v>
      </c>
    </row>
    <row r="27338" customFormat="false" ht="15" hidden="false" customHeight="false" outlineLevel="0" collapsed="false">
      <c r="A27338" s="0" t="s">
        <v>9423</v>
      </c>
      <c r="B27338" s="0" t="n">
        <f aca="false">HOUR(C27338)</f>
        <v>12</v>
      </c>
      <c r="C27338" s="1" t="n">
        <v>41379.5194444444</v>
      </c>
      <c r="D27338" s="0" t="s">
        <v>100583</v>
      </c>
    </row>
    <row r="27339" customFormat="false" ht="15" hidden="false" customHeight="false" outlineLevel="0" collapsed="false">
      <c r="A27339" s="0" t="s">
        <v>13551</v>
      </c>
      <c r="B27339" s="0" t="n">
        <f aca="false">HOUR(C27339)</f>
        <v>12</v>
      </c>
      <c r="C27339" s="1" t="n">
        <v>41379.5194444444</v>
      </c>
      <c r="D27339" s="0" t="s">
        <v>100584</v>
      </c>
    </row>
    <row r="27340" customFormat="false" ht="15" hidden="false" customHeight="false" outlineLevel="0" collapsed="false">
      <c r="A27340" s="0" t="s">
        <v>100585</v>
      </c>
      <c r="B27340" s="0" t="n">
        <f aca="false">HOUR(C27340)</f>
        <v>12</v>
      </c>
      <c r="C27340" s="1" t="n">
        <v>41379.5194444444</v>
      </c>
      <c r="D27340" s="0" t="s">
        <v>100586</v>
      </c>
    </row>
    <row r="27341" customFormat="false" ht="15" hidden="false" customHeight="false" outlineLevel="0" collapsed="false">
      <c r="A27341" s="0" t="s">
        <v>100587</v>
      </c>
      <c r="B27341" s="0" t="n">
        <f aca="false">HOUR(C27341)</f>
        <v>12</v>
      </c>
      <c r="C27341" s="1" t="n">
        <v>41379.5194444444</v>
      </c>
      <c r="D27341" s="0" t="s">
        <v>100588</v>
      </c>
    </row>
    <row r="27342" customFormat="false" ht="15" hidden="false" customHeight="false" outlineLevel="0" collapsed="false">
      <c r="A27342" s="0" t="s">
        <v>100589</v>
      </c>
      <c r="B27342" s="0" t="n">
        <f aca="false">HOUR(C27342)</f>
        <v>12</v>
      </c>
      <c r="C27342" s="1" t="n">
        <v>41379.5194444444</v>
      </c>
      <c r="D27342" s="0" t="s">
        <v>100590</v>
      </c>
    </row>
    <row r="27343" customFormat="false" ht="15" hidden="false" customHeight="false" outlineLevel="0" collapsed="false">
      <c r="A27343" s="0" t="s">
        <v>100591</v>
      </c>
      <c r="B27343" s="0" t="n">
        <f aca="false">HOUR(C27343)</f>
        <v>12</v>
      </c>
      <c r="C27343" s="1" t="n">
        <v>41379.5194444444</v>
      </c>
      <c r="D27343" s="0" t="s">
        <v>100592</v>
      </c>
    </row>
    <row r="27344" customFormat="false" ht="15" hidden="false" customHeight="false" outlineLevel="0" collapsed="false">
      <c r="A27344" s="0" t="s">
        <v>100593</v>
      </c>
      <c r="B27344" s="0" t="n">
        <f aca="false">HOUR(C27344)</f>
        <v>12</v>
      </c>
      <c r="C27344" s="1" t="n">
        <v>41379.5194444444</v>
      </c>
      <c r="D27344" s="0" t="s">
        <v>100594</v>
      </c>
    </row>
    <row r="27345" customFormat="false" ht="15" hidden="false" customHeight="false" outlineLevel="0" collapsed="false">
      <c r="A27345" s="0" t="s">
        <v>27570</v>
      </c>
      <c r="B27345" s="0" t="n">
        <f aca="false">HOUR(C27345)</f>
        <v>12</v>
      </c>
      <c r="C27345" s="1" t="n">
        <v>41379.5194444444</v>
      </c>
      <c r="D27345" s="0" t="s">
        <v>100595</v>
      </c>
    </row>
    <row r="27346" customFormat="false" ht="15" hidden="false" customHeight="false" outlineLevel="0" collapsed="false">
      <c r="A27346" s="0" t="s">
        <v>100596</v>
      </c>
      <c r="B27346" s="0" t="n">
        <f aca="false">HOUR(C27346)</f>
        <v>12</v>
      </c>
      <c r="C27346" s="1" t="n">
        <v>41379.5194444444</v>
      </c>
      <c r="D27346" s="0" t="s">
        <v>100597</v>
      </c>
    </row>
    <row r="27347" customFormat="false" ht="15" hidden="false" customHeight="false" outlineLevel="0" collapsed="false">
      <c r="A27347" s="0" t="s">
        <v>100598</v>
      </c>
      <c r="B27347" s="0" t="n">
        <f aca="false">HOUR(C27347)</f>
        <v>12</v>
      </c>
      <c r="C27347" s="1" t="n">
        <v>41379.5194444444</v>
      </c>
      <c r="D27347" s="0" t="s">
        <v>100599</v>
      </c>
    </row>
    <row r="27348" customFormat="false" ht="15" hidden="false" customHeight="false" outlineLevel="0" collapsed="false">
      <c r="A27348" s="0" t="s">
        <v>100600</v>
      </c>
      <c r="B27348" s="0" t="n">
        <f aca="false">HOUR(C27348)</f>
        <v>12</v>
      </c>
      <c r="C27348" s="1" t="n">
        <v>41379.5194444444</v>
      </c>
      <c r="D27348" s="0" t="s">
        <v>100601</v>
      </c>
    </row>
    <row r="27349" customFormat="false" ht="15" hidden="false" customHeight="false" outlineLevel="0" collapsed="false">
      <c r="A27349" s="0" t="s">
        <v>100602</v>
      </c>
      <c r="B27349" s="0" t="n">
        <f aca="false">HOUR(C27349)</f>
        <v>12</v>
      </c>
      <c r="C27349" s="1" t="n">
        <v>41379.5194444444</v>
      </c>
      <c r="D27349" s="0" t="s">
        <v>100603</v>
      </c>
    </row>
    <row r="27350" customFormat="false" ht="15" hidden="false" customHeight="false" outlineLevel="0" collapsed="false">
      <c r="A27350" s="0" t="s">
        <v>100604</v>
      </c>
      <c r="B27350" s="0" t="n">
        <f aca="false">HOUR(C27350)</f>
        <v>12</v>
      </c>
      <c r="C27350" s="1" t="n">
        <v>41379.5194444444</v>
      </c>
      <c r="D27350" s="0" t="s">
        <v>100605</v>
      </c>
    </row>
    <row r="27351" customFormat="false" ht="15" hidden="false" customHeight="false" outlineLevel="0" collapsed="false">
      <c r="A27351" s="0" t="s">
        <v>100606</v>
      </c>
      <c r="B27351" s="0" t="n">
        <f aca="false">HOUR(C27351)</f>
        <v>12</v>
      </c>
      <c r="C27351" s="1" t="n">
        <v>41379.5194444444</v>
      </c>
      <c r="D27351" s="0" t="s">
        <v>100607</v>
      </c>
    </row>
    <row r="27352" customFormat="false" ht="15" hidden="false" customHeight="false" outlineLevel="0" collapsed="false">
      <c r="A27352" s="0" t="s">
        <v>100608</v>
      </c>
      <c r="B27352" s="0" t="n">
        <f aca="false">HOUR(C27352)</f>
        <v>12</v>
      </c>
      <c r="C27352" s="1" t="n">
        <v>41379.5194444444</v>
      </c>
      <c r="D27352" s="0" t="s">
        <v>100609</v>
      </c>
    </row>
    <row r="27353" customFormat="false" ht="15" hidden="false" customHeight="false" outlineLevel="0" collapsed="false">
      <c r="A27353" s="0" t="s">
        <v>44700</v>
      </c>
      <c r="B27353" s="0" t="n">
        <f aca="false">HOUR(C27353)</f>
        <v>12</v>
      </c>
      <c r="C27353" s="1" t="n">
        <v>41379.5194444444</v>
      </c>
      <c r="D27353" s="0" t="s">
        <v>100610</v>
      </c>
    </row>
    <row r="27354" customFormat="false" ht="15" hidden="false" customHeight="false" outlineLevel="0" collapsed="false">
      <c r="A27354" s="0" t="s">
        <v>100611</v>
      </c>
      <c r="B27354" s="0" t="n">
        <f aca="false">HOUR(C27354)</f>
        <v>12</v>
      </c>
      <c r="C27354" s="1" t="n">
        <v>41379.5194444444</v>
      </c>
      <c r="D27354" s="0" t="s">
        <v>100612</v>
      </c>
    </row>
    <row r="27355" customFormat="false" ht="15" hidden="false" customHeight="false" outlineLevel="0" collapsed="false">
      <c r="A27355" s="0" t="s">
        <v>98499</v>
      </c>
      <c r="B27355" s="0" t="n">
        <f aca="false">HOUR(C27355)</f>
        <v>12</v>
      </c>
      <c r="C27355" s="1" t="n">
        <v>41379.5194444444</v>
      </c>
      <c r="D27355" s="0" t="s">
        <v>100613</v>
      </c>
    </row>
    <row r="27356" customFormat="false" ht="15" hidden="false" customHeight="false" outlineLevel="0" collapsed="false">
      <c r="A27356" s="0" t="s">
        <v>7336</v>
      </c>
      <c r="B27356" s="0" t="n">
        <f aca="false">HOUR(C27356)</f>
        <v>12</v>
      </c>
      <c r="C27356" s="1" t="n">
        <v>41379.5194444444</v>
      </c>
      <c r="D27356" s="0" t="s">
        <v>100614</v>
      </c>
    </row>
    <row r="27357" customFormat="false" ht="15" hidden="false" customHeight="false" outlineLevel="0" collapsed="false">
      <c r="A27357" s="0" t="s">
        <v>100615</v>
      </c>
      <c r="B27357" s="0" t="n">
        <f aca="false">HOUR(C27357)</f>
        <v>12</v>
      </c>
      <c r="C27357" s="1" t="n">
        <v>41379.5194444444</v>
      </c>
      <c r="D27357" s="0" t="s">
        <v>100616</v>
      </c>
    </row>
    <row r="27358" customFormat="false" ht="15" hidden="false" customHeight="false" outlineLevel="0" collapsed="false">
      <c r="A27358" s="0" t="s">
        <v>100617</v>
      </c>
      <c r="B27358" s="0" t="n">
        <f aca="false">HOUR(C27358)</f>
        <v>12</v>
      </c>
      <c r="C27358" s="1" t="n">
        <v>41379.5194444444</v>
      </c>
      <c r="D27358" s="0" t="s">
        <v>100618</v>
      </c>
    </row>
    <row r="27359" customFormat="false" ht="15" hidden="false" customHeight="false" outlineLevel="0" collapsed="false">
      <c r="A27359" s="0" t="s">
        <v>100619</v>
      </c>
      <c r="B27359" s="0" t="n">
        <f aca="false">HOUR(C27359)</f>
        <v>12</v>
      </c>
      <c r="C27359" s="1" t="n">
        <v>41379.5194444444</v>
      </c>
      <c r="D27359" s="0" t="s">
        <v>100620</v>
      </c>
    </row>
    <row r="27360" customFormat="false" ht="15" hidden="false" customHeight="false" outlineLevel="0" collapsed="false">
      <c r="A27360" s="0" t="s">
        <v>100621</v>
      </c>
      <c r="B27360" s="0" t="n">
        <f aca="false">HOUR(C27360)</f>
        <v>12</v>
      </c>
      <c r="C27360" s="1" t="n">
        <v>41379.5194444444</v>
      </c>
      <c r="D27360" s="0" t="s">
        <v>100622</v>
      </c>
    </row>
    <row r="27361" customFormat="false" ht="15" hidden="false" customHeight="false" outlineLevel="0" collapsed="false">
      <c r="A27361" s="0" t="s">
        <v>100623</v>
      </c>
      <c r="B27361" s="0" t="n">
        <f aca="false">HOUR(C27361)</f>
        <v>12</v>
      </c>
      <c r="C27361" s="1" t="n">
        <v>41379.5194444444</v>
      </c>
      <c r="D27361" s="0" t="s">
        <v>100624</v>
      </c>
    </row>
    <row r="27362" customFormat="false" ht="15" hidden="false" customHeight="false" outlineLevel="0" collapsed="false">
      <c r="A27362" s="0" t="s">
        <v>100625</v>
      </c>
      <c r="B27362" s="0" t="n">
        <f aca="false">HOUR(C27362)</f>
        <v>12</v>
      </c>
      <c r="C27362" s="1" t="n">
        <v>41379.5194444444</v>
      </c>
      <c r="D27362" s="0" t="s">
        <v>100626</v>
      </c>
    </row>
    <row r="27363" customFormat="false" ht="15" hidden="false" customHeight="false" outlineLevel="0" collapsed="false">
      <c r="A27363" s="0" t="s">
        <v>100627</v>
      </c>
      <c r="B27363" s="0" t="n">
        <f aca="false">HOUR(C27363)</f>
        <v>12</v>
      </c>
      <c r="C27363" s="1" t="n">
        <v>41379.5194444444</v>
      </c>
      <c r="D27363" s="0" t="s">
        <v>100628</v>
      </c>
    </row>
    <row r="27364" customFormat="false" ht="15" hidden="false" customHeight="false" outlineLevel="0" collapsed="false">
      <c r="A27364" s="0" t="s">
        <v>100629</v>
      </c>
      <c r="B27364" s="0" t="n">
        <f aca="false">HOUR(C27364)</f>
        <v>12</v>
      </c>
      <c r="C27364" s="1" t="n">
        <v>41379.5194444444</v>
      </c>
      <c r="D27364" s="0" t="s">
        <v>100630</v>
      </c>
    </row>
    <row r="27365" customFormat="false" ht="15" hidden="false" customHeight="false" outlineLevel="0" collapsed="false">
      <c r="A27365" s="0" t="s">
        <v>10596</v>
      </c>
      <c r="B27365" s="0" t="n">
        <f aca="false">HOUR(C27365)</f>
        <v>12</v>
      </c>
      <c r="C27365" s="1" t="n">
        <v>41379.5194444444</v>
      </c>
      <c r="D27365" s="0" t="s">
        <v>100631</v>
      </c>
    </row>
    <row r="27366" customFormat="false" ht="15" hidden="false" customHeight="false" outlineLevel="0" collapsed="false">
      <c r="A27366" s="0" t="s">
        <v>100632</v>
      </c>
      <c r="B27366" s="0" t="n">
        <f aca="false">HOUR(C27366)</f>
        <v>12</v>
      </c>
      <c r="C27366" s="1" t="n">
        <v>41379.5194444444</v>
      </c>
      <c r="D27366" s="0" t="s">
        <v>100633</v>
      </c>
    </row>
    <row r="27367" customFormat="false" ht="15" hidden="false" customHeight="false" outlineLevel="0" collapsed="false">
      <c r="A27367" s="0" t="s">
        <v>100634</v>
      </c>
      <c r="B27367" s="0" t="n">
        <f aca="false">HOUR(C27367)</f>
        <v>12</v>
      </c>
      <c r="C27367" s="1" t="n">
        <v>41379.5194444444</v>
      </c>
      <c r="D27367" s="0" t="s">
        <v>100635</v>
      </c>
    </row>
    <row r="27368" customFormat="false" ht="15" hidden="false" customHeight="false" outlineLevel="0" collapsed="false">
      <c r="A27368" s="0" t="s">
        <v>100636</v>
      </c>
      <c r="B27368" s="0" t="n">
        <f aca="false">HOUR(C27368)</f>
        <v>12</v>
      </c>
      <c r="C27368" s="1" t="n">
        <v>41379.5194444444</v>
      </c>
      <c r="D27368" s="0" t="s">
        <v>100637</v>
      </c>
    </row>
    <row r="27369" customFormat="false" ht="15" hidden="false" customHeight="false" outlineLevel="0" collapsed="false">
      <c r="A27369" s="0" t="s">
        <v>100638</v>
      </c>
      <c r="B27369" s="0" t="n">
        <f aca="false">HOUR(C27369)</f>
        <v>12</v>
      </c>
      <c r="C27369" s="1" t="n">
        <v>41379.5194444444</v>
      </c>
      <c r="D27369" s="0" t="s">
        <v>100639</v>
      </c>
    </row>
    <row r="27370" customFormat="false" ht="15" hidden="false" customHeight="false" outlineLevel="0" collapsed="false">
      <c r="A27370" s="0" t="s">
        <v>100640</v>
      </c>
      <c r="B27370" s="0" t="n">
        <f aca="false">HOUR(C27370)</f>
        <v>12</v>
      </c>
      <c r="C27370" s="1" t="n">
        <v>41379.5194444444</v>
      </c>
      <c r="D27370" s="0" t="s">
        <v>100641</v>
      </c>
    </row>
    <row r="27371" customFormat="false" ht="15" hidden="false" customHeight="false" outlineLevel="0" collapsed="false">
      <c r="A27371" s="0" t="s">
        <v>100642</v>
      </c>
      <c r="B27371" s="0" t="n">
        <f aca="false">HOUR(C27371)</f>
        <v>12</v>
      </c>
      <c r="C27371" s="1" t="n">
        <v>41379.5194444444</v>
      </c>
      <c r="D27371" s="0" t="s">
        <v>100643</v>
      </c>
    </row>
    <row r="27372" customFormat="false" ht="15" hidden="false" customHeight="false" outlineLevel="0" collapsed="false">
      <c r="A27372" s="0" t="s">
        <v>10437</v>
      </c>
      <c r="B27372" s="0" t="n">
        <f aca="false">HOUR(C27372)</f>
        <v>12</v>
      </c>
      <c r="C27372" s="1" t="n">
        <v>41379.5194444444</v>
      </c>
      <c r="D27372" s="0" t="s">
        <v>100644</v>
      </c>
    </row>
    <row r="27373" customFormat="false" ht="15" hidden="false" customHeight="false" outlineLevel="0" collapsed="false">
      <c r="A27373" s="0" t="s">
        <v>10437</v>
      </c>
      <c r="B27373" s="0" t="n">
        <f aca="false">HOUR(C27373)</f>
        <v>12</v>
      </c>
      <c r="C27373" s="1" t="n">
        <v>41379.5194444444</v>
      </c>
      <c r="D27373" s="0" t="s">
        <v>100645</v>
      </c>
    </row>
    <row r="27374" customFormat="false" ht="15" hidden="false" customHeight="false" outlineLevel="0" collapsed="false">
      <c r="A27374" s="0" t="s">
        <v>100646</v>
      </c>
      <c r="B27374" s="0" t="n">
        <f aca="false">HOUR(C27374)</f>
        <v>12</v>
      </c>
      <c r="C27374" s="1" t="n">
        <v>41379.5194444444</v>
      </c>
      <c r="D27374" s="0" t="s">
        <v>100647</v>
      </c>
    </row>
    <row r="27375" customFormat="false" ht="15" hidden="false" customHeight="false" outlineLevel="0" collapsed="false">
      <c r="A27375" s="0" t="s">
        <v>100648</v>
      </c>
      <c r="B27375" s="0" t="n">
        <f aca="false">HOUR(C27375)</f>
        <v>12</v>
      </c>
      <c r="C27375" s="1" t="n">
        <v>41379.5194444444</v>
      </c>
      <c r="D27375" s="0" t="s">
        <v>100649</v>
      </c>
    </row>
    <row r="27376" customFormat="false" ht="15" hidden="false" customHeight="false" outlineLevel="0" collapsed="false">
      <c r="A27376" s="0" t="s">
        <v>12241</v>
      </c>
      <c r="B27376" s="0" t="n">
        <f aca="false">HOUR(C27376)</f>
        <v>12</v>
      </c>
      <c r="C27376" s="1" t="n">
        <v>41379.5194444444</v>
      </c>
      <c r="D27376" s="0" t="s">
        <v>100650</v>
      </c>
    </row>
    <row r="27377" customFormat="false" ht="15" hidden="false" customHeight="false" outlineLevel="0" collapsed="false">
      <c r="A27377" s="0" t="s">
        <v>24402</v>
      </c>
      <c r="B27377" s="0" t="n">
        <f aca="false">HOUR(C27377)</f>
        <v>12</v>
      </c>
      <c r="C27377" s="1" t="n">
        <v>41379.5194444444</v>
      </c>
      <c r="D27377" s="0" t="s">
        <v>100651</v>
      </c>
    </row>
    <row r="27378" customFormat="false" ht="15" hidden="false" customHeight="false" outlineLevel="0" collapsed="false">
      <c r="A27378" s="0" t="s">
        <v>100652</v>
      </c>
      <c r="B27378" s="0" t="n">
        <f aca="false">HOUR(C27378)</f>
        <v>12</v>
      </c>
      <c r="C27378" s="1" t="n">
        <v>41379.5194444444</v>
      </c>
      <c r="D27378" s="0" t="s">
        <v>100653</v>
      </c>
    </row>
    <row r="27379" customFormat="false" ht="15" hidden="false" customHeight="false" outlineLevel="0" collapsed="false">
      <c r="A27379" s="0" t="s">
        <v>100654</v>
      </c>
      <c r="B27379" s="0" t="n">
        <f aca="false">HOUR(C27379)</f>
        <v>12</v>
      </c>
      <c r="C27379" s="1" t="n">
        <v>41379.5194444444</v>
      </c>
      <c r="D27379" s="0" t="s">
        <v>100655</v>
      </c>
    </row>
    <row r="27380" customFormat="false" ht="15" hidden="false" customHeight="false" outlineLevel="0" collapsed="false">
      <c r="A27380" s="0" t="s">
        <v>7615</v>
      </c>
      <c r="B27380" s="0" t="n">
        <f aca="false">HOUR(C27380)</f>
        <v>12</v>
      </c>
      <c r="C27380" s="1" t="n">
        <v>41379.5194444444</v>
      </c>
      <c r="D27380" s="0" t="s">
        <v>100656</v>
      </c>
    </row>
    <row r="27381" customFormat="false" ht="15" hidden="false" customHeight="false" outlineLevel="0" collapsed="false">
      <c r="A27381" s="0" t="s">
        <v>100657</v>
      </c>
      <c r="B27381" s="0" t="n">
        <f aca="false">HOUR(C27381)</f>
        <v>12</v>
      </c>
      <c r="C27381" s="1" t="n">
        <v>41379.5194444444</v>
      </c>
      <c r="D27381" s="0" t="s">
        <v>100658</v>
      </c>
    </row>
    <row r="27382" customFormat="false" ht="15" hidden="false" customHeight="false" outlineLevel="0" collapsed="false">
      <c r="A27382" s="0" t="s">
        <v>34730</v>
      </c>
      <c r="B27382" s="0" t="n">
        <f aca="false">HOUR(C27382)</f>
        <v>12</v>
      </c>
      <c r="C27382" s="1" t="n">
        <v>41379.5194444444</v>
      </c>
      <c r="D27382" s="0" t="s">
        <v>100659</v>
      </c>
    </row>
    <row r="27383" customFormat="false" ht="15" hidden="false" customHeight="false" outlineLevel="0" collapsed="false">
      <c r="A27383" s="0" t="s">
        <v>100660</v>
      </c>
      <c r="B27383" s="0" t="n">
        <f aca="false">HOUR(C27383)</f>
        <v>12</v>
      </c>
      <c r="C27383" s="1" t="n">
        <v>41379.5194444444</v>
      </c>
      <c r="D27383" s="0" t="s">
        <v>100661</v>
      </c>
    </row>
    <row r="27384" customFormat="false" ht="15" hidden="false" customHeight="false" outlineLevel="0" collapsed="false">
      <c r="A27384" s="0" t="s">
        <v>99607</v>
      </c>
      <c r="B27384" s="0" t="n">
        <f aca="false">HOUR(C27384)</f>
        <v>12</v>
      </c>
      <c r="C27384" s="1" t="n">
        <v>41379.5194444444</v>
      </c>
      <c r="D27384" s="0" t="s">
        <v>100662</v>
      </c>
    </row>
    <row r="27385" customFormat="false" ht="15" hidden="false" customHeight="false" outlineLevel="0" collapsed="false">
      <c r="A27385" s="0" t="s">
        <v>100663</v>
      </c>
      <c r="B27385" s="0" t="n">
        <f aca="false">HOUR(C27385)</f>
        <v>12</v>
      </c>
      <c r="C27385" s="1" t="n">
        <v>41379.5201388889</v>
      </c>
      <c r="D27385" s="0" t="s">
        <v>100664</v>
      </c>
    </row>
    <row r="27386" customFormat="false" ht="15" hidden="false" customHeight="false" outlineLevel="0" collapsed="false">
      <c r="A27386" s="0" t="s">
        <v>100665</v>
      </c>
      <c r="B27386" s="0" t="n">
        <f aca="false">HOUR(C27386)</f>
        <v>12</v>
      </c>
      <c r="C27386" s="1" t="n">
        <v>41379.5201388889</v>
      </c>
      <c r="D27386" s="0" t="s">
        <v>100666</v>
      </c>
    </row>
    <row r="27387" customFormat="false" ht="15" hidden="false" customHeight="false" outlineLevel="0" collapsed="false">
      <c r="A27387" s="0" t="s">
        <v>100667</v>
      </c>
      <c r="B27387" s="0" t="n">
        <f aca="false">HOUR(C27387)</f>
        <v>12</v>
      </c>
      <c r="C27387" s="1" t="n">
        <v>41379.5201388889</v>
      </c>
      <c r="D27387" s="0" t="s">
        <v>100668</v>
      </c>
    </row>
    <row r="27388" customFormat="false" ht="15" hidden="false" customHeight="false" outlineLevel="0" collapsed="false">
      <c r="A27388" s="0" t="s">
        <v>100669</v>
      </c>
      <c r="B27388" s="0" t="n">
        <f aca="false">HOUR(C27388)</f>
        <v>12</v>
      </c>
      <c r="C27388" s="1" t="n">
        <v>41379.5201388889</v>
      </c>
      <c r="D27388" s="0" t="s">
        <v>100670</v>
      </c>
    </row>
    <row r="27389" customFormat="false" ht="15" hidden="false" customHeight="false" outlineLevel="0" collapsed="false">
      <c r="A27389" s="0" t="s">
        <v>100671</v>
      </c>
      <c r="B27389" s="0" t="n">
        <f aca="false">HOUR(C27389)</f>
        <v>12</v>
      </c>
      <c r="C27389" s="1" t="n">
        <v>41379.5201388889</v>
      </c>
      <c r="D27389" s="0" t="s">
        <v>100672</v>
      </c>
    </row>
    <row r="27390" customFormat="false" ht="15" hidden="false" customHeight="false" outlineLevel="0" collapsed="false">
      <c r="A27390" s="0" t="s">
        <v>100673</v>
      </c>
      <c r="B27390" s="0" t="n">
        <f aca="false">HOUR(C27390)</f>
        <v>12</v>
      </c>
      <c r="C27390" s="1" t="n">
        <v>41379.5201388889</v>
      </c>
      <c r="D27390" s="0" t="s">
        <v>100674</v>
      </c>
    </row>
    <row r="27391" customFormat="false" ht="15" hidden="false" customHeight="false" outlineLevel="0" collapsed="false">
      <c r="A27391" s="0" t="s">
        <v>21910</v>
      </c>
      <c r="B27391" s="0" t="n">
        <f aca="false">HOUR(C27391)</f>
        <v>12</v>
      </c>
      <c r="C27391" s="1" t="n">
        <v>41379.5201388889</v>
      </c>
      <c r="D27391" s="0" t="s">
        <v>100675</v>
      </c>
    </row>
    <row r="27392" customFormat="false" ht="15" hidden="false" customHeight="false" outlineLevel="0" collapsed="false">
      <c r="A27392" s="0" t="s">
        <v>28319</v>
      </c>
      <c r="B27392" s="0" t="n">
        <f aca="false">HOUR(C27392)</f>
        <v>12</v>
      </c>
      <c r="C27392" s="1" t="n">
        <v>41379.5201388889</v>
      </c>
      <c r="D27392" s="0" t="s">
        <v>100676</v>
      </c>
    </row>
    <row r="27393" customFormat="false" ht="15" hidden="false" customHeight="false" outlineLevel="0" collapsed="false">
      <c r="A27393" s="0" t="s">
        <v>100677</v>
      </c>
      <c r="B27393" s="0" t="n">
        <f aca="false">HOUR(C27393)</f>
        <v>12</v>
      </c>
      <c r="C27393" s="1" t="n">
        <v>41379.5201388889</v>
      </c>
      <c r="D27393" s="0" t="s">
        <v>100678</v>
      </c>
    </row>
    <row r="27394" customFormat="false" ht="15" hidden="false" customHeight="false" outlineLevel="0" collapsed="false">
      <c r="A27394" s="0" t="s">
        <v>100679</v>
      </c>
      <c r="B27394" s="0" t="n">
        <f aca="false">HOUR(C27394)</f>
        <v>12</v>
      </c>
      <c r="C27394" s="1" t="n">
        <v>41379.5201388889</v>
      </c>
      <c r="D27394" s="0" t="s">
        <v>100680</v>
      </c>
    </row>
    <row r="27395" customFormat="false" ht="15" hidden="false" customHeight="false" outlineLevel="0" collapsed="false">
      <c r="A27395" s="0" t="s">
        <v>38299</v>
      </c>
      <c r="B27395" s="0" t="n">
        <f aca="false">HOUR(C27395)</f>
        <v>12</v>
      </c>
      <c r="C27395" s="1" t="n">
        <v>41379.5201388889</v>
      </c>
      <c r="D27395" s="0" t="s">
        <v>100681</v>
      </c>
    </row>
    <row r="27396" customFormat="false" ht="15" hidden="false" customHeight="false" outlineLevel="0" collapsed="false">
      <c r="A27396" s="0" t="s">
        <v>224</v>
      </c>
      <c r="B27396" s="0" t="n">
        <f aca="false">HOUR(C27396)</f>
        <v>12</v>
      </c>
      <c r="C27396" s="1" t="n">
        <v>41379.5201388889</v>
      </c>
      <c r="D27396" s="0" t="s">
        <v>100682</v>
      </c>
    </row>
    <row r="27397" customFormat="false" ht="15" hidden="false" customHeight="false" outlineLevel="0" collapsed="false">
      <c r="A27397" s="0" t="s">
        <v>100683</v>
      </c>
      <c r="B27397" s="0" t="n">
        <f aca="false">HOUR(C27397)</f>
        <v>12</v>
      </c>
      <c r="C27397" s="1" t="n">
        <v>41379.5201388889</v>
      </c>
      <c r="D27397" s="0" t="s">
        <v>100684</v>
      </c>
    </row>
    <row r="27398" customFormat="false" ht="15" hidden="false" customHeight="false" outlineLevel="0" collapsed="false">
      <c r="A27398" s="0" t="s">
        <v>21589</v>
      </c>
      <c r="B27398" s="0" t="n">
        <f aca="false">HOUR(C27398)</f>
        <v>12</v>
      </c>
      <c r="C27398" s="1" t="n">
        <v>41379.5201388889</v>
      </c>
      <c r="D27398" s="0" t="s">
        <v>100685</v>
      </c>
    </row>
    <row r="27399" customFormat="false" ht="15" hidden="false" customHeight="false" outlineLevel="0" collapsed="false">
      <c r="A27399" s="0" t="s">
        <v>100638</v>
      </c>
      <c r="B27399" s="0" t="n">
        <f aca="false">HOUR(C27399)</f>
        <v>12</v>
      </c>
      <c r="C27399" s="1" t="n">
        <v>41379.5201388889</v>
      </c>
      <c r="D27399" s="0" t="s">
        <v>100686</v>
      </c>
    </row>
    <row r="27400" customFormat="false" ht="15" hidden="false" customHeight="false" outlineLevel="0" collapsed="false">
      <c r="A27400" s="0" t="s">
        <v>100687</v>
      </c>
      <c r="B27400" s="0" t="n">
        <f aca="false">HOUR(C27400)</f>
        <v>12</v>
      </c>
      <c r="C27400" s="1" t="n">
        <v>41379.5201388889</v>
      </c>
      <c r="D27400" s="0" t="s">
        <v>100688</v>
      </c>
    </row>
    <row r="27401" customFormat="false" ht="15" hidden="false" customHeight="false" outlineLevel="0" collapsed="false">
      <c r="A27401" s="0" t="s">
        <v>100689</v>
      </c>
      <c r="B27401" s="0" t="n">
        <f aca="false">HOUR(C27401)</f>
        <v>12</v>
      </c>
      <c r="C27401" s="1" t="n">
        <v>41379.5201388889</v>
      </c>
      <c r="D27401" s="0" t="s">
        <v>100690</v>
      </c>
    </row>
    <row r="27402" customFormat="false" ht="15" hidden="false" customHeight="false" outlineLevel="0" collapsed="false">
      <c r="A27402" s="0" t="s">
        <v>100691</v>
      </c>
      <c r="B27402" s="0" t="n">
        <f aca="false">HOUR(C27402)</f>
        <v>12</v>
      </c>
      <c r="C27402" s="1" t="n">
        <v>41379.5201388889</v>
      </c>
      <c r="D27402" s="0" t="s">
        <v>100692</v>
      </c>
    </row>
    <row r="27403" customFormat="false" ht="15" hidden="false" customHeight="false" outlineLevel="0" collapsed="false">
      <c r="A27403" s="0" t="s">
        <v>100693</v>
      </c>
      <c r="B27403" s="0" t="n">
        <f aca="false">HOUR(C27403)</f>
        <v>12</v>
      </c>
      <c r="C27403" s="1" t="n">
        <v>41379.5201388889</v>
      </c>
      <c r="D27403" s="0" t="s">
        <v>100694</v>
      </c>
    </row>
    <row r="27404" customFormat="false" ht="15" hidden="false" customHeight="false" outlineLevel="0" collapsed="false">
      <c r="A27404" s="0" t="s">
        <v>100695</v>
      </c>
      <c r="B27404" s="0" t="n">
        <f aca="false">HOUR(C27404)</f>
        <v>12</v>
      </c>
      <c r="C27404" s="1" t="n">
        <v>41379.5201388889</v>
      </c>
      <c r="D27404" s="0" t="s">
        <v>100696</v>
      </c>
    </row>
    <row r="27405" customFormat="false" ht="15" hidden="false" customHeight="false" outlineLevel="0" collapsed="false">
      <c r="A27405" s="0" t="s">
        <v>92976</v>
      </c>
      <c r="B27405" s="0" t="n">
        <f aca="false">HOUR(C27405)</f>
        <v>12</v>
      </c>
      <c r="C27405" s="1" t="n">
        <v>41379.5201388889</v>
      </c>
      <c r="D27405" s="0" t="s">
        <v>100697</v>
      </c>
    </row>
    <row r="27406" customFormat="false" ht="15" hidden="false" customHeight="false" outlineLevel="0" collapsed="false">
      <c r="A27406" s="0" t="s">
        <v>100698</v>
      </c>
      <c r="B27406" s="0" t="n">
        <f aca="false">HOUR(C27406)</f>
        <v>12</v>
      </c>
      <c r="C27406" s="1" t="n">
        <v>41379.5201388889</v>
      </c>
      <c r="D27406" s="0" t="s">
        <v>100699</v>
      </c>
    </row>
    <row r="27407" customFormat="false" ht="15" hidden="false" customHeight="false" outlineLevel="0" collapsed="false">
      <c r="A27407" s="0" t="s">
        <v>100700</v>
      </c>
      <c r="B27407" s="0" t="n">
        <f aca="false">HOUR(C27407)</f>
        <v>12</v>
      </c>
      <c r="C27407" s="1" t="n">
        <v>41379.5201388889</v>
      </c>
      <c r="D27407" s="0" t="s">
        <v>100701</v>
      </c>
    </row>
    <row r="27408" customFormat="false" ht="15" hidden="false" customHeight="false" outlineLevel="0" collapsed="false">
      <c r="A27408" s="0" t="s">
        <v>100702</v>
      </c>
      <c r="B27408" s="0" t="n">
        <f aca="false">HOUR(C27408)</f>
        <v>12</v>
      </c>
      <c r="C27408" s="1" t="n">
        <v>41379.5201388889</v>
      </c>
      <c r="D27408" s="0" t="s">
        <v>100703</v>
      </c>
    </row>
    <row r="27409" customFormat="false" ht="15" hidden="false" customHeight="false" outlineLevel="0" collapsed="false">
      <c r="A27409" s="0" t="s">
        <v>36511</v>
      </c>
      <c r="B27409" s="0" t="n">
        <f aca="false">HOUR(C27409)</f>
        <v>12</v>
      </c>
      <c r="C27409" s="1" t="n">
        <v>41379.5201388889</v>
      </c>
      <c r="D27409" s="0" t="s">
        <v>100704</v>
      </c>
    </row>
    <row r="27410" customFormat="false" ht="15" hidden="false" customHeight="false" outlineLevel="0" collapsed="false">
      <c r="A27410" s="0" t="s">
        <v>100705</v>
      </c>
      <c r="B27410" s="0" t="n">
        <f aca="false">HOUR(C27410)</f>
        <v>12</v>
      </c>
      <c r="C27410" s="1" t="n">
        <v>41379.5201388889</v>
      </c>
      <c r="D27410" s="0" t="s">
        <v>100706</v>
      </c>
    </row>
    <row r="27411" customFormat="false" ht="15" hidden="false" customHeight="false" outlineLevel="0" collapsed="false">
      <c r="A27411" s="0" t="s">
        <v>24674</v>
      </c>
      <c r="B27411" s="0" t="n">
        <f aca="false">HOUR(C27411)</f>
        <v>12</v>
      </c>
      <c r="C27411" s="1" t="n">
        <v>41379.5201388889</v>
      </c>
      <c r="D27411" s="0" t="s">
        <v>100707</v>
      </c>
    </row>
    <row r="27412" customFormat="false" ht="15" hidden="false" customHeight="false" outlineLevel="0" collapsed="false">
      <c r="A27412" s="0" t="s">
        <v>100708</v>
      </c>
      <c r="B27412" s="0" t="n">
        <f aca="false">HOUR(C27412)</f>
        <v>12</v>
      </c>
      <c r="C27412" s="1" t="n">
        <v>41379.5201388889</v>
      </c>
      <c r="D27412" s="0" t="s">
        <v>100709</v>
      </c>
    </row>
    <row r="27413" customFormat="false" ht="15" hidden="false" customHeight="false" outlineLevel="0" collapsed="false">
      <c r="A27413" s="0" t="s">
        <v>100710</v>
      </c>
      <c r="B27413" s="0" t="n">
        <f aca="false">HOUR(C27413)</f>
        <v>12</v>
      </c>
      <c r="C27413" s="1" t="n">
        <v>41379.5201388889</v>
      </c>
      <c r="D27413" s="0" t="s">
        <v>100711</v>
      </c>
    </row>
    <row r="27414" customFormat="false" ht="15" hidden="false" customHeight="false" outlineLevel="0" collapsed="false">
      <c r="A27414" s="0" t="s">
        <v>93879</v>
      </c>
      <c r="B27414" s="0" t="n">
        <f aca="false">HOUR(C27414)</f>
        <v>12</v>
      </c>
      <c r="C27414" s="1" t="n">
        <v>41379.5201388889</v>
      </c>
      <c r="D27414" s="0" t="s">
        <v>100712</v>
      </c>
    </row>
    <row r="27415" customFormat="false" ht="15" hidden="false" customHeight="false" outlineLevel="0" collapsed="false">
      <c r="A27415" s="0" t="s">
        <v>15538</v>
      </c>
      <c r="B27415" s="0" t="n">
        <f aca="false">HOUR(C27415)</f>
        <v>12</v>
      </c>
      <c r="C27415" s="1" t="n">
        <v>41379.5201388889</v>
      </c>
      <c r="D27415" s="0" t="s">
        <v>100713</v>
      </c>
    </row>
    <row r="27416" customFormat="false" ht="15" hidden="false" customHeight="false" outlineLevel="0" collapsed="false">
      <c r="A27416" s="0" t="s">
        <v>100714</v>
      </c>
      <c r="B27416" s="0" t="n">
        <f aca="false">HOUR(C27416)</f>
        <v>12</v>
      </c>
      <c r="C27416" s="1" t="n">
        <v>41379.5201388889</v>
      </c>
      <c r="D27416" s="0" t="s">
        <v>100715</v>
      </c>
    </row>
    <row r="27417" customFormat="false" ht="15" hidden="false" customHeight="false" outlineLevel="0" collapsed="false">
      <c r="A27417" s="0" t="s">
        <v>100716</v>
      </c>
      <c r="B27417" s="0" t="n">
        <f aca="false">HOUR(C27417)</f>
        <v>12</v>
      </c>
      <c r="C27417" s="1" t="n">
        <v>41379.5201388889</v>
      </c>
      <c r="D27417" s="0" t="s">
        <v>100717</v>
      </c>
    </row>
    <row r="27418" customFormat="false" ht="15" hidden="false" customHeight="false" outlineLevel="0" collapsed="false">
      <c r="A27418" s="0" t="s">
        <v>100718</v>
      </c>
      <c r="B27418" s="0" t="n">
        <f aca="false">HOUR(C27418)</f>
        <v>12</v>
      </c>
      <c r="C27418" s="1" t="n">
        <v>41379.5201388889</v>
      </c>
      <c r="D27418" s="0" t="s">
        <v>100719</v>
      </c>
    </row>
    <row r="27419" customFormat="false" ht="15" hidden="false" customHeight="false" outlineLevel="0" collapsed="false">
      <c r="A27419" s="0" t="s">
        <v>100720</v>
      </c>
      <c r="B27419" s="0" t="n">
        <f aca="false">HOUR(C27419)</f>
        <v>12</v>
      </c>
      <c r="C27419" s="1" t="n">
        <v>41379.5201388889</v>
      </c>
      <c r="D27419" s="0" t="s">
        <v>100721</v>
      </c>
    </row>
    <row r="27420" customFormat="false" ht="15" hidden="false" customHeight="false" outlineLevel="0" collapsed="false">
      <c r="A27420" s="0" t="s">
        <v>100722</v>
      </c>
      <c r="B27420" s="0" t="n">
        <f aca="false">HOUR(C27420)</f>
        <v>12</v>
      </c>
      <c r="C27420" s="1" t="n">
        <v>41379.5201388889</v>
      </c>
      <c r="D27420" s="0" t="s">
        <v>100723</v>
      </c>
    </row>
    <row r="27421" customFormat="false" ht="15" hidden="false" customHeight="false" outlineLevel="0" collapsed="false">
      <c r="A27421" s="0" t="s">
        <v>100724</v>
      </c>
      <c r="B27421" s="0" t="n">
        <f aca="false">HOUR(C27421)</f>
        <v>12</v>
      </c>
      <c r="C27421" s="1" t="n">
        <v>41379.5201388889</v>
      </c>
      <c r="D27421" s="0" t="s">
        <v>100725</v>
      </c>
    </row>
    <row r="27422" customFormat="false" ht="15" hidden="false" customHeight="false" outlineLevel="0" collapsed="false">
      <c r="A27422" s="0" t="s">
        <v>1663</v>
      </c>
      <c r="B27422" s="0" t="n">
        <f aca="false">HOUR(C27422)</f>
        <v>12</v>
      </c>
      <c r="C27422" s="1" t="n">
        <v>41379.5201388889</v>
      </c>
      <c r="D27422" s="0" t="s">
        <v>100726</v>
      </c>
    </row>
    <row r="27423" customFormat="false" ht="15" hidden="false" customHeight="false" outlineLevel="0" collapsed="false">
      <c r="A27423" s="0" t="s">
        <v>100727</v>
      </c>
      <c r="B27423" s="0" t="n">
        <f aca="false">HOUR(C27423)</f>
        <v>12</v>
      </c>
      <c r="C27423" s="1" t="n">
        <v>41379.5201388889</v>
      </c>
      <c r="D27423" s="0" t="s">
        <v>100728</v>
      </c>
    </row>
    <row r="27424" customFormat="false" ht="15" hidden="false" customHeight="false" outlineLevel="0" collapsed="false">
      <c r="A27424" s="0" t="s">
        <v>100729</v>
      </c>
      <c r="B27424" s="0" t="n">
        <f aca="false">HOUR(C27424)</f>
        <v>12</v>
      </c>
      <c r="C27424" s="1" t="n">
        <v>41379.5201388889</v>
      </c>
      <c r="D27424" s="0" t="s">
        <v>100730</v>
      </c>
    </row>
    <row r="27425" customFormat="false" ht="15" hidden="false" customHeight="false" outlineLevel="0" collapsed="false">
      <c r="A27425" s="0" t="s">
        <v>100731</v>
      </c>
      <c r="B27425" s="0" t="n">
        <f aca="false">HOUR(C27425)</f>
        <v>12</v>
      </c>
      <c r="C27425" s="1" t="n">
        <v>41379.5201388889</v>
      </c>
      <c r="D27425" s="0" t="s">
        <v>100732</v>
      </c>
    </row>
    <row r="27426" customFormat="false" ht="15" hidden="false" customHeight="false" outlineLevel="0" collapsed="false">
      <c r="A27426" s="0" t="s">
        <v>100733</v>
      </c>
      <c r="B27426" s="0" t="n">
        <f aca="false">HOUR(C27426)</f>
        <v>12</v>
      </c>
      <c r="C27426" s="1" t="n">
        <v>41379.5201388889</v>
      </c>
      <c r="D27426" s="0" t="s">
        <v>100734</v>
      </c>
    </row>
    <row r="27427" customFormat="false" ht="15" hidden="false" customHeight="false" outlineLevel="0" collapsed="false">
      <c r="A27427" s="0" t="s">
        <v>100735</v>
      </c>
      <c r="B27427" s="0" t="n">
        <f aca="false">HOUR(C27427)</f>
        <v>12</v>
      </c>
      <c r="C27427" s="1" t="n">
        <v>41379.5201388889</v>
      </c>
      <c r="D27427" s="0" t="s">
        <v>100736</v>
      </c>
    </row>
    <row r="27428" customFormat="false" ht="15" hidden="false" customHeight="false" outlineLevel="0" collapsed="false">
      <c r="A27428" s="0" t="s">
        <v>100737</v>
      </c>
      <c r="B27428" s="0" t="n">
        <f aca="false">HOUR(C27428)</f>
        <v>12</v>
      </c>
      <c r="C27428" s="1" t="n">
        <v>41379.5201388889</v>
      </c>
      <c r="D27428" s="0" t="s">
        <v>100738</v>
      </c>
    </row>
    <row r="27429" customFormat="false" ht="15" hidden="false" customHeight="false" outlineLevel="0" collapsed="false">
      <c r="A27429" s="0" t="s">
        <v>100739</v>
      </c>
      <c r="B27429" s="0" t="n">
        <f aca="false">HOUR(C27429)</f>
        <v>12</v>
      </c>
      <c r="C27429" s="1" t="n">
        <v>41379.5201388889</v>
      </c>
      <c r="D27429" s="0" t="s">
        <v>100740</v>
      </c>
    </row>
    <row r="27430" customFormat="false" ht="15" hidden="false" customHeight="false" outlineLevel="0" collapsed="false">
      <c r="A27430" s="0" t="s">
        <v>470</v>
      </c>
      <c r="B27430" s="0" t="n">
        <f aca="false">HOUR(C27430)</f>
        <v>12</v>
      </c>
      <c r="C27430" s="1" t="n">
        <v>41379.5201388889</v>
      </c>
      <c r="D27430" s="0" t="s">
        <v>100741</v>
      </c>
    </row>
    <row r="27431" customFormat="false" ht="15" hidden="false" customHeight="false" outlineLevel="0" collapsed="false">
      <c r="A27431" s="0" t="s">
        <v>100742</v>
      </c>
      <c r="B27431" s="0" t="n">
        <f aca="false">HOUR(C27431)</f>
        <v>12</v>
      </c>
      <c r="C27431" s="1" t="n">
        <v>41379.5201388889</v>
      </c>
      <c r="D27431" s="0" t="s">
        <v>100743</v>
      </c>
    </row>
    <row r="27432" customFormat="false" ht="15" hidden="false" customHeight="false" outlineLevel="0" collapsed="false">
      <c r="A27432" s="0" t="s">
        <v>3807</v>
      </c>
      <c r="B27432" s="0" t="n">
        <f aca="false">HOUR(C27432)</f>
        <v>12</v>
      </c>
      <c r="C27432" s="1" t="n">
        <v>41379.5201388889</v>
      </c>
      <c r="D27432" s="0" t="s">
        <v>100744</v>
      </c>
    </row>
    <row r="27433" customFormat="false" ht="15" hidden="false" customHeight="false" outlineLevel="0" collapsed="false">
      <c r="A27433" s="0" t="s">
        <v>100745</v>
      </c>
      <c r="B27433" s="0" t="n">
        <f aca="false">HOUR(C27433)</f>
        <v>12</v>
      </c>
      <c r="C27433" s="1" t="n">
        <v>41379.5201388889</v>
      </c>
      <c r="D27433" s="0" t="s">
        <v>100746</v>
      </c>
    </row>
    <row r="27434" customFormat="false" ht="15" hidden="false" customHeight="false" outlineLevel="0" collapsed="false">
      <c r="A27434" s="0" t="s">
        <v>100747</v>
      </c>
      <c r="B27434" s="0" t="n">
        <f aca="false">HOUR(C27434)</f>
        <v>12</v>
      </c>
      <c r="C27434" s="1" t="n">
        <v>41379.5201388889</v>
      </c>
      <c r="D27434" s="0" t="s">
        <v>100748</v>
      </c>
    </row>
    <row r="27435" customFormat="false" ht="15" hidden="false" customHeight="false" outlineLevel="0" collapsed="false">
      <c r="A27435" s="0" t="s">
        <v>100749</v>
      </c>
      <c r="B27435" s="0" t="n">
        <f aca="false">HOUR(C27435)</f>
        <v>12</v>
      </c>
      <c r="C27435" s="1" t="n">
        <v>41379.5201388889</v>
      </c>
      <c r="D27435" s="0" t="s">
        <v>100750</v>
      </c>
    </row>
    <row r="27436" customFormat="false" ht="15" hidden="false" customHeight="false" outlineLevel="0" collapsed="false">
      <c r="A27436" s="0" t="s">
        <v>100683</v>
      </c>
      <c r="B27436" s="0" t="n">
        <f aca="false">HOUR(C27436)</f>
        <v>12</v>
      </c>
      <c r="C27436" s="1" t="n">
        <v>41379.5201388889</v>
      </c>
      <c r="D27436" s="0" t="s">
        <v>100751</v>
      </c>
    </row>
    <row r="27437" customFormat="false" ht="15" hidden="false" customHeight="false" outlineLevel="0" collapsed="false">
      <c r="A27437" s="0" t="s">
        <v>45659</v>
      </c>
      <c r="B27437" s="0" t="n">
        <f aca="false">HOUR(C27437)</f>
        <v>12</v>
      </c>
      <c r="C27437" s="1" t="n">
        <v>41379.5208333333</v>
      </c>
      <c r="D27437" s="0" t="s">
        <v>100752</v>
      </c>
    </row>
    <row r="27438" customFormat="false" ht="15" hidden="false" customHeight="false" outlineLevel="0" collapsed="false">
      <c r="A27438" s="0" t="s">
        <v>27501</v>
      </c>
      <c r="B27438" s="0" t="n">
        <f aca="false">HOUR(C27438)</f>
        <v>12</v>
      </c>
      <c r="C27438" s="1" t="n">
        <v>41379.5208333333</v>
      </c>
      <c r="D27438" s="0" t="s">
        <v>100753</v>
      </c>
    </row>
    <row r="27439" customFormat="false" ht="15" hidden="false" customHeight="false" outlineLevel="0" collapsed="false">
      <c r="A27439" s="0" t="s">
        <v>43191</v>
      </c>
      <c r="B27439" s="0" t="n">
        <f aca="false">HOUR(C27439)</f>
        <v>12</v>
      </c>
      <c r="C27439" s="1" t="n">
        <v>41379.5208333333</v>
      </c>
      <c r="D27439" s="0" t="s">
        <v>100754</v>
      </c>
    </row>
    <row r="27440" customFormat="false" ht="15" hidden="false" customHeight="false" outlineLevel="0" collapsed="false">
      <c r="A27440" s="0" t="s">
        <v>100755</v>
      </c>
      <c r="B27440" s="0" t="n">
        <f aca="false">HOUR(C27440)</f>
        <v>12</v>
      </c>
      <c r="C27440" s="1" t="n">
        <v>41379.5208333333</v>
      </c>
      <c r="D27440" s="0" t="s">
        <v>100756</v>
      </c>
    </row>
    <row r="27441" customFormat="false" ht="15" hidden="false" customHeight="false" outlineLevel="0" collapsed="false">
      <c r="A27441" s="0" t="s">
        <v>4661</v>
      </c>
      <c r="B27441" s="0" t="n">
        <f aca="false">HOUR(C27441)</f>
        <v>12</v>
      </c>
      <c r="C27441" s="1" t="n">
        <v>41379.5208333333</v>
      </c>
      <c r="D27441" s="0" t="s">
        <v>100757</v>
      </c>
    </row>
    <row r="27442" customFormat="false" ht="15" hidden="false" customHeight="false" outlineLevel="0" collapsed="false">
      <c r="A27442" s="0" t="s">
        <v>100758</v>
      </c>
      <c r="B27442" s="0" t="n">
        <f aca="false">HOUR(C27442)</f>
        <v>12</v>
      </c>
      <c r="C27442" s="1" t="n">
        <v>41379.5208333333</v>
      </c>
      <c r="D27442" s="0" t="s">
        <v>100759</v>
      </c>
    </row>
    <row r="27443" customFormat="false" ht="15" hidden="false" customHeight="false" outlineLevel="0" collapsed="false">
      <c r="A27443" s="0" t="s">
        <v>100760</v>
      </c>
      <c r="B27443" s="0" t="n">
        <f aca="false">HOUR(C27443)</f>
        <v>12</v>
      </c>
      <c r="C27443" s="1" t="n">
        <v>41379.5208333333</v>
      </c>
      <c r="D27443" s="0" t="s">
        <v>100761</v>
      </c>
    </row>
    <row r="27444" customFormat="false" ht="15" hidden="false" customHeight="false" outlineLevel="0" collapsed="false">
      <c r="A27444" s="0" t="s">
        <v>4524</v>
      </c>
      <c r="B27444" s="0" t="n">
        <f aca="false">HOUR(C27444)</f>
        <v>12</v>
      </c>
      <c r="C27444" s="1" t="n">
        <v>41379.5208333333</v>
      </c>
      <c r="D27444" s="0" t="s">
        <v>100762</v>
      </c>
    </row>
    <row r="27445" customFormat="false" ht="15" hidden="false" customHeight="false" outlineLevel="0" collapsed="false">
      <c r="A27445" s="0" t="s">
        <v>100763</v>
      </c>
      <c r="B27445" s="0" t="n">
        <f aca="false">HOUR(C27445)</f>
        <v>12</v>
      </c>
      <c r="C27445" s="1" t="n">
        <v>41379.5208333333</v>
      </c>
      <c r="D27445" s="0" t="s">
        <v>100764</v>
      </c>
    </row>
    <row r="27446" customFormat="false" ht="15" hidden="false" customHeight="false" outlineLevel="0" collapsed="false">
      <c r="A27446" s="0" t="s">
        <v>100765</v>
      </c>
      <c r="B27446" s="0" t="n">
        <f aca="false">HOUR(C27446)</f>
        <v>12</v>
      </c>
      <c r="C27446" s="1" t="n">
        <v>41379.5208333333</v>
      </c>
      <c r="D27446" s="0" t="s">
        <v>100766</v>
      </c>
    </row>
    <row r="27447" customFormat="false" ht="15" hidden="false" customHeight="false" outlineLevel="0" collapsed="false">
      <c r="A27447" s="0" t="s">
        <v>41606</v>
      </c>
      <c r="B27447" s="0" t="n">
        <f aca="false">HOUR(C27447)</f>
        <v>12</v>
      </c>
      <c r="C27447" s="1" t="n">
        <v>41379.5208333333</v>
      </c>
      <c r="D27447" s="0" t="s">
        <v>100767</v>
      </c>
    </row>
    <row r="27448" customFormat="false" ht="15" hidden="false" customHeight="false" outlineLevel="0" collapsed="false">
      <c r="A27448" s="0" t="s">
        <v>100768</v>
      </c>
      <c r="B27448" s="0" t="n">
        <f aca="false">HOUR(C27448)</f>
        <v>12</v>
      </c>
      <c r="C27448" s="1" t="n">
        <v>41379.5208333333</v>
      </c>
      <c r="D27448" s="0" t="s">
        <v>100769</v>
      </c>
    </row>
    <row r="27449" customFormat="false" ht="15" hidden="false" customHeight="false" outlineLevel="0" collapsed="false">
      <c r="A27449" s="0" t="s">
        <v>100770</v>
      </c>
      <c r="B27449" s="0" t="n">
        <f aca="false">HOUR(C27449)</f>
        <v>12</v>
      </c>
      <c r="C27449" s="1" t="n">
        <v>41379.5208333333</v>
      </c>
      <c r="D27449" s="0" t="s">
        <v>100771</v>
      </c>
    </row>
    <row r="27450" customFormat="false" ht="15" hidden="false" customHeight="false" outlineLevel="0" collapsed="false">
      <c r="A27450" s="0" t="s">
        <v>39062</v>
      </c>
      <c r="B27450" s="0" t="n">
        <f aca="false">HOUR(C27450)</f>
        <v>12</v>
      </c>
      <c r="C27450" s="1" t="n">
        <v>41379.5208333333</v>
      </c>
      <c r="D27450" s="0" t="s">
        <v>100772</v>
      </c>
    </row>
    <row r="27451" customFormat="false" ht="15" hidden="false" customHeight="false" outlineLevel="0" collapsed="false">
      <c r="A27451" s="0" t="s">
        <v>100773</v>
      </c>
      <c r="B27451" s="0" t="n">
        <f aca="false">HOUR(C27451)</f>
        <v>12</v>
      </c>
      <c r="C27451" s="1" t="n">
        <v>41379.5208333333</v>
      </c>
      <c r="D27451" s="0" t="s">
        <v>100774</v>
      </c>
    </row>
    <row r="27452" customFormat="false" ht="15" hidden="false" customHeight="false" outlineLevel="0" collapsed="false">
      <c r="A27452" s="0" t="s">
        <v>100775</v>
      </c>
      <c r="B27452" s="0" t="n">
        <f aca="false">HOUR(C27452)</f>
        <v>12</v>
      </c>
      <c r="C27452" s="1" t="n">
        <v>41379.5208333333</v>
      </c>
      <c r="D27452" s="0" t="s">
        <v>100776</v>
      </c>
    </row>
    <row r="27453" customFormat="false" ht="15" hidden="false" customHeight="false" outlineLevel="0" collapsed="false">
      <c r="A27453" s="0" t="s">
        <v>100777</v>
      </c>
      <c r="B27453" s="0" t="n">
        <f aca="false">HOUR(C27453)</f>
        <v>12</v>
      </c>
      <c r="C27453" s="1" t="n">
        <v>41379.5208333333</v>
      </c>
      <c r="D27453" s="0" t="s">
        <v>100778</v>
      </c>
    </row>
    <row r="27454" customFormat="false" ht="15" hidden="false" customHeight="false" outlineLevel="0" collapsed="false">
      <c r="A27454" s="0" t="s">
        <v>100779</v>
      </c>
      <c r="B27454" s="0" t="n">
        <f aca="false">HOUR(C27454)</f>
        <v>12</v>
      </c>
      <c r="C27454" s="1" t="n">
        <v>41379.5208333333</v>
      </c>
      <c r="D27454" s="0" t="s">
        <v>100780</v>
      </c>
    </row>
    <row r="27455" customFormat="false" ht="15" hidden="false" customHeight="false" outlineLevel="0" collapsed="false">
      <c r="A27455" s="0" t="s">
        <v>100781</v>
      </c>
      <c r="B27455" s="0" t="n">
        <f aca="false">HOUR(C27455)</f>
        <v>12</v>
      </c>
      <c r="C27455" s="1" t="n">
        <v>41379.5208333333</v>
      </c>
      <c r="D27455" s="0" t="s">
        <v>100782</v>
      </c>
    </row>
    <row r="27456" customFormat="false" ht="15" hidden="false" customHeight="false" outlineLevel="0" collapsed="false">
      <c r="A27456" s="0" t="s">
        <v>13569</v>
      </c>
      <c r="B27456" s="0" t="n">
        <f aca="false">HOUR(C27456)</f>
        <v>12</v>
      </c>
      <c r="C27456" s="1" t="n">
        <v>41379.5208333333</v>
      </c>
      <c r="D27456" s="0" t="s">
        <v>100783</v>
      </c>
    </row>
    <row r="27457" customFormat="false" ht="15" hidden="false" customHeight="false" outlineLevel="0" collapsed="false">
      <c r="A27457" s="0" t="s">
        <v>83623</v>
      </c>
      <c r="B27457" s="0" t="n">
        <f aca="false">HOUR(C27457)</f>
        <v>12</v>
      </c>
      <c r="C27457" s="1" t="n">
        <v>41379.5208333333</v>
      </c>
      <c r="D27457" s="0" t="s">
        <v>100784</v>
      </c>
    </row>
    <row r="27458" customFormat="false" ht="15" hidden="false" customHeight="false" outlineLevel="0" collapsed="false">
      <c r="A27458" s="0" t="s">
        <v>100785</v>
      </c>
      <c r="B27458" s="0" t="n">
        <f aca="false">HOUR(C27458)</f>
        <v>12</v>
      </c>
      <c r="C27458" s="1" t="n">
        <v>41379.5208333333</v>
      </c>
      <c r="D27458" s="0" t="s">
        <v>100786</v>
      </c>
    </row>
    <row r="27459" customFormat="false" ht="15" hidden="false" customHeight="false" outlineLevel="0" collapsed="false">
      <c r="A27459" s="0" t="s">
        <v>29640</v>
      </c>
      <c r="B27459" s="0" t="n">
        <f aca="false">HOUR(C27459)</f>
        <v>12</v>
      </c>
      <c r="C27459" s="1" t="n">
        <v>41379.5208333333</v>
      </c>
      <c r="D27459" s="0" t="s">
        <v>100787</v>
      </c>
    </row>
    <row r="27460" customFormat="false" ht="15" hidden="false" customHeight="false" outlineLevel="0" collapsed="false">
      <c r="A27460" s="0" t="s">
        <v>100788</v>
      </c>
      <c r="B27460" s="0" t="n">
        <f aca="false">HOUR(C27460)</f>
        <v>12</v>
      </c>
      <c r="C27460" s="1" t="n">
        <v>41379.5208333333</v>
      </c>
      <c r="D27460" s="0" t="s">
        <v>100789</v>
      </c>
    </row>
    <row r="27461" customFormat="false" ht="15" hidden="false" customHeight="false" outlineLevel="0" collapsed="false">
      <c r="A27461" s="0" t="s">
        <v>100790</v>
      </c>
      <c r="B27461" s="0" t="n">
        <f aca="false">HOUR(C27461)</f>
        <v>12</v>
      </c>
      <c r="C27461" s="1" t="n">
        <v>41379.5208333333</v>
      </c>
      <c r="D27461" s="0" t="s">
        <v>100791</v>
      </c>
    </row>
    <row r="27462" customFormat="false" ht="15" hidden="false" customHeight="false" outlineLevel="0" collapsed="false">
      <c r="A27462" s="0" t="s">
        <v>100792</v>
      </c>
      <c r="B27462" s="0" t="n">
        <f aca="false">HOUR(C27462)</f>
        <v>12</v>
      </c>
      <c r="C27462" s="1" t="n">
        <v>41379.5208333333</v>
      </c>
      <c r="D27462" s="0" t="s">
        <v>100793</v>
      </c>
    </row>
    <row r="27463" customFormat="false" ht="15" hidden="false" customHeight="false" outlineLevel="0" collapsed="false">
      <c r="A27463" s="0" t="s">
        <v>100794</v>
      </c>
      <c r="B27463" s="0" t="n">
        <f aca="false">HOUR(C27463)</f>
        <v>12</v>
      </c>
      <c r="C27463" s="1" t="n">
        <v>41379.5208333333</v>
      </c>
      <c r="D27463" s="0" t="s">
        <v>100795</v>
      </c>
    </row>
    <row r="27464" customFormat="false" ht="15" hidden="false" customHeight="false" outlineLevel="0" collapsed="false">
      <c r="A27464" s="0" t="s">
        <v>23143</v>
      </c>
      <c r="B27464" s="0" t="n">
        <f aca="false">HOUR(C27464)</f>
        <v>12</v>
      </c>
      <c r="C27464" s="1" t="n">
        <v>41379.5208333333</v>
      </c>
      <c r="D27464" s="0" t="s">
        <v>100796</v>
      </c>
    </row>
    <row r="27465" customFormat="false" ht="15" hidden="false" customHeight="false" outlineLevel="0" collapsed="false">
      <c r="A27465" s="0" t="s">
        <v>16740</v>
      </c>
      <c r="B27465" s="0" t="n">
        <f aca="false">HOUR(C27465)</f>
        <v>12</v>
      </c>
      <c r="C27465" s="1" t="n">
        <v>41379.5208333333</v>
      </c>
      <c r="D27465" s="0" t="s">
        <v>100797</v>
      </c>
    </row>
    <row r="27466" customFormat="false" ht="15" hidden="false" customHeight="false" outlineLevel="0" collapsed="false">
      <c r="A27466" s="0" t="s">
        <v>299</v>
      </c>
      <c r="B27466" s="0" t="n">
        <f aca="false">HOUR(C27466)</f>
        <v>12</v>
      </c>
      <c r="C27466" s="1" t="n">
        <v>41379.5208333333</v>
      </c>
      <c r="D27466" s="0" t="s">
        <v>100798</v>
      </c>
    </row>
    <row r="27467" customFormat="false" ht="15" hidden="false" customHeight="false" outlineLevel="0" collapsed="false">
      <c r="A27467" s="0" t="s">
        <v>100799</v>
      </c>
      <c r="B27467" s="0" t="n">
        <f aca="false">HOUR(C27467)</f>
        <v>12</v>
      </c>
      <c r="C27467" s="1" t="n">
        <v>41379.5208333333</v>
      </c>
      <c r="D27467" s="0" t="s">
        <v>100800</v>
      </c>
    </row>
    <row r="27468" customFormat="false" ht="15" hidden="false" customHeight="false" outlineLevel="0" collapsed="false">
      <c r="A27468" s="0" t="s">
        <v>100801</v>
      </c>
      <c r="B27468" s="0" t="n">
        <f aca="false">HOUR(C27468)</f>
        <v>12</v>
      </c>
      <c r="C27468" s="1" t="n">
        <v>41379.5208333333</v>
      </c>
      <c r="D27468" s="0" t="s">
        <v>100802</v>
      </c>
    </row>
    <row r="27469" customFormat="false" ht="15" hidden="false" customHeight="false" outlineLevel="0" collapsed="false">
      <c r="A27469" s="0" t="s">
        <v>100803</v>
      </c>
      <c r="B27469" s="0" t="n">
        <f aca="false">HOUR(C27469)</f>
        <v>12</v>
      </c>
      <c r="C27469" s="1" t="n">
        <v>41379.5208333333</v>
      </c>
      <c r="D27469" s="0" t="s">
        <v>100804</v>
      </c>
    </row>
    <row r="27470" customFormat="false" ht="15" hidden="false" customHeight="false" outlineLevel="0" collapsed="false">
      <c r="A27470" s="0" t="s">
        <v>100805</v>
      </c>
      <c r="B27470" s="0" t="n">
        <f aca="false">HOUR(C27470)</f>
        <v>12</v>
      </c>
      <c r="C27470" s="1" t="n">
        <v>41379.5208333333</v>
      </c>
      <c r="D27470" s="0" t="s">
        <v>100806</v>
      </c>
    </row>
    <row r="27471" customFormat="false" ht="15" hidden="false" customHeight="false" outlineLevel="0" collapsed="false">
      <c r="A27471" s="0" t="s">
        <v>100807</v>
      </c>
      <c r="B27471" s="0" t="n">
        <f aca="false">HOUR(C27471)</f>
        <v>12</v>
      </c>
      <c r="C27471" s="1" t="n">
        <v>41379.5208333333</v>
      </c>
      <c r="D27471" s="0" t="s">
        <v>100808</v>
      </c>
    </row>
    <row r="27472" customFormat="false" ht="15" hidden="false" customHeight="false" outlineLevel="0" collapsed="false">
      <c r="A27472" s="0" t="s">
        <v>100809</v>
      </c>
      <c r="B27472" s="0" t="n">
        <f aca="false">HOUR(C27472)</f>
        <v>12</v>
      </c>
      <c r="C27472" s="1" t="n">
        <v>41379.5208333333</v>
      </c>
      <c r="D27472" s="0" t="s">
        <v>100810</v>
      </c>
    </row>
    <row r="27473" customFormat="false" ht="15" hidden="false" customHeight="false" outlineLevel="0" collapsed="false">
      <c r="A27473" s="0" t="s">
        <v>100811</v>
      </c>
      <c r="B27473" s="0" t="n">
        <f aca="false">HOUR(C27473)</f>
        <v>12</v>
      </c>
      <c r="C27473" s="1" t="n">
        <v>41379.5208333333</v>
      </c>
      <c r="D27473" s="0" t="s">
        <v>100812</v>
      </c>
    </row>
    <row r="27474" customFormat="false" ht="15" hidden="false" customHeight="false" outlineLevel="0" collapsed="false">
      <c r="A27474" s="0" t="s">
        <v>100813</v>
      </c>
      <c r="B27474" s="0" t="n">
        <f aca="false">HOUR(C27474)</f>
        <v>12</v>
      </c>
      <c r="C27474" s="1" t="n">
        <v>41379.5208333333</v>
      </c>
      <c r="D27474" s="0" t="s">
        <v>100814</v>
      </c>
    </row>
    <row r="27475" customFormat="false" ht="15" hidden="false" customHeight="false" outlineLevel="0" collapsed="false">
      <c r="A27475" s="0" t="s">
        <v>100815</v>
      </c>
      <c r="B27475" s="0" t="n">
        <f aca="false">HOUR(C27475)</f>
        <v>12</v>
      </c>
      <c r="C27475" s="1" t="n">
        <v>41379.5208333333</v>
      </c>
      <c r="D27475" s="0" t="s">
        <v>100816</v>
      </c>
    </row>
    <row r="27476" customFormat="false" ht="15" hidden="false" customHeight="false" outlineLevel="0" collapsed="false">
      <c r="A27476" s="0" t="s">
        <v>31537</v>
      </c>
      <c r="B27476" s="0" t="n">
        <f aca="false">HOUR(C27476)</f>
        <v>12</v>
      </c>
      <c r="C27476" s="1" t="n">
        <v>41379.5208333333</v>
      </c>
      <c r="D27476" s="0" t="s">
        <v>100817</v>
      </c>
    </row>
    <row r="27477" customFormat="false" ht="15" hidden="false" customHeight="false" outlineLevel="0" collapsed="false">
      <c r="A27477" s="0" t="s">
        <v>100818</v>
      </c>
      <c r="B27477" s="0" t="n">
        <f aca="false">HOUR(C27477)</f>
        <v>12</v>
      </c>
      <c r="C27477" s="1" t="n">
        <v>41379.5208333333</v>
      </c>
      <c r="D27477" s="0" t="s">
        <v>100819</v>
      </c>
    </row>
    <row r="27478" customFormat="false" ht="15" hidden="false" customHeight="false" outlineLevel="0" collapsed="false">
      <c r="A27478" s="0" t="s">
        <v>100820</v>
      </c>
      <c r="B27478" s="0" t="n">
        <f aca="false">HOUR(C27478)</f>
        <v>12</v>
      </c>
      <c r="C27478" s="1" t="n">
        <v>41379.5208333333</v>
      </c>
      <c r="D27478" s="0" t="s">
        <v>100821</v>
      </c>
    </row>
    <row r="27479" customFormat="false" ht="15" hidden="false" customHeight="false" outlineLevel="0" collapsed="false">
      <c r="A27479" s="0" t="s">
        <v>41606</v>
      </c>
      <c r="B27479" s="0" t="n">
        <f aca="false">HOUR(C27479)</f>
        <v>12</v>
      </c>
      <c r="C27479" s="1" t="n">
        <v>41379.5208333333</v>
      </c>
      <c r="D27479" s="0" t="s">
        <v>100822</v>
      </c>
    </row>
    <row r="27480" customFormat="false" ht="15" hidden="false" customHeight="false" outlineLevel="0" collapsed="false">
      <c r="A27480" s="0" t="s">
        <v>100823</v>
      </c>
      <c r="B27480" s="0" t="n">
        <f aca="false">HOUR(C27480)</f>
        <v>12</v>
      </c>
      <c r="C27480" s="1" t="n">
        <v>41379.5208333333</v>
      </c>
      <c r="D27480" s="0" t="s">
        <v>100824</v>
      </c>
    </row>
    <row r="27481" customFormat="false" ht="15" hidden="false" customHeight="false" outlineLevel="0" collapsed="false">
      <c r="A27481" s="0" t="s">
        <v>100683</v>
      </c>
      <c r="B27481" s="0" t="n">
        <f aca="false">HOUR(C27481)</f>
        <v>12</v>
      </c>
      <c r="C27481" s="1" t="n">
        <v>41379.5208333333</v>
      </c>
      <c r="D27481" s="0" t="s">
        <v>100825</v>
      </c>
    </row>
    <row r="27482" customFormat="false" ht="15" hidden="false" customHeight="false" outlineLevel="0" collapsed="false">
      <c r="A27482" s="0" t="s">
        <v>91663</v>
      </c>
      <c r="B27482" s="0" t="n">
        <f aca="false">HOUR(C27482)</f>
        <v>12</v>
      </c>
      <c r="C27482" s="1" t="n">
        <v>41379.5208333333</v>
      </c>
      <c r="D27482" s="0" t="s">
        <v>100826</v>
      </c>
    </row>
    <row r="27483" customFormat="false" ht="15" hidden="false" customHeight="false" outlineLevel="0" collapsed="false">
      <c r="A27483" s="0" t="s">
        <v>100827</v>
      </c>
      <c r="B27483" s="0" t="n">
        <f aca="false">HOUR(C27483)</f>
        <v>12</v>
      </c>
      <c r="C27483" s="1" t="n">
        <v>41379.5208333333</v>
      </c>
      <c r="D27483" s="0" t="s">
        <v>100828</v>
      </c>
    </row>
    <row r="27484" customFormat="false" ht="15" hidden="false" customHeight="false" outlineLevel="0" collapsed="false">
      <c r="A27484" s="0" t="s">
        <v>35220</v>
      </c>
      <c r="B27484" s="0" t="n">
        <f aca="false">HOUR(C27484)</f>
        <v>12</v>
      </c>
      <c r="C27484" s="1" t="n">
        <v>41379.5208333333</v>
      </c>
      <c r="D27484" s="0" t="s">
        <v>100829</v>
      </c>
    </row>
    <row r="27485" customFormat="false" ht="15" hidden="false" customHeight="false" outlineLevel="0" collapsed="false">
      <c r="A27485" s="0" t="s">
        <v>100830</v>
      </c>
      <c r="B27485" s="0" t="n">
        <f aca="false">HOUR(C27485)</f>
        <v>12</v>
      </c>
      <c r="C27485" s="1" t="n">
        <v>41379.5208333333</v>
      </c>
      <c r="D27485" s="0" t="s">
        <v>100831</v>
      </c>
    </row>
    <row r="27486" customFormat="false" ht="15" hidden="false" customHeight="false" outlineLevel="0" collapsed="false">
      <c r="A27486" s="0" t="s">
        <v>100832</v>
      </c>
      <c r="B27486" s="0" t="n">
        <f aca="false">HOUR(C27486)</f>
        <v>12</v>
      </c>
      <c r="C27486" s="1" t="n">
        <v>41379.5208333333</v>
      </c>
      <c r="D27486" s="0" t="s">
        <v>100833</v>
      </c>
    </row>
    <row r="27487" customFormat="false" ht="15" hidden="false" customHeight="false" outlineLevel="0" collapsed="false">
      <c r="A27487" s="0" t="s">
        <v>16718</v>
      </c>
      <c r="B27487" s="0" t="n">
        <f aca="false">HOUR(C27487)</f>
        <v>12</v>
      </c>
      <c r="C27487" s="1" t="n">
        <v>41379.5208333333</v>
      </c>
      <c r="D27487" s="0" t="s">
        <v>100834</v>
      </c>
    </row>
    <row r="27488" customFormat="false" ht="15" hidden="false" customHeight="false" outlineLevel="0" collapsed="false">
      <c r="A27488" s="0" t="s">
        <v>14733</v>
      </c>
      <c r="B27488" s="0" t="n">
        <f aca="false">HOUR(C27488)</f>
        <v>12</v>
      </c>
      <c r="C27488" s="1" t="n">
        <v>41379.5208333333</v>
      </c>
      <c r="D27488" s="0" t="s">
        <v>100835</v>
      </c>
    </row>
    <row r="27489" customFormat="false" ht="15" hidden="false" customHeight="false" outlineLevel="0" collapsed="false">
      <c r="A27489" s="0" t="s">
        <v>100836</v>
      </c>
      <c r="B27489" s="0" t="n">
        <f aca="false">HOUR(C27489)</f>
        <v>12</v>
      </c>
      <c r="C27489" s="1" t="n">
        <v>41379.5208333333</v>
      </c>
      <c r="D27489" s="0" t="s">
        <v>100837</v>
      </c>
    </row>
    <row r="27490" customFormat="false" ht="15" hidden="false" customHeight="false" outlineLevel="0" collapsed="false">
      <c r="A27490" s="0" t="s">
        <v>100811</v>
      </c>
      <c r="B27490" s="0" t="n">
        <f aca="false">HOUR(C27490)</f>
        <v>12</v>
      </c>
      <c r="C27490" s="1" t="n">
        <v>41379.5208333333</v>
      </c>
      <c r="D27490" s="0" t="s">
        <v>100838</v>
      </c>
    </row>
    <row r="27491" customFormat="false" ht="15" hidden="false" customHeight="false" outlineLevel="0" collapsed="false">
      <c r="A27491" s="0" t="s">
        <v>100839</v>
      </c>
      <c r="B27491" s="0" t="n">
        <f aca="false">HOUR(C27491)</f>
        <v>12</v>
      </c>
      <c r="C27491" s="1" t="n">
        <v>41379.5208333333</v>
      </c>
      <c r="D27491" s="0" t="s">
        <v>100840</v>
      </c>
    </row>
    <row r="27492" customFormat="false" ht="15" hidden="false" customHeight="false" outlineLevel="0" collapsed="false">
      <c r="A27492" s="0" t="s">
        <v>100841</v>
      </c>
      <c r="B27492" s="0" t="n">
        <f aca="false">HOUR(C27492)</f>
        <v>12</v>
      </c>
      <c r="C27492" s="1" t="n">
        <v>41379.5208333333</v>
      </c>
      <c r="D27492" s="0" t="s">
        <v>100842</v>
      </c>
    </row>
    <row r="27493" customFormat="false" ht="15" hidden="false" customHeight="false" outlineLevel="0" collapsed="false">
      <c r="A27493" s="0" t="s">
        <v>10954</v>
      </c>
      <c r="B27493" s="0" t="n">
        <f aca="false">HOUR(C27493)</f>
        <v>12</v>
      </c>
      <c r="C27493" s="1" t="n">
        <v>41379.5208333333</v>
      </c>
      <c r="D27493" s="0" t="s">
        <v>100843</v>
      </c>
    </row>
    <row r="27494" customFormat="false" ht="15" hidden="false" customHeight="false" outlineLevel="0" collapsed="false">
      <c r="A27494" s="0" t="s">
        <v>100844</v>
      </c>
      <c r="B27494" s="0" t="n">
        <f aca="false">HOUR(C27494)</f>
        <v>12</v>
      </c>
      <c r="C27494" s="1" t="n">
        <v>41379.5208333333</v>
      </c>
      <c r="D27494" s="0" t="s">
        <v>100845</v>
      </c>
    </row>
    <row r="27495" customFormat="false" ht="15" hidden="false" customHeight="false" outlineLevel="0" collapsed="false">
      <c r="A27495" s="0" t="s">
        <v>100841</v>
      </c>
      <c r="B27495" s="0" t="n">
        <f aca="false">HOUR(C27495)</f>
        <v>12</v>
      </c>
      <c r="C27495" s="1" t="n">
        <v>41379.5208333333</v>
      </c>
      <c r="D27495" s="0" t="s">
        <v>100846</v>
      </c>
    </row>
    <row r="27496" customFormat="false" ht="15" hidden="false" customHeight="false" outlineLevel="0" collapsed="false">
      <c r="A27496" s="0" t="s">
        <v>100841</v>
      </c>
      <c r="B27496" s="0" t="n">
        <f aca="false">HOUR(C27496)</f>
        <v>12</v>
      </c>
      <c r="C27496" s="1" t="n">
        <v>41379.5208333333</v>
      </c>
      <c r="D27496" s="0" t="s">
        <v>100847</v>
      </c>
    </row>
    <row r="27497" customFormat="false" ht="15" hidden="false" customHeight="false" outlineLevel="0" collapsed="false">
      <c r="A27497" s="0" t="s">
        <v>100848</v>
      </c>
      <c r="B27497" s="0" t="n">
        <f aca="false">HOUR(C27497)</f>
        <v>12</v>
      </c>
      <c r="C27497" s="1" t="n">
        <v>41379.5208333333</v>
      </c>
      <c r="D27497" s="0" t="s">
        <v>100849</v>
      </c>
    </row>
    <row r="27498" customFormat="false" ht="15" hidden="false" customHeight="false" outlineLevel="0" collapsed="false">
      <c r="A27498" s="0" t="s">
        <v>100850</v>
      </c>
      <c r="B27498" s="0" t="n">
        <f aca="false">HOUR(C27498)</f>
        <v>12</v>
      </c>
      <c r="C27498" s="1" t="n">
        <v>41379.5208333333</v>
      </c>
      <c r="D27498" s="0" t="s">
        <v>100851</v>
      </c>
    </row>
    <row r="27499" customFormat="false" ht="15" hidden="false" customHeight="false" outlineLevel="0" collapsed="false">
      <c r="A27499" s="0" t="s">
        <v>100852</v>
      </c>
      <c r="B27499" s="0" t="n">
        <f aca="false">HOUR(C27499)</f>
        <v>12</v>
      </c>
      <c r="C27499" s="1" t="n">
        <v>41379.5208333333</v>
      </c>
      <c r="D27499" s="0" t="s">
        <v>100853</v>
      </c>
    </row>
    <row r="27500" customFormat="false" ht="15" hidden="false" customHeight="false" outlineLevel="0" collapsed="false">
      <c r="A27500" s="0" t="s">
        <v>100854</v>
      </c>
      <c r="B27500" s="0" t="n">
        <f aca="false">HOUR(C27500)</f>
        <v>12</v>
      </c>
      <c r="C27500" s="1" t="n">
        <v>41379.5208333333</v>
      </c>
      <c r="D27500" s="0" t="s">
        <v>100855</v>
      </c>
    </row>
    <row r="27501" customFormat="false" ht="15" hidden="false" customHeight="false" outlineLevel="0" collapsed="false">
      <c r="A27501" s="0" t="s">
        <v>100411</v>
      </c>
      <c r="B27501" s="0" t="n">
        <f aca="false">HOUR(C27501)</f>
        <v>12</v>
      </c>
      <c r="C27501" s="1" t="n">
        <v>41379.5208333333</v>
      </c>
      <c r="D27501" s="0" t="s">
        <v>100856</v>
      </c>
    </row>
    <row r="27502" customFormat="false" ht="15" hidden="false" customHeight="false" outlineLevel="0" collapsed="false">
      <c r="A27502" s="0" t="s">
        <v>25994</v>
      </c>
      <c r="B27502" s="0" t="n">
        <f aca="false">HOUR(C27502)</f>
        <v>12</v>
      </c>
      <c r="C27502" s="1" t="n">
        <v>41379.5208333333</v>
      </c>
      <c r="D27502" s="0" t="s">
        <v>100857</v>
      </c>
    </row>
    <row r="27503" customFormat="false" ht="15" hidden="false" customHeight="false" outlineLevel="0" collapsed="false">
      <c r="A27503" s="0" t="s">
        <v>100858</v>
      </c>
      <c r="B27503" s="0" t="n">
        <f aca="false">HOUR(C27503)</f>
        <v>12</v>
      </c>
      <c r="C27503" s="1" t="n">
        <v>41379.5208333333</v>
      </c>
      <c r="D27503" s="0" t="s">
        <v>100859</v>
      </c>
    </row>
    <row r="27504" customFormat="false" ht="15" hidden="false" customHeight="false" outlineLevel="0" collapsed="false">
      <c r="A27504" s="0" t="s">
        <v>44669</v>
      </c>
      <c r="B27504" s="0" t="n">
        <f aca="false">HOUR(C27504)</f>
        <v>12</v>
      </c>
      <c r="C27504" s="1" t="n">
        <v>41379.5208333333</v>
      </c>
      <c r="D27504" s="0" t="s">
        <v>100860</v>
      </c>
    </row>
    <row r="27505" customFormat="false" ht="15" hidden="false" customHeight="false" outlineLevel="0" collapsed="false">
      <c r="A27505" s="0" t="s">
        <v>44669</v>
      </c>
      <c r="B27505" s="0" t="n">
        <f aca="false">HOUR(C27505)</f>
        <v>12</v>
      </c>
      <c r="C27505" s="1" t="n">
        <v>41379.5208333333</v>
      </c>
      <c r="D27505" s="0" t="s">
        <v>100861</v>
      </c>
    </row>
    <row r="27506" customFormat="false" ht="15" hidden="false" customHeight="false" outlineLevel="0" collapsed="false">
      <c r="A27506" s="0" t="s">
        <v>44669</v>
      </c>
      <c r="B27506" s="0" t="n">
        <f aca="false">HOUR(C27506)</f>
        <v>12</v>
      </c>
      <c r="C27506" s="1" t="n">
        <v>41379.5208333333</v>
      </c>
      <c r="D27506" s="0" t="s">
        <v>100862</v>
      </c>
    </row>
    <row r="27507" customFormat="false" ht="15" hidden="false" customHeight="false" outlineLevel="0" collapsed="false">
      <c r="A27507" s="0" t="s">
        <v>44669</v>
      </c>
      <c r="B27507" s="0" t="n">
        <f aca="false">HOUR(C27507)</f>
        <v>12</v>
      </c>
      <c r="C27507" s="1" t="n">
        <v>41379.5208333333</v>
      </c>
      <c r="D27507" s="0" t="s">
        <v>100863</v>
      </c>
    </row>
    <row r="27508" customFormat="false" ht="15" hidden="false" customHeight="false" outlineLevel="0" collapsed="false">
      <c r="A27508" s="0" t="s">
        <v>44669</v>
      </c>
      <c r="B27508" s="0" t="n">
        <f aca="false">HOUR(C27508)</f>
        <v>12</v>
      </c>
      <c r="C27508" s="1" t="n">
        <v>41379.5208333333</v>
      </c>
      <c r="D27508" s="0" t="s">
        <v>100864</v>
      </c>
    </row>
    <row r="27509" customFormat="false" ht="15" hidden="false" customHeight="false" outlineLevel="0" collapsed="false">
      <c r="A27509" s="0" t="s">
        <v>100865</v>
      </c>
      <c r="B27509" s="0" t="n">
        <f aca="false">HOUR(C27509)</f>
        <v>12</v>
      </c>
      <c r="C27509" s="1" t="n">
        <v>41379.5208333333</v>
      </c>
      <c r="D27509" s="0" t="s">
        <v>100866</v>
      </c>
    </row>
    <row r="27510" customFormat="false" ht="15" hidden="false" customHeight="false" outlineLevel="0" collapsed="false">
      <c r="A27510" s="0" t="s">
        <v>100867</v>
      </c>
      <c r="B27510" s="0" t="n">
        <f aca="false">HOUR(C27510)</f>
        <v>12</v>
      </c>
      <c r="C27510" s="1" t="n">
        <v>41379.5208333333</v>
      </c>
      <c r="D27510" s="0" t="s">
        <v>100868</v>
      </c>
    </row>
    <row r="27511" customFormat="false" ht="15" hidden="false" customHeight="false" outlineLevel="0" collapsed="false">
      <c r="A27511" s="0" t="s">
        <v>44669</v>
      </c>
      <c r="B27511" s="0" t="n">
        <f aca="false">HOUR(C27511)</f>
        <v>12</v>
      </c>
      <c r="C27511" s="1" t="n">
        <v>41379.5208333333</v>
      </c>
      <c r="D27511" s="0" t="s">
        <v>100869</v>
      </c>
    </row>
    <row r="27512" customFormat="false" ht="15" hidden="false" customHeight="false" outlineLevel="0" collapsed="false">
      <c r="A27512" s="0" t="s">
        <v>32325</v>
      </c>
      <c r="B27512" s="0" t="n">
        <f aca="false">HOUR(C27512)</f>
        <v>12</v>
      </c>
      <c r="C27512" s="1" t="n">
        <v>41379.5208333333</v>
      </c>
      <c r="D27512" s="0" t="s">
        <v>100870</v>
      </c>
    </row>
    <row r="27513" customFormat="false" ht="15" hidden="false" customHeight="false" outlineLevel="0" collapsed="false">
      <c r="A27513" s="0" t="s">
        <v>100871</v>
      </c>
      <c r="B27513" s="0" t="n">
        <f aca="false">HOUR(C27513)</f>
        <v>12</v>
      </c>
      <c r="C27513" s="1" t="n">
        <v>41379.5208333333</v>
      </c>
      <c r="D27513" s="0" t="s">
        <v>100872</v>
      </c>
    </row>
    <row r="27514" customFormat="false" ht="15" hidden="false" customHeight="false" outlineLevel="0" collapsed="false">
      <c r="A27514" s="0" t="s">
        <v>44669</v>
      </c>
      <c r="B27514" s="0" t="n">
        <f aca="false">HOUR(C27514)</f>
        <v>12</v>
      </c>
      <c r="C27514" s="1" t="n">
        <v>41379.5208333333</v>
      </c>
      <c r="D27514" s="0" t="s">
        <v>100873</v>
      </c>
    </row>
    <row r="27515" customFormat="false" ht="15" hidden="false" customHeight="false" outlineLevel="0" collapsed="false">
      <c r="A27515" s="0" t="s">
        <v>100874</v>
      </c>
      <c r="B27515" s="0" t="n">
        <f aca="false">HOUR(C27515)</f>
        <v>12</v>
      </c>
      <c r="C27515" s="1" t="n">
        <v>41379.5208333333</v>
      </c>
      <c r="D27515" s="0" t="s">
        <v>100875</v>
      </c>
    </row>
    <row r="27516" customFormat="false" ht="15" hidden="false" customHeight="false" outlineLevel="0" collapsed="false">
      <c r="A27516" s="0" t="s">
        <v>46</v>
      </c>
      <c r="B27516" s="0" t="n">
        <f aca="false">HOUR(C27516)</f>
        <v>12</v>
      </c>
      <c r="C27516" s="1" t="n">
        <v>41379.5208333333</v>
      </c>
      <c r="D27516" s="0" t="s">
        <v>100876</v>
      </c>
    </row>
    <row r="27517" customFormat="false" ht="15" hidden="false" customHeight="false" outlineLevel="0" collapsed="false">
      <c r="A27517" s="0" t="s">
        <v>100877</v>
      </c>
      <c r="B27517" s="0" t="n">
        <f aca="false">HOUR(C27517)</f>
        <v>12</v>
      </c>
      <c r="C27517" s="1" t="n">
        <v>41379.5208333333</v>
      </c>
      <c r="D27517" s="0" t="s">
        <v>100878</v>
      </c>
    </row>
    <row r="27518" customFormat="false" ht="15" hidden="false" customHeight="false" outlineLevel="0" collapsed="false">
      <c r="A27518" s="0" t="s">
        <v>10191</v>
      </c>
      <c r="B27518" s="0" t="n">
        <f aca="false">HOUR(C27518)</f>
        <v>12</v>
      </c>
      <c r="C27518" s="1" t="n">
        <v>41379.5208333333</v>
      </c>
      <c r="D27518" s="0" t="s">
        <v>100879</v>
      </c>
    </row>
    <row r="27519" customFormat="false" ht="15" hidden="false" customHeight="false" outlineLevel="0" collapsed="false">
      <c r="A27519" s="0" t="s">
        <v>100880</v>
      </c>
      <c r="B27519" s="0" t="n">
        <f aca="false">HOUR(C27519)</f>
        <v>12</v>
      </c>
      <c r="C27519" s="1" t="n">
        <v>41379.5208333333</v>
      </c>
      <c r="D27519" s="0" t="s">
        <v>100881</v>
      </c>
    </row>
    <row r="27520" customFormat="false" ht="15" hidden="false" customHeight="false" outlineLevel="0" collapsed="false">
      <c r="A27520" s="0" t="s">
        <v>100882</v>
      </c>
      <c r="B27520" s="0" t="n">
        <f aca="false">HOUR(C27520)</f>
        <v>12</v>
      </c>
      <c r="C27520" s="1" t="n">
        <v>41379.5208333333</v>
      </c>
      <c r="D27520" s="0" t="s">
        <v>100883</v>
      </c>
    </row>
    <row r="27521" customFormat="false" ht="15" hidden="false" customHeight="false" outlineLevel="0" collapsed="false">
      <c r="A27521" s="0" t="s">
        <v>100884</v>
      </c>
      <c r="B27521" s="0" t="n">
        <f aca="false">HOUR(C27521)</f>
        <v>12</v>
      </c>
      <c r="C27521" s="1" t="n">
        <v>41379.5208333333</v>
      </c>
      <c r="D27521" s="0" t="s">
        <v>100885</v>
      </c>
    </row>
    <row r="27522" customFormat="false" ht="15" hidden="false" customHeight="false" outlineLevel="0" collapsed="false">
      <c r="A27522" s="0" t="s">
        <v>96884</v>
      </c>
      <c r="B27522" s="0" t="n">
        <f aca="false">HOUR(C27522)</f>
        <v>12</v>
      </c>
      <c r="C27522" s="1" t="n">
        <v>41379.5208333333</v>
      </c>
      <c r="D27522" s="0" t="s">
        <v>100886</v>
      </c>
    </row>
    <row r="27523" customFormat="false" ht="15" hidden="false" customHeight="false" outlineLevel="0" collapsed="false">
      <c r="A27523" s="0" t="s">
        <v>100887</v>
      </c>
      <c r="B27523" s="0" t="n">
        <f aca="false">HOUR(C27523)</f>
        <v>12</v>
      </c>
      <c r="C27523" s="1" t="n">
        <v>41379.5215277778</v>
      </c>
      <c r="D27523" s="0" t="s">
        <v>100888</v>
      </c>
    </row>
    <row r="27524" customFormat="false" ht="15" hidden="false" customHeight="false" outlineLevel="0" collapsed="false">
      <c r="A27524" s="0" t="s">
        <v>100889</v>
      </c>
      <c r="B27524" s="0" t="n">
        <f aca="false">HOUR(C27524)</f>
        <v>12</v>
      </c>
      <c r="C27524" s="1" t="n">
        <v>41379.5215277778</v>
      </c>
      <c r="D27524" s="0" t="s">
        <v>100890</v>
      </c>
    </row>
    <row r="27525" customFormat="false" ht="15" hidden="false" customHeight="false" outlineLevel="0" collapsed="false">
      <c r="A27525" s="0" t="s">
        <v>100891</v>
      </c>
      <c r="B27525" s="0" t="n">
        <f aca="false">HOUR(C27525)</f>
        <v>12</v>
      </c>
      <c r="C27525" s="1" t="n">
        <v>41379.5215277778</v>
      </c>
      <c r="D27525" s="0" t="s">
        <v>100892</v>
      </c>
    </row>
    <row r="27526" customFormat="false" ht="15" hidden="false" customHeight="false" outlineLevel="0" collapsed="false">
      <c r="A27526" s="0" t="s">
        <v>100893</v>
      </c>
      <c r="B27526" s="0" t="n">
        <f aca="false">HOUR(C27526)</f>
        <v>12</v>
      </c>
      <c r="C27526" s="1" t="n">
        <v>41379.5215277778</v>
      </c>
      <c r="D27526" s="0" t="s">
        <v>100894</v>
      </c>
    </row>
    <row r="27527" customFormat="false" ht="15" hidden="false" customHeight="false" outlineLevel="0" collapsed="false">
      <c r="A27527" s="0" t="s">
        <v>94972</v>
      </c>
      <c r="B27527" s="0" t="n">
        <f aca="false">HOUR(C27527)</f>
        <v>12</v>
      </c>
      <c r="C27527" s="1" t="n">
        <v>41379.5215277778</v>
      </c>
      <c r="D27527" s="0" t="s">
        <v>100895</v>
      </c>
    </row>
    <row r="27528" customFormat="false" ht="15" hidden="false" customHeight="false" outlineLevel="0" collapsed="false">
      <c r="A27528" s="0" t="s">
        <v>100896</v>
      </c>
      <c r="B27528" s="0" t="n">
        <f aca="false">HOUR(C27528)</f>
        <v>12</v>
      </c>
      <c r="C27528" s="1" t="n">
        <v>41379.5215277778</v>
      </c>
      <c r="D27528" s="0" t="s">
        <v>100897</v>
      </c>
    </row>
    <row r="27529" customFormat="false" ht="15" hidden="false" customHeight="false" outlineLevel="0" collapsed="false">
      <c r="A27529" s="0" t="s">
        <v>100749</v>
      </c>
      <c r="B27529" s="0" t="n">
        <f aca="false">HOUR(C27529)</f>
        <v>12</v>
      </c>
      <c r="C27529" s="1" t="n">
        <v>41379.5215277778</v>
      </c>
      <c r="D27529" s="0" t="s">
        <v>100898</v>
      </c>
    </row>
    <row r="27530" customFormat="false" ht="15" hidden="false" customHeight="false" outlineLevel="0" collapsed="false">
      <c r="A27530" s="0" t="s">
        <v>100899</v>
      </c>
      <c r="B27530" s="0" t="n">
        <f aca="false">HOUR(C27530)</f>
        <v>12</v>
      </c>
      <c r="C27530" s="1" t="n">
        <v>41379.5215277778</v>
      </c>
      <c r="D27530" s="0" t="s">
        <v>100900</v>
      </c>
    </row>
    <row r="27531" customFormat="false" ht="15" hidden="false" customHeight="false" outlineLevel="0" collapsed="false">
      <c r="A27531" s="0" t="s">
        <v>100901</v>
      </c>
      <c r="B27531" s="0" t="n">
        <f aca="false">HOUR(C27531)</f>
        <v>12</v>
      </c>
      <c r="C27531" s="1" t="n">
        <v>41379.5215277778</v>
      </c>
      <c r="D27531" s="0" t="s">
        <v>100902</v>
      </c>
    </row>
    <row r="27532" customFormat="false" ht="15" hidden="false" customHeight="false" outlineLevel="0" collapsed="false">
      <c r="A27532" s="0" t="s">
        <v>35743</v>
      </c>
      <c r="B27532" s="0" t="n">
        <f aca="false">HOUR(C27532)</f>
        <v>12</v>
      </c>
      <c r="C27532" s="1" t="n">
        <v>41379.5215277778</v>
      </c>
      <c r="D27532" s="0" t="s">
        <v>100903</v>
      </c>
    </row>
    <row r="27533" customFormat="false" ht="15" hidden="false" customHeight="false" outlineLevel="0" collapsed="false">
      <c r="A27533" s="0" t="s">
        <v>100904</v>
      </c>
      <c r="B27533" s="0" t="n">
        <f aca="false">HOUR(C27533)</f>
        <v>12</v>
      </c>
      <c r="C27533" s="1" t="n">
        <v>41379.5215277778</v>
      </c>
      <c r="D27533" s="0" t="s">
        <v>100905</v>
      </c>
    </row>
    <row r="27534" customFormat="false" ht="15" hidden="false" customHeight="false" outlineLevel="0" collapsed="false">
      <c r="A27534" s="0" t="s">
        <v>100906</v>
      </c>
      <c r="B27534" s="0" t="n">
        <f aca="false">HOUR(C27534)</f>
        <v>12</v>
      </c>
      <c r="C27534" s="1" t="n">
        <v>41379.5215277778</v>
      </c>
      <c r="D27534" s="0" t="s">
        <v>100907</v>
      </c>
    </row>
    <row r="27535" customFormat="false" ht="15" hidden="false" customHeight="false" outlineLevel="0" collapsed="false">
      <c r="A27535" s="0" t="s">
        <v>100908</v>
      </c>
      <c r="B27535" s="0" t="n">
        <f aca="false">HOUR(C27535)</f>
        <v>12</v>
      </c>
      <c r="C27535" s="1" t="n">
        <v>41379.5215277778</v>
      </c>
      <c r="D27535" s="0" t="s">
        <v>100909</v>
      </c>
    </row>
    <row r="27536" customFormat="false" ht="15" hidden="false" customHeight="false" outlineLevel="0" collapsed="false">
      <c r="A27536" s="0" t="s">
        <v>100910</v>
      </c>
      <c r="B27536" s="0" t="n">
        <f aca="false">HOUR(C27536)</f>
        <v>12</v>
      </c>
      <c r="C27536" s="1" t="n">
        <v>41379.5215277778</v>
      </c>
      <c r="D27536" s="0" t="s">
        <v>100911</v>
      </c>
    </row>
    <row r="27537" customFormat="false" ht="15" hidden="false" customHeight="false" outlineLevel="0" collapsed="false">
      <c r="A27537" s="0" t="s">
        <v>100912</v>
      </c>
      <c r="B27537" s="0" t="n">
        <f aca="false">HOUR(C27537)</f>
        <v>12</v>
      </c>
      <c r="C27537" s="1" t="n">
        <v>41379.5215277778</v>
      </c>
      <c r="D27537" s="0" t="s">
        <v>100913</v>
      </c>
    </row>
    <row r="27538" customFormat="false" ht="15" hidden="false" customHeight="false" outlineLevel="0" collapsed="false">
      <c r="A27538" s="0" t="s">
        <v>32487</v>
      </c>
      <c r="B27538" s="0" t="n">
        <f aca="false">HOUR(C27538)</f>
        <v>12</v>
      </c>
      <c r="C27538" s="1" t="n">
        <v>41379.5215277778</v>
      </c>
      <c r="D27538" s="0" t="s">
        <v>100914</v>
      </c>
    </row>
    <row r="27539" customFormat="false" ht="15" hidden="false" customHeight="false" outlineLevel="0" collapsed="false">
      <c r="A27539" s="0" t="s">
        <v>100915</v>
      </c>
      <c r="B27539" s="0" t="n">
        <f aca="false">HOUR(C27539)</f>
        <v>12</v>
      </c>
      <c r="C27539" s="1" t="n">
        <v>41379.5215277778</v>
      </c>
      <c r="D27539" s="0" t="s">
        <v>100916</v>
      </c>
    </row>
    <row r="27540" customFormat="false" ht="15" hidden="false" customHeight="false" outlineLevel="0" collapsed="false">
      <c r="A27540" s="0" t="s">
        <v>42882</v>
      </c>
      <c r="B27540" s="0" t="n">
        <f aca="false">HOUR(C27540)</f>
        <v>12</v>
      </c>
      <c r="C27540" s="1" t="n">
        <v>41379.5215277778</v>
      </c>
      <c r="D27540" s="0" t="s">
        <v>100917</v>
      </c>
    </row>
    <row r="27541" customFormat="false" ht="15" hidden="false" customHeight="false" outlineLevel="0" collapsed="false">
      <c r="A27541" s="0" t="s">
        <v>100918</v>
      </c>
      <c r="B27541" s="0" t="n">
        <f aca="false">HOUR(C27541)</f>
        <v>12</v>
      </c>
      <c r="C27541" s="1" t="n">
        <v>41379.5215277778</v>
      </c>
      <c r="D27541" s="0" t="s">
        <v>100919</v>
      </c>
    </row>
    <row r="27542" customFormat="false" ht="15" hidden="false" customHeight="false" outlineLevel="0" collapsed="false">
      <c r="A27542" s="0" t="s">
        <v>100920</v>
      </c>
      <c r="B27542" s="0" t="n">
        <f aca="false">HOUR(C27542)</f>
        <v>12</v>
      </c>
      <c r="C27542" s="1" t="n">
        <v>41379.5215277778</v>
      </c>
      <c r="D27542" s="0" t="s">
        <v>100921</v>
      </c>
    </row>
    <row r="27543" customFormat="false" ht="15" hidden="false" customHeight="false" outlineLevel="0" collapsed="false">
      <c r="A27543" s="0" t="s">
        <v>100922</v>
      </c>
      <c r="B27543" s="0" t="n">
        <f aca="false">HOUR(C27543)</f>
        <v>12</v>
      </c>
      <c r="C27543" s="1" t="n">
        <v>41379.5215277778</v>
      </c>
      <c r="D27543" s="0" t="s">
        <v>100923</v>
      </c>
    </row>
    <row r="27544" customFormat="false" ht="15" hidden="false" customHeight="false" outlineLevel="0" collapsed="false">
      <c r="A27544" s="0" t="s">
        <v>49980</v>
      </c>
      <c r="B27544" s="0" t="n">
        <f aca="false">HOUR(C27544)</f>
        <v>12</v>
      </c>
      <c r="C27544" s="1" t="n">
        <v>41379.5215277778</v>
      </c>
      <c r="D27544" s="0" t="s">
        <v>100924</v>
      </c>
    </row>
    <row r="27545" customFormat="false" ht="15" hidden="false" customHeight="false" outlineLevel="0" collapsed="false">
      <c r="A27545" s="0" t="s">
        <v>100925</v>
      </c>
      <c r="B27545" s="0" t="n">
        <f aca="false">HOUR(C27545)</f>
        <v>12</v>
      </c>
      <c r="C27545" s="1" t="n">
        <v>41379.5215277778</v>
      </c>
      <c r="D27545" s="0" t="s">
        <v>100926</v>
      </c>
    </row>
    <row r="27546" customFormat="false" ht="15" hidden="false" customHeight="false" outlineLevel="0" collapsed="false">
      <c r="A27546" s="0" t="s">
        <v>100927</v>
      </c>
      <c r="B27546" s="0" t="n">
        <f aca="false">HOUR(C27546)</f>
        <v>12</v>
      </c>
      <c r="C27546" s="1" t="n">
        <v>41379.5215277778</v>
      </c>
      <c r="D27546" s="0" t="s">
        <v>100928</v>
      </c>
    </row>
    <row r="27547" customFormat="false" ht="15" hidden="false" customHeight="false" outlineLevel="0" collapsed="false">
      <c r="A27547" s="0" t="s">
        <v>2275</v>
      </c>
      <c r="B27547" s="0" t="n">
        <f aca="false">HOUR(C27547)</f>
        <v>12</v>
      </c>
      <c r="C27547" s="1" t="n">
        <v>41379.5215277778</v>
      </c>
      <c r="D27547" s="0" t="s">
        <v>100929</v>
      </c>
    </row>
    <row r="27548" customFormat="false" ht="15" hidden="false" customHeight="false" outlineLevel="0" collapsed="false">
      <c r="A27548" s="0" t="s">
        <v>100930</v>
      </c>
      <c r="B27548" s="0" t="n">
        <f aca="false">HOUR(C27548)</f>
        <v>12</v>
      </c>
      <c r="C27548" s="1" t="n">
        <v>41379.5215277778</v>
      </c>
      <c r="D27548" s="0" t="s">
        <v>100931</v>
      </c>
    </row>
    <row r="27549" customFormat="false" ht="15" hidden="false" customHeight="false" outlineLevel="0" collapsed="false">
      <c r="A27549" s="0" t="s">
        <v>100932</v>
      </c>
      <c r="B27549" s="0" t="n">
        <f aca="false">HOUR(C27549)</f>
        <v>12</v>
      </c>
      <c r="C27549" s="1" t="n">
        <v>41379.5215277778</v>
      </c>
      <c r="D27549" s="0" t="s">
        <v>100933</v>
      </c>
    </row>
    <row r="27550" customFormat="false" ht="15" hidden="false" customHeight="false" outlineLevel="0" collapsed="false">
      <c r="A27550" s="0" t="s">
        <v>100934</v>
      </c>
      <c r="B27550" s="0" t="n">
        <f aca="false">HOUR(C27550)</f>
        <v>12</v>
      </c>
      <c r="C27550" s="1" t="n">
        <v>41379.5215277778</v>
      </c>
      <c r="D27550" s="0" t="s">
        <v>100935</v>
      </c>
    </row>
    <row r="27551" customFormat="false" ht="15" hidden="false" customHeight="false" outlineLevel="0" collapsed="false">
      <c r="A27551" s="0" t="s">
        <v>100936</v>
      </c>
      <c r="B27551" s="0" t="n">
        <f aca="false">HOUR(C27551)</f>
        <v>12</v>
      </c>
      <c r="C27551" s="1" t="n">
        <v>41379.5215277778</v>
      </c>
      <c r="D27551" s="0" t="s">
        <v>100937</v>
      </c>
    </row>
    <row r="27552" customFormat="false" ht="15" hidden="false" customHeight="false" outlineLevel="0" collapsed="false">
      <c r="A27552" s="0" t="s">
        <v>100938</v>
      </c>
      <c r="B27552" s="0" t="n">
        <f aca="false">HOUR(C27552)</f>
        <v>12</v>
      </c>
      <c r="C27552" s="1" t="n">
        <v>41379.5215277778</v>
      </c>
      <c r="D27552" s="0" t="s">
        <v>100939</v>
      </c>
    </row>
    <row r="27553" customFormat="false" ht="15" hidden="false" customHeight="false" outlineLevel="0" collapsed="false">
      <c r="A27553" s="0" t="s">
        <v>100940</v>
      </c>
      <c r="B27553" s="0" t="n">
        <f aca="false">HOUR(C27553)</f>
        <v>12</v>
      </c>
      <c r="C27553" s="1" t="n">
        <v>41379.5215277778</v>
      </c>
      <c r="D27553" s="0" t="s">
        <v>100941</v>
      </c>
    </row>
    <row r="27554" customFormat="false" ht="15" hidden="false" customHeight="false" outlineLevel="0" collapsed="false">
      <c r="A27554" s="0" t="s">
        <v>10227</v>
      </c>
      <c r="B27554" s="0" t="n">
        <f aca="false">HOUR(C27554)</f>
        <v>12</v>
      </c>
      <c r="C27554" s="1" t="n">
        <v>41379.5215277778</v>
      </c>
      <c r="D27554" s="0" t="s">
        <v>100942</v>
      </c>
    </row>
    <row r="27555" customFormat="false" ht="15" hidden="false" customHeight="false" outlineLevel="0" collapsed="false">
      <c r="A27555" s="0" t="s">
        <v>100943</v>
      </c>
      <c r="B27555" s="0" t="n">
        <f aca="false">HOUR(C27555)</f>
        <v>12</v>
      </c>
      <c r="C27555" s="1" t="n">
        <v>41379.5215277778</v>
      </c>
      <c r="D27555" s="0" t="s">
        <v>100944</v>
      </c>
    </row>
    <row r="27556" customFormat="false" ht="15" hidden="false" customHeight="false" outlineLevel="0" collapsed="false">
      <c r="A27556" s="0" t="s">
        <v>40045</v>
      </c>
      <c r="B27556" s="0" t="n">
        <f aca="false">HOUR(C27556)</f>
        <v>12</v>
      </c>
      <c r="C27556" s="1" t="n">
        <v>41379.5215277778</v>
      </c>
      <c r="D27556" s="0" t="s">
        <v>100945</v>
      </c>
    </row>
    <row r="27557" customFormat="false" ht="15" hidden="false" customHeight="false" outlineLevel="0" collapsed="false">
      <c r="A27557" s="0" t="s">
        <v>95239</v>
      </c>
      <c r="B27557" s="0" t="n">
        <f aca="false">HOUR(C27557)</f>
        <v>12</v>
      </c>
      <c r="C27557" s="1" t="n">
        <v>41379.5215277778</v>
      </c>
      <c r="D27557" s="0" t="s">
        <v>100946</v>
      </c>
    </row>
    <row r="27558" customFormat="false" ht="15" hidden="false" customHeight="false" outlineLevel="0" collapsed="false">
      <c r="A27558" s="0" t="s">
        <v>93004</v>
      </c>
      <c r="B27558" s="0" t="n">
        <f aca="false">HOUR(C27558)</f>
        <v>12</v>
      </c>
      <c r="C27558" s="1" t="n">
        <v>41379.5215277778</v>
      </c>
      <c r="D27558" s="0" t="s">
        <v>100947</v>
      </c>
    </row>
    <row r="27559" customFormat="false" ht="15" hidden="false" customHeight="false" outlineLevel="0" collapsed="false">
      <c r="A27559" s="0" t="s">
        <v>100948</v>
      </c>
      <c r="B27559" s="0" t="n">
        <f aca="false">HOUR(C27559)</f>
        <v>12</v>
      </c>
      <c r="C27559" s="1" t="n">
        <v>41379.5215277778</v>
      </c>
      <c r="D27559" s="0" t="s">
        <v>100949</v>
      </c>
    </row>
    <row r="27560" customFormat="false" ht="15" hidden="false" customHeight="false" outlineLevel="0" collapsed="false">
      <c r="A27560" s="0" t="s">
        <v>100950</v>
      </c>
      <c r="B27560" s="0" t="n">
        <f aca="false">HOUR(C27560)</f>
        <v>12</v>
      </c>
      <c r="C27560" s="1" t="n">
        <v>41379.5215277778</v>
      </c>
      <c r="D27560" s="0" t="s">
        <v>100951</v>
      </c>
    </row>
    <row r="27561" customFormat="false" ht="15" hidden="false" customHeight="false" outlineLevel="0" collapsed="false">
      <c r="A27561" s="0" t="s">
        <v>100952</v>
      </c>
      <c r="B27561" s="0" t="n">
        <f aca="false">HOUR(C27561)</f>
        <v>12</v>
      </c>
      <c r="C27561" s="1" t="n">
        <v>41379.5215277778</v>
      </c>
      <c r="D27561" s="0" t="s">
        <v>100953</v>
      </c>
    </row>
    <row r="27562" customFormat="false" ht="15" hidden="false" customHeight="false" outlineLevel="0" collapsed="false">
      <c r="A27562" s="0" t="s">
        <v>100954</v>
      </c>
      <c r="B27562" s="0" t="n">
        <f aca="false">HOUR(C27562)</f>
        <v>12</v>
      </c>
      <c r="C27562" s="1" t="n">
        <v>41379.5215277778</v>
      </c>
      <c r="D27562" s="0" t="s">
        <v>100955</v>
      </c>
    </row>
    <row r="27563" customFormat="false" ht="15" hidden="false" customHeight="false" outlineLevel="0" collapsed="false">
      <c r="A27563" s="0" t="s">
        <v>100956</v>
      </c>
      <c r="B27563" s="0" t="n">
        <f aca="false">HOUR(C27563)</f>
        <v>12</v>
      </c>
      <c r="C27563" s="1" t="n">
        <v>41379.5215277778</v>
      </c>
      <c r="D27563" s="0" t="s">
        <v>100957</v>
      </c>
    </row>
    <row r="27564" customFormat="false" ht="15" hidden="false" customHeight="false" outlineLevel="0" collapsed="false">
      <c r="A27564" s="0" t="s">
        <v>100958</v>
      </c>
      <c r="B27564" s="0" t="n">
        <f aca="false">HOUR(C27564)</f>
        <v>12</v>
      </c>
      <c r="C27564" s="1" t="n">
        <v>41379.5215277778</v>
      </c>
      <c r="D27564" s="0" t="s">
        <v>100959</v>
      </c>
    </row>
    <row r="27565" customFormat="false" ht="15" hidden="false" customHeight="false" outlineLevel="0" collapsed="false">
      <c r="A27565" s="0" t="s">
        <v>100960</v>
      </c>
      <c r="B27565" s="0" t="n">
        <f aca="false">HOUR(C27565)</f>
        <v>12</v>
      </c>
      <c r="C27565" s="1" t="n">
        <v>41379.5215277778</v>
      </c>
      <c r="D27565" s="0" t="s">
        <v>100961</v>
      </c>
    </row>
    <row r="27566" customFormat="false" ht="15" hidden="false" customHeight="false" outlineLevel="0" collapsed="false">
      <c r="A27566" s="0" t="s">
        <v>40045</v>
      </c>
      <c r="B27566" s="0" t="n">
        <f aca="false">HOUR(C27566)</f>
        <v>12</v>
      </c>
      <c r="C27566" s="1" t="n">
        <v>41379.5215277778</v>
      </c>
      <c r="D27566" s="0" t="s">
        <v>100962</v>
      </c>
    </row>
    <row r="27567" customFormat="false" ht="15" hidden="false" customHeight="false" outlineLevel="0" collapsed="false">
      <c r="A27567" s="0" t="s">
        <v>100963</v>
      </c>
      <c r="B27567" s="0" t="n">
        <f aca="false">HOUR(C27567)</f>
        <v>12</v>
      </c>
      <c r="C27567" s="1" t="n">
        <v>41379.5215277778</v>
      </c>
      <c r="D27567" s="0" t="s">
        <v>100964</v>
      </c>
    </row>
    <row r="27568" customFormat="false" ht="15" hidden="false" customHeight="false" outlineLevel="0" collapsed="false">
      <c r="A27568" s="0" t="s">
        <v>100965</v>
      </c>
      <c r="B27568" s="0" t="n">
        <f aca="false">HOUR(C27568)</f>
        <v>12</v>
      </c>
      <c r="C27568" s="1" t="n">
        <v>41379.5215277778</v>
      </c>
      <c r="D27568" s="0" t="s">
        <v>100966</v>
      </c>
    </row>
    <row r="27569" customFormat="false" ht="15" hidden="false" customHeight="false" outlineLevel="0" collapsed="false">
      <c r="A27569" s="0" t="s">
        <v>100967</v>
      </c>
      <c r="B27569" s="0" t="n">
        <f aca="false">HOUR(C27569)</f>
        <v>12</v>
      </c>
      <c r="C27569" s="1" t="n">
        <v>41379.5215277778</v>
      </c>
      <c r="D27569" s="0" t="s">
        <v>100968</v>
      </c>
    </row>
    <row r="27570" customFormat="false" ht="15" hidden="false" customHeight="false" outlineLevel="0" collapsed="false">
      <c r="A27570" s="0" t="s">
        <v>100969</v>
      </c>
      <c r="B27570" s="0" t="n">
        <f aca="false">HOUR(C27570)</f>
        <v>12</v>
      </c>
      <c r="C27570" s="1" t="n">
        <v>41379.5215277778</v>
      </c>
      <c r="D27570" s="0" t="s">
        <v>100970</v>
      </c>
    </row>
    <row r="27571" customFormat="false" ht="15" hidden="false" customHeight="false" outlineLevel="0" collapsed="false">
      <c r="A27571" s="0" t="s">
        <v>100971</v>
      </c>
      <c r="B27571" s="0" t="n">
        <f aca="false">HOUR(C27571)</f>
        <v>12</v>
      </c>
      <c r="C27571" s="1" t="n">
        <v>41379.5215277778</v>
      </c>
      <c r="D27571" s="0" t="s">
        <v>100972</v>
      </c>
    </row>
    <row r="27572" customFormat="false" ht="15" hidden="false" customHeight="false" outlineLevel="0" collapsed="false">
      <c r="A27572" s="0" t="s">
        <v>100973</v>
      </c>
      <c r="B27572" s="0" t="n">
        <f aca="false">HOUR(C27572)</f>
        <v>12</v>
      </c>
      <c r="C27572" s="1" t="n">
        <v>41379.5215277778</v>
      </c>
      <c r="D27572" s="0" t="s">
        <v>100974</v>
      </c>
    </row>
    <row r="27573" customFormat="false" ht="15" hidden="false" customHeight="false" outlineLevel="0" collapsed="false">
      <c r="A27573" s="0" t="s">
        <v>100975</v>
      </c>
      <c r="B27573" s="0" t="n">
        <f aca="false">HOUR(C27573)</f>
        <v>12</v>
      </c>
      <c r="C27573" s="1" t="n">
        <v>41379.5215277778</v>
      </c>
      <c r="D27573" s="0" t="s">
        <v>100976</v>
      </c>
    </row>
    <row r="27574" customFormat="false" ht="15" hidden="false" customHeight="false" outlineLevel="0" collapsed="false">
      <c r="A27574" s="0" t="s">
        <v>100977</v>
      </c>
      <c r="B27574" s="0" t="n">
        <f aca="false">HOUR(C27574)</f>
        <v>12</v>
      </c>
      <c r="C27574" s="1" t="n">
        <v>41379.5215277778</v>
      </c>
      <c r="D27574" s="0" t="s">
        <v>100978</v>
      </c>
    </row>
    <row r="27575" customFormat="false" ht="15" hidden="false" customHeight="false" outlineLevel="0" collapsed="false">
      <c r="A27575" s="0" t="s">
        <v>100979</v>
      </c>
      <c r="B27575" s="0" t="n">
        <f aca="false">HOUR(C27575)</f>
        <v>12</v>
      </c>
      <c r="C27575" s="1" t="n">
        <v>41379.5215277778</v>
      </c>
      <c r="D27575" s="0" t="s">
        <v>100980</v>
      </c>
    </row>
    <row r="27576" customFormat="false" ht="15" hidden="false" customHeight="false" outlineLevel="0" collapsed="false">
      <c r="A27576" s="0" t="s">
        <v>984</v>
      </c>
      <c r="B27576" s="0" t="n">
        <f aca="false">HOUR(C27576)</f>
        <v>12</v>
      </c>
      <c r="C27576" s="1" t="n">
        <v>41379.5215277778</v>
      </c>
      <c r="D27576" s="0" t="s">
        <v>100981</v>
      </c>
    </row>
    <row r="27577" customFormat="false" ht="15" hidden="false" customHeight="false" outlineLevel="0" collapsed="false">
      <c r="A27577" s="0" t="s">
        <v>34859</v>
      </c>
      <c r="B27577" s="0" t="n">
        <f aca="false">HOUR(C27577)</f>
        <v>12</v>
      </c>
      <c r="C27577" s="1" t="n">
        <v>41379.5215277778</v>
      </c>
      <c r="D27577" s="0" t="s">
        <v>100982</v>
      </c>
    </row>
    <row r="27578" customFormat="false" ht="15" hidden="false" customHeight="false" outlineLevel="0" collapsed="false">
      <c r="A27578" s="0" t="s">
        <v>45705</v>
      </c>
      <c r="B27578" s="0" t="n">
        <f aca="false">HOUR(C27578)</f>
        <v>12</v>
      </c>
      <c r="C27578" s="1" t="n">
        <v>41379.5215277778</v>
      </c>
      <c r="D27578" s="0" t="s">
        <v>100983</v>
      </c>
    </row>
    <row r="27579" customFormat="false" ht="15" hidden="false" customHeight="false" outlineLevel="0" collapsed="false">
      <c r="A27579" s="0" t="s">
        <v>100984</v>
      </c>
      <c r="B27579" s="0" t="n">
        <f aca="false">HOUR(C27579)</f>
        <v>12</v>
      </c>
      <c r="C27579" s="1" t="n">
        <v>41379.5215277778</v>
      </c>
      <c r="D27579" s="0" t="s">
        <v>100985</v>
      </c>
    </row>
    <row r="27580" customFormat="false" ht="15" hidden="false" customHeight="false" outlineLevel="0" collapsed="false">
      <c r="A27580" s="0" t="s">
        <v>100986</v>
      </c>
      <c r="B27580" s="0" t="n">
        <f aca="false">HOUR(C27580)</f>
        <v>12</v>
      </c>
      <c r="C27580" s="1" t="n">
        <v>41379.5215277778</v>
      </c>
      <c r="D27580" s="0" t="s">
        <v>100987</v>
      </c>
    </row>
    <row r="27581" customFormat="false" ht="15" hidden="false" customHeight="false" outlineLevel="0" collapsed="false">
      <c r="A27581" s="0" t="s">
        <v>100988</v>
      </c>
      <c r="B27581" s="0" t="n">
        <f aca="false">HOUR(C27581)</f>
        <v>12</v>
      </c>
      <c r="C27581" s="1" t="n">
        <v>41379.5215277778</v>
      </c>
      <c r="D27581" s="0" t="s">
        <v>100989</v>
      </c>
    </row>
    <row r="27582" customFormat="false" ht="15" hidden="false" customHeight="false" outlineLevel="0" collapsed="false">
      <c r="A27582" s="0" t="s">
        <v>100990</v>
      </c>
      <c r="B27582" s="0" t="n">
        <f aca="false">HOUR(C27582)</f>
        <v>12</v>
      </c>
      <c r="C27582" s="1" t="n">
        <v>41379.5215277778</v>
      </c>
      <c r="D27582" s="0" t="s">
        <v>100991</v>
      </c>
    </row>
    <row r="27583" customFormat="false" ht="15" hidden="false" customHeight="false" outlineLevel="0" collapsed="false">
      <c r="A27583" s="0" t="s">
        <v>100992</v>
      </c>
      <c r="B27583" s="0" t="n">
        <f aca="false">HOUR(C27583)</f>
        <v>12</v>
      </c>
      <c r="C27583" s="1" t="n">
        <v>41379.5215277778</v>
      </c>
      <c r="D27583" s="0" t="s">
        <v>100993</v>
      </c>
    </row>
    <row r="27584" customFormat="false" ht="15" hidden="false" customHeight="false" outlineLevel="0" collapsed="false">
      <c r="A27584" s="0" t="s">
        <v>100994</v>
      </c>
      <c r="B27584" s="0" t="n">
        <f aca="false">HOUR(C27584)</f>
        <v>12</v>
      </c>
      <c r="C27584" s="1" t="n">
        <v>41379.5215277778</v>
      </c>
      <c r="D27584" s="0" t="s">
        <v>100995</v>
      </c>
    </row>
    <row r="27585" customFormat="false" ht="15" hidden="false" customHeight="false" outlineLevel="0" collapsed="false">
      <c r="A27585" s="0" t="s">
        <v>100996</v>
      </c>
      <c r="B27585" s="0" t="n">
        <f aca="false">HOUR(C27585)</f>
        <v>12</v>
      </c>
      <c r="C27585" s="1" t="n">
        <v>41379.5215277778</v>
      </c>
      <c r="D27585" s="0" t="s">
        <v>100997</v>
      </c>
    </row>
    <row r="27586" customFormat="false" ht="15" hidden="false" customHeight="false" outlineLevel="0" collapsed="false">
      <c r="A27586" s="0" t="s">
        <v>100998</v>
      </c>
      <c r="B27586" s="0" t="n">
        <f aca="false">HOUR(C27586)</f>
        <v>12</v>
      </c>
      <c r="C27586" s="1" t="n">
        <v>41379.5215277778</v>
      </c>
      <c r="D27586" s="0" t="s">
        <v>100999</v>
      </c>
    </row>
    <row r="27587" customFormat="false" ht="15" hidden="false" customHeight="false" outlineLevel="0" collapsed="false">
      <c r="A27587" s="0" t="s">
        <v>101000</v>
      </c>
      <c r="B27587" s="0" t="n">
        <f aca="false">HOUR(C27587)</f>
        <v>12</v>
      </c>
      <c r="C27587" s="1" t="n">
        <v>41379.5215277778</v>
      </c>
      <c r="D27587" s="0" t="s">
        <v>101001</v>
      </c>
    </row>
    <row r="27588" customFormat="false" ht="15" hidden="false" customHeight="false" outlineLevel="0" collapsed="false">
      <c r="A27588" s="0" t="s">
        <v>101002</v>
      </c>
      <c r="B27588" s="0" t="n">
        <f aca="false">HOUR(C27588)</f>
        <v>12</v>
      </c>
      <c r="C27588" s="1" t="n">
        <v>41379.5215277778</v>
      </c>
      <c r="D27588" s="0" t="s">
        <v>101003</v>
      </c>
    </row>
    <row r="27589" customFormat="false" ht="15" hidden="false" customHeight="false" outlineLevel="0" collapsed="false">
      <c r="A27589" s="0" t="s">
        <v>101004</v>
      </c>
      <c r="B27589" s="0" t="n">
        <f aca="false">HOUR(C27589)</f>
        <v>12</v>
      </c>
      <c r="C27589" s="1" t="n">
        <v>41379.5215277778</v>
      </c>
      <c r="D27589" s="0" t="s">
        <v>101005</v>
      </c>
    </row>
    <row r="27590" customFormat="false" ht="15" hidden="false" customHeight="false" outlineLevel="0" collapsed="false">
      <c r="A27590" s="0" t="s">
        <v>101006</v>
      </c>
      <c r="B27590" s="0" t="n">
        <f aca="false">HOUR(C27590)</f>
        <v>12</v>
      </c>
      <c r="C27590" s="1" t="n">
        <v>41379.5222222222</v>
      </c>
      <c r="D27590" s="0" t="s">
        <v>101007</v>
      </c>
    </row>
    <row r="27591" customFormat="false" ht="15" hidden="false" customHeight="false" outlineLevel="0" collapsed="false">
      <c r="A27591" s="0" t="s">
        <v>9640</v>
      </c>
      <c r="B27591" s="0" t="n">
        <f aca="false">HOUR(C27591)</f>
        <v>12</v>
      </c>
      <c r="C27591" s="1" t="n">
        <v>41379.5222222222</v>
      </c>
      <c r="D27591" s="0" t="s">
        <v>101008</v>
      </c>
    </row>
    <row r="27592" customFormat="false" ht="15" hidden="false" customHeight="false" outlineLevel="0" collapsed="false">
      <c r="A27592" s="0" t="s">
        <v>101009</v>
      </c>
      <c r="B27592" s="0" t="n">
        <f aca="false">HOUR(C27592)</f>
        <v>12</v>
      </c>
      <c r="C27592" s="1" t="n">
        <v>41379.5222222222</v>
      </c>
      <c r="D27592" s="0" t="s">
        <v>101010</v>
      </c>
    </row>
    <row r="27593" customFormat="false" ht="15" hidden="false" customHeight="false" outlineLevel="0" collapsed="false">
      <c r="A27593" s="0" t="s">
        <v>101011</v>
      </c>
      <c r="B27593" s="0" t="n">
        <f aca="false">HOUR(C27593)</f>
        <v>12</v>
      </c>
      <c r="C27593" s="1" t="n">
        <v>41379.5222222222</v>
      </c>
      <c r="D27593" s="0" t="s">
        <v>101012</v>
      </c>
    </row>
    <row r="27594" customFormat="false" ht="15" hidden="false" customHeight="false" outlineLevel="0" collapsed="false">
      <c r="A27594" s="0" t="s">
        <v>101013</v>
      </c>
      <c r="B27594" s="0" t="n">
        <f aca="false">HOUR(C27594)</f>
        <v>12</v>
      </c>
      <c r="C27594" s="1" t="n">
        <v>41379.5222222222</v>
      </c>
      <c r="D27594" s="0" t="s">
        <v>101014</v>
      </c>
    </row>
    <row r="27595" customFormat="false" ht="15" hidden="false" customHeight="false" outlineLevel="0" collapsed="false">
      <c r="A27595" s="0" t="s">
        <v>101015</v>
      </c>
      <c r="B27595" s="0" t="n">
        <f aca="false">HOUR(C27595)</f>
        <v>12</v>
      </c>
      <c r="C27595" s="1" t="n">
        <v>41379.5222222222</v>
      </c>
      <c r="D27595" s="0" t="s">
        <v>101016</v>
      </c>
    </row>
    <row r="27596" customFormat="false" ht="15" hidden="false" customHeight="false" outlineLevel="0" collapsed="false">
      <c r="A27596" s="0" t="s">
        <v>101017</v>
      </c>
      <c r="B27596" s="0" t="n">
        <f aca="false">HOUR(C27596)</f>
        <v>12</v>
      </c>
      <c r="C27596" s="1" t="n">
        <v>41379.5222222222</v>
      </c>
      <c r="D27596" s="0" t="s">
        <v>101018</v>
      </c>
    </row>
    <row r="27597" customFormat="false" ht="15" hidden="false" customHeight="false" outlineLevel="0" collapsed="false">
      <c r="A27597" s="0" t="s">
        <v>93121</v>
      </c>
      <c r="B27597" s="0" t="n">
        <f aca="false">HOUR(C27597)</f>
        <v>12</v>
      </c>
      <c r="C27597" s="1" t="n">
        <v>41379.5222222222</v>
      </c>
      <c r="D27597" s="0" t="s">
        <v>101019</v>
      </c>
    </row>
    <row r="27598" customFormat="false" ht="15" hidden="false" customHeight="false" outlineLevel="0" collapsed="false">
      <c r="A27598" s="0" t="s">
        <v>99661</v>
      </c>
      <c r="B27598" s="0" t="n">
        <f aca="false">HOUR(C27598)</f>
        <v>12</v>
      </c>
      <c r="C27598" s="1" t="n">
        <v>41379.5222222222</v>
      </c>
      <c r="D27598" s="0" t="s">
        <v>101020</v>
      </c>
    </row>
    <row r="27599" customFormat="false" ht="15" hidden="false" customHeight="false" outlineLevel="0" collapsed="false">
      <c r="A27599" s="0" t="s">
        <v>101021</v>
      </c>
      <c r="B27599" s="0" t="n">
        <f aca="false">HOUR(C27599)</f>
        <v>12</v>
      </c>
      <c r="C27599" s="1" t="n">
        <v>41379.5222222222</v>
      </c>
      <c r="D27599" s="0" t="s">
        <v>101022</v>
      </c>
    </row>
    <row r="27600" customFormat="false" ht="15" hidden="false" customHeight="false" outlineLevel="0" collapsed="false">
      <c r="A27600" s="0" t="s">
        <v>101023</v>
      </c>
      <c r="B27600" s="0" t="n">
        <f aca="false">HOUR(C27600)</f>
        <v>12</v>
      </c>
      <c r="C27600" s="1" t="n">
        <v>41379.5222222222</v>
      </c>
      <c r="D27600" s="0" t="s">
        <v>101024</v>
      </c>
    </row>
    <row r="27601" customFormat="false" ht="15" hidden="false" customHeight="false" outlineLevel="0" collapsed="false">
      <c r="A27601" s="0" t="s">
        <v>101025</v>
      </c>
      <c r="B27601" s="0" t="n">
        <f aca="false">HOUR(C27601)</f>
        <v>12</v>
      </c>
      <c r="C27601" s="1" t="n">
        <v>41379.5222222222</v>
      </c>
      <c r="D27601" s="0" t="s">
        <v>101026</v>
      </c>
    </row>
    <row r="27602" customFormat="false" ht="15" hidden="false" customHeight="false" outlineLevel="0" collapsed="false">
      <c r="A27602" s="0" t="s">
        <v>101027</v>
      </c>
      <c r="B27602" s="0" t="n">
        <f aca="false">HOUR(C27602)</f>
        <v>12</v>
      </c>
      <c r="C27602" s="1" t="n">
        <v>41379.5222222222</v>
      </c>
      <c r="D27602" s="0" t="s">
        <v>101028</v>
      </c>
    </row>
    <row r="27603" customFormat="false" ht="15" hidden="false" customHeight="false" outlineLevel="0" collapsed="false">
      <c r="A27603" s="0" t="s">
        <v>12588</v>
      </c>
      <c r="B27603" s="0" t="n">
        <f aca="false">HOUR(C27603)</f>
        <v>12</v>
      </c>
      <c r="C27603" s="1" t="n">
        <v>41379.5222222222</v>
      </c>
      <c r="D27603" s="0" t="s">
        <v>101029</v>
      </c>
    </row>
    <row r="27604" customFormat="false" ht="15" hidden="false" customHeight="false" outlineLevel="0" collapsed="false">
      <c r="A27604" s="0" t="s">
        <v>160</v>
      </c>
      <c r="B27604" s="0" t="n">
        <f aca="false">HOUR(C27604)</f>
        <v>12</v>
      </c>
      <c r="C27604" s="1" t="n">
        <v>41379.5222222222</v>
      </c>
      <c r="D27604" s="0" t="s">
        <v>101030</v>
      </c>
    </row>
    <row r="27605" customFormat="false" ht="15" hidden="false" customHeight="false" outlineLevel="0" collapsed="false">
      <c r="A27605" s="0" t="s">
        <v>921</v>
      </c>
      <c r="B27605" s="0" t="n">
        <f aca="false">HOUR(C27605)</f>
        <v>12</v>
      </c>
      <c r="C27605" s="1" t="n">
        <v>41379.5222222222</v>
      </c>
      <c r="D27605" s="0" t="s">
        <v>101031</v>
      </c>
    </row>
    <row r="27606" customFormat="false" ht="15" hidden="false" customHeight="false" outlineLevel="0" collapsed="false">
      <c r="A27606" s="0" t="s">
        <v>101032</v>
      </c>
      <c r="B27606" s="0" t="n">
        <f aca="false">HOUR(C27606)</f>
        <v>12</v>
      </c>
      <c r="C27606" s="1" t="n">
        <v>41379.5222222222</v>
      </c>
      <c r="D27606" s="0" t="s">
        <v>101033</v>
      </c>
    </row>
    <row r="27607" customFormat="false" ht="15" hidden="false" customHeight="false" outlineLevel="0" collapsed="false">
      <c r="A27607" s="0" t="s">
        <v>5757</v>
      </c>
      <c r="B27607" s="0" t="n">
        <f aca="false">HOUR(C27607)</f>
        <v>12</v>
      </c>
      <c r="C27607" s="1" t="n">
        <v>41379.5222222222</v>
      </c>
      <c r="D27607" s="0" t="s">
        <v>101034</v>
      </c>
    </row>
    <row r="27608" customFormat="false" ht="15" hidden="false" customHeight="false" outlineLevel="0" collapsed="false">
      <c r="A27608" s="0" t="s">
        <v>101035</v>
      </c>
      <c r="B27608" s="0" t="n">
        <f aca="false">HOUR(C27608)</f>
        <v>12</v>
      </c>
      <c r="C27608" s="1" t="n">
        <v>41379.5222222222</v>
      </c>
      <c r="D27608" s="0" t="s">
        <v>101036</v>
      </c>
    </row>
    <row r="27609" customFormat="false" ht="15" hidden="false" customHeight="false" outlineLevel="0" collapsed="false">
      <c r="A27609" s="0" t="s">
        <v>101037</v>
      </c>
      <c r="B27609" s="0" t="n">
        <f aca="false">HOUR(C27609)</f>
        <v>12</v>
      </c>
      <c r="C27609" s="1" t="n">
        <v>41379.5222222222</v>
      </c>
      <c r="D27609" s="0" t="s">
        <v>101038</v>
      </c>
    </row>
    <row r="27610" customFormat="false" ht="15" hidden="false" customHeight="false" outlineLevel="0" collapsed="false">
      <c r="A27610" s="0" t="s">
        <v>101039</v>
      </c>
      <c r="B27610" s="0" t="n">
        <f aca="false">HOUR(C27610)</f>
        <v>12</v>
      </c>
      <c r="C27610" s="1" t="n">
        <v>41379.5222222222</v>
      </c>
      <c r="D27610" s="0" t="s">
        <v>101040</v>
      </c>
    </row>
    <row r="27611" customFormat="false" ht="15" hidden="false" customHeight="false" outlineLevel="0" collapsed="false">
      <c r="A27611" s="0" t="s">
        <v>101041</v>
      </c>
      <c r="B27611" s="0" t="n">
        <f aca="false">HOUR(C27611)</f>
        <v>12</v>
      </c>
      <c r="C27611" s="1" t="n">
        <v>41379.5222222222</v>
      </c>
      <c r="D27611" s="0" t="s">
        <v>101042</v>
      </c>
    </row>
    <row r="27612" customFormat="false" ht="15" hidden="false" customHeight="false" outlineLevel="0" collapsed="false">
      <c r="A27612" s="0" t="s">
        <v>4916</v>
      </c>
      <c r="B27612" s="0" t="n">
        <f aca="false">HOUR(C27612)</f>
        <v>12</v>
      </c>
      <c r="C27612" s="1" t="n">
        <v>41379.5222222222</v>
      </c>
      <c r="D27612" s="0" t="s">
        <v>101043</v>
      </c>
    </row>
    <row r="27613" customFormat="false" ht="15" hidden="false" customHeight="false" outlineLevel="0" collapsed="false">
      <c r="A27613" s="0" t="s">
        <v>100918</v>
      </c>
      <c r="B27613" s="0" t="n">
        <f aca="false">HOUR(C27613)</f>
        <v>12</v>
      </c>
      <c r="C27613" s="1" t="n">
        <v>41379.5222222222</v>
      </c>
      <c r="D27613" s="0" t="s">
        <v>101044</v>
      </c>
    </row>
    <row r="27614" customFormat="false" ht="15" hidden="false" customHeight="false" outlineLevel="0" collapsed="false">
      <c r="A27614" s="0" t="s">
        <v>90733</v>
      </c>
      <c r="B27614" s="0" t="n">
        <f aca="false">HOUR(C27614)</f>
        <v>12</v>
      </c>
      <c r="C27614" s="1" t="n">
        <v>41379.5222222222</v>
      </c>
      <c r="D27614" s="0" t="s">
        <v>101045</v>
      </c>
    </row>
    <row r="27615" customFormat="false" ht="15" hidden="false" customHeight="false" outlineLevel="0" collapsed="false">
      <c r="A27615" s="0" t="s">
        <v>101046</v>
      </c>
      <c r="B27615" s="0" t="n">
        <f aca="false">HOUR(C27615)</f>
        <v>12</v>
      </c>
      <c r="C27615" s="1" t="n">
        <v>41379.5222222222</v>
      </c>
      <c r="D27615" s="0" t="s">
        <v>101047</v>
      </c>
    </row>
    <row r="27616" customFormat="false" ht="15" hidden="false" customHeight="false" outlineLevel="0" collapsed="false">
      <c r="A27616" s="0" t="s">
        <v>101048</v>
      </c>
      <c r="B27616" s="0" t="n">
        <f aca="false">HOUR(C27616)</f>
        <v>12</v>
      </c>
      <c r="C27616" s="1" t="n">
        <v>41379.5222222222</v>
      </c>
      <c r="D27616" s="0" t="s">
        <v>101049</v>
      </c>
    </row>
    <row r="27617" customFormat="false" ht="15" hidden="false" customHeight="false" outlineLevel="0" collapsed="false">
      <c r="A27617" s="0" t="s">
        <v>101050</v>
      </c>
      <c r="B27617" s="0" t="n">
        <f aca="false">HOUR(C27617)</f>
        <v>12</v>
      </c>
      <c r="C27617" s="1" t="n">
        <v>41379.5222222222</v>
      </c>
      <c r="D27617" s="0" t="s">
        <v>101051</v>
      </c>
    </row>
    <row r="27618" customFormat="false" ht="15" hidden="false" customHeight="false" outlineLevel="0" collapsed="false">
      <c r="A27618" s="0" t="s">
        <v>95522</v>
      </c>
      <c r="B27618" s="0" t="n">
        <f aca="false">HOUR(C27618)</f>
        <v>12</v>
      </c>
      <c r="C27618" s="1" t="n">
        <v>41379.5222222222</v>
      </c>
      <c r="D27618" s="0" t="s">
        <v>101052</v>
      </c>
    </row>
    <row r="27619" customFormat="false" ht="15" hidden="false" customHeight="false" outlineLevel="0" collapsed="false">
      <c r="A27619" s="0" t="s">
        <v>101053</v>
      </c>
      <c r="B27619" s="0" t="n">
        <f aca="false">HOUR(C27619)</f>
        <v>12</v>
      </c>
      <c r="C27619" s="1" t="n">
        <v>41379.5222222222</v>
      </c>
      <c r="D27619" s="0" t="s">
        <v>101054</v>
      </c>
    </row>
    <row r="27620" customFormat="false" ht="15" hidden="false" customHeight="false" outlineLevel="0" collapsed="false">
      <c r="A27620" s="0" t="s">
        <v>101055</v>
      </c>
      <c r="B27620" s="0" t="n">
        <f aca="false">HOUR(C27620)</f>
        <v>12</v>
      </c>
      <c r="C27620" s="1" t="n">
        <v>41379.5222222222</v>
      </c>
      <c r="D27620" s="0" t="s">
        <v>101056</v>
      </c>
    </row>
    <row r="27621" customFormat="false" ht="15" hidden="false" customHeight="false" outlineLevel="0" collapsed="false">
      <c r="A27621" s="0" t="s">
        <v>101057</v>
      </c>
      <c r="B27621" s="0" t="n">
        <f aca="false">HOUR(C27621)</f>
        <v>12</v>
      </c>
      <c r="C27621" s="1" t="n">
        <v>41379.5222222222</v>
      </c>
      <c r="D27621" s="0" t="s">
        <v>101058</v>
      </c>
    </row>
    <row r="27622" customFormat="false" ht="15" hidden="false" customHeight="false" outlineLevel="0" collapsed="false">
      <c r="A27622" s="0" t="s">
        <v>101059</v>
      </c>
      <c r="B27622" s="0" t="n">
        <f aca="false">HOUR(C27622)</f>
        <v>12</v>
      </c>
      <c r="C27622" s="1" t="n">
        <v>41379.5222222222</v>
      </c>
      <c r="D27622" s="0" t="s">
        <v>101060</v>
      </c>
    </row>
    <row r="27623" customFormat="false" ht="15" hidden="false" customHeight="false" outlineLevel="0" collapsed="false">
      <c r="A27623" s="0" t="s">
        <v>101061</v>
      </c>
      <c r="B27623" s="0" t="n">
        <f aca="false">HOUR(C27623)</f>
        <v>12</v>
      </c>
      <c r="C27623" s="1" t="n">
        <v>41379.5222222222</v>
      </c>
      <c r="D27623" s="0" t="s">
        <v>101062</v>
      </c>
    </row>
    <row r="27624" customFormat="false" ht="15" hidden="false" customHeight="false" outlineLevel="0" collapsed="false">
      <c r="A27624" s="0" t="s">
        <v>9492</v>
      </c>
      <c r="B27624" s="0" t="n">
        <f aca="false">HOUR(C27624)</f>
        <v>12</v>
      </c>
      <c r="C27624" s="1" t="n">
        <v>41379.5222222222</v>
      </c>
      <c r="D27624" s="0" t="s">
        <v>101063</v>
      </c>
    </row>
    <row r="27625" customFormat="false" ht="15" hidden="false" customHeight="false" outlineLevel="0" collapsed="false">
      <c r="A27625" s="0" t="s">
        <v>101064</v>
      </c>
      <c r="B27625" s="0" t="n">
        <f aca="false">HOUR(C27625)</f>
        <v>12</v>
      </c>
      <c r="C27625" s="1" t="n">
        <v>41379.5222222222</v>
      </c>
      <c r="D27625" s="0" t="s">
        <v>101065</v>
      </c>
    </row>
    <row r="27626" customFormat="false" ht="15" hidden="false" customHeight="false" outlineLevel="0" collapsed="false">
      <c r="A27626" s="0" t="s">
        <v>101066</v>
      </c>
      <c r="B27626" s="0" t="n">
        <f aca="false">HOUR(C27626)</f>
        <v>12</v>
      </c>
      <c r="C27626" s="1" t="n">
        <v>41379.5222222222</v>
      </c>
      <c r="D27626" s="0" t="s">
        <v>101067</v>
      </c>
    </row>
    <row r="27627" customFormat="false" ht="15" hidden="false" customHeight="false" outlineLevel="0" collapsed="false">
      <c r="A27627" s="0" t="s">
        <v>101068</v>
      </c>
      <c r="B27627" s="0" t="n">
        <f aca="false">HOUR(C27627)</f>
        <v>12</v>
      </c>
      <c r="C27627" s="1" t="n">
        <v>41379.5222222222</v>
      </c>
      <c r="D27627" s="0" t="s">
        <v>101069</v>
      </c>
    </row>
    <row r="27628" customFormat="false" ht="15" hidden="false" customHeight="false" outlineLevel="0" collapsed="false">
      <c r="A27628" s="0" t="s">
        <v>101070</v>
      </c>
      <c r="B27628" s="0" t="n">
        <f aca="false">HOUR(C27628)</f>
        <v>12</v>
      </c>
      <c r="C27628" s="1" t="n">
        <v>41379.5222222222</v>
      </c>
      <c r="D27628" s="0" t="s">
        <v>101071</v>
      </c>
    </row>
    <row r="27629" customFormat="false" ht="15" hidden="false" customHeight="false" outlineLevel="0" collapsed="false">
      <c r="A27629" s="0" t="s">
        <v>101072</v>
      </c>
      <c r="B27629" s="0" t="n">
        <f aca="false">HOUR(C27629)</f>
        <v>12</v>
      </c>
      <c r="C27629" s="1" t="n">
        <v>41379.5222222222</v>
      </c>
      <c r="D27629" s="0" t="s">
        <v>101073</v>
      </c>
    </row>
    <row r="27630" customFormat="false" ht="15" hidden="false" customHeight="false" outlineLevel="0" collapsed="false">
      <c r="A27630" s="0" t="s">
        <v>101074</v>
      </c>
      <c r="B27630" s="0" t="n">
        <f aca="false">HOUR(C27630)</f>
        <v>12</v>
      </c>
      <c r="C27630" s="1" t="n">
        <v>41379.5222222222</v>
      </c>
      <c r="D27630" s="0" t="s">
        <v>101075</v>
      </c>
    </row>
    <row r="27631" customFormat="false" ht="15" hidden="false" customHeight="false" outlineLevel="0" collapsed="false">
      <c r="A27631" s="0" t="s">
        <v>101076</v>
      </c>
      <c r="B27631" s="0" t="n">
        <f aca="false">HOUR(C27631)</f>
        <v>12</v>
      </c>
      <c r="C27631" s="1" t="n">
        <v>41379.5222222222</v>
      </c>
      <c r="D27631" s="0" t="s">
        <v>101077</v>
      </c>
    </row>
    <row r="27632" customFormat="false" ht="15" hidden="false" customHeight="false" outlineLevel="0" collapsed="false">
      <c r="A27632" s="0" t="s">
        <v>33343</v>
      </c>
      <c r="B27632" s="0" t="n">
        <f aca="false">HOUR(C27632)</f>
        <v>12</v>
      </c>
      <c r="C27632" s="1" t="n">
        <v>41379.5222222222</v>
      </c>
      <c r="D27632" s="0" t="s">
        <v>101078</v>
      </c>
    </row>
    <row r="27633" customFormat="false" ht="15" hidden="false" customHeight="false" outlineLevel="0" collapsed="false">
      <c r="A27633" s="0" t="s">
        <v>99016</v>
      </c>
      <c r="B27633" s="0" t="n">
        <f aca="false">HOUR(C27633)</f>
        <v>12</v>
      </c>
      <c r="C27633" s="1" t="n">
        <v>41379.5222222222</v>
      </c>
      <c r="D27633" s="0" t="s">
        <v>101079</v>
      </c>
    </row>
    <row r="27634" customFormat="false" ht="15" hidden="false" customHeight="false" outlineLevel="0" collapsed="false">
      <c r="A27634" s="0" t="s">
        <v>101080</v>
      </c>
      <c r="B27634" s="0" t="n">
        <f aca="false">HOUR(C27634)</f>
        <v>12</v>
      </c>
      <c r="C27634" s="1" t="n">
        <v>41379.5222222222</v>
      </c>
      <c r="D27634" s="0" t="s">
        <v>101081</v>
      </c>
    </row>
    <row r="27635" customFormat="false" ht="15" hidden="false" customHeight="false" outlineLevel="0" collapsed="false">
      <c r="A27635" s="0" t="s">
        <v>101082</v>
      </c>
      <c r="B27635" s="0" t="n">
        <f aca="false">HOUR(C27635)</f>
        <v>12</v>
      </c>
      <c r="C27635" s="1" t="n">
        <v>41379.5222222222</v>
      </c>
      <c r="D27635" s="0" t="s">
        <v>101083</v>
      </c>
    </row>
    <row r="27636" customFormat="false" ht="15" hidden="false" customHeight="false" outlineLevel="0" collapsed="false">
      <c r="A27636" s="0" t="s">
        <v>33343</v>
      </c>
      <c r="B27636" s="0" t="n">
        <f aca="false">HOUR(C27636)</f>
        <v>12</v>
      </c>
      <c r="C27636" s="1" t="n">
        <v>41379.5222222222</v>
      </c>
      <c r="D27636" s="0" t="s">
        <v>101084</v>
      </c>
    </row>
    <row r="27637" customFormat="false" ht="15" hidden="false" customHeight="false" outlineLevel="0" collapsed="false">
      <c r="A27637" s="0" t="s">
        <v>101085</v>
      </c>
      <c r="B27637" s="0" t="n">
        <f aca="false">HOUR(C27637)</f>
        <v>12</v>
      </c>
      <c r="C27637" s="1" t="n">
        <v>41379.5222222222</v>
      </c>
      <c r="D27637" s="0" t="s">
        <v>101086</v>
      </c>
    </row>
    <row r="27638" customFormat="false" ht="15" hidden="false" customHeight="false" outlineLevel="0" collapsed="false">
      <c r="A27638" s="0" t="s">
        <v>101087</v>
      </c>
      <c r="B27638" s="0" t="n">
        <f aca="false">HOUR(C27638)</f>
        <v>12</v>
      </c>
      <c r="C27638" s="1" t="n">
        <v>41379.5222222222</v>
      </c>
      <c r="D27638" s="0" t="s">
        <v>101088</v>
      </c>
    </row>
    <row r="27639" customFormat="false" ht="15" hidden="false" customHeight="false" outlineLevel="0" collapsed="false">
      <c r="A27639" s="0" t="s">
        <v>101089</v>
      </c>
      <c r="B27639" s="0" t="n">
        <f aca="false">HOUR(C27639)</f>
        <v>12</v>
      </c>
      <c r="C27639" s="1" t="n">
        <v>41379.5222222222</v>
      </c>
      <c r="D27639" s="0" t="s">
        <v>101090</v>
      </c>
    </row>
    <row r="27640" customFormat="false" ht="15" hidden="false" customHeight="false" outlineLevel="0" collapsed="false">
      <c r="A27640" s="0" t="s">
        <v>99609</v>
      </c>
      <c r="B27640" s="0" t="n">
        <f aca="false">HOUR(C27640)</f>
        <v>12</v>
      </c>
      <c r="C27640" s="1" t="n">
        <v>41379.5222222222</v>
      </c>
      <c r="D27640" s="0" t="s">
        <v>101091</v>
      </c>
    </row>
    <row r="27641" customFormat="false" ht="15" hidden="false" customHeight="false" outlineLevel="0" collapsed="false">
      <c r="A27641" s="0" t="s">
        <v>101092</v>
      </c>
      <c r="B27641" s="0" t="n">
        <f aca="false">HOUR(C27641)</f>
        <v>12</v>
      </c>
      <c r="C27641" s="1" t="n">
        <v>41379.5222222222</v>
      </c>
      <c r="D27641" s="0" t="s">
        <v>101093</v>
      </c>
    </row>
    <row r="27642" customFormat="false" ht="15" hidden="false" customHeight="false" outlineLevel="0" collapsed="false">
      <c r="A27642" s="0" t="s">
        <v>101094</v>
      </c>
      <c r="B27642" s="0" t="n">
        <f aca="false">HOUR(C27642)</f>
        <v>12</v>
      </c>
      <c r="C27642" s="1" t="n">
        <v>41379.5222222222</v>
      </c>
      <c r="D27642" s="0" t="s">
        <v>101095</v>
      </c>
    </row>
    <row r="27643" customFormat="false" ht="15" hidden="false" customHeight="false" outlineLevel="0" collapsed="false">
      <c r="A27643" s="0" t="s">
        <v>101096</v>
      </c>
      <c r="B27643" s="0" t="n">
        <f aca="false">HOUR(C27643)</f>
        <v>12</v>
      </c>
      <c r="C27643" s="1" t="n">
        <v>41379.5222222222</v>
      </c>
      <c r="D27643" s="0" t="s">
        <v>101097</v>
      </c>
    </row>
    <row r="27644" customFormat="false" ht="15" hidden="false" customHeight="false" outlineLevel="0" collapsed="false">
      <c r="A27644" s="0" t="s">
        <v>101098</v>
      </c>
      <c r="B27644" s="0" t="n">
        <f aca="false">HOUR(C27644)</f>
        <v>12</v>
      </c>
      <c r="C27644" s="1" t="n">
        <v>41379.5222222222</v>
      </c>
      <c r="D27644" s="0" t="s">
        <v>101099</v>
      </c>
    </row>
    <row r="27645" customFormat="false" ht="15" hidden="false" customHeight="false" outlineLevel="0" collapsed="false">
      <c r="A27645" s="0" t="s">
        <v>20730</v>
      </c>
      <c r="B27645" s="0" t="n">
        <f aca="false">HOUR(C27645)</f>
        <v>12</v>
      </c>
      <c r="C27645" s="1" t="n">
        <v>41379.5222222222</v>
      </c>
      <c r="D27645" s="0" t="s">
        <v>101100</v>
      </c>
    </row>
    <row r="27646" customFormat="false" ht="15" hidden="false" customHeight="false" outlineLevel="0" collapsed="false">
      <c r="A27646" s="0" t="s">
        <v>101101</v>
      </c>
      <c r="B27646" s="0" t="n">
        <f aca="false">HOUR(C27646)</f>
        <v>12</v>
      </c>
      <c r="C27646" s="1" t="n">
        <v>41379.5222222222</v>
      </c>
      <c r="D27646" s="0" t="s">
        <v>101102</v>
      </c>
    </row>
    <row r="27647" customFormat="false" ht="15" hidden="false" customHeight="false" outlineLevel="0" collapsed="false">
      <c r="A27647" s="0" t="s">
        <v>36184</v>
      </c>
      <c r="B27647" s="0" t="n">
        <f aca="false">HOUR(C27647)</f>
        <v>12</v>
      </c>
      <c r="C27647" s="1" t="n">
        <v>41379.5222222222</v>
      </c>
      <c r="D27647" s="0" t="s">
        <v>101103</v>
      </c>
    </row>
    <row r="27648" customFormat="false" ht="15" hidden="false" customHeight="false" outlineLevel="0" collapsed="false">
      <c r="A27648" s="0" t="s">
        <v>101104</v>
      </c>
      <c r="B27648" s="0" t="n">
        <f aca="false">HOUR(C27648)</f>
        <v>12</v>
      </c>
      <c r="C27648" s="1" t="n">
        <v>41379.5222222222</v>
      </c>
      <c r="D27648" s="0" t="s">
        <v>101105</v>
      </c>
    </row>
    <row r="27649" customFormat="false" ht="15" hidden="false" customHeight="false" outlineLevel="0" collapsed="false">
      <c r="A27649" s="0" t="s">
        <v>101106</v>
      </c>
      <c r="B27649" s="0" t="n">
        <f aca="false">HOUR(C27649)</f>
        <v>12</v>
      </c>
      <c r="C27649" s="1" t="n">
        <v>41379.5222222222</v>
      </c>
      <c r="D27649" s="0" t="s">
        <v>101107</v>
      </c>
    </row>
    <row r="27650" customFormat="false" ht="15" hidden="false" customHeight="false" outlineLevel="0" collapsed="false">
      <c r="A27650" s="0" t="s">
        <v>101108</v>
      </c>
      <c r="B27650" s="0" t="n">
        <f aca="false">HOUR(C27650)</f>
        <v>12</v>
      </c>
      <c r="C27650" s="1" t="n">
        <v>41379.5222222222</v>
      </c>
      <c r="D27650" s="0" t="s">
        <v>101109</v>
      </c>
    </row>
    <row r="27651" customFormat="false" ht="15" hidden="false" customHeight="false" outlineLevel="0" collapsed="false">
      <c r="A27651" s="0" t="s">
        <v>101110</v>
      </c>
      <c r="B27651" s="0" t="n">
        <f aca="false">HOUR(C27651)</f>
        <v>12</v>
      </c>
      <c r="C27651" s="1" t="n">
        <v>41379.5222222222</v>
      </c>
      <c r="D27651" s="0" t="s">
        <v>101111</v>
      </c>
    </row>
    <row r="27652" customFormat="false" ht="15" hidden="false" customHeight="false" outlineLevel="0" collapsed="false">
      <c r="A27652" s="0" t="s">
        <v>101112</v>
      </c>
      <c r="B27652" s="0" t="n">
        <f aca="false">HOUR(C27652)</f>
        <v>12</v>
      </c>
      <c r="C27652" s="1" t="n">
        <v>41379.5229166667</v>
      </c>
      <c r="D27652" s="0" t="s">
        <v>101113</v>
      </c>
    </row>
    <row r="27653" customFormat="false" ht="15" hidden="false" customHeight="false" outlineLevel="0" collapsed="false">
      <c r="A27653" s="0" t="s">
        <v>101114</v>
      </c>
      <c r="B27653" s="0" t="n">
        <f aca="false">HOUR(C27653)</f>
        <v>12</v>
      </c>
      <c r="C27653" s="1" t="n">
        <v>41379.5229166667</v>
      </c>
      <c r="D27653" s="0" t="s">
        <v>101115</v>
      </c>
    </row>
    <row r="27654" customFormat="false" ht="15" hidden="false" customHeight="false" outlineLevel="0" collapsed="false">
      <c r="A27654" s="0" t="s">
        <v>101116</v>
      </c>
      <c r="B27654" s="0" t="n">
        <f aca="false">HOUR(C27654)</f>
        <v>12</v>
      </c>
      <c r="C27654" s="1" t="n">
        <v>41379.5229166667</v>
      </c>
      <c r="D27654" s="0" t="s">
        <v>101117</v>
      </c>
    </row>
    <row r="27655" customFormat="false" ht="15" hidden="false" customHeight="false" outlineLevel="0" collapsed="false">
      <c r="A27655" s="0" t="s">
        <v>101118</v>
      </c>
      <c r="B27655" s="0" t="n">
        <f aca="false">HOUR(C27655)</f>
        <v>12</v>
      </c>
      <c r="C27655" s="1" t="n">
        <v>41379.5229166667</v>
      </c>
      <c r="D27655" s="0" t="s">
        <v>101119</v>
      </c>
    </row>
    <row r="27656" customFormat="false" ht="15" hidden="false" customHeight="false" outlineLevel="0" collapsed="false">
      <c r="A27656" s="0" t="s">
        <v>51221</v>
      </c>
      <c r="B27656" s="0" t="n">
        <f aca="false">HOUR(C27656)</f>
        <v>12</v>
      </c>
      <c r="C27656" s="1" t="n">
        <v>41379.5229166667</v>
      </c>
      <c r="D27656" s="0" t="s">
        <v>101120</v>
      </c>
    </row>
    <row r="27657" customFormat="false" ht="15" hidden="false" customHeight="false" outlineLevel="0" collapsed="false">
      <c r="A27657" s="0" t="s">
        <v>101121</v>
      </c>
      <c r="B27657" s="0" t="n">
        <f aca="false">HOUR(C27657)</f>
        <v>12</v>
      </c>
      <c r="C27657" s="1" t="n">
        <v>41379.5229166667</v>
      </c>
      <c r="D27657" s="0" t="s">
        <v>101122</v>
      </c>
    </row>
    <row r="27658" customFormat="false" ht="15" hidden="false" customHeight="false" outlineLevel="0" collapsed="false">
      <c r="A27658" s="0" t="s">
        <v>101123</v>
      </c>
      <c r="B27658" s="0" t="n">
        <f aca="false">HOUR(C27658)</f>
        <v>12</v>
      </c>
      <c r="C27658" s="1" t="n">
        <v>41379.5229166667</v>
      </c>
      <c r="D27658" s="0" t="s">
        <v>101124</v>
      </c>
    </row>
    <row r="27659" customFormat="false" ht="15" hidden="false" customHeight="false" outlineLevel="0" collapsed="false">
      <c r="A27659" s="0" t="s">
        <v>6463</v>
      </c>
      <c r="B27659" s="0" t="n">
        <f aca="false">HOUR(C27659)</f>
        <v>12</v>
      </c>
      <c r="C27659" s="1" t="n">
        <v>41379.5229166667</v>
      </c>
      <c r="D27659" s="0" t="s">
        <v>101125</v>
      </c>
    </row>
    <row r="27660" customFormat="false" ht="15" hidden="false" customHeight="false" outlineLevel="0" collapsed="false">
      <c r="A27660" s="0" t="s">
        <v>33343</v>
      </c>
      <c r="B27660" s="0" t="n">
        <f aca="false">HOUR(C27660)</f>
        <v>12</v>
      </c>
      <c r="C27660" s="1" t="n">
        <v>41379.5229166667</v>
      </c>
      <c r="D27660" s="0" t="s">
        <v>101126</v>
      </c>
    </row>
    <row r="27661" customFormat="false" ht="15" hidden="false" customHeight="false" outlineLevel="0" collapsed="false">
      <c r="A27661" s="0" t="s">
        <v>12290</v>
      </c>
      <c r="B27661" s="0" t="n">
        <f aca="false">HOUR(C27661)</f>
        <v>12</v>
      </c>
      <c r="C27661" s="1" t="n">
        <v>41379.5229166667</v>
      </c>
      <c r="D27661" s="0" t="s">
        <v>101127</v>
      </c>
    </row>
    <row r="27662" customFormat="false" ht="15" hidden="false" customHeight="false" outlineLevel="0" collapsed="false">
      <c r="A27662" s="0" t="s">
        <v>101128</v>
      </c>
      <c r="B27662" s="0" t="n">
        <f aca="false">HOUR(C27662)</f>
        <v>12</v>
      </c>
      <c r="C27662" s="1" t="n">
        <v>41379.5229166667</v>
      </c>
      <c r="D27662" s="0" t="s">
        <v>101129</v>
      </c>
    </row>
    <row r="27663" customFormat="false" ht="15" hidden="false" customHeight="false" outlineLevel="0" collapsed="false">
      <c r="A27663" s="0" t="s">
        <v>101130</v>
      </c>
      <c r="B27663" s="0" t="n">
        <f aca="false">HOUR(C27663)</f>
        <v>12</v>
      </c>
      <c r="C27663" s="1" t="n">
        <v>41379.5229166667</v>
      </c>
      <c r="D27663" s="0" t="s">
        <v>101131</v>
      </c>
    </row>
    <row r="27664" customFormat="false" ht="15" hidden="false" customHeight="false" outlineLevel="0" collapsed="false">
      <c r="A27664" s="0" t="s">
        <v>21608</v>
      </c>
      <c r="B27664" s="0" t="n">
        <f aca="false">HOUR(C27664)</f>
        <v>12</v>
      </c>
      <c r="C27664" s="1" t="n">
        <v>41379.5229166667</v>
      </c>
      <c r="D27664" s="0" t="s">
        <v>101132</v>
      </c>
    </row>
    <row r="27665" customFormat="false" ht="15" hidden="false" customHeight="false" outlineLevel="0" collapsed="false">
      <c r="A27665" s="0" t="s">
        <v>101130</v>
      </c>
      <c r="B27665" s="0" t="n">
        <f aca="false">HOUR(C27665)</f>
        <v>12</v>
      </c>
      <c r="C27665" s="1" t="n">
        <v>41379.5229166667</v>
      </c>
      <c r="D27665" s="0" t="s">
        <v>101133</v>
      </c>
    </row>
    <row r="27666" customFormat="false" ht="15" hidden="false" customHeight="false" outlineLevel="0" collapsed="false">
      <c r="A27666" s="0" t="s">
        <v>33343</v>
      </c>
      <c r="B27666" s="0" t="n">
        <f aca="false">HOUR(C27666)</f>
        <v>12</v>
      </c>
      <c r="C27666" s="1" t="n">
        <v>41379.5229166667</v>
      </c>
      <c r="D27666" s="0" t="s">
        <v>101134</v>
      </c>
    </row>
    <row r="27667" customFormat="false" ht="15" hidden="false" customHeight="false" outlineLevel="0" collapsed="false">
      <c r="A27667" s="0" t="s">
        <v>101135</v>
      </c>
      <c r="B27667" s="0" t="n">
        <f aca="false">HOUR(C27667)</f>
        <v>12</v>
      </c>
      <c r="C27667" s="1" t="n">
        <v>41379.5229166667</v>
      </c>
      <c r="D27667" s="0" t="s">
        <v>101136</v>
      </c>
    </row>
    <row r="27668" customFormat="false" ht="15" hidden="false" customHeight="false" outlineLevel="0" collapsed="false">
      <c r="A27668" s="0" t="s">
        <v>101137</v>
      </c>
      <c r="B27668" s="0" t="n">
        <f aca="false">HOUR(C27668)</f>
        <v>12</v>
      </c>
      <c r="C27668" s="1" t="n">
        <v>41379.5229166667</v>
      </c>
      <c r="D27668" s="0" t="s">
        <v>101138</v>
      </c>
    </row>
    <row r="27669" customFormat="false" ht="15" hidden="false" customHeight="false" outlineLevel="0" collapsed="false">
      <c r="A27669" s="0" t="s">
        <v>100039</v>
      </c>
      <c r="B27669" s="0" t="n">
        <f aca="false">HOUR(C27669)</f>
        <v>12</v>
      </c>
      <c r="C27669" s="1" t="n">
        <v>41379.5229166667</v>
      </c>
      <c r="D27669" s="0" t="s">
        <v>101139</v>
      </c>
    </row>
    <row r="27670" customFormat="false" ht="15" hidden="false" customHeight="false" outlineLevel="0" collapsed="false">
      <c r="A27670" s="0" t="s">
        <v>46458</v>
      </c>
      <c r="B27670" s="0" t="n">
        <f aca="false">HOUR(C27670)</f>
        <v>12</v>
      </c>
      <c r="C27670" s="1" t="n">
        <v>41379.5229166667</v>
      </c>
      <c r="D27670" s="0" t="s">
        <v>101140</v>
      </c>
    </row>
    <row r="27671" customFormat="false" ht="15" hidden="false" customHeight="false" outlineLevel="0" collapsed="false">
      <c r="A27671" s="0" t="s">
        <v>101141</v>
      </c>
      <c r="B27671" s="0" t="n">
        <f aca="false">HOUR(C27671)</f>
        <v>12</v>
      </c>
      <c r="C27671" s="1" t="n">
        <v>41379.5229166667</v>
      </c>
      <c r="D27671" s="0" t="s">
        <v>101142</v>
      </c>
    </row>
    <row r="27672" customFormat="false" ht="15" hidden="false" customHeight="false" outlineLevel="0" collapsed="false">
      <c r="A27672" s="0" t="s">
        <v>40045</v>
      </c>
      <c r="B27672" s="0" t="n">
        <f aca="false">HOUR(C27672)</f>
        <v>12</v>
      </c>
      <c r="C27672" s="1" t="n">
        <v>41379.5229166667</v>
      </c>
      <c r="D27672" s="0" t="s">
        <v>101143</v>
      </c>
    </row>
    <row r="27673" customFormat="false" ht="15" hidden="false" customHeight="false" outlineLevel="0" collapsed="false">
      <c r="A27673" s="0" t="s">
        <v>101144</v>
      </c>
      <c r="B27673" s="0" t="n">
        <f aca="false">HOUR(C27673)</f>
        <v>12</v>
      </c>
      <c r="C27673" s="1" t="n">
        <v>41379.5229166667</v>
      </c>
      <c r="D27673" s="0" t="s">
        <v>101145</v>
      </c>
    </row>
    <row r="27674" customFormat="false" ht="15" hidden="false" customHeight="false" outlineLevel="0" collapsed="false">
      <c r="A27674" s="0" t="s">
        <v>84399</v>
      </c>
      <c r="B27674" s="0" t="n">
        <f aca="false">HOUR(C27674)</f>
        <v>12</v>
      </c>
      <c r="C27674" s="1" t="n">
        <v>41379.5229166667</v>
      </c>
      <c r="D27674" s="0" t="s">
        <v>84400</v>
      </c>
    </row>
    <row r="27675" customFormat="false" ht="15" hidden="false" customHeight="false" outlineLevel="0" collapsed="false">
      <c r="A27675" s="0" t="s">
        <v>101146</v>
      </c>
      <c r="B27675" s="0" t="n">
        <f aca="false">HOUR(C27675)</f>
        <v>12</v>
      </c>
      <c r="C27675" s="1" t="n">
        <v>41379.5229166667</v>
      </c>
      <c r="D27675" s="0" t="s">
        <v>101147</v>
      </c>
    </row>
    <row r="27676" customFormat="false" ht="15" hidden="false" customHeight="false" outlineLevel="0" collapsed="false">
      <c r="A27676" s="0" t="s">
        <v>101148</v>
      </c>
      <c r="B27676" s="0" t="n">
        <f aca="false">HOUR(C27676)</f>
        <v>12</v>
      </c>
      <c r="C27676" s="1" t="n">
        <v>41379.5229166667</v>
      </c>
      <c r="D27676" s="0" t="s">
        <v>101149</v>
      </c>
    </row>
    <row r="27677" customFormat="false" ht="15" hidden="false" customHeight="false" outlineLevel="0" collapsed="false">
      <c r="A27677" s="0" t="s">
        <v>6979</v>
      </c>
      <c r="B27677" s="0" t="n">
        <f aca="false">HOUR(C27677)</f>
        <v>12</v>
      </c>
      <c r="C27677" s="1" t="n">
        <v>41379.5229166667</v>
      </c>
      <c r="D27677" s="0" t="s">
        <v>101150</v>
      </c>
    </row>
    <row r="27678" customFormat="false" ht="15" hidden="false" customHeight="false" outlineLevel="0" collapsed="false">
      <c r="A27678" s="0" t="s">
        <v>37606</v>
      </c>
      <c r="B27678" s="0" t="n">
        <f aca="false">HOUR(C27678)</f>
        <v>12</v>
      </c>
      <c r="C27678" s="1" t="n">
        <v>41379.5229166667</v>
      </c>
      <c r="D27678" s="0" t="s">
        <v>101151</v>
      </c>
    </row>
    <row r="27679" customFormat="false" ht="15" hidden="false" customHeight="false" outlineLevel="0" collapsed="false">
      <c r="A27679" s="0" t="s">
        <v>13516</v>
      </c>
      <c r="B27679" s="0" t="n">
        <f aca="false">HOUR(C27679)</f>
        <v>12</v>
      </c>
      <c r="C27679" s="1" t="n">
        <v>41379.5229166667</v>
      </c>
      <c r="D27679" s="0" t="s">
        <v>101152</v>
      </c>
    </row>
    <row r="27680" customFormat="false" ht="15" hidden="false" customHeight="false" outlineLevel="0" collapsed="false">
      <c r="A27680" s="0" t="s">
        <v>101153</v>
      </c>
      <c r="B27680" s="0" t="n">
        <f aca="false">HOUR(C27680)</f>
        <v>12</v>
      </c>
      <c r="C27680" s="1" t="n">
        <v>41379.5229166667</v>
      </c>
      <c r="D27680" s="0" t="s">
        <v>101154</v>
      </c>
    </row>
    <row r="27681" customFormat="false" ht="15" hidden="false" customHeight="false" outlineLevel="0" collapsed="false">
      <c r="A27681" s="0" t="s">
        <v>470</v>
      </c>
      <c r="B27681" s="0" t="n">
        <f aca="false">HOUR(C27681)</f>
        <v>12</v>
      </c>
      <c r="C27681" s="1" t="n">
        <v>41379.5229166667</v>
      </c>
      <c r="D27681" s="0" t="s">
        <v>101155</v>
      </c>
    </row>
    <row r="27682" customFormat="false" ht="15" hidden="false" customHeight="false" outlineLevel="0" collapsed="false">
      <c r="A27682" s="0" t="s">
        <v>575</v>
      </c>
      <c r="B27682" s="0" t="n">
        <f aca="false">HOUR(C27682)</f>
        <v>12</v>
      </c>
      <c r="C27682" s="1" t="n">
        <v>41379.5229166667</v>
      </c>
      <c r="D27682" s="0" t="s">
        <v>101156</v>
      </c>
    </row>
    <row r="27683" customFormat="false" ht="15" hidden="false" customHeight="false" outlineLevel="0" collapsed="false">
      <c r="A27683" s="0" t="s">
        <v>101157</v>
      </c>
      <c r="B27683" s="0" t="n">
        <f aca="false">HOUR(C27683)</f>
        <v>12</v>
      </c>
      <c r="C27683" s="1" t="n">
        <v>41379.5229166667</v>
      </c>
      <c r="D27683" s="0" t="s">
        <v>101158</v>
      </c>
    </row>
    <row r="27684" customFormat="false" ht="15" hidden="false" customHeight="false" outlineLevel="0" collapsed="false">
      <c r="A27684" s="0" t="s">
        <v>101159</v>
      </c>
      <c r="B27684" s="0" t="n">
        <f aca="false">HOUR(C27684)</f>
        <v>12</v>
      </c>
      <c r="C27684" s="1" t="n">
        <v>41379.5229166667</v>
      </c>
      <c r="D27684" s="0" t="s">
        <v>101160</v>
      </c>
    </row>
    <row r="27685" customFormat="false" ht="15" hidden="false" customHeight="false" outlineLevel="0" collapsed="false">
      <c r="A27685" s="0" t="s">
        <v>101161</v>
      </c>
      <c r="B27685" s="0" t="n">
        <f aca="false">HOUR(C27685)</f>
        <v>12</v>
      </c>
      <c r="C27685" s="1" t="n">
        <v>41379.5229166667</v>
      </c>
      <c r="D27685" s="0" t="s">
        <v>101162</v>
      </c>
    </row>
    <row r="27686" customFormat="false" ht="15" hidden="false" customHeight="false" outlineLevel="0" collapsed="false">
      <c r="A27686" s="0" t="s">
        <v>101163</v>
      </c>
      <c r="B27686" s="0" t="n">
        <f aca="false">HOUR(C27686)</f>
        <v>12</v>
      </c>
      <c r="C27686" s="1" t="n">
        <v>41379.5229166667</v>
      </c>
      <c r="D27686" s="0" t="s">
        <v>101164</v>
      </c>
    </row>
    <row r="27687" customFormat="false" ht="15" hidden="false" customHeight="false" outlineLevel="0" collapsed="false">
      <c r="A27687" s="0" t="s">
        <v>101165</v>
      </c>
      <c r="B27687" s="0" t="n">
        <f aca="false">HOUR(C27687)</f>
        <v>12</v>
      </c>
      <c r="C27687" s="1" t="n">
        <v>41379.5229166667</v>
      </c>
      <c r="D27687" s="0" t="s">
        <v>101166</v>
      </c>
    </row>
    <row r="27688" customFormat="false" ht="15" hidden="false" customHeight="false" outlineLevel="0" collapsed="false">
      <c r="A27688" s="0" t="s">
        <v>101167</v>
      </c>
      <c r="B27688" s="0" t="n">
        <f aca="false">HOUR(C27688)</f>
        <v>12</v>
      </c>
      <c r="C27688" s="1" t="n">
        <v>41379.5229166667</v>
      </c>
      <c r="D27688" s="0" t="s">
        <v>101168</v>
      </c>
    </row>
    <row r="27689" customFormat="false" ht="15" hidden="false" customHeight="false" outlineLevel="0" collapsed="false">
      <c r="A27689" s="0" t="s">
        <v>101169</v>
      </c>
      <c r="B27689" s="0" t="n">
        <f aca="false">HOUR(C27689)</f>
        <v>12</v>
      </c>
      <c r="C27689" s="1" t="n">
        <v>41379.5229166667</v>
      </c>
      <c r="D27689" s="0" t="s">
        <v>101170</v>
      </c>
    </row>
    <row r="27690" customFormat="false" ht="15" hidden="false" customHeight="false" outlineLevel="0" collapsed="false">
      <c r="A27690" s="0" t="s">
        <v>101171</v>
      </c>
      <c r="B27690" s="0" t="n">
        <f aca="false">HOUR(C27690)</f>
        <v>12</v>
      </c>
      <c r="C27690" s="1" t="n">
        <v>41379.5229166667</v>
      </c>
      <c r="D27690" s="0" t="s">
        <v>101172</v>
      </c>
    </row>
    <row r="27691" customFormat="false" ht="15" hidden="false" customHeight="false" outlineLevel="0" collapsed="false">
      <c r="A27691" s="0" t="s">
        <v>101123</v>
      </c>
      <c r="B27691" s="0" t="n">
        <f aca="false">HOUR(C27691)</f>
        <v>12</v>
      </c>
      <c r="C27691" s="1" t="n">
        <v>41379.5229166667</v>
      </c>
      <c r="D27691" s="0" t="s">
        <v>101173</v>
      </c>
    </row>
    <row r="27692" customFormat="false" ht="15" hidden="false" customHeight="false" outlineLevel="0" collapsed="false">
      <c r="A27692" s="0" t="s">
        <v>87019</v>
      </c>
      <c r="B27692" s="0" t="n">
        <f aca="false">HOUR(C27692)</f>
        <v>12</v>
      </c>
      <c r="C27692" s="1" t="n">
        <v>41379.5229166667</v>
      </c>
      <c r="D27692" s="0" t="s">
        <v>101174</v>
      </c>
    </row>
    <row r="27693" customFormat="false" ht="15" hidden="false" customHeight="false" outlineLevel="0" collapsed="false">
      <c r="A27693" s="0" t="s">
        <v>56450</v>
      </c>
      <c r="B27693" s="0" t="n">
        <f aca="false">HOUR(C27693)</f>
        <v>12</v>
      </c>
      <c r="C27693" s="1" t="n">
        <v>41379.5229166667</v>
      </c>
      <c r="D27693" s="0" t="s">
        <v>101175</v>
      </c>
    </row>
    <row r="27694" customFormat="false" ht="15" hidden="false" customHeight="false" outlineLevel="0" collapsed="false">
      <c r="A27694" s="0" t="s">
        <v>101176</v>
      </c>
      <c r="B27694" s="0" t="n">
        <f aca="false">HOUR(C27694)</f>
        <v>12</v>
      </c>
      <c r="C27694" s="1" t="n">
        <v>41379.5229166667</v>
      </c>
      <c r="D27694" s="0" t="s">
        <v>101177</v>
      </c>
    </row>
    <row r="27695" customFormat="false" ht="15" hidden="false" customHeight="false" outlineLevel="0" collapsed="false">
      <c r="A27695" s="0" t="s">
        <v>101178</v>
      </c>
      <c r="B27695" s="0" t="n">
        <f aca="false">HOUR(C27695)</f>
        <v>12</v>
      </c>
      <c r="C27695" s="1" t="n">
        <v>41379.5229166667</v>
      </c>
      <c r="D27695" s="0" t="s">
        <v>101179</v>
      </c>
    </row>
    <row r="27696" customFormat="false" ht="15" hidden="false" customHeight="false" outlineLevel="0" collapsed="false">
      <c r="A27696" s="0" t="s">
        <v>101180</v>
      </c>
      <c r="B27696" s="0" t="n">
        <f aca="false">HOUR(C27696)</f>
        <v>12</v>
      </c>
      <c r="C27696" s="1" t="n">
        <v>41379.5229166667</v>
      </c>
      <c r="D27696" s="0" t="s">
        <v>101181</v>
      </c>
    </row>
    <row r="27697" customFormat="false" ht="15" hidden="false" customHeight="false" outlineLevel="0" collapsed="false">
      <c r="A27697" s="0" t="s">
        <v>101182</v>
      </c>
      <c r="B27697" s="0" t="n">
        <f aca="false">HOUR(C27697)</f>
        <v>12</v>
      </c>
      <c r="C27697" s="1" t="n">
        <v>41379.5229166667</v>
      </c>
      <c r="D27697" s="0" t="s">
        <v>101183</v>
      </c>
    </row>
    <row r="27698" customFormat="false" ht="15" hidden="false" customHeight="false" outlineLevel="0" collapsed="false">
      <c r="A27698" s="0" t="s">
        <v>101184</v>
      </c>
      <c r="B27698" s="0" t="n">
        <f aca="false">HOUR(C27698)</f>
        <v>12</v>
      </c>
      <c r="C27698" s="1" t="n">
        <v>41379.5229166667</v>
      </c>
      <c r="D27698" s="0" t="s">
        <v>101185</v>
      </c>
    </row>
    <row r="27699" customFormat="false" ht="15" hidden="false" customHeight="false" outlineLevel="0" collapsed="false">
      <c r="A27699" s="0" t="s">
        <v>101186</v>
      </c>
      <c r="B27699" s="0" t="n">
        <f aca="false">HOUR(C27699)</f>
        <v>12</v>
      </c>
      <c r="C27699" s="1" t="n">
        <v>41379.5229166667</v>
      </c>
      <c r="D27699" s="0" t="s">
        <v>101187</v>
      </c>
    </row>
    <row r="27700" customFormat="false" ht="15" hidden="false" customHeight="false" outlineLevel="0" collapsed="false">
      <c r="A27700" s="0" t="s">
        <v>101188</v>
      </c>
      <c r="B27700" s="0" t="n">
        <f aca="false">HOUR(C27700)</f>
        <v>12</v>
      </c>
      <c r="C27700" s="1" t="n">
        <v>41379.5229166667</v>
      </c>
      <c r="D27700" s="0" t="s">
        <v>101189</v>
      </c>
    </row>
    <row r="27701" customFormat="false" ht="15" hidden="false" customHeight="false" outlineLevel="0" collapsed="false">
      <c r="A27701" s="0" t="s">
        <v>101190</v>
      </c>
      <c r="B27701" s="0" t="n">
        <f aca="false">HOUR(C27701)</f>
        <v>12</v>
      </c>
      <c r="C27701" s="1" t="n">
        <v>41379.5229166667</v>
      </c>
      <c r="D27701" s="0" t="s">
        <v>101191</v>
      </c>
    </row>
    <row r="27702" customFormat="false" ht="15" hidden="false" customHeight="false" outlineLevel="0" collapsed="false">
      <c r="A27702" s="0" t="s">
        <v>101192</v>
      </c>
      <c r="B27702" s="0" t="n">
        <f aca="false">HOUR(C27702)</f>
        <v>12</v>
      </c>
      <c r="C27702" s="1" t="n">
        <v>41379.5229166667</v>
      </c>
      <c r="D27702" s="0" t="s">
        <v>101193</v>
      </c>
    </row>
    <row r="27703" customFormat="false" ht="15" hidden="false" customHeight="false" outlineLevel="0" collapsed="false">
      <c r="A27703" s="0" t="s">
        <v>101194</v>
      </c>
      <c r="B27703" s="0" t="n">
        <f aca="false">HOUR(C27703)</f>
        <v>12</v>
      </c>
      <c r="C27703" s="1" t="n">
        <v>41379.5229166667</v>
      </c>
      <c r="D27703" s="0" t="s">
        <v>101195</v>
      </c>
    </row>
    <row r="27704" customFormat="false" ht="15" hidden="false" customHeight="false" outlineLevel="0" collapsed="false">
      <c r="A27704" s="0" t="s">
        <v>101196</v>
      </c>
      <c r="B27704" s="0" t="n">
        <f aca="false">HOUR(C27704)</f>
        <v>12</v>
      </c>
      <c r="C27704" s="1" t="n">
        <v>41379.5229166667</v>
      </c>
      <c r="D27704" s="0" t="s">
        <v>101197</v>
      </c>
    </row>
    <row r="27705" customFormat="false" ht="15" hidden="false" customHeight="false" outlineLevel="0" collapsed="false">
      <c r="A27705" s="0" t="s">
        <v>101198</v>
      </c>
      <c r="B27705" s="0" t="n">
        <f aca="false">HOUR(C27705)</f>
        <v>12</v>
      </c>
      <c r="C27705" s="1" t="n">
        <v>41379.5229166667</v>
      </c>
      <c r="D27705" s="0" t="s">
        <v>101199</v>
      </c>
    </row>
    <row r="27706" customFormat="false" ht="15" hidden="false" customHeight="false" outlineLevel="0" collapsed="false">
      <c r="A27706" s="0" t="s">
        <v>101200</v>
      </c>
      <c r="B27706" s="0" t="n">
        <f aca="false">HOUR(C27706)</f>
        <v>12</v>
      </c>
      <c r="C27706" s="1" t="n">
        <v>41379.5229166667</v>
      </c>
      <c r="D27706" s="0" t="s">
        <v>101201</v>
      </c>
    </row>
    <row r="27707" customFormat="false" ht="15" hidden="false" customHeight="false" outlineLevel="0" collapsed="false">
      <c r="A27707" s="0" t="s">
        <v>101202</v>
      </c>
      <c r="B27707" s="0" t="n">
        <f aca="false">HOUR(C27707)</f>
        <v>12</v>
      </c>
      <c r="C27707" s="1" t="n">
        <v>41379.5229166667</v>
      </c>
      <c r="D27707" s="0" t="s">
        <v>101203</v>
      </c>
    </row>
    <row r="27708" customFormat="false" ht="15" hidden="false" customHeight="false" outlineLevel="0" collapsed="false">
      <c r="A27708" s="0" t="s">
        <v>30616</v>
      </c>
      <c r="B27708" s="0" t="n">
        <f aca="false">HOUR(C27708)</f>
        <v>12</v>
      </c>
      <c r="C27708" s="1" t="n">
        <v>41379.5229166667</v>
      </c>
      <c r="D27708" s="0" t="s">
        <v>101204</v>
      </c>
    </row>
    <row r="27709" customFormat="false" ht="15" hidden="false" customHeight="false" outlineLevel="0" collapsed="false">
      <c r="A27709" s="0" t="s">
        <v>101205</v>
      </c>
      <c r="B27709" s="0" t="n">
        <f aca="false">HOUR(C27709)</f>
        <v>12</v>
      </c>
      <c r="C27709" s="1" t="n">
        <v>41379.5236111111</v>
      </c>
      <c r="D27709" s="0" t="s">
        <v>101206</v>
      </c>
    </row>
    <row r="27710" customFormat="false" ht="15" hidden="false" customHeight="false" outlineLevel="0" collapsed="false">
      <c r="A27710" s="0" t="s">
        <v>101207</v>
      </c>
      <c r="B27710" s="0" t="n">
        <f aca="false">HOUR(C27710)</f>
        <v>12</v>
      </c>
      <c r="C27710" s="1" t="n">
        <v>41379.5236111111</v>
      </c>
      <c r="D27710" s="0" t="s">
        <v>101208</v>
      </c>
    </row>
    <row r="27711" customFormat="false" ht="15" hidden="false" customHeight="false" outlineLevel="0" collapsed="false">
      <c r="A27711" s="0" t="s">
        <v>101209</v>
      </c>
      <c r="B27711" s="0" t="n">
        <f aca="false">HOUR(C27711)</f>
        <v>12</v>
      </c>
      <c r="C27711" s="1" t="n">
        <v>41379.5236111111</v>
      </c>
      <c r="D27711" s="0" t="s">
        <v>101210</v>
      </c>
    </row>
    <row r="27712" customFormat="false" ht="15" hidden="false" customHeight="false" outlineLevel="0" collapsed="false">
      <c r="A27712" s="0" t="s">
        <v>14990</v>
      </c>
      <c r="B27712" s="0" t="n">
        <f aca="false">HOUR(C27712)</f>
        <v>12</v>
      </c>
      <c r="C27712" s="1" t="n">
        <v>41379.5236111111</v>
      </c>
      <c r="D27712" s="0" t="s">
        <v>101211</v>
      </c>
    </row>
    <row r="27713" customFormat="false" ht="15" hidden="false" customHeight="false" outlineLevel="0" collapsed="false">
      <c r="A27713" s="0" t="s">
        <v>101212</v>
      </c>
      <c r="B27713" s="0" t="n">
        <f aca="false">HOUR(C27713)</f>
        <v>12</v>
      </c>
      <c r="C27713" s="1" t="n">
        <v>41379.5236111111</v>
      </c>
      <c r="D27713" s="0" t="s">
        <v>101213</v>
      </c>
    </row>
    <row r="27714" customFormat="false" ht="15" hidden="false" customHeight="false" outlineLevel="0" collapsed="false">
      <c r="A27714" s="0" t="s">
        <v>639</v>
      </c>
      <c r="B27714" s="0" t="n">
        <f aca="false">HOUR(C27714)</f>
        <v>12</v>
      </c>
      <c r="C27714" s="1" t="n">
        <v>41379.5236111111</v>
      </c>
      <c r="D27714" s="0" t="s">
        <v>101214</v>
      </c>
    </row>
    <row r="27715" customFormat="false" ht="15" hidden="false" customHeight="false" outlineLevel="0" collapsed="false">
      <c r="A27715" s="0" t="s">
        <v>101215</v>
      </c>
      <c r="B27715" s="0" t="n">
        <f aca="false">HOUR(C27715)</f>
        <v>12</v>
      </c>
      <c r="C27715" s="1" t="n">
        <v>41379.5236111111</v>
      </c>
      <c r="D27715" s="0" t="s">
        <v>101216</v>
      </c>
    </row>
    <row r="27716" customFormat="false" ht="15" hidden="false" customHeight="false" outlineLevel="0" collapsed="false">
      <c r="A27716" s="0" t="s">
        <v>101217</v>
      </c>
      <c r="B27716" s="0" t="n">
        <f aca="false">HOUR(C27716)</f>
        <v>12</v>
      </c>
      <c r="C27716" s="1" t="n">
        <v>41379.5236111111</v>
      </c>
      <c r="D27716" s="0" t="s">
        <v>101218</v>
      </c>
    </row>
    <row r="27717" customFormat="false" ht="15" hidden="false" customHeight="false" outlineLevel="0" collapsed="false">
      <c r="A27717" s="0" t="s">
        <v>101219</v>
      </c>
      <c r="B27717" s="0" t="n">
        <f aca="false">HOUR(C27717)</f>
        <v>12</v>
      </c>
      <c r="C27717" s="1" t="n">
        <v>41379.5236111111</v>
      </c>
      <c r="D27717" s="0" t="s">
        <v>101220</v>
      </c>
    </row>
    <row r="27718" customFormat="false" ht="15" hidden="false" customHeight="false" outlineLevel="0" collapsed="false">
      <c r="A27718" s="0" t="s">
        <v>101221</v>
      </c>
      <c r="B27718" s="0" t="n">
        <f aca="false">HOUR(C27718)</f>
        <v>12</v>
      </c>
      <c r="C27718" s="1" t="n">
        <v>41379.5236111111</v>
      </c>
      <c r="D27718" s="0" t="s">
        <v>101222</v>
      </c>
    </row>
    <row r="27719" customFormat="false" ht="15" hidden="false" customHeight="false" outlineLevel="0" collapsed="false">
      <c r="A27719" s="0" t="s">
        <v>101223</v>
      </c>
      <c r="B27719" s="0" t="n">
        <f aca="false">HOUR(C27719)</f>
        <v>12</v>
      </c>
      <c r="C27719" s="1" t="n">
        <v>41379.5236111111</v>
      </c>
      <c r="D27719" s="0" t="s">
        <v>101224</v>
      </c>
    </row>
    <row r="27720" customFormat="false" ht="15" hidden="false" customHeight="false" outlineLevel="0" collapsed="false">
      <c r="A27720" s="0" t="s">
        <v>2083</v>
      </c>
      <c r="B27720" s="0" t="n">
        <f aca="false">HOUR(C27720)</f>
        <v>12</v>
      </c>
      <c r="C27720" s="1" t="n">
        <v>41379.5236111111</v>
      </c>
      <c r="D27720" s="0" t="s">
        <v>101225</v>
      </c>
    </row>
    <row r="27721" customFormat="false" ht="15" hidden="false" customHeight="false" outlineLevel="0" collapsed="false">
      <c r="A27721" s="0" t="s">
        <v>101226</v>
      </c>
      <c r="B27721" s="0" t="n">
        <f aca="false">HOUR(C27721)</f>
        <v>12</v>
      </c>
      <c r="C27721" s="1" t="n">
        <v>41379.5236111111</v>
      </c>
      <c r="D27721" s="0" t="s">
        <v>101227</v>
      </c>
    </row>
    <row r="27722" customFormat="false" ht="15" hidden="false" customHeight="false" outlineLevel="0" collapsed="false">
      <c r="A27722" s="0" t="s">
        <v>101228</v>
      </c>
      <c r="B27722" s="0" t="n">
        <f aca="false">HOUR(C27722)</f>
        <v>12</v>
      </c>
      <c r="C27722" s="1" t="n">
        <v>41379.5236111111</v>
      </c>
      <c r="D27722" s="0" t="s">
        <v>101229</v>
      </c>
    </row>
    <row r="27723" customFormat="false" ht="15" hidden="false" customHeight="false" outlineLevel="0" collapsed="false">
      <c r="A27723" s="0" t="s">
        <v>24523</v>
      </c>
      <c r="B27723" s="0" t="n">
        <f aca="false">HOUR(C27723)</f>
        <v>12</v>
      </c>
      <c r="C27723" s="1" t="n">
        <v>41379.5236111111</v>
      </c>
      <c r="D27723" s="0" t="s">
        <v>101230</v>
      </c>
    </row>
    <row r="27724" customFormat="false" ht="15" hidden="false" customHeight="false" outlineLevel="0" collapsed="false">
      <c r="A27724" s="0" t="s">
        <v>101231</v>
      </c>
      <c r="B27724" s="0" t="n">
        <f aca="false">HOUR(C27724)</f>
        <v>12</v>
      </c>
      <c r="C27724" s="1" t="n">
        <v>41379.5236111111</v>
      </c>
      <c r="D27724" s="0" t="s">
        <v>101232</v>
      </c>
    </row>
    <row r="27725" customFormat="false" ht="15" hidden="false" customHeight="false" outlineLevel="0" collapsed="false">
      <c r="A27725" s="0" t="s">
        <v>33343</v>
      </c>
      <c r="B27725" s="0" t="n">
        <f aca="false">HOUR(C27725)</f>
        <v>12</v>
      </c>
      <c r="C27725" s="1" t="n">
        <v>41379.5236111111</v>
      </c>
      <c r="D27725" s="0" t="s">
        <v>101233</v>
      </c>
    </row>
    <row r="27726" customFormat="false" ht="15" hidden="false" customHeight="false" outlineLevel="0" collapsed="false">
      <c r="A27726" s="0" t="s">
        <v>101234</v>
      </c>
      <c r="B27726" s="0" t="n">
        <f aca="false">HOUR(C27726)</f>
        <v>12</v>
      </c>
      <c r="C27726" s="1" t="n">
        <v>41379.5236111111</v>
      </c>
      <c r="D27726" s="0" t="s">
        <v>101235</v>
      </c>
    </row>
    <row r="27727" customFormat="false" ht="15" hidden="false" customHeight="false" outlineLevel="0" collapsed="false">
      <c r="A27727" s="0" t="s">
        <v>101236</v>
      </c>
      <c r="B27727" s="0" t="n">
        <f aca="false">HOUR(C27727)</f>
        <v>12</v>
      </c>
      <c r="C27727" s="1" t="n">
        <v>41379.5236111111</v>
      </c>
      <c r="D27727" s="0" t="s">
        <v>101237</v>
      </c>
    </row>
    <row r="27728" customFormat="false" ht="15" hidden="false" customHeight="false" outlineLevel="0" collapsed="false">
      <c r="A27728" s="0" t="s">
        <v>101238</v>
      </c>
      <c r="B27728" s="0" t="n">
        <f aca="false">HOUR(C27728)</f>
        <v>12</v>
      </c>
      <c r="C27728" s="1" t="n">
        <v>41379.5236111111</v>
      </c>
      <c r="D27728" s="0" t="s">
        <v>101239</v>
      </c>
    </row>
    <row r="27729" customFormat="false" ht="15" hidden="false" customHeight="false" outlineLevel="0" collapsed="false">
      <c r="A27729" s="0" t="s">
        <v>5267</v>
      </c>
      <c r="B27729" s="0" t="n">
        <f aca="false">HOUR(C27729)</f>
        <v>12</v>
      </c>
      <c r="C27729" s="1" t="n">
        <v>41379.5236111111</v>
      </c>
      <c r="D27729" s="0" t="s">
        <v>101240</v>
      </c>
    </row>
    <row r="27730" customFormat="false" ht="15" hidden="false" customHeight="false" outlineLevel="0" collapsed="false">
      <c r="A27730" s="0" t="s">
        <v>101241</v>
      </c>
      <c r="B27730" s="0" t="n">
        <f aca="false">HOUR(C27730)</f>
        <v>12</v>
      </c>
      <c r="C27730" s="1" t="n">
        <v>41379.5236111111</v>
      </c>
      <c r="D27730" s="0" t="s">
        <v>101242</v>
      </c>
    </row>
    <row r="27731" customFormat="false" ht="15" hidden="false" customHeight="false" outlineLevel="0" collapsed="false">
      <c r="A27731" s="0" t="s">
        <v>101243</v>
      </c>
      <c r="B27731" s="0" t="n">
        <f aca="false">HOUR(C27731)</f>
        <v>12</v>
      </c>
      <c r="C27731" s="1" t="n">
        <v>41379.5236111111</v>
      </c>
      <c r="D27731" s="0" t="s">
        <v>101244</v>
      </c>
    </row>
    <row r="27732" customFormat="false" ht="15" hidden="false" customHeight="false" outlineLevel="0" collapsed="false">
      <c r="A27732" s="0" t="s">
        <v>101245</v>
      </c>
      <c r="B27732" s="0" t="n">
        <f aca="false">HOUR(C27732)</f>
        <v>12</v>
      </c>
      <c r="C27732" s="1" t="n">
        <v>41379.5236111111</v>
      </c>
      <c r="D27732" s="0" t="s">
        <v>101246</v>
      </c>
    </row>
    <row r="27733" customFormat="false" ht="15" hidden="false" customHeight="false" outlineLevel="0" collapsed="false">
      <c r="A27733" s="0" t="s">
        <v>42068</v>
      </c>
      <c r="B27733" s="0" t="n">
        <f aca="false">HOUR(C27733)</f>
        <v>12</v>
      </c>
      <c r="C27733" s="1" t="n">
        <v>41379.5236111111</v>
      </c>
      <c r="D27733" s="0" t="s">
        <v>101247</v>
      </c>
    </row>
    <row r="27734" customFormat="false" ht="15" hidden="false" customHeight="false" outlineLevel="0" collapsed="false">
      <c r="A27734" s="0" t="s">
        <v>27901</v>
      </c>
      <c r="B27734" s="0" t="n">
        <f aca="false">HOUR(C27734)</f>
        <v>12</v>
      </c>
      <c r="C27734" s="1" t="n">
        <v>41379.5236111111</v>
      </c>
      <c r="D27734" s="0" t="s">
        <v>101248</v>
      </c>
    </row>
    <row r="27735" customFormat="false" ht="15" hidden="false" customHeight="false" outlineLevel="0" collapsed="false">
      <c r="A27735" s="0" t="s">
        <v>101249</v>
      </c>
      <c r="B27735" s="0" t="n">
        <f aca="false">HOUR(C27735)</f>
        <v>12</v>
      </c>
      <c r="C27735" s="1" t="n">
        <v>41379.5236111111</v>
      </c>
      <c r="D27735" s="0" t="s">
        <v>101250</v>
      </c>
    </row>
    <row r="27736" customFormat="false" ht="15" hidden="false" customHeight="false" outlineLevel="0" collapsed="false">
      <c r="A27736" s="0" t="s">
        <v>101251</v>
      </c>
      <c r="B27736" s="0" t="n">
        <f aca="false">HOUR(C27736)</f>
        <v>12</v>
      </c>
      <c r="C27736" s="1" t="n">
        <v>41379.5236111111</v>
      </c>
      <c r="D27736" s="0" t="s">
        <v>101252</v>
      </c>
    </row>
    <row r="27737" customFormat="false" ht="15" hidden="false" customHeight="false" outlineLevel="0" collapsed="false">
      <c r="A27737" s="0" t="s">
        <v>101253</v>
      </c>
      <c r="B27737" s="0" t="n">
        <f aca="false">HOUR(C27737)</f>
        <v>12</v>
      </c>
      <c r="C27737" s="1" t="n">
        <v>41379.5236111111</v>
      </c>
      <c r="D27737" s="0" t="s">
        <v>101254</v>
      </c>
    </row>
    <row r="27738" customFormat="false" ht="15" hidden="false" customHeight="false" outlineLevel="0" collapsed="false">
      <c r="A27738" s="0" t="s">
        <v>101255</v>
      </c>
      <c r="B27738" s="0" t="n">
        <f aca="false">HOUR(C27738)</f>
        <v>12</v>
      </c>
      <c r="C27738" s="1" t="n">
        <v>41379.5236111111</v>
      </c>
      <c r="D27738" s="0" t="s">
        <v>101256</v>
      </c>
    </row>
    <row r="27739" customFormat="false" ht="15" hidden="false" customHeight="false" outlineLevel="0" collapsed="false">
      <c r="A27739" s="0" t="s">
        <v>101257</v>
      </c>
      <c r="B27739" s="0" t="n">
        <f aca="false">HOUR(C27739)</f>
        <v>12</v>
      </c>
      <c r="C27739" s="1" t="n">
        <v>41379.5236111111</v>
      </c>
      <c r="D27739" s="0" t="s">
        <v>101258</v>
      </c>
    </row>
    <row r="27740" customFormat="false" ht="15" hidden="false" customHeight="false" outlineLevel="0" collapsed="false">
      <c r="A27740" s="0" t="s">
        <v>101259</v>
      </c>
      <c r="B27740" s="0" t="n">
        <f aca="false">HOUR(C27740)</f>
        <v>12</v>
      </c>
      <c r="C27740" s="1" t="n">
        <v>41379.5236111111</v>
      </c>
      <c r="D27740" s="0" t="s">
        <v>101260</v>
      </c>
    </row>
    <row r="27741" customFormat="false" ht="15" hidden="false" customHeight="false" outlineLevel="0" collapsed="false">
      <c r="A27741" s="0" t="s">
        <v>101261</v>
      </c>
      <c r="B27741" s="0" t="n">
        <f aca="false">HOUR(C27741)</f>
        <v>12</v>
      </c>
      <c r="C27741" s="1" t="n">
        <v>41379.5236111111</v>
      </c>
      <c r="D27741" s="0" t="s">
        <v>101262</v>
      </c>
    </row>
    <row r="27742" customFormat="false" ht="15" hidden="false" customHeight="false" outlineLevel="0" collapsed="false">
      <c r="A27742" s="0" t="s">
        <v>101263</v>
      </c>
      <c r="B27742" s="0" t="n">
        <f aca="false">HOUR(C27742)</f>
        <v>12</v>
      </c>
      <c r="C27742" s="1" t="n">
        <v>41379.5236111111</v>
      </c>
      <c r="D27742" s="0" t="s">
        <v>101264</v>
      </c>
    </row>
    <row r="27743" customFormat="false" ht="15" hidden="false" customHeight="false" outlineLevel="0" collapsed="false">
      <c r="A27743" s="0" t="s">
        <v>101265</v>
      </c>
      <c r="B27743" s="0" t="n">
        <f aca="false">HOUR(C27743)</f>
        <v>12</v>
      </c>
      <c r="C27743" s="1" t="n">
        <v>41379.5236111111</v>
      </c>
      <c r="D27743" s="0" t="s">
        <v>101266</v>
      </c>
    </row>
    <row r="27744" customFormat="false" ht="15" hidden="false" customHeight="false" outlineLevel="0" collapsed="false">
      <c r="A27744" s="0" t="s">
        <v>33343</v>
      </c>
      <c r="B27744" s="0" t="n">
        <f aca="false">HOUR(C27744)</f>
        <v>12</v>
      </c>
      <c r="C27744" s="1" t="n">
        <v>41379.5236111111</v>
      </c>
      <c r="D27744" s="0" t="s">
        <v>101267</v>
      </c>
    </row>
    <row r="27745" customFormat="false" ht="15" hidden="false" customHeight="false" outlineLevel="0" collapsed="false">
      <c r="A27745" s="0" t="s">
        <v>101268</v>
      </c>
      <c r="B27745" s="0" t="n">
        <f aca="false">HOUR(C27745)</f>
        <v>12</v>
      </c>
      <c r="C27745" s="1" t="n">
        <v>41379.5236111111</v>
      </c>
      <c r="D27745" s="0" t="s">
        <v>101269</v>
      </c>
    </row>
    <row r="27746" customFormat="false" ht="15" hidden="false" customHeight="false" outlineLevel="0" collapsed="false">
      <c r="A27746" s="0" t="s">
        <v>95253</v>
      </c>
      <c r="B27746" s="0" t="n">
        <f aca="false">HOUR(C27746)</f>
        <v>12</v>
      </c>
      <c r="C27746" s="1" t="n">
        <v>41379.5236111111</v>
      </c>
      <c r="D27746" s="0" t="s">
        <v>101270</v>
      </c>
    </row>
    <row r="27747" customFormat="false" ht="15" hidden="false" customHeight="false" outlineLevel="0" collapsed="false">
      <c r="A27747" s="0" t="s">
        <v>56752</v>
      </c>
      <c r="B27747" s="0" t="n">
        <f aca="false">HOUR(C27747)</f>
        <v>12</v>
      </c>
      <c r="C27747" s="1" t="n">
        <v>41379.5236111111</v>
      </c>
      <c r="D27747" s="0" t="s">
        <v>101271</v>
      </c>
    </row>
    <row r="27748" customFormat="false" ht="15" hidden="false" customHeight="false" outlineLevel="0" collapsed="false">
      <c r="A27748" s="0" t="s">
        <v>101272</v>
      </c>
      <c r="B27748" s="0" t="n">
        <f aca="false">HOUR(C27748)</f>
        <v>12</v>
      </c>
      <c r="C27748" s="1" t="n">
        <v>41379.5236111111</v>
      </c>
      <c r="D27748" s="0" t="s">
        <v>101273</v>
      </c>
    </row>
    <row r="27749" customFormat="false" ht="15" hidden="false" customHeight="false" outlineLevel="0" collapsed="false">
      <c r="A27749" s="0" t="s">
        <v>37361</v>
      </c>
      <c r="B27749" s="0" t="n">
        <f aca="false">HOUR(C27749)</f>
        <v>12</v>
      </c>
      <c r="C27749" s="1" t="n">
        <v>41379.5236111111</v>
      </c>
      <c r="D27749" s="0" t="s">
        <v>101274</v>
      </c>
    </row>
    <row r="27750" customFormat="false" ht="15" hidden="false" customHeight="false" outlineLevel="0" collapsed="false">
      <c r="A27750" s="0" t="s">
        <v>18497</v>
      </c>
      <c r="B27750" s="0" t="n">
        <f aca="false">HOUR(C27750)</f>
        <v>12</v>
      </c>
      <c r="C27750" s="1" t="n">
        <v>41379.5236111111</v>
      </c>
      <c r="D27750" s="0" t="s">
        <v>101275</v>
      </c>
    </row>
    <row r="27751" customFormat="false" ht="15" hidden="false" customHeight="false" outlineLevel="0" collapsed="false">
      <c r="A27751" s="0" t="s">
        <v>101276</v>
      </c>
      <c r="B27751" s="0" t="n">
        <f aca="false">HOUR(C27751)</f>
        <v>12</v>
      </c>
      <c r="C27751" s="1" t="n">
        <v>41379.5236111111</v>
      </c>
      <c r="D27751" s="0" t="s">
        <v>101277</v>
      </c>
    </row>
    <row r="27752" customFormat="false" ht="15" hidden="false" customHeight="false" outlineLevel="0" collapsed="false">
      <c r="A27752" s="0" t="s">
        <v>101278</v>
      </c>
      <c r="B27752" s="0" t="n">
        <f aca="false">HOUR(C27752)</f>
        <v>12</v>
      </c>
      <c r="C27752" s="1" t="n">
        <v>41379.5236111111</v>
      </c>
      <c r="D27752" s="0" t="s">
        <v>101279</v>
      </c>
    </row>
    <row r="27753" customFormat="false" ht="15" hidden="false" customHeight="false" outlineLevel="0" collapsed="false">
      <c r="A27753" s="0" t="s">
        <v>27116</v>
      </c>
      <c r="B27753" s="0" t="n">
        <f aca="false">HOUR(C27753)</f>
        <v>12</v>
      </c>
      <c r="C27753" s="1" t="n">
        <v>41379.5236111111</v>
      </c>
      <c r="D27753" s="0" t="s">
        <v>101280</v>
      </c>
    </row>
    <row r="27754" customFormat="false" ht="15" hidden="false" customHeight="false" outlineLevel="0" collapsed="false">
      <c r="A27754" s="0" t="s">
        <v>101281</v>
      </c>
      <c r="B27754" s="0" t="n">
        <f aca="false">HOUR(C27754)</f>
        <v>12</v>
      </c>
      <c r="C27754" s="1" t="n">
        <v>41379.5236111111</v>
      </c>
      <c r="D27754" s="0" t="s">
        <v>101282</v>
      </c>
    </row>
    <row r="27755" customFormat="false" ht="15" hidden="false" customHeight="false" outlineLevel="0" collapsed="false">
      <c r="A27755" s="0" t="s">
        <v>101283</v>
      </c>
      <c r="B27755" s="0" t="n">
        <f aca="false">HOUR(C27755)</f>
        <v>12</v>
      </c>
      <c r="C27755" s="1" t="n">
        <v>41379.5236111111</v>
      </c>
      <c r="D27755" s="0" t="s">
        <v>101284</v>
      </c>
    </row>
    <row r="27756" customFormat="false" ht="15" hidden="false" customHeight="false" outlineLevel="0" collapsed="false">
      <c r="A27756" s="0" t="s">
        <v>92008</v>
      </c>
      <c r="B27756" s="0" t="n">
        <f aca="false">HOUR(C27756)</f>
        <v>12</v>
      </c>
      <c r="C27756" s="1" t="n">
        <v>41379.5236111111</v>
      </c>
      <c r="D27756" s="0" t="s">
        <v>101285</v>
      </c>
    </row>
    <row r="27757" customFormat="false" ht="15" hidden="false" customHeight="false" outlineLevel="0" collapsed="false">
      <c r="A27757" s="0" t="s">
        <v>101286</v>
      </c>
      <c r="B27757" s="0" t="n">
        <f aca="false">HOUR(C27757)</f>
        <v>12</v>
      </c>
      <c r="C27757" s="1" t="n">
        <v>41379.5236111111</v>
      </c>
      <c r="D27757" s="0" t="s">
        <v>101287</v>
      </c>
    </row>
    <row r="27758" customFormat="false" ht="15" hidden="false" customHeight="false" outlineLevel="0" collapsed="false">
      <c r="A27758" s="0" t="s">
        <v>101288</v>
      </c>
      <c r="B27758" s="0" t="n">
        <f aca="false">HOUR(C27758)</f>
        <v>12</v>
      </c>
      <c r="C27758" s="1" t="n">
        <v>41379.5236111111</v>
      </c>
      <c r="D27758" s="0" t="s">
        <v>101289</v>
      </c>
    </row>
    <row r="27759" customFormat="false" ht="15" hidden="false" customHeight="false" outlineLevel="0" collapsed="false">
      <c r="A27759" s="0" t="s">
        <v>12382</v>
      </c>
      <c r="B27759" s="0" t="n">
        <f aca="false">HOUR(C27759)</f>
        <v>12</v>
      </c>
      <c r="C27759" s="1" t="n">
        <v>41379.5236111111</v>
      </c>
      <c r="D27759" s="0" t="s">
        <v>101290</v>
      </c>
    </row>
    <row r="27760" customFormat="false" ht="15" hidden="false" customHeight="false" outlineLevel="0" collapsed="false">
      <c r="A27760" s="0" t="s">
        <v>101291</v>
      </c>
      <c r="B27760" s="0" t="n">
        <f aca="false">HOUR(C27760)</f>
        <v>12</v>
      </c>
      <c r="C27760" s="1" t="n">
        <v>41379.5236111111</v>
      </c>
      <c r="D27760" s="0" t="s">
        <v>101292</v>
      </c>
    </row>
    <row r="27761" customFormat="false" ht="15" hidden="false" customHeight="false" outlineLevel="0" collapsed="false">
      <c r="A27761" s="0" t="s">
        <v>8692</v>
      </c>
      <c r="B27761" s="0" t="n">
        <f aca="false">HOUR(C27761)</f>
        <v>12</v>
      </c>
      <c r="C27761" s="1" t="n">
        <v>41379.5236111111</v>
      </c>
      <c r="D27761" s="0" t="s">
        <v>101293</v>
      </c>
    </row>
    <row r="27762" customFormat="false" ht="15" hidden="false" customHeight="false" outlineLevel="0" collapsed="false">
      <c r="A27762" s="0" t="s">
        <v>101294</v>
      </c>
      <c r="B27762" s="0" t="n">
        <f aca="false">HOUR(C27762)</f>
        <v>12</v>
      </c>
      <c r="C27762" s="1" t="n">
        <v>41379.5236111111</v>
      </c>
      <c r="D27762" s="0" t="s">
        <v>101295</v>
      </c>
    </row>
    <row r="27763" customFormat="false" ht="15" hidden="false" customHeight="false" outlineLevel="0" collapsed="false">
      <c r="A27763" s="0" t="s">
        <v>921</v>
      </c>
      <c r="B27763" s="0" t="n">
        <f aca="false">HOUR(C27763)</f>
        <v>12</v>
      </c>
      <c r="C27763" s="1" t="n">
        <v>41379.5236111111</v>
      </c>
      <c r="D27763" s="0" t="s">
        <v>101296</v>
      </c>
    </row>
    <row r="27764" customFormat="false" ht="15" hidden="false" customHeight="false" outlineLevel="0" collapsed="false">
      <c r="A27764" s="0" t="s">
        <v>101297</v>
      </c>
      <c r="B27764" s="0" t="n">
        <f aca="false">HOUR(C27764)</f>
        <v>12</v>
      </c>
      <c r="C27764" s="1" t="n">
        <v>41379.5236111111</v>
      </c>
      <c r="D27764" s="0" t="s">
        <v>101298</v>
      </c>
    </row>
    <row r="27765" customFormat="false" ht="15" hidden="false" customHeight="false" outlineLevel="0" collapsed="false">
      <c r="A27765" s="0" t="s">
        <v>96825</v>
      </c>
      <c r="B27765" s="0" t="n">
        <f aca="false">HOUR(C27765)</f>
        <v>12</v>
      </c>
      <c r="C27765" s="1" t="n">
        <v>41379.5236111111</v>
      </c>
      <c r="D27765" s="0" t="s">
        <v>101299</v>
      </c>
    </row>
    <row r="27766" customFormat="false" ht="15" hidden="false" customHeight="false" outlineLevel="0" collapsed="false">
      <c r="A27766" s="0" t="s">
        <v>101300</v>
      </c>
      <c r="B27766" s="0" t="n">
        <f aca="false">HOUR(C27766)</f>
        <v>12</v>
      </c>
      <c r="C27766" s="1" t="n">
        <v>41379.5236111111</v>
      </c>
      <c r="D27766" s="0" t="s">
        <v>101301</v>
      </c>
    </row>
    <row r="27767" customFormat="false" ht="15" hidden="false" customHeight="false" outlineLevel="0" collapsed="false">
      <c r="A27767" s="0" t="s">
        <v>40045</v>
      </c>
      <c r="B27767" s="0" t="n">
        <f aca="false">HOUR(C27767)</f>
        <v>12</v>
      </c>
      <c r="C27767" s="1" t="n">
        <v>41379.5236111111</v>
      </c>
      <c r="D27767" s="0" t="s">
        <v>101302</v>
      </c>
    </row>
    <row r="27768" customFormat="false" ht="15" hidden="false" customHeight="false" outlineLevel="0" collapsed="false">
      <c r="A27768" s="0" t="s">
        <v>101303</v>
      </c>
      <c r="B27768" s="0" t="n">
        <f aca="false">HOUR(C27768)</f>
        <v>12</v>
      </c>
      <c r="C27768" s="1" t="n">
        <v>41379.5236111111</v>
      </c>
      <c r="D27768" s="0" t="s">
        <v>101304</v>
      </c>
    </row>
    <row r="27769" customFormat="false" ht="15" hidden="false" customHeight="false" outlineLevel="0" collapsed="false">
      <c r="A27769" s="0" t="s">
        <v>101305</v>
      </c>
      <c r="B27769" s="0" t="n">
        <f aca="false">HOUR(C27769)</f>
        <v>12</v>
      </c>
      <c r="C27769" s="1" t="n">
        <v>41379.5236111111</v>
      </c>
      <c r="D27769" s="0" t="s">
        <v>101306</v>
      </c>
    </row>
    <row r="27770" customFormat="false" ht="15" hidden="false" customHeight="false" outlineLevel="0" collapsed="false">
      <c r="A27770" s="0" t="s">
        <v>921</v>
      </c>
      <c r="B27770" s="0" t="n">
        <f aca="false">HOUR(C27770)</f>
        <v>12</v>
      </c>
      <c r="C27770" s="1" t="n">
        <v>41379.5236111111</v>
      </c>
      <c r="D27770" s="0" t="s">
        <v>101307</v>
      </c>
    </row>
    <row r="27771" customFormat="false" ht="15" hidden="false" customHeight="false" outlineLevel="0" collapsed="false">
      <c r="A27771" s="0" t="s">
        <v>101308</v>
      </c>
      <c r="B27771" s="0" t="n">
        <f aca="false">HOUR(C27771)</f>
        <v>12</v>
      </c>
      <c r="C27771" s="1" t="n">
        <v>41379.5236111111</v>
      </c>
      <c r="D27771" s="0" t="s">
        <v>101309</v>
      </c>
    </row>
    <row r="27772" customFormat="false" ht="15" hidden="false" customHeight="false" outlineLevel="0" collapsed="false">
      <c r="A27772" s="0" t="s">
        <v>101310</v>
      </c>
      <c r="B27772" s="0" t="n">
        <f aca="false">HOUR(C27772)</f>
        <v>12</v>
      </c>
      <c r="C27772" s="1" t="n">
        <v>41379.5236111111</v>
      </c>
      <c r="D27772" s="0" t="s">
        <v>101311</v>
      </c>
    </row>
    <row r="27773" customFormat="false" ht="15" hidden="false" customHeight="false" outlineLevel="0" collapsed="false">
      <c r="A27773" s="0" t="s">
        <v>95002</v>
      </c>
      <c r="B27773" s="0" t="n">
        <f aca="false">HOUR(C27773)</f>
        <v>12</v>
      </c>
      <c r="C27773" s="1" t="n">
        <v>41379.5236111111</v>
      </c>
      <c r="D27773" s="0" t="s">
        <v>101312</v>
      </c>
    </row>
    <row r="27774" customFormat="false" ht="15" hidden="false" customHeight="false" outlineLevel="0" collapsed="false">
      <c r="A27774" s="0" t="s">
        <v>101313</v>
      </c>
      <c r="B27774" s="0" t="n">
        <f aca="false">HOUR(C27774)</f>
        <v>12</v>
      </c>
      <c r="C27774" s="1" t="n">
        <v>41379.5236111111</v>
      </c>
      <c r="D27774" s="0" t="s">
        <v>101314</v>
      </c>
    </row>
    <row r="27775" customFormat="false" ht="15" hidden="false" customHeight="false" outlineLevel="0" collapsed="false">
      <c r="A27775" s="0" t="s">
        <v>101315</v>
      </c>
      <c r="B27775" s="0" t="n">
        <f aca="false">HOUR(C27775)</f>
        <v>12</v>
      </c>
      <c r="C27775" s="1" t="n">
        <v>41379.5236111111</v>
      </c>
      <c r="D27775" s="0" t="s">
        <v>101316</v>
      </c>
    </row>
    <row r="27776" customFormat="false" ht="15" hidden="false" customHeight="false" outlineLevel="0" collapsed="false">
      <c r="A27776" s="0" t="s">
        <v>101315</v>
      </c>
      <c r="B27776" s="0" t="n">
        <f aca="false">HOUR(C27776)</f>
        <v>12</v>
      </c>
      <c r="C27776" s="1" t="n">
        <v>41379.5236111111</v>
      </c>
      <c r="D27776" s="0" t="s">
        <v>101317</v>
      </c>
    </row>
    <row r="27777" customFormat="false" ht="15" hidden="false" customHeight="false" outlineLevel="0" collapsed="false">
      <c r="A27777" s="0" t="s">
        <v>95322</v>
      </c>
      <c r="B27777" s="0" t="n">
        <f aca="false">HOUR(C27777)</f>
        <v>12</v>
      </c>
      <c r="C27777" s="1" t="n">
        <v>41379.5236111111</v>
      </c>
      <c r="D27777" s="0" t="s">
        <v>101318</v>
      </c>
    </row>
    <row r="27778" customFormat="false" ht="15" hidden="false" customHeight="false" outlineLevel="0" collapsed="false">
      <c r="A27778" s="0" t="s">
        <v>1094</v>
      </c>
      <c r="B27778" s="0" t="n">
        <f aca="false">HOUR(C27778)</f>
        <v>12</v>
      </c>
      <c r="C27778" s="1" t="n">
        <v>41379.5236111111</v>
      </c>
      <c r="D27778" s="0" t="s">
        <v>101319</v>
      </c>
    </row>
    <row r="27779" customFormat="false" ht="15" hidden="false" customHeight="false" outlineLevel="0" collapsed="false">
      <c r="A27779" s="0" t="s">
        <v>101320</v>
      </c>
      <c r="B27779" s="0" t="n">
        <f aca="false">HOUR(C27779)</f>
        <v>12</v>
      </c>
      <c r="C27779" s="1" t="n">
        <v>41379.5243055556</v>
      </c>
      <c r="D27779" s="0" t="s">
        <v>101321</v>
      </c>
    </row>
    <row r="27780" customFormat="false" ht="15" hidden="false" customHeight="false" outlineLevel="0" collapsed="false">
      <c r="A27780" s="0" t="s">
        <v>40045</v>
      </c>
      <c r="B27780" s="0" t="n">
        <f aca="false">HOUR(C27780)</f>
        <v>12</v>
      </c>
      <c r="C27780" s="1" t="n">
        <v>41379.5243055556</v>
      </c>
      <c r="D27780" s="0" t="s">
        <v>101322</v>
      </c>
    </row>
    <row r="27781" customFormat="false" ht="15" hidden="false" customHeight="false" outlineLevel="0" collapsed="false">
      <c r="A27781" s="0" t="s">
        <v>101323</v>
      </c>
      <c r="B27781" s="0" t="n">
        <f aca="false">HOUR(C27781)</f>
        <v>12</v>
      </c>
      <c r="C27781" s="1" t="n">
        <v>41379.5243055556</v>
      </c>
      <c r="D27781" s="0" t="s">
        <v>101324</v>
      </c>
    </row>
    <row r="27782" customFormat="false" ht="15" hidden="false" customHeight="false" outlineLevel="0" collapsed="false">
      <c r="A27782" s="0" t="s">
        <v>101325</v>
      </c>
      <c r="B27782" s="0" t="n">
        <f aca="false">HOUR(C27782)</f>
        <v>12</v>
      </c>
      <c r="C27782" s="1" t="n">
        <v>41379.5243055556</v>
      </c>
      <c r="D27782" s="0" t="s">
        <v>101326</v>
      </c>
    </row>
    <row r="27783" customFormat="false" ht="15" hidden="false" customHeight="false" outlineLevel="0" collapsed="false">
      <c r="A27783" s="0" t="s">
        <v>583</v>
      </c>
      <c r="B27783" s="0" t="n">
        <f aca="false">HOUR(C27783)</f>
        <v>12</v>
      </c>
      <c r="C27783" s="1" t="n">
        <v>41379.5243055556</v>
      </c>
      <c r="D27783" s="0" t="s">
        <v>101327</v>
      </c>
    </row>
    <row r="27784" customFormat="false" ht="15" hidden="false" customHeight="false" outlineLevel="0" collapsed="false">
      <c r="A27784" s="0" t="s">
        <v>101328</v>
      </c>
      <c r="B27784" s="0" t="n">
        <f aca="false">HOUR(C27784)</f>
        <v>12</v>
      </c>
      <c r="C27784" s="1" t="n">
        <v>41379.5243055556</v>
      </c>
      <c r="D27784" s="0" t="s">
        <v>101329</v>
      </c>
    </row>
    <row r="27785" customFormat="false" ht="15" hidden="false" customHeight="false" outlineLevel="0" collapsed="false">
      <c r="A27785" s="0" t="s">
        <v>101330</v>
      </c>
      <c r="B27785" s="0" t="n">
        <f aca="false">HOUR(C27785)</f>
        <v>12</v>
      </c>
      <c r="C27785" s="1" t="n">
        <v>41379.5243055556</v>
      </c>
      <c r="D27785" s="0" t="s">
        <v>101331</v>
      </c>
    </row>
    <row r="27786" customFormat="false" ht="15" hidden="false" customHeight="false" outlineLevel="0" collapsed="false">
      <c r="A27786" s="0" t="s">
        <v>93310</v>
      </c>
      <c r="B27786" s="0" t="n">
        <f aca="false">HOUR(C27786)</f>
        <v>12</v>
      </c>
      <c r="C27786" s="1" t="n">
        <v>41379.5243055556</v>
      </c>
      <c r="D27786" s="0" t="s">
        <v>101332</v>
      </c>
    </row>
    <row r="27787" customFormat="false" ht="15" hidden="false" customHeight="false" outlineLevel="0" collapsed="false">
      <c r="A27787" s="0" t="s">
        <v>92742</v>
      </c>
      <c r="B27787" s="0" t="n">
        <f aca="false">HOUR(C27787)</f>
        <v>12</v>
      </c>
      <c r="C27787" s="1" t="n">
        <v>41379.5243055556</v>
      </c>
      <c r="D27787" s="0" t="s">
        <v>101333</v>
      </c>
    </row>
    <row r="27788" customFormat="false" ht="15" hidden="false" customHeight="false" outlineLevel="0" collapsed="false">
      <c r="A27788" s="0" t="s">
        <v>101334</v>
      </c>
      <c r="B27788" s="0" t="n">
        <f aca="false">HOUR(C27788)</f>
        <v>12</v>
      </c>
      <c r="C27788" s="1" t="n">
        <v>41379.5243055556</v>
      </c>
      <c r="D27788" s="0" t="s">
        <v>101335</v>
      </c>
    </row>
    <row r="27789" customFormat="false" ht="15" hidden="false" customHeight="false" outlineLevel="0" collapsed="false">
      <c r="A27789" s="0" t="s">
        <v>101336</v>
      </c>
      <c r="B27789" s="0" t="n">
        <f aca="false">HOUR(C27789)</f>
        <v>12</v>
      </c>
      <c r="C27789" s="1" t="n">
        <v>41379.5243055556</v>
      </c>
      <c r="D27789" s="0" t="s">
        <v>101337</v>
      </c>
    </row>
    <row r="27790" customFormat="false" ht="15" hidden="false" customHeight="false" outlineLevel="0" collapsed="false">
      <c r="A27790" s="0" t="s">
        <v>101338</v>
      </c>
      <c r="B27790" s="0" t="n">
        <f aca="false">HOUR(C27790)</f>
        <v>12</v>
      </c>
      <c r="C27790" s="1" t="n">
        <v>41379.5243055556</v>
      </c>
      <c r="D27790" s="0" t="s">
        <v>101339</v>
      </c>
    </row>
    <row r="27791" customFormat="false" ht="15" hidden="false" customHeight="false" outlineLevel="0" collapsed="false">
      <c r="A27791" s="0" t="s">
        <v>101340</v>
      </c>
      <c r="B27791" s="0" t="n">
        <f aca="false">HOUR(C27791)</f>
        <v>12</v>
      </c>
      <c r="C27791" s="1" t="n">
        <v>41379.5243055556</v>
      </c>
      <c r="D27791" s="0" t="s">
        <v>101341</v>
      </c>
    </row>
    <row r="27792" customFormat="false" ht="15" hidden="false" customHeight="false" outlineLevel="0" collapsed="false">
      <c r="A27792" s="0" t="s">
        <v>3942</v>
      </c>
      <c r="B27792" s="0" t="n">
        <f aca="false">HOUR(C27792)</f>
        <v>12</v>
      </c>
      <c r="C27792" s="1" t="n">
        <v>41379.5243055556</v>
      </c>
      <c r="D27792" s="0" t="s">
        <v>101342</v>
      </c>
    </row>
    <row r="27793" customFormat="false" ht="15" hidden="false" customHeight="false" outlineLevel="0" collapsed="false">
      <c r="A27793" s="0" t="s">
        <v>921</v>
      </c>
      <c r="B27793" s="0" t="n">
        <f aca="false">HOUR(C27793)</f>
        <v>12</v>
      </c>
      <c r="C27793" s="1" t="n">
        <v>41379.5243055556</v>
      </c>
      <c r="D27793" s="0" t="s">
        <v>101343</v>
      </c>
    </row>
    <row r="27794" customFormat="false" ht="15" hidden="false" customHeight="false" outlineLevel="0" collapsed="false">
      <c r="A27794" s="0" t="s">
        <v>101344</v>
      </c>
      <c r="B27794" s="0" t="n">
        <f aca="false">HOUR(C27794)</f>
        <v>12</v>
      </c>
      <c r="C27794" s="1" t="n">
        <v>41379.5243055556</v>
      </c>
      <c r="D27794" s="0" t="s">
        <v>101345</v>
      </c>
    </row>
    <row r="27795" customFormat="false" ht="15" hidden="false" customHeight="false" outlineLevel="0" collapsed="false">
      <c r="A27795" s="0" t="s">
        <v>19344</v>
      </c>
      <c r="B27795" s="0" t="n">
        <f aca="false">HOUR(C27795)</f>
        <v>12</v>
      </c>
      <c r="C27795" s="1" t="n">
        <v>41379.5243055556</v>
      </c>
      <c r="D27795" s="0" t="s">
        <v>101346</v>
      </c>
    </row>
    <row r="27796" customFormat="false" ht="15" hidden="false" customHeight="false" outlineLevel="0" collapsed="false">
      <c r="A27796" s="0" t="s">
        <v>101347</v>
      </c>
      <c r="B27796" s="0" t="n">
        <f aca="false">HOUR(C27796)</f>
        <v>12</v>
      </c>
      <c r="C27796" s="1" t="n">
        <v>41379.5243055556</v>
      </c>
      <c r="D27796" s="0" t="s">
        <v>101348</v>
      </c>
    </row>
    <row r="27797" customFormat="false" ht="15" hidden="false" customHeight="false" outlineLevel="0" collapsed="false">
      <c r="A27797" s="0" t="s">
        <v>101349</v>
      </c>
      <c r="B27797" s="0" t="n">
        <f aca="false">HOUR(C27797)</f>
        <v>12</v>
      </c>
      <c r="C27797" s="1" t="n">
        <v>41379.5243055556</v>
      </c>
      <c r="D27797" s="0" t="s">
        <v>101350</v>
      </c>
    </row>
    <row r="27798" customFormat="false" ht="15" hidden="false" customHeight="false" outlineLevel="0" collapsed="false">
      <c r="A27798" s="0" t="s">
        <v>101351</v>
      </c>
      <c r="B27798" s="0" t="n">
        <f aca="false">HOUR(C27798)</f>
        <v>12</v>
      </c>
      <c r="C27798" s="1" t="n">
        <v>41379.5243055556</v>
      </c>
      <c r="D27798" s="0" t="s">
        <v>101352</v>
      </c>
    </row>
    <row r="27799" customFormat="false" ht="15" hidden="false" customHeight="false" outlineLevel="0" collapsed="false">
      <c r="A27799" s="0" t="s">
        <v>100790</v>
      </c>
      <c r="B27799" s="0" t="n">
        <f aca="false">HOUR(C27799)</f>
        <v>12</v>
      </c>
      <c r="C27799" s="1" t="n">
        <v>41379.5243055556</v>
      </c>
      <c r="D27799" s="0" t="s">
        <v>101353</v>
      </c>
    </row>
    <row r="27800" customFormat="false" ht="15" hidden="false" customHeight="false" outlineLevel="0" collapsed="false">
      <c r="A27800" s="0" t="s">
        <v>101354</v>
      </c>
      <c r="B27800" s="0" t="n">
        <f aca="false">HOUR(C27800)</f>
        <v>12</v>
      </c>
      <c r="C27800" s="1" t="n">
        <v>41379.5243055556</v>
      </c>
      <c r="D27800" s="0" t="s">
        <v>101355</v>
      </c>
    </row>
    <row r="27801" customFormat="false" ht="15" hidden="false" customHeight="false" outlineLevel="0" collapsed="false">
      <c r="A27801" s="0" t="s">
        <v>101356</v>
      </c>
      <c r="B27801" s="0" t="n">
        <f aca="false">HOUR(C27801)</f>
        <v>12</v>
      </c>
      <c r="C27801" s="1" t="n">
        <v>41379.5243055556</v>
      </c>
      <c r="D27801" s="0" t="s">
        <v>101357</v>
      </c>
    </row>
    <row r="27802" customFormat="false" ht="15" hidden="false" customHeight="false" outlineLevel="0" collapsed="false">
      <c r="A27802" s="0" t="s">
        <v>101358</v>
      </c>
      <c r="B27802" s="0" t="n">
        <f aca="false">HOUR(C27802)</f>
        <v>12</v>
      </c>
      <c r="C27802" s="1" t="n">
        <v>41379.5243055556</v>
      </c>
      <c r="D27802" s="0" t="s">
        <v>101359</v>
      </c>
    </row>
    <row r="27803" customFormat="false" ht="15" hidden="false" customHeight="false" outlineLevel="0" collapsed="false">
      <c r="A27803" s="0" t="s">
        <v>101360</v>
      </c>
      <c r="B27803" s="0" t="n">
        <f aca="false">HOUR(C27803)</f>
        <v>12</v>
      </c>
      <c r="C27803" s="1" t="n">
        <v>41379.5243055556</v>
      </c>
      <c r="D27803" s="0" t="s">
        <v>101361</v>
      </c>
    </row>
    <row r="27804" customFormat="false" ht="15" hidden="false" customHeight="false" outlineLevel="0" collapsed="false">
      <c r="A27804" s="0" t="s">
        <v>101362</v>
      </c>
      <c r="B27804" s="0" t="n">
        <f aca="false">HOUR(C27804)</f>
        <v>12</v>
      </c>
      <c r="C27804" s="1" t="n">
        <v>41379.5243055556</v>
      </c>
      <c r="D27804" s="0" t="s">
        <v>101363</v>
      </c>
    </row>
    <row r="27805" customFormat="false" ht="15" hidden="false" customHeight="false" outlineLevel="0" collapsed="false">
      <c r="A27805" s="0" t="s">
        <v>101364</v>
      </c>
      <c r="B27805" s="0" t="n">
        <f aca="false">HOUR(C27805)</f>
        <v>12</v>
      </c>
      <c r="C27805" s="1" t="n">
        <v>41379.5243055556</v>
      </c>
      <c r="D27805" s="0" t="s">
        <v>101365</v>
      </c>
    </row>
    <row r="27806" customFormat="false" ht="15" hidden="false" customHeight="false" outlineLevel="0" collapsed="false">
      <c r="A27806" s="0" t="s">
        <v>101366</v>
      </c>
      <c r="B27806" s="0" t="n">
        <f aca="false">HOUR(C27806)</f>
        <v>12</v>
      </c>
      <c r="C27806" s="1" t="n">
        <v>41379.5243055556</v>
      </c>
      <c r="D27806" s="0" t="s">
        <v>101367</v>
      </c>
    </row>
    <row r="27807" customFormat="false" ht="15" hidden="false" customHeight="false" outlineLevel="0" collapsed="false">
      <c r="A27807" s="0" t="s">
        <v>101325</v>
      </c>
      <c r="B27807" s="0" t="n">
        <f aca="false">HOUR(C27807)</f>
        <v>12</v>
      </c>
      <c r="C27807" s="1" t="n">
        <v>41379.5243055556</v>
      </c>
      <c r="D27807" s="0" t="s">
        <v>101368</v>
      </c>
    </row>
    <row r="27808" customFormat="false" ht="15" hidden="false" customHeight="false" outlineLevel="0" collapsed="false">
      <c r="A27808" s="0" t="s">
        <v>101369</v>
      </c>
      <c r="B27808" s="0" t="n">
        <f aca="false">HOUR(C27808)</f>
        <v>12</v>
      </c>
      <c r="C27808" s="1" t="n">
        <v>41379.5243055556</v>
      </c>
      <c r="D27808" s="0" t="s">
        <v>101370</v>
      </c>
    </row>
    <row r="27809" customFormat="false" ht="15" hidden="false" customHeight="false" outlineLevel="0" collapsed="false">
      <c r="A27809" s="0" t="s">
        <v>101371</v>
      </c>
      <c r="B27809" s="0" t="n">
        <f aca="false">HOUR(C27809)</f>
        <v>12</v>
      </c>
      <c r="C27809" s="1" t="n">
        <v>41379.5243055556</v>
      </c>
      <c r="D27809" s="0" t="s">
        <v>101372</v>
      </c>
    </row>
    <row r="27810" customFormat="false" ht="15" hidden="false" customHeight="false" outlineLevel="0" collapsed="false">
      <c r="A27810" s="0" t="s">
        <v>101373</v>
      </c>
      <c r="B27810" s="0" t="n">
        <f aca="false">HOUR(C27810)</f>
        <v>12</v>
      </c>
      <c r="C27810" s="1" t="n">
        <v>41379.5243055556</v>
      </c>
      <c r="D27810" s="0" t="s">
        <v>101374</v>
      </c>
    </row>
    <row r="27811" customFormat="false" ht="15" hidden="false" customHeight="false" outlineLevel="0" collapsed="false">
      <c r="A27811" s="0" t="s">
        <v>101375</v>
      </c>
      <c r="B27811" s="0" t="n">
        <f aca="false">HOUR(C27811)</f>
        <v>12</v>
      </c>
      <c r="C27811" s="1" t="n">
        <v>41379.5243055556</v>
      </c>
      <c r="D27811" s="0" t="s">
        <v>101376</v>
      </c>
    </row>
    <row r="27812" customFormat="false" ht="15" hidden="false" customHeight="false" outlineLevel="0" collapsed="false">
      <c r="A27812" s="0" t="s">
        <v>12321</v>
      </c>
      <c r="B27812" s="0" t="n">
        <f aca="false">HOUR(C27812)</f>
        <v>12</v>
      </c>
      <c r="C27812" s="1" t="n">
        <v>41379.5243055556</v>
      </c>
      <c r="D27812" s="0" t="s">
        <v>101377</v>
      </c>
    </row>
    <row r="27813" customFormat="false" ht="15" hidden="false" customHeight="false" outlineLevel="0" collapsed="false">
      <c r="A27813" s="0" t="s">
        <v>101378</v>
      </c>
      <c r="B27813" s="0" t="n">
        <f aca="false">HOUR(C27813)</f>
        <v>12</v>
      </c>
      <c r="C27813" s="1" t="n">
        <v>41379.5243055556</v>
      </c>
      <c r="D27813" s="0" t="s">
        <v>101379</v>
      </c>
    </row>
    <row r="27814" customFormat="false" ht="15" hidden="false" customHeight="false" outlineLevel="0" collapsed="false">
      <c r="A27814" s="0" t="s">
        <v>101380</v>
      </c>
      <c r="B27814" s="0" t="n">
        <f aca="false">HOUR(C27814)</f>
        <v>12</v>
      </c>
      <c r="C27814" s="1" t="n">
        <v>41379.5243055556</v>
      </c>
      <c r="D27814" s="0" t="s">
        <v>101381</v>
      </c>
    </row>
    <row r="27815" customFormat="false" ht="15" hidden="false" customHeight="false" outlineLevel="0" collapsed="false">
      <c r="A27815" s="0" t="s">
        <v>55024</v>
      </c>
      <c r="B27815" s="0" t="n">
        <f aca="false">HOUR(C27815)</f>
        <v>12</v>
      </c>
      <c r="C27815" s="1" t="n">
        <v>41379.5243055556</v>
      </c>
      <c r="D27815" s="0" t="s">
        <v>101382</v>
      </c>
    </row>
    <row r="27816" customFormat="false" ht="15" hidden="false" customHeight="false" outlineLevel="0" collapsed="false">
      <c r="A27816" s="0" t="s">
        <v>101383</v>
      </c>
      <c r="B27816" s="0" t="n">
        <f aca="false">HOUR(C27816)</f>
        <v>12</v>
      </c>
      <c r="C27816" s="1" t="n">
        <v>41379.5243055556</v>
      </c>
      <c r="D27816" s="0" t="s">
        <v>101384</v>
      </c>
    </row>
    <row r="27817" customFormat="false" ht="15" hidden="false" customHeight="false" outlineLevel="0" collapsed="false">
      <c r="A27817" s="0" t="s">
        <v>83165</v>
      </c>
      <c r="B27817" s="0" t="n">
        <f aca="false">HOUR(C27817)</f>
        <v>12</v>
      </c>
      <c r="C27817" s="1" t="n">
        <v>41379.5243055556</v>
      </c>
      <c r="D27817" s="0" t="s">
        <v>101385</v>
      </c>
    </row>
    <row r="27818" customFormat="false" ht="15" hidden="false" customHeight="false" outlineLevel="0" collapsed="false">
      <c r="A27818" s="0" t="s">
        <v>101386</v>
      </c>
      <c r="B27818" s="0" t="n">
        <f aca="false">HOUR(C27818)</f>
        <v>12</v>
      </c>
      <c r="C27818" s="1" t="n">
        <v>41379.5243055556</v>
      </c>
      <c r="D27818" s="0" t="s">
        <v>101387</v>
      </c>
    </row>
    <row r="27819" customFormat="false" ht="15" hidden="false" customHeight="false" outlineLevel="0" collapsed="false">
      <c r="A27819" s="0" t="s">
        <v>101388</v>
      </c>
      <c r="B27819" s="0" t="n">
        <f aca="false">HOUR(C27819)</f>
        <v>12</v>
      </c>
      <c r="C27819" s="1" t="n">
        <v>41379.5243055556</v>
      </c>
      <c r="D27819" s="0" t="s">
        <v>101389</v>
      </c>
    </row>
    <row r="27820" customFormat="false" ht="15" hidden="false" customHeight="false" outlineLevel="0" collapsed="false">
      <c r="A27820" s="0" t="s">
        <v>101390</v>
      </c>
      <c r="B27820" s="0" t="n">
        <f aca="false">HOUR(C27820)</f>
        <v>12</v>
      </c>
      <c r="C27820" s="1" t="n">
        <v>41379.5243055556</v>
      </c>
      <c r="D27820" s="0" t="s">
        <v>101391</v>
      </c>
    </row>
    <row r="27821" customFormat="false" ht="15" hidden="false" customHeight="false" outlineLevel="0" collapsed="false">
      <c r="A27821" s="0" t="s">
        <v>101392</v>
      </c>
      <c r="B27821" s="0" t="n">
        <f aca="false">HOUR(C27821)</f>
        <v>12</v>
      </c>
      <c r="C27821" s="1" t="n">
        <v>41379.5243055556</v>
      </c>
      <c r="D27821" s="0" t="s">
        <v>101393</v>
      </c>
    </row>
    <row r="27822" customFormat="false" ht="15" hidden="false" customHeight="false" outlineLevel="0" collapsed="false">
      <c r="A27822" s="0" t="s">
        <v>101394</v>
      </c>
      <c r="B27822" s="0" t="n">
        <f aca="false">HOUR(C27822)</f>
        <v>12</v>
      </c>
      <c r="C27822" s="1" t="n">
        <v>41379.5243055556</v>
      </c>
      <c r="D27822" s="0" t="s">
        <v>101395</v>
      </c>
    </row>
    <row r="27823" customFormat="false" ht="15" hidden="false" customHeight="false" outlineLevel="0" collapsed="false">
      <c r="A27823" s="0" t="s">
        <v>101396</v>
      </c>
      <c r="B27823" s="0" t="n">
        <f aca="false">HOUR(C27823)</f>
        <v>12</v>
      </c>
      <c r="C27823" s="1" t="n">
        <v>41379.5243055556</v>
      </c>
      <c r="D27823" s="0" t="s">
        <v>101397</v>
      </c>
    </row>
    <row r="27824" customFormat="false" ht="15" hidden="false" customHeight="false" outlineLevel="0" collapsed="false">
      <c r="A27824" s="0" t="s">
        <v>101398</v>
      </c>
      <c r="B27824" s="0" t="n">
        <f aca="false">HOUR(C27824)</f>
        <v>12</v>
      </c>
      <c r="C27824" s="1" t="n">
        <v>41379.5243055556</v>
      </c>
      <c r="D27824" s="0" t="s">
        <v>101399</v>
      </c>
    </row>
    <row r="27825" customFormat="false" ht="15" hidden="false" customHeight="false" outlineLevel="0" collapsed="false">
      <c r="A27825" s="0" t="s">
        <v>101400</v>
      </c>
      <c r="B27825" s="0" t="n">
        <f aca="false">HOUR(C27825)</f>
        <v>12</v>
      </c>
      <c r="C27825" s="1" t="n">
        <v>41379.5243055556</v>
      </c>
      <c r="D27825" s="0" t="s">
        <v>101401</v>
      </c>
    </row>
    <row r="27826" customFormat="false" ht="15" hidden="false" customHeight="false" outlineLevel="0" collapsed="false">
      <c r="A27826" s="0" t="s">
        <v>101402</v>
      </c>
      <c r="B27826" s="0" t="n">
        <f aca="false">HOUR(C27826)</f>
        <v>12</v>
      </c>
      <c r="C27826" s="1" t="n">
        <v>41379.5243055556</v>
      </c>
      <c r="D27826" s="0" t="s">
        <v>101403</v>
      </c>
    </row>
    <row r="27827" customFormat="false" ht="15" hidden="false" customHeight="false" outlineLevel="0" collapsed="false">
      <c r="A27827" s="0" t="s">
        <v>101404</v>
      </c>
      <c r="B27827" s="0" t="n">
        <f aca="false">HOUR(C27827)</f>
        <v>12</v>
      </c>
      <c r="C27827" s="1" t="n">
        <v>41379.5243055556</v>
      </c>
      <c r="D27827" s="0" t="s">
        <v>101405</v>
      </c>
    </row>
    <row r="27828" customFormat="false" ht="15" hidden="false" customHeight="false" outlineLevel="0" collapsed="false">
      <c r="A27828" s="0" t="s">
        <v>101406</v>
      </c>
      <c r="B27828" s="0" t="n">
        <f aca="false">HOUR(C27828)</f>
        <v>12</v>
      </c>
      <c r="C27828" s="1" t="n">
        <v>41379.5243055556</v>
      </c>
      <c r="D27828" s="0" t="s">
        <v>101407</v>
      </c>
    </row>
    <row r="27829" customFormat="false" ht="15" hidden="false" customHeight="false" outlineLevel="0" collapsed="false">
      <c r="A27829" s="0" t="s">
        <v>101408</v>
      </c>
      <c r="B27829" s="0" t="n">
        <f aca="false">HOUR(C27829)</f>
        <v>12</v>
      </c>
      <c r="C27829" s="1" t="n">
        <v>41379.5243055556</v>
      </c>
      <c r="D27829" s="0" t="s">
        <v>101409</v>
      </c>
    </row>
    <row r="27830" customFormat="false" ht="15" hidden="false" customHeight="false" outlineLevel="0" collapsed="false">
      <c r="A27830" s="0" t="s">
        <v>101410</v>
      </c>
      <c r="B27830" s="0" t="n">
        <f aca="false">HOUR(C27830)</f>
        <v>12</v>
      </c>
      <c r="C27830" s="1" t="n">
        <v>41379.5243055556</v>
      </c>
      <c r="D27830" s="0" t="s">
        <v>101411</v>
      </c>
    </row>
    <row r="27831" customFormat="false" ht="15" hidden="false" customHeight="false" outlineLevel="0" collapsed="false">
      <c r="A27831" s="0" t="s">
        <v>101412</v>
      </c>
      <c r="B27831" s="0" t="n">
        <f aca="false">HOUR(C27831)</f>
        <v>12</v>
      </c>
      <c r="C27831" s="1" t="n">
        <v>41379.5243055556</v>
      </c>
      <c r="D27831" s="0" t="s">
        <v>101413</v>
      </c>
    </row>
    <row r="27832" customFormat="false" ht="15" hidden="false" customHeight="false" outlineLevel="0" collapsed="false">
      <c r="A27832" s="0" t="s">
        <v>101414</v>
      </c>
      <c r="B27832" s="0" t="n">
        <f aca="false">HOUR(C27832)</f>
        <v>12</v>
      </c>
      <c r="C27832" s="1" t="n">
        <v>41379.5243055556</v>
      </c>
      <c r="D27832" s="0" t="s">
        <v>101415</v>
      </c>
    </row>
    <row r="27833" customFormat="false" ht="15" hidden="false" customHeight="false" outlineLevel="0" collapsed="false">
      <c r="A27833" s="0" t="s">
        <v>34173</v>
      </c>
      <c r="B27833" s="0" t="n">
        <f aca="false">HOUR(C27833)</f>
        <v>12</v>
      </c>
      <c r="C27833" s="1" t="n">
        <v>41379.5243055556</v>
      </c>
      <c r="D27833" s="0" t="s">
        <v>101416</v>
      </c>
    </row>
    <row r="27834" customFormat="false" ht="15" hidden="false" customHeight="false" outlineLevel="0" collapsed="false">
      <c r="A27834" s="0" t="s">
        <v>101417</v>
      </c>
      <c r="B27834" s="0" t="n">
        <f aca="false">HOUR(C27834)</f>
        <v>12</v>
      </c>
      <c r="C27834" s="1" t="n">
        <v>41379.5243055556</v>
      </c>
      <c r="D27834" s="0" t="s">
        <v>96801</v>
      </c>
    </row>
    <row r="27835" customFormat="false" ht="15" hidden="false" customHeight="false" outlineLevel="0" collapsed="false">
      <c r="A27835" s="0" t="s">
        <v>17362</v>
      </c>
      <c r="B27835" s="0" t="n">
        <f aca="false">HOUR(C27835)</f>
        <v>12</v>
      </c>
      <c r="C27835" s="1" t="n">
        <v>41379.5243055556</v>
      </c>
      <c r="D27835" s="0" t="s">
        <v>101418</v>
      </c>
    </row>
    <row r="27836" customFormat="false" ht="15" hidden="false" customHeight="false" outlineLevel="0" collapsed="false">
      <c r="A27836" s="0" t="s">
        <v>9664</v>
      </c>
      <c r="B27836" s="0" t="n">
        <f aca="false">HOUR(C27836)</f>
        <v>12</v>
      </c>
      <c r="C27836" s="1" t="n">
        <v>41379.5243055556</v>
      </c>
      <c r="D27836" s="0" t="s">
        <v>101419</v>
      </c>
    </row>
    <row r="27837" customFormat="false" ht="15" hidden="false" customHeight="false" outlineLevel="0" collapsed="false">
      <c r="A27837" s="0" t="s">
        <v>101420</v>
      </c>
      <c r="B27837" s="0" t="n">
        <f aca="false">HOUR(C27837)</f>
        <v>12</v>
      </c>
      <c r="C27837" s="1" t="n">
        <v>41379.5243055556</v>
      </c>
      <c r="D27837" s="0" t="s">
        <v>101421</v>
      </c>
    </row>
    <row r="27838" customFormat="false" ht="15" hidden="false" customHeight="false" outlineLevel="0" collapsed="false">
      <c r="A27838" s="0" t="s">
        <v>101422</v>
      </c>
      <c r="B27838" s="0" t="n">
        <f aca="false">HOUR(C27838)</f>
        <v>12</v>
      </c>
      <c r="C27838" s="1" t="n">
        <v>41379.5243055556</v>
      </c>
      <c r="D27838" s="0" t="s">
        <v>101423</v>
      </c>
    </row>
    <row r="27839" customFormat="false" ht="15" hidden="false" customHeight="false" outlineLevel="0" collapsed="false">
      <c r="A27839" s="0" t="s">
        <v>5803</v>
      </c>
      <c r="B27839" s="0" t="n">
        <f aca="false">HOUR(C27839)</f>
        <v>12</v>
      </c>
      <c r="C27839" s="1" t="n">
        <v>41379.5243055556</v>
      </c>
      <c r="D27839" s="0" t="s">
        <v>101424</v>
      </c>
    </row>
    <row r="27840" customFormat="false" ht="15" hidden="false" customHeight="false" outlineLevel="0" collapsed="false">
      <c r="A27840" s="0" t="s">
        <v>99726</v>
      </c>
      <c r="B27840" s="0" t="n">
        <f aca="false">HOUR(C27840)</f>
        <v>12</v>
      </c>
      <c r="C27840" s="1" t="n">
        <v>41379.5243055556</v>
      </c>
      <c r="D27840" s="0" t="s">
        <v>101425</v>
      </c>
    </row>
    <row r="27841" customFormat="false" ht="15" hidden="false" customHeight="false" outlineLevel="0" collapsed="false">
      <c r="A27841" s="0" t="s">
        <v>291</v>
      </c>
      <c r="B27841" s="0" t="n">
        <f aca="false">HOUR(C27841)</f>
        <v>12</v>
      </c>
      <c r="C27841" s="1" t="n">
        <v>41379.5243055556</v>
      </c>
      <c r="D27841" s="0" t="s">
        <v>101426</v>
      </c>
    </row>
    <row r="27842" customFormat="false" ht="15" hidden="false" customHeight="false" outlineLevel="0" collapsed="false">
      <c r="A27842" s="0" t="s">
        <v>101427</v>
      </c>
      <c r="B27842" s="0" t="n">
        <f aca="false">HOUR(C27842)</f>
        <v>12</v>
      </c>
      <c r="C27842" s="1" t="n">
        <v>41379.5243055556</v>
      </c>
      <c r="D27842" s="0" t="s">
        <v>101428</v>
      </c>
    </row>
    <row r="27843" customFormat="false" ht="15" hidden="false" customHeight="false" outlineLevel="0" collapsed="false">
      <c r="A27843" s="0" t="s">
        <v>101429</v>
      </c>
      <c r="B27843" s="0" t="n">
        <f aca="false">HOUR(C27843)</f>
        <v>12</v>
      </c>
      <c r="C27843" s="1" t="n">
        <v>41379.5243055556</v>
      </c>
      <c r="D27843" s="0" t="s">
        <v>101430</v>
      </c>
    </row>
    <row r="27844" customFormat="false" ht="15" hidden="false" customHeight="false" outlineLevel="0" collapsed="false">
      <c r="A27844" s="0" t="s">
        <v>101431</v>
      </c>
      <c r="B27844" s="0" t="n">
        <f aca="false">HOUR(C27844)</f>
        <v>12</v>
      </c>
      <c r="C27844" s="1" t="n">
        <v>41379.525</v>
      </c>
      <c r="D27844" s="0" t="s">
        <v>101432</v>
      </c>
    </row>
    <row r="27845" customFormat="false" ht="15" hidden="false" customHeight="false" outlineLevel="0" collapsed="false">
      <c r="A27845" s="0" t="s">
        <v>101433</v>
      </c>
      <c r="B27845" s="0" t="n">
        <f aca="false">HOUR(C27845)</f>
        <v>12</v>
      </c>
      <c r="C27845" s="1" t="n">
        <v>41379.525</v>
      </c>
      <c r="D27845" s="0" t="s">
        <v>101434</v>
      </c>
    </row>
    <row r="27846" customFormat="false" ht="15" hidden="false" customHeight="false" outlineLevel="0" collapsed="false">
      <c r="A27846" s="0" t="s">
        <v>101435</v>
      </c>
      <c r="B27846" s="0" t="n">
        <f aca="false">HOUR(C27846)</f>
        <v>12</v>
      </c>
      <c r="C27846" s="1" t="n">
        <v>41379.525</v>
      </c>
      <c r="D27846" s="0" t="s">
        <v>101436</v>
      </c>
    </row>
    <row r="27847" customFormat="false" ht="15" hidden="false" customHeight="false" outlineLevel="0" collapsed="false">
      <c r="A27847" s="0" t="s">
        <v>101437</v>
      </c>
      <c r="B27847" s="0" t="n">
        <f aca="false">HOUR(C27847)</f>
        <v>12</v>
      </c>
      <c r="C27847" s="1" t="n">
        <v>41379.525</v>
      </c>
      <c r="D27847" s="0" t="s">
        <v>101438</v>
      </c>
    </row>
    <row r="27848" customFormat="false" ht="15" hidden="false" customHeight="false" outlineLevel="0" collapsed="false">
      <c r="A27848" s="0" t="s">
        <v>101439</v>
      </c>
      <c r="B27848" s="0" t="n">
        <f aca="false">HOUR(C27848)</f>
        <v>12</v>
      </c>
      <c r="C27848" s="1" t="n">
        <v>41379.525</v>
      </c>
      <c r="D27848" s="0" t="s">
        <v>101440</v>
      </c>
    </row>
    <row r="27849" customFormat="false" ht="15" hidden="false" customHeight="false" outlineLevel="0" collapsed="false">
      <c r="A27849" s="0" t="s">
        <v>101441</v>
      </c>
      <c r="B27849" s="0" t="n">
        <f aca="false">HOUR(C27849)</f>
        <v>12</v>
      </c>
      <c r="C27849" s="1" t="n">
        <v>41379.525</v>
      </c>
      <c r="D27849" s="0" t="s">
        <v>101442</v>
      </c>
    </row>
    <row r="27850" customFormat="false" ht="15" hidden="false" customHeight="false" outlineLevel="0" collapsed="false">
      <c r="A27850" s="0" t="s">
        <v>98225</v>
      </c>
      <c r="B27850" s="0" t="n">
        <f aca="false">HOUR(C27850)</f>
        <v>12</v>
      </c>
      <c r="C27850" s="1" t="n">
        <v>41379.525</v>
      </c>
      <c r="D27850" s="0" t="s">
        <v>101443</v>
      </c>
    </row>
    <row r="27851" customFormat="false" ht="15" hidden="false" customHeight="false" outlineLevel="0" collapsed="false">
      <c r="A27851" s="0" t="s">
        <v>101444</v>
      </c>
      <c r="B27851" s="0" t="n">
        <f aca="false">HOUR(C27851)</f>
        <v>12</v>
      </c>
      <c r="C27851" s="1" t="n">
        <v>41379.525</v>
      </c>
      <c r="D27851" s="0" t="s">
        <v>101445</v>
      </c>
    </row>
    <row r="27852" customFormat="false" ht="15" hidden="false" customHeight="false" outlineLevel="0" collapsed="false">
      <c r="A27852" s="0" t="s">
        <v>101446</v>
      </c>
      <c r="B27852" s="0" t="n">
        <f aca="false">HOUR(C27852)</f>
        <v>12</v>
      </c>
      <c r="C27852" s="1" t="n">
        <v>41379.525</v>
      </c>
      <c r="D27852" s="0" t="s">
        <v>101447</v>
      </c>
    </row>
    <row r="27853" customFormat="false" ht="15" hidden="false" customHeight="false" outlineLevel="0" collapsed="false">
      <c r="A27853" s="0" t="s">
        <v>101448</v>
      </c>
      <c r="B27853" s="0" t="n">
        <f aca="false">HOUR(C27853)</f>
        <v>12</v>
      </c>
      <c r="C27853" s="1" t="n">
        <v>41379.525</v>
      </c>
      <c r="D27853" s="0" t="s">
        <v>101449</v>
      </c>
    </row>
    <row r="27854" customFormat="false" ht="15" hidden="false" customHeight="false" outlineLevel="0" collapsed="false">
      <c r="A27854" s="0" t="s">
        <v>7034</v>
      </c>
      <c r="B27854" s="0" t="n">
        <f aca="false">HOUR(C27854)</f>
        <v>12</v>
      </c>
      <c r="C27854" s="1" t="n">
        <v>41379.525</v>
      </c>
      <c r="D27854" s="0" t="s">
        <v>101450</v>
      </c>
    </row>
    <row r="27855" customFormat="false" ht="15" hidden="false" customHeight="false" outlineLevel="0" collapsed="false">
      <c r="A27855" s="0" t="s">
        <v>101451</v>
      </c>
      <c r="B27855" s="0" t="n">
        <f aca="false">HOUR(C27855)</f>
        <v>12</v>
      </c>
      <c r="C27855" s="1" t="n">
        <v>41379.525</v>
      </c>
      <c r="D27855" s="0" t="s">
        <v>101452</v>
      </c>
    </row>
    <row r="27856" customFormat="false" ht="15" hidden="false" customHeight="false" outlineLevel="0" collapsed="false">
      <c r="A27856" s="0" t="s">
        <v>12017</v>
      </c>
      <c r="B27856" s="0" t="n">
        <f aca="false">HOUR(C27856)</f>
        <v>12</v>
      </c>
      <c r="C27856" s="1" t="n">
        <v>41379.525</v>
      </c>
      <c r="D27856" s="0" t="s">
        <v>101453</v>
      </c>
    </row>
    <row r="27857" customFormat="false" ht="15" hidden="false" customHeight="false" outlineLevel="0" collapsed="false">
      <c r="A27857" s="0" t="s">
        <v>101454</v>
      </c>
      <c r="B27857" s="0" t="n">
        <f aca="false">HOUR(C27857)</f>
        <v>12</v>
      </c>
      <c r="C27857" s="1" t="n">
        <v>41379.525</v>
      </c>
      <c r="D27857" s="0" t="s">
        <v>101455</v>
      </c>
    </row>
    <row r="27858" customFormat="false" ht="15" hidden="false" customHeight="false" outlineLevel="0" collapsed="false">
      <c r="A27858" s="0" t="s">
        <v>101456</v>
      </c>
      <c r="B27858" s="0" t="n">
        <f aca="false">HOUR(C27858)</f>
        <v>12</v>
      </c>
      <c r="C27858" s="1" t="n">
        <v>41379.525</v>
      </c>
      <c r="D27858" s="0" t="s">
        <v>101457</v>
      </c>
    </row>
    <row r="27859" customFormat="false" ht="15" hidden="false" customHeight="false" outlineLevel="0" collapsed="false">
      <c r="A27859" s="0" t="s">
        <v>101458</v>
      </c>
      <c r="B27859" s="0" t="n">
        <f aca="false">HOUR(C27859)</f>
        <v>12</v>
      </c>
      <c r="C27859" s="1" t="n">
        <v>41379.525</v>
      </c>
      <c r="D27859" s="0" t="s">
        <v>101459</v>
      </c>
    </row>
    <row r="27860" customFormat="false" ht="15" hidden="false" customHeight="false" outlineLevel="0" collapsed="false">
      <c r="A27860" s="0" t="s">
        <v>14075</v>
      </c>
      <c r="B27860" s="0" t="n">
        <f aca="false">HOUR(C27860)</f>
        <v>12</v>
      </c>
      <c r="C27860" s="1" t="n">
        <v>41379.525</v>
      </c>
      <c r="D27860" s="0" t="s">
        <v>101460</v>
      </c>
    </row>
    <row r="27861" customFormat="false" ht="15" hidden="false" customHeight="false" outlineLevel="0" collapsed="false">
      <c r="A27861" s="0" t="s">
        <v>101461</v>
      </c>
      <c r="B27861" s="0" t="n">
        <f aca="false">HOUR(C27861)</f>
        <v>12</v>
      </c>
      <c r="C27861" s="1" t="n">
        <v>41379.525</v>
      </c>
      <c r="D27861" s="0" t="s">
        <v>101462</v>
      </c>
    </row>
    <row r="27862" customFormat="false" ht="15" hidden="false" customHeight="false" outlineLevel="0" collapsed="false">
      <c r="A27862" s="0" t="s">
        <v>22337</v>
      </c>
      <c r="B27862" s="0" t="n">
        <f aca="false">HOUR(C27862)</f>
        <v>12</v>
      </c>
      <c r="C27862" s="1" t="n">
        <v>41379.525</v>
      </c>
      <c r="D27862" s="0" t="s">
        <v>101463</v>
      </c>
    </row>
    <row r="27863" customFormat="false" ht="15" hidden="false" customHeight="false" outlineLevel="0" collapsed="false">
      <c r="A27863" s="0" t="s">
        <v>8257</v>
      </c>
      <c r="B27863" s="0" t="n">
        <f aca="false">HOUR(C27863)</f>
        <v>12</v>
      </c>
      <c r="C27863" s="1" t="n">
        <v>41379.525</v>
      </c>
      <c r="D27863" s="0" t="s">
        <v>101464</v>
      </c>
    </row>
    <row r="27864" customFormat="false" ht="15" hidden="false" customHeight="false" outlineLevel="0" collapsed="false">
      <c r="A27864" s="0" t="s">
        <v>101465</v>
      </c>
      <c r="B27864" s="0" t="n">
        <f aca="false">HOUR(C27864)</f>
        <v>12</v>
      </c>
      <c r="C27864" s="1" t="n">
        <v>41379.525</v>
      </c>
      <c r="D27864" s="0" t="s">
        <v>101466</v>
      </c>
    </row>
    <row r="27865" customFormat="false" ht="15" hidden="false" customHeight="false" outlineLevel="0" collapsed="false">
      <c r="A27865" s="0" t="s">
        <v>101467</v>
      </c>
      <c r="B27865" s="0" t="n">
        <f aca="false">HOUR(C27865)</f>
        <v>12</v>
      </c>
      <c r="C27865" s="1" t="n">
        <v>41379.525</v>
      </c>
      <c r="D27865" s="0" t="s">
        <v>101468</v>
      </c>
    </row>
    <row r="27866" customFormat="false" ht="15" hidden="false" customHeight="false" outlineLevel="0" collapsed="false">
      <c r="A27866" s="0" t="s">
        <v>101469</v>
      </c>
      <c r="B27866" s="0" t="n">
        <f aca="false">HOUR(C27866)</f>
        <v>12</v>
      </c>
      <c r="C27866" s="1" t="n">
        <v>41379.525</v>
      </c>
      <c r="D27866" s="0" t="s">
        <v>101470</v>
      </c>
    </row>
    <row r="27867" customFormat="false" ht="15" hidden="false" customHeight="false" outlineLevel="0" collapsed="false">
      <c r="A27867" s="0" t="s">
        <v>99277</v>
      </c>
      <c r="B27867" s="0" t="n">
        <f aca="false">HOUR(C27867)</f>
        <v>12</v>
      </c>
      <c r="C27867" s="1" t="n">
        <v>41379.525</v>
      </c>
      <c r="D27867" s="0" t="s">
        <v>101471</v>
      </c>
    </row>
    <row r="27868" customFormat="false" ht="15" hidden="false" customHeight="false" outlineLevel="0" collapsed="false">
      <c r="A27868" s="0" t="s">
        <v>101472</v>
      </c>
      <c r="B27868" s="0" t="n">
        <f aca="false">HOUR(C27868)</f>
        <v>12</v>
      </c>
      <c r="C27868" s="1" t="n">
        <v>41379.525</v>
      </c>
      <c r="D27868" s="0" t="s">
        <v>101473</v>
      </c>
    </row>
    <row r="27869" customFormat="false" ht="15" hidden="false" customHeight="false" outlineLevel="0" collapsed="false">
      <c r="A27869" s="0" t="s">
        <v>224</v>
      </c>
      <c r="B27869" s="0" t="n">
        <f aca="false">HOUR(C27869)</f>
        <v>12</v>
      </c>
      <c r="C27869" s="1" t="n">
        <v>41379.525</v>
      </c>
      <c r="D27869" s="0" t="s">
        <v>101474</v>
      </c>
    </row>
    <row r="27870" customFormat="false" ht="15" hidden="false" customHeight="false" outlineLevel="0" collapsed="false">
      <c r="A27870" s="0" t="s">
        <v>101475</v>
      </c>
      <c r="B27870" s="0" t="n">
        <f aca="false">HOUR(C27870)</f>
        <v>12</v>
      </c>
      <c r="C27870" s="1" t="n">
        <v>41379.525</v>
      </c>
      <c r="D27870" s="0" t="s">
        <v>101476</v>
      </c>
    </row>
    <row r="27871" customFormat="false" ht="15" hidden="false" customHeight="false" outlineLevel="0" collapsed="false">
      <c r="A27871" s="0" t="s">
        <v>14784</v>
      </c>
      <c r="B27871" s="0" t="n">
        <f aca="false">HOUR(C27871)</f>
        <v>12</v>
      </c>
      <c r="C27871" s="1" t="n">
        <v>41379.525</v>
      </c>
      <c r="D27871" s="0" t="s">
        <v>101476</v>
      </c>
    </row>
    <row r="27872" customFormat="false" ht="15" hidden="false" customHeight="false" outlineLevel="0" collapsed="false">
      <c r="A27872" s="0" t="s">
        <v>5899</v>
      </c>
      <c r="B27872" s="0" t="n">
        <f aca="false">HOUR(C27872)</f>
        <v>12</v>
      </c>
      <c r="C27872" s="1" t="n">
        <v>41379.525</v>
      </c>
      <c r="D27872" s="0" t="s">
        <v>101477</v>
      </c>
    </row>
    <row r="27873" customFormat="false" ht="15" hidden="false" customHeight="false" outlineLevel="0" collapsed="false">
      <c r="A27873" s="0" t="s">
        <v>101478</v>
      </c>
      <c r="B27873" s="0" t="n">
        <f aca="false">HOUR(C27873)</f>
        <v>12</v>
      </c>
      <c r="C27873" s="1" t="n">
        <v>41379.525</v>
      </c>
      <c r="D27873" s="0" t="s">
        <v>101479</v>
      </c>
    </row>
    <row r="27874" customFormat="false" ht="15" hidden="false" customHeight="false" outlineLevel="0" collapsed="false">
      <c r="A27874" s="0" t="s">
        <v>101480</v>
      </c>
      <c r="B27874" s="0" t="n">
        <f aca="false">HOUR(C27874)</f>
        <v>12</v>
      </c>
      <c r="C27874" s="1" t="n">
        <v>41379.525</v>
      </c>
      <c r="D27874" s="0" t="s">
        <v>101481</v>
      </c>
    </row>
    <row r="27875" customFormat="false" ht="15" hidden="false" customHeight="false" outlineLevel="0" collapsed="false">
      <c r="A27875" s="0" t="s">
        <v>101482</v>
      </c>
      <c r="B27875" s="0" t="n">
        <f aca="false">HOUR(C27875)</f>
        <v>12</v>
      </c>
      <c r="C27875" s="1" t="n">
        <v>41379.525</v>
      </c>
      <c r="D27875" s="0" t="s">
        <v>101483</v>
      </c>
    </row>
    <row r="27876" customFormat="false" ht="15" hidden="false" customHeight="false" outlineLevel="0" collapsed="false">
      <c r="A27876" s="0" t="s">
        <v>101484</v>
      </c>
      <c r="B27876" s="0" t="n">
        <f aca="false">HOUR(C27876)</f>
        <v>12</v>
      </c>
      <c r="C27876" s="1" t="n">
        <v>41379.525</v>
      </c>
      <c r="D27876" s="0" t="s">
        <v>101485</v>
      </c>
    </row>
    <row r="27877" customFormat="false" ht="15" hidden="false" customHeight="false" outlineLevel="0" collapsed="false">
      <c r="A27877" s="0" t="s">
        <v>12436</v>
      </c>
      <c r="B27877" s="0" t="n">
        <f aca="false">HOUR(C27877)</f>
        <v>12</v>
      </c>
      <c r="C27877" s="1" t="n">
        <v>41379.525</v>
      </c>
      <c r="D27877" s="0" t="s">
        <v>101486</v>
      </c>
    </row>
    <row r="27878" customFormat="false" ht="15" hidden="false" customHeight="false" outlineLevel="0" collapsed="false">
      <c r="A27878" s="0" t="s">
        <v>101487</v>
      </c>
      <c r="B27878" s="0" t="n">
        <f aca="false">HOUR(C27878)</f>
        <v>12</v>
      </c>
      <c r="C27878" s="1" t="n">
        <v>41379.525</v>
      </c>
      <c r="D27878" s="0" t="s">
        <v>101488</v>
      </c>
    </row>
    <row r="27879" customFormat="false" ht="15" hidden="false" customHeight="false" outlineLevel="0" collapsed="false">
      <c r="A27879" s="0" t="s">
        <v>101489</v>
      </c>
      <c r="B27879" s="0" t="n">
        <f aca="false">HOUR(C27879)</f>
        <v>12</v>
      </c>
      <c r="C27879" s="1" t="n">
        <v>41379.525</v>
      </c>
      <c r="D27879" s="0" t="s">
        <v>101490</v>
      </c>
    </row>
    <row r="27880" customFormat="false" ht="15" hidden="false" customHeight="false" outlineLevel="0" collapsed="false">
      <c r="A27880" s="0" t="s">
        <v>101491</v>
      </c>
      <c r="B27880" s="0" t="n">
        <f aca="false">HOUR(C27880)</f>
        <v>12</v>
      </c>
      <c r="C27880" s="1" t="n">
        <v>41379.525</v>
      </c>
      <c r="D27880" s="0" t="s">
        <v>101492</v>
      </c>
    </row>
    <row r="27881" customFormat="false" ht="15" hidden="false" customHeight="false" outlineLevel="0" collapsed="false">
      <c r="A27881" s="0" t="s">
        <v>101493</v>
      </c>
      <c r="B27881" s="0" t="n">
        <f aca="false">HOUR(C27881)</f>
        <v>12</v>
      </c>
      <c r="C27881" s="1" t="n">
        <v>41379.525</v>
      </c>
      <c r="D27881" s="0" t="s">
        <v>101494</v>
      </c>
    </row>
    <row r="27882" customFormat="false" ht="15" hidden="false" customHeight="false" outlineLevel="0" collapsed="false">
      <c r="A27882" s="0" t="s">
        <v>101495</v>
      </c>
      <c r="B27882" s="0" t="n">
        <f aca="false">HOUR(C27882)</f>
        <v>12</v>
      </c>
      <c r="C27882" s="1" t="n">
        <v>41379.525</v>
      </c>
      <c r="D27882" s="0" t="s">
        <v>101496</v>
      </c>
    </row>
    <row r="27883" customFormat="false" ht="15" hidden="false" customHeight="false" outlineLevel="0" collapsed="false">
      <c r="A27883" s="0" t="s">
        <v>85162</v>
      </c>
      <c r="B27883" s="0" t="n">
        <f aca="false">HOUR(C27883)</f>
        <v>12</v>
      </c>
      <c r="C27883" s="1" t="n">
        <v>41379.525</v>
      </c>
      <c r="D27883" s="0" t="s">
        <v>101497</v>
      </c>
    </row>
    <row r="27884" customFormat="false" ht="15" hidden="false" customHeight="false" outlineLevel="0" collapsed="false">
      <c r="A27884" s="0" t="s">
        <v>101498</v>
      </c>
      <c r="B27884" s="0" t="n">
        <f aca="false">HOUR(C27884)</f>
        <v>12</v>
      </c>
      <c r="C27884" s="1" t="n">
        <v>41379.525</v>
      </c>
      <c r="D27884" s="0" t="s">
        <v>101499</v>
      </c>
    </row>
    <row r="27885" customFormat="false" ht="15" hidden="false" customHeight="false" outlineLevel="0" collapsed="false">
      <c r="A27885" s="0" t="s">
        <v>98660</v>
      </c>
      <c r="B27885" s="0" t="n">
        <f aca="false">HOUR(C27885)</f>
        <v>12</v>
      </c>
      <c r="C27885" s="1" t="n">
        <v>41379.525</v>
      </c>
      <c r="D27885" s="0" t="s">
        <v>101500</v>
      </c>
    </row>
    <row r="27886" customFormat="false" ht="15" hidden="false" customHeight="false" outlineLevel="0" collapsed="false">
      <c r="A27886" s="0" t="s">
        <v>101501</v>
      </c>
      <c r="B27886" s="0" t="n">
        <f aca="false">HOUR(C27886)</f>
        <v>12</v>
      </c>
      <c r="C27886" s="1" t="n">
        <v>41379.525</v>
      </c>
      <c r="D27886" s="0" t="s">
        <v>101502</v>
      </c>
    </row>
    <row r="27887" customFormat="false" ht="15" hidden="false" customHeight="false" outlineLevel="0" collapsed="false">
      <c r="A27887" s="0" t="s">
        <v>101503</v>
      </c>
      <c r="B27887" s="0" t="n">
        <f aca="false">HOUR(C27887)</f>
        <v>12</v>
      </c>
      <c r="C27887" s="1" t="n">
        <v>41379.525</v>
      </c>
      <c r="D27887" s="0" t="s">
        <v>101504</v>
      </c>
    </row>
    <row r="27888" customFormat="false" ht="15" hidden="false" customHeight="false" outlineLevel="0" collapsed="false">
      <c r="A27888" s="0" t="s">
        <v>101505</v>
      </c>
      <c r="B27888" s="0" t="n">
        <f aca="false">HOUR(C27888)</f>
        <v>12</v>
      </c>
      <c r="C27888" s="1" t="n">
        <v>41379.525</v>
      </c>
      <c r="D27888" s="0" t="s">
        <v>101506</v>
      </c>
    </row>
    <row r="27889" customFormat="false" ht="15" hidden="false" customHeight="false" outlineLevel="0" collapsed="false">
      <c r="A27889" s="0" t="s">
        <v>101507</v>
      </c>
      <c r="B27889" s="0" t="n">
        <f aca="false">HOUR(C27889)</f>
        <v>12</v>
      </c>
      <c r="C27889" s="1" t="n">
        <v>41379.525</v>
      </c>
      <c r="D27889" s="0" t="s">
        <v>101508</v>
      </c>
    </row>
    <row r="27890" customFormat="false" ht="15" hidden="false" customHeight="false" outlineLevel="0" collapsed="false">
      <c r="A27890" s="0" t="s">
        <v>101509</v>
      </c>
      <c r="B27890" s="0" t="n">
        <f aca="false">HOUR(C27890)</f>
        <v>12</v>
      </c>
      <c r="C27890" s="1" t="n">
        <v>41379.525</v>
      </c>
      <c r="D27890" s="0" t="s">
        <v>101510</v>
      </c>
    </row>
    <row r="27891" customFormat="false" ht="15" hidden="false" customHeight="false" outlineLevel="0" collapsed="false">
      <c r="A27891" s="0" t="s">
        <v>101511</v>
      </c>
      <c r="B27891" s="0" t="n">
        <f aca="false">HOUR(C27891)</f>
        <v>12</v>
      </c>
      <c r="C27891" s="1" t="n">
        <v>41379.525</v>
      </c>
      <c r="D27891" s="0" t="s">
        <v>101512</v>
      </c>
    </row>
    <row r="27892" customFormat="false" ht="15" hidden="false" customHeight="false" outlineLevel="0" collapsed="false">
      <c r="A27892" s="0" t="s">
        <v>101513</v>
      </c>
      <c r="B27892" s="0" t="n">
        <f aca="false">HOUR(C27892)</f>
        <v>12</v>
      </c>
      <c r="C27892" s="1" t="n">
        <v>41379.525</v>
      </c>
      <c r="D27892" s="0" t="s">
        <v>101514</v>
      </c>
    </row>
    <row r="27893" customFormat="false" ht="15" hidden="false" customHeight="false" outlineLevel="0" collapsed="false">
      <c r="A27893" s="0" t="s">
        <v>101515</v>
      </c>
      <c r="B27893" s="0" t="n">
        <f aca="false">HOUR(C27893)</f>
        <v>12</v>
      </c>
      <c r="C27893" s="1" t="n">
        <v>41379.525</v>
      </c>
      <c r="D27893" s="0" t="s">
        <v>101516</v>
      </c>
    </row>
    <row r="27894" customFormat="false" ht="15" hidden="false" customHeight="false" outlineLevel="0" collapsed="false">
      <c r="A27894" s="0" t="s">
        <v>101517</v>
      </c>
      <c r="B27894" s="0" t="n">
        <f aca="false">HOUR(C27894)</f>
        <v>12</v>
      </c>
      <c r="C27894" s="1" t="n">
        <v>41379.525</v>
      </c>
      <c r="D27894" s="0" t="s">
        <v>101518</v>
      </c>
    </row>
    <row r="27895" customFormat="false" ht="15" hidden="false" customHeight="false" outlineLevel="0" collapsed="false">
      <c r="A27895" s="0" t="s">
        <v>101519</v>
      </c>
      <c r="B27895" s="0" t="n">
        <f aca="false">HOUR(C27895)</f>
        <v>12</v>
      </c>
      <c r="C27895" s="1" t="n">
        <v>41379.525</v>
      </c>
      <c r="D27895" s="0" t="s">
        <v>101520</v>
      </c>
    </row>
    <row r="27896" customFormat="false" ht="15" hidden="false" customHeight="false" outlineLevel="0" collapsed="false">
      <c r="A27896" s="0" t="s">
        <v>101521</v>
      </c>
      <c r="B27896" s="0" t="n">
        <f aca="false">HOUR(C27896)</f>
        <v>12</v>
      </c>
      <c r="C27896" s="1" t="n">
        <v>41379.525</v>
      </c>
      <c r="D27896" s="0" t="s">
        <v>101522</v>
      </c>
    </row>
    <row r="27897" customFormat="false" ht="15" hidden="false" customHeight="false" outlineLevel="0" collapsed="false">
      <c r="A27897" s="0" t="s">
        <v>101523</v>
      </c>
      <c r="B27897" s="0" t="n">
        <f aca="false">HOUR(C27897)</f>
        <v>12</v>
      </c>
      <c r="C27897" s="1" t="n">
        <v>41379.525</v>
      </c>
      <c r="D27897" s="0" t="s">
        <v>101524</v>
      </c>
    </row>
    <row r="27898" customFormat="false" ht="15" hidden="false" customHeight="false" outlineLevel="0" collapsed="false">
      <c r="A27898" s="0" t="s">
        <v>101525</v>
      </c>
      <c r="B27898" s="0" t="n">
        <f aca="false">HOUR(C27898)</f>
        <v>12</v>
      </c>
      <c r="C27898" s="1" t="n">
        <v>41379.525</v>
      </c>
      <c r="D27898" s="0" t="s">
        <v>101526</v>
      </c>
    </row>
    <row r="27899" customFormat="false" ht="15" hidden="false" customHeight="false" outlineLevel="0" collapsed="false">
      <c r="A27899" s="0" t="s">
        <v>101527</v>
      </c>
      <c r="B27899" s="0" t="n">
        <f aca="false">HOUR(C27899)</f>
        <v>12</v>
      </c>
      <c r="C27899" s="1" t="n">
        <v>41379.525</v>
      </c>
      <c r="D27899" s="0" t="s">
        <v>101528</v>
      </c>
    </row>
    <row r="27900" customFormat="false" ht="15" hidden="false" customHeight="false" outlineLevel="0" collapsed="false">
      <c r="A27900" s="0" t="s">
        <v>99125</v>
      </c>
      <c r="B27900" s="0" t="n">
        <f aca="false">HOUR(C27900)</f>
        <v>12</v>
      </c>
      <c r="C27900" s="1" t="n">
        <v>41379.525</v>
      </c>
      <c r="D27900" s="0" t="s">
        <v>101529</v>
      </c>
    </row>
    <row r="27901" customFormat="false" ht="15" hidden="false" customHeight="false" outlineLevel="0" collapsed="false">
      <c r="A27901" s="0" t="s">
        <v>101530</v>
      </c>
      <c r="B27901" s="0" t="n">
        <f aca="false">HOUR(C27901)</f>
        <v>12</v>
      </c>
      <c r="C27901" s="1" t="n">
        <v>41379.525</v>
      </c>
      <c r="D27901" s="0" t="s">
        <v>101531</v>
      </c>
    </row>
    <row r="27902" customFormat="false" ht="15" hidden="false" customHeight="false" outlineLevel="0" collapsed="false">
      <c r="A27902" s="0" t="s">
        <v>101532</v>
      </c>
      <c r="B27902" s="0" t="n">
        <f aca="false">HOUR(C27902)</f>
        <v>12</v>
      </c>
      <c r="C27902" s="1" t="n">
        <v>41379.525</v>
      </c>
      <c r="D27902" s="0" t="s">
        <v>101533</v>
      </c>
    </row>
    <row r="27903" customFormat="false" ht="15" hidden="false" customHeight="false" outlineLevel="0" collapsed="false">
      <c r="A27903" s="0" t="s">
        <v>101184</v>
      </c>
      <c r="B27903" s="0" t="n">
        <f aca="false">HOUR(C27903)</f>
        <v>12</v>
      </c>
      <c r="C27903" s="1" t="n">
        <v>41379.525</v>
      </c>
      <c r="D27903" s="0" t="s">
        <v>101534</v>
      </c>
    </row>
    <row r="27904" customFormat="false" ht="15" hidden="false" customHeight="false" outlineLevel="0" collapsed="false">
      <c r="A27904" s="0" t="s">
        <v>101535</v>
      </c>
      <c r="B27904" s="0" t="n">
        <f aca="false">HOUR(C27904)</f>
        <v>12</v>
      </c>
      <c r="C27904" s="1" t="n">
        <v>41379.525</v>
      </c>
      <c r="D27904" s="0" t="s">
        <v>101536</v>
      </c>
    </row>
    <row r="27905" customFormat="false" ht="15" hidden="false" customHeight="false" outlineLevel="0" collapsed="false">
      <c r="A27905" s="0" t="s">
        <v>101537</v>
      </c>
      <c r="B27905" s="0" t="n">
        <f aca="false">HOUR(C27905)</f>
        <v>12</v>
      </c>
      <c r="C27905" s="1" t="n">
        <v>41379.525</v>
      </c>
      <c r="D27905" s="0" t="s">
        <v>101538</v>
      </c>
    </row>
    <row r="27906" customFormat="false" ht="15" hidden="false" customHeight="false" outlineLevel="0" collapsed="false">
      <c r="A27906" s="0" t="s">
        <v>15930</v>
      </c>
      <c r="B27906" s="0" t="n">
        <f aca="false">HOUR(C27906)</f>
        <v>12</v>
      </c>
      <c r="C27906" s="1" t="n">
        <v>41379.525</v>
      </c>
      <c r="D27906" s="0" t="s">
        <v>101539</v>
      </c>
    </row>
    <row r="27907" customFormat="false" ht="15" hidden="false" customHeight="false" outlineLevel="0" collapsed="false">
      <c r="A27907" s="0" t="s">
        <v>101540</v>
      </c>
      <c r="B27907" s="0" t="n">
        <f aca="false">HOUR(C27907)</f>
        <v>12</v>
      </c>
      <c r="C27907" s="1" t="n">
        <v>41379.525</v>
      </c>
      <c r="D27907" s="0" t="s">
        <v>101541</v>
      </c>
    </row>
    <row r="27908" customFormat="false" ht="15" hidden="false" customHeight="false" outlineLevel="0" collapsed="false">
      <c r="A27908" s="0" t="s">
        <v>101542</v>
      </c>
      <c r="B27908" s="0" t="n">
        <f aca="false">HOUR(C27908)</f>
        <v>12</v>
      </c>
      <c r="C27908" s="1" t="n">
        <v>41379.525</v>
      </c>
      <c r="D27908" s="0" t="s">
        <v>101543</v>
      </c>
    </row>
    <row r="27909" customFormat="false" ht="15" hidden="false" customHeight="false" outlineLevel="0" collapsed="false">
      <c r="A27909" s="0" t="s">
        <v>101544</v>
      </c>
      <c r="B27909" s="0" t="n">
        <f aca="false">HOUR(C27909)</f>
        <v>12</v>
      </c>
      <c r="C27909" s="1" t="n">
        <v>41379.525</v>
      </c>
      <c r="D27909" s="0" t="s">
        <v>101545</v>
      </c>
    </row>
    <row r="27910" customFormat="false" ht="15" hidden="false" customHeight="false" outlineLevel="0" collapsed="false">
      <c r="A27910" s="0" t="s">
        <v>101546</v>
      </c>
      <c r="B27910" s="0" t="n">
        <f aca="false">HOUR(C27910)</f>
        <v>12</v>
      </c>
      <c r="C27910" s="1" t="n">
        <v>41379.525</v>
      </c>
      <c r="D27910" s="0" t="s">
        <v>101547</v>
      </c>
    </row>
    <row r="27911" customFormat="false" ht="15" hidden="false" customHeight="false" outlineLevel="0" collapsed="false">
      <c r="A27911" s="0" t="s">
        <v>663</v>
      </c>
      <c r="B27911" s="0" t="n">
        <f aca="false">HOUR(C27911)</f>
        <v>12</v>
      </c>
      <c r="C27911" s="1" t="n">
        <v>41379.525</v>
      </c>
      <c r="D27911" s="0" t="s">
        <v>101548</v>
      </c>
    </row>
    <row r="27912" customFormat="false" ht="15" hidden="false" customHeight="false" outlineLevel="0" collapsed="false">
      <c r="A27912" s="0" t="s">
        <v>101549</v>
      </c>
      <c r="B27912" s="0" t="n">
        <f aca="false">HOUR(C27912)</f>
        <v>12</v>
      </c>
      <c r="C27912" s="1" t="n">
        <v>41379.525</v>
      </c>
      <c r="D27912" s="0" t="s">
        <v>101550</v>
      </c>
    </row>
    <row r="27913" customFormat="false" ht="15" hidden="false" customHeight="false" outlineLevel="0" collapsed="false">
      <c r="A27913" s="0" t="s">
        <v>101551</v>
      </c>
      <c r="B27913" s="0" t="n">
        <f aca="false">HOUR(C27913)</f>
        <v>12</v>
      </c>
      <c r="C27913" s="1" t="n">
        <v>41379.525</v>
      </c>
      <c r="D27913" s="0" t="s">
        <v>101552</v>
      </c>
    </row>
    <row r="27914" customFormat="false" ht="15" hidden="false" customHeight="false" outlineLevel="0" collapsed="false">
      <c r="A27914" s="0" t="s">
        <v>101553</v>
      </c>
      <c r="B27914" s="0" t="n">
        <f aca="false">HOUR(C27914)</f>
        <v>12</v>
      </c>
      <c r="C27914" s="1" t="n">
        <v>41379.525</v>
      </c>
      <c r="D27914" s="0" t="s">
        <v>101554</v>
      </c>
    </row>
    <row r="27915" customFormat="false" ht="15" hidden="false" customHeight="false" outlineLevel="0" collapsed="false">
      <c r="A27915" s="0" t="s">
        <v>13807</v>
      </c>
      <c r="B27915" s="0" t="n">
        <f aca="false">HOUR(C27915)</f>
        <v>12</v>
      </c>
      <c r="C27915" s="1" t="n">
        <v>41379.525</v>
      </c>
      <c r="D27915" s="0" t="s">
        <v>101555</v>
      </c>
    </row>
    <row r="27916" customFormat="false" ht="15" hidden="false" customHeight="false" outlineLevel="0" collapsed="false">
      <c r="A27916" s="0" t="s">
        <v>101556</v>
      </c>
      <c r="B27916" s="0" t="n">
        <f aca="false">HOUR(C27916)</f>
        <v>12</v>
      </c>
      <c r="C27916" s="1" t="n">
        <v>41379.525</v>
      </c>
      <c r="D27916" s="0" t="s">
        <v>101557</v>
      </c>
    </row>
    <row r="27917" customFormat="false" ht="15" hidden="false" customHeight="false" outlineLevel="0" collapsed="false">
      <c r="A27917" s="0" t="s">
        <v>101558</v>
      </c>
      <c r="B27917" s="0" t="n">
        <f aca="false">HOUR(C27917)</f>
        <v>12</v>
      </c>
      <c r="C27917" s="1" t="n">
        <v>41379.525</v>
      </c>
      <c r="D27917" s="0" t="s">
        <v>101559</v>
      </c>
    </row>
    <row r="27918" customFormat="false" ht="15" hidden="false" customHeight="false" outlineLevel="0" collapsed="false">
      <c r="A27918" s="0" t="s">
        <v>101560</v>
      </c>
      <c r="B27918" s="0" t="n">
        <f aca="false">HOUR(C27918)</f>
        <v>12</v>
      </c>
      <c r="C27918" s="1" t="n">
        <v>41379.525</v>
      </c>
      <c r="D27918" s="0" t="s">
        <v>101561</v>
      </c>
    </row>
    <row r="27919" customFormat="false" ht="15" hidden="false" customHeight="false" outlineLevel="0" collapsed="false">
      <c r="A27919" s="0" t="s">
        <v>101562</v>
      </c>
      <c r="B27919" s="0" t="n">
        <f aca="false">HOUR(C27919)</f>
        <v>12</v>
      </c>
      <c r="C27919" s="1" t="n">
        <v>41379.525</v>
      </c>
      <c r="D27919" s="0" t="s">
        <v>101563</v>
      </c>
    </row>
    <row r="27920" customFormat="false" ht="15" hidden="false" customHeight="false" outlineLevel="0" collapsed="false">
      <c r="A27920" s="0" t="s">
        <v>101564</v>
      </c>
      <c r="B27920" s="0" t="n">
        <f aca="false">HOUR(C27920)</f>
        <v>12</v>
      </c>
      <c r="C27920" s="1" t="n">
        <v>41379.525</v>
      </c>
      <c r="D27920" s="0" t="s">
        <v>101565</v>
      </c>
    </row>
    <row r="27921" customFormat="false" ht="15" hidden="false" customHeight="false" outlineLevel="0" collapsed="false">
      <c r="A27921" s="0" t="s">
        <v>101566</v>
      </c>
      <c r="B27921" s="0" t="n">
        <f aca="false">HOUR(C27921)</f>
        <v>12</v>
      </c>
      <c r="C27921" s="1" t="n">
        <v>41379.525</v>
      </c>
      <c r="D27921" s="0" t="s">
        <v>101567</v>
      </c>
    </row>
    <row r="27922" customFormat="false" ht="15" hidden="false" customHeight="false" outlineLevel="0" collapsed="false">
      <c r="A27922" s="0" t="s">
        <v>101568</v>
      </c>
      <c r="B27922" s="0" t="n">
        <f aca="false">HOUR(C27922)</f>
        <v>12</v>
      </c>
      <c r="C27922" s="1" t="n">
        <v>41379.525</v>
      </c>
      <c r="D27922" s="0" t="s">
        <v>101569</v>
      </c>
    </row>
    <row r="27923" customFormat="false" ht="15" hidden="false" customHeight="false" outlineLevel="0" collapsed="false">
      <c r="A27923" s="0" t="s">
        <v>101570</v>
      </c>
      <c r="B27923" s="0" t="n">
        <f aca="false">HOUR(C27923)</f>
        <v>12</v>
      </c>
      <c r="C27923" s="1" t="n">
        <v>41379.525</v>
      </c>
      <c r="D27923" s="0" t="s">
        <v>101571</v>
      </c>
    </row>
    <row r="27924" customFormat="false" ht="15" hidden="false" customHeight="false" outlineLevel="0" collapsed="false">
      <c r="A27924" s="0" t="s">
        <v>101572</v>
      </c>
      <c r="B27924" s="0" t="n">
        <f aca="false">HOUR(C27924)</f>
        <v>12</v>
      </c>
      <c r="C27924" s="1" t="n">
        <v>41379.525</v>
      </c>
      <c r="D27924" s="0" t="s">
        <v>101573</v>
      </c>
    </row>
    <row r="27925" customFormat="false" ht="15" hidden="false" customHeight="false" outlineLevel="0" collapsed="false">
      <c r="A27925" s="0" t="s">
        <v>101574</v>
      </c>
      <c r="B27925" s="0" t="n">
        <f aca="false">HOUR(C27925)</f>
        <v>12</v>
      </c>
      <c r="C27925" s="1" t="n">
        <v>41379.525</v>
      </c>
      <c r="D27925" s="0" t="s">
        <v>101575</v>
      </c>
    </row>
    <row r="27926" customFormat="false" ht="15" hidden="false" customHeight="false" outlineLevel="0" collapsed="false">
      <c r="A27926" s="0" t="s">
        <v>101576</v>
      </c>
      <c r="B27926" s="0" t="n">
        <f aca="false">HOUR(C27926)</f>
        <v>12</v>
      </c>
      <c r="C27926" s="1" t="n">
        <v>41379.525</v>
      </c>
      <c r="D27926" s="0" t="s">
        <v>101577</v>
      </c>
    </row>
    <row r="27927" customFormat="false" ht="15" hidden="false" customHeight="false" outlineLevel="0" collapsed="false">
      <c r="A27927" s="0" t="s">
        <v>101578</v>
      </c>
      <c r="B27927" s="0" t="n">
        <f aca="false">HOUR(C27927)</f>
        <v>12</v>
      </c>
      <c r="C27927" s="1" t="n">
        <v>41379.525</v>
      </c>
      <c r="D27927" s="0" t="s">
        <v>101579</v>
      </c>
    </row>
    <row r="27928" customFormat="false" ht="15" hidden="false" customHeight="false" outlineLevel="0" collapsed="false">
      <c r="A27928" s="0" t="s">
        <v>101580</v>
      </c>
      <c r="B27928" s="0" t="n">
        <f aca="false">HOUR(C27928)</f>
        <v>12</v>
      </c>
      <c r="C27928" s="1" t="n">
        <v>41379.525</v>
      </c>
      <c r="D27928" s="0" t="s">
        <v>101581</v>
      </c>
    </row>
    <row r="27929" customFormat="false" ht="15" hidden="false" customHeight="false" outlineLevel="0" collapsed="false">
      <c r="A27929" s="0" t="s">
        <v>101582</v>
      </c>
      <c r="B27929" s="0" t="n">
        <f aca="false">HOUR(C27929)</f>
        <v>12</v>
      </c>
      <c r="C27929" s="1" t="n">
        <v>41379.525</v>
      </c>
      <c r="D27929" s="0" t="s">
        <v>101583</v>
      </c>
    </row>
    <row r="27930" customFormat="false" ht="15" hidden="false" customHeight="false" outlineLevel="0" collapsed="false">
      <c r="A27930" s="0" t="s">
        <v>101584</v>
      </c>
      <c r="B27930" s="0" t="n">
        <f aca="false">HOUR(C27930)</f>
        <v>12</v>
      </c>
      <c r="C27930" s="1" t="n">
        <v>41379.5256944444</v>
      </c>
      <c r="D27930" s="0" t="s">
        <v>101585</v>
      </c>
    </row>
    <row r="27931" customFormat="false" ht="15" hidden="false" customHeight="false" outlineLevel="0" collapsed="false">
      <c r="A27931" s="0" t="s">
        <v>101586</v>
      </c>
      <c r="B27931" s="0" t="n">
        <f aca="false">HOUR(C27931)</f>
        <v>12</v>
      </c>
      <c r="C27931" s="1" t="n">
        <v>41379.5256944444</v>
      </c>
      <c r="D27931" s="0" t="s">
        <v>101587</v>
      </c>
    </row>
    <row r="27932" customFormat="false" ht="15" hidden="false" customHeight="false" outlineLevel="0" collapsed="false">
      <c r="A27932" s="0" t="s">
        <v>101588</v>
      </c>
      <c r="B27932" s="0" t="n">
        <f aca="false">HOUR(C27932)</f>
        <v>12</v>
      </c>
      <c r="C27932" s="1" t="n">
        <v>41379.5256944444</v>
      </c>
      <c r="D27932" s="0" t="s">
        <v>101589</v>
      </c>
    </row>
    <row r="27933" customFormat="false" ht="15" hidden="false" customHeight="false" outlineLevel="0" collapsed="false">
      <c r="A27933" s="0" t="s">
        <v>101590</v>
      </c>
      <c r="B27933" s="0" t="n">
        <f aca="false">HOUR(C27933)</f>
        <v>12</v>
      </c>
      <c r="C27933" s="1" t="n">
        <v>41379.5256944444</v>
      </c>
      <c r="D27933" s="0" t="s">
        <v>101591</v>
      </c>
    </row>
    <row r="27934" customFormat="false" ht="15" hidden="false" customHeight="false" outlineLevel="0" collapsed="false">
      <c r="A27934" s="0" t="s">
        <v>101592</v>
      </c>
      <c r="B27934" s="0" t="n">
        <f aca="false">HOUR(C27934)</f>
        <v>12</v>
      </c>
      <c r="C27934" s="1" t="n">
        <v>41379.5256944444</v>
      </c>
      <c r="D27934" s="0" t="s">
        <v>101593</v>
      </c>
    </row>
    <row r="27935" customFormat="false" ht="15" hidden="false" customHeight="false" outlineLevel="0" collapsed="false">
      <c r="A27935" s="0" t="s">
        <v>101594</v>
      </c>
      <c r="B27935" s="0" t="n">
        <f aca="false">HOUR(C27935)</f>
        <v>12</v>
      </c>
      <c r="C27935" s="1" t="n">
        <v>41379.5256944444</v>
      </c>
      <c r="D27935" s="0" t="s">
        <v>101595</v>
      </c>
    </row>
    <row r="27936" customFormat="false" ht="15" hidden="false" customHeight="false" outlineLevel="0" collapsed="false">
      <c r="A27936" s="0" t="s">
        <v>101596</v>
      </c>
      <c r="B27936" s="0" t="n">
        <f aca="false">HOUR(C27936)</f>
        <v>12</v>
      </c>
      <c r="C27936" s="1" t="n">
        <v>41379.5256944444</v>
      </c>
      <c r="D27936" s="0" t="s">
        <v>101597</v>
      </c>
    </row>
    <row r="27937" customFormat="false" ht="15" hidden="false" customHeight="false" outlineLevel="0" collapsed="false">
      <c r="A27937" s="0" t="s">
        <v>101598</v>
      </c>
      <c r="B27937" s="0" t="n">
        <f aca="false">HOUR(C27937)</f>
        <v>12</v>
      </c>
      <c r="C27937" s="1" t="n">
        <v>41379.5256944444</v>
      </c>
      <c r="D27937" s="0" t="s">
        <v>101599</v>
      </c>
    </row>
    <row r="27938" customFormat="false" ht="15" hidden="false" customHeight="false" outlineLevel="0" collapsed="false">
      <c r="A27938" s="0" t="s">
        <v>299</v>
      </c>
      <c r="B27938" s="0" t="n">
        <f aca="false">HOUR(C27938)</f>
        <v>12</v>
      </c>
      <c r="C27938" s="1" t="n">
        <v>41379.5256944444</v>
      </c>
      <c r="D27938" s="0" t="s">
        <v>101600</v>
      </c>
    </row>
    <row r="27939" customFormat="false" ht="15" hidden="false" customHeight="false" outlineLevel="0" collapsed="false">
      <c r="A27939" s="0" t="s">
        <v>101601</v>
      </c>
      <c r="B27939" s="0" t="n">
        <f aca="false">HOUR(C27939)</f>
        <v>12</v>
      </c>
      <c r="C27939" s="1" t="n">
        <v>41379.5256944444</v>
      </c>
      <c r="D27939" s="0" t="s">
        <v>101602</v>
      </c>
    </row>
    <row r="27940" customFormat="false" ht="15" hidden="false" customHeight="false" outlineLevel="0" collapsed="false">
      <c r="A27940" s="0" t="s">
        <v>101603</v>
      </c>
      <c r="B27940" s="0" t="n">
        <f aca="false">HOUR(C27940)</f>
        <v>12</v>
      </c>
      <c r="C27940" s="1" t="n">
        <v>41379.5256944444</v>
      </c>
      <c r="D27940" s="0" t="s">
        <v>101604</v>
      </c>
    </row>
    <row r="27941" customFormat="false" ht="15" hidden="false" customHeight="false" outlineLevel="0" collapsed="false">
      <c r="A27941" s="0" t="s">
        <v>101605</v>
      </c>
      <c r="B27941" s="0" t="n">
        <f aca="false">HOUR(C27941)</f>
        <v>12</v>
      </c>
      <c r="C27941" s="1" t="n">
        <v>41379.5256944444</v>
      </c>
      <c r="D27941" s="0" t="s">
        <v>101606</v>
      </c>
    </row>
    <row r="27942" customFormat="false" ht="15" hidden="false" customHeight="false" outlineLevel="0" collapsed="false">
      <c r="A27942" s="0" t="s">
        <v>101607</v>
      </c>
      <c r="B27942" s="0" t="n">
        <f aca="false">HOUR(C27942)</f>
        <v>12</v>
      </c>
      <c r="C27942" s="1" t="n">
        <v>41379.5256944444</v>
      </c>
      <c r="D27942" s="0" t="s">
        <v>101608</v>
      </c>
    </row>
    <row r="27943" customFormat="false" ht="15" hidden="false" customHeight="false" outlineLevel="0" collapsed="false">
      <c r="A27943" s="0" t="s">
        <v>101609</v>
      </c>
      <c r="B27943" s="0" t="n">
        <f aca="false">HOUR(C27943)</f>
        <v>12</v>
      </c>
      <c r="C27943" s="1" t="n">
        <v>41379.5256944444</v>
      </c>
      <c r="D27943" s="0" t="s">
        <v>101610</v>
      </c>
    </row>
    <row r="27944" customFormat="false" ht="15" hidden="false" customHeight="false" outlineLevel="0" collapsed="false">
      <c r="A27944" s="0" t="s">
        <v>92853</v>
      </c>
      <c r="B27944" s="0" t="n">
        <f aca="false">HOUR(C27944)</f>
        <v>12</v>
      </c>
      <c r="C27944" s="1" t="n">
        <v>41379.5256944444</v>
      </c>
      <c r="D27944" s="0" t="s">
        <v>101611</v>
      </c>
    </row>
    <row r="27945" customFormat="false" ht="15" hidden="false" customHeight="false" outlineLevel="0" collapsed="false">
      <c r="A27945" s="0" t="s">
        <v>101612</v>
      </c>
      <c r="B27945" s="0" t="n">
        <f aca="false">HOUR(C27945)</f>
        <v>12</v>
      </c>
      <c r="C27945" s="1" t="n">
        <v>41379.5256944444</v>
      </c>
      <c r="D27945" s="0" t="s">
        <v>101613</v>
      </c>
    </row>
    <row r="27946" customFormat="false" ht="15" hidden="false" customHeight="false" outlineLevel="0" collapsed="false">
      <c r="A27946" s="0" t="s">
        <v>101614</v>
      </c>
      <c r="B27946" s="0" t="n">
        <f aca="false">HOUR(C27946)</f>
        <v>12</v>
      </c>
      <c r="C27946" s="1" t="n">
        <v>41379.5256944444</v>
      </c>
      <c r="D27946" s="0" t="s">
        <v>101615</v>
      </c>
    </row>
    <row r="27947" customFormat="false" ht="15" hidden="false" customHeight="false" outlineLevel="0" collapsed="false">
      <c r="A27947" s="0" t="s">
        <v>42961</v>
      </c>
      <c r="B27947" s="0" t="n">
        <f aca="false">HOUR(C27947)</f>
        <v>12</v>
      </c>
      <c r="C27947" s="1" t="n">
        <v>41379.5256944444</v>
      </c>
      <c r="D27947" s="0" t="s">
        <v>101616</v>
      </c>
    </row>
    <row r="27948" customFormat="false" ht="15" hidden="false" customHeight="false" outlineLevel="0" collapsed="false">
      <c r="A27948" s="0" t="s">
        <v>101617</v>
      </c>
      <c r="B27948" s="0" t="n">
        <f aca="false">HOUR(C27948)</f>
        <v>12</v>
      </c>
      <c r="C27948" s="1" t="n">
        <v>41379.5256944444</v>
      </c>
      <c r="D27948" s="0" t="s">
        <v>101618</v>
      </c>
    </row>
    <row r="27949" customFormat="false" ht="15" hidden="false" customHeight="false" outlineLevel="0" collapsed="false">
      <c r="A27949" s="0" t="s">
        <v>101619</v>
      </c>
      <c r="B27949" s="0" t="n">
        <f aca="false">HOUR(C27949)</f>
        <v>12</v>
      </c>
      <c r="C27949" s="1" t="n">
        <v>41379.5256944444</v>
      </c>
      <c r="D27949" s="0" t="s">
        <v>101620</v>
      </c>
    </row>
    <row r="27950" customFormat="false" ht="15" hidden="false" customHeight="false" outlineLevel="0" collapsed="false">
      <c r="A27950" s="0" t="s">
        <v>101621</v>
      </c>
      <c r="B27950" s="0" t="n">
        <f aca="false">HOUR(C27950)</f>
        <v>12</v>
      </c>
      <c r="C27950" s="1" t="n">
        <v>41379.5256944444</v>
      </c>
      <c r="D27950" s="0" t="s">
        <v>101622</v>
      </c>
    </row>
    <row r="27951" customFormat="false" ht="15" hidden="false" customHeight="false" outlineLevel="0" collapsed="false">
      <c r="A27951" s="0" t="s">
        <v>101291</v>
      </c>
      <c r="B27951" s="0" t="n">
        <f aca="false">HOUR(C27951)</f>
        <v>12</v>
      </c>
      <c r="C27951" s="1" t="n">
        <v>41379.5256944444</v>
      </c>
      <c r="D27951" s="0" t="s">
        <v>101623</v>
      </c>
    </row>
    <row r="27952" customFormat="false" ht="15" hidden="false" customHeight="false" outlineLevel="0" collapsed="false">
      <c r="A27952" s="0" t="s">
        <v>101624</v>
      </c>
      <c r="B27952" s="0" t="n">
        <f aca="false">HOUR(C27952)</f>
        <v>12</v>
      </c>
      <c r="C27952" s="1" t="n">
        <v>41379.5256944444</v>
      </c>
      <c r="D27952" s="0" t="s">
        <v>101625</v>
      </c>
    </row>
    <row r="27953" customFormat="false" ht="15" hidden="false" customHeight="false" outlineLevel="0" collapsed="false">
      <c r="A27953" s="0" t="s">
        <v>101626</v>
      </c>
      <c r="B27953" s="0" t="n">
        <f aca="false">HOUR(C27953)</f>
        <v>12</v>
      </c>
      <c r="C27953" s="1" t="n">
        <v>41379.5256944444</v>
      </c>
      <c r="D27953" s="0" t="s">
        <v>101627</v>
      </c>
    </row>
    <row r="27954" customFormat="false" ht="15" hidden="false" customHeight="false" outlineLevel="0" collapsed="false">
      <c r="A27954" s="0" t="s">
        <v>101628</v>
      </c>
      <c r="B27954" s="0" t="n">
        <f aca="false">HOUR(C27954)</f>
        <v>12</v>
      </c>
      <c r="C27954" s="1" t="n">
        <v>41379.5256944444</v>
      </c>
      <c r="D27954" s="0" t="s">
        <v>101629</v>
      </c>
    </row>
    <row r="27955" customFormat="false" ht="15" hidden="false" customHeight="false" outlineLevel="0" collapsed="false">
      <c r="A27955" s="0" t="s">
        <v>101630</v>
      </c>
      <c r="B27955" s="0" t="n">
        <f aca="false">HOUR(C27955)</f>
        <v>12</v>
      </c>
      <c r="C27955" s="1" t="n">
        <v>41379.5256944444</v>
      </c>
      <c r="D27955" s="0" t="s">
        <v>101631</v>
      </c>
    </row>
    <row r="27956" customFormat="false" ht="15" hidden="false" customHeight="false" outlineLevel="0" collapsed="false">
      <c r="A27956" s="0" t="s">
        <v>58807</v>
      </c>
      <c r="B27956" s="0" t="n">
        <f aca="false">HOUR(C27956)</f>
        <v>12</v>
      </c>
      <c r="C27956" s="1" t="n">
        <v>41379.5256944444</v>
      </c>
      <c r="D27956" s="0" t="s">
        <v>101632</v>
      </c>
    </row>
    <row r="27957" customFormat="false" ht="15" hidden="false" customHeight="false" outlineLevel="0" collapsed="false">
      <c r="A27957" s="0" t="s">
        <v>101633</v>
      </c>
      <c r="B27957" s="0" t="n">
        <f aca="false">HOUR(C27957)</f>
        <v>12</v>
      </c>
      <c r="C27957" s="1" t="n">
        <v>41379.5256944444</v>
      </c>
      <c r="D27957" s="0" t="s">
        <v>101634</v>
      </c>
    </row>
    <row r="27958" customFormat="false" ht="15" hidden="false" customHeight="false" outlineLevel="0" collapsed="false">
      <c r="A27958" s="0" t="s">
        <v>101635</v>
      </c>
      <c r="B27958" s="0" t="n">
        <f aca="false">HOUR(C27958)</f>
        <v>12</v>
      </c>
      <c r="C27958" s="1" t="n">
        <v>41379.5256944444</v>
      </c>
      <c r="D27958" s="0" t="s">
        <v>101636</v>
      </c>
    </row>
    <row r="27959" customFormat="false" ht="15" hidden="false" customHeight="false" outlineLevel="0" collapsed="false">
      <c r="A27959" s="0" t="s">
        <v>101637</v>
      </c>
      <c r="B27959" s="0" t="n">
        <f aca="false">HOUR(C27959)</f>
        <v>12</v>
      </c>
      <c r="C27959" s="1" t="n">
        <v>41379.5256944444</v>
      </c>
      <c r="D27959" s="0" t="s">
        <v>101638</v>
      </c>
    </row>
    <row r="27960" customFormat="false" ht="15" hidden="false" customHeight="false" outlineLevel="0" collapsed="false">
      <c r="A27960" s="0" t="s">
        <v>17186</v>
      </c>
      <c r="B27960" s="0" t="n">
        <f aca="false">HOUR(C27960)</f>
        <v>12</v>
      </c>
      <c r="C27960" s="1" t="n">
        <v>41379.5256944444</v>
      </c>
      <c r="D27960" s="0" t="s">
        <v>101639</v>
      </c>
    </row>
    <row r="27961" customFormat="false" ht="15" hidden="false" customHeight="false" outlineLevel="0" collapsed="false">
      <c r="A27961" s="0" t="s">
        <v>101640</v>
      </c>
      <c r="B27961" s="0" t="n">
        <f aca="false">HOUR(C27961)</f>
        <v>12</v>
      </c>
      <c r="C27961" s="1" t="n">
        <v>41379.5256944444</v>
      </c>
      <c r="D27961" s="0" t="s">
        <v>101641</v>
      </c>
    </row>
    <row r="27962" customFormat="false" ht="15" hidden="false" customHeight="false" outlineLevel="0" collapsed="false">
      <c r="A27962" s="0" t="s">
        <v>101642</v>
      </c>
      <c r="B27962" s="0" t="n">
        <f aca="false">HOUR(C27962)</f>
        <v>12</v>
      </c>
      <c r="C27962" s="1" t="n">
        <v>41379.5256944444</v>
      </c>
      <c r="D27962" s="0" t="s">
        <v>101643</v>
      </c>
    </row>
    <row r="27963" customFormat="false" ht="15" hidden="false" customHeight="false" outlineLevel="0" collapsed="false">
      <c r="A27963" s="0" t="s">
        <v>101644</v>
      </c>
      <c r="B27963" s="0" t="n">
        <f aca="false">HOUR(C27963)</f>
        <v>12</v>
      </c>
      <c r="C27963" s="1" t="n">
        <v>41379.5256944444</v>
      </c>
      <c r="D27963" s="0" t="s">
        <v>101645</v>
      </c>
    </row>
    <row r="27964" customFormat="false" ht="15" hidden="false" customHeight="false" outlineLevel="0" collapsed="false">
      <c r="A27964" s="0" t="s">
        <v>101646</v>
      </c>
      <c r="B27964" s="0" t="n">
        <f aca="false">HOUR(C27964)</f>
        <v>12</v>
      </c>
      <c r="C27964" s="1" t="n">
        <v>41379.5256944444</v>
      </c>
      <c r="D27964" s="0" t="s">
        <v>101647</v>
      </c>
    </row>
    <row r="27965" customFormat="false" ht="15" hidden="false" customHeight="false" outlineLevel="0" collapsed="false">
      <c r="A27965" s="0" t="s">
        <v>101648</v>
      </c>
      <c r="B27965" s="0" t="n">
        <f aca="false">HOUR(C27965)</f>
        <v>12</v>
      </c>
      <c r="C27965" s="1" t="n">
        <v>41379.5256944444</v>
      </c>
      <c r="D27965" s="0" t="s">
        <v>42273</v>
      </c>
    </row>
    <row r="27966" customFormat="false" ht="15" hidden="false" customHeight="false" outlineLevel="0" collapsed="false">
      <c r="A27966" s="0" t="s">
        <v>101649</v>
      </c>
      <c r="B27966" s="0" t="n">
        <f aca="false">HOUR(C27966)</f>
        <v>12</v>
      </c>
      <c r="C27966" s="1" t="n">
        <v>41379.5256944444</v>
      </c>
      <c r="D27966" s="0" t="s">
        <v>101650</v>
      </c>
    </row>
    <row r="27967" customFormat="false" ht="15" hidden="false" customHeight="false" outlineLevel="0" collapsed="false">
      <c r="A27967" s="0" t="s">
        <v>101651</v>
      </c>
      <c r="B27967" s="0" t="n">
        <f aca="false">HOUR(C27967)</f>
        <v>12</v>
      </c>
      <c r="C27967" s="1" t="n">
        <v>41379.5256944444</v>
      </c>
      <c r="D27967" s="0" t="s">
        <v>101652</v>
      </c>
    </row>
    <row r="27968" customFormat="false" ht="15" hidden="false" customHeight="false" outlineLevel="0" collapsed="false">
      <c r="A27968" s="0" t="s">
        <v>101653</v>
      </c>
      <c r="B27968" s="0" t="n">
        <f aca="false">HOUR(C27968)</f>
        <v>12</v>
      </c>
      <c r="C27968" s="1" t="n">
        <v>41379.5256944444</v>
      </c>
      <c r="D27968" s="0" t="s">
        <v>101654</v>
      </c>
    </row>
    <row r="27969" customFormat="false" ht="15" hidden="false" customHeight="false" outlineLevel="0" collapsed="false">
      <c r="A27969" s="0" t="s">
        <v>101655</v>
      </c>
      <c r="B27969" s="0" t="n">
        <f aca="false">HOUR(C27969)</f>
        <v>12</v>
      </c>
      <c r="C27969" s="1" t="n">
        <v>41379.5256944444</v>
      </c>
      <c r="D27969" s="0" t="s">
        <v>101656</v>
      </c>
    </row>
    <row r="27970" customFormat="false" ht="15" hidden="false" customHeight="false" outlineLevel="0" collapsed="false">
      <c r="A27970" s="0" t="s">
        <v>101657</v>
      </c>
      <c r="B27970" s="0" t="n">
        <f aca="false">HOUR(C27970)</f>
        <v>12</v>
      </c>
      <c r="C27970" s="1" t="n">
        <v>41379.5256944444</v>
      </c>
      <c r="D27970" s="0" t="s">
        <v>101658</v>
      </c>
    </row>
    <row r="27971" customFormat="false" ht="15" hidden="false" customHeight="false" outlineLevel="0" collapsed="false">
      <c r="A27971" s="0" t="s">
        <v>101659</v>
      </c>
      <c r="B27971" s="0" t="n">
        <f aca="false">HOUR(C27971)</f>
        <v>12</v>
      </c>
      <c r="C27971" s="1" t="n">
        <v>41379.5256944444</v>
      </c>
      <c r="D27971" s="0" t="s">
        <v>101660</v>
      </c>
    </row>
    <row r="27972" customFormat="false" ht="15" hidden="false" customHeight="false" outlineLevel="0" collapsed="false">
      <c r="A27972" s="0" t="s">
        <v>101661</v>
      </c>
      <c r="B27972" s="0" t="n">
        <f aca="false">HOUR(C27972)</f>
        <v>12</v>
      </c>
      <c r="C27972" s="1" t="n">
        <v>41379.5256944444</v>
      </c>
      <c r="D27972" s="0" t="s">
        <v>101662</v>
      </c>
    </row>
    <row r="27973" customFormat="false" ht="15" hidden="false" customHeight="false" outlineLevel="0" collapsed="false">
      <c r="A27973" s="0" t="s">
        <v>101663</v>
      </c>
      <c r="B27973" s="0" t="n">
        <f aca="false">HOUR(C27973)</f>
        <v>12</v>
      </c>
      <c r="C27973" s="1" t="n">
        <v>41379.5256944444</v>
      </c>
      <c r="D27973" s="0" t="s">
        <v>101664</v>
      </c>
    </row>
    <row r="27974" customFormat="false" ht="15" hidden="false" customHeight="false" outlineLevel="0" collapsed="false">
      <c r="A27974" s="0" t="s">
        <v>101665</v>
      </c>
      <c r="B27974" s="0" t="n">
        <f aca="false">HOUR(C27974)</f>
        <v>12</v>
      </c>
      <c r="C27974" s="1" t="n">
        <v>41379.5256944444</v>
      </c>
      <c r="D27974" s="0" t="s">
        <v>101666</v>
      </c>
    </row>
    <row r="27975" customFormat="false" ht="15" hidden="false" customHeight="false" outlineLevel="0" collapsed="false">
      <c r="A27975" s="0" t="s">
        <v>101667</v>
      </c>
      <c r="B27975" s="0" t="n">
        <f aca="false">HOUR(C27975)</f>
        <v>12</v>
      </c>
      <c r="C27975" s="1" t="n">
        <v>41379.5256944444</v>
      </c>
      <c r="D27975" s="0" t="s">
        <v>101668</v>
      </c>
    </row>
    <row r="27976" customFormat="false" ht="15" hidden="false" customHeight="false" outlineLevel="0" collapsed="false">
      <c r="A27976" s="0" t="s">
        <v>101669</v>
      </c>
      <c r="B27976" s="0" t="n">
        <f aca="false">HOUR(C27976)</f>
        <v>12</v>
      </c>
      <c r="C27976" s="1" t="n">
        <v>41379.5256944444</v>
      </c>
      <c r="D27976" s="0" t="s">
        <v>101670</v>
      </c>
    </row>
    <row r="27977" customFormat="false" ht="15" hidden="false" customHeight="false" outlineLevel="0" collapsed="false">
      <c r="A27977" s="0" t="s">
        <v>3246</v>
      </c>
      <c r="B27977" s="0" t="n">
        <f aca="false">HOUR(C27977)</f>
        <v>12</v>
      </c>
      <c r="C27977" s="1" t="n">
        <v>41379.5256944444</v>
      </c>
      <c r="D27977" s="0" t="s">
        <v>101671</v>
      </c>
    </row>
    <row r="27978" customFormat="false" ht="15" hidden="false" customHeight="false" outlineLevel="0" collapsed="false">
      <c r="A27978" s="0" t="s">
        <v>150</v>
      </c>
      <c r="B27978" s="0" t="n">
        <f aca="false">HOUR(C27978)</f>
        <v>12</v>
      </c>
      <c r="C27978" s="1" t="n">
        <v>41379.5256944444</v>
      </c>
      <c r="D27978" s="0" t="s">
        <v>101672</v>
      </c>
    </row>
    <row r="27979" customFormat="false" ht="15" hidden="false" customHeight="false" outlineLevel="0" collapsed="false">
      <c r="A27979" s="0" t="s">
        <v>1685</v>
      </c>
      <c r="B27979" s="0" t="n">
        <f aca="false">HOUR(C27979)</f>
        <v>12</v>
      </c>
      <c r="C27979" s="1" t="n">
        <v>41379.5256944444</v>
      </c>
      <c r="D27979" s="0" t="s">
        <v>101673</v>
      </c>
    </row>
    <row r="27980" customFormat="false" ht="15" hidden="false" customHeight="false" outlineLevel="0" collapsed="false">
      <c r="A27980" s="0" t="s">
        <v>101674</v>
      </c>
      <c r="B27980" s="0" t="n">
        <f aca="false">HOUR(C27980)</f>
        <v>12</v>
      </c>
      <c r="C27980" s="1" t="n">
        <v>41379.5256944444</v>
      </c>
      <c r="D27980" s="0" t="s">
        <v>101675</v>
      </c>
    </row>
    <row r="27981" customFormat="false" ht="15" hidden="false" customHeight="false" outlineLevel="0" collapsed="false">
      <c r="A27981" s="0" t="s">
        <v>101676</v>
      </c>
      <c r="B27981" s="0" t="n">
        <f aca="false">HOUR(C27981)</f>
        <v>12</v>
      </c>
      <c r="C27981" s="1" t="n">
        <v>41379.5256944444</v>
      </c>
      <c r="D27981" s="0" t="s">
        <v>101677</v>
      </c>
    </row>
    <row r="27982" customFormat="false" ht="15" hidden="false" customHeight="false" outlineLevel="0" collapsed="false">
      <c r="A27982" s="0" t="s">
        <v>101678</v>
      </c>
      <c r="B27982" s="0" t="n">
        <f aca="false">HOUR(C27982)</f>
        <v>12</v>
      </c>
      <c r="C27982" s="1" t="n">
        <v>41379.5256944444</v>
      </c>
      <c r="D27982" s="0" t="s">
        <v>101679</v>
      </c>
    </row>
    <row r="27983" customFormat="false" ht="15" hidden="false" customHeight="false" outlineLevel="0" collapsed="false">
      <c r="A27983" s="0" t="s">
        <v>101680</v>
      </c>
      <c r="B27983" s="0" t="n">
        <f aca="false">HOUR(C27983)</f>
        <v>12</v>
      </c>
      <c r="C27983" s="1" t="n">
        <v>41379.5256944444</v>
      </c>
      <c r="D27983" s="0" t="s">
        <v>101681</v>
      </c>
    </row>
    <row r="27984" customFormat="false" ht="15" hidden="false" customHeight="false" outlineLevel="0" collapsed="false">
      <c r="A27984" s="0" t="s">
        <v>15278</v>
      </c>
      <c r="B27984" s="0" t="n">
        <f aca="false">HOUR(C27984)</f>
        <v>12</v>
      </c>
      <c r="C27984" s="1" t="n">
        <v>41379.5256944444</v>
      </c>
      <c r="D27984" s="0" t="s">
        <v>101682</v>
      </c>
    </row>
    <row r="27985" customFormat="false" ht="15" hidden="false" customHeight="false" outlineLevel="0" collapsed="false">
      <c r="A27985" s="0" t="s">
        <v>1352</v>
      </c>
      <c r="B27985" s="0" t="n">
        <f aca="false">HOUR(C27985)</f>
        <v>12</v>
      </c>
      <c r="C27985" s="1" t="n">
        <v>41379.5256944444</v>
      </c>
      <c r="D27985" s="0" t="s">
        <v>101683</v>
      </c>
    </row>
    <row r="27986" customFormat="false" ht="15" hidden="false" customHeight="false" outlineLevel="0" collapsed="false">
      <c r="A27986" s="0" t="s">
        <v>13029</v>
      </c>
      <c r="B27986" s="0" t="n">
        <f aca="false">HOUR(C27986)</f>
        <v>12</v>
      </c>
      <c r="C27986" s="1" t="n">
        <v>41379.5256944444</v>
      </c>
      <c r="D27986" s="0" t="s">
        <v>101684</v>
      </c>
    </row>
    <row r="27987" customFormat="false" ht="15" hidden="false" customHeight="false" outlineLevel="0" collapsed="false">
      <c r="A27987" s="0" t="s">
        <v>101685</v>
      </c>
      <c r="B27987" s="0" t="n">
        <f aca="false">HOUR(C27987)</f>
        <v>12</v>
      </c>
      <c r="C27987" s="1" t="n">
        <v>41379.5256944444</v>
      </c>
      <c r="D27987" s="0" t="s">
        <v>101686</v>
      </c>
    </row>
    <row r="27988" customFormat="false" ht="15" hidden="false" customHeight="false" outlineLevel="0" collapsed="false">
      <c r="A27988" s="0" t="s">
        <v>8814</v>
      </c>
      <c r="B27988" s="0" t="n">
        <f aca="false">HOUR(C27988)</f>
        <v>12</v>
      </c>
      <c r="C27988" s="1" t="n">
        <v>41379.5256944444</v>
      </c>
      <c r="D27988" s="0" t="s">
        <v>101687</v>
      </c>
    </row>
    <row r="27989" customFormat="false" ht="15" hidden="false" customHeight="false" outlineLevel="0" collapsed="false">
      <c r="A27989" s="0" t="s">
        <v>377</v>
      </c>
      <c r="B27989" s="0" t="n">
        <f aca="false">HOUR(C27989)</f>
        <v>12</v>
      </c>
      <c r="C27989" s="1" t="n">
        <v>41379.5256944444</v>
      </c>
      <c r="D27989" s="0" t="s">
        <v>101688</v>
      </c>
    </row>
    <row r="27990" customFormat="false" ht="15" hidden="false" customHeight="false" outlineLevel="0" collapsed="false">
      <c r="A27990" s="0" t="s">
        <v>71575</v>
      </c>
      <c r="B27990" s="0" t="n">
        <f aca="false">HOUR(C27990)</f>
        <v>12</v>
      </c>
      <c r="C27990" s="1" t="n">
        <v>41379.5256944444</v>
      </c>
      <c r="D27990" s="0" t="s">
        <v>101689</v>
      </c>
    </row>
    <row r="27991" customFormat="false" ht="15" hidden="false" customHeight="false" outlineLevel="0" collapsed="false">
      <c r="A27991" s="0" t="s">
        <v>101690</v>
      </c>
      <c r="B27991" s="0" t="n">
        <f aca="false">HOUR(C27991)</f>
        <v>12</v>
      </c>
      <c r="C27991" s="1" t="n">
        <v>41379.5256944444</v>
      </c>
      <c r="D27991" s="0" t="s">
        <v>101691</v>
      </c>
    </row>
    <row r="27992" customFormat="false" ht="15" hidden="false" customHeight="false" outlineLevel="0" collapsed="false">
      <c r="A27992" s="0" t="s">
        <v>101692</v>
      </c>
      <c r="B27992" s="0" t="n">
        <f aca="false">HOUR(C27992)</f>
        <v>12</v>
      </c>
      <c r="C27992" s="1" t="n">
        <v>41379.5256944444</v>
      </c>
      <c r="D27992" s="0" t="s">
        <v>101693</v>
      </c>
    </row>
    <row r="27993" customFormat="false" ht="15" hidden="false" customHeight="false" outlineLevel="0" collapsed="false">
      <c r="A27993" s="0" t="s">
        <v>101694</v>
      </c>
      <c r="B27993" s="0" t="n">
        <f aca="false">HOUR(C27993)</f>
        <v>12</v>
      </c>
      <c r="C27993" s="1" t="n">
        <v>41379.5256944444</v>
      </c>
      <c r="D27993" s="0" t="s">
        <v>101695</v>
      </c>
    </row>
    <row r="27994" customFormat="false" ht="15" hidden="false" customHeight="false" outlineLevel="0" collapsed="false">
      <c r="A27994" s="0" t="s">
        <v>101696</v>
      </c>
      <c r="B27994" s="0" t="n">
        <f aca="false">HOUR(C27994)</f>
        <v>12</v>
      </c>
      <c r="C27994" s="1" t="n">
        <v>41379.5256944444</v>
      </c>
      <c r="D27994" s="0" t="s">
        <v>101697</v>
      </c>
    </row>
    <row r="27995" customFormat="false" ht="15" hidden="false" customHeight="false" outlineLevel="0" collapsed="false">
      <c r="A27995" s="0" t="s">
        <v>101698</v>
      </c>
      <c r="B27995" s="0" t="n">
        <f aca="false">HOUR(C27995)</f>
        <v>12</v>
      </c>
      <c r="C27995" s="1" t="n">
        <v>41379.5256944444</v>
      </c>
      <c r="D27995" s="0" t="s">
        <v>101699</v>
      </c>
    </row>
    <row r="27996" customFormat="false" ht="15" hidden="false" customHeight="false" outlineLevel="0" collapsed="false">
      <c r="A27996" s="0" t="s">
        <v>17337</v>
      </c>
      <c r="B27996" s="0" t="n">
        <f aca="false">HOUR(C27996)</f>
        <v>12</v>
      </c>
      <c r="C27996" s="1" t="n">
        <v>41379.5263888889</v>
      </c>
      <c r="D27996" s="0" t="s">
        <v>101700</v>
      </c>
    </row>
    <row r="27997" customFormat="false" ht="15" hidden="false" customHeight="false" outlineLevel="0" collapsed="false">
      <c r="A27997" s="0" t="s">
        <v>101701</v>
      </c>
      <c r="B27997" s="0" t="n">
        <f aca="false">HOUR(C27997)</f>
        <v>12</v>
      </c>
      <c r="C27997" s="1" t="n">
        <v>41379.5263888889</v>
      </c>
      <c r="D27997" s="0" t="s">
        <v>101702</v>
      </c>
    </row>
    <row r="27998" customFormat="false" ht="15" hidden="false" customHeight="false" outlineLevel="0" collapsed="false">
      <c r="A27998" s="0" t="s">
        <v>101703</v>
      </c>
      <c r="B27998" s="0" t="n">
        <f aca="false">HOUR(C27998)</f>
        <v>12</v>
      </c>
      <c r="C27998" s="1" t="n">
        <v>41379.5263888889</v>
      </c>
      <c r="D27998" s="0" t="s">
        <v>101704</v>
      </c>
    </row>
    <row r="27999" customFormat="false" ht="15" hidden="false" customHeight="false" outlineLevel="0" collapsed="false">
      <c r="A27999" s="0" t="s">
        <v>101705</v>
      </c>
      <c r="B27999" s="0" t="n">
        <f aca="false">HOUR(C27999)</f>
        <v>12</v>
      </c>
      <c r="C27999" s="1" t="n">
        <v>41379.5263888889</v>
      </c>
      <c r="D27999" s="0" t="s">
        <v>101706</v>
      </c>
    </row>
    <row r="28000" customFormat="false" ht="15" hidden="false" customHeight="false" outlineLevel="0" collapsed="false">
      <c r="A28000" s="0" t="s">
        <v>101707</v>
      </c>
      <c r="B28000" s="0" t="n">
        <f aca="false">HOUR(C28000)</f>
        <v>12</v>
      </c>
      <c r="C28000" s="1" t="n">
        <v>41379.5263888889</v>
      </c>
      <c r="D28000" s="0" t="s">
        <v>101708</v>
      </c>
    </row>
    <row r="28001" customFormat="false" ht="15" hidden="false" customHeight="false" outlineLevel="0" collapsed="false">
      <c r="A28001" s="0" t="s">
        <v>100827</v>
      </c>
      <c r="B28001" s="0" t="n">
        <f aca="false">HOUR(C28001)</f>
        <v>12</v>
      </c>
      <c r="C28001" s="1" t="n">
        <v>41379.5263888889</v>
      </c>
      <c r="D28001" s="0" t="s">
        <v>101709</v>
      </c>
    </row>
    <row r="28002" customFormat="false" ht="15" hidden="false" customHeight="false" outlineLevel="0" collapsed="false">
      <c r="A28002" s="0" t="s">
        <v>92585</v>
      </c>
      <c r="B28002" s="0" t="n">
        <f aca="false">HOUR(C28002)</f>
        <v>12</v>
      </c>
      <c r="C28002" s="1" t="n">
        <v>41379.5263888889</v>
      </c>
      <c r="D28002" s="0" t="s">
        <v>101710</v>
      </c>
    </row>
    <row r="28003" customFormat="false" ht="15" hidden="false" customHeight="false" outlineLevel="0" collapsed="false">
      <c r="A28003" s="0" t="s">
        <v>101711</v>
      </c>
      <c r="B28003" s="0" t="n">
        <f aca="false">HOUR(C28003)</f>
        <v>12</v>
      </c>
      <c r="C28003" s="1" t="n">
        <v>41379.5263888889</v>
      </c>
      <c r="D28003" s="0" t="s">
        <v>101712</v>
      </c>
    </row>
    <row r="28004" customFormat="false" ht="15" hidden="false" customHeight="false" outlineLevel="0" collapsed="false">
      <c r="A28004" s="0" t="s">
        <v>101713</v>
      </c>
      <c r="B28004" s="0" t="n">
        <f aca="false">HOUR(C28004)</f>
        <v>12</v>
      </c>
      <c r="C28004" s="1" t="n">
        <v>41379.5263888889</v>
      </c>
      <c r="D28004" s="0" t="s">
        <v>101714</v>
      </c>
    </row>
    <row r="28005" customFormat="false" ht="15" hidden="false" customHeight="false" outlineLevel="0" collapsed="false">
      <c r="A28005" s="0" t="s">
        <v>101715</v>
      </c>
      <c r="B28005" s="0" t="n">
        <f aca="false">HOUR(C28005)</f>
        <v>12</v>
      </c>
      <c r="C28005" s="1" t="n">
        <v>41379.5263888889</v>
      </c>
      <c r="D28005" s="0" t="s">
        <v>101716</v>
      </c>
    </row>
    <row r="28006" customFormat="false" ht="15" hidden="false" customHeight="false" outlineLevel="0" collapsed="false">
      <c r="A28006" s="0" t="s">
        <v>101717</v>
      </c>
      <c r="B28006" s="0" t="n">
        <f aca="false">HOUR(C28006)</f>
        <v>12</v>
      </c>
      <c r="C28006" s="1" t="n">
        <v>41379.5263888889</v>
      </c>
      <c r="D28006" s="0" t="s">
        <v>101718</v>
      </c>
    </row>
    <row r="28007" customFormat="false" ht="15" hidden="false" customHeight="false" outlineLevel="0" collapsed="false">
      <c r="A28007" s="0" t="s">
        <v>2053</v>
      </c>
      <c r="B28007" s="0" t="n">
        <f aca="false">HOUR(C28007)</f>
        <v>12</v>
      </c>
      <c r="C28007" s="1" t="n">
        <v>41379.5263888889</v>
      </c>
      <c r="D28007" s="0" t="s">
        <v>101719</v>
      </c>
    </row>
    <row r="28008" customFormat="false" ht="15" hidden="false" customHeight="false" outlineLevel="0" collapsed="false">
      <c r="A28008" s="0" t="s">
        <v>101720</v>
      </c>
      <c r="B28008" s="0" t="n">
        <f aca="false">HOUR(C28008)</f>
        <v>12</v>
      </c>
      <c r="C28008" s="1" t="n">
        <v>41379.5263888889</v>
      </c>
      <c r="D28008" s="0" t="s">
        <v>101721</v>
      </c>
    </row>
    <row r="28009" customFormat="false" ht="15" hidden="false" customHeight="false" outlineLevel="0" collapsed="false">
      <c r="A28009" s="0" t="s">
        <v>101722</v>
      </c>
      <c r="B28009" s="0" t="n">
        <f aca="false">HOUR(C28009)</f>
        <v>12</v>
      </c>
      <c r="C28009" s="1" t="n">
        <v>41379.5263888889</v>
      </c>
      <c r="D28009" s="0" t="s">
        <v>101723</v>
      </c>
    </row>
    <row r="28010" customFormat="false" ht="15" hidden="false" customHeight="false" outlineLevel="0" collapsed="false">
      <c r="A28010" s="0" t="s">
        <v>51149</v>
      </c>
      <c r="B28010" s="0" t="n">
        <f aca="false">HOUR(C28010)</f>
        <v>12</v>
      </c>
      <c r="C28010" s="1" t="n">
        <v>41379.5263888889</v>
      </c>
      <c r="D28010" s="0" t="s">
        <v>101724</v>
      </c>
    </row>
    <row r="28011" customFormat="false" ht="15" hidden="false" customHeight="false" outlineLevel="0" collapsed="false">
      <c r="A28011" s="0" t="s">
        <v>101725</v>
      </c>
      <c r="B28011" s="0" t="n">
        <f aca="false">HOUR(C28011)</f>
        <v>12</v>
      </c>
      <c r="C28011" s="1" t="n">
        <v>41379.5263888889</v>
      </c>
      <c r="D28011" s="0" t="s">
        <v>101726</v>
      </c>
    </row>
    <row r="28012" customFormat="false" ht="15" hidden="false" customHeight="false" outlineLevel="0" collapsed="false">
      <c r="A28012" s="0" t="s">
        <v>101727</v>
      </c>
      <c r="B28012" s="0" t="n">
        <f aca="false">HOUR(C28012)</f>
        <v>12</v>
      </c>
      <c r="C28012" s="1" t="n">
        <v>41379.5263888889</v>
      </c>
      <c r="D28012" s="0" t="s">
        <v>101728</v>
      </c>
    </row>
    <row r="28013" customFormat="false" ht="15" hidden="false" customHeight="false" outlineLevel="0" collapsed="false">
      <c r="A28013" s="0" t="s">
        <v>101729</v>
      </c>
      <c r="B28013" s="0" t="n">
        <f aca="false">HOUR(C28013)</f>
        <v>12</v>
      </c>
      <c r="C28013" s="1" t="n">
        <v>41379.5263888889</v>
      </c>
      <c r="D28013" s="0" t="s">
        <v>101730</v>
      </c>
    </row>
    <row r="28014" customFormat="false" ht="15" hidden="false" customHeight="false" outlineLevel="0" collapsed="false">
      <c r="A28014" s="0" t="s">
        <v>101731</v>
      </c>
      <c r="B28014" s="0" t="n">
        <f aca="false">HOUR(C28014)</f>
        <v>12</v>
      </c>
      <c r="C28014" s="1" t="n">
        <v>41379.5263888889</v>
      </c>
      <c r="D28014" s="0" t="s">
        <v>101732</v>
      </c>
    </row>
    <row r="28015" customFormat="false" ht="15" hidden="false" customHeight="false" outlineLevel="0" collapsed="false">
      <c r="A28015" s="0" t="s">
        <v>101733</v>
      </c>
      <c r="B28015" s="0" t="n">
        <f aca="false">HOUR(C28015)</f>
        <v>12</v>
      </c>
      <c r="C28015" s="1" t="n">
        <v>41379.5263888889</v>
      </c>
      <c r="D28015" s="0" t="s">
        <v>101734</v>
      </c>
    </row>
    <row r="28016" customFormat="false" ht="15" hidden="false" customHeight="false" outlineLevel="0" collapsed="false">
      <c r="A28016" s="0" t="s">
        <v>101735</v>
      </c>
      <c r="B28016" s="0" t="n">
        <f aca="false">HOUR(C28016)</f>
        <v>12</v>
      </c>
      <c r="C28016" s="1" t="n">
        <v>41379.5263888889</v>
      </c>
      <c r="D28016" s="0" t="s">
        <v>101736</v>
      </c>
    </row>
    <row r="28017" customFormat="false" ht="15" hidden="false" customHeight="false" outlineLevel="0" collapsed="false">
      <c r="A28017" s="0" t="s">
        <v>3266</v>
      </c>
      <c r="B28017" s="0" t="n">
        <f aca="false">HOUR(C28017)</f>
        <v>12</v>
      </c>
      <c r="C28017" s="1" t="n">
        <v>41379.5263888889</v>
      </c>
      <c r="D28017" s="0" t="s">
        <v>101737</v>
      </c>
    </row>
    <row r="28018" customFormat="false" ht="15" hidden="false" customHeight="false" outlineLevel="0" collapsed="false">
      <c r="A28018" s="0" t="s">
        <v>961</v>
      </c>
      <c r="B28018" s="0" t="n">
        <f aca="false">HOUR(C28018)</f>
        <v>12</v>
      </c>
      <c r="C28018" s="1" t="n">
        <v>41379.5263888889</v>
      </c>
      <c r="D28018" s="0" t="s">
        <v>101738</v>
      </c>
    </row>
    <row r="28019" customFormat="false" ht="15" hidden="false" customHeight="false" outlineLevel="0" collapsed="false">
      <c r="A28019" s="0" t="s">
        <v>101739</v>
      </c>
      <c r="B28019" s="0" t="n">
        <f aca="false">HOUR(C28019)</f>
        <v>12</v>
      </c>
      <c r="C28019" s="1" t="n">
        <v>41379.5263888889</v>
      </c>
      <c r="D28019" s="0" t="s">
        <v>101740</v>
      </c>
    </row>
    <row r="28020" customFormat="false" ht="15" hidden="false" customHeight="false" outlineLevel="0" collapsed="false">
      <c r="A28020" s="0" t="s">
        <v>99668</v>
      </c>
      <c r="B28020" s="0" t="n">
        <f aca="false">HOUR(C28020)</f>
        <v>12</v>
      </c>
      <c r="C28020" s="1" t="n">
        <v>41379.5263888889</v>
      </c>
      <c r="D28020" s="0" t="s">
        <v>101741</v>
      </c>
    </row>
    <row r="28021" customFormat="false" ht="15" hidden="false" customHeight="false" outlineLevel="0" collapsed="false">
      <c r="A28021" s="0" t="s">
        <v>101742</v>
      </c>
      <c r="B28021" s="0" t="n">
        <f aca="false">HOUR(C28021)</f>
        <v>12</v>
      </c>
      <c r="C28021" s="1" t="n">
        <v>41379.5263888889</v>
      </c>
      <c r="D28021" s="0" t="s">
        <v>101743</v>
      </c>
    </row>
    <row r="28022" customFormat="false" ht="15" hidden="false" customHeight="false" outlineLevel="0" collapsed="false">
      <c r="A28022" s="0" t="s">
        <v>101744</v>
      </c>
      <c r="B28022" s="0" t="n">
        <f aca="false">HOUR(C28022)</f>
        <v>12</v>
      </c>
      <c r="C28022" s="1" t="n">
        <v>41379.5263888889</v>
      </c>
      <c r="D28022" s="0" t="s">
        <v>101745</v>
      </c>
    </row>
    <row r="28023" customFormat="false" ht="15" hidden="false" customHeight="false" outlineLevel="0" collapsed="false">
      <c r="A28023" s="0" t="s">
        <v>98660</v>
      </c>
      <c r="B28023" s="0" t="n">
        <f aca="false">HOUR(C28023)</f>
        <v>12</v>
      </c>
      <c r="C28023" s="1" t="n">
        <v>41379.5263888889</v>
      </c>
      <c r="D28023" s="0" t="s">
        <v>101746</v>
      </c>
    </row>
    <row r="28024" customFormat="false" ht="15" hidden="false" customHeight="false" outlineLevel="0" collapsed="false">
      <c r="A28024" s="0" t="s">
        <v>101747</v>
      </c>
      <c r="B28024" s="0" t="n">
        <f aca="false">HOUR(C28024)</f>
        <v>12</v>
      </c>
      <c r="C28024" s="1" t="n">
        <v>41379.5263888889</v>
      </c>
      <c r="D28024" s="0" t="s">
        <v>101748</v>
      </c>
    </row>
    <row r="28025" customFormat="false" ht="15" hidden="false" customHeight="false" outlineLevel="0" collapsed="false">
      <c r="A28025" s="0" t="s">
        <v>101749</v>
      </c>
      <c r="B28025" s="0" t="n">
        <f aca="false">HOUR(C28025)</f>
        <v>12</v>
      </c>
      <c r="C28025" s="1" t="n">
        <v>41379.5263888889</v>
      </c>
      <c r="D28025" s="0" t="s">
        <v>101750</v>
      </c>
    </row>
    <row r="28026" customFormat="false" ht="15" hidden="false" customHeight="false" outlineLevel="0" collapsed="false">
      <c r="A28026" s="0" t="s">
        <v>16853</v>
      </c>
      <c r="B28026" s="0" t="n">
        <f aca="false">HOUR(C28026)</f>
        <v>12</v>
      </c>
      <c r="C28026" s="1" t="n">
        <v>41379.5263888889</v>
      </c>
      <c r="D28026" s="0" t="s">
        <v>101751</v>
      </c>
    </row>
    <row r="28027" customFormat="false" ht="15" hidden="false" customHeight="false" outlineLevel="0" collapsed="false">
      <c r="A28027" s="0" t="s">
        <v>101752</v>
      </c>
      <c r="B28027" s="0" t="n">
        <f aca="false">HOUR(C28027)</f>
        <v>12</v>
      </c>
      <c r="C28027" s="1" t="n">
        <v>41379.5263888889</v>
      </c>
      <c r="D28027" s="0" t="s">
        <v>101753</v>
      </c>
    </row>
    <row r="28028" customFormat="false" ht="15" hidden="false" customHeight="false" outlineLevel="0" collapsed="false">
      <c r="A28028" s="0" t="s">
        <v>101754</v>
      </c>
      <c r="B28028" s="0" t="n">
        <f aca="false">HOUR(C28028)</f>
        <v>12</v>
      </c>
      <c r="C28028" s="1" t="n">
        <v>41379.5263888889</v>
      </c>
      <c r="D28028" s="0" t="s">
        <v>101755</v>
      </c>
    </row>
    <row r="28029" customFormat="false" ht="15" hidden="false" customHeight="false" outlineLevel="0" collapsed="false">
      <c r="A28029" s="0" t="s">
        <v>101756</v>
      </c>
      <c r="B28029" s="0" t="n">
        <f aca="false">HOUR(C28029)</f>
        <v>12</v>
      </c>
      <c r="C28029" s="1" t="n">
        <v>41379.5263888889</v>
      </c>
      <c r="D28029" s="0" t="s">
        <v>101757</v>
      </c>
    </row>
    <row r="28030" customFormat="false" ht="15" hidden="false" customHeight="false" outlineLevel="0" collapsed="false">
      <c r="A28030" s="0" t="s">
        <v>101758</v>
      </c>
      <c r="B28030" s="0" t="n">
        <f aca="false">HOUR(C28030)</f>
        <v>12</v>
      </c>
      <c r="C28030" s="1" t="n">
        <v>41379.5263888889</v>
      </c>
      <c r="D28030" s="0" t="s">
        <v>101759</v>
      </c>
    </row>
    <row r="28031" customFormat="false" ht="15" hidden="false" customHeight="false" outlineLevel="0" collapsed="false">
      <c r="A28031" s="0" t="s">
        <v>101760</v>
      </c>
      <c r="B28031" s="0" t="n">
        <f aca="false">HOUR(C28031)</f>
        <v>12</v>
      </c>
      <c r="C28031" s="1" t="n">
        <v>41379.5263888889</v>
      </c>
      <c r="D28031" s="0" t="s">
        <v>101761</v>
      </c>
    </row>
    <row r="28032" customFormat="false" ht="15" hidden="false" customHeight="false" outlineLevel="0" collapsed="false">
      <c r="A28032" s="0" t="s">
        <v>101762</v>
      </c>
      <c r="B28032" s="0" t="n">
        <f aca="false">HOUR(C28032)</f>
        <v>12</v>
      </c>
      <c r="C28032" s="1" t="n">
        <v>41379.5263888889</v>
      </c>
      <c r="D28032" s="0" t="s">
        <v>101763</v>
      </c>
    </row>
    <row r="28033" customFormat="false" ht="15" hidden="false" customHeight="false" outlineLevel="0" collapsed="false">
      <c r="A28033" s="0" t="s">
        <v>1983</v>
      </c>
      <c r="B28033" s="0" t="n">
        <f aca="false">HOUR(C28033)</f>
        <v>12</v>
      </c>
      <c r="C28033" s="1" t="n">
        <v>41379.5263888889</v>
      </c>
      <c r="D28033" s="0" t="s">
        <v>101764</v>
      </c>
    </row>
    <row r="28034" customFormat="false" ht="15" hidden="false" customHeight="false" outlineLevel="0" collapsed="false">
      <c r="A28034" s="0" t="s">
        <v>101765</v>
      </c>
      <c r="B28034" s="0" t="n">
        <f aca="false">HOUR(C28034)</f>
        <v>12</v>
      </c>
      <c r="C28034" s="1" t="n">
        <v>41379.5263888889</v>
      </c>
      <c r="D28034" s="0" t="s">
        <v>101766</v>
      </c>
    </row>
    <row r="28035" customFormat="false" ht="15" hidden="false" customHeight="false" outlineLevel="0" collapsed="false">
      <c r="A28035" s="0" t="s">
        <v>101196</v>
      </c>
      <c r="B28035" s="0" t="n">
        <f aca="false">HOUR(C28035)</f>
        <v>12</v>
      </c>
      <c r="C28035" s="1" t="n">
        <v>41379.5263888889</v>
      </c>
      <c r="D28035" s="0" t="s">
        <v>101767</v>
      </c>
    </row>
    <row r="28036" customFormat="false" ht="15" hidden="false" customHeight="false" outlineLevel="0" collapsed="false">
      <c r="A28036" s="0" t="s">
        <v>101768</v>
      </c>
      <c r="B28036" s="0" t="n">
        <f aca="false">HOUR(C28036)</f>
        <v>12</v>
      </c>
      <c r="C28036" s="1" t="n">
        <v>41379.5263888889</v>
      </c>
      <c r="D28036" s="0" t="s">
        <v>101769</v>
      </c>
    </row>
    <row r="28037" customFormat="false" ht="15" hidden="false" customHeight="false" outlineLevel="0" collapsed="false">
      <c r="A28037" s="0" t="s">
        <v>29007</v>
      </c>
      <c r="B28037" s="0" t="n">
        <f aca="false">HOUR(C28037)</f>
        <v>12</v>
      </c>
      <c r="C28037" s="1" t="n">
        <v>41379.5263888889</v>
      </c>
      <c r="D28037" s="0" t="s">
        <v>101770</v>
      </c>
    </row>
    <row r="28038" customFormat="false" ht="15" hidden="false" customHeight="false" outlineLevel="0" collapsed="false">
      <c r="A28038" s="0" t="s">
        <v>101771</v>
      </c>
      <c r="B28038" s="0" t="n">
        <f aca="false">HOUR(C28038)</f>
        <v>12</v>
      </c>
      <c r="C28038" s="1" t="n">
        <v>41379.5263888889</v>
      </c>
      <c r="D28038" s="0" t="s">
        <v>101772</v>
      </c>
    </row>
    <row r="28039" customFormat="false" ht="15" hidden="false" customHeight="false" outlineLevel="0" collapsed="false">
      <c r="A28039" s="0" t="s">
        <v>4738</v>
      </c>
      <c r="B28039" s="0" t="n">
        <f aca="false">HOUR(C28039)</f>
        <v>12</v>
      </c>
      <c r="C28039" s="1" t="n">
        <v>41379.5263888889</v>
      </c>
      <c r="D28039" s="0" t="s">
        <v>101773</v>
      </c>
    </row>
    <row r="28040" customFormat="false" ht="15" hidden="false" customHeight="false" outlineLevel="0" collapsed="false">
      <c r="A28040" s="0" t="s">
        <v>85164</v>
      </c>
      <c r="B28040" s="0" t="n">
        <f aca="false">HOUR(C28040)</f>
        <v>12</v>
      </c>
      <c r="C28040" s="1" t="n">
        <v>41379.5263888889</v>
      </c>
      <c r="D28040" s="0" t="s">
        <v>101774</v>
      </c>
    </row>
    <row r="28041" customFormat="false" ht="15" hidden="false" customHeight="false" outlineLevel="0" collapsed="false">
      <c r="A28041" s="0" t="s">
        <v>12555</v>
      </c>
      <c r="B28041" s="0" t="n">
        <f aca="false">HOUR(C28041)</f>
        <v>12</v>
      </c>
      <c r="C28041" s="1" t="n">
        <v>41379.5263888889</v>
      </c>
      <c r="D28041" s="0" t="s">
        <v>101775</v>
      </c>
    </row>
    <row r="28042" customFormat="false" ht="15" hidden="false" customHeight="false" outlineLevel="0" collapsed="false">
      <c r="A28042" s="0" t="s">
        <v>19788</v>
      </c>
      <c r="B28042" s="0" t="n">
        <f aca="false">HOUR(C28042)</f>
        <v>12</v>
      </c>
      <c r="C28042" s="1" t="n">
        <v>41379.5263888889</v>
      </c>
      <c r="D28042" s="0" t="s">
        <v>101776</v>
      </c>
    </row>
    <row r="28043" customFormat="false" ht="15" hidden="false" customHeight="false" outlineLevel="0" collapsed="false">
      <c r="A28043" s="0" t="s">
        <v>101777</v>
      </c>
      <c r="B28043" s="0" t="n">
        <f aca="false">HOUR(C28043)</f>
        <v>12</v>
      </c>
      <c r="C28043" s="1" t="n">
        <v>41379.5263888889</v>
      </c>
      <c r="D28043" s="0" t="s">
        <v>101778</v>
      </c>
    </row>
    <row r="28044" customFormat="false" ht="15" hidden="false" customHeight="false" outlineLevel="0" collapsed="false">
      <c r="A28044" s="0" t="s">
        <v>3121</v>
      </c>
      <c r="B28044" s="0" t="n">
        <f aca="false">HOUR(C28044)</f>
        <v>12</v>
      </c>
      <c r="C28044" s="1" t="n">
        <v>41379.5263888889</v>
      </c>
      <c r="D28044" s="0" t="s">
        <v>101779</v>
      </c>
    </row>
    <row r="28045" customFormat="false" ht="15" hidden="false" customHeight="false" outlineLevel="0" collapsed="false">
      <c r="A28045" s="0" t="s">
        <v>101780</v>
      </c>
      <c r="B28045" s="0" t="n">
        <f aca="false">HOUR(C28045)</f>
        <v>12</v>
      </c>
      <c r="C28045" s="1" t="n">
        <v>41379.5263888889</v>
      </c>
      <c r="D28045" s="0" t="s">
        <v>101781</v>
      </c>
    </row>
    <row r="28046" customFormat="false" ht="15" hidden="false" customHeight="false" outlineLevel="0" collapsed="false">
      <c r="A28046" s="0" t="s">
        <v>101782</v>
      </c>
      <c r="B28046" s="0" t="n">
        <f aca="false">HOUR(C28046)</f>
        <v>12</v>
      </c>
      <c r="C28046" s="1" t="n">
        <v>41379.5263888889</v>
      </c>
      <c r="D28046" s="0" t="s">
        <v>101783</v>
      </c>
    </row>
    <row r="28047" customFormat="false" ht="15" hidden="false" customHeight="false" outlineLevel="0" collapsed="false">
      <c r="A28047" s="0" t="s">
        <v>101562</v>
      </c>
      <c r="B28047" s="0" t="n">
        <f aca="false">HOUR(C28047)</f>
        <v>12</v>
      </c>
      <c r="C28047" s="1" t="n">
        <v>41379.5263888889</v>
      </c>
      <c r="D28047" s="0" t="s">
        <v>101784</v>
      </c>
    </row>
    <row r="28048" customFormat="false" ht="15" hidden="false" customHeight="false" outlineLevel="0" collapsed="false">
      <c r="A28048" s="0" t="s">
        <v>101785</v>
      </c>
      <c r="B28048" s="0" t="n">
        <f aca="false">HOUR(C28048)</f>
        <v>12</v>
      </c>
      <c r="C28048" s="1" t="n">
        <v>41379.5263888889</v>
      </c>
      <c r="D28048" s="0" t="s">
        <v>101786</v>
      </c>
    </row>
    <row r="28049" customFormat="false" ht="15" hidden="false" customHeight="false" outlineLevel="0" collapsed="false">
      <c r="A28049" s="0" t="s">
        <v>6379</v>
      </c>
      <c r="B28049" s="0" t="n">
        <f aca="false">HOUR(C28049)</f>
        <v>12</v>
      </c>
      <c r="C28049" s="1" t="n">
        <v>41379.5263888889</v>
      </c>
      <c r="D28049" s="0" t="s">
        <v>101787</v>
      </c>
    </row>
    <row r="28050" customFormat="false" ht="15" hidden="false" customHeight="false" outlineLevel="0" collapsed="false">
      <c r="A28050" s="0" t="s">
        <v>101788</v>
      </c>
      <c r="B28050" s="0" t="n">
        <f aca="false">HOUR(C28050)</f>
        <v>12</v>
      </c>
      <c r="C28050" s="1" t="n">
        <v>41379.5263888889</v>
      </c>
      <c r="D28050" s="0" t="s">
        <v>101789</v>
      </c>
    </row>
    <row r="28051" customFormat="false" ht="15" hidden="false" customHeight="false" outlineLevel="0" collapsed="false">
      <c r="A28051" s="0" t="s">
        <v>101790</v>
      </c>
      <c r="B28051" s="0" t="n">
        <f aca="false">HOUR(C28051)</f>
        <v>12</v>
      </c>
      <c r="C28051" s="1" t="n">
        <v>41379.5263888889</v>
      </c>
      <c r="D28051" s="0" t="s">
        <v>101791</v>
      </c>
    </row>
    <row r="28052" customFormat="false" ht="15" hidden="false" customHeight="false" outlineLevel="0" collapsed="false">
      <c r="A28052" s="0" t="s">
        <v>101792</v>
      </c>
      <c r="B28052" s="0" t="n">
        <f aca="false">HOUR(C28052)</f>
        <v>12</v>
      </c>
      <c r="C28052" s="1" t="n">
        <v>41379.5263888889</v>
      </c>
      <c r="D28052" s="0" t="s">
        <v>101793</v>
      </c>
    </row>
    <row r="28053" customFormat="false" ht="15" hidden="false" customHeight="false" outlineLevel="0" collapsed="false">
      <c r="A28053" s="0" t="s">
        <v>101794</v>
      </c>
      <c r="B28053" s="0" t="n">
        <f aca="false">HOUR(C28053)</f>
        <v>12</v>
      </c>
      <c r="C28053" s="1" t="n">
        <v>41379.5263888889</v>
      </c>
      <c r="D28053" s="0" t="s">
        <v>101795</v>
      </c>
    </row>
    <row r="28054" customFormat="false" ht="15" hidden="false" customHeight="false" outlineLevel="0" collapsed="false">
      <c r="A28054" s="0" t="s">
        <v>101467</v>
      </c>
      <c r="B28054" s="0" t="n">
        <f aca="false">HOUR(C28054)</f>
        <v>12</v>
      </c>
      <c r="C28054" s="1" t="n">
        <v>41379.5263888889</v>
      </c>
      <c r="D28054" s="0" t="s">
        <v>101796</v>
      </c>
    </row>
    <row r="28055" customFormat="false" ht="15" hidden="false" customHeight="false" outlineLevel="0" collapsed="false">
      <c r="A28055" s="0" t="s">
        <v>101797</v>
      </c>
      <c r="B28055" s="0" t="n">
        <f aca="false">HOUR(C28055)</f>
        <v>12</v>
      </c>
      <c r="C28055" s="1" t="n">
        <v>41379.5263888889</v>
      </c>
      <c r="D28055" s="0" t="s">
        <v>101798</v>
      </c>
    </row>
    <row r="28056" customFormat="false" ht="15" hidden="false" customHeight="false" outlineLevel="0" collapsed="false">
      <c r="A28056" s="0" t="s">
        <v>101799</v>
      </c>
      <c r="B28056" s="0" t="n">
        <f aca="false">HOUR(C28056)</f>
        <v>12</v>
      </c>
      <c r="C28056" s="1" t="n">
        <v>41379.5263888889</v>
      </c>
      <c r="D28056" s="0" t="s">
        <v>101800</v>
      </c>
    </row>
    <row r="28057" customFormat="false" ht="15" hidden="false" customHeight="false" outlineLevel="0" collapsed="false">
      <c r="A28057" s="0" t="s">
        <v>101801</v>
      </c>
      <c r="B28057" s="0" t="n">
        <f aca="false">HOUR(C28057)</f>
        <v>12</v>
      </c>
      <c r="C28057" s="1" t="n">
        <v>41379.5263888889</v>
      </c>
      <c r="D28057" s="0" t="s">
        <v>101802</v>
      </c>
    </row>
    <row r="28058" customFormat="false" ht="15" hidden="false" customHeight="false" outlineLevel="0" collapsed="false">
      <c r="A28058" s="0" t="s">
        <v>101803</v>
      </c>
      <c r="B28058" s="0" t="n">
        <f aca="false">HOUR(C28058)</f>
        <v>12</v>
      </c>
      <c r="C28058" s="1" t="n">
        <v>41379.5263888889</v>
      </c>
      <c r="D28058" s="0" t="s">
        <v>101804</v>
      </c>
    </row>
    <row r="28059" customFormat="false" ht="15" hidden="false" customHeight="false" outlineLevel="0" collapsed="false">
      <c r="A28059" s="0" t="s">
        <v>47213</v>
      </c>
      <c r="B28059" s="0" t="n">
        <f aca="false">HOUR(C28059)</f>
        <v>12</v>
      </c>
      <c r="C28059" s="1" t="n">
        <v>41379.5263888889</v>
      </c>
      <c r="D28059" s="0" t="s">
        <v>101805</v>
      </c>
    </row>
    <row r="28060" customFormat="false" ht="15" hidden="false" customHeight="false" outlineLevel="0" collapsed="false">
      <c r="A28060" s="0" t="s">
        <v>101806</v>
      </c>
      <c r="B28060" s="0" t="n">
        <f aca="false">HOUR(C28060)</f>
        <v>12</v>
      </c>
      <c r="C28060" s="1" t="n">
        <v>41379.5263888889</v>
      </c>
      <c r="D28060" s="0" t="s">
        <v>101807</v>
      </c>
    </row>
    <row r="28061" customFormat="false" ht="15" hidden="false" customHeight="false" outlineLevel="0" collapsed="false">
      <c r="A28061" s="0" t="s">
        <v>101808</v>
      </c>
      <c r="B28061" s="0" t="n">
        <f aca="false">HOUR(C28061)</f>
        <v>12</v>
      </c>
      <c r="C28061" s="1" t="n">
        <v>41379.5263888889</v>
      </c>
      <c r="D28061" s="0" t="s">
        <v>101809</v>
      </c>
    </row>
    <row r="28062" customFormat="false" ht="15" hidden="false" customHeight="false" outlineLevel="0" collapsed="false">
      <c r="A28062" s="0" t="s">
        <v>101649</v>
      </c>
      <c r="B28062" s="0" t="n">
        <f aca="false">HOUR(C28062)</f>
        <v>12</v>
      </c>
      <c r="C28062" s="1" t="n">
        <v>41379.5263888889</v>
      </c>
      <c r="D28062" s="0" t="s">
        <v>101810</v>
      </c>
    </row>
    <row r="28063" customFormat="false" ht="15" hidden="false" customHeight="false" outlineLevel="0" collapsed="false">
      <c r="A28063" s="0" t="s">
        <v>101811</v>
      </c>
      <c r="B28063" s="0" t="n">
        <f aca="false">HOUR(C28063)</f>
        <v>12</v>
      </c>
      <c r="C28063" s="1" t="n">
        <v>41379.5270833333</v>
      </c>
      <c r="D28063" s="0" t="s">
        <v>101812</v>
      </c>
    </row>
    <row r="28064" customFormat="false" ht="15" hidden="false" customHeight="false" outlineLevel="0" collapsed="false">
      <c r="A28064" s="0" t="s">
        <v>101813</v>
      </c>
      <c r="B28064" s="0" t="n">
        <f aca="false">HOUR(C28064)</f>
        <v>12</v>
      </c>
      <c r="C28064" s="1" t="n">
        <v>41379.5270833333</v>
      </c>
      <c r="D28064" s="0" t="s">
        <v>101814</v>
      </c>
    </row>
    <row r="28065" customFormat="false" ht="15" hidden="false" customHeight="false" outlineLevel="0" collapsed="false">
      <c r="A28065" s="0" t="s">
        <v>101815</v>
      </c>
      <c r="B28065" s="0" t="n">
        <f aca="false">HOUR(C28065)</f>
        <v>12</v>
      </c>
      <c r="C28065" s="1" t="n">
        <v>41379.5270833333</v>
      </c>
      <c r="D28065" s="0" t="s">
        <v>101816</v>
      </c>
    </row>
    <row r="28066" customFormat="false" ht="15" hidden="false" customHeight="false" outlineLevel="0" collapsed="false">
      <c r="A28066" s="0" t="s">
        <v>101817</v>
      </c>
      <c r="B28066" s="0" t="n">
        <f aca="false">HOUR(C28066)</f>
        <v>12</v>
      </c>
      <c r="C28066" s="1" t="n">
        <v>41379.5270833333</v>
      </c>
      <c r="D28066" s="0" t="s">
        <v>101818</v>
      </c>
    </row>
    <row r="28067" customFormat="false" ht="15" hidden="false" customHeight="false" outlineLevel="0" collapsed="false">
      <c r="A28067" s="0" t="s">
        <v>101819</v>
      </c>
      <c r="B28067" s="0" t="n">
        <f aca="false">HOUR(C28067)</f>
        <v>12</v>
      </c>
      <c r="C28067" s="1" t="n">
        <v>41379.5270833333</v>
      </c>
      <c r="D28067" s="0" t="s">
        <v>101820</v>
      </c>
    </row>
    <row r="28068" customFormat="false" ht="15" hidden="false" customHeight="false" outlineLevel="0" collapsed="false">
      <c r="A28068" s="0" t="s">
        <v>50547</v>
      </c>
      <c r="B28068" s="0" t="n">
        <f aca="false">HOUR(C28068)</f>
        <v>12</v>
      </c>
      <c r="C28068" s="1" t="n">
        <v>41379.5270833333</v>
      </c>
      <c r="D28068" s="0" t="s">
        <v>101821</v>
      </c>
    </row>
    <row r="28069" customFormat="false" ht="15" hidden="false" customHeight="false" outlineLevel="0" collapsed="false">
      <c r="A28069" s="0" t="s">
        <v>101822</v>
      </c>
      <c r="B28069" s="0" t="n">
        <f aca="false">HOUR(C28069)</f>
        <v>12</v>
      </c>
      <c r="C28069" s="1" t="n">
        <v>41379.5270833333</v>
      </c>
      <c r="D28069" s="0" t="s">
        <v>101823</v>
      </c>
    </row>
    <row r="28070" customFormat="false" ht="15" hidden="false" customHeight="false" outlineLevel="0" collapsed="false">
      <c r="A28070" s="0" t="s">
        <v>101824</v>
      </c>
      <c r="B28070" s="0" t="n">
        <f aca="false">HOUR(C28070)</f>
        <v>12</v>
      </c>
      <c r="C28070" s="1" t="n">
        <v>41379.5270833333</v>
      </c>
      <c r="D28070" s="0" t="s">
        <v>101825</v>
      </c>
    </row>
    <row r="28071" customFormat="false" ht="15" hidden="false" customHeight="false" outlineLevel="0" collapsed="false">
      <c r="A28071" s="0" t="s">
        <v>24129</v>
      </c>
      <c r="B28071" s="0" t="n">
        <f aca="false">HOUR(C28071)</f>
        <v>12</v>
      </c>
      <c r="C28071" s="1" t="n">
        <v>41379.5270833333</v>
      </c>
      <c r="D28071" s="0" t="s">
        <v>101826</v>
      </c>
    </row>
    <row r="28072" customFormat="false" ht="15" hidden="false" customHeight="false" outlineLevel="0" collapsed="false">
      <c r="A28072" s="0" t="s">
        <v>87308</v>
      </c>
      <c r="B28072" s="0" t="n">
        <f aca="false">HOUR(C28072)</f>
        <v>12</v>
      </c>
      <c r="C28072" s="1" t="n">
        <v>41379.5270833333</v>
      </c>
      <c r="D28072" s="0" t="s">
        <v>101827</v>
      </c>
    </row>
    <row r="28073" customFormat="false" ht="15" hidden="false" customHeight="false" outlineLevel="0" collapsed="false">
      <c r="A28073" s="0" t="s">
        <v>101828</v>
      </c>
      <c r="B28073" s="0" t="n">
        <f aca="false">HOUR(C28073)</f>
        <v>12</v>
      </c>
      <c r="C28073" s="1" t="n">
        <v>41379.5270833333</v>
      </c>
      <c r="D28073" s="0" t="s">
        <v>101829</v>
      </c>
    </row>
    <row r="28074" customFormat="false" ht="15" hidden="false" customHeight="false" outlineLevel="0" collapsed="false">
      <c r="A28074" s="0" t="s">
        <v>101830</v>
      </c>
      <c r="B28074" s="0" t="n">
        <f aca="false">HOUR(C28074)</f>
        <v>12</v>
      </c>
      <c r="C28074" s="1" t="n">
        <v>41379.5270833333</v>
      </c>
      <c r="D28074" s="0" t="s">
        <v>101831</v>
      </c>
    </row>
    <row r="28075" customFormat="false" ht="15" hidden="false" customHeight="false" outlineLevel="0" collapsed="false">
      <c r="A28075" s="0" t="s">
        <v>22166</v>
      </c>
      <c r="B28075" s="0" t="n">
        <f aca="false">HOUR(C28075)</f>
        <v>12</v>
      </c>
      <c r="C28075" s="1" t="n">
        <v>41379.5270833333</v>
      </c>
      <c r="D28075" s="0" t="s">
        <v>101832</v>
      </c>
    </row>
    <row r="28076" customFormat="false" ht="15" hidden="false" customHeight="false" outlineLevel="0" collapsed="false">
      <c r="A28076" s="0" t="s">
        <v>101833</v>
      </c>
      <c r="B28076" s="0" t="n">
        <f aca="false">HOUR(C28076)</f>
        <v>12</v>
      </c>
      <c r="C28076" s="1" t="n">
        <v>41379.5270833333</v>
      </c>
      <c r="D28076" s="0" t="s">
        <v>101834</v>
      </c>
    </row>
    <row r="28077" customFormat="false" ht="15" hidden="false" customHeight="false" outlineLevel="0" collapsed="false">
      <c r="A28077" s="0" t="s">
        <v>101835</v>
      </c>
      <c r="B28077" s="0" t="n">
        <f aca="false">HOUR(C28077)</f>
        <v>12</v>
      </c>
      <c r="C28077" s="1" t="n">
        <v>41379.5270833333</v>
      </c>
      <c r="D28077" s="0" t="s">
        <v>101836</v>
      </c>
    </row>
    <row r="28078" customFormat="false" ht="15" hidden="false" customHeight="false" outlineLevel="0" collapsed="false">
      <c r="A28078" s="0" t="s">
        <v>101837</v>
      </c>
      <c r="B28078" s="0" t="n">
        <f aca="false">HOUR(C28078)</f>
        <v>12</v>
      </c>
      <c r="C28078" s="1" t="n">
        <v>41379.5270833333</v>
      </c>
      <c r="D28078" s="0" t="s">
        <v>101838</v>
      </c>
    </row>
    <row r="28079" customFormat="false" ht="15" hidden="false" customHeight="false" outlineLevel="0" collapsed="false">
      <c r="A28079" s="0" t="s">
        <v>101839</v>
      </c>
      <c r="B28079" s="0" t="n">
        <f aca="false">HOUR(C28079)</f>
        <v>12</v>
      </c>
      <c r="C28079" s="1" t="n">
        <v>41379.5270833333</v>
      </c>
      <c r="D28079" s="0" t="s">
        <v>101840</v>
      </c>
    </row>
    <row r="28080" customFormat="false" ht="15" hidden="false" customHeight="false" outlineLevel="0" collapsed="false">
      <c r="A28080" s="0" t="s">
        <v>4738</v>
      </c>
      <c r="B28080" s="0" t="n">
        <f aca="false">HOUR(C28080)</f>
        <v>12</v>
      </c>
      <c r="C28080" s="1" t="n">
        <v>41379.5270833333</v>
      </c>
      <c r="D28080" s="0" t="s">
        <v>101841</v>
      </c>
    </row>
    <row r="28081" customFormat="false" ht="15" hidden="false" customHeight="false" outlineLevel="0" collapsed="false">
      <c r="A28081" s="0" t="s">
        <v>17248</v>
      </c>
      <c r="B28081" s="0" t="n">
        <f aca="false">HOUR(C28081)</f>
        <v>12</v>
      </c>
      <c r="C28081" s="1" t="n">
        <v>41379.5270833333</v>
      </c>
      <c r="D28081" s="0" t="s">
        <v>101842</v>
      </c>
    </row>
    <row r="28082" customFormat="false" ht="15" hidden="false" customHeight="false" outlineLevel="0" collapsed="false">
      <c r="A28082" s="0" t="s">
        <v>101843</v>
      </c>
      <c r="B28082" s="0" t="n">
        <f aca="false">HOUR(C28082)</f>
        <v>12</v>
      </c>
      <c r="C28082" s="1" t="n">
        <v>41379.5270833333</v>
      </c>
      <c r="D28082" s="0" t="s">
        <v>101844</v>
      </c>
    </row>
    <row r="28083" customFormat="false" ht="15" hidden="false" customHeight="false" outlineLevel="0" collapsed="false">
      <c r="A28083" s="0" t="s">
        <v>43450</v>
      </c>
      <c r="B28083" s="0" t="n">
        <f aca="false">HOUR(C28083)</f>
        <v>12</v>
      </c>
      <c r="C28083" s="1" t="n">
        <v>41379.5270833333</v>
      </c>
      <c r="D28083" s="0" t="s">
        <v>101845</v>
      </c>
    </row>
    <row r="28084" customFormat="false" ht="15" hidden="false" customHeight="false" outlineLevel="0" collapsed="false">
      <c r="A28084" s="0" t="s">
        <v>101846</v>
      </c>
      <c r="B28084" s="0" t="n">
        <f aca="false">HOUR(C28084)</f>
        <v>12</v>
      </c>
      <c r="C28084" s="1" t="n">
        <v>41379.5270833333</v>
      </c>
      <c r="D28084" s="0" t="s">
        <v>101847</v>
      </c>
    </row>
    <row r="28085" customFormat="false" ht="15" hidden="false" customHeight="false" outlineLevel="0" collapsed="false">
      <c r="A28085" s="0" t="s">
        <v>101848</v>
      </c>
      <c r="B28085" s="0" t="n">
        <f aca="false">HOUR(C28085)</f>
        <v>12</v>
      </c>
      <c r="C28085" s="1" t="n">
        <v>41379.5270833333</v>
      </c>
      <c r="D28085" s="0" t="s">
        <v>101849</v>
      </c>
    </row>
    <row r="28086" customFormat="false" ht="15" hidden="false" customHeight="false" outlineLevel="0" collapsed="false">
      <c r="A28086" s="0" t="s">
        <v>101850</v>
      </c>
      <c r="B28086" s="0" t="n">
        <f aca="false">HOUR(C28086)</f>
        <v>12</v>
      </c>
      <c r="C28086" s="1" t="n">
        <v>41379.5270833333</v>
      </c>
      <c r="D28086" s="0" t="s">
        <v>101851</v>
      </c>
    </row>
    <row r="28087" customFormat="false" ht="15" hidden="false" customHeight="false" outlineLevel="0" collapsed="false">
      <c r="A28087" s="0" t="s">
        <v>101852</v>
      </c>
      <c r="B28087" s="0" t="n">
        <f aca="false">HOUR(C28087)</f>
        <v>12</v>
      </c>
      <c r="C28087" s="1" t="n">
        <v>41379.5270833333</v>
      </c>
      <c r="D28087" s="0" t="s">
        <v>101853</v>
      </c>
    </row>
    <row r="28088" customFormat="false" ht="15" hidden="false" customHeight="false" outlineLevel="0" collapsed="false">
      <c r="A28088" s="0" t="s">
        <v>101854</v>
      </c>
      <c r="B28088" s="0" t="n">
        <f aca="false">HOUR(C28088)</f>
        <v>12</v>
      </c>
      <c r="C28088" s="1" t="n">
        <v>41379.5270833333</v>
      </c>
      <c r="D28088" s="0" t="s">
        <v>101855</v>
      </c>
    </row>
    <row r="28089" customFormat="false" ht="15" hidden="false" customHeight="false" outlineLevel="0" collapsed="false">
      <c r="A28089" s="0" t="s">
        <v>101856</v>
      </c>
      <c r="B28089" s="0" t="n">
        <f aca="false">HOUR(C28089)</f>
        <v>12</v>
      </c>
      <c r="C28089" s="1" t="n">
        <v>41379.5270833333</v>
      </c>
      <c r="D28089" s="0" t="s">
        <v>101857</v>
      </c>
    </row>
    <row r="28090" customFormat="false" ht="15" hidden="false" customHeight="false" outlineLevel="0" collapsed="false">
      <c r="A28090" s="0" t="s">
        <v>101858</v>
      </c>
      <c r="B28090" s="0" t="n">
        <f aca="false">HOUR(C28090)</f>
        <v>12</v>
      </c>
      <c r="C28090" s="1" t="n">
        <v>41379.5270833333</v>
      </c>
      <c r="D28090" s="0" t="s">
        <v>101859</v>
      </c>
    </row>
    <row r="28091" customFormat="false" ht="15" hidden="false" customHeight="false" outlineLevel="0" collapsed="false">
      <c r="A28091" s="0" t="s">
        <v>101860</v>
      </c>
      <c r="B28091" s="0" t="n">
        <f aca="false">HOUR(C28091)</f>
        <v>12</v>
      </c>
      <c r="C28091" s="1" t="n">
        <v>41379.5270833333</v>
      </c>
      <c r="D28091" s="0" t="s">
        <v>101861</v>
      </c>
    </row>
    <row r="28092" customFormat="false" ht="15" hidden="false" customHeight="false" outlineLevel="0" collapsed="false">
      <c r="A28092" s="0" t="s">
        <v>101862</v>
      </c>
      <c r="B28092" s="0" t="n">
        <f aca="false">HOUR(C28092)</f>
        <v>12</v>
      </c>
      <c r="C28092" s="1" t="n">
        <v>41379.5270833333</v>
      </c>
      <c r="D28092" s="0" t="s">
        <v>101863</v>
      </c>
    </row>
    <row r="28093" customFormat="false" ht="15" hidden="false" customHeight="false" outlineLevel="0" collapsed="false">
      <c r="A28093" s="0" t="s">
        <v>101864</v>
      </c>
      <c r="B28093" s="0" t="n">
        <f aca="false">HOUR(C28093)</f>
        <v>12</v>
      </c>
      <c r="C28093" s="1" t="n">
        <v>41379.5270833333</v>
      </c>
      <c r="D28093" s="0" t="s">
        <v>101865</v>
      </c>
    </row>
    <row r="28094" customFormat="false" ht="15" hidden="false" customHeight="false" outlineLevel="0" collapsed="false">
      <c r="A28094" s="0" t="s">
        <v>101866</v>
      </c>
      <c r="B28094" s="0" t="n">
        <f aca="false">HOUR(C28094)</f>
        <v>12</v>
      </c>
      <c r="C28094" s="1" t="n">
        <v>41379.5270833333</v>
      </c>
      <c r="D28094" s="0" t="s">
        <v>101867</v>
      </c>
    </row>
    <row r="28095" customFormat="false" ht="15" hidden="false" customHeight="false" outlineLevel="0" collapsed="false">
      <c r="A28095" s="0" t="s">
        <v>101868</v>
      </c>
      <c r="B28095" s="0" t="n">
        <f aca="false">HOUR(C28095)</f>
        <v>12</v>
      </c>
      <c r="C28095" s="1" t="n">
        <v>41379.5270833333</v>
      </c>
      <c r="D28095" s="0" t="s">
        <v>101869</v>
      </c>
    </row>
    <row r="28096" customFormat="false" ht="15" hidden="false" customHeight="false" outlineLevel="0" collapsed="false">
      <c r="A28096" s="0" t="s">
        <v>101870</v>
      </c>
      <c r="B28096" s="0" t="n">
        <f aca="false">HOUR(C28096)</f>
        <v>12</v>
      </c>
      <c r="C28096" s="1" t="n">
        <v>41379.5270833333</v>
      </c>
      <c r="D28096" s="0" t="s">
        <v>101871</v>
      </c>
    </row>
    <row r="28097" customFormat="false" ht="15" hidden="false" customHeight="false" outlineLevel="0" collapsed="false">
      <c r="A28097" s="0" t="s">
        <v>101872</v>
      </c>
      <c r="B28097" s="0" t="n">
        <f aca="false">HOUR(C28097)</f>
        <v>12</v>
      </c>
      <c r="C28097" s="1" t="n">
        <v>41379.5270833333</v>
      </c>
      <c r="D28097" s="0" t="s">
        <v>101873</v>
      </c>
    </row>
    <row r="28098" customFormat="false" ht="15" hidden="false" customHeight="false" outlineLevel="0" collapsed="false">
      <c r="A28098" s="0" t="s">
        <v>101874</v>
      </c>
      <c r="B28098" s="0" t="n">
        <f aca="false">HOUR(C28098)</f>
        <v>12</v>
      </c>
      <c r="C28098" s="1" t="n">
        <v>41379.5270833333</v>
      </c>
      <c r="D28098" s="0" t="s">
        <v>101875</v>
      </c>
    </row>
    <row r="28099" customFormat="false" ht="15" hidden="false" customHeight="false" outlineLevel="0" collapsed="false">
      <c r="A28099" s="0" t="s">
        <v>101876</v>
      </c>
      <c r="B28099" s="0" t="n">
        <f aca="false">HOUR(C28099)</f>
        <v>12</v>
      </c>
      <c r="C28099" s="1" t="n">
        <v>41379.5270833333</v>
      </c>
      <c r="D28099" s="0" t="s">
        <v>101877</v>
      </c>
    </row>
    <row r="28100" customFormat="false" ht="15" hidden="false" customHeight="false" outlineLevel="0" collapsed="false">
      <c r="A28100" s="0" t="s">
        <v>101747</v>
      </c>
      <c r="B28100" s="0" t="n">
        <f aca="false">HOUR(C28100)</f>
        <v>12</v>
      </c>
      <c r="C28100" s="1" t="n">
        <v>41379.5270833333</v>
      </c>
      <c r="D28100" s="0" t="s">
        <v>101878</v>
      </c>
    </row>
    <row r="28101" customFormat="false" ht="15" hidden="false" customHeight="false" outlineLevel="0" collapsed="false">
      <c r="A28101" s="0" t="s">
        <v>101879</v>
      </c>
      <c r="B28101" s="0" t="n">
        <f aca="false">HOUR(C28101)</f>
        <v>12</v>
      </c>
      <c r="C28101" s="1" t="n">
        <v>41379.5270833333</v>
      </c>
      <c r="D28101" s="0" t="s">
        <v>101880</v>
      </c>
    </row>
    <row r="28102" customFormat="false" ht="15" hidden="false" customHeight="false" outlineLevel="0" collapsed="false">
      <c r="A28102" s="0" t="s">
        <v>101881</v>
      </c>
      <c r="B28102" s="0" t="n">
        <f aca="false">HOUR(C28102)</f>
        <v>12</v>
      </c>
      <c r="C28102" s="1" t="n">
        <v>41379.5270833333</v>
      </c>
      <c r="D28102" s="0" t="s">
        <v>101882</v>
      </c>
    </row>
    <row r="28103" customFormat="false" ht="15" hidden="false" customHeight="false" outlineLevel="0" collapsed="false">
      <c r="A28103" s="0" t="s">
        <v>101883</v>
      </c>
      <c r="B28103" s="0" t="n">
        <f aca="false">HOUR(C28103)</f>
        <v>12</v>
      </c>
      <c r="C28103" s="1" t="n">
        <v>41379.5270833333</v>
      </c>
      <c r="D28103" s="0" t="s">
        <v>101884</v>
      </c>
    </row>
    <row r="28104" customFormat="false" ht="15" hidden="false" customHeight="false" outlineLevel="0" collapsed="false">
      <c r="A28104" s="0" t="s">
        <v>42566</v>
      </c>
      <c r="B28104" s="0" t="n">
        <f aca="false">HOUR(C28104)</f>
        <v>12</v>
      </c>
      <c r="C28104" s="1" t="n">
        <v>41379.5270833333</v>
      </c>
      <c r="D28104" s="0" t="s">
        <v>101885</v>
      </c>
    </row>
    <row r="28105" customFormat="false" ht="15" hidden="false" customHeight="false" outlineLevel="0" collapsed="false">
      <c r="A28105" s="0" t="s">
        <v>101886</v>
      </c>
      <c r="B28105" s="0" t="n">
        <f aca="false">HOUR(C28105)</f>
        <v>12</v>
      </c>
      <c r="C28105" s="1" t="n">
        <v>41379.5270833333</v>
      </c>
      <c r="D28105" s="0" t="s">
        <v>101887</v>
      </c>
    </row>
    <row r="28106" customFormat="false" ht="15" hidden="false" customHeight="false" outlineLevel="0" collapsed="false">
      <c r="A28106" s="0" t="s">
        <v>25796</v>
      </c>
      <c r="B28106" s="0" t="n">
        <f aca="false">HOUR(C28106)</f>
        <v>12</v>
      </c>
      <c r="C28106" s="1" t="n">
        <v>41379.5270833333</v>
      </c>
      <c r="D28106" s="0" t="s">
        <v>101888</v>
      </c>
    </row>
    <row r="28107" customFormat="false" ht="15" hidden="false" customHeight="false" outlineLevel="0" collapsed="false">
      <c r="A28107" s="0" t="s">
        <v>16233</v>
      </c>
      <c r="B28107" s="0" t="n">
        <f aca="false">HOUR(C28107)</f>
        <v>12</v>
      </c>
      <c r="C28107" s="1" t="n">
        <v>41379.5270833333</v>
      </c>
      <c r="D28107" s="0" t="s">
        <v>101889</v>
      </c>
    </row>
    <row r="28108" customFormat="false" ht="15" hidden="false" customHeight="false" outlineLevel="0" collapsed="false">
      <c r="A28108" s="0" t="s">
        <v>55686</v>
      </c>
      <c r="B28108" s="0" t="n">
        <f aca="false">HOUR(C28108)</f>
        <v>12</v>
      </c>
      <c r="C28108" s="1" t="n">
        <v>41379.5270833333</v>
      </c>
      <c r="D28108" s="0" t="s">
        <v>101890</v>
      </c>
    </row>
    <row r="28109" customFormat="false" ht="15" hidden="false" customHeight="false" outlineLevel="0" collapsed="false">
      <c r="A28109" s="0" t="s">
        <v>101891</v>
      </c>
      <c r="B28109" s="0" t="n">
        <f aca="false">HOUR(C28109)</f>
        <v>12</v>
      </c>
      <c r="C28109" s="1" t="n">
        <v>41379.5270833333</v>
      </c>
      <c r="D28109" s="0" t="s">
        <v>101892</v>
      </c>
    </row>
    <row r="28110" customFormat="false" ht="15" hidden="false" customHeight="false" outlineLevel="0" collapsed="false">
      <c r="A28110" s="0" t="s">
        <v>78784</v>
      </c>
      <c r="B28110" s="0" t="n">
        <f aca="false">HOUR(C28110)</f>
        <v>12</v>
      </c>
      <c r="C28110" s="1" t="n">
        <v>41379.5270833333</v>
      </c>
      <c r="D28110" s="0" t="s">
        <v>101893</v>
      </c>
    </row>
    <row r="28111" customFormat="false" ht="15" hidden="false" customHeight="false" outlineLevel="0" collapsed="false">
      <c r="A28111" s="0" t="s">
        <v>101894</v>
      </c>
      <c r="B28111" s="0" t="n">
        <f aca="false">HOUR(C28111)</f>
        <v>12</v>
      </c>
      <c r="C28111" s="1" t="n">
        <v>41379.5270833333</v>
      </c>
      <c r="D28111" s="0" t="s">
        <v>101895</v>
      </c>
    </row>
    <row r="28112" customFormat="false" ht="15" hidden="false" customHeight="false" outlineLevel="0" collapsed="false">
      <c r="A28112" s="0" t="s">
        <v>101896</v>
      </c>
      <c r="B28112" s="0" t="n">
        <f aca="false">HOUR(C28112)</f>
        <v>12</v>
      </c>
      <c r="C28112" s="1" t="n">
        <v>41379.5270833333</v>
      </c>
      <c r="D28112" s="0" t="s">
        <v>101897</v>
      </c>
    </row>
    <row r="28113" customFormat="false" ht="15" hidden="false" customHeight="false" outlineLevel="0" collapsed="false">
      <c r="A28113" s="0" t="s">
        <v>101898</v>
      </c>
      <c r="B28113" s="0" t="n">
        <f aca="false">HOUR(C28113)</f>
        <v>12</v>
      </c>
      <c r="C28113" s="1" t="n">
        <v>41379.5270833333</v>
      </c>
      <c r="D28113" s="0" t="s">
        <v>101899</v>
      </c>
    </row>
    <row r="28114" customFormat="false" ht="15" hidden="false" customHeight="false" outlineLevel="0" collapsed="false">
      <c r="A28114" s="0" t="s">
        <v>101900</v>
      </c>
      <c r="B28114" s="0" t="n">
        <f aca="false">HOUR(C28114)</f>
        <v>12</v>
      </c>
      <c r="C28114" s="1" t="n">
        <v>41379.5270833333</v>
      </c>
      <c r="D28114" s="0" t="s">
        <v>101901</v>
      </c>
    </row>
    <row r="28115" customFormat="false" ht="15" hidden="false" customHeight="false" outlineLevel="0" collapsed="false">
      <c r="A28115" s="0" t="s">
        <v>166</v>
      </c>
      <c r="B28115" s="0" t="n">
        <f aca="false">HOUR(C28115)</f>
        <v>12</v>
      </c>
      <c r="C28115" s="1" t="n">
        <v>41379.5270833333</v>
      </c>
      <c r="D28115" s="0" t="s">
        <v>101902</v>
      </c>
    </row>
    <row r="28116" customFormat="false" ht="15" hidden="false" customHeight="false" outlineLevel="0" collapsed="false">
      <c r="A28116" s="0" t="s">
        <v>166</v>
      </c>
      <c r="B28116" s="0" t="n">
        <f aca="false">HOUR(C28116)</f>
        <v>12</v>
      </c>
      <c r="C28116" s="1" t="n">
        <v>41379.5270833333</v>
      </c>
      <c r="D28116" s="0" t="s">
        <v>101903</v>
      </c>
    </row>
    <row r="28117" customFormat="false" ht="15" hidden="false" customHeight="false" outlineLevel="0" collapsed="false">
      <c r="A28117" s="0" t="s">
        <v>101904</v>
      </c>
      <c r="B28117" s="0" t="n">
        <f aca="false">HOUR(C28117)</f>
        <v>12</v>
      </c>
      <c r="C28117" s="1" t="n">
        <v>41379.5270833333</v>
      </c>
      <c r="D28117" s="0" t="s">
        <v>101905</v>
      </c>
    </row>
    <row r="28118" customFormat="false" ht="15" hidden="false" customHeight="false" outlineLevel="0" collapsed="false">
      <c r="A28118" s="0" t="s">
        <v>98912</v>
      </c>
      <c r="B28118" s="0" t="n">
        <f aca="false">HOUR(C28118)</f>
        <v>12</v>
      </c>
      <c r="C28118" s="1" t="n">
        <v>41379.5270833333</v>
      </c>
      <c r="D28118" s="0" t="s">
        <v>101906</v>
      </c>
    </row>
    <row r="28119" customFormat="false" ht="15" hidden="false" customHeight="false" outlineLevel="0" collapsed="false">
      <c r="A28119" s="0" t="s">
        <v>101907</v>
      </c>
      <c r="B28119" s="0" t="n">
        <f aca="false">HOUR(C28119)</f>
        <v>12</v>
      </c>
      <c r="C28119" s="1" t="n">
        <v>41379.5270833333</v>
      </c>
      <c r="D28119" s="0" t="s">
        <v>101908</v>
      </c>
    </row>
    <row r="28120" customFormat="false" ht="15" hidden="false" customHeight="false" outlineLevel="0" collapsed="false">
      <c r="A28120" s="0" t="s">
        <v>101909</v>
      </c>
      <c r="B28120" s="0" t="n">
        <f aca="false">HOUR(C28120)</f>
        <v>12</v>
      </c>
      <c r="C28120" s="1" t="n">
        <v>41379.5270833333</v>
      </c>
      <c r="D28120" s="0" t="s">
        <v>101910</v>
      </c>
    </row>
    <row r="28121" customFormat="false" ht="15" hidden="false" customHeight="false" outlineLevel="0" collapsed="false">
      <c r="A28121" s="0" t="s">
        <v>10594</v>
      </c>
      <c r="B28121" s="0" t="n">
        <f aca="false">HOUR(C28121)</f>
        <v>12</v>
      </c>
      <c r="C28121" s="1" t="n">
        <v>41379.5270833333</v>
      </c>
      <c r="D28121" s="0" t="s">
        <v>101911</v>
      </c>
    </row>
    <row r="28122" customFormat="false" ht="15" hidden="false" customHeight="false" outlineLevel="0" collapsed="false">
      <c r="A28122" s="0" t="s">
        <v>22980</v>
      </c>
      <c r="B28122" s="0" t="n">
        <f aca="false">HOUR(C28122)</f>
        <v>12</v>
      </c>
      <c r="C28122" s="1" t="n">
        <v>41379.5270833333</v>
      </c>
      <c r="D28122" s="0" t="s">
        <v>101912</v>
      </c>
    </row>
    <row r="28123" customFormat="false" ht="15" hidden="false" customHeight="false" outlineLevel="0" collapsed="false">
      <c r="A28123" s="0" t="s">
        <v>101913</v>
      </c>
      <c r="B28123" s="0" t="n">
        <f aca="false">HOUR(C28123)</f>
        <v>12</v>
      </c>
      <c r="C28123" s="1" t="n">
        <v>41379.5270833333</v>
      </c>
      <c r="D28123" s="0" t="s">
        <v>101914</v>
      </c>
    </row>
    <row r="28124" customFormat="false" ht="15" hidden="false" customHeight="false" outlineLevel="0" collapsed="false">
      <c r="A28124" s="0" t="s">
        <v>101915</v>
      </c>
      <c r="B28124" s="0" t="n">
        <f aca="false">HOUR(C28124)</f>
        <v>12</v>
      </c>
      <c r="C28124" s="1" t="n">
        <v>41379.5270833333</v>
      </c>
      <c r="D28124" s="0" t="s">
        <v>101916</v>
      </c>
    </row>
    <row r="28125" customFormat="false" ht="15" hidden="false" customHeight="false" outlineLevel="0" collapsed="false">
      <c r="A28125" s="0" t="s">
        <v>101917</v>
      </c>
      <c r="B28125" s="0" t="n">
        <f aca="false">HOUR(C28125)</f>
        <v>12</v>
      </c>
      <c r="C28125" s="1" t="n">
        <v>41379.5270833333</v>
      </c>
      <c r="D28125" s="0" t="s">
        <v>101918</v>
      </c>
    </row>
    <row r="28126" customFormat="false" ht="15" hidden="false" customHeight="false" outlineLevel="0" collapsed="false">
      <c r="A28126" s="0" t="s">
        <v>101919</v>
      </c>
      <c r="B28126" s="0" t="n">
        <f aca="false">HOUR(C28126)</f>
        <v>12</v>
      </c>
      <c r="C28126" s="1" t="n">
        <v>41379.5270833333</v>
      </c>
      <c r="D28126" s="0" t="s">
        <v>101920</v>
      </c>
    </row>
    <row r="28127" customFormat="false" ht="15" hidden="false" customHeight="false" outlineLevel="0" collapsed="false">
      <c r="A28127" s="0" t="s">
        <v>101921</v>
      </c>
      <c r="B28127" s="0" t="n">
        <f aca="false">HOUR(C28127)</f>
        <v>12</v>
      </c>
      <c r="C28127" s="1" t="n">
        <v>41379.5270833333</v>
      </c>
      <c r="D28127" s="0" t="s">
        <v>101922</v>
      </c>
    </row>
    <row r="28128" customFormat="false" ht="15" hidden="false" customHeight="false" outlineLevel="0" collapsed="false">
      <c r="A28128" s="0" t="s">
        <v>101923</v>
      </c>
      <c r="B28128" s="0" t="n">
        <f aca="false">HOUR(C28128)</f>
        <v>12</v>
      </c>
      <c r="C28128" s="1" t="n">
        <v>41379.5270833333</v>
      </c>
      <c r="D28128" s="0" t="s">
        <v>101924</v>
      </c>
    </row>
    <row r="28129" customFormat="false" ht="15" hidden="false" customHeight="false" outlineLevel="0" collapsed="false">
      <c r="A28129" s="0" t="s">
        <v>34707</v>
      </c>
      <c r="B28129" s="0" t="n">
        <f aca="false">HOUR(C28129)</f>
        <v>12</v>
      </c>
      <c r="C28129" s="1" t="n">
        <v>41379.5270833333</v>
      </c>
      <c r="D28129" s="0" t="s">
        <v>101925</v>
      </c>
    </row>
    <row r="28130" customFormat="false" ht="15" hidden="false" customHeight="false" outlineLevel="0" collapsed="false">
      <c r="A28130" s="0" t="s">
        <v>101926</v>
      </c>
      <c r="B28130" s="0" t="n">
        <f aca="false">HOUR(C28130)</f>
        <v>12</v>
      </c>
      <c r="C28130" s="1" t="n">
        <v>41379.5270833333</v>
      </c>
      <c r="D28130" s="0" t="s">
        <v>101927</v>
      </c>
    </row>
    <row r="28131" customFormat="false" ht="15" hidden="false" customHeight="false" outlineLevel="0" collapsed="false">
      <c r="A28131" s="0" t="s">
        <v>101580</v>
      </c>
      <c r="B28131" s="0" t="n">
        <f aca="false">HOUR(C28131)</f>
        <v>12</v>
      </c>
      <c r="C28131" s="1" t="n">
        <v>41379.5270833333</v>
      </c>
      <c r="D28131" s="0" t="s">
        <v>101928</v>
      </c>
    </row>
    <row r="28132" customFormat="false" ht="15" hidden="false" customHeight="false" outlineLevel="0" collapsed="false">
      <c r="A28132" s="0" t="s">
        <v>101929</v>
      </c>
      <c r="B28132" s="0" t="n">
        <f aca="false">HOUR(C28132)</f>
        <v>12</v>
      </c>
      <c r="C28132" s="1" t="n">
        <v>41379.5270833333</v>
      </c>
      <c r="D28132" s="0" t="s">
        <v>101930</v>
      </c>
    </row>
    <row r="28133" customFormat="false" ht="15" hidden="false" customHeight="false" outlineLevel="0" collapsed="false">
      <c r="A28133" s="0" t="s">
        <v>101931</v>
      </c>
      <c r="B28133" s="0" t="n">
        <f aca="false">HOUR(C28133)</f>
        <v>12</v>
      </c>
      <c r="C28133" s="1" t="n">
        <v>41379.5270833333</v>
      </c>
      <c r="D28133" s="0" t="s">
        <v>101932</v>
      </c>
    </row>
    <row r="28134" customFormat="false" ht="15" hidden="false" customHeight="false" outlineLevel="0" collapsed="false">
      <c r="A28134" s="0" t="s">
        <v>101564</v>
      </c>
      <c r="B28134" s="0" t="n">
        <f aca="false">HOUR(C28134)</f>
        <v>12</v>
      </c>
      <c r="C28134" s="1" t="n">
        <v>41379.5277777778</v>
      </c>
      <c r="D28134" s="0" t="s">
        <v>101933</v>
      </c>
    </row>
    <row r="28135" customFormat="false" ht="15" hidden="false" customHeight="false" outlineLevel="0" collapsed="false">
      <c r="A28135" s="0" t="s">
        <v>22643</v>
      </c>
      <c r="B28135" s="0" t="n">
        <f aca="false">HOUR(C28135)</f>
        <v>12</v>
      </c>
      <c r="C28135" s="1" t="n">
        <v>41379.5277777778</v>
      </c>
      <c r="D28135" s="0" t="s">
        <v>101934</v>
      </c>
    </row>
    <row r="28136" customFormat="false" ht="15" hidden="false" customHeight="false" outlineLevel="0" collapsed="false">
      <c r="A28136" s="0" t="s">
        <v>28</v>
      </c>
      <c r="B28136" s="0" t="n">
        <f aca="false">HOUR(C28136)</f>
        <v>12</v>
      </c>
      <c r="C28136" s="1" t="n">
        <v>41379.5277777778</v>
      </c>
      <c r="D28136" s="0" t="s">
        <v>101935</v>
      </c>
    </row>
    <row r="28137" customFormat="false" ht="15" hidden="false" customHeight="false" outlineLevel="0" collapsed="false">
      <c r="A28137" s="0" t="s">
        <v>101936</v>
      </c>
      <c r="B28137" s="0" t="n">
        <f aca="false">HOUR(C28137)</f>
        <v>12</v>
      </c>
      <c r="C28137" s="1" t="n">
        <v>41379.5277777778</v>
      </c>
      <c r="D28137" s="0" t="s">
        <v>101937</v>
      </c>
    </row>
    <row r="28138" customFormat="false" ht="15" hidden="false" customHeight="false" outlineLevel="0" collapsed="false">
      <c r="A28138" s="0" t="s">
        <v>97162</v>
      </c>
      <c r="B28138" s="0" t="n">
        <f aca="false">HOUR(C28138)</f>
        <v>12</v>
      </c>
      <c r="C28138" s="1" t="n">
        <v>41379.5277777778</v>
      </c>
      <c r="D28138" s="0" t="s">
        <v>101938</v>
      </c>
    </row>
    <row r="28139" customFormat="false" ht="15" hidden="false" customHeight="false" outlineLevel="0" collapsed="false">
      <c r="A28139" s="0" t="s">
        <v>101939</v>
      </c>
      <c r="B28139" s="0" t="n">
        <f aca="false">HOUR(C28139)</f>
        <v>12</v>
      </c>
      <c r="C28139" s="1" t="n">
        <v>41379.5277777778</v>
      </c>
      <c r="D28139" s="0" t="s">
        <v>101940</v>
      </c>
    </row>
    <row r="28140" customFormat="false" ht="15" hidden="false" customHeight="false" outlineLevel="0" collapsed="false">
      <c r="A28140" s="0" t="s">
        <v>101941</v>
      </c>
      <c r="B28140" s="0" t="n">
        <f aca="false">HOUR(C28140)</f>
        <v>12</v>
      </c>
      <c r="C28140" s="1" t="n">
        <v>41379.5277777778</v>
      </c>
      <c r="D28140" s="0" t="s">
        <v>101942</v>
      </c>
    </row>
    <row r="28141" customFormat="false" ht="15" hidden="false" customHeight="false" outlineLevel="0" collapsed="false">
      <c r="A28141" s="0" t="s">
        <v>101943</v>
      </c>
      <c r="B28141" s="0" t="n">
        <f aca="false">HOUR(C28141)</f>
        <v>12</v>
      </c>
      <c r="C28141" s="1" t="n">
        <v>41379.5277777778</v>
      </c>
      <c r="D28141" s="0" t="s">
        <v>101944</v>
      </c>
    </row>
    <row r="28142" customFormat="false" ht="15" hidden="false" customHeight="false" outlineLevel="0" collapsed="false">
      <c r="A28142" s="0" t="s">
        <v>101945</v>
      </c>
      <c r="B28142" s="0" t="n">
        <f aca="false">HOUR(C28142)</f>
        <v>12</v>
      </c>
      <c r="C28142" s="1" t="n">
        <v>41379.5277777778</v>
      </c>
      <c r="D28142" s="0" t="s">
        <v>101946</v>
      </c>
    </row>
    <row r="28143" customFormat="false" ht="15" hidden="false" customHeight="false" outlineLevel="0" collapsed="false">
      <c r="A28143" s="0" t="s">
        <v>101947</v>
      </c>
      <c r="B28143" s="0" t="n">
        <f aca="false">HOUR(C28143)</f>
        <v>12</v>
      </c>
      <c r="C28143" s="1" t="n">
        <v>41379.5277777778</v>
      </c>
      <c r="D28143" s="0" t="s">
        <v>98748</v>
      </c>
    </row>
    <row r="28144" customFormat="false" ht="15" hidden="false" customHeight="false" outlineLevel="0" collapsed="false">
      <c r="A28144" s="0" t="s">
        <v>186</v>
      </c>
      <c r="B28144" s="0" t="n">
        <f aca="false">HOUR(C28144)</f>
        <v>12</v>
      </c>
      <c r="C28144" s="1" t="n">
        <v>41379.5277777778</v>
      </c>
      <c r="D28144" s="0" t="s">
        <v>101948</v>
      </c>
    </row>
    <row r="28145" customFormat="false" ht="15" hidden="false" customHeight="false" outlineLevel="0" collapsed="false">
      <c r="A28145" s="0" t="s">
        <v>101949</v>
      </c>
      <c r="B28145" s="0" t="n">
        <f aca="false">HOUR(C28145)</f>
        <v>12</v>
      </c>
      <c r="C28145" s="1" t="n">
        <v>41379.5277777778</v>
      </c>
      <c r="D28145" s="0" t="s">
        <v>101950</v>
      </c>
    </row>
    <row r="28146" customFormat="false" ht="15" hidden="false" customHeight="false" outlineLevel="0" collapsed="false">
      <c r="A28146" s="0" t="s">
        <v>101951</v>
      </c>
      <c r="B28146" s="0" t="n">
        <f aca="false">HOUR(C28146)</f>
        <v>12</v>
      </c>
      <c r="C28146" s="1" t="n">
        <v>41379.5277777778</v>
      </c>
      <c r="D28146" s="0" t="s">
        <v>101952</v>
      </c>
    </row>
    <row r="28147" customFormat="false" ht="15" hidden="false" customHeight="false" outlineLevel="0" collapsed="false">
      <c r="A28147" s="0" t="s">
        <v>101953</v>
      </c>
      <c r="B28147" s="0" t="n">
        <f aca="false">HOUR(C28147)</f>
        <v>12</v>
      </c>
      <c r="C28147" s="1" t="n">
        <v>41379.5277777778</v>
      </c>
      <c r="D28147" s="0" t="s">
        <v>101954</v>
      </c>
    </row>
    <row r="28148" customFormat="false" ht="15" hidden="false" customHeight="false" outlineLevel="0" collapsed="false">
      <c r="A28148" s="0" t="s">
        <v>96257</v>
      </c>
      <c r="B28148" s="0" t="n">
        <f aca="false">HOUR(C28148)</f>
        <v>12</v>
      </c>
      <c r="C28148" s="1" t="n">
        <v>41379.5277777778</v>
      </c>
      <c r="D28148" s="0" t="s">
        <v>101955</v>
      </c>
    </row>
    <row r="28149" customFormat="false" ht="15" hidden="false" customHeight="false" outlineLevel="0" collapsed="false">
      <c r="A28149" s="0" t="s">
        <v>423</v>
      </c>
      <c r="B28149" s="0" t="n">
        <f aca="false">HOUR(C28149)</f>
        <v>12</v>
      </c>
      <c r="C28149" s="1" t="n">
        <v>41379.5277777778</v>
      </c>
      <c r="D28149" s="0" t="s">
        <v>101956</v>
      </c>
    </row>
    <row r="28150" customFormat="false" ht="15" hidden="false" customHeight="false" outlineLevel="0" collapsed="false">
      <c r="A28150" s="0" t="s">
        <v>101957</v>
      </c>
      <c r="B28150" s="0" t="n">
        <f aca="false">HOUR(C28150)</f>
        <v>12</v>
      </c>
      <c r="C28150" s="1" t="n">
        <v>41379.5277777778</v>
      </c>
      <c r="D28150" s="0" t="s">
        <v>101958</v>
      </c>
    </row>
    <row r="28151" customFormat="false" ht="15" hidden="false" customHeight="false" outlineLevel="0" collapsed="false">
      <c r="A28151" s="0" t="s">
        <v>101066</v>
      </c>
      <c r="B28151" s="0" t="n">
        <f aca="false">HOUR(C28151)</f>
        <v>12</v>
      </c>
      <c r="C28151" s="1" t="n">
        <v>41379.5277777778</v>
      </c>
      <c r="D28151" s="0" t="s">
        <v>101959</v>
      </c>
    </row>
    <row r="28152" customFormat="false" ht="15" hidden="false" customHeight="false" outlineLevel="0" collapsed="false">
      <c r="A28152" s="0" t="s">
        <v>101960</v>
      </c>
      <c r="B28152" s="0" t="n">
        <f aca="false">HOUR(C28152)</f>
        <v>12</v>
      </c>
      <c r="C28152" s="1" t="n">
        <v>41379.5277777778</v>
      </c>
      <c r="D28152" s="0" t="s">
        <v>101961</v>
      </c>
    </row>
    <row r="28153" customFormat="false" ht="15" hidden="false" customHeight="false" outlineLevel="0" collapsed="false">
      <c r="A28153" s="0" t="s">
        <v>6048</v>
      </c>
      <c r="B28153" s="0" t="n">
        <f aca="false">HOUR(C28153)</f>
        <v>12</v>
      </c>
      <c r="C28153" s="1" t="n">
        <v>41379.5277777778</v>
      </c>
      <c r="D28153" s="0" t="s">
        <v>101962</v>
      </c>
    </row>
    <row r="28154" customFormat="false" ht="15" hidden="false" customHeight="false" outlineLevel="0" collapsed="false">
      <c r="A28154" s="0" t="s">
        <v>101530</v>
      </c>
      <c r="B28154" s="0" t="n">
        <f aca="false">HOUR(C28154)</f>
        <v>12</v>
      </c>
      <c r="C28154" s="1" t="n">
        <v>41379.5277777778</v>
      </c>
      <c r="D28154" s="0" t="s">
        <v>101963</v>
      </c>
    </row>
    <row r="28155" customFormat="false" ht="15" hidden="false" customHeight="false" outlineLevel="0" collapsed="false">
      <c r="A28155" s="0" t="s">
        <v>101964</v>
      </c>
      <c r="B28155" s="0" t="n">
        <f aca="false">HOUR(C28155)</f>
        <v>12</v>
      </c>
      <c r="C28155" s="1" t="n">
        <v>41379.5277777778</v>
      </c>
      <c r="D28155" s="0" t="s">
        <v>101965</v>
      </c>
    </row>
    <row r="28156" customFormat="false" ht="15" hidden="false" customHeight="false" outlineLevel="0" collapsed="false">
      <c r="A28156" s="0" t="s">
        <v>55547</v>
      </c>
      <c r="B28156" s="0" t="n">
        <f aca="false">HOUR(C28156)</f>
        <v>12</v>
      </c>
      <c r="C28156" s="1" t="n">
        <v>41379.5277777778</v>
      </c>
      <c r="D28156" s="0" t="s">
        <v>101966</v>
      </c>
    </row>
    <row r="28157" customFormat="false" ht="15" hidden="false" customHeight="false" outlineLevel="0" collapsed="false">
      <c r="A28157" s="0" t="s">
        <v>55547</v>
      </c>
      <c r="B28157" s="0" t="n">
        <f aca="false">HOUR(C28157)</f>
        <v>12</v>
      </c>
      <c r="C28157" s="1" t="n">
        <v>41379.5277777778</v>
      </c>
      <c r="D28157" s="0" t="s">
        <v>101966</v>
      </c>
    </row>
    <row r="28158" customFormat="false" ht="15" hidden="false" customHeight="false" outlineLevel="0" collapsed="false">
      <c r="A28158" s="0" t="s">
        <v>11428</v>
      </c>
      <c r="B28158" s="0" t="n">
        <f aca="false">HOUR(C28158)</f>
        <v>12</v>
      </c>
      <c r="C28158" s="1" t="n">
        <v>41379.5277777778</v>
      </c>
      <c r="D28158" s="0" t="s">
        <v>101967</v>
      </c>
    </row>
    <row r="28159" customFormat="false" ht="15" hidden="false" customHeight="false" outlineLevel="0" collapsed="false">
      <c r="A28159" s="0" t="s">
        <v>23820</v>
      </c>
      <c r="B28159" s="0" t="n">
        <f aca="false">HOUR(C28159)</f>
        <v>12</v>
      </c>
      <c r="C28159" s="1" t="n">
        <v>41379.5277777778</v>
      </c>
      <c r="D28159" s="0" t="s">
        <v>101968</v>
      </c>
    </row>
    <row r="28160" customFormat="false" ht="15" hidden="false" customHeight="false" outlineLevel="0" collapsed="false">
      <c r="A28160" s="0" t="s">
        <v>101969</v>
      </c>
      <c r="B28160" s="0" t="n">
        <f aca="false">HOUR(C28160)</f>
        <v>12</v>
      </c>
      <c r="C28160" s="1" t="n">
        <v>41379.5277777778</v>
      </c>
      <c r="D28160" s="0" t="s">
        <v>101970</v>
      </c>
    </row>
    <row r="28161" customFormat="false" ht="15" hidden="false" customHeight="false" outlineLevel="0" collapsed="false">
      <c r="A28161" s="0" t="s">
        <v>101562</v>
      </c>
      <c r="B28161" s="0" t="n">
        <f aca="false">HOUR(C28161)</f>
        <v>12</v>
      </c>
      <c r="C28161" s="1" t="n">
        <v>41379.5277777778</v>
      </c>
      <c r="D28161" s="0" t="s">
        <v>101971</v>
      </c>
    </row>
    <row r="28162" customFormat="false" ht="15" hidden="false" customHeight="false" outlineLevel="0" collapsed="false">
      <c r="A28162" s="0" t="s">
        <v>101972</v>
      </c>
      <c r="B28162" s="0" t="n">
        <f aca="false">HOUR(C28162)</f>
        <v>12</v>
      </c>
      <c r="C28162" s="1" t="n">
        <v>41379.5277777778</v>
      </c>
      <c r="D28162" s="0" t="s">
        <v>101973</v>
      </c>
    </row>
    <row r="28163" customFormat="false" ht="15" hidden="false" customHeight="false" outlineLevel="0" collapsed="false">
      <c r="A28163" s="0" t="s">
        <v>20940</v>
      </c>
      <c r="B28163" s="0" t="n">
        <f aca="false">HOUR(C28163)</f>
        <v>12</v>
      </c>
      <c r="C28163" s="1" t="n">
        <v>41379.5277777778</v>
      </c>
      <c r="D28163" s="0" t="s">
        <v>101974</v>
      </c>
    </row>
    <row r="28164" customFormat="false" ht="15" hidden="false" customHeight="false" outlineLevel="0" collapsed="false">
      <c r="A28164" s="0" t="s">
        <v>101513</v>
      </c>
      <c r="B28164" s="0" t="n">
        <f aca="false">HOUR(C28164)</f>
        <v>12</v>
      </c>
      <c r="C28164" s="1" t="n">
        <v>41379.5277777778</v>
      </c>
      <c r="D28164" s="0" t="s">
        <v>101975</v>
      </c>
    </row>
    <row r="28165" customFormat="false" ht="15" hidden="false" customHeight="false" outlineLevel="0" collapsed="false">
      <c r="A28165" s="0" t="s">
        <v>90163</v>
      </c>
      <c r="B28165" s="0" t="n">
        <f aca="false">HOUR(C28165)</f>
        <v>12</v>
      </c>
      <c r="C28165" s="1" t="n">
        <v>41379.5277777778</v>
      </c>
      <c r="D28165" s="0" t="s">
        <v>101976</v>
      </c>
    </row>
    <row r="28166" customFormat="false" ht="15" hidden="false" customHeight="false" outlineLevel="0" collapsed="false">
      <c r="A28166" s="0" t="s">
        <v>101977</v>
      </c>
      <c r="B28166" s="0" t="n">
        <f aca="false">HOUR(C28166)</f>
        <v>12</v>
      </c>
      <c r="C28166" s="1" t="n">
        <v>41379.5277777778</v>
      </c>
      <c r="D28166" s="0" t="s">
        <v>101978</v>
      </c>
    </row>
    <row r="28167" customFormat="false" ht="15" hidden="false" customHeight="false" outlineLevel="0" collapsed="false">
      <c r="A28167" s="0" t="s">
        <v>101979</v>
      </c>
      <c r="B28167" s="0" t="n">
        <f aca="false">HOUR(C28167)</f>
        <v>12</v>
      </c>
      <c r="C28167" s="1" t="n">
        <v>41379.5277777778</v>
      </c>
      <c r="D28167" s="0" t="s">
        <v>101980</v>
      </c>
    </row>
    <row r="28168" customFormat="false" ht="15" hidden="false" customHeight="false" outlineLevel="0" collapsed="false">
      <c r="A28168" s="0" t="s">
        <v>101981</v>
      </c>
      <c r="B28168" s="0" t="n">
        <f aca="false">HOUR(C28168)</f>
        <v>12</v>
      </c>
      <c r="C28168" s="1" t="n">
        <v>41379.5277777778</v>
      </c>
      <c r="D28168" s="0" t="s">
        <v>101982</v>
      </c>
    </row>
    <row r="28169" customFormat="false" ht="15" hidden="false" customHeight="false" outlineLevel="0" collapsed="false">
      <c r="A28169" s="0" t="s">
        <v>101983</v>
      </c>
      <c r="B28169" s="0" t="n">
        <f aca="false">HOUR(C28169)</f>
        <v>12</v>
      </c>
      <c r="C28169" s="1" t="n">
        <v>41379.5277777778</v>
      </c>
      <c r="D28169" s="0" t="s">
        <v>101984</v>
      </c>
    </row>
    <row r="28170" customFormat="false" ht="15" hidden="false" customHeight="false" outlineLevel="0" collapsed="false">
      <c r="A28170" s="0" t="s">
        <v>101985</v>
      </c>
      <c r="B28170" s="0" t="n">
        <f aca="false">HOUR(C28170)</f>
        <v>12</v>
      </c>
      <c r="C28170" s="1" t="n">
        <v>41379.5277777778</v>
      </c>
      <c r="D28170" s="0" t="s">
        <v>101986</v>
      </c>
    </row>
    <row r="28171" customFormat="false" ht="15" hidden="false" customHeight="false" outlineLevel="0" collapsed="false">
      <c r="A28171" s="0" t="s">
        <v>101987</v>
      </c>
      <c r="B28171" s="0" t="n">
        <f aca="false">HOUR(C28171)</f>
        <v>12</v>
      </c>
      <c r="C28171" s="1" t="n">
        <v>41379.5277777778</v>
      </c>
      <c r="D28171" s="0" t="s">
        <v>101988</v>
      </c>
    </row>
    <row r="28172" customFormat="false" ht="15" hidden="false" customHeight="false" outlineLevel="0" collapsed="false">
      <c r="A28172" s="0" t="s">
        <v>101989</v>
      </c>
      <c r="B28172" s="0" t="n">
        <f aca="false">HOUR(C28172)</f>
        <v>12</v>
      </c>
      <c r="C28172" s="1" t="n">
        <v>41379.5277777778</v>
      </c>
      <c r="D28172" s="0" t="s">
        <v>101990</v>
      </c>
    </row>
    <row r="28173" customFormat="false" ht="15" hidden="false" customHeight="false" outlineLevel="0" collapsed="false">
      <c r="A28173" s="0" t="s">
        <v>101991</v>
      </c>
      <c r="B28173" s="0" t="n">
        <f aca="false">HOUR(C28173)</f>
        <v>12</v>
      </c>
      <c r="C28173" s="1" t="n">
        <v>41379.5277777778</v>
      </c>
      <c r="D28173" s="0" t="s">
        <v>101992</v>
      </c>
    </row>
    <row r="28174" customFormat="false" ht="15" hidden="false" customHeight="false" outlineLevel="0" collapsed="false">
      <c r="A28174" s="0" t="s">
        <v>101993</v>
      </c>
      <c r="B28174" s="0" t="n">
        <f aca="false">HOUR(C28174)</f>
        <v>12</v>
      </c>
      <c r="C28174" s="1" t="n">
        <v>41379.5277777778</v>
      </c>
      <c r="D28174" s="0" t="s">
        <v>101994</v>
      </c>
    </row>
    <row r="28175" customFormat="false" ht="15" hidden="false" customHeight="false" outlineLevel="0" collapsed="false">
      <c r="A28175" s="0" t="s">
        <v>101995</v>
      </c>
      <c r="B28175" s="0" t="n">
        <f aca="false">HOUR(C28175)</f>
        <v>12</v>
      </c>
      <c r="C28175" s="1" t="n">
        <v>41379.5277777778</v>
      </c>
      <c r="D28175" s="0" t="s">
        <v>101996</v>
      </c>
    </row>
    <row r="28176" customFormat="false" ht="15" hidden="false" customHeight="false" outlineLevel="0" collapsed="false">
      <c r="A28176" s="0" t="s">
        <v>101997</v>
      </c>
      <c r="B28176" s="0" t="n">
        <f aca="false">HOUR(C28176)</f>
        <v>12</v>
      </c>
      <c r="C28176" s="1" t="n">
        <v>41379.5277777778</v>
      </c>
      <c r="D28176" s="0" t="s">
        <v>101998</v>
      </c>
    </row>
    <row r="28177" customFormat="false" ht="15" hidden="false" customHeight="false" outlineLevel="0" collapsed="false">
      <c r="A28177" s="0" t="s">
        <v>101999</v>
      </c>
      <c r="B28177" s="0" t="n">
        <f aca="false">HOUR(C28177)</f>
        <v>12</v>
      </c>
      <c r="C28177" s="1" t="n">
        <v>41379.5277777778</v>
      </c>
      <c r="D28177" s="0" t="s">
        <v>102000</v>
      </c>
    </row>
    <row r="28178" customFormat="false" ht="15" hidden="false" customHeight="false" outlineLevel="0" collapsed="false">
      <c r="A28178" s="0" t="s">
        <v>102001</v>
      </c>
      <c r="B28178" s="0" t="n">
        <f aca="false">HOUR(C28178)</f>
        <v>12</v>
      </c>
      <c r="C28178" s="1" t="n">
        <v>41379.5277777778</v>
      </c>
      <c r="D28178" s="0" t="s">
        <v>102002</v>
      </c>
    </row>
    <row r="28179" customFormat="false" ht="15" hidden="false" customHeight="false" outlineLevel="0" collapsed="false">
      <c r="A28179" s="0" t="s">
        <v>54518</v>
      </c>
      <c r="B28179" s="0" t="n">
        <f aca="false">HOUR(C28179)</f>
        <v>12</v>
      </c>
      <c r="C28179" s="1" t="n">
        <v>41379.5277777778</v>
      </c>
      <c r="D28179" s="0" t="s">
        <v>102003</v>
      </c>
    </row>
    <row r="28180" customFormat="false" ht="15" hidden="false" customHeight="false" outlineLevel="0" collapsed="false">
      <c r="A28180" s="0" t="s">
        <v>102004</v>
      </c>
      <c r="B28180" s="0" t="n">
        <f aca="false">HOUR(C28180)</f>
        <v>12</v>
      </c>
      <c r="C28180" s="1" t="n">
        <v>41379.5277777778</v>
      </c>
      <c r="D28180" s="0" t="s">
        <v>102005</v>
      </c>
    </row>
    <row r="28181" customFormat="false" ht="15" hidden="false" customHeight="false" outlineLevel="0" collapsed="false">
      <c r="A28181" s="0" t="s">
        <v>102006</v>
      </c>
      <c r="B28181" s="0" t="n">
        <f aca="false">HOUR(C28181)</f>
        <v>12</v>
      </c>
      <c r="C28181" s="1" t="n">
        <v>41379.5277777778</v>
      </c>
      <c r="D28181" s="0" t="s">
        <v>102007</v>
      </c>
    </row>
    <row r="28182" customFormat="false" ht="15" hidden="false" customHeight="false" outlineLevel="0" collapsed="false">
      <c r="A28182" s="0" t="s">
        <v>102008</v>
      </c>
      <c r="B28182" s="0" t="n">
        <f aca="false">HOUR(C28182)</f>
        <v>12</v>
      </c>
      <c r="C28182" s="1" t="n">
        <v>41379.5277777778</v>
      </c>
      <c r="D28182" s="0" t="s">
        <v>102009</v>
      </c>
    </row>
    <row r="28183" customFormat="false" ht="15" hidden="false" customHeight="false" outlineLevel="0" collapsed="false">
      <c r="A28183" s="0" t="s">
        <v>102010</v>
      </c>
      <c r="B28183" s="0" t="n">
        <f aca="false">HOUR(C28183)</f>
        <v>12</v>
      </c>
      <c r="C28183" s="1" t="n">
        <v>41379.5277777778</v>
      </c>
      <c r="D28183" s="0" t="s">
        <v>102011</v>
      </c>
    </row>
    <row r="28184" customFormat="false" ht="15" hidden="false" customHeight="false" outlineLevel="0" collapsed="false">
      <c r="A28184" s="0" t="s">
        <v>101931</v>
      </c>
      <c r="B28184" s="0" t="n">
        <f aca="false">HOUR(C28184)</f>
        <v>12</v>
      </c>
      <c r="C28184" s="1" t="n">
        <v>41379.5277777778</v>
      </c>
      <c r="D28184" s="0" t="s">
        <v>102012</v>
      </c>
    </row>
    <row r="28185" customFormat="false" ht="15" hidden="false" customHeight="false" outlineLevel="0" collapsed="false">
      <c r="A28185" s="0" t="s">
        <v>102013</v>
      </c>
      <c r="B28185" s="0" t="n">
        <f aca="false">HOUR(C28185)</f>
        <v>12</v>
      </c>
      <c r="C28185" s="1" t="n">
        <v>41379.5277777778</v>
      </c>
      <c r="D28185" s="0" t="s">
        <v>102014</v>
      </c>
    </row>
    <row r="28186" customFormat="false" ht="15" hidden="false" customHeight="false" outlineLevel="0" collapsed="false">
      <c r="A28186" s="0" t="s">
        <v>102015</v>
      </c>
      <c r="B28186" s="0" t="n">
        <f aca="false">HOUR(C28186)</f>
        <v>12</v>
      </c>
      <c r="C28186" s="1" t="n">
        <v>41379.5277777778</v>
      </c>
      <c r="D28186" s="0" t="s">
        <v>102016</v>
      </c>
    </row>
    <row r="28187" customFormat="false" ht="15" hidden="false" customHeight="false" outlineLevel="0" collapsed="false">
      <c r="A28187" s="0" t="s">
        <v>102017</v>
      </c>
      <c r="B28187" s="0" t="n">
        <f aca="false">HOUR(C28187)</f>
        <v>12</v>
      </c>
      <c r="C28187" s="1" t="n">
        <v>41379.5277777778</v>
      </c>
      <c r="D28187" s="0" t="s">
        <v>102018</v>
      </c>
    </row>
    <row r="28188" customFormat="false" ht="15" hidden="false" customHeight="false" outlineLevel="0" collapsed="false">
      <c r="A28188" s="0" t="s">
        <v>6789</v>
      </c>
      <c r="B28188" s="0" t="n">
        <f aca="false">HOUR(C28188)</f>
        <v>12</v>
      </c>
      <c r="C28188" s="1" t="n">
        <v>41379.5277777778</v>
      </c>
      <c r="D28188" s="0" t="s">
        <v>102019</v>
      </c>
    </row>
    <row r="28189" customFormat="false" ht="15" hidden="false" customHeight="false" outlineLevel="0" collapsed="false">
      <c r="A28189" s="0" t="s">
        <v>102020</v>
      </c>
      <c r="B28189" s="0" t="n">
        <f aca="false">HOUR(C28189)</f>
        <v>12</v>
      </c>
      <c r="C28189" s="1" t="n">
        <v>41379.5277777778</v>
      </c>
      <c r="D28189" s="0" t="s">
        <v>102021</v>
      </c>
    </row>
    <row r="28190" customFormat="false" ht="15" hidden="false" customHeight="false" outlineLevel="0" collapsed="false">
      <c r="A28190" s="0" t="s">
        <v>102022</v>
      </c>
      <c r="B28190" s="0" t="n">
        <f aca="false">HOUR(C28190)</f>
        <v>12</v>
      </c>
      <c r="C28190" s="1" t="n">
        <v>41379.5277777778</v>
      </c>
      <c r="D28190" s="0" t="s">
        <v>102023</v>
      </c>
    </row>
    <row r="28191" customFormat="false" ht="15" hidden="false" customHeight="false" outlineLevel="0" collapsed="false">
      <c r="A28191" s="0" t="s">
        <v>102024</v>
      </c>
      <c r="B28191" s="0" t="n">
        <f aca="false">HOUR(C28191)</f>
        <v>12</v>
      </c>
      <c r="C28191" s="1" t="n">
        <v>41379.5277777778</v>
      </c>
      <c r="D28191" s="0" t="s">
        <v>102025</v>
      </c>
    </row>
    <row r="28192" customFormat="false" ht="15" hidden="false" customHeight="false" outlineLevel="0" collapsed="false">
      <c r="A28192" s="0" t="s">
        <v>102026</v>
      </c>
      <c r="B28192" s="0" t="n">
        <f aca="false">HOUR(C28192)</f>
        <v>12</v>
      </c>
      <c r="C28192" s="1" t="n">
        <v>41379.5277777778</v>
      </c>
      <c r="D28192" s="0" t="s">
        <v>102027</v>
      </c>
    </row>
    <row r="28193" customFormat="false" ht="15" hidden="false" customHeight="false" outlineLevel="0" collapsed="false">
      <c r="A28193" s="0" t="s">
        <v>102028</v>
      </c>
      <c r="B28193" s="0" t="n">
        <f aca="false">HOUR(C28193)</f>
        <v>12</v>
      </c>
      <c r="C28193" s="1" t="n">
        <v>41379.5277777778</v>
      </c>
      <c r="D28193" s="0" t="s">
        <v>102029</v>
      </c>
    </row>
    <row r="28194" customFormat="false" ht="15" hidden="false" customHeight="false" outlineLevel="0" collapsed="false">
      <c r="A28194" s="0" t="s">
        <v>102030</v>
      </c>
      <c r="B28194" s="0" t="n">
        <f aca="false">HOUR(C28194)</f>
        <v>12</v>
      </c>
      <c r="C28194" s="1" t="n">
        <v>41379.5277777778</v>
      </c>
      <c r="D28194" s="0" t="s">
        <v>102031</v>
      </c>
    </row>
    <row r="28195" customFormat="false" ht="15" hidden="false" customHeight="false" outlineLevel="0" collapsed="false">
      <c r="A28195" s="0" t="s">
        <v>102032</v>
      </c>
      <c r="B28195" s="0" t="n">
        <f aca="false">HOUR(C28195)</f>
        <v>12</v>
      </c>
      <c r="C28195" s="1" t="n">
        <v>41379.5277777778</v>
      </c>
      <c r="D28195" s="0" t="s">
        <v>102033</v>
      </c>
    </row>
    <row r="28196" customFormat="false" ht="15" hidden="false" customHeight="false" outlineLevel="0" collapsed="false">
      <c r="A28196" s="0" t="s">
        <v>102034</v>
      </c>
      <c r="B28196" s="0" t="n">
        <f aca="false">HOUR(C28196)</f>
        <v>12</v>
      </c>
      <c r="C28196" s="1" t="n">
        <v>41379.5277777778</v>
      </c>
      <c r="D28196" s="0" t="s">
        <v>102035</v>
      </c>
    </row>
    <row r="28197" customFormat="false" ht="15" hidden="false" customHeight="false" outlineLevel="0" collapsed="false">
      <c r="A28197" s="0" t="s">
        <v>102036</v>
      </c>
      <c r="B28197" s="0" t="n">
        <f aca="false">HOUR(C28197)</f>
        <v>12</v>
      </c>
      <c r="C28197" s="1" t="n">
        <v>41379.5277777778</v>
      </c>
      <c r="D28197" s="0" t="s">
        <v>102037</v>
      </c>
    </row>
    <row r="28198" customFormat="false" ht="15" hidden="false" customHeight="false" outlineLevel="0" collapsed="false">
      <c r="A28198" s="0" t="s">
        <v>102038</v>
      </c>
      <c r="B28198" s="0" t="n">
        <f aca="false">HOUR(C28198)</f>
        <v>12</v>
      </c>
      <c r="C28198" s="1" t="n">
        <v>41379.5277777778</v>
      </c>
      <c r="D28198" s="0" t="s">
        <v>102039</v>
      </c>
    </row>
    <row r="28199" customFormat="false" ht="15" hidden="false" customHeight="false" outlineLevel="0" collapsed="false">
      <c r="A28199" s="0" t="s">
        <v>102040</v>
      </c>
      <c r="B28199" s="0" t="n">
        <f aca="false">HOUR(C28199)</f>
        <v>12</v>
      </c>
      <c r="C28199" s="1" t="n">
        <v>41379.5277777778</v>
      </c>
      <c r="D28199" s="0" t="s">
        <v>102041</v>
      </c>
    </row>
    <row r="28200" customFormat="false" ht="15" hidden="false" customHeight="false" outlineLevel="0" collapsed="false">
      <c r="A28200" s="0" t="s">
        <v>102042</v>
      </c>
      <c r="B28200" s="0" t="n">
        <f aca="false">HOUR(C28200)</f>
        <v>12</v>
      </c>
      <c r="C28200" s="1" t="n">
        <v>41379.5277777778</v>
      </c>
      <c r="D28200" s="0" t="s">
        <v>102043</v>
      </c>
    </row>
    <row r="28201" customFormat="false" ht="15" hidden="false" customHeight="false" outlineLevel="0" collapsed="false">
      <c r="A28201" s="0" t="s">
        <v>102044</v>
      </c>
      <c r="B28201" s="0" t="n">
        <f aca="false">HOUR(C28201)</f>
        <v>12</v>
      </c>
      <c r="C28201" s="1" t="n">
        <v>41379.5277777778</v>
      </c>
      <c r="D28201" s="0" t="s">
        <v>102045</v>
      </c>
    </row>
    <row r="28202" customFormat="false" ht="15" hidden="false" customHeight="false" outlineLevel="0" collapsed="false">
      <c r="A28202" s="0" t="s">
        <v>102046</v>
      </c>
      <c r="B28202" s="0" t="n">
        <f aca="false">HOUR(C28202)</f>
        <v>12</v>
      </c>
      <c r="C28202" s="1" t="n">
        <v>41379.5277777778</v>
      </c>
      <c r="D28202" s="0" t="s">
        <v>102047</v>
      </c>
    </row>
    <row r="28203" customFormat="false" ht="15" hidden="false" customHeight="false" outlineLevel="0" collapsed="false">
      <c r="A28203" s="0" t="s">
        <v>102048</v>
      </c>
      <c r="B28203" s="0" t="n">
        <f aca="false">HOUR(C28203)</f>
        <v>12</v>
      </c>
      <c r="C28203" s="1" t="n">
        <v>41379.5284722222</v>
      </c>
      <c r="D28203" s="0" t="s">
        <v>102049</v>
      </c>
    </row>
    <row r="28204" customFormat="false" ht="15" hidden="false" customHeight="false" outlineLevel="0" collapsed="false">
      <c r="A28204" s="0" t="s">
        <v>218</v>
      </c>
      <c r="B28204" s="0" t="n">
        <f aca="false">HOUR(C28204)</f>
        <v>12</v>
      </c>
      <c r="C28204" s="1" t="n">
        <v>41379.5284722222</v>
      </c>
      <c r="D28204" s="0" t="s">
        <v>102050</v>
      </c>
    </row>
    <row r="28205" customFormat="false" ht="15" hidden="false" customHeight="false" outlineLevel="0" collapsed="false">
      <c r="A28205" s="0" t="s">
        <v>8257</v>
      </c>
      <c r="B28205" s="0" t="n">
        <f aca="false">HOUR(C28205)</f>
        <v>12</v>
      </c>
      <c r="C28205" s="1" t="n">
        <v>41379.5284722222</v>
      </c>
      <c r="D28205" s="0" t="s">
        <v>102051</v>
      </c>
    </row>
    <row r="28206" customFormat="false" ht="15" hidden="false" customHeight="false" outlineLevel="0" collapsed="false">
      <c r="A28206" s="0" t="s">
        <v>11169</v>
      </c>
      <c r="B28206" s="0" t="n">
        <f aca="false">HOUR(C28206)</f>
        <v>12</v>
      </c>
      <c r="C28206" s="1" t="n">
        <v>41379.5284722222</v>
      </c>
      <c r="D28206" s="0" t="s">
        <v>102052</v>
      </c>
    </row>
    <row r="28207" customFormat="false" ht="15" hidden="false" customHeight="false" outlineLevel="0" collapsed="false">
      <c r="A28207" s="0" t="s">
        <v>102053</v>
      </c>
      <c r="B28207" s="0" t="n">
        <f aca="false">HOUR(C28207)</f>
        <v>12</v>
      </c>
      <c r="C28207" s="1" t="n">
        <v>41379.5284722222</v>
      </c>
      <c r="D28207" s="0" t="s">
        <v>102054</v>
      </c>
    </row>
    <row r="28208" customFormat="false" ht="15" hidden="false" customHeight="false" outlineLevel="0" collapsed="false">
      <c r="A28208" s="0" t="s">
        <v>102055</v>
      </c>
      <c r="B28208" s="0" t="n">
        <f aca="false">HOUR(C28208)</f>
        <v>12</v>
      </c>
      <c r="C28208" s="1" t="n">
        <v>41379.5284722222</v>
      </c>
      <c r="D28208" s="0" t="s">
        <v>102056</v>
      </c>
    </row>
    <row r="28209" customFormat="false" ht="15" hidden="false" customHeight="false" outlineLevel="0" collapsed="false">
      <c r="A28209" s="0" t="s">
        <v>48436</v>
      </c>
      <c r="B28209" s="0" t="n">
        <f aca="false">HOUR(C28209)</f>
        <v>12</v>
      </c>
      <c r="C28209" s="1" t="n">
        <v>41379.5284722222</v>
      </c>
      <c r="D28209" s="0" t="s">
        <v>102057</v>
      </c>
    </row>
    <row r="28210" customFormat="false" ht="15" hidden="false" customHeight="false" outlineLevel="0" collapsed="false">
      <c r="A28210" s="0" t="s">
        <v>102058</v>
      </c>
      <c r="B28210" s="0" t="n">
        <f aca="false">HOUR(C28210)</f>
        <v>12</v>
      </c>
      <c r="C28210" s="1" t="n">
        <v>41379.5284722222</v>
      </c>
      <c r="D28210" s="0" t="s">
        <v>102059</v>
      </c>
    </row>
    <row r="28211" customFormat="false" ht="15" hidden="false" customHeight="false" outlineLevel="0" collapsed="false">
      <c r="A28211" s="0" t="s">
        <v>102060</v>
      </c>
      <c r="B28211" s="0" t="n">
        <f aca="false">HOUR(C28211)</f>
        <v>12</v>
      </c>
      <c r="C28211" s="1" t="n">
        <v>41379.5284722222</v>
      </c>
      <c r="D28211" s="0" t="s">
        <v>102061</v>
      </c>
    </row>
    <row r="28212" customFormat="false" ht="15" hidden="false" customHeight="false" outlineLevel="0" collapsed="false">
      <c r="A28212" s="0" t="s">
        <v>102062</v>
      </c>
      <c r="B28212" s="0" t="n">
        <f aca="false">HOUR(C28212)</f>
        <v>12</v>
      </c>
      <c r="C28212" s="1" t="n">
        <v>41379.5284722222</v>
      </c>
      <c r="D28212" s="0" t="s">
        <v>102063</v>
      </c>
    </row>
    <row r="28213" customFormat="false" ht="15" hidden="false" customHeight="false" outlineLevel="0" collapsed="false">
      <c r="A28213" s="0" t="s">
        <v>190</v>
      </c>
      <c r="B28213" s="0" t="n">
        <f aca="false">HOUR(C28213)</f>
        <v>12</v>
      </c>
      <c r="C28213" s="1" t="n">
        <v>41379.5284722222</v>
      </c>
      <c r="D28213" s="0" t="s">
        <v>102064</v>
      </c>
    </row>
    <row r="28214" customFormat="false" ht="15" hidden="false" customHeight="false" outlineLevel="0" collapsed="false">
      <c r="A28214" s="0" t="s">
        <v>68547</v>
      </c>
      <c r="B28214" s="0" t="n">
        <f aca="false">HOUR(C28214)</f>
        <v>12</v>
      </c>
      <c r="C28214" s="1" t="n">
        <v>41379.5284722222</v>
      </c>
      <c r="D28214" s="0" t="s">
        <v>102065</v>
      </c>
    </row>
    <row r="28215" customFormat="false" ht="15" hidden="false" customHeight="false" outlineLevel="0" collapsed="false">
      <c r="A28215" s="0" t="s">
        <v>1037</v>
      </c>
      <c r="B28215" s="0" t="n">
        <f aca="false">HOUR(C28215)</f>
        <v>12</v>
      </c>
      <c r="C28215" s="1" t="n">
        <v>41379.5284722222</v>
      </c>
      <c r="D28215" s="0" t="s">
        <v>102066</v>
      </c>
    </row>
    <row r="28216" customFormat="false" ht="15" hidden="false" customHeight="false" outlineLevel="0" collapsed="false">
      <c r="A28216" s="0" t="s">
        <v>6381</v>
      </c>
      <c r="B28216" s="0" t="n">
        <f aca="false">HOUR(C28216)</f>
        <v>12</v>
      </c>
      <c r="C28216" s="1" t="n">
        <v>41379.5284722222</v>
      </c>
      <c r="D28216" s="0" t="s">
        <v>102067</v>
      </c>
    </row>
    <row r="28217" customFormat="false" ht="15" hidden="false" customHeight="false" outlineLevel="0" collapsed="false">
      <c r="A28217" s="0" t="s">
        <v>102068</v>
      </c>
      <c r="B28217" s="0" t="n">
        <f aca="false">HOUR(C28217)</f>
        <v>12</v>
      </c>
      <c r="C28217" s="1" t="n">
        <v>41379.5284722222</v>
      </c>
      <c r="D28217" s="0" t="s">
        <v>102069</v>
      </c>
    </row>
    <row r="28218" customFormat="false" ht="15" hidden="false" customHeight="false" outlineLevel="0" collapsed="false">
      <c r="A28218" s="0" t="s">
        <v>102070</v>
      </c>
      <c r="B28218" s="0" t="n">
        <f aca="false">HOUR(C28218)</f>
        <v>12</v>
      </c>
      <c r="C28218" s="1" t="n">
        <v>41379.5284722222</v>
      </c>
      <c r="D28218" s="0" t="s">
        <v>102071</v>
      </c>
    </row>
    <row r="28219" customFormat="false" ht="15" hidden="false" customHeight="false" outlineLevel="0" collapsed="false">
      <c r="A28219" s="0" t="s">
        <v>64842</v>
      </c>
      <c r="B28219" s="0" t="n">
        <f aca="false">HOUR(C28219)</f>
        <v>12</v>
      </c>
      <c r="C28219" s="1" t="n">
        <v>41379.5284722222</v>
      </c>
      <c r="D28219" s="0" t="s">
        <v>102072</v>
      </c>
    </row>
    <row r="28220" customFormat="false" ht="15" hidden="false" customHeight="false" outlineLevel="0" collapsed="false">
      <c r="A28220" s="0" t="s">
        <v>102073</v>
      </c>
      <c r="B28220" s="0" t="n">
        <f aca="false">HOUR(C28220)</f>
        <v>12</v>
      </c>
      <c r="C28220" s="1" t="n">
        <v>41379.5284722222</v>
      </c>
      <c r="D28220" s="0" t="s">
        <v>102074</v>
      </c>
    </row>
    <row r="28221" customFormat="false" ht="15" hidden="false" customHeight="false" outlineLevel="0" collapsed="false">
      <c r="A28221" s="0" t="s">
        <v>102075</v>
      </c>
      <c r="B28221" s="0" t="n">
        <f aca="false">HOUR(C28221)</f>
        <v>12</v>
      </c>
      <c r="C28221" s="1" t="n">
        <v>41379.5284722222</v>
      </c>
      <c r="D28221" s="0" t="s">
        <v>102076</v>
      </c>
    </row>
    <row r="28222" customFormat="false" ht="15" hidden="false" customHeight="false" outlineLevel="0" collapsed="false">
      <c r="A28222" s="0" t="s">
        <v>102077</v>
      </c>
      <c r="B28222" s="0" t="n">
        <f aca="false">HOUR(C28222)</f>
        <v>12</v>
      </c>
      <c r="C28222" s="1" t="n">
        <v>41379.5284722222</v>
      </c>
      <c r="D28222" s="0" t="s">
        <v>102078</v>
      </c>
    </row>
    <row r="28223" customFormat="false" ht="15" hidden="false" customHeight="false" outlineLevel="0" collapsed="false">
      <c r="A28223" s="0" t="s">
        <v>102079</v>
      </c>
      <c r="B28223" s="0" t="n">
        <f aca="false">HOUR(C28223)</f>
        <v>12</v>
      </c>
      <c r="C28223" s="1" t="n">
        <v>41379.5284722222</v>
      </c>
      <c r="D28223" s="0" t="s">
        <v>102080</v>
      </c>
    </row>
    <row r="28224" customFormat="false" ht="15" hidden="false" customHeight="false" outlineLevel="0" collapsed="false">
      <c r="A28224" s="0" t="s">
        <v>28178</v>
      </c>
      <c r="B28224" s="0" t="n">
        <f aca="false">HOUR(C28224)</f>
        <v>12</v>
      </c>
      <c r="C28224" s="1" t="n">
        <v>41379.5284722222</v>
      </c>
      <c r="D28224" s="0" t="s">
        <v>102081</v>
      </c>
    </row>
    <row r="28225" customFormat="false" ht="15" hidden="false" customHeight="false" outlineLevel="0" collapsed="false">
      <c r="A28225" s="0" t="s">
        <v>102082</v>
      </c>
      <c r="B28225" s="0" t="n">
        <f aca="false">HOUR(C28225)</f>
        <v>12</v>
      </c>
      <c r="C28225" s="1" t="n">
        <v>41379.5284722222</v>
      </c>
      <c r="D28225" s="0" t="s">
        <v>102083</v>
      </c>
    </row>
    <row r="28226" customFormat="false" ht="15" hidden="false" customHeight="false" outlineLevel="0" collapsed="false">
      <c r="A28226" s="0" t="s">
        <v>102084</v>
      </c>
      <c r="B28226" s="0" t="n">
        <f aca="false">HOUR(C28226)</f>
        <v>12</v>
      </c>
      <c r="C28226" s="1" t="n">
        <v>41379.5284722222</v>
      </c>
      <c r="D28226" s="0" t="s">
        <v>102085</v>
      </c>
    </row>
    <row r="28227" customFormat="false" ht="15" hidden="false" customHeight="false" outlineLevel="0" collapsed="false">
      <c r="A28227" s="0" t="s">
        <v>98660</v>
      </c>
      <c r="B28227" s="0" t="n">
        <f aca="false">HOUR(C28227)</f>
        <v>12</v>
      </c>
      <c r="C28227" s="1" t="n">
        <v>41379.5284722222</v>
      </c>
      <c r="D28227" s="0" t="s">
        <v>102086</v>
      </c>
    </row>
    <row r="28228" customFormat="false" ht="15" hidden="false" customHeight="false" outlineLevel="0" collapsed="false">
      <c r="A28228" s="0" t="s">
        <v>224</v>
      </c>
      <c r="B28228" s="0" t="n">
        <f aca="false">HOUR(C28228)</f>
        <v>12</v>
      </c>
      <c r="C28228" s="1" t="n">
        <v>41379.5284722222</v>
      </c>
      <c r="D28228" s="0" t="s">
        <v>102087</v>
      </c>
    </row>
    <row r="28229" customFormat="false" ht="15" hidden="false" customHeight="false" outlineLevel="0" collapsed="false">
      <c r="A28229" s="0" t="s">
        <v>102088</v>
      </c>
      <c r="B28229" s="0" t="n">
        <f aca="false">HOUR(C28229)</f>
        <v>12</v>
      </c>
      <c r="C28229" s="1" t="n">
        <v>41379.5284722222</v>
      </c>
      <c r="D28229" s="0" t="s">
        <v>102089</v>
      </c>
    </row>
    <row r="28230" customFormat="false" ht="15" hidden="false" customHeight="false" outlineLevel="0" collapsed="false">
      <c r="A28230" s="0" t="s">
        <v>101983</v>
      </c>
      <c r="B28230" s="0" t="n">
        <f aca="false">HOUR(C28230)</f>
        <v>12</v>
      </c>
      <c r="C28230" s="1" t="n">
        <v>41379.5284722222</v>
      </c>
      <c r="D28230" s="0" t="s">
        <v>102090</v>
      </c>
    </row>
    <row r="28231" customFormat="false" ht="15" hidden="false" customHeight="false" outlineLevel="0" collapsed="false">
      <c r="A28231" s="0" t="s">
        <v>102091</v>
      </c>
      <c r="B28231" s="0" t="n">
        <f aca="false">HOUR(C28231)</f>
        <v>12</v>
      </c>
      <c r="C28231" s="1" t="n">
        <v>41379.5284722222</v>
      </c>
      <c r="D28231" s="0" t="s">
        <v>102092</v>
      </c>
    </row>
    <row r="28232" customFormat="false" ht="15" hidden="false" customHeight="false" outlineLevel="0" collapsed="false">
      <c r="A28232" s="0" t="s">
        <v>68547</v>
      </c>
      <c r="B28232" s="0" t="n">
        <f aca="false">HOUR(C28232)</f>
        <v>12</v>
      </c>
      <c r="C28232" s="1" t="n">
        <v>41379.5284722222</v>
      </c>
      <c r="D28232" s="0" t="s">
        <v>102093</v>
      </c>
    </row>
    <row r="28233" customFormat="false" ht="15" hidden="false" customHeight="false" outlineLevel="0" collapsed="false">
      <c r="A28233" s="0" t="s">
        <v>102094</v>
      </c>
      <c r="B28233" s="0" t="n">
        <f aca="false">HOUR(C28233)</f>
        <v>12</v>
      </c>
      <c r="C28233" s="1" t="n">
        <v>41379.5284722222</v>
      </c>
      <c r="D28233" s="0" t="s">
        <v>102095</v>
      </c>
    </row>
    <row r="28234" customFormat="false" ht="15" hidden="false" customHeight="false" outlineLevel="0" collapsed="false">
      <c r="A28234" s="0" t="s">
        <v>102096</v>
      </c>
      <c r="B28234" s="0" t="n">
        <f aca="false">HOUR(C28234)</f>
        <v>12</v>
      </c>
      <c r="C28234" s="1" t="n">
        <v>41379.5284722222</v>
      </c>
      <c r="D28234" s="0" t="s">
        <v>102097</v>
      </c>
    </row>
    <row r="28235" customFormat="false" ht="15" hidden="false" customHeight="false" outlineLevel="0" collapsed="false">
      <c r="A28235" s="0" t="s">
        <v>36099</v>
      </c>
      <c r="B28235" s="0" t="n">
        <f aca="false">HOUR(C28235)</f>
        <v>12</v>
      </c>
      <c r="C28235" s="1" t="n">
        <v>41379.5284722222</v>
      </c>
      <c r="D28235" s="0" t="s">
        <v>102098</v>
      </c>
    </row>
    <row r="28236" customFormat="false" ht="15" hidden="false" customHeight="false" outlineLevel="0" collapsed="false">
      <c r="A28236" s="0" t="s">
        <v>102099</v>
      </c>
      <c r="B28236" s="0" t="n">
        <f aca="false">HOUR(C28236)</f>
        <v>12</v>
      </c>
      <c r="C28236" s="1" t="n">
        <v>41379.5284722222</v>
      </c>
      <c r="D28236" s="0" t="s">
        <v>102100</v>
      </c>
    </row>
    <row r="28237" customFormat="false" ht="15" hidden="false" customHeight="false" outlineLevel="0" collapsed="false">
      <c r="A28237" s="0" t="s">
        <v>102101</v>
      </c>
      <c r="B28237" s="0" t="n">
        <f aca="false">HOUR(C28237)</f>
        <v>12</v>
      </c>
      <c r="C28237" s="1" t="n">
        <v>41379.5284722222</v>
      </c>
      <c r="D28237" s="0" t="s">
        <v>102102</v>
      </c>
    </row>
    <row r="28238" customFormat="false" ht="15" hidden="false" customHeight="false" outlineLevel="0" collapsed="false">
      <c r="A28238" s="0" t="s">
        <v>102103</v>
      </c>
      <c r="B28238" s="0" t="n">
        <f aca="false">HOUR(C28238)</f>
        <v>12</v>
      </c>
      <c r="C28238" s="1" t="n">
        <v>41379.5284722222</v>
      </c>
      <c r="D28238" s="0" t="s">
        <v>102104</v>
      </c>
    </row>
    <row r="28239" customFormat="false" ht="15" hidden="false" customHeight="false" outlineLevel="0" collapsed="false">
      <c r="A28239" s="0" t="s">
        <v>102105</v>
      </c>
      <c r="B28239" s="0" t="n">
        <f aca="false">HOUR(C28239)</f>
        <v>12</v>
      </c>
      <c r="C28239" s="1" t="n">
        <v>41379.5284722222</v>
      </c>
      <c r="D28239" s="0" t="s">
        <v>102106</v>
      </c>
    </row>
    <row r="28240" customFormat="false" ht="15" hidden="false" customHeight="false" outlineLevel="0" collapsed="false">
      <c r="A28240" s="0" t="s">
        <v>102107</v>
      </c>
      <c r="B28240" s="0" t="n">
        <f aca="false">HOUR(C28240)</f>
        <v>12</v>
      </c>
      <c r="C28240" s="1" t="n">
        <v>41379.5284722222</v>
      </c>
      <c r="D28240" s="0" t="s">
        <v>102108</v>
      </c>
    </row>
    <row r="28241" customFormat="false" ht="15" hidden="false" customHeight="false" outlineLevel="0" collapsed="false">
      <c r="A28241" s="0" t="s">
        <v>102109</v>
      </c>
      <c r="B28241" s="0" t="n">
        <f aca="false">HOUR(C28241)</f>
        <v>12</v>
      </c>
      <c r="C28241" s="1" t="n">
        <v>41379.5284722222</v>
      </c>
      <c r="D28241" s="0" t="s">
        <v>102110</v>
      </c>
    </row>
    <row r="28242" customFormat="false" ht="15" hidden="false" customHeight="false" outlineLevel="0" collapsed="false">
      <c r="A28242" s="0" t="s">
        <v>102111</v>
      </c>
      <c r="B28242" s="0" t="n">
        <f aca="false">HOUR(C28242)</f>
        <v>12</v>
      </c>
      <c r="C28242" s="1" t="n">
        <v>41379.5284722222</v>
      </c>
      <c r="D28242" s="0" t="s">
        <v>102112</v>
      </c>
    </row>
    <row r="28243" customFormat="false" ht="15" hidden="false" customHeight="false" outlineLevel="0" collapsed="false">
      <c r="A28243" s="0" t="s">
        <v>102113</v>
      </c>
      <c r="B28243" s="0" t="n">
        <f aca="false">HOUR(C28243)</f>
        <v>12</v>
      </c>
      <c r="C28243" s="1" t="n">
        <v>41379.5284722222</v>
      </c>
      <c r="D28243" s="0" t="s">
        <v>102114</v>
      </c>
    </row>
    <row r="28244" customFormat="false" ht="15" hidden="false" customHeight="false" outlineLevel="0" collapsed="false">
      <c r="A28244" s="0" t="s">
        <v>102115</v>
      </c>
      <c r="B28244" s="0" t="n">
        <f aca="false">HOUR(C28244)</f>
        <v>12</v>
      </c>
      <c r="C28244" s="1" t="n">
        <v>41379.5284722222</v>
      </c>
      <c r="D28244" s="0" t="s">
        <v>102116</v>
      </c>
    </row>
    <row r="28245" customFormat="false" ht="15" hidden="false" customHeight="false" outlineLevel="0" collapsed="false">
      <c r="A28245" s="0" t="s">
        <v>102096</v>
      </c>
      <c r="B28245" s="0" t="n">
        <f aca="false">HOUR(C28245)</f>
        <v>12</v>
      </c>
      <c r="C28245" s="1" t="n">
        <v>41379.5284722222</v>
      </c>
      <c r="D28245" s="0" t="s">
        <v>102117</v>
      </c>
    </row>
    <row r="28246" customFormat="false" ht="15" hidden="false" customHeight="false" outlineLevel="0" collapsed="false">
      <c r="A28246" s="0" t="s">
        <v>102118</v>
      </c>
      <c r="B28246" s="0" t="n">
        <f aca="false">HOUR(C28246)</f>
        <v>12</v>
      </c>
      <c r="C28246" s="1" t="n">
        <v>41379.5284722222</v>
      </c>
      <c r="D28246" s="0" t="s">
        <v>102119</v>
      </c>
    </row>
    <row r="28247" customFormat="false" ht="15" hidden="false" customHeight="false" outlineLevel="0" collapsed="false">
      <c r="A28247" s="0" t="s">
        <v>102120</v>
      </c>
      <c r="B28247" s="0" t="n">
        <f aca="false">HOUR(C28247)</f>
        <v>12</v>
      </c>
      <c r="C28247" s="1" t="n">
        <v>41379.5284722222</v>
      </c>
      <c r="D28247" s="0" t="s">
        <v>102121</v>
      </c>
    </row>
    <row r="28248" customFormat="false" ht="15" hidden="false" customHeight="false" outlineLevel="0" collapsed="false">
      <c r="A28248" s="0" t="s">
        <v>102122</v>
      </c>
      <c r="B28248" s="0" t="n">
        <f aca="false">HOUR(C28248)</f>
        <v>12</v>
      </c>
      <c r="C28248" s="1" t="n">
        <v>41379.5284722222</v>
      </c>
      <c r="D28248" s="0" t="s">
        <v>102123</v>
      </c>
    </row>
    <row r="28249" customFormat="false" ht="15" hidden="false" customHeight="false" outlineLevel="0" collapsed="false">
      <c r="A28249" s="0" t="s">
        <v>99487</v>
      </c>
      <c r="B28249" s="0" t="n">
        <f aca="false">HOUR(C28249)</f>
        <v>12</v>
      </c>
      <c r="C28249" s="1" t="n">
        <v>41379.5284722222</v>
      </c>
      <c r="D28249" s="0" t="s">
        <v>102124</v>
      </c>
    </row>
    <row r="28250" customFormat="false" ht="15" hidden="false" customHeight="false" outlineLevel="0" collapsed="false">
      <c r="A28250" s="0" t="s">
        <v>37428</v>
      </c>
      <c r="B28250" s="0" t="n">
        <f aca="false">HOUR(C28250)</f>
        <v>12</v>
      </c>
      <c r="C28250" s="1" t="n">
        <v>41379.5284722222</v>
      </c>
      <c r="D28250" s="0" t="s">
        <v>102125</v>
      </c>
    </row>
    <row r="28251" customFormat="false" ht="15" hidden="false" customHeight="false" outlineLevel="0" collapsed="false">
      <c r="A28251" s="0" t="s">
        <v>102126</v>
      </c>
      <c r="B28251" s="0" t="n">
        <f aca="false">HOUR(C28251)</f>
        <v>12</v>
      </c>
      <c r="C28251" s="1" t="n">
        <v>41379.5284722222</v>
      </c>
      <c r="D28251" s="0" t="s">
        <v>102127</v>
      </c>
    </row>
    <row r="28252" customFormat="false" ht="15" hidden="false" customHeight="false" outlineLevel="0" collapsed="false">
      <c r="A28252" s="0" t="s">
        <v>102128</v>
      </c>
      <c r="B28252" s="0" t="n">
        <f aca="false">HOUR(C28252)</f>
        <v>12</v>
      </c>
      <c r="C28252" s="1" t="n">
        <v>41379.5284722222</v>
      </c>
      <c r="D28252" s="0" t="s">
        <v>102129</v>
      </c>
    </row>
    <row r="28253" customFormat="false" ht="15" hidden="false" customHeight="false" outlineLevel="0" collapsed="false">
      <c r="A28253" s="0" t="s">
        <v>102130</v>
      </c>
      <c r="B28253" s="0" t="n">
        <f aca="false">HOUR(C28253)</f>
        <v>12</v>
      </c>
      <c r="C28253" s="1" t="n">
        <v>41379.5284722222</v>
      </c>
      <c r="D28253" s="0" t="s">
        <v>102131</v>
      </c>
    </row>
    <row r="28254" customFormat="false" ht="15" hidden="false" customHeight="false" outlineLevel="0" collapsed="false">
      <c r="A28254" s="0" t="s">
        <v>102096</v>
      </c>
      <c r="B28254" s="0" t="n">
        <f aca="false">HOUR(C28254)</f>
        <v>12</v>
      </c>
      <c r="C28254" s="1" t="n">
        <v>41379.5284722222</v>
      </c>
      <c r="D28254" s="0" t="s">
        <v>102132</v>
      </c>
    </row>
    <row r="28255" customFormat="false" ht="15" hidden="false" customHeight="false" outlineLevel="0" collapsed="false">
      <c r="A28255" s="0" t="s">
        <v>953</v>
      </c>
      <c r="B28255" s="0" t="n">
        <f aca="false">HOUR(C28255)</f>
        <v>12</v>
      </c>
      <c r="C28255" s="1" t="n">
        <v>41379.5284722222</v>
      </c>
      <c r="D28255" s="0" t="s">
        <v>102133</v>
      </c>
    </row>
    <row r="28256" customFormat="false" ht="15" hidden="false" customHeight="false" outlineLevel="0" collapsed="false">
      <c r="A28256" s="0" t="s">
        <v>102134</v>
      </c>
      <c r="B28256" s="0" t="n">
        <f aca="false">HOUR(C28256)</f>
        <v>12</v>
      </c>
      <c r="C28256" s="1" t="n">
        <v>41379.5284722222</v>
      </c>
      <c r="D28256" s="0" t="s">
        <v>102135</v>
      </c>
    </row>
    <row r="28257" customFormat="false" ht="15" hidden="false" customHeight="false" outlineLevel="0" collapsed="false">
      <c r="A28257" s="0" t="s">
        <v>102136</v>
      </c>
      <c r="B28257" s="0" t="n">
        <f aca="false">HOUR(C28257)</f>
        <v>12</v>
      </c>
      <c r="C28257" s="1" t="n">
        <v>41379.5284722222</v>
      </c>
      <c r="D28257" s="0" t="s">
        <v>102137</v>
      </c>
    </row>
    <row r="28258" customFormat="false" ht="15" hidden="false" customHeight="false" outlineLevel="0" collapsed="false">
      <c r="A28258" s="0" t="s">
        <v>102096</v>
      </c>
      <c r="B28258" s="0" t="n">
        <f aca="false">HOUR(C28258)</f>
        <v>12</v>
      </c>
      <c r="C28258" s="1" t="n">
        <v>41379.5284722222</v>
      </c>
      <c r="D28258" s="0" t="s">
        <v>102138</v>
      </c>
    </row>
    <row r="28259" customFormat="false" ht="15" hidden="false" customHeight="false" outlineLevel="0" collapsed="false">
      <c r="A28259" s="0" t="s">
        <v>102139</v>
      </c>
      <c r="B28259" s="0" t="n">
        <f aca="false">HOUR(C28259)</f>
        <v>12</v>
      </c>
      <c r="C28259" s="1" t="n">
        <v>41379.5284722222</v>
      </c>
      <c r="D28259" s="0" t="s">
        <v>102140</v>
      </c>
    </row>
    <row r="28260" customFormat="false" ht="15" hidden="false" customHeight="false" outlineLevel="0" collapsed="false">
      <c r="A28260" s="0" t="s">
        <v>102141</v>
      </c>
      <c r="B28260" s="0" t="n">
        <f aca="false">HOUR(C28260)</f>
        <v>12</v>
      </c>
      <c r="C28260" s="1" t="n">
        <v>41379.5284722222</v>
      </c>
      <c r="D28260" s="0" t="s">
        <v>102142</v>
      </c>
    </row>
    <row r="28261" customFormat="false" ht="15" hidden="false" customHeight="false" outlineLevel="0" collapsed="false">
      <c r="A28261" s="0" t="s">
        <v>102143</v>
      </c>
      <c r="B28261" s="0" t="n">
        <f aca="false">HOUR(C28261)</f>
        <v>12</v>
      </c>
      <c r="C28261" s="1" t="n">
        <v>41379.5284722222</v>
      </c>
      <c r="D28261" s="0" t="s">
        <v>102144</v>
      </c>
    </row>
    <row r="28262" customFormat="false" ht="15" hidden="false" customHeight="false" outlineLevel="0" collapsed="false">
      <c r="A28262" s="0" t="s">
        <v>102145</v>
      </c>
      <c r="B28262" s="0" t="n">
        <f aca="false">HOUR(C28262)</f>
        <v>12</v>
      </c>
      <c r="C28262" s="1" t="n">
        <v>41379.5284722222</v>
      </c>
      <c r="D28262" s="0" t="s">
        <v>102146</v>
      </c>
    </row>
    <row r="28263" customFormat="false" ht="15" hidden="false" customHeight="false" outlineLevel="0" collapsed="false">
      <c r="A28263" s="0" t="s">
        <v>82929</v>
      </c>
      <c r="B28263" s="0" t="n">
        <f aca="false">HOUR(C28263)</f>
        <v>12</v>
      </c>
      <c r="C28263" s="1" t="n">
        <v>41379.5284722222</v>
      </c>
      <c r="D28263" s="0" t="s">
        <v>102147</v>
      </c>
    </row>
    <row r="28264" customFormat="false" ht="15" hidden="false" customHeight="false" outlineLevel="0" collapsed="false">
      <c r="A28264" s="0" t="s">
        <v>102148</v>
      </c>
      <c r="B28264" s="0" t="n">
        <f aca="false">HOUR(C28264)</f>
        <v>12</v>
      </c>
      <c r="C28264" s="1" t="n">
        <v>41379.5284722222</v>
      </c>
      <c r="D28264" s="0" t="s">
        <v>102149</v>
      </c>
    </row>
    <row r="28265" customFormat="false" ht="15" hidden="false" customHeight="false" outlineLevel="0" collapsed="false">
      <c r="A28265" s="0" t="s">
        <v>102150</v>
      </c>
      <c r="B28265" s="0" t="n">
        <f aca="false">HOUR(C28265)</f>
        <v>12</v>
      </c>
      <c r="C28265" s="1" t="n">
        <v>41379.5284722222</v>
      </c>
      <c r="D28265" s="0" t="s">
        <v>102151</v>
      </c>
    </row>
    <row r="28266" customFormat="false" ht="15" hidden="false" customHeight="false" outlineLevel="0" collapsed="false">
      <c r="A28266" s="0" t="s">
        <v>102152</v>
      </c>
      <c r="B28266" s="0" t="n">
        <f aca="false">HOUR(C28266)</f>
        <v>12</v>
      </c>
      <c r="C28266" s="1" t="n">
        <v>41379.5284722222</v>
      </c>
      <c r="D28266" s="0" t="s">
        <v>102153</v>
      </c>
    </row>
    <row r="28267" customFormat="false" ht="15" hidden="false" customHeight="false" outlineLevel="0" collapsed="false">
      <c r="A28267" s="0" t="s">
        <v>102154</v>
      </c>
      <c r="B28267" s="0" t="n">
        <f aca="false">HOUR(C28267)</f>
        <v>12</v>
      </c>
      <c r="C28267" s="1" t="n">
        <v>41379.5284722222</v>
      </c>
      <c r="D28267" s="0" t="s">
        <v>102155</v>
      </c>
    </row>
    <row r="28268" customFormat="false" ht="15" hidden="false" customHeight="false" outlineLevel="0" collapsed="false">
      <c r="A28268" s="0" t="s">
        <v>102156</v>
      </c>
      <c r="B28268" s="0" t="n">
        <f aca="false">HOUR(C28268)</f>
        <v>12</v>
      </c>
      <c r="C28268" s="1" t="n">
        <v>41379.5284722222</v>
      </c>
      <c r="D28268" s="0" t="s">
        <v>102157</v>
      </c>
    </row>
    <row r="28269" customFormat="false" ht="15" hidden="false" customHeight="false" outlineLevel="0" collapsed="false">
      <c r="A28269" s="0" t="s">
        <v>102158</v>
      </c>
      <c r="B28269" s="0" t="n">
        <f aca="false">HOUR(C28269)</f>
        <v>12</v>
      </c>
      <c r="C28269" s="1" t="n">
        <v>41379.5284722222</v>
      </c>
      <c r="D28269" s="0" t="s">
        <v>102159</v>
      </c>
    </row>
    <row r="28270" customFormat="false" ht="15" hidden="false" customHeight="false" outlineLevel="0" collapsed="false">
      <c r="A28270" s="0" t="s">
        <v>102160</v>
      </c>
      <c r="B28270" s="0" t="n">
        <f aca="false">HOUR(C28270)</f>
        <v>12</v>
      </c>
      <c r="C28270" s="1" t="n">
        <v>41379.5284722222</v>
      </c>
      <c r="D28270" s="0" t="s">
        <v>102161</v>
      </c>
    </row>
    <row r="28271" customFormat="false" ht="15" hidden="false" customHeight="false" outlineLevel="0" collapsed="false">
      <c r="A28271" s="0" t="s">
        <v>102162</v>
      </c>
      <c r="B28271" s="0" t="n">
        <f aca="false">HOUR(C28271)</f>
        <v>12</v>
      </c>
      <c r="C28271" s="1" t="n">
        <v>41379.5284722222</v>
      </c>
      <c r="D28271" s="0" t="s">
        <v>102163</v>
      </c>
    </row>
    <row r="28272" customFormat="false" ht="15" hidden="false" customHeight="false" outlineLevel="0" collapsed="false">
      <c r="A28272" s="0" t="s">
        <v>102164</v>
      </c>
      <c r="B28272" s="0" t="n">
        <f aca="false">HOUR(C28272)</f>
        <v>12</v>
      </c>
      <c r="C28272" s="1" t="n">
        <v>41379.5284722222</v>
      </c>
      <c r="D28272" s="0" t="s">
        <v>102165</v>
      </c>
    </row>
    <row r="28273" customFormat="false" ht="15" hidden="false" customHeight="false" outlineLevel="0" collapsed="false">
      <c r="A28273" s="0" t="s">
        <v>102166</v>
      </c>
      <c r="B28273" s="0" t="n">
        <f aca="false">HOUR(C28273)</f>
        <v>12</v>
      </c>
      <c r="C28273" s="1" t="n">
        <v>41379.5284722222</v>
      </c>
      <c r="D28273" s="0" t="s">
        <v>102167</v>
      </c>
    </row>
    <row r="28274" customFormat="false" ht="15" hidden="false" customHeight="false" outlineLevel="0" collapsed="false">
      <c r="A28274" s="0" t="s">
        <v>102168</v>
      </c>
      <c r="B28274" s="0" t="n">
        <f aca="false">HOUR(C28274)</f>
        <v>12</v>
      </c>
      <c r="C28274" s="1" t="n">
        <v>41379.5284722222</v>
      </c>
      <c r="D28274" s="0" t="s">
        <v>102169</v>
      </c>
    </row>
    <row r="28275" customFormat="false" ht="15" hidden="false" customHeight="false" outlineLevel="0" collapsed="false">
      <c r="A28275" s="0" t="s">
        <v>102004</v>
      </c>
      <c r="B28275" s="0" t="n">
        <f aca="false">HOUR(C28275)</f>
        <v>12</v>
      </c>
      <c r="C28275" s="1" t="n">
        <v>41379.5284722222</v>
      </c>
      <c r="D28275" s="0" t="s">
        <v>102170</v>
      </c>
    </row>
    <row r="28276" customFormat="false" ht="15" hidden="false" customHeight="false" outlineLevel="0" collapsed="false">
      <c r="A28276" s="0" t="s">
        <v>102171</v>
      </c>
      <c r="B28276" s="0" t="n">
        <f aca="false">HOUR(C28276)</f>
        <v>12</v>
      </c>
      <c r="C28276" s="1" t="n">
        <v>41379.5284722222</v>
      </c>
      <c r="D28276" s="0" t="s">
        <v>102172</v>
      </c>
    </row>
    <row r="28277" customFormat="false" ht="15" hidden="false" customHeight="false" outlineLevel="0" collapsed="false">
      <c r="A28277" s="0" t="s">
        <v>102173</v>
      </c>
      <c r="B28277" s="0" t="n">
        <f aca="false">HOUR(C28277)</f>
        <v>12</v>
      </c>
      <c r="C28277" s="1" t="n">
        <v>41379.5284722222</v>
      </c>
      <c r="D28277" s="0" t="s">
        <v>102174</v>
      </c>
    </row>
    <row r="28278" customFormat="false" ht="15" hidden="false" customHeight="false" outlineLevel="0" collapsed="false">
      <c r="A28278" s="0" t="s">
        <v>102175</v>
      </c>
      <c r="B28278" s="0" t="n">
        <f aca="false">HOUR(C28278)</f>
        <v>12</v>
      </c>
      <c r="C28278" s="1" t="n">
        <v>41379.5284722222</v>
      </c>
      <c r="D28278" s="0" t="s">
        <v>102176</v>
      </c>
    </row>
    <row r="28279" customFormat="false" ht="15" hidden="false" customHeight="false" outlineLevel="0" collapsed="false">
      <c r="A28279" s="0" t="s">
        <v>102177</v>
      </c>
      <c r="B28279" s="0" t="n">
        <f aca="false">HOUR(C28279)</f>
        <v>12</v>
      </c>
      <c r="C28279" s="1" t="n">
        <v>41379.5284722222</v>
      </c>
      <c r="D28279" s="0" t="s">
        <v>102178</v>
      </c>
    </row>
    <row r="28280" customFormat="false" ht="15" hidden="false" customHeight="false" outlineLevel="0" collapsed="false">
      <c r="A28280" s="0" t="s">
        <v>102179</v>
      </c>
      <c r="B28280" s="0" t="n">
        <f aca="false">HOUR(C28280)</f>
        <v>12</v>
      </c>
      <c r="C28280" s="1" t="n">
        <v>41379.5284722222</v>
      </c>
      <c r="D28280" s="0" t="s">
        <v>102180</v>
      </c>
    </row>
    <row r="28281" customFormat="false" ht="15" hidden="false" customHeight="false" outlineLevel="0" collapsed="false">
      <c r="A28281" s="0" t="s">
        <v>3988</v>
      </c>
      <c r="B28281" s="0" t="n">
        <f aca="false">HOUR(C28281)</f>
        <v>12</v>
      </c>
      <c r="C28281" s="1" t="n">
        <v>41379.5284722222</v>
      </c>
      <c r="D28281" s="0" t="s">
        <v>102181</v>
      </c>
    </row>
    <row r="28282" customFormat="false" ht="15" hidden="false" customHeight="false" outlineLevel="0" collapsed="false">
      <c r="A28282" s="0" t="s">
        <v>102182</v>
      </c>
      <c r="B28282" s="0" t="n">
        <f aca="false">HOUR(C28282)</f>
        <v>12</v>
      </c>
      <c r="C28282" s="1" t="n">
        <v>41379.5284722222</v>
      </c>
      <c r="D28282" s="0" t="s">
        <v>102183</v>
      </c>
    </row>
    <row r="28283" customFormat="false" ht="15" hidden="false" customHeight="false" outlineLevel="0" collapsed="false">
      <c r="A28283" s="0" t="s">
        <v>102184</v>
      </c>
      <c r="B28283" s="0" t="n">
        <f aca="false">HOUR(C28283)</f>
        <v>12</v>
      </c>
      <c r="C28283" s="1" t="n">
        <v>41379.5291666667</v>
      </c>
      <c r="D28283" s="0" t="s">
        <v>102185</v>
      </c>
    </row>
    <row r="28284" customFormat="false" ht="15" hidden="false" customHeight="false" outlineLevel="0" collapsed="false">
      <c r="A28284" s="0" t="s">
        <v>102186</v>
      </c>
      <c r="B28284" s="0" t="n">
        <f aca="false">HOUR(C28284)</f>
        <v>12</v>
      </c>
      <c r="C28284" s="1" t="n">
        <v>41379.5291666667</v>
      </c>
      <c r="D28284" s="0" t="s">
        <v>102187</v>
      </c>
    </row>
    <row r="28285" customFormat="false" ht="15" hidden="false" customHeight="false" outlineLevel="0" collapsed="false">
      <c r="A28285" s="0" t="s">
        <v>102188</v>
      </c>
      <c r="B28285" s="0" t="n">
        <f aca="false">HOUR(C28285)</f>
        <v>12</v>
      </c>
      <c r="C28285" s="1" t="n">
        <v>41379.5291666667</v>
      </c>
      <c r="D28285" s="0" t="s">
        <v>102189</v>
      </c>
    </row>
    <row r="28286" customFormat="false" ht="15" hidden="false" customHeight="false" outlineLevel="0" collapsed="false">
      <c r="A28286" s="0" t="s">
        <v>102190</v>
      </c>
      <c r="B28286" s="0" t="n">
        <f aca="false">HOUR(C28286)</f>
        <v>12</v>
      </c>
      <c r="C28286" s="1" t="n">
        <v>41379.5291666667</v>
      </c>
      <c r="D28286" s="0" t="s">
        <v>102191</v>
      </c>
    </row>
    <row r="28287" customFormat="false" ht="15" hidden="false" customHeight="false" outlineLevel="0" collapsed="false">
      <c r="A28287" s="0" t="s">
        <v>102192</v>
      </c>
      <c r="B28287" s="0" t="n">
        <f aca="false">HOUR(C28287)</f>
        <v>12</v>
      </c>
      <c r="C28287" s="1" t="n">
        <v>41379.5291666667</v>
      </c>
      <c r="D28287" s="0" t="s">
        <v>102193</v>
      </c>
    </row>
    <row r="28288" customFormat="false" ht="15" hidden="false" customHeight="false" outlineLevel="0" collapsed="false">
      <c r="A28288" s="0" t="s">
        <v>6774</v>
      </c>
      <c r="B28288" s="0" t="n">
        <f aca="false">HOUR(C28288)</f>
        <v>12</v>
      </c>
      <c r="C28288" s="1" t="n">
        <v>41379.5291666667</v>
      </c>
      <c r="D28288" s="0" t="s">
        <v>102194</v>
      </c>
    </row>
    <row r="28289" customFormat="false" ht="15" hidden="false" customHeight="false" outlineLevel="0" collapsed="false">
      <c r="A28289" s="0" t="s">
        <v>102195</v>
      </c>
      <c r="B28289" s="0" t="n">
        <f aca="false">HOUR(C28289)</f>
        <v>12</v>
      </c>
      <c r="C28289" s="1" t="n">
        <v>41379.5291666667</v>
      </c>
      <c r="D28289" s="0" t="s">
        <v>102196</v>
      </c>
    </row>
    <row r="28290" customFormat="false" ht="15" hidden="false" customHeight="false" outlineLevel="0" collapsed="false">
      <c r="A28290" s="0" t="s">
        <v>102197</v>
      </c>
      <c r="B28290" s="0" t="n">
        <f aca="false">HOUR(C28290)</f>
        <v>12</v>
      </c>
      <c r="C28290" s="1" t="n">
        <v>41379.5291666667</v>
      </c>
      <c r="D28290" s="0" t="s">
        <v>102198</v>
      </c>
    </row>
    <row r="28291" customFormat="false" ht="15" hidden="false" customHeight="false" outlineLevel="0" collapsed="false">
      <c r="A28291" s="0" t="s">
        <v>102199</v>
      </c>
      <c r="B28291" s="0" t="n">
        <f aca="false">HOUR(C28291)</f>
        <v>12</v>
      </c>
      <c r="C28291" s="1" t="n">
        <v>41379.5291666667</v>
      </c>
      <c r="D28291" s="0" t="s">
        <v>102200</v>
      </c>
    </row>
    <row r="28292" customFormat="false" ht="15" hidden="false" customHeight="false" outlineLevel="0" collapsed="false">
      <c r="A28292" s="0" t="s">
        <v>96504</v>
      </c>
      <c r="B28292" s="0" t="n">
        <f aca="false">HOUR(C28292)</f>
        <v>12</v>
      </c>
      <c r="C28292" s="1" t="n">
        <v>41379.5291666667</v>
      </c>
      <c r="D28292" s="0" t="s">
        <v>102201</v>
      </c>
    </row>
    <row r="28293" customFormat="false" ht="15" hidden="false" customHeight="false" outlineLevel="0" collapsed="false">
      <c r="A28293" s="0" t="s">
        <v>102202</v>
      </c>
      <c r="B28293" s="0" t="n">
        <f aca="false">HOUR(C28293)</f>
        <v>12</v>
      </c>
      <c r="C28293" s="1" t="n">
        <v>41379.5291666667</v>
      </c>
      <c r="D28293" s="0" t="s">
        <v>102203</v>
      </c>
    </row>
    <row r="28294" customFormat="false" ht="15" hidden="false" customHeight="false" outlineLevel="0" collapsed="false">
      <c r="A28294" s="0" t="s">
        <v>102204</v>
      </c>
      <c r="B28294" s="0" t="n">
        <f aca="false">HOUR(C28294)</f>
        <v>12</v>
      </c>
      <c r="C28294" s="1" t="n">
        <v>41379.5291666667</v>
      </c>
      <c r="D28294" s="0" t="s">
        <v>102205</v>
      </c>
    </row>
    <row r="28295" customFormat="false" ht="15" hidden="false" customHeight="false" outlineLevel="0" collapsed="false">
      <c r="A28295" s="0" t="s">
        <v>55570</v>
      </c>
      <c r="B28295" s="0" t="n">
        <f aca="false">HOUR(C28295)</f>
        <v>12</v>
      </c>
      <c r="C28295" s="1" t="n">
        <v>41379.5291666667</v>
      </c>
      <c r="D28295" s="0" t="s">
        <v>102206</v>
      </c>
    </row>
    <row r="28296" customFormat="false" ht="15" hidden="false" customHeight="false" outlineLevel="0" collapsed="false">
      <c r="A28296" s="0" t="s">
        <v>102207</v>
      </c>
      <c r="B28296" s="0" t="n">
        <f aca="false">HOUR(C28296)</f>
        <v>12</v>
      </c>
      <c r="C28296" s="1" t="n">
        <v>41379.5291666667</v>
      </c>
      <c r="D28296" s="0" t="s">
        <v>102208</v>
      </c>
    </row>
    <row r="28297" customFormat="false" ht="15" hidden="false" customHeight="false" outlineLevel="0" collapsed="false">
      <c r="A28297" s="0" t="s">
        <v>102209</v>
      </c>
      <c r="B28297" s="0" t="n">
        <f aca="false">HOUR(C28297)</f>
        <v>12</v>
      </c>
      <c r="C28297" s="1" t="n">
        <v>41379.5291666667</v>
      </c>
      <c r="D28297" s="0" t="s">
        <v>102210</v>
      </c>
    </row>
    <row r="28298" customFormat="false" ht="15" hidden="false" customHeight="false" outlineLevel="0" collapsed="false">
      <c r="A28298" s="0" t="s">
        <v>102211</v>
      </c>
      <c r="B28298" s="0" t="n">
        <f aca="false">HOUR(C28298)</f>
        <v>12</v>
      </c>
      <c r="C28298" s="1" t="n">
        <v>41379.5291666667</v>
      </c>
      <c r="D28298" s="0" t="s">
        <v>102212</v>
      </c>
    </row>
    <row r="28299" customFormat="false" ht="15" hidden="false" customHeight="false" outlineLevel="0" collapsed="false">
      <c r="A28299" s="0" t="s">
        <v>11324</v>
      </c>
      <c r="B28299" s="0" t="n">
        <f aca="false">HOUR(C28299)</f>
        <v>12</v>
      </c>
      <c r="C28299" s="1" t="n">
        <v>41379.5291666667</v>
      </c>
      <c r="D28299" s="0" t="s">
        <v>102213</v>
      </c>
    </row>
    <row r="28300" customFormat="false" ht="15" hidden="false" customHeight="false" outlineLevel="0" collapsed="false">
      <c r="A28300" s="0" t="s">
        <v>102214</v>
      </c>
      <c r="B28300" s="0" t="n">
        <f aca="false">HOUR(C28300)</f>
        <v>12</v>
      </c>
      <c r="C28300" s="1" t="n">
        <v>41379.5291666667</v>
      </c>
      <c r="D28300" s="0" t="s">
        <v>102215</v>
      </c>
    </row>
    <row r="28301" customFormat="false" ht="15" hidden="false" customHeight="false" outlineLevel="0" collapsed="false">
      <c r="A28301" s="0" t="s">
        <v>102216</v>
      </c>
      <c r="B28301" s="0" t="n">
        <f aca="false">HOUR(C28301)</f>
        <v>12</v>
      </c>
      <c r="C28301" s="1" t="n">
        <v>41379.5291666667</v>
      </c>
      <c r="D28301" s="0" t="s">
        <v>102217</v>
      </c>
    </row>
    <row r="28302" customFormat="false" ht="15" hidden="false" customHeight="false" outlineLevel="0" collapsed="false">
      <c r="A28302" s="0" t="s">
        <v>102218</v>
      </c>
      <c r="B28302" s="0" t="n">
        <f aca="false">HOUR(C28302)</f>
        <v>12</v>
      </c>
      <c r="C28302" s="1" t="n">
        <v>41379.5291666667</v>
      </c>
      <c r="D28302" s="0" t="s">
        <v>102219</v>
      </c>
    </row>
    <row r="28303" customFormat="false" ht="15" hidden="false" customHeight="false" outlineLevel="0" collapsed="false">
      <c r="A28303" s="0" t="s">
        <v>102220</v>
      </c>
      <c r="B28303" s="0" t="n">
        <f aca="false">HOUR(C28303)</f>
        <v>12</v>
      </c>
      <c r="C28303" s="1" t="n">
        <v>41379.5291666667</v>
      </c>
      <c r="D28303" s="0" t="s">
        <v>102221</v>
      </c>
    </row>
    <row r="28304" customFormat="false" ht="15" hidden="false" customHeight="false" outlineLevel="0" collapsed="false">
      <c r="A28304" s="0" t="s">
        <v>101263</v>
      </c>
      <c r="B28304" s="0" t="n">
        <f aca="false">HOUR(C28304)</f>
        <v>12</v>
      </c>
      <c r="C28304" s="1" t="n">
        <v>41379.5291666667</v>
      </c>
      <c r="D28304" s="0" t="s">
        <v>102222</v>
      </c>
    </row>
    <row r="28305" customFormat="false" ht="15" hidden="false" customHeight="false" outlineLevel="0" collapsed="false">
      <c r="A28305" s="0" t="s">
        <v>470</v>
      </c>
      <c r="B28305" s="0" t="n">
        <f aca="false">HOUR(C28305)</f>
        <v>12</v>
      </c>
      <c r="C28305" s="1" t="n">
        <v>41379.5291666667</v>
      </c>
      <c r="D28305" s="0" t="s">
        <v>102223</v>
      </c>
    </row>
    <row r="28306" customFormat="false" ht="15" hidden="false" customHeight="false" outlineLevel="0" collapsed="false">
      <c r="A28306" s="0" t="s">
        <v>28437</v>
      </c>
      <c r="B28306" s="0" t="n">
        <f aca="false">HOUR(C28306)</f>
        <v>12</v>
      </c>
      <c r="C28306" s="1" t="n">
        <v>41379.5291666667</v>
      </c>
      <c r="D28306" s="0" t="s">
        <v>102224</v>
      </c>
    </row>
    <row r="28307" customFormat="false" ht="15" hidden="false" customHeight="false" outlineLevel="0" collapsed="false">
      <c r="A28307" s="0" t="s">
        <v>102225</v>
      </c>
      <c r="B28307" s="0" t="n">
        <f aca="false">HOUR(C28307)</f>
        <v>12</v>
      </c>
      <c r="C28307" s="1" t="n">
        <v>41379.5291666667</v>
      </c>
      <c r="D28307" s="0" t="s">
        <v>102226</v>
      </c>
    </row>
    <row r="28308" customFormat="false" ht="15" hidden="false" customHeight="false" outlineLevel="0" collapsed="false">
      <c r="A28308" s="0" t="s">
        <v>299</v>
      </c>
      <c r="B28308" s="0" t="n">
        <f aca="false">HOUR(C28308)</f>
        <v>12</v>
      </c>
      <c r="C28308" s="1" t="n">
        <v>41379.5291666667</v>
      </c>
      <c r="D28308" s="0" t="s">
        <v>102227</v>
      </c>
    </row>
    <row r="28309" customFormat="false" ht="15" hidden="false" customHeight="false" outlineLevel="0" collapsed="false">
      <c r="A28309" s="0" t="s">
        <v>102228</v>
      </c>
      <c r="B28309" s="0" t="n">
        <f aca="false">HOUR(C28309)</f>
        <v>12</v>
      </c>
      <c r="C28309" s="1" t="n">
        <v>41379.5291666667</v>
      </c>
      <c r="D28309" s="0" t="s">
        <v>102229</v>
      </c>
    </row>
    <row r="28310" customFormat="false" ht="15" hidden="false" customHeight="false" outlineLevel="0" collapsed="false">
      <c r="A28310" s="0" t="s">
        <v>20671</v>
      </c>
      <c r="B28310" s="0" t="n">
        <f aca="false">HOUR(C28310)</f>
        <v>12</v>
      </c>
      <c r="C28310" s="1" t="n">
        <v>41379.5291666667</v>
      </c>
      <c r="D28310" s="0" t="s">
        <v>102230</v>
      </c>
    </row>
    <row r="28311" customFormat="false" ht="15" hidden="false" customHeight="false" outlineLevel="0" collapsed="false">
      <c r="A28311" s="0" t="s">
        <v>102231</v>
      </c>
      <c r="B28311" s="0" t="n">
        <f aca="false">HOUR(C28311)</f>
        <v>12</v>
      </c>
      <c r="C28311" s="1" t="n">
        <v>41379.5291666667</v>
      </c>
      <c r="D28311" s="0" t="s">
        <v>102232</v>
      </c>
    </row>
    <row r="28312" customFormat="false" ht="15" hidden="false" customHeight="false" outlineLevel="0" collapsed="false">
      <c r="A28312" s="0" t="s">
        <v>102233</v>
      </c>
      <c r="B28312" s="0" t="n">
        <f aca="false">HOUR(C28312)</f>
        <v>12</v>
      </c>
      <c r="C28312" s="1" t="n">
        <v>41379.5291666667</v>
      </c>
      <c r="D28312" s="0" t="s">
        <v>102234</v>
      </c>
    </row>
    <row r="28313" customFormat="false" ht="15" hidden="false" customHeight="false" outlineLevel="0" collapsed="false">
      <c r="A28313" s="0" t="s">
        <v>102235</v>
      </c>
      <c r="B28313" s="0" t="n">
        <f aca="false">HOUR(C28313)</f>
        <v>12</v>
      </c>
      <c r="C28313" s="1" t="n">
        <v>41379.5291666667</v>
      </c>
      <c r="D28313" s="0" t="s">
        <v>102236</v>
      </c>
    </row>
    <row r="28314" customFormat="false" ht="15" hidden="false" customHeight="false" outlineLevel="0" collapsed="false">
      <c r="A28314" s="0" t="s">
        <v>96417</v>
      </c>
      <c r="B28314" s="0" t="n">
        <f aca="false">HOUR(C28314)</f>
        <v>12</v>
      </c>
      <c r="C28314" s="1" t="n">
        <v>41379.5291666667</v>
      </c>
      <c r="D28314" s="0" t="s">
        <v>102237</v>
      </c>
    </row>
    <row r="28315" customFormat="false" ht="15" hidden="false" customHeight="false" outlineLevel="0" collapsed="false">
      <c r="A28315" s="0" t="s">
        <v>102238</v>
      </c>
      <c r="B28315" s="0" t="n">
        <f aca="false">HOUR(C28315)</f>
        <v>12</v>
      </c>
      <c r="C28315" s="1" t="n">
        <v>41379.5291666667</v>
      </c>
      <c r="D28315" s="0" t="s">
        <v>102239</v>
      </c>
    </row>
    <row r="28316" customFormat="false" ht="15" hidden="false" customHeight="false" outlineLevel="0" collapsed="false">
      <c r="A28316" s="0" t="s">
        <v>14036</v>
      </c>
      <c r="B28316" s="0" t="n">
        <f aca="false">HOUR(C28316)</f>
        <v>12</v>
      </c>
      <c r="C28316" s="1" t="n">
        <v>41379.5291666667</v>
      </c>
      <c r="D28316" s="0" t="s">
        <v>102240</v>
      </c>
    </row>
    <row r="28317" customFormat="false" ht="15" hidden="false" customHeight="false" outlineLevel="0" collapsed="false">
      <c r="A28317" s="0" t="s">
        <v>19638</v>
      </c>
      <c r="B28317" s="0" t="n">
        <f aca="false">HOUR(C28317)</f>
        <v>12</v>
      </c>
      <c r="C28317" s="1" t="n">
        <v>41379.5291666667</v>
      </c>
      <c r="D28317" s="0" t="s">
        <v>102241</v>
      </c>
    </row>
    <row r="28318" customFormat="false" ht="15" hidden="false" customHeight="false" outlineLevel="0" collapsed="false">
      <c r="A28318" s="0" t="s">
        <v>37644</v>
      </c>
      <c r="B28318" s="0" t="n">
        <f aca="false">HOUR(C28318)</f>
        <v>12</v>
      </c>
      <c r="C28318" s="1" t="n">
        <v>41379.5291666667</v>
      </c>
      <c r="D28318" s="0" t="s">
        <v>102242</v>
      </c>
    </row>
    <row r="28319" customFormat="false" ht="15" hidden="false" customHeight="false" outlineLevel="0" collapsed="false">
      <c r="A28319" s="0" t="s">
        <v>102243</v>
      </c>
      <c r="B28319" s="0" t="n">
        <f aca="false">HOUR(C28319)</f>
        <v>12</v>
      </c>
      <c r="C28319" s="1" t="n">
        <v>41379.5291666667</v>
      </c>
      <c r="D28319" s="0" t="s">
        <v>102244</v>
      </c>
    </row>
    <row r="28320" customFormat="false" ht="15" hidden="false" customHeight="false" outlineLevel="0" collapsed="false">
      <c r="A28320" s="0" t="s">
        <v>102245</v>
      </c>
      <c r="B28320" s="0" t="n">
        <f aca="false">HOUR(C28320)</f>
        <v>12</v>
      </c>
      <c r="C28320" s="1" t="n">
        <v>41379.5291666667</v>
      </c>
      <c r="D28320" s="0" t="s">
        <v>102246</v>
      </c>
    </row>
    <row r="28321" customFormat="false" ht="15" hidden="false" customHeight="false" outlineLevel="0" collapsed="false">
      <c r="A28321" s="0" t="s">
        <v>102247</v>
      </c>
      <c r="B28321" s="0" t="n">
        <f aca="false">HOUR(C28321)</f>
        <v>12</v>
      </c>
      <c r="C28321" s="1" t="n">
        <v>41379.5291666667</v>
      </c>
      <c r="D28321" s="0" t="s">
        <v>102248</v>
      </c>
    </row>
    <row r="28322" customFormat="false" ht="15" hidden="false" customHeight="false" outlineLevel="0" collapsed="false">
      <c r="A28322" s="0" t="s">
        <v>15500</v>
      </c>
      <c r="B28322" s="0" t="n">
        <f aca="false">HOUR(C28322)</f>
        <v>12</v>
      </c>
      <c r="C28322" s="1" t="n">
        <v>41379.5291666667</v>
      </c>
      <c r="D28322" s="0" t="s">
        <v>102249</v>
      </c>
    </row>
    <row r="28323" customFormat="false" ht="15" hidden="false" customHeight="false" outlineLevel="0" collapsed="false">
      <c r="A28323" s="0" t="s">
        <v>102250</v>
      </c>
      <c r="B28323" s="0" t="n">
        <f aca="false">HOUR(C28323)</f>
        <v>12</v>
      </c>
      <c r="C28323" s="1" t="n">
        <v>41379.5291666667</v>
      </c>
      <c r="D28323" s="0" t="s">
        <v>102251</v>
      </c>
    </row>
    <row r="28324" customFormat="false" ht="15" hidden="false" customHeight="false" outlineLevel="0" collapsed="false">
      <c r="A28324" s="0" t="s">
        <v>102252</v>
      </c>
      <c r="B28324" s="0" t="n">
        <f aca="false">HOUR(C28324)</f>
        <v>12</v>
      </c>
      <c r="C28324" s="1" t="n">
        <v>41379.5291666667</v>
      </c>
      <c r="D28324" s="0" t="s">
        <v>102253</v>
      </c>
    </row>
    <row r="28325" customFormat="false" ht="15" hidden="false" customHeight="false" outlineLevel="0" collapsed="false">
      <c r="A28325" s="0" t="s">
        <v>102254</v>
      </c>
      <c r="B28325" s="0" t="n">
        <f aca="false">HOUR(C28325)</f>
        <v>12</v>
      </c>
      <c r="C28325" s="1" t="n">
        <v>41379.5291666667</v>
      </c>
      <c r="D28325" s="0" t="s">
        <v>102255</v>
      </c>
    </row>
    <row r="28326" customFormat="false" ht="15" hidden="false" customHeight="false" outlineLevel="0" collapsed="false">
      <c r="A28326" s="0" t="s">
        <v>102256</v>
      </c>
      <c r="B28326" s="0" t="n">
        <f aca="false">HOUR(C28326)</f>
        <v>12</v>
      </c>
      <c r="C28326" s="1" t="n">
        <v>41379.5291666667</v>
      </c>
      <c r="D28326" s="0" t="s">
        <v>102257</v>
      </c>
    </row>
    <row r="28327" customFormat="false" ht="15" hidden="false" customHeight="false" outlineLevel="0" collapsed="false">
      <c r="A28327" s="0" t="s">
        <v>736</v>
      </c>
      <c r="B28327" s="0" t="n">
        <f aca="false">HOUR(C28327)</f>
        <v>12</v>
      </c>
      <c r="C28327" s="1" t="n">
        <v>41379.5291666667</v>
      </c>
      <c r="D28327" s="0" t="s">
        <v>102258</v>
      </c>
    </row>
    <row r="28328" customFormat="false" ht="15" hidden="false" customHeight="false" outlineLevel="0" collapsed="false">
      <c r="A28328" s="0" t="s">
        <v>102259</v>
      </c>
      <c r="B28328" s="0" t="n">
        <f aca="false">HOUR(C28328)</f>
        <v>12</v>
      </c>
      <c r="C28328" s="1" t="n">
        <v>41379.5291666667</v>
      </c>
      <c r="D28328" s="0" t="s">
        <v>102260</v>
      </c>
    </row>
    <row r="28329" customFormat="false" ht="15" hidden="false" customHeight="false" outlineLevel="0" collapsed="false">
      <c r="A28329" s="0" t="s">
        <v>102261</v>
      </c>
      <c r="B28329" s="0" t="n">
        <f aca="false">HOUR(C28329)</f>
        <v>12</v>
      </c>
      <c r="C28329" s="1" t="n">
        <v>41379.5291666667</v>
      </c>
      <c r="D28329" s="0" t="s">
        <v>102262</v>
      </c>
    </row>
    <row r="28330" customFormat="false" ht="15" hidden="false" customHeight="false" outlineLevel="0" collapsed="false">
      <c r="A28330" s="0" t="s">
        <v>102263</v>
      </c>
      <c r="B28330" s="0" t="n">
        <f aca="false">HOUR(C28330)</f>
        <v>12</v>
      </c>
      <c r="C28330" s="1" t="n">
        <v>41379.5291666667</v>
      </c>
      <c r="D28330" s="0" t="s">
        <v>102264</v>
      </c>
    </row>
    <row r="28331" customFormat="false" ht="15" hidden="false" customHeight="false" outlineLevel="0" collapsed="false">
      <c r="A28331" s="0" t="s">
        <v>102265</v>
      </c>
      <c r="B28331" s="0" t="n">
        <f aca="false">HOUR(C28331)</f>
        <v>12</v>
      </c>
      <c r="C28331" s="1" t="n">
        <v>41379.5291666667</v>
      </c>
      <c r="D28331" s="0" t="s">
        <v>102266</v>
      </c>
    </row>
    <row r="28332" customFormat="false" ht="15" hidden="false" customHeight="false" outlineLevel="0" collapsed="false">
      <c r="A28332" s="0" t="s">
        <v>33402</v>
      </c>
      <c r="B28332" s="0" t="n">
        <f aca="false">HOUR(C28332)</f>
        <v>12</v>
      </c>
      <c r="C28332" s="1" t="n">
        <v>41379.5291666667</v>
      </c>
      <c r="D28332" s="0" t="s">
        <v>102267</v>
      </c>
    </row>
    <row r="28333" customFormat="false" ht="15" hidden="false" customHeight="false" outlineLevel="0" collapsed="false">
      <c r="A28333" s="0" t="s">
        <v>102268</v>
      </c>
      <c r="B28333" s="0" t="n">
        <f aca="false">HOUR(C28333)</f>
        <v>12</v>
      </c>
      <c r="C28333" s="1" t="n">
        <v>41379.5291666667</v>
      </c>
      <c r="D28333" s="0" t="s">
        <v>102269</v>
      </c>
    </row>
    <row r="28334" customFormat="false" ht="15" hidden="false" customHeight="false" outlineLevel="0" collapsed="false">
      <c r="A28334" s="0" t="s">
        <v>102270</v>
      </c>
      <c r="B28334" s="0" t="n">
        <f aca="false">HOUR(C28334)</f>
        <v>12</v>
      </c>
      <c r="C28334" s="1" t="n">
        <v>41379.5291666667</v>
      </c>
      <c r="D28334" s="0" t="s">
        <v>102271</v>
      </c>
    </row>
    <row r="28335" customFormat="false" ht="15" hidden="false" customHeight="false" outlineLevel="0" collapsed="false">
      <c r="A28335" s="0" t="s">
        <v>102272</v>
      </c>
      <c r="B28335" s="0" t="n">
        <f aca="false">HOUR(C28335)</f>
        <v>12</v>
      </c>
      <c r="C28335" s="1" t="n">
        <v>41379.5291666667</v>
      </c>
      <c r="D28335" s="0" t="s">
        <v>102273</v>
      </c>
    </row>
    <row r="28336" customFormat="false" ht="15" hidden="false" customHeight="false" outlineLevel="0" collapsed="false">
      <c r="A28336" s="0" t="s">
        <v>102274</v>
      </c>
      <c r="B28336" s="0" t="n">
        <f aca="false">HOUR(C28336)</f>
        <v>12</v>
      </c>
      <c r="C28336" s="1" t="n">
        <v>41379.5291666667</v>
      </c>
      <c r="D28336" s="0" t="s">
        <v>102275</v>
      </c>
    </row>
    <row r="28337" customFormat="false" ht="15" hidden="false" customHeight="false" outlineLevel="0" collapsed="false">
      <c r="A28337" s="0" t="s">
        <v>102276</v>
      </c>
      <c r="B28337" s="0" t="n">
        <f aca="false">HOUR(C28337)</f>
        <v>12</v>
      </c>
      <c r="C28337" s="1" t="n">
        <v>41379.5291666667</v>
      </c>
      <c r="D28337" s="0" t="s">
        <v>102277</v>
      </c>
    </row>
    <row r="28338" customFormat="false" ht="15" hidden="false" customHeight="false" outlineLevel="0" collapsed="false">
      <c r="A28338" s="0" t="s">
        <v>102278</v>
      </c>
      <c r="B28338" s="0" t="n">
        <f aca="false">HOUR(C28338)</f>
        <v>12</v>
      </c>
      <c r="C28338" s="1" t="n">
        <v>41379.5291666667</v>
      </c>
      <c r="D28338" s="0" t="s">
        <v>102279</v>
      </c>
    </row>
    <row r="28339" customFormat="false" ht="15" hidden="false" customHeight="false" outlineLevel="0" collapsed="false">
      <c r="A28339" s="0" t="s">
        <v>56690</v>
      </c>
      <c r="B28339" s="0" t="n">
        <f aca="false">HOUR(C28339)</f>
        <v>12</v>
      </c>
      <c r="C28339" s="1" t="n">
        <v>41379.5291666667</v>
      </c>
      <c r="D28339" s="0" t="s">
        <v>102280</v>
      </c>
    </row>
    <row r="28340" customFormat="false" ht="15" hidden="false" customHeight="false" outlineLevel="0" collapsed="false">
      <c r="A28340" s="0" t="s">
        <v>39499</v>
      </c>
      <c r="B28340" s="0" t="n">
        <f aca="false">HOUR(C28340)</f>
        <v>12</v>
      </c>
      <c r="C28340" s="1" t="n">
        <v>41379.5291666667</v>
      </c>
      <c r="D28340" s="0" t="s">
        <v>102281</v>
      </c>
    </row>
    <row r="28341" customFormat="false" ht="15" hidden="false" customHeight="false" outlineLevel="0" collapsed="false">
      <c r="A28341" s="0" t="s">
        <v>102282</v>
      </c>
      <c r="B28341" s="0" t="n">
        <f aca="false">HOUR(C28341)</f>
        <v>12</v>
      </c>
      <c r="C28341" s="1" t="n">
        <v>41379.5291666667</v>
      </c>
      <c r="D28341" s="0" t="s">
        <v>102283</v>
      </c>
    </row>
    <row r="28342" customFormat="false" ht="15" hidden="false" customHeight="false" outlineLevel="0" collapsed="false">
      <c r="A28342" s="0" t="s">
        <v>48133</v>
      </c>
      <c r="B28342" s="0" t="n">
        <f aca="false">HOUR(C28342)</f>
        <v>12</v>
      </c>
      <c r="C28342" s="1" t="n">
        <v>41379.5291666667</v>
      </c>
      <c r="D28342" s="0" t="s">
        <v>102284</v>
      </c>
    </row>
    <row r="28343" customFormat="false" ht="15" hidden="false" customHeight="false" outlineLevel="0" collapsed="false">
      <c r="A28343" s="0" t="s">
        <v>102285</v>
      </c>
      <c r="B28343" s="0" t="n">
        <f aca="false">HOUR(C28343)</f>
        <v>12</v>
      </c>
      <c r="C28343" s="1" t="n">
        <v>41379.5291666667</v>
      </c>
      <c r="D28343" s="0" t="s">
        <v>102286</v>
      </c>
    </row>
    <row r="28344" customFormat="false" ht="15" hidden="false" customHeight="false" outlineLevel="0" collapsed="false">
      <c r="A28344" s="0" t="s">
        <v>102287</v>
      </c>
      <c r="B28344" s="0" t="n">
        <f aca="false">HOUR(C28344)</f>
        <v>12</v>
      </c>
      <c r="C28344" s="1" t="n">
        <v>41379.5291666667</v>
      </c>
      <c r="D28344" s="0" t="s">
        <v>102288</v>
      </c>
    </row>
    <row r="28345" customFormat="false" ht="15" hidden="false" customHeight="false" outlineLevel="0" collapsed="false">
      <c r="A28345" s="0" t="s">
        <v>102289</v>
      </c>
      <c r="B28345" s="0" t="n">
        <f aca="false">HOUR(C28345)</f>
        <v>12</v>
      </c>
      <c r="C28345" s="1" t="n">
        <v>41379.5291666667</v>
      </c>
      <c r="D28345" s="0" t="s">
        <v>102290</v>
      </c>
    </row>
    <row r="28346" customFormat="false" ht="15" hidden="false" customHeight="false" outlineLevel="0" collapsed="false">
      <c r="A28346" s="0" t="s">
        <v>102291</v>
      </c>
      <c r="B28346" s="0" t="n">
        <f aca="false">HOUR(C28346)</f>
        <v>12</v>
      </c>
      <c r="C28346" s="1" t="n">
        <v>41379.5291666667</v>
      </c>
      <c r="D28346" s="0" t="s">
        <v>102292</v>
      </c>
    </row>
    <row r="28347" customFormat="false" ht="15" hidden="false" customHeight="false" outlineLevel="0" collapsed="false">
      <c r="A28347" s="0" t="s">
        <v>102293</v>
      </c>
      <c r="B28347" s="0" t="n">
        <f aca="false">HOUR(C28347)</f>
        <v>12</v>
      </c>
      <c r="C28347" s="1" t="n">
        <v>41379.5291666667</v>
      </c>
      <c r="D28347" s="0" t="s">
        <v>102294</v>
      </c>
    </row>
    <row r="28348" customFormat="false" ht="15" hidden="false" customHeight="false" outlineLevel="0" collapsed="false">
      <c r="A28348" s="0" t="s">
        <v>94276</v>
      </c>
      <c r="B28348" s="0" t="n">
        <f aca="false">HOUR(C28348)</f>
        <v>12</v>
      </c>
      <c r="C28348" s="1" t="n">
        <v>41379.5291666667</v>
      </c>
      <c r="D28348" s="0" t="s">
        <v>102295</v>
      </c>
    </row>
    <row r="28349" customFormat="false" ht="15" hidden="false" customHeight="false" outlineLevel="0" collapsed="false">
      <c r="A28349" s="0" t="s">
        <v>60273</v>
      </c>
      <c r="B28349" s="0" t="n">
        <f aca="false">HOUR(C28349)</f>
        <v>12</v>
      </c>
      <c r="C28349" s="1" t="n">
        <v>41379.5291666667</v>
      </c>
      <c r="D28349" s="0" t="s">
        <v>102296</v>
      </c>
    </row>
    <row r="28350" customFormat="false" ht="15" hidden="false" customHeight="false" outlineLevel="0" collapsed="false">
      <c r="A28350" s="0" t="s">
        <v>2823</v>
      </c>
      <c r="B28350" s="0" t="n">
        <f aca="false">HOUR(C28350)</f>
        <v>12</v>
      </c>
      <c r="C28350" s="1" t="n">
        <v>41379.5291666667</v>
      </c>
      <c r="D28350" s="0" t="s">
        <v>102297</v>
      </c>
    </row>
    <row r="28351" customFormat="false" ht="15" hidden="false" customHeight="false" outlineLevel="0" collapsed="false">
      <c r="A28351" s="0" t="s">
        <v>18323</v>
      </c>
      <c r="B28351" s="0" t="n">
        <f aca="false">HOUR(C28351)</f>
        <v>12</v>
      </c>
      <c r="C28351" s="1" t="n">
        <v>41379.5291666667</v>
      </c>
      <c r="D28351" s="0" t="s">
        <v>102298</v>
      </c>
    </row>
    <row r="28352" customFormat="false" ht="15" hidden="false" customHeight="false" outlineLevel="0" collapsed="false">
      <c r="A28352" s="0" t="s">
        <v>102299</v>
      </c>
      <c r="B28352" s="0" t="n">
        <f aca="false">HOUR(C28352)</f>
        <v>12</v>
      </c>
      <c r="C28352" s="1" t="n">
        <v>41379.5291666667</v>
      </c>
      <c r="D28352" s="0" t="s">
        <v>102300</v>
      </c>
    </row>
    <row r="28353" customFormat="false" ht="15" hidden="false" customHeight="false" outlineLevel="0" collapsed="false">
      <c r="A28353" s="0" t="s">
        <v>102301</v>
      </c>
      <c r="B28353" s="0" t="n">
        <f aca="false">HOUR(C28353)</f>
        <v>12</v>
      </c>
      <c r="C28353" s="1" t="n">
        <v>41379.5291666667</v>
      </c>
      <c r="D28353" s="0" t="s">
        <v>102302</v>
      </c>
    </row>
    <row r="28354" customFormat="false" ht="15" hidden="false" customHeight="false" outlineLevel="0" collapsed="false">
      <c r="A28354" s="0" t="s">
        <v>102303</v>
      </c>
      <c r="B28354" s="0" t="n">
        <f aca="false">HOUR(C28354)</f>
        <v>12</v>
      </c>
      <c r="C28354" s="1" t="n">
        <v>41379.5291666667</v>
      </c>
      <c r="D28354" s="0" t="s">
        <v>102304</v>
      </c>
    </row>
    <row r="28355" customFormat="false" ht="15" hidden="false" customHeight="false" outlineLevel="0" collapsed="false">
      <c r="A28355" s="0" t="s">
        <v>102305</v>
      </c>
      <c r="B28355" s="0" t="n">
        <f aca="false">HOUR(C28355)</f>
        <v>12</v>
      </c>
      <c r="C28355" s="1" t="n">
        <v>41379.5291666667</v>
      </c>
      <c r="D28355" s="0" t="s">
        <v>102306</v>
      </c>
    </row>
    <row r="28356" customFormat="false" ht="15" hidden="false" customHeight="false" outlineLevel="0" collapsed="false">
      <c r="A28356" s="0" t="s">
        <v>102307</v>
      </c>
      <c r="B28356" s="0" t="n">
        <f aca="false">HOUR(C28356)</f>
        <v>12</v>
      </c>
      <c r="C28356" s="1" t="n">
        <v>41379.5291666667</v>
      </c>
      <c r="D28356" s="0" t="s">
        <v>102308</v>
      </c>
    </row>
    <row r="28357" customFormat="false" ht="15" hidden="false" customHeight="false" outlineLevel="0" collapsed="false">
      <c r="A28357" s="0" t="s">
        <v>36850</v>
      </c>
      <c r="B28357" s="0" t="n">
        <f aca="false">HOUR(C28357)</f>
        <v>12</v>
      </c>
      <c r="C28357" s="1" t="n">
        <v>41379.5298611111</v>
      </c>
      <c r="D28357" s="0" t="s">
        <v>102309</v>
      </c>
    </row>
    <row r="28358" customFormat="false" ht="15" hidden="false" customHeight="false" outlineLevel="0" collapsed="false">
      <c r="A28358" s="0" t="s">
        <v>102310</v>
      </c>
      <c r="B28358" s="0" t="n">
        <f aca="false">HOUR(C28358)</f>
        <v>12</v>
      </c>
      <c r="C28358" s="1" t="n">
        <v>41379.5298611111</v>
      </c>
      <c r="D28358" s="0" t="s">
        <v>102311</v>
      </c>
    </row>
    <row r="28359" customFormat="false" ht="15" hidden="false" customHeight="false" outlineLevel="0" collapsed="false">
      <c r="A28359" s="0" t="s">
        <v>102312</v>
      </c>
      <c r="B28359" s="0" t="n">
        <f aca="false">HOUR(C28359)</f>
        <v>12</v>
      </c>
      <c r="C28359" s="1" t="n">
        <v>41379.5298611111</v>
      </c>
      <c r="D28359" s="0" t="s">
        <v>102313</v>
      </c>
    </row>
    <row r="28360" customFormat="false" ht="15" hidden="false" customHeight="false" outlineLevel="0" collapsed="false">
      <c r="A28360" s="0" t="s">
        <v>98828</v>
      </c>
      <c r="B28360" s="0" t="n">
        <f aca="false">HOUR(C28360)</f>
        <v>12</v>
      </c>
      <c r="C28360" s="1" t="n">
        <v>41379.5298611111</v>
      </c>
      <c r="D28360" s="0" t="s">
        <v>102314</v>
      </c>
    </row>
    <row r="28361" customFormat="false" ht="15" hidden="false" customHeight="false" outlineLevel="0" collapsed="false">
      <c r="A28361" s="0" t="s">
        <v>102026</v>
      </c>
      <c r="B28361" s="0" t="n">
        <f aca="false">HOUR(C28361)</f>
        <v>12</v>
      </c>
      <c r="C28361" s="1" t="n">
        <v>41379.5298611111</v>
      </c>
      <c r="D28361" s="0" t="s">
        <v>102315</v>
      </c>
    </row>
    <row r="28362" customFormat="false" ht="15" hidden="false" customHeight="false" outlineLevel="0" collapsed="false">
      <c r="A28362" s="0" t="s">
        <v>102199</v>
      </c>
      <c r="B28362" s="0" t="n">
        <f aca="false">HOUR(C28362)</f>
        <v>12</v>
      </c>
      <c r="C28362" s="1" t="n">
        <v>41379.5298611111</v>
      </c>
      <c r="D28362" s="0" t="s">
        <v>102316</v>
      </c>
    </row>
    <row r="28363" customFormat="false" ht="15" hidden="false" customHeight="false" outlineLevel="0" collapsed="false">
      <c r="A28363" s="0" t="s">
        <v>102317</v>
      </c>
      <c r="B28363" s="0" t="n">
        <f aca="false">HOUR(C28363)</f>
        <v>12</v>
      </c>
      <c r="C28363" s="1" t="n">
        <v>41379.5298611111</v>
      </c>
      <c r="D28363" s="0" t="s">
        <v>102318</v>
      </c>
    </row>
    <row r="28364" customFormat="false" ht="15" hidden="false" customHeight="false" outlineLevel="0" collapsed="false">
      <c r="A28364" s="0" t="s">
        <v>102319</v>
      </c>
      <c r="B28364" s="0" t="n">
        <f aca="false">HOUR(C28364)</f>
        <v>12</v>
      </c>
      <c r="C28364" s="1" t="n">
        <v>41379.5298611111</v>
      </c>
      <c r="D28364" s="0" t="s">
        <v>102320</v>
      </c>
    </row>
    <row r="28365" customFormat="false" ht="15" hidden="false" customHeight="false" outlineLevel="0" collapsed="false">
      <c r="A28365" s="0" t="s">
        <v>102321</v>
      </c>
      <c r="B28365" s="0" t="n">
        <f aca="false">HOUR(C28365)</f>
        <v>12</v>
      </c>
      <c r="C28365" s="1" t="n">
        <v>41379.5298611111</v>
      </c>
      <c r="D28365" s="0" t="s">
        <v>102322</v>
      </c>
    </row>
    <row r="28366" customFormat="false" ht="15" hidden="false" customHeight="false" outlineLevel="0" collapsed="false">
      <c r="A28366" s="0" t="s">
        <v>102323</v>
      </c>
      <c r="B28366" s="0" t="n">
        <f aca="false">HOUR(C28366)</f>
        <v>12</v>
      </c>
      <c r="C28366" s="1" t="n">
        <v>41379.5298611111</v>
      </c>
      <c r="D28366" s="0" t="s">
        <v>102324</v>
      </c>
    </row>
    <row r="28367" customFormat="false" ht="15" hidden="false" customHeight="false" outlineLevel="0" collapsed="false">
      <c r="A28367" s="0" t="s">
        <v>81474</v>
      </c>
      <c r="B28367" s="0" t="n">
        <f aca="false">HOUR(C28367)</f>
        <v>12</v>
      </c>
      <c r="C28367" s="1" t="n">
        <v>41379.5298611111</v>
      </c>
      <c r="D28367" s="0" t="s">
        <v>102325</v>
      </c>
    </row>
    <row r="28368" customFormat="false" ht="15" hidden="false" customHeight="false" outlineLevel="0" collapsed="false">
      <c r="A28368" s="0" t="s">
        <v>102326</v>
      </c>
      <c r="B28368" s="0" t="n">
        <f aca="false">HOUR(C28368)</f>
        <v>12</v>
      </c>
      <c r="C28368" s="1" t="n">
        <v>41379.5298611111</v>
      </c>
      <c r="D28368" s="0" t="s">
        <v>102327</v>
      </c>
    </row>
    <row r="28369" customFormat="false" ht="15" hidden="false" customHeight="false" outlineLevel="0" collapsed="false">
      <c r="A28369" s="0" t="s">
        <v>102328</v>
      </c>
      <c r="B28369" s="0" t="n">
        <f aca="false">HOUR(C28369)</f>
        <v>12</v>
      </c>
      <c r="C28369" s="1" t="n">
        <v>41379.5298611111</v>
      </c>
      <c r="D28369" s="0" t="s">
        <v>102329</v>
      </c>
    </row>
    <row r="28370" customFormat="false" ht="15" hidden="false" customHeight="false" outlineLevel="0" collapsed="false">
      <c r="A28370" s="0" t="s">
        <v>102330</v>
      </c>
      <c r="B28370" s="0" t="n">
        <f aca="false">HOUR(C28370)</f>
        <v>12</v>
      </c>
      <c r="C28370" s="1" t="n">
        <v>41379.5298611111</v>
      </c>
      <c r="D28370" s="0" t="s">
        <v>102331</v>
      </c>
    </row>
    <row r="28371" customFormat="false" ht="15" hidden="false" customHeight="false" outlineLevel="0" collapsed="false">
      <c r="A28371" s="0" t="s">
        <v>102332</v>
      </c>
      <c r="B28371" s="0" t="n">
        <f aca="false">HOUR(C28371)</f>
        <v>12</v>
      </c>
      <c r="C28371" s="1" t="n">
        <v>41379.5298611111</v>
      </c>
      <c r="D28371" s="0" t="s">
        <v>102333</v>
      </c>
    </row>
    <row r="28372" customFormat="false" ht="15" hidden="false" customHeight="false" outlineLevel="0" collapsed="false">
      <c r="A28372" s="0" t="s">
        <v>102334</v>
      </c>
      <c r="B28372" s="0" t="n">
        <f aca="false">HOUR(C28372)</f>
        <v>12</v>
      </c>
      <c r="C28372" s="1" t="n">
        <v>41379.5298611111</v>
      </c>
      <c r="D28372" s="0" t="s">
        <v>102335</v>
      </c>
    </row>
    <row r="28373" customFormat="false" ht="15" hidden="false" customHeight="false" outlineLevel="0" collapsed="false">
      <c r="A28373" s="0" t="s">
        <v>102336</v>
      </c>
      <c r="B28373" s="0" t="n">
        <f aca="false">HOUR(C28373)</f>
        <v>12</v>
      </c>
      <c r="C28373" s="1" t="n">
        <v>41379.5298611111</v>
      </c>
      <c r="D28373" s="0" t="s">
        <v>102337</v>
      </c>
    </row>
    <row r="28374" customFormat="false" ht="15" hidden="false" customHeight="false" outlineLevel="0" collapsed="false">
      <c r="A28374" s="0" t="s">
        <v>102338</v>
      </c>
      <c r="B28374" s="0" t="n">
        <f aca="false">HOUR(C28374)</f>
        <v>12</v>
      </c>
      <c r="C28374" s="1" t="n">
        <v>41379.5298611111</v>
      </c>
      <c r="D28374" s="0" t="s">
        <v>102339</v>
      </c>
    </row>
    <row r="28375" customFormat="false" ht="15" hidden="false" customHeight="false" outlineLevel="0" collapsed="false">
      <c r="A28375" s="0" t="s">
        <v>102340</v>
      </c>
      <c r="B28375" s="0" t="n">
        <f aca="false">HOUR(C28375)</f>
        <v>12</v>
      </c>
      <c r="C28375" s="1" t="n">
        <v>41379.5298611111</v>
      </c>
      <c r="D28375" s="0" t="s">
        <v>102341</v>
      </c>
    </row>
    <row r="28376" customFormat="false" ht="15" hidden="false" customHeight="false" outlineLevel="0" collapsed="false">
      <c r="A28376" s="0" t="s">
        <v>102342</v>
      </c>
      <c r="B28376" s="0" t="n">
        <f aca="false">HOUR(C28376)</f>
        <v>12</v>
      </c>
      <c r="C28376" s="1" t="n">
        <v>41379.5298611111</v>
      </c>
      <c r="D28376" s="0" t="s">
        <v>102343</v>
      </c>
    </row>
    <row r="28377" customFormat="false" ht="15" hidden="false" customHeight="false" outlineLevel="0" collapsed="false">
      <c r="A28377" s="0" t="s">
        <v>102344</v>
      </c>
      <c r="B28377" s="0" t="n">
        <f aca="false">HOUR(C28377)</f>
        <v>12</v>
      </c>
      <c r="C28377" s="1" t="n">
        <v>41379.5298611111</v>
      </c>
      <c r="D28377" s="0" t="s">
        <v>102345</v>
      </c>
    </row>
    <row r="28378" customFormat="false" ht="15" hidden="false" customHeight="false" outlineLevel="0" collapsed="false">
      <c r="A28378" s="0" t="s">
        <v>102346</v>
      </c>
      <c r="B28378" s="0" t="n">
        <f aca="false">HOUR(C28378)</f>
        <v>12</v>
      </c>
      <c r="C28378" s="1" t="n">
        <v>41379.5298611111</v>
      </c>
      <c r="D28378" s="0" t="s">
        <v>102347</v>
      </c>
    </row>
    <row r="28379" customFormat="false" ht="15" hidden="false" customHeight="false" outlineLevel="0" collapsed="false">
      <c r="A28379" s="0" t="s">
        <v>102348</v>
      </c>
      <c r="B28379" s="0" t="n">
        <f aca="false">HOUR(C28379)</f>
        <v>12</v>
      </c>
      <c r="C28379" s="1" t="n">
        <v>41379.5298611111</v>
      </c>
      <c r="D28379" s="0" t="s">
        <v>102349</v>
      </c>
    </row>
    <row r="28380" customFormat="false" ht="15" hidden="false" customHeight="false" outlineLevel="0" collapsed="false">
      <c r="A28380" s="0" t="s">
        <v>102350</v>
      </c>
      <c r="B28380" s="0" t="n">
        <f aca="false">HOUR(C28380)</f>
        <v>12</v>
      </c>
      <c r="C28380" s="1" t="n">
        <v>41379.5298611111</v>
      </c>
      <c r="D28380" s="0" t="s">
        <v>102351</v>
      </c>
    </row>
    <row r="28381" customFormat="false" ht="15" hidden="false" customHeight="false" outlineLevel="0" collapsed="false">
      <c r="A28381" s="0" t="s">
        <v>62232</v>
      </c>
      <c r="B28381" s="0" t="n">
        <f aca="false">HOUR(C28381)</f>
        <v>12</v>
      </c>
      <c r="C28381" s="1" t="n">
        <v>41379.5298611111</v>
      </c>
      <c r="D28381" s="0" t="s">
        <v>102352</v>
      </c>
    </row>
    <row r="28382" customFormat="false" ht="15" hidden="false" customHeight="false" outlineLevel="0" collapsed="false">
      <c r="A28382" s="0" t="s">
        <v>102353</v>
      </c>
      <c r="B28382" s="0" t="n">
        <f aca="false">HOUR(C28382)</f>
        <v>12</v>
      </c>
      <c r="C28382" s="1" t="n">
        <v>41379.5298611111</v>
      </c>
      <c r="D28382" s="0" t="s">
        <v>102354</v>
      </c>
    </row>
    <row r="28383" customFormat="false" ht="15" hidden="false" customHeight="false" outlineLevel="0" collapsed="false">
      <c r="A28383" s="0" t="s">
        <v>93202</v>
      </c>
      <c r="B28383" s="0" t="n">
        <f aca="false">HOUR(C28383)</f>
        <v>12</v>
      </c>
      <c r="C28383" s="1" t="n">
        <v>41379.5298611111</v>
      </c>
      <c r="D28383" s="0" t="s">
        <v>102355</v>
      </c>
    </row>
    <row r="28384" customFormat="false" ht="15" hidden="false" customHeight="false" outlineLevel="0" collapsed="false">
      <c r="A28384" s="0" t="s">
        <v>423</v>
      </c>
      <c r="B28384" s="0" t="n">
        <f aca="false">HOUR(C28384)</f>
        <v>12</v>
      </c>
      <c r="C28384" s="1" t="n">
        <v>41379.5298611111</v>
      </c>
      <c r="D28384" s="0" t="s">
        <v>102356</v>
      </c>
    </row>
    <row r="28385" customFormat="false" ht="15" hidden="false" customHeight="false" outlineLevel="0" collapsed="false">
      <c r="A28385" s="0" t="s">
        <v>102357</v>
      </c>
      <c r="B28385" s="0" t="n">
        <f aca="false">HOUR(C28385)</f>
        <v>12</v>
      </c>
      <c r="C28385" s="1" t="n">
        <v>41379.5298611111</v>
      </c>
      <c r="D28385" s="0" t="s">
        <v>102358</v>
      </c>
    </row>
    <row r="28386" customFormat="false" ht="15" hidden="false" customHeight="false" outlineLevel="0" collapsed="false">
      <c r="A28386" s="0" t="s">
        <v>102160</v>
      </c>
      <c r="B28386" s="0" t="n">
        <f aca="false">HOUR(C28386)</f>
        <v>12</v>
      </c>
      <c r="C28386" s="1" t="n">
        <v>41379.5298611111</v>
      </c>
      <c r="D28386" s="0" t="s">
        <v>102359</v>
      </c>
    </row>
    <row r="28387" customFormat="false" ht="15" hidden="false" customHeight="false" outlineLevel="0" collapsed="false">
      <c r="A28387" s="0" t="s">
        <v>51471</v>
      </c>
      <c r="B28387" s="0" t="n">
        <f aca="false">HOUR(C28387)</f>
        <v>12</v>
      </c>
      <c r="C28387" s="1" t="n">
        <v>41379.5298611111</v>
      </c>
      <c r="D28387" s="0" t="s">
        <v>102360</v>
      </c>
    </row>
    <row r="28388" customFormat="false" ht="15" hidden="false" customHeight="false" outlineLevel="0" collapsed="false">
      <c r="A28388" s="0" t="s">
        <v>21624</v>
      </c>
      <c r="B28388" s="0" t="n">
        <f aca="false">HOUR(C28388)</f>
        <v>12</v>
      </c>
      <c r="C28388" s="1" t="n">
        <v>41379.5298611111</v>
      </c>
      <c r="D28388" s="0" t="s">
        <v>102361</v>
      </c>
    </row>
    <row r="28389" customFormat="false" ht="15" hidden="false" customHeight="false" outlineLevel="0" collapsed="false">
      <c r="A28389" s="0" t="s">
        <v>432</v>
      </c>
      <c r="B28389" s="0" t="n">
        <f aca="false">HOUR(C28389)</f>
        <v>12</v>
      </c>
      <c r="C28389" s="1" t="n">
        <v>41379.5298611111</v>
      </c>
      <c r="D28389" s="0" t="s">
        <v>102362</v>
      </c>
    </row>
    <row r="28390" customFormat="false" ht="15" hidden="false" customHeight="false" outlineLevel="0" collapsed="false">
      <c r="A28390" s="0" t="s">
        <v>102363</v>
      </c>
      <c r="B28390" s="0" t="n">
        <f aca="false">HOUR(C28390)</f>
        <v>12</v>
      </c>
      <c r="C28390" s="1" t="n">
        <v>41379.5298611111</v>
      </c>
      <c r="D28390" s="0" t="s">
        <v>102364</v>
      </c>
    </row>
    <row r="28391" customFormat="false" ht="15" hidden="false" customHeight="false" outlineLevel="0" collapsed="false">
      <c r="A28391" s="0" t="s">
        <v>102365</v>
      </c>
      <c r="B28391" s="0" t="n">
        <f aca="false">HOUR(C28391)</f>
        <v>12</v>
      </c>
      <c r="C28391" s="1" t="n">
        <v>41379.5298611111</v>
      </c>
      <c r="D28391" s="0" t="s">
        <v>102366</v>
      </c>
    </row>
    <row r="28392" customFormat="false" ht="15" hidden="false" customHeight="false" outlineLevel="0" collapsed="false">
      <c r="A28392" s="0" t="s">
        <v>77723</v>
      </c>
      <c r="B28392" s="0" t="n">
        <f aca="false">HOUR(C28392)</f>
        <v>12</v>
      </c>
      <c r="C28392" s="1" t="n">
        <v>41379.5298611111</v>
      </c>
      <c r="D28392" s="0" t="s">
        <v>102367</v>
      </c>
    </row>
    <row r="28393" customFormat="false" ht="15" hidden="false" customHeight="false" outlineLevel="0" collapsed="false">
      <c r="A28393" s="0" t="s">
        <v>35220</v>
      </c>
      <c r="B28393" s="0" t="n">
        <f aca="false">HOUR(C28393)</f>
        <v>12</v>
      </c>
      <c r="C28393" s="1" t="n">
        <v>41379.5298611111</v>
      </c>
      <c r="D28393" s="0" t="s">
        <v>102368</v>
      </c>
    </row>
    <row r="28394" customFormat="false" ht="15" hidden="false" customHeight="false" outlineLevel="0" collapsed="false">
      <c r="A28394" s="0" t="s">
        <v>29167</v>
      </c>
      <c r="B28394" s="0" t="n">
        <f aca="false">HOUR(C28394)</f>
        <v>12</v>
      </c>
      <c r="C28394" s="1" t="n">
        <v>41379.5298611111</v>
      </c>
      <c r="D28394" s="0" t="s">
        <v>102369</v>
      </c>
    </row>
    <row r="28395" customFormat="false" ht="15" hidden="false" customHeight="false" outlineLevel="0" collapsed="false">
      <c r="A28395" s="0" t="s">
        <v>102370</v>
      </c>
      <c r="B28395" s="0" t="n">
        <f aca="false">HOUR(C28395)</f>
        <v>12</v>
      </c>
      <c r="C28395" s="1" t="n">
        <v>41379.5298611111</v>
      </c>
      <c r="D28395" s="0" t="s">
        <v>102371</v>
      </c>
    </row>
    <row r="28396" customFormat="false" ht="15" hidden="false" customHeight="false" outlineLevel="0" collapsed="false">
      <c r="A28396" s="0" t="s">
        <v>102372</v>
      </c>
      <c r="B28396" s="0" t="n">
        <f aca="false">HOUR(C28396)</f>
        <v>12</v>
      </c>
      <c r="C28396" s="1" t="n">
        <v>41379.5298611111</v>
      </c>
      <c r="D28396" s="0" t="s">
        <v>102373</v>
      </c>
    </row>
    <row r="28397" customFormat="false" ht="15" hidden="false" customHeight="false" outlineLevel="0" collapsed="false">
      <c r="A28397" s="0" t="s">
        <v>102374</v>
      </c>
      <c r="B28397" s="0" t="n">
        <f aca="false">HOUR(C28397)</f>
        <v>12</v>
      </c>
      <c r="C28397" s="1" t="n">
        <v>41379.5298611111</v>
      </c>
      <c r="D28397" s="0" t="s">
        <v>102375</v>
      </c>
    </row>
    <row r="28398" customFormat="false" ht="15" hidden="false" customHeight="false" outlineLevel="0" collapsed="false">
      <c r="A28398" s="0" t="s">
        <v>102376</v>
      </c>
      <c r="B28398" s="0" t="n">
        <f aca="false">HOUR(C28398)</f>
        <v>12</v>
      </c>
      <c r="C28398" s="1" t="n">
        <v>41379.5298611111</v>
      </c>
      <c r="D28398" s="0" t="s">
        <v>102377</v>
      </c>
    </row>
    <row r="28399" customFormat="false" ht="15" hidden="false" customHeight="false" outlineLevel="0" collapsed="false">
      <c r="A28399" s="0" t="s">
        <v>102378</v>
      </c>
      <c r="B28399" s="0" t="n">
        <f aca="false">HOUR(C28399)</f>
        <v>12</v>
      </c>
      <c r="C28399" s="1" t="n">
        <v>41379.5298611111</v>
      </c>
      <c r="D28399" s="0" t="s">
        <v>102379</v>
      </c>
    </row>
    <row r="28400" customFormat="false" ht="15" hidden="false" customHeight="false" outlineLevel="0" collapsed="false">
      <c r="A28400" s="0" t="s">
        <v>7087</v>
      </c>
      <c r="B28400" s="0" t="n">
        <f aca="false">HOUR(C28400)</f>
        <v>12</v>
      </c>
      <c r="C28400" s="1" t="n">
        <v>41379.5298611111</v>
      </c>
      <c r="D28400" s="0" t="s">
        <v>102380</v>
      </c>
    </row>
    <row r="28401" customFormat="false" ht="15" hidden="false" customHeight="false" outlineLevel="0" collapsed="false">
      <c r="A28401" s="0" t="s">
        <v>99181</v>
      </c>
      <c r="B28401" s="0" t="n">
        <f aca="false">HOUR(C28401)</f>
        <v>12</v>
      </c>
      <c r="C28401" s="1" t="n">
        <v>41379.5298611111</v>
      </c>
      <c r="D28401" s="0" t="s">
        <v>102381</v>
      </c>
    </row>
    <row r="28402" customFormat="false" ht="15" hidden="false" customHeight="false" outlineLevel="0" collapsed="false">
      <c r="A28402" s="0" t="s">
        <v>102382</v>
      </c>
      <c r="B28402" s="0" t="n">
        <f aca="false">HOUR(C28402)</f>
        <v>12</v>
      </c>
      <c r="C28402" s="1" t="n">
        <v>41379.5298611111</v>
      </c>
      <c r="D28402" s="0" t="s">
        <v>102383</v>
      </c>
    </row>
    <row r="28403" customFormat="false" ht="15" hidden="false" customHeight="false" outlineLevel="0" collapsed="false">
      <c r="A28403" s="0" t="s">
        <v>102384</v>
      </c>
      <c r="B28403" s="0" t="n">
        <f aca="false">HOUR(C28403)</f>
        <v>12</v>
      </c>
      <c r="C28403" s="1" t="n">
        <v>41379.5298611111</v>
      </c>
      <c r="D28403" s="0" t="s">
        <v>102385</v>
      </c>
    </row>
    <row r="28404" customFormat="false" ht="15" hidden="false" customHeight="false" outlineLevel="0" collapsed="false">
      <c r="A28404" s="0" t="s">
        <v>102386</v>
      </c>
      <c r="B28404" s="0" t="n">
        <f aca="false">HOUR(C28404)</f>
        <v>12</v>
      </c>
      <c r="C28404" s="1" t="n">
        <v>41379.5298611111</v>
      </c>
      <c r="D28404" s="0" t="s">
        <v>102387</v>
      </c>
    </row>
    <row r="28405" customFormat="false" ht="15" hidden="false" customHeight="false" outlineLevel="0" collapsed="false">
      <c r="A28405" s="0" t="s">
        <v>101467</v>
      </c>
      <c r="B28405" s="0" t="n">
        <f aca="false">HOUR(C28405)</f>
        <v>12</v>
      </c>
      <c r="C28405" s="1" t="n">
        <v>41379.5298611111</v>
      </c>
      <c r="D28405" s="0" t="s">
        <v>102388</v>
      </c>
    </row>
    <row r="28406" customFormat="false" ht="15" hidden="false" customHeight="false" outlineLevel="0" collapsed="false">
      <c r="A28406" s="0" t="s">
        <v>102389</v>
      </c>
      <c r="B28406" s="0" t="n">
        <f aca="false">HOUR(C28406)</f>
        <v>12</v>
      </c>
      <c r="C28406" s="1" t="n">
        <v>41379.5298611111</v>
      </c>
      <c r="D28406" s="0" t="s">
        <v>102390</v>
      </c>
    </row>
    <row r="28407" customFormat="false" ht="15" hidden="false" customHeight="false" outlineLevel="0" collapsed="false">
      <c r="A28407" s="0" t="s">
        <v>101562</v>
      </c>
      <c r="B28407" s="0" t="n">
        <f aca="false">HOUR(C28407)</f>
        <v>12</v>
      </c>
      <c r="C28407" s="1" t="n">
        <v>41379.5298611111</v>
      </c>
      <c r="D28407" s="0" t="s">
        <v>102391</v>
      </c>
    </row>
    <row r="28408" customFormat="false" ht="15" hidden="false" customHeight="false" outlineLevel="0" collapsed="false">
      <c r="A28408" s="0" t="s">
        <v>35066</v>
      </c>
      <c r="B28408" s="0" t="n">
        <f aca="false">HOUR(C28408)</f>
        <v>12</v>
      </c>
      <c r="C28408" s="1" t="n">
        <v>41379.5298611111</v>
      </c>
      <c r="D28408" s="0" t="s">
        <v>102392</v>
      </c>
    </row>
    <row r="28409" customFormat="false" ht="15" hidden="false" customHeight="false" outlineLevel="0" collapsed="false">
      <c r="A28409" s="0" t="s">
        <v>102393</v>
      </c>
      <c r="B28409" s="0" t="n">
        <f aca="false">HOUR(C28409)</f>
        <v>12</v>
      </c>
      <c r="C28409" s="1" t="n">
        <v>41379.5298611111</v>
      </c>
      <c r="D28409" s="0" t="s">
        <v>102394</v>
      </c>
    </row>
    <row r="28410" customFormat="false" ht="15" hidden="false" customHeight="false" outlineLevel="0" collapsed="false">
      <c r="A28410" s="0" t="s">
        <v>18650</v>
      </c>
      <c r="B28410" s="0" t="n">
        <f aca="false">HOUR(C28410)</f>
        <v>12</v>
      </c>
      <c r="C28410" s="1" t="n">
        <v>41379.5298611111</v>
      </c>
      <c r="D28410" s="0" t="s">
        <v>102395</v>
      </c>
    </row>
    <row r="28411" customFormat="false" ht="15" hidden="false" customHeight="false" outlineLevel="0" collapsed="false">
      <c r="A28411" s="0" t="s">
        <v>4</v>
      </c>
      <c r="B28411" s="0" t="n">
        <f aca="false">HOUR(C28411)</f>
        <v>12</v>
      </c>
      <c r="C28411" s="1" t="n">
        <v>41379.5298611111</v>
      </c>
      <c r="D28411" s="0" t="s">
        <v>102396</v>
      </c>
    </row>
    <row r="28412" customFormat="false" ht="15" hidden="false" customHeight="false" outlineLevel="0" collapsed="false">
      <c r="A28412" s="0" t="s">
        <v>102397</v>
      </c>
      <c r="B28412" s="0" t="n">
        <f aca="false">HOUR(C28412)</f>
        <v>12</v>
      </c>
      <c r="C28412" s="1" t="n">
        <v>41379.5298611111</v>
      </c>
      <c r="D28412" s="0" t="s">
        <v>102398</v>
      </c>
    </row>
    <row r="28413" customFormat="false" ht="15" hidden="false" customHeight="false" outlineLevel="0" collapsed="false">
      <c r="A28413" s="0" t="s">
        <v>102399</v>
      </c>
      <c r="B28413" s="0" t="n">
        <f aca="false">HOUR(C28413)</f>
        <v>12</v>
      </c>
      <c r="C28413" s="1" t="n">
        <v>41379.5298611111</v>
      </c>
      <c r="D28413" s="0" t="s">
        <v>102400</v>
      </c>
    </row>
    <row r="28414" customFormat="false" ht="15" hidden="false" customHeight="false" outlineLevel="0" collapsed="false">
      <c r="A28414" s="0" t="s">
        <v>102401</v>
      </c>
      <c r="B28414" s="0" t="n">
        <f aca="false">HOUR(C28414)</f>
        <v>12</v>
      </c>
      <c r="C28414" s="1" t="n">
        <v>41379.5305555556</v>
      </c>
      <c r="D28414" s="0" t="s">
        <v>102402</v>
      </c>
    </row>
    <row r="28415" customFormat="false" ht="15" hidden="false" customHeight="false" outlineLevel="0" collapsed="false">
      <c r="A28415" s="0" t="s">
        <v>20054</v>
      </c>
      <c r="B28415" s="0" t="n">
        <f aca="false">HOUR(C28415)</f>
        <v>12</v>
      </c>
      <c r="C28415" s="1" t="n">
        <v>41379.5305555556</v>
      </c>
      <c r="D28415" s="0" t="s">
        <v>102403</v>
      </c>
    </row>
    <row r="28416" customFormat="false" ht="15" hidden="false" customHeight="false" outlineLevel="0" collapsed="false">
      <c r="A28416" s="0" t="s">
        <v>102404</v>
      </c>
      <c r="B28416" s="0" t="n">
        <f aca="false">HOUR(C28416)</f>
        <v>12</v>
      </c>
      <c r="C28416" s="1" t="n">
        <v>41379.5305555556</v>
      </c>
      <c r="D28416" s="0" t="s">
        <v>102405</v>
      </c>
    </row>
    <row r="28417" customFormat="false" ht="15" hidden="false" customHeight="false" outlineLevel="0" collapsed="false">
      <c r="A28417" s="0" t="s">
        <v>42341</v>
      </c>
      <c r="B28417" s="0" t="n">
        <f aca="false">HOUR(C28417)</f>
        <v>12</v>
      </c>
      <c r="C28417" s="1" t="n">
        <v>41379.5305555556</v>
      </c>
      <c r="D28417" s="0" t="s">
        <v>102406</v>
      </c>
    </row>
    <row r="28418" customFormat="false" ht="15" hidden="false" customHeight="false" outlineLevel="0" collapsed="false">
      <c r="A28418" s="0" t="s">
        <v>102407</v>
      </c>
      <c r="B28418" s="0" t="n">
        <f aca="false">HOUR(C28418)</f>
        <v>12</v>
      </c>
      <c r="C28418" s="1" t="n">
        <v>41379.5305555556</v>
      </c>
      <c r="D28418" s="0" t="s">
        <v>102408</v>
      </c>
    </row>
    <row r="28419" customFormat="false" ht="15" hidden="false" customHeight="false" outlineLevel="0" collapsed="false">
      <c r="A28419" s="0" t="s">
        <v>28026</v>
      </c>
      <c r="B28419" s="0" t="n">
        <f aca="false">HOUR(C28419)</f>
        <v>12</v>
      </c>
      <c r="C28419" s="1" t="n">
        <v>41379.5305555556</v>
      </c>
      <c r="D28419" s="0" t="s">
        <v>102409</v>
      </c>
    </row>
    <row r="28420" customFormat="false" ht="15" hidden="false" customHeight="false" outlineLevel="0" collapsed="false">
      <c r="A28420" s="0" t="s">
        <v>9380</v>
      </c>
      <c r="B28420" s="0" t="n">
        <f aca="false">HOUR(C28420)</f>
        <v>12</v>
      </c>
      <c r="C28420" s="1" t="n">
        <v>41379.5305555556</v>
      </c>
      <c r="D28420" s="0" t="s">
        <v>102410</v>
      </c>
    </row>
    <row r="28421" customFormat="false" ht="15" hidden="false" customHeight="false" outlineLevel="0" collapsed="false">
      <c r="A28421" s="0" t="s">
        <v>30291</v>
      </c>
      <c r="B28421" s="0" t="n">
        <f aca="false">HOUR(C28421)</f>
        <v>12</v>
      </c>
      <c r="C28421" s="1" t="n">
        <v>41379.5305555556</v>
      </c>
      <c r="D28421" s="0" t="s">
        <v>102411</v>
      </c>
    </row>
    <row r="28422" customFormat="false" ht="15" hidden="false" customHeight="false" outlineLevel="0" collapsed="false">
      <c r="A28422" s="0" t="s">
        <v>102412</v>
      </c>
      <c r="B28422" s="0" t="n">
        <f aca="false">HOUR(C28422)</f>
        <v>12</v>
      </c>
      <c r="C28422" s="1" t="n">
        <v>41379.5305555556</v>
      </c>
      <c r="D28422" s="0" t="s">
        <v>102413</v>
      </c>
    </row>
    <row r="28423" customFormat="false" ht="15" hidden="false" customHeight="false" outlineLevel="0" collapsed="false">
      <c r="A28423" s="0" t="s">
        <v>102414</v>
      </c>
      <c r="B28423" s="0" t="n">
        <f aca="false">HOUR(C28423)</f>
        <v>12</v>
      </c>
      <c r="C28423" s="1" t="n">
        <v>41379.5305555556</v>
      </c>
      <c r="D28423" s="0" t="s">
        <v>102415</v>
      </c>
    </row>
    <row r="28424" customFormat="false" ht="15" hidden="false" customHeight="false" outlineLevel="0" collapsed="false">
      <c r="A28424" s="0" t="s">
        <v>56277</v>
      </c>
      <c r="B28424" s="0" t="n">
        <f aca="false">HOUR(C28424)</f>
        <v>12</v>
      </c>
      <c r="C28424" s="1" t="n">
        <v>41379.5305555556</v>
      </c>
      <c r="D28424" s="0" t="s">
        <v>102416</v>
      </c>
    </row>
    <row r="28425" customFormat="false" ht="15" hidden="false" customHeight="false" outlineLevel="0" collapsed="false">
      <c r="A28425" s="0" t="s">
        <v>102417</v>
      </c>
      <c r="B28425" s="0" t="n">
        <f aca="false">HOUR(C28425)</f>
        <v>12</v>
      </c>
      <c r="C28425" s="1" t="n">
        <v>41379.5305555556</v>
      </c>
      <c r="D28425" s="0" t="s">
        <v>102418</v>
      </c>
    </row>
    <row r="28426" customFormat="false" ht="15" hidden="false" customHeight="false" outlineLevel="0" collapsed="false">
      <c r="A28426" s="0" t="s">
        <v>102419</v>
      </c>
      <c r="B28426" s="0" t="n">
        <f aca="false">HOUR(C28426)</f>
        <v>12</v>
      </c>
      <c r="C28426" s="1" t="n">
        <v>41379.5305555556</v>
      </c>
      <c r="D28426" s="0" t="s">
        <v>102420</v>
      </c>
    </row>
    <row r="28427" customFormat="false" ht="15" hidden="false" customHeight="false" outlineLevel="0" collapsed="false">
      <c r="A28427" s="0" t="s">
        <v>102421</v>
      </c>
      <c r="B28427" s="0" t="n">
        <f aca="false">HOUR(C28427)</f>
        <v>12</v>
      </c>
      <c r="C28427" s="1" t="n">
        <v>41379.5305555556</v>
      </c>
      <c r="D28427" s="0" t="s">
        <v>102422</v>
      </c>
    </row>
    <row r="28428" customFormat="false" ht="15" hidden="false" customHeight="false" outlineLevel="0" collapsed="false">
      <c r="A28428" s="0" t="s">
        <v>17990</v>
      </c>
      <c r="B28428" s="0" t="n">
        <f aca="false">HOUR(C28428)</f>
        <v>12</v>
      </c>
      <c r="C28428" s="1" t="n">
        <v>41379.5305555556</v>
      </c>
      <c r="D28428" s="0" t="s">
        <v>102423</v>
      </c>
    </row>
    <row r="28429" customFormat="false" ht="15" hidden="false" customHeight="false" outlineLevel="0" collapsed="false">
      <c r="A28429" s="0" t="s">
        <v>102424</v>
      </c>
      <c r="B28429" s="0" t="n">
        <f aca="false">HOUR(C28429)</f>
        <v>12</v>
      </c>
      <c r="C28429" s="1" t="n">
        <v>41379.5305555556</v>
      </c>
      <c r="D28429" s="0" t="s">
        <v>102425</v>
      </c>
    </row>
    <row r="28430" customFormat="false" ht="15" hidden="false" customHeight="false" outlineLevel="0" collapsed="false">
      <c r="A28430" s="0" t="s">
        <v>29609</v>
      </c>
      <c r="B28430" s="0" t="n">
        <f aca="false">HOUR(C28430)</f>
        <v>12</v>
      </c>
      <c r="C28430" s="1" t="n">
        <v>41379.5305555556</v>
      </c>
      <c r="D28430" s="0" t="s">
        <v>102426</v>
      </c>
    </row>
    <row r="28431" customFormat="false" ht="15" hidden="false" customHeight="false" outlineLevel="0" collapsed="false">
      <c r="A28431" s="0" t="s">
        <v>102427</v>
      </c>
      <c r="B28431" s="0" t="n">
        <f aca="false">HOUR(C28431)</f>
        <v>12</v>
      </c>
      <c r="C28431" s="1" t="n">
        <v>41379.5305555556</v>
      </c>
      <c r="D28431" s="0" t="s">
        <v>102428</v>
      </c>
    </row>
    <row r="28432" customFormat="false" ht="15" hidden="false" customHeight="false" outlineLevel="0" collapsed="false">
      <c r="A28432" s="0" t="s">
        <v>9022</v>
      </c>
      <c r="B28432" s="0" t="n">
        <f aca="false">HOUR(C28432)</f>
        <v>12</v>
      </c>
      <c r="C28432" s="1" t="n">
        <v>41379.5305555556</v>
      </c>
      <c r="D28432" s="0" t="s">
        <v>102429</v>
      </c>
    </row>
    <row r="28433" customFormat="false" ht="15" hidden="false" customHeight="false" outlineLevel="0" collapsed="false">
      <c r="A28433" s="0" t="s">
        <v>102430</v>
      </c>
      <c r="B28433" s="0" t="n">
        <f aca="false">HOUR(C28433)</f>
        <v>12</v>
      </c>
      <c r="C28433" s="1" t="n">
        <v>41379.5305555556</v>
      </c>
      <c r="D28433" s="0" t="s">
        <v>102431</v>
      </c>
    </row>
    <row r="28434" customFormat="false" ht="15" hidden="false" customHeight="false" outlineLevel="0" collapsed="false">
      <c r="A28434" s="0" t="s">
        <v>102432</v>
      </c>
      <c r="B28434" s="0" t="n">
        <f aca="false">HOUR(C28434)</f>
        <v>12</v>
      </c>
      <c r="C28434" s="1" t="n">
        <v>41379.5305555556</v>
      </c>
      <c r="D28434" s="0" t="s">
        <v>102433</v>
      </c>
    </row>
    <row r="28435" customFormat="false" ht="15" hidden="false" customHeight="false" outlineLevel="0" collapsed="false">
      <c r="A28435" s="0" t="s">
        <v>102434</v>
      </c>
      <c r="B28435" s="0" t="n">
        <f aca="false">HOUR(C28435)</f>
        <v>12</v>
      </c>
      <c r="C28435" s="1" t="n">
        <v>41379.5305555556</v>
      </c>
      <c r="D28435" s="0" t="s">
        <v>102435</v>
      </c>
    </row>
    <row r="28436" customFormat="false" ht="15" hidden="false" customHeight="false" outlineLevel="0" collapsed="false">
      <c r="A28436" s="0" t="s">
        <v>102436</v>
      </c>
      <c r="B28436" s="0" t="n">
        <f aca="false">HOUR(C28436)</f>
        <v>12</v>
      </c>
      <c r="C28436" s="1" t="n">
        <v>41379.5305555556</v>
      </c>
      <c r="D28436" s="0" t="s">
        <v>102437</v>
      </c>
    </row>
    <row r="28437" customFormat="false" ht="15" hidden="false" customHeight="false" outlineLevel="0" collapsed="false">
      <c r="A28437" s="0" t="s">
        <v>102438</v>
      </c>
      <c r="B28437" s="0" t="n">
        <f aca="false">HOUR(C28437)</f>
        <v>12</v>
      </c>
      <c r="C28437" s="1" t="n">
        <v>41379.5305555556</v>
      </c>
      <c r="D28437" s="0" t="s">
        <v>102439</v>
      </c>
    </row>
    <row r="28438" customFormat="false" ht="15" hidden="false" customHeight="false" outlineLevel="0" collapsed="false">
      <c r="A28438" s="0" t="s">
        <v>102440</v>
      </c>
      <c r="B28438" s="0" t="n">
        <f aca="false">HOUR(C28438)</f>
        <v>12</v>
      </c>
      <c r="C28438" s="1" t="n">
        <v>41379.5305555556</v>
      </c>
      <c r="D28438" s="0" t="s">
        <v>102441</v>
      </c>
    </row>
    <row r="28439" customFormat="false" ht="15" hidden="false" customHeight="false" outlineLevel="0" collapsed="false">
      <c r="A28439" s="0" t="s">
        <v>102442</v>
      </c>
      <c r="B28439" s="0" t="n">
        <f aca="false">HOUR(C28439)</f>
        <v>12</v>
      </c>
      <c r="C28439" s="1" t="n">
        <v>41379.5305555556</v>
      </c>
      <c r="D28439" s="0" t="s">
        <v>102443</v>
      </c>
    </row>
    <row r="28440" customFormat="false" ht="15" hidden="false" customHeight="false" outlineLevel="0" collapsed="false">
      <c r="A28440" s="0" t="s">
        <v>102444</v>
      </c>
      <c r="B28440" s="0" t="n">
        <f aca="false">HOUR(C28440)</f>
        <v>12</v>
      </c>
      <c r="C28440" s="1" t="n">
        <v>41379.5305555556</v>
      </c>
      <c r="D28440" s="0" t="s">
        <v>102445</v>
      </c>
    </row>
    <row r="28441" customFormat="false" ht="15" hidden="false" customHeight="false" outlineLevel="0" collapsed="false">
      <c r="A28441" s="2" t="s">
        <v>102446</v>
      </c>
      <c r="B28441" s="0" t="n">
        <f aca="false">HOUR(C28441)</f>
        <v>12</v>
      </c>
      <c r="C28441" s="1" t="n">
        <v>41379.5305555556</v>
      </c>
      <c r="D28441" s="2" t="s">
        <v>102447</v>
      </c>
    </row>
    <row r="28442" customFormat="false" ht="15" hidden="false" customHeight="false" outlineLevel="0" collapsed="false">
      <c r="A28442" s="0" t="s">
        <v>3249</v>
      </c>
      <c r="B28442" s="0" t="n">
        <f aca="false">HOUR(C28442)</f>
        <v>12</v>
      </c>
      <c r="C28442" s="1" t="n">
        <v>41379.5305555556</v>
      </c>
      <c r="D28442" s="0" t="s">
        <v>102448</v>
      </c>
    </row>
    <row r="28443" customFormat="false" ht="15" hidden="false" customHeight="false" outlineLevel="0" collapsed="false">
      <c r="A28443" s="0" t="s">
        <v>102449</v>
      </c>
      <c r="B28443" s="0" t="n">
        <f aca="false">HOUR(C28443)</f>
        <v>12</v>
      </c>
      <c r="C28443" s="1" t="n">
        <v>41379.5305555556</v>
      </c>
      <c r="D28443" s="0" t="s">
        <v>102450</v>
      </c>
    </row>
    <row r="28444" customFormat="false" ht="15" hidden="false" customHeight="false" outlineLevel="0" collapsed="false">
      <c r="A28444" s="0" t="s">
        <v>102451</v>
      </c>
      <c r="B28444" s="0" t="n">
        <f aca="false">HOUR(C28444)</f>
        <v>12</v>
      </c>
      <c r="C28444" s="1" t="n">
        <v>41379.5305555556</v>
      </c>
      <c r="D28444" s="0" t="s">
        <v>102452</v>
      </c>
    </row>
    <row r="28445" customFormat="false" ht="15" hidden="false" customHeight="false" outlineLevel="0" collapsed="false">
      <c r="A28445" s="0" t="s">
        <v>102453</v>
      </c>
      <c r="B28445" s="0" t="n">
        <f aca="false">HOUR(C28445)</f>
        <v>12</v>
      </c>
      <c r="C28445" s="1" t="n">
        <v>41379.5305555556</v>
      </c>
      <c r="D28445" s="0" t="s">
        <v>102454</v>
      </c>
    </row>
    <row r="28446" customFormat="false" ht="15" hidden="false" customHeight="false" outlineLevel="0" collapsed="false">
      <c r="A28446" s="0" t="s">
        <v>15431</v>
      </c>
      <c r="B28446" s="0" t="n">
        <f aca="false">HOUR(C28446)</f>
        <v>12</v>
      </c>
      <c r="C28446" s="1" t="n">
        <v>41379.5305555556</v>
      </c>
      <c r="D28446" s="0" t="s">
        <v>102455</v>
      </c>
    </row>
    <row r="28447" customFormat="false" ht="15" hidden="false" customHeight="false" outlineLevel="0" collapsed="false">
      <c r="A28447" s="0" t="s">
        <v>102456</v>
      </c>
      <c r="B28447" s="0" t="n">
        <f aca="false">HOUR(C28447)</f>
        <v>12</v>
      </c>
      <c r="C28447" s="1" t="n">
        <v>41379.5305555556</v>
      </c>
      <c r="D28447" s="0" t="s">
        <v>102457</v>
      </c>
    </row>
    <row r="28448" customFormat="false" ht="15" hidden="false" customHeight="false" outlineLevel="0" collapsed="false">
      <c r="A28448" s="0" t="s">
        <v>102458</v>
      </c>
      <c r="B28448" s="0" t="n">
        <f aca="false">HOUR(C28448)</f>
        <v>12</v>
      </c>
      <c r="C28448" s="1" t="n">
        <v>41379.5305555556</v>
      </c>
      <c r="D28448" s="0" t="s">
        <v>102459</v>
      </c>
    </row>
    <row r="28449" customFormat="false" ht="15" hidden="false" customHeight="false" outlineLevel="0" collapsed="false">
      <c r="A28449" s="0" t="s">
        <v>101957</v>
      </c>
      <c r="B28449" s="0" t="n">
        <f aca="false">HOUR(C28449)</f>
        <v>12</v>
      </c>
      <c r="C28449" s="1" t="n">
        <v>41379.5305555556</v>
      </c>
      <c r="D28449" s="0" t="s">
        <v>102460</v>
      </c>
    </row>
    <row r="28450" customFormat="false" ht="15" hidden="false" customHeight="false" outlineLevel="0" collapsed="false">
      <c r="A28450" s="0" t="s">
        <v>102461</v>
      </c>
      <c r="B28450" s="0" t="n">
        <f aca="false">HOUR(C28450)</f>
        <v>12</v>
      </c>
      <c r="C28450" s="1" t="n">
        <v>41379.5305555556</v>
      </c>
      <c r="D28450" s="0" t="s">
        <v>102462</v>
      </c>
    </row>
    <row r="28451" customFormat="false" ht="15" hidden="false" customHeight="false" outlineLevel="0" collapsed="false">
      <c r="A28451" s="0" t="s">
        <v>102463</v>
      </c>
      <c r="B28451" s="0" t="n">
        <f aca="false">HOUR(C28451)</f>
        <v>12</v>
      </c>
      <c r="C28451" s="1" t="n">
        <v>41379.5305555556</v>
      </c>
      <c r="D28451" s="0" t="s">
        <v>102464</v>
      </c>
    </row>
    <row r="28452" customFormat="false" ht="15" hidden="false" customHeight="false" outlineLevel="0" collapsed="false">
      <c r="A28452" s="0" t="s">
        <v>102465</v>
      </c>
      <c r="B28452" s="0" t="n">
        <f aca="false">HOUR(C28452)</f>
        <v>12</v>
      </c>
      <c r="C28452" s="1" t="n">
        <v>41379.5305555556</v>
      </c>
      <c r="D28452" s="0" t="s">
        <v>102466</v>
      </c>
    </row>
    <row r="28453" customFormat="false" ht="15" hidden="false" customHeight="false" outlineLevel="0" collapsed="false">
      <c r="A28453" s="0" t="s">
        <v>102467</v>
      </c>
      <c r="B28453" s="0" t="n">
        <f aca="false">HOUR(C28453)</f>
        <v>12</v>
      </c>
      <c r="C28453" s="1" t="n">
        <v>41379.5305555556</v>
      </c>
      <c r="D28453" s="0" t="s">
        <v>102468</v>
      </c>
    </row>
    <row r="28454" customFormat="false" ht="15" hidden="false" customHeight="false" outlineLevel="0" collapsed="false">
      <c r="A28454" s="0" t="s">
        <v>102469</v>
      </c>
      <c r="B28454" s="0" t="n">
        <f aca="false">HOUR(C28454)</f>
        <v>12</v>
      </c>
      <c r="C28454" s="1" t="n">
        <v>41379.5305555556</v>
      </c>
      <c r="D28454" s="0" t="s">
        <v>102470</v>
      </c>
    </row>
    <row r="28455" customFormat="false" ht="15" hidden="false" customHeight="false" outlineLevel="0" collapsed="false">
      <c r="A28455" s="0" t="s">
        <v>102471</v>
      </c>
      <c r="B28455" s="0" t="n">
        <f aca="false">HOUR(C28455)</f>
        <v>12</v>
      </c>
      <c r="C28455" s="1" t="n">
        <v>41379.5305555556</v>
      </c>
      <c r="D28455" s="0" t="s">
        <v>102472</v>
      </c>
    </row>
    <row r="28456" customFormat="false" ht="15" hidden="false" customHeight="false" outlineLevel="0" collapsed="false">
      <c r="A28456" s="0" t="s">
        <v>102473</v>
      </c>
      <c r="B28456" s="0" t="n">
        <f aca="false">HOUR(C28456)</f>
        <v>12</v>
      </c>
      <c r="C28456" s="1" t="n">
        <v>41379.5305555556</v>
      </c>
      <c r="D28456" s="0" t="s">
        <v>102474</v>
      </c>
    </row>
    <row r="28457" customFormat="false" ht="15" hidden="false" customHeight="false" outlineLevel="0" collapsed="false">
      <c r="A28457" s="0" t="s">
        <v>35066</v>
      </c>
      <c r="B28457" s="0" t="n">
        <f aca="false">HOUR(C28457)</f>
        <v>12</v>
      </c>
      <c r="C28457" s="1" t="n">
        <v>41379.5305555556</v>
      </c>
      <c r="D28457" s="0" t="s">
        <v>102475</v>
      </c>
    </row>
    <row r="28458" customFormat="false" ht="15" hidden="false" customHeight="false" outlineLevel="0" collapsed="false">
      <c r="A28458" s="0" t="s">
        <v>102476</v>
      </c>
      <c r="B28458" s="0" t="n">
        <f aca="false">HOUR(C28458)</f>
        <v>12</v>
      </c>
      <c r="C28458" s="1" t="n">
        <v>41379.5305555556</v>
      </c>
      <c r="D28458" s="0" t="s">
        <v>102477</v>
      </c>
    </row>
    <row r="28459" customFormat="false" ht="15" hidden="false" customHeight="false" outlineLevel="0" collapsed="false">
      <c r="A28459" s="0" t="s">
        <v>102478</v>
      </c>
      <c r="B28459" s="0" t="n">
        <f aca="false">HOUR(C28459)</f>
        <v>12</v>
      </c>
      <c r="C28459" s="1" t="n">
        <v>41379.5305555556</v>
      </c>
      <c r="D28459" s="0" t="s">
        <v>102479</v>
      </c>
    </row>
    <row r="28460" customFormat="false" ht="15" hidden="false" customHeight="false" outlineLevel="0" collapsed="false">
      <c r="A28460" s="0" t="s">
        <v>102480</v>
      </c>
      <c r="B28460" s="0" t="n">
        <f aca="false">HOUR(C28460)</f>
        <v>12</v>
      </c>
      <c r="C28460" s="1" t="n">
        <v>41379.5305555556</v>
      </c>
      <c r="D28460" s="0" t="s">
        <v>102481</v>
      </c>
    </row>
    <row r="28461" customFormat="false" ht="15" hidden="false" customHeight="false" outlineLevel="0" collapsed="false">
      <c r="A28461" s="0" t="s">
        <v>12725</v>
      </c>
      <c r="B28461" s="0" t="n">
        <f aca="false">HOUR(C28461)</f>
        <v>12</v>
      </c>
      <c r="C28461" s="1" t="n">
        <v>41379.5305555556</v>
      </c>
      <c r="D28461" s="0" t="s">
        <v>102482</v>
      </c>
    </row>
    <row r="28462" customFormat="false" ht="15" hidden="false" customHeight="false" outlineLevel="0" collapsed="false">
      <c r="A28462" s="0" t="s">
        <v>5803</v>
      </c>
      <c r="B28462" s="0" t="n">
        <f aca="false">HOUR(C28462)</f>
        <v>12</v>
      </c>
      <c r="C28462" s="1" t="n">
        <v>41379.5305555556</v>
      </c>
      <c r="D28462" s="0" t="s">
        <v>102483</v>
      </c>
    </row>
    <row r="28463" customFormat="false" ht="15" hidden="false" customHeight="false" outlineLevel="0" collapsed="false">
      <c r="A28463" s="0" t="s">
        <v>102484</v>
      </c>
      <c r="B28463" s="0" t="n">
        <f aca="false">HOUR(C28463)</f>
        <v>12</v>
      </c>
      <c r="C28463" s="1" t="n">
        <v>41379.5305555556</v>
      </c>
      <c r="D28463" s="0" t="s">
        <v>102485</v>
      </c>
    </row>
    <row r="28464" customFormat="false" ht="15" hidden="false" customHeight="false" outlineLevel="0" collapsed="false">
      <c r="A28464" s="0" t="s">
        <v>102486</v>
      </c>
      <c r="B28464" s="0" t="n">
        <f aca="false">HOUR(C28464)</f>
        <v>12</v>
      </c>
      <c r="C28464" s="1" t="n">
        <v>41379.5305555556</v>
      </c>
      <c r="D28464" s="0" t="s">
        <v>102487</v>
      </c>
    </row>
    <row r="28465" customFormat="false" ht="15" hidden="false" customHeight="false" outlineLevel="0" collapsed="false">
      <c r="A28465" s="0" t="s">
        <v>102488</v>
      </c>
      <c r="B28465" s="0" t="n">
        <f aca="false">HOUR(C28465)</f>
        <v>12</v>
      </c>
      <c r="C28465" s="1" t="n">
        <v>41379.5305555556</v>
      </c>
      <c r="D28465" s="0" t="s">
        <v>102489</v>
      </c>
    </row>
    <row r="28466" customFormat="false" ht="15" hidden="false" customHeight="false" outlineLevel="0" collapsed="false">
      <c r="A28466" s="0" t="s">
        <v>21669</v>
      </c>
      <c r="B28466" s="0" t="n">
        <f aca="false">HOUR(C28466)</f>
        <v>12</v>
      </c>
      <c r="C28466" s="1" t="n">
        <v>41379.5305555556</v>
      </c>
      <c r="D28466" s="0" t="s">
        <v>102490</v>
      </c>
    </row>
    <row r="28467" customFormat="false" ht="15" hidden="false" customHeight="false" outlineLevel="0" collapsed="false">
      <c r="A28467" s="0" t="s">
        <v>102491</v>
      </c>
      <c r="B28467" s="0" t="n">
        <f aca="false">HOUR(C28467)</f>
        <v>12</v>
      </c>
      <c r="C28467" s="1" t="n">
        <v>41379.5305555556</v>
      </c>
      <c r="D28467" s="0" t="s">
        <v>102492</v>
      </c>
    </row>
    <row r="28468" customFormat="false" ht="15" hidden="false" customHeight="false" outlineLevel="0" collapsed="false">
      <c r="A28468" s="0" t="s">
        <v>102493</v>
      </c>
      <c r="B28468" s="0" t="n">
        <f aca="false">HOUR(C28468)</f>
        <v>12</v>
      </c>
      <c r="C28468" s="1" t="n">
        <v>41379.5305555556</v>
      </c>
      <c r="D28468" s="0" t="s">
        <v>102494</v>
      </c>
    </row>
    <row r="28469" customFormat="false" ht="15" hidden="false" customHeight="false" outlineLevel="0" collapsed="false">
      <c r="A28469" s="0" t="s">
        <v>102495</v>
      </c>
      <c r="B28469" s="0" t="n">
        <f aca="false">HOUR(C28469)</f>
        <v>12</v>
      </c>
      <c r="C28469" s="1" t="n">
        <v>41379.5305555556</v>
      </c>
      <c r="D28469" s="0" t="s">
        <v>102496</v>
      </c>
    </row>
    <row r="28470" customFormat="false" ht="15" hidden="false" customHeight="false" outlineLevel="0" collapsed="false">
      <c r="A28470" s="0" t="s">
        <v>240</v>
      </c>
      <c r="B28470" s="0" t="n">
        <f aca="false">HOUR(C28470)</f>
        <v>12</v>
      </c>
      <c r="C28470" s="1" t="n">
        <v>41379.5305555556</v>
      </c>
      <c r="D28470" s="0" t="s">
        <v>102497</v>
      </c>
    </row>
    <row r="28471" customFormat="false" ht="15" hidden="false" customHeight="false" outlineLevel="0" collapsed="false">
      <c r="A28471" s="0" t="s">
        <v>8425</v>
      </c>
      <c r="B28471" s="0" t="n">
        <f aca="false">HOUR(C28471)</f>
        <v>12</v>
      </c>
      <c r="C28471" s="1" t="n">
        <v>41379.5305555556</v>
      </c>
      <c r="D28471" s="0" t="s">
        <v>102498</v>
      </c>
    </row>
    <row r="28472" customFormat="false" ht="15" hidden="false" customHeight="false" outlineLevel="0" collapsed="false">
      <c r="A28472" s="0" t="s">
        <v>102499</v>
      </c>
      <c r="B28472" s="0" t="n">
        <f aca="false">HOUR(C28472)</f>
        <v>12</v>
      </c>
      <c r="C28472" s="1" t="n">
        <v>41379.5305555556</v>
      </c>
      <c r="D28472" s="0" t="s">
        <v>102500</v>
      </c>
    </row>
    <row r="28473" customFormat="false" ht="15" hidden="false" customHeight="false" outlineLevel="0" collapsed="false">
      <c r="A28473" s="0" t="s">
        <v>56998</v>
      </c>
      <c r="B28473" s="0" t="n">
        <f aca="false">HOUR(C28473)</f>
        <v>12</v>
      </c>
      <c r="C28473" s="1" t="n">
        <v>41379.5305555556</v>
      </c>
      <c r="D28473" s="0" t="s">
        <v>102501</v>
      </c>
    </row>
    <row r="28474" customFormat="false" ht="15" hidden="false" customHeight="false" outlineLevel="0" collapsed="false">
      <c r="A28474" s="0" t="s">
        <v>102502</v>
      </c>
      <c r="B28474" s="0" t="n">
        <f aca="false">HOUR(C28474)</f>
        <v>12</v>
      </c>
      <c r="C28474" s="1" t="n">
        <v>41379.53125</v>
      </c>
      <c r="D28474" s="0" t="s">
        <v>102503</v>
      </c>
    </row>
    <row r="28475" customFormat="false" ht="15" hidden="false" customHeight="false" outlineLevel="0" collapsed="false">
      <c r="A28475" s="0" t="s">
        <v>102504</v>
      </c>
      <c r="B28475" s="0" t="n">
        <f aca="false">HOUR(C28475)</f>
        <v>12</v>
      </c>
      <c r="C28475" s="1" t="n">
        <v>41379.53125</v>
      </c>
      <c r="D28475" s="0" t="s">
        <v>102505</v>
      </c>
    </row>
    <row r="28476" customFormat="false" ht="15" hidden="false" customHeight="false" outlineLevel="0" collapsed="false">
      <c r="A28476" s="0" t="s">
        <v>47552</v>
      </c>
      <c r="B28476" s="0" t="n">
        <f aca="false">HOUR(C28476)</f>
        <v>12</v>
      </c>
      <c r="C28476" s="1" t="n">
        <v>41379.53125</v>
      </c>
      <c r="D28476" s="0" t="s">
        <v>102506</v>
      </c>
    </row>
    <row r="28477" customFormat="false" ht="15" hidden="false" customHeight="false" outlineLevel="0" collapsed="false">
      <c r="A28477" s="0" t="s">
        <v>102507</v>
      </c>
      <c r="B28477" s="0" t="n">
        <f aca="false">HOUR(C28477)</f>
        <v>12</v>
      </c>
      <c r="C28477" s="1" t="n">
        <v>41379.53125</v>
      </c>
      <c r="D28477" s="0" t="s">
        <v>102508</v>
      </c>
    </row>
    <row r="28478" customFormat="false" ht="15" hidden="false" customHeight="false" outlineLevel="0" collapsed="false">
      <c r="A28478" s="0" t="s">
        <v>102509</v>
      </c>
      <c r="B28478" s="0" t="n">
        <f aca="false">HOUR(C28478)</f>
        <v>12</v>
      </c>
      <c r="C28478" s="1" t="n">
        <v>41379.53125</v>
      </c>
      <c r="D28478" s="0" t="s">
        <v>102510</v>
      </c>
    </row>
    <row r="28479" customFormat="false" ht="15" hidden="false" customHeight="false" outlineLevel="0" collapsed="false">
      <c r="A28479" s="0" t="s">
        <v>15426</v>
      </c>
      <c r="B28479" s="0" t="n">
        <f aca="false">HOUR(C28479)</f>
        <v>12</v>
      </c>
      <c r="C28479" s="1" t="n">
        <v>41379.53125</v>
      </c>
      <c r="D28479" s="0" t="s">
        <v>15427</v>
      </c>
    </row>
    <row r="28480" customFormat="false" ht="15" hidden="false" customHeight="false" outlineLevel="0" collapsed="false">
      <c r="A28480" s="0" t="s">
        <v>102511</v>
      </c>
      <c r="B28480" s="0" t="n">
        <f aca="false">HOUR(C28480)</f>
        <v>12</v>
      </c>
      <c r="C28480" s="1" t="n">
        <v>41379.53125</v>
      </c>
      <c r="D28480" s="0" t="s">
        <v>102512</v>
      </c>
    </row>
    <row r="28481" customFormat="false" ht="15" hidden="false" customHeight="false" outlineLevel="0" collapsed="false">
      <c r="A28481" s="0" t="s">
        <v>102513</v>
      </c>
      <c r="B28481" s="0" t="n">
        <f aca="false">HOUR(C28481)</f>
        <v>12</v>
      </c>
      <c r="C28481" s="1" t="n">
        <v>41379.53125</v>
      </c>
      <c r="D28481" s="0" t="s">
        <v>102514</v>
      </c>
    </row>
    <row r="28482" customFormat="false" ht="15" hidden="false" customHeight="false" outlineLevel="0" collapsed="false">
      <c r="A28482" s="0" t="s">
        <v>102515</v>
      </c>
      <c r="B28482" s="0" t="n">
        <f aca="false">HOUR(C28482)</f>
        <v>12</v>
      </c>
      <c r="C28482" s="1" t="n">
        <v>41379.53125</v>
      </c>
      <c r="D28482" s="0" t="s">
        <v>102516</v>
      </c>
    </row>
    <row r="28483" customFormat="false" ht="15" hidden="false" customHeight="false" outlineLevel="0" collapsed="false">
      <c r="A28483" s="0" t="s">
        <v>102517</v>
      </c>
      <c r="B28483" s="0" t="n">
        <f aca="false">HOUR(C28483)</f>
        <v>12</v>
      </c>
      <c r="C28483" s="1" t="n">
        <v>41379.53125</v>
      </c>
      <c r="D28483" s="0" t="s">
        <v>102518</v>
      </c>
    </row>
    <row r="28484" customFormat="false" ht="15" hidden="false" customHeight="false" outlineLevel="0" collapsed="false">
      <c r="A28484" s="0" t="s">
        <v>7648</v>
      </c>
      <c r="B28484" s="0" t="n">
        <f aca="false">HOUR(C28484)</f>
        <v>12</v>
      </c>
      <c r="C28484" s="1" t="n">
        <v>41379.53125</v>
      </c>
      <c r="D28484" s="0" t="s">
        <v>102519</v>
      </c>
    </row>
    <row r="28485" customFormat="false" ht="15" hidden="false" customHeight="false" outlineLevel="0" collapsed="false">
      <c r="A28485" s="0" t="s">
        <v>102520</v>
      </c>
      <c r="B28485" s="0" t="n">
        <f aca="false">HOUR(C28485)</f>
        <v>12</v>
      </c>
      <c r="C28485" s="1" t="n">
        <v>41379.53125</v>
      </c>
      <c r="D28485" s="0" t="s">
        <v>102521</v>
      </c>
    </row>
    <row r="28486" customFormat="false" ht="15" hidden="false" customHeight="false" outlineLevel="0" collapsed="false">
      <c r="A28486" s="0" t="s">
        <v>22512</v>
      </c>
      <c r="B28486" s="0" t="n">
        <f aca="false">HOUR(C28486)</f>
        <v>12</v>
      </c>
      <c r="C28486" s="1" t="n">
        <v>41379.53125</v>
      </c>
      <c r="D28486" s="0" t="s">
        <v>102522</v>
      </c>
    </row>
    <row r="28487" customFormat="false" ht="15" hidden="false" customHeight="false" outlineLevel="0" collapsed="false">
      <c r="A28487" s="0" t="s">
        <v>102523</v>
      </c>
      <c r="B28487" s="0" t="n">
        <f aca="false">HOUR(C28487)</f>
        <v>12</v>
      </c>
      <c r="C28487" s="1" t="n">
        <v>41379.53125</v>
      </c>
      <c r="D28487" s="0" t="s">
        <v>102524</v>
      </c>
    </row>
    <row r="28488" customFormat="false" ht="15" hidden="false" customHeight="false" outlineLevel="0" collapsed="false">
      <c r="A28488" s="0" t="s">
        <v>102525</v>
      </c>
      <c r="B28488" s="0" t="n">
        <f aca="false">HOUR(C28488)</f>
        <v>12</v>
      </c>
      <c r="C28488" s="1" t="n">
        <v>41379.53125</v>
      </c>
      <c r="D28488" s="0" t="s">
        <v>102526</v>
      </c>
    </row>
    <row r="28489" customFormat="false" ht="15" hidden="false" customHeight="false" outlineLevel="0" collapsed="false">
      <c r="A28489" s="0" t="s">
        <v>34221</v>
      </c>
      <c r="B28489" s="0" t="n">
        <f aca="false">HOUR(C28489)</f>
        <v>12</v>
      </c>
      <c r="C28489" s="1" t="n">
        <v>41379.53125</v>
      </c>
      <c r="D28489" s="0" t="s">
        <v>102526</v>
      </c>
    </row>
    <row r="28490" customFormat="false" ht="15" hidden="false" customHeight="false" outlineLevel="0" collapsed="false">
      <c r="A28490" s="0" t="s">
        <v>47554</v>
      </c>
      <c r="B28490" s="0" t="n">
        <f aca="false">HOUR(C28490)</f>
        <v>12</v>
      </c>
      <c r="C28490" s="1" t="n">
        <v>41379.53125</v>
      </c>
      <c r="D28490" s="0" t="s">
        <v>102527</v>
      </c>
    </row>
    <row r="28491" customFormat="false" ht="15" hidden="false" customHeight="false" outlineLevel="0" collapsed="false">
      <c r="A28491" s="0" t="s">
        <v>102528</v>
      </c>
      <c r="B28491" s="0" t="n">
        <f aca="false">HOUR(C28491)</f>
        <v>12</v>
      </c>
      <c r="C28491" s="1" t="n">
        <v>41379.53125</v>
      </c>
      <c r="D28491" s="0" t="s">
        <v>102529</v>
      </c>
    </row>
    <row r="28492" customFormat="false" ht="15" hidden="false" customHeight="false" outlineLevel="0" collapsed="false">
      <c r="A28492" s="0" t="s">
        <v>42965</v>
      </c>
      <c r="B28492" s="0" t="n">
        <f aca="false">HOUR(C28492)</f>
        <v>12</v>
      </c>
      <c r="C28492" s="1" t="n">
        <v>41379.53125</v>
      </c>
      <c r="D28492" s="0" t="s">
        <v>102530</v>
      </c>
    </row>
    <row r="28493" customFormat="false" ht="15" hidden="false" customHeight="false" outlineLevel="0" collapsed="false">
      <c r="A28493" s="0" t="s">
        <v>55249</v>
      </c>
      <c r="B28493" s="0" t="n">
        <f aca="false">HOUR(C28493)</f>
        <v>12</v>
      </c>
      <c r="C28493" s="1" t="n">
        <v>41379.53125</v>
      </c>
      <c r="D28493" s="0" t="s">
        <v>102531</v>
      </c>
    </row>
    <row r="28494" customFormat="false" ht="15" hidden="false" customHeight="false" outlineLevel="0" collapsed="false">
      <c r="A28494" s="0" t="s">
        <v>102532</v>
      </c>
      <c r="B28494" s="0" t="n">
        <f aca="false">HOUR(C28494)</f>
        <v>12</v>
      </c>
      <c r="C28494" s="1" t="n">
        <v>41379.53125</v>
      </c>
      <c r="D28494" s="0" t="s">
        <v>102533</v>
      </c>
    </row>
    <row r="28495" customFormat="false" ht="15" hidden="false" customHeight="false" outlineLevel="0" collapsed="false">
      <c r="A28495" s="0" t="s">
        <v>102534</v>
      </c>
      <c r="B28495" s="0" t="n">
        <f aca="false">HOUR(C28495)</f>
        <v>12</v>
      </c>
      <c r="C28495" s="1" t="n">
        <v>41379.53125</v>
      </c>
      <c r="D28495" s="0" t="s">
        <v>102535</v>
      </c>
    </row>
    <row r="28496" customFormat="false" ht="15" hidden="false" customHeight="false" outlineLevel="0" collapsed="false">
      <c r="A28496" s="0" t="s">
        <v>102536</v>
      </c>
      <c r="B28496" s="0" t="n">
        <f aca="false">HOUR(C28496)</f>
        <v>12</v>
      </c>
      <c r="C28496" s="1" t="n">
        <v>41379.53125</v>
      </c>
      <c r="D28496" s="0" t="s">
        <v>102537</v>
      </c>
    </row>
    <row r="28497" customFormat="false" ht="15" hidden="false" customHeight="false" outlineLevel="0" collapsed="false">
      <c r="A28497" s="0" t="s">
        <v>1761</v>
      </c>
      <c r="B28497" s="0" t="n">
        <f aca="false">HOUR(C28497)</f>
        <v>12</v>
      </c>
      <c r="C28497" s="1" t="n">
        <v>41379.53125</v>
      </c>
      <c r="D28497" s="0" t="s">
        <v>102538</v>
      </c>
    </row>
    <row r="28498" customFormat="false" ht="15" hidden="false" customHeight="false" outlineLevel="0" collapsed="false">
      <c r="A28498" s="0" t="s">
        <v>102539</v>
      </c>
      <c r="B28498" s="0" t="n">
        <f aca="false">HOUR(C28498)</f>
        <v>12</v>
      </c>
      <c r="C28498" s="1" t="n">
        <v>41379.53125</v>
      </c>
      <c r="D28498" s="0" t="s">
        <v>102540</v>
      </c>
    </row>
    <row r="28499" customFormat="false" ht="15" hidden="false" customHeight="false" outlineLevel="0" collapsed="false">
      <c r="A28499" s="0" t="s">
        <v>102541</v>
      </c>
      <c r="B28499" s="0" t="n">
        <f aca="false">HOUR(C28499)</f>
        <v>12</v>
      </c>
      <c r="C28499" s="1" t="n">
        <v>41379.53125</v>
      </c>
      <c r="D28499" s="0" t="s">
        <v>102542</v>
      </c>
    </row>
    <row r="28500" customFormat="false" ht="15" hidden="false" customHeight="false" outlineLevel="0" collapsed="false">
      <c r="A28500" s="0" t="s">
        <v>102543</v>
      </c>
      <c r="B28500" s="0" t="n">
        <f aca="false">HOUR(C28500)</f>
        <v>12</v>
      </c>
      <c r="C28500" s="1" t="n">
        <v>41379.53125</v>
      </c>
      <c r="D28500" s="0" t="s">
        <v>102544</v>
      </c>
    </row>
    <row r="28501" customFormat="false" ht="15" hidden="false" customHeight="false" outlineLevel="0" collapsed="false">
      <c r="A28501" s="0" t="s">
        <v>102545</v>
      </c>
      <c r="B28501" s="0" t="n">
        <f aca="false">HOUR(C28501)</f>
        <v>12</v>
      </c>
      <c r="C28501" s="1" t="n">
        <v>41379.53125</v>
      </c>
      <c r="D28501" s="0" t="s">
        <v>102546</v>
      </c>
    </row>
    <row r="28502" customFormat="false" ht="15" hidden="false" customHeight="false" outlineLevel="0" collapsed="false">
      <c r="A28502" s="0" t="s">
        <v>95794</v>
      </c>
      <c r="B28502" s="0" t="n">
        <f aca="false">HOUR(C28502)</f>
        <v>12</v>
      </c>
      <c r="C28502" s="1" t="n">
        <v>41379.53125</v>
      </c>
      <c r="D28502" s="0" t="s">
        <v>102547</v>
      </c>
    </row>
    <row r="28503" customFormat="false" ht="15" hidden="false" customHeight="false" outlineLevel="0" collapsed="false">
      <c r="A28503" s="0" t="s">
        <v>470</v>
      </c>
      <c r="B28503" s="0" t="n">
        <f aca="false">HOUR(C28503)</f>
        <v>12</v>
      </c>
      <c r="C28503" s="1" t="n">
        <v>41379.53125</v>
      </c>
      <c r="D28503" s="0" t="s">
        <v>102548</v>
      </c>
    </row>
    <row r="28504" customFormat="false" ht="15" hidden="false" customHeight="false" outlineLevel="0" collapsed="false">
      <c r="A28504" s="0" t="s">
        <v>102549</v>
      </c>
      <c r="B28504" s="0" t="n">
        <f aca="false">HOUR(C28504)</f>
        <v>12</v>
      </c>
      <c r="C28504" s="1" t="n">
        <v>41379.53125</v>
      </c>
      <c r="D28504" s="0" t="s">
        <v>102550</v>
      </c>
    </row>
    <row r="28505" customFormat="false" ht="15" hidden="false" customHeight="false" outlineLevel="0" collapsed="false">
      <c r="A28505" s="0" t="s">
        <v>8698</v>
      </c>
      <c r="B28505" s="0" t="n">
        <f aca="false">HOUR(C28505)</f>
        <v>12</v>
      </c>
      <c r="C28505" s="1" t="n">
        <v>41379.53125</v>
      </c>
      <c r="D28505" s="0" t="s">
        <v>102551</v>
      </c>
    </row>
    <row r="28506" customFormat="false" ht="15" hidden="false" customHeight="false" outlineLevel="0" collapsed="false">
      <c r="A28506" s="0" t="s">
        <v>102552</v>
      </c>
      <c r="B28506" s="0" t="n">
        <f aca="false">HOUR(C28506)</f>
        <v>12</v>
      </c>
      <c r="C28506" s="1" t="n">
        <v>41379.53125</v>
      </c>
      <c r="D28506" s="0" t="s">
        <v>102553</v>
      </c>
    </row>
    <row r="28507" customFormat="false" ht="15" hidden="false" customHeight="false" outlineLevel="0" collapsed="false">
      <c r="A28507" s="0" t="s">
        <v>102554</v>
      </c>
      <c r="B28507" s="0" t="n">
        <f aca="false">HOUR(C28507)</f>
        <v>12</v>
      </c>
      <c r="C28507" s="1" t="n">
        <v>41379.53125</v>
      </c>
      <c r="D28507" s="0" t="s">
        <v>102555</v>
      </c>
    </row>
    <row r="28508" customFormat="false" ht="15" hidden="false" customHeight="false" outlineLevel="0" collapsed="false">
      <c r="A28508" s="0" t="s">
        <v>22464</v>
      </c>
      <c r="B28508" s="0" t="n">
        <f aca="false">HOUR(C28508)</f>
        <v>12</v>
      </c>
      <c r="C28508" s="1" t="n">
        <v>41379.53125</v>
      </c>
      <c r="D28508" s="0" t="s">
        <v>102556</v>
      </c>
    </row>
    <row r="28509" customFormat="false" ht="15" hidden="false" customHeight="false" outlineLevel="0" collapsed="false">
      <c r="A28509" s="0" t="s">
        <v>22460</v>
      </c>
      <c r="B28509" s="0" t="n">
        <f aca="false">HOUR(C28509)</f>
        <v>12</v>
      </c>
      <c r="C28509" s="1" t="n">
        <v>41379.53125</v>
      </c>
      <c r="D28509" s="0" t="s">
        <v>102557</v>
      </c>
    </row>
    <row r="28510" customFormat="false" ht="15" hidden="false" customHeight="false" outlineLevel="0" collapsed="false">
      <c r="A28510" s="0" t="s">
        <v>22477</v>
      </c>
      <c r="B28510" s="0" t="n">
        <f aca="false">HOUR(C28510)</f>
        <v>12</v>
      </c>
      <c r="C28510" s="1" t="n">
        <v>41379.53125</v>
      </c>
      <c r="D28510" s="0" t="s">
        <v>102558</v>
      </c>
    </row>
    <row r="28511" customFormat="false" ht="15" hidden="false" customHeight="false" outlineLevel="0" collapsed="false">
      <c r="A28511" s="0" t="s">
        <v>102559</v>
      </c>
      <c r="B28511" s="0" t="n">
        <f aca="false">HOUR(C28511)</f>
        <v>12</v>
      </c>
      <c r="C28511" s="1" t="n">
        <v>41379.53125</v>
      </c>
      <c r="D28511" s="0" t="s">
        <v>102560</v>
      </c>
    </row>
    <row r="28512" customFormat="false" ht="15" hidden="false" customHeight="false" outlineLevel="0" collapsed="false">
      <c r="A28512" s="0" t="s">
        <v>736</v>
      </c>
      <c r="B28512" s="0" t="n">
        <f aca="false">HOUR(C28512)</f>
        <v>12</v>
      </c>
      <c r="C28512" s="1" t="n">
        <v>41379.53125</v>
      </c>
      <c r="D28512" s="0" t="s">
        <v>102561</v>
      </c>
    </row>
    <row r="28513" customFormat="false" ht="15" hidden="false" customHeight="false" outlineLevel="0" collapsed="false">
      <c r="A28513" s="0" t="s">
        <v>102562</v>
      </c>
      <c r="B28513" s="0" t="n">
        <f aca="false">HOUR(C28513)</f>
        <v>12</v>
      </c>
      <c r="C28513" s="1" t="n">
        <v>41379.53125</v>
      </c>
      <c r="D28513" s="0" t="s">
        <v>102563</v>
      </c>
    </row>
    <row r="28514" customFormat="false" ht="15" hidden="false" customHeight="false" outlineLevel="0" collapsed="false">
      <c r="A28514" s="0" t="s">
        <v>23338</v>
      </c>
      <c r="B28514" s="0" t="n">
        <f aca="false">HOUR(C28514)</f>
        <v>12</v>
      </c>
      <c r="C28514" s="1" t="n">
        <v>41379.53125</v>
      </c>
      <c r="D28514" s="0" t="s">
        <v>102564</v>
      </c>
    </row>
    <row r="28515" customFormat="false" ht="15" hidden="false" customHeight="false" outlineLevel="0" collapsed="false">
      <c r="A28515" s="0" t="s">
        <v>102192</v>
      </c>
      <c r="B28515" s="0" t="n">
        <f aca="false">HOUR(C28515)</f>
        <v>12</v>
      </c>
      <c r="C28515" s="1" t="n">
        <v>41379.53125</v>
      </c>
      <c r="D28515" s="0" t="s">
        <v>102565</v>
      </c>
    </row>
    <row r="28516" customFormat="false" ht="15" hidden="false" customHeight="false" outlineLevel="0" collapsed="false">
      <c r="A28516" s="0" t="s">
        <v>102566</v>
      </c>
      <c r="B28516" s="0" t="n">
        <f aca="false">HOUR(C28516)</f>
        <v>12</v>
      </c>
      <c r="C28516" s="1" t="n">
        <v>41379.53125</v>
      </c>
      <c r="D28516" s="0" t="s">
        <v>102567</v>
      </c>
    </row>
    <row r="28517" customFormat="false" ht="15" hidden="false" customHeight="false" outlineLevel="0" collapsed="false">
      <c r="A28517" s="0" t="s">
        <v>9789</v>
      </c>
      <c r="B28517" s="0" t="n">
        <f aca="false">HOUR(C28517)</f>
        <v>12</v>
      </c>
      <c r="C28517" s="1" t="n">
        <v>41379.53125</v>
      </c>
      <c r="D28517" s="0" t="s">
        <v>102568</v>
      </c>
    </row>
    <row r="28518" customFormat="false" ht="15" hidden="false" customHeight="false" outlineLevel="0" collapsed="false">
      <c r="A28518" s="0" t="s">
        <v>102569</v>
      </c>
      <c r="B28518" s="0" t="n">
        <f aca="false">HOUR(C28518)</f>
        <v>12</v>
      </c>
      <c r="C28518" s="1" t="n">
        <v>41379.53125</v>
      </c>
      <c r="D28518" s="0" t="s">
        <v>102570</v>
      </c>
    </row>
    <row r="28519" customFormat="false" ht="15" hidden="false" customHeight="false" outlineLevel="0" collapsed="false">
      <c r="A28519" s="0" t="s">
        <v>43388</v>
      </c>
      <c r="B28519" s="0" t="n">
        <f aca="false">HOUR(C28519)</f>
        <v>12</v>
      </c>
      <c r="C28519" s="1" t="n">
        <v>41379.53125</v>
      </c>
      <c r="D28519" s="0" t="s">
        <v>102571</v>
      </c>
    </row>
    <row r="28520" customFormat="false" ht="15" hidden="false" customHeight="false" outlineLevel="0" collapsed="false">
      <c r="A28520" s="0" t="s">
        <v>10557</v>
      </c>
      <c r="B28520" s="0" t="n">
        <f aca="false">HOUR(C28520)</f>
        <v>12</v>
      </c>
      <c r="C28520" s="1" t="n">
        <v>41379.53125</v>
      </c>
      <c r="D28520" s="0" t="s">
        <v>102572</v>
      </c>
    </row>
    <row r="28521" customFormat="false" ht="15" hidden="false" customHeight="false" outlineLevel="0" collapsed="false">
      <c r="A28521" s="0" t="s">
        <v>102573</v>
      </c>
      <c r="B28521" s="0" t="n">
        <f aca="false">HOUR(C28521)</f>
        <v>12</v>
      </c>
      <c r="C28521" s="1" t="n">
        <v>41379.53125</v>
      </c>
      <c r="D28521" s="0" t="s">
        <v>102574</v>
      </c>
    </row>
    <row r="28522" customFormat="false" ht="15" hidden="false" customHeight="false" outlineLevel="0" collapsed="false">
      <c r="A28522" s="0" t="s">
        <v>102575</v>
      </c>
      <c r="B28522" s="0" t="n">
        <f aca="false">HOUR(C28522)</f>
        <v>12</v>
      </c>
      <c r="C28522" s="1" t="n">
        <v>41379.53125</v>
      </c>
      <c r="D28522" s="0" t="s">
        <v>102576</v>
      </c>
    </row>
    <row r="28523" customFormat="false" ht="15" hidden="false" customHeight="false" outlineLevel="0" collapsed="false">
      <c r="A28523" s="0" t="s">
        <v>102577</v>
      </c>
      <c r="B28523" s="0" t="n">
        <f aca="false">HOUR(C28523)</f>
        <v>12</v>
      </c>
      <c r="C28523" s="1" t="n">
        <v>41379.53125</v>
      </c>
      <c r="D28523" s="0" t="s">
        <v>102578</v>
      </c>
    </row>
    <row r="28524" customFormat="false" ht="15" hidden="false" customHeight="false" outlineLevel="0" collapsed="false">
      <c r="A28524" s="0" t="s">
        <v>102579</v>
      </c>
      <c r="B28524" s="0" t="n">
        <f aca="false">HOUR(C28524)</f>
        <v>12</v>
      </c>
      <c r="C28524" s="1" t="n">
        <v>41379.53125</v>
      </c>
      <c r="D28524" s="0" t="s">
        <v>102580</v>
      </c>
    </row>
    <row r="28525" customFormat="false" ht="15" hidden="false" customHeight="false" outlineLevel="0" collapsed="false">
      <c r="A28525" s="0" t="s">
        <v>102581</v>
      </c>
      <c r="B28525" s="0" t="n">
        <f aca="false">HOUR(C28525)</f>
        <v>12</v>
      </c>
      <c r="C28525" s="1" t="n">
        <v>41379.53125</v>
      </c>
      <c r="D28525" s="0" t="s">
        <v>102582</v>
      </c>
    </row>
    <row r="28526" customFormat="false" ht="15" hidden="false" customHeight="false" outlineLevel="0" collapsed="false">
      <c r="A28526" s="0" t="s">
        <v>34859</v>
      </c>
      <c r="B28526" s="0" t="n">
        <f aca="false">HOUR(C28526)</f>
        <v>12</v>
      </c>
      <c r="C28526" s="1" t="n">
        <v>41379.53125</v>
      </c>
      <c r="D28526" s="0" t="s">
        <v>102583</v>
      </c>
    </row>
    <row r="28527" customFormat="false" ht="15" hidden="false" customHeight="false" outlineLevel="0" collapsed="false">
      <c r="A28527" s="0" t="s">
        <v>102584</v>
      </c>
      <c r="B28527" s="0" t="n">
        <f aca="false">HOUR(C28527)</f>
        <v>12</v>
      </c>
      <c r="C28527" s="1" t="n">
        <v>41379.53125</v>
      </c>
      <c r="D28527" s="0" t="s">
        <v>102585</v>
      </c>
    </row>
    <row r="28528" customFormat="false" ht="15" hidden="false" customHeight="false" outlineLevel="0" collapsed="false">
      <c r="A28528" s="0" t="s">
        <v>102586</v>
      </c>
      <c r="B28528" s="0" t="n">
        <f aca="false">HOUR(C28528)</f>
        <v>12</v>
      </c>
      <c r="C28528" s="1" t="n">
        <v>41379.53125</v>
      </c>
      <c r="D28528" s="0" t="s">
        <v>102587</v>
      </c>
    </row>
    <row r="28529" customFormat="false" ht="15" hidden="false" customHeight="false" outlineLevel="0" collapsed="false">
      <c r="A28529" s="0" t="s">
        <v>95677</v>
      </c>
      <c r="B28529" s="0" t="n">
        <f aca="false">HOUR(C28529)</f>
        <v>12</v>
      </c>
      <c r="C28529" s="1" t="n">
        <v>41379.53125</v>
      </c>
      <c r="D28529" s="0" t="s">
        <v>102588</v>
      </c>
    </row>
    <row r="28530" customFormat="false" ht="15" hidden="false" customHeight="false" outlineLevel="0" collapsed="false">
      <c r="A28530" s="0" t="s">
        <v>24909</v>
      </c>
      <c r="B28530" s="0" t="n">
        <f aca="false">HOUR(C28530)</f>
        <v>12</v>
      </c>
      <c r="C28530" s="1" t="n">
        <v>41379.53125</v>
      </c>
      <c r="D28530" s="0" t="s">
        <v>102589</v>
      </c>
    </row>
    <row r="28531" customFormat="false" ht="15" hidden="false" customHeight="false" outlineLevel="0" collapsed="false">
      <c r="A28531" s="0" t="s">
        <v>28587</v>
      </c>
      <c r="B28531" s="0" t="n">
        <f aca="false">HOUR(C28531)</f>
        <v>12</v>
      </c>
      <c r="C28531" s="1" t="n">
        <v>41379.53125</v>
      </c>
      <c r="D28531" s="0" t="s">
        <v>102590</v>
      </c>
    </row>
    <row r="28532" customFormat="false" ht="15" hidden="false" customHeight="false" outlineLevel="0" collapsed="false">
      <c r="A28532" s="0" t="s">
        <v>101190</v>
      </c>
      <c r="B28532" s="0" t="n">
        <f aca="false">HOUR(C28532)</f>
        <v>12</v>
      </c>
      <c r="C28532" s="1" t="n">
        <v>41379.53125</v>
      </c>
      <c r="D28532" s="0" t="s">
        <v>102591</v>
      </c>
    </row>
    <row r="28533" customFormat="false" ht="15" hidden="false" customHeight="false" outlineLevel="0" collapsed="false">
      <c r="A28533" s="0" t="s">
        <v>101467</v>
      </c>
      <c r="B28533" s="0" t="n">
        <f aca="false">HOUR(C28533)</f>
        <v>12</v>
      </c>
      <c r="C28533" s="1" t="n">
        <v>41379.53125</v>
      </c>
      <c r="D28533" s="0" t="s">
        <v>102592</v>
      </c>
    </row>
    <row r="28534" customFormat="false" ht="15" hidden="false" customHeight="false" outlineLevel="0" collapsed="false">
      <c r="A28534" s="0" t="s">
        <v>102593</v>
      </c>
      <c r="B28534" s="0" t="n">
        <f aca="false">HOUR(C28534)</f>
        <v>12</v>
      </c>
      <c r="C28534" s="1" t="n">
        <v>41379.53125</v>
      </c>
      <c r="D28534" s="0" t="s">
        <v>102594</v>
      </c>
    </row>
    <row r="28535" customFormat="false" ht="15" hidden="false" customHeight="false" outlineLevel="0" collapsed="false">
      <c r="A28535" s="0" t="s">
        <v>102595</v>
      </c>
      <c r="B28535" s="0" t="n">
        <f aca="false">HOUR(C28535)</f>
        <v>12</v>
      </c>
      <c r="C28535" s="1" t="n">
        <v>41379.53125</v>
      </c>
      <c r="D28535" s="0" t="s">
        <v>102596</v>
      </c>
    </row>
    <row r="28536" customFormat="false" ht="15" hidden="false" customHeight="false" outlineLevel="0" collapsed="false">
      <c r="A28536" s="0" t="s">
        <v>102597</v>
      </c>
      <c r="B28536" s="0" t="n">
        <f aca="false">HOUR(C28536)</f>
        <v>12</v>
      </c>
      <c r="C28536" s="1" t="n">
        <v>41379.53125</v>
      </c>
      <c r="D28536" s="0" t="s">
        <v>102598</v>
      </c>
    </row>
    <row r="28537" customFormat="false" ht="15" hidden="false" customHeight="false" outlineLevel="0" collapsed="false">
      <c r="A28537" s="0" t="s">
        <v>102599</v>
      </c>
      <c r="B28537" s="0" t="n">
        <f aca="false">HOUR(C28537)</f>
        <v>12</v>
      </c>
      <c r="C28537" s="1" t="n">
        <v>41379.53125</v>
      </c>
      <c r="D28537" s="0" t="s">
        <v>102600</v>
      </c>
    </row>
    <row r="28538" customFormat="false" ht="15" hidden="false" customHeight="false" outlineLevel="0" collapsed="false">
      <c r="A28538" s="0" t="s">
        <v>45595</v>
      </c>
      <c r="B28538" s="0" t="n">
        <f aca="false">HOUR(C28538)</f>
        <v>12</v>
      </c>
      <c r="C28538" s="1" t="n">
        <v>41379.53125</v>
      </c>
      <c r="D28538" s="0" t="s">
        <v>102601</v>
      </c>
    </row>
    <row r="28539" customFormat="false" ht="15" hidden="false" customHeight="false" outlineLevel="0" collapsed="false">
      <c r="A28539" s="0" t="s">
        <v>26584</v>
      </c>
      <c r="B28539" s="0" t="n">
        <f aca="false">HOUR(C28539)</f>
        <v>12</v>
      </c>
      <c r="C28539" s="1" t="n">
        <v>41379.53125</v>
      </c>
      <c r="D28539" s="0" t="s">
        <v>102602</v>
      </c>
    </row>
    <row r="28540" customFormat="false" ht="15" hidden="false" customHeight="false" outlineLevel="0" collapsed="false">
      <c r="A28540" s="0" t="s">
        <v>39136</v>
      </c>
      <c r="B28540" s="0" t="n">
        <f aca="false">HOUR(C28540)</f>
        <v>12</v>
      </c>
      <c r="C28540" s="1" t="n">
        <v>41379.53125</v>
      </c>
      <c r="D28540" s="0" t="s">
        <v>102603</v>
      </c>
    </row>
    <row r="28541" customFormat="false" ht="15" hidden="false" customHeight="false" outlineLevel="0" collapsed="false">
      <c r="A28541" s="0" t="s">
        <v>102604</v>
      </c>
      <c r="B28541" s="0" t="n">
        <f aca="false">HOUR(C28541)</f>
        <v>12</v>
      </c>
      <c r="C28541" s="1" t="n">
        <v>41379.53125</v>
      </c>
      <c r="D28541" s="0" t="s">
        <v>102605</v>
      </c>
    </row>
    <row r="28542" customFormat="false" ht="15" hidden="false" customHeight="false" outlineLevel="0" collapsed="false">
      <c r="A28542" s="0" t="s">
        <v>96173</v>
      </c>
      <c r="B28542" s="0" t="n">
        <f aca="false">HOUR(C28542)</f>
        <v>12</v>
      </c>
      <c r="C28542" s="1" t="n">
        <v>41379.53125</v>
      </c>
      <c r="D28542" s="0" t="s">
        <v>102606</v>
      </c>
    </row>
    <row r="28543" customFormat="false" ht="15" hidden="false" customHeight="false" outlineLevel="0" collapsed="false">
      <c r="A28543" s="0" t="s">
        <v>102607</v>
      </c>
      <c r="B28543" s="0" t="n">
        <f aca="false">HOUR(C28543)</f>
        <v>12</v>
      </c>
      <c r="C28543" s="1" t="n">
        <v>41379.53125</v>
      </c>
      <c r="D28543" s="0" t="s">
        <v>102608</v>
      </c>
    </row>
    <row r="28544" customFormat="false" ht="15" hidden="false" customHeight="false" outlineLevel="0" collapsed="false">
      <c r="A28544" s="0" t="s">
        <v>30943</v>
      </c>
      <c r="B28544" s="0" t="n">
        <f aca="false">HOUR(C28544)</f>
        <v>12</v>
      </c>
      <c r="C28544" s="1" t="n">
        <v>41379.53125</v>
      </c>
      <c r="D28544" s="0" t="s">
        <v>102609</v>
      </c>
    </row>
    <row r="28545" customFormat="false" ht="15" hidden="false" customHeight="false" outlineLevel="0" collapsed="false">
      <c r="A28545" s="0" t="s">
        <v>102610</v>
      </c>
      <c r="B28545" s="0" t="n">
        <f aca="false">HOUR(C28545)</f>
        <v>12</v>
      </c>
      <c r="C28545" s="1" t="n">
        <v>41379.53125</v>
      </c>
      <c r="D28545" s="0" t="s">
        <v>102611</v>
      </c>
    </row>
    <row r="28546" customFormat="false" ht="15" hidden="false" customHeight="false" outlineLevel="0" collapsed="false">
      <c r="A28546" s="0" t="s">
        <v>102612</v>
      </c>
      <c r="B28546" s="0" t="n">
        <f aca="false">HOUR(C28546)</f>
        <v>12</v>
      </c>
      <c r="C28546" s="1" t="n">
        <v>41379.5319444445</v>
      </c>
      <c r="D28546" s="0" t="s">
        <v>102613</v>
      </c>
    </row>
    <row r="28547" customFormat="false" ht="15" hidden="false" customHeight="false" outlineLevel="0" collapsed="false">
      <c r="A28547" s="0" t="s">
        <v>102126</v>
      </c>
      <c r="B28547" s="0" t="n">
        <f aca="false">HOUR(C28547)</f>
        <v>12</v>
      </c>
      <c r="C28547" s="1" t="n">
        <v>41379.5319444445</v>
      </c>
      <c r="D28547" s="0" t="s">
        <v>102614</v>
      </c>
    </row>
    <row r="28548" customFormat="false" ht="15" hidden="false" customHeight="false" outlineLevel="0" collapsed="false">
      <c r="A28548" s="0" t="s">
        <v>3401</v>
      </c>
      <c r="B28548" s="0" t="n">
        <f aca="false">HOUR(C28548)</f>
        <v>12</v>
      </c>
      <c r="C28548" s="1" t="n">
        <v>41379.5319444445</v>
      </c>
      <c r="D28548" s="0" t="s">
        <v>42273</v>
      </c>
    </row>
    <row r="28549" customFormat="false" ht="15" hidden="false" customHeight="false" outlineLevel="0" collapsed="false">
      <c r="A28549" s="0" t="s">
        <v>14534</v>
      </c>
      <c r="B28549" s="0" t="n">
        <f aca="false">HOUR(C28549)</f>
        <v>12</v>
      </c>
      <c r="C28549" s="1" t="n">
        <v>41379.5319444445</v>
      </c>
      <c r="D28549" s="0" t="s">
        <v>102615</v>
      </c>
    </row>
    <row r="28550" customFormat="false" ht="15" hidden="false" customHeight="false" outlineLevel="0" collapsed="false">
      <c r="A28550" s="0" t="s">
        <v>99492</v>
      </c>
      <c r="B28550" s="0" t="n">
        <f aca="false">HOUR(C28550)</f>
        <v>12</v>
      </c>
      <c r="C28550" s="1" t="n">
        <v>41379.5319444445</v>
      </c>
      <c r="D28550" s="0" t="s">
        <v>102616</v>
      </c>
    </row>
    <row r="28551" customFormat="false" ht="15" hidden="false" customHeight="false" outlineLevel="0" collapsed="false">
      <c r="A28551" s="0" t="s">
        <v>102617</v>
      </c>
      <c r="B28551" s="0" t="n">
        <f aca="false">HOUR(C28551)</f>
        <v>12</v>
      </c>
      <c r="C28551" s="1" t="n">
        <v>41379.5319444445</v>
      </c>
      <c r="D28551" s="0" t="s">
        <v>102618</v>
      </c>
    </row>
    <row r="28552" customFormat="false" ht="15" hidden="false" customHeight="false" outlineLevel="0" collapsed="false">
      <c r="A28552" s="0" t="s">
        <v>98405</v>
      </c>
      <c r="B28552" s="0" t="n">
        <f aca="false">HOUR(C28552)</f>
        <v>12</v>
      </c>
      <c r="C28552" s="1" t="n">
        <v>41379.5319444445</v>
      </c>
      <c r="D28552" s="0" t="s">
        <v>102619</v>
      </c>
    </row>
    <row r="28553" customFormat="false" ht="15" hidden="false" customHeight="false" outlineLevel="0" collapsed="false">
      <c r="A28553" s="0" t="s">
        <v>102620</v>
      </c>
      <c r="B28553" s="0" t="n">
        <f aca="false">HOUR(C28553)</f>
        <v>12</v>
      </c>
      <c r="C28553" s="1" t="n">
        <v>41379.5319444445</v>
      </c>
      <c r="D28553" s="0" t="s">
        <v>102621</v>
      </c>
    </row>
    <row r="28554" customFormat="false" ht="15" hidden="false" customHeight="false" outlineLevel="0" collapsed="false">
      <c r="A28554" s="0" t="s">
        <v>25453</v>
      </c>
      <c r="B28554" s="0" t="n">
        <f aca="false">HOUR(C28554)</f>
        <v>12</v>
      </c>
      <c r="C28554" s="1" t="n">
        <v>41379.5319444445</v>
      </c>
      <c r="D28554" s="0" t="s">
        <v>102622</v>
      </c>
    </row>
    <row r="28555" customFormat="false" ht="15" hidden="false" customHeight="false" outlineLevel="0" collapsed="false">
      <c r="A28555" s="0" t="s">
        <v>56726</v>
      </c>
      <c r="B28555" s="0" t="n">
        <f aca="false">HOUR(C28555)</f>
        <v>12</v>
      </c>
      <c r="C28555" s="1" t="n">
        <v>41379.5319444445</v>
      </c>
      <c r="D28555" s="0" t="s">
        <v>102623</v>
      </c>
    </row>
    <row r="28556" customFormat="false" ht="15" hidden="false" customHeight="false" outlineLevel="0" collapsed="false">
      <c r="A28556" s="0" t="s">
        <v>102624</v>
      </c>
      <c r="B28556" s="0" t="n">
        <f aca="false">HOUR(C28556)</f>
        <v>12</v>
      </c>
      <c r="C28556" s="1" t="n">
        <v>41379.5319444445</v>
      </c>
      <c r="D28556" s="0" t="s">
        <v>102625</v>
      </c>
    </row>
    <row r="28557" customFormat="false" ht="15" hidden="false" customHeight="false" outlineLevel="0" collapsed="false">
      <c r="A28557" s="0" t="s">
        <v>190</v>
      </c>
      <c r="B28557" s="0" t="n">
        <f aca="false">HOUR(C28557)</f>
        <v>12</v>
      </c>
      <c r="C28557" s="1" t="n">
        <v>41379.5319444445</v>
      </c>
      <c r="D28557" s="0" t="s">
        <v>102626</v>
      </c>
    </row>
    <row r="28558" customFormat="false" ht="15" hidden="false" customHeight="false" outlineLevel="0" collapsed="false">
      <c r="A28558" s="0" t="s">
        <v>102627</v>
      </c>
      <c r="B28558" s="0" t="n">
        <f aca="false">HOUR(C28558)</f>
        <v>12</v>
      </c>
      <c r="C28558" s="1" t="n">
        <v>41379.5319444445</v>
      </c>
      <c r="D28558" s="0" t="s">
        <v>102628</v>
      </c>
    </row>
    <row r="28559" customFormat="false" ht="15" hidden="false" customHeight="false" outlineLevel="0" collapsed="false">
      <c r="A28559" s="0" t="s">
        <v>102629</v>
      </c>
      <c r="B28559" s="0" t="n">
        <f aca="false">HOUR(C28559)</f>
        <v>12</v>
      </c>
      <c r="C28559" s="1" t="n">
        <v>41379.5319444445</v>
      </c>
      <c r="D28559" s="0" t="s">
        <v>102630</v>
      </c>
    </row>
    <row r="28560" customFormat="false" ht="15" hidden="false" customHeight="false" outlineLevel="0" collapsed="false">
      <c r="A28560" s="0" t="s">
        <v>663</v>
      </c>
      <c r="B28560" s="0" t="n">
        <f aca="false">HOUR(C28560)</f>
        <v>12</v>
      </c>
      <c r="C28560" s="1" t="n">
        <v>41379.5319444445</v>
      </c>
      <c r="D28560" s="0" t="s">
        <v>102631</v>
      </c>
    </row>
    <row r="28561" customFormat="false" ht="15" hidden="false" customHeight="false" outlineLevel="0" collapsed="false">
      <c r="A28561" s="0" t="s">
        <v>25000</v>
      </c>
      <c r="B28561" s="0" t="n">
        <f aca="false">HOUR(C28561)</f>
        <v>12</v>
      </c>
      <c r="C28561" s="1" t="n">
        <v>41379.5319444445</v>
      </c>
      <c r="D28561" s="0" t="s">
        <v>102632</v>
      </c>
    </row>
    <row r="28562" customFormat="false" ht="15" hidden="false" customHeight="false" outlineLevel="0" collapsed="false">
      <c r="A28562" s="0" t="s">
        <v>53456</v>
      </c>
      <c r="B28562" s="0" t="n">
        <f aca="false">HOUR(C28562)</f>
        <v>12</v>
      </c>
      <c r="C28562" s="1" t="n">
        <v>41379.5319444445</v>
      </c>
      <c r="D28562" s="0" t="s">
        <v>102633</v>
      </c>
    </row>
    <row r="28563" customFormat="false" ht="15" hidden="false" customHeight="false" outlineLevel="0" collapsed="false">
      <c r="A28563" s="0" t="s">
        <v>32918</v>
      </c>
      <c r="B28563" s="0" t="n">
        <f aca="false">HOUR(C28563)</f>
        <v>12</v>
      </c>
      <c r="C28563" s="1" t="n">
        <v>41379.5319444445</v>
      </c>
      <c r="D28563" s="0" t="s">
        <v>102634</v>
      </c>
    </row>
    <row r="28564" customFormat="false" ht="15" hidden="false" customHeight="false" outlineLevel="0" collapsed="false">
      <c r="A28564" s="0" t="s">
        <v>102635</v>
      </c>
      <c r="B28564" s="0" t="n">
        <f aca="false">HOUR(C28564)</f>
        <v>12</v>
      </c>
      <c r="C28564" s="1" t="n">
        <v>41379.5319444445</v>
      </c>
      <c r="D28564" s="0" t="s">
        <v>102636</v>
      </c>
    </row>
    <row r="28565" customFormat="false" ht="15" hidden="false" customHeight="false" outlineLevel="0" collapsed="false">
      <c r="A28565" s="0" t="s">
        <v>921</v>
      </c>
      <c r="B28565" s="0" t="n">
        <f aca="false">HOUR(C28565)</f>
        <v>12</v>
      </c>
      <c r="C28565" s="1" t="n">
        <v>41379.5319444445</v>
      </c>
      <c r="D28565" s="0" t="s">
        <v>102637</v>
      </c>
    </row>
    <row r="28566" customFormat="false" ht="15" hidden="false" customHeight="false" outlineLevel="0" collapsed="false">
      <c r="A28566" s="0" t="s">
        <v>102638</v>
      </c>
      <c r="B28566" s="0" t="n">
        <f aca="false">HOUR(C28566)</f>
        <v>12</v>
      </c>
      <c r="C28566" s="1" t="n">
        <v>41379.5319444445</v>
      </c>
      <c r="D28566" s="0" t="s">
        <v>102639</v>
      </c>
    </row>
    <row r="28567" customFormat="false" ht="15" hidden="false" customHeight="false" outlineLevel="0" collapsed="false">
      <c r="A28567" s="0" t="s">
        <v>102640</v>
      </c>
      <c r="B28567" s="0" t="n">
        <f aca="false">HOUR(C28567)</f>
        <v>12</v>
      </c>
      <c r="C28567" s="1" t="n">
        <v>41379.5319444445</v>
      </c>
      <c r="D28567" s="0" t="s">
        <v>102641</v>
      </c>
    </row>
    <row r="28568" customFormat="false" ht="15" hidden="false" customHeight="false" outlineLevel="0" collapsed="false">
      <c r="A28568" s="0" t="s">
        <v>102642</v>
      </c>
      <c r="B28568" s="0" t="n">
        <f aca="false">HOUR(C28568)</f>
        <v>12</v>
      </c>
      <c r="C28568" s="1" t="n">
        <v>41379.5319444445</v>
      </c>
      <c r="D28568" s="0" t="s">
        <v>102643</v>
      </c>
    </row>
    <row r="28569" customFormat="false" ht="15" hidden="false" customHeight="false" outlineLevel="0" collapsed="false">
      <c r="A28569" s="0" t="s">
        <v>102644</v>
      </c>
      <c r="B28569" s="0" t="n">
        <f aca="false">HOUR(C28569)</f>
        <v>12</v>
      </c>
      <c r="C28569" s="1" t="n">
        <v>41379.5319444445</v>
      </c>
      <c r="D28569" s="0" t="s">
        <v>102645</v>
      </c>
    </row>
    <row r="28570" customFormat="false" ht="15" hidden="false" customHeight="false" outlineLevel="0" collapsed="false">
      <c r="A28570" s="0" t="s">
        <v>921</v>
      </c>
      <c r="B28570" s="0" t="n">
        <f aca="false">HOUR(C28570)</f>
        <v>12</v>
      </c>
      <c r="C28570" s="1" t="n">
        <v>41379.5319444445</v>
      </c>
      <c r="D28570" s="0" t="s">
        <v>102646</v>
      </c>
    </row>
    <row r="28571" customFormat="false" ht="15" hidden="false" customHeight="false" outlineLevel="0" collapsed="false">
      <c r="A28571" s="0" t="s">
        <v>102647</v>
      </c>
      <c r="B28571" s="0" t="n">
        <f aca="false">HOUR(C28571)</f>
        <v>12</v>
      </c>
      <c r="C28571" s="1" t="n">
        <v>41379.5319444445</v>
      </c>
      <c r="D28571" s="0" t="s">
        <v>102648</v>
      </c>
    </row>
    <row r="28572" customFormat="false" ht="15" hidden="false" customHeight="false" outlineLevel="0" collapsed="false">
      <c r="A28572" s="0" t="s">
        <v>102649</v>
      </c>
      <c r="B28572" s="0" t="n">
        <f aca="false">HOUR(C28572)</f>
        <v>12</v>
      </c>
      <c r="C28572" s="1" t="n">
        <v>41379.5319444445</v>
      </c>
      <c r="D28572" s="0" t="s">
        <v>102650</v>
      </c>
    </row>
    <row r="28573" customFormat="false" ht="15" hidden="false" customHeight="false" outlineLevel="0" collapsed="false">
      <c r="A28573" s="0" t="s">
        <v>102651</v>
      </c>
      <c r="B28573" s="0" t="n">
        <f aca="false">HOUR(C28573)</f>
        <v>12</v>
      </c>
      <c r="C28573" s="1" t="n">
        <v>41379.5319444445</v>
      </c>
      <c r="D28573" s="0" t="s">
        <v>102652</v>
      </c>
    </row>
    <row r="28574" customFormat="false" ht="15" hidden="false" customHeight="false" outlineLevel="0" collapsed="false">
      <c r="A28574" s="0" t="s">
        <v>102653</v>
      </c>
      <c r="B28574" s="0" t="n">
        <f aca="false">HOUR(C28574)</f>
        <v>12</v>
      </c>
      <c r="C28574" s="1" t="n">
        <v>41379.5319444445</v>
      </c>
      <c r="D28574" s="0" t="s">
        <v>102654</v>
      </c>
    </row>
    <row r="28575" customFormat="false" ht="15" hidden="false" customHeight="false" outlineLevel="0" collapsed="false">
      <c r="A28575" s="0" t="s">
        <v>73131</v>
      </c>
      <c r="B28575" s="0" t="n">
        <f aca="false">HOUR(C28575)</f>
        <v>12</v>
      </c>
      <c r="C28575" s="1" t="n">
        <v>41379.5319444445</v>
      </c>
      <c r="D28575" s="0" t="s">
        <v>102655</v>
      </c>
    </row>
    <row r="28576" customFormat="false" ht="15" hidden="false" customHeight="false" outlineLevel="0" collapsed="false">
      <c r="A28576" s="0" t="s">
        <v>102656</v>
      </c>
      <c r="B28576" s="0" t="n">
        <f aca="false">HOUR(C28576)</f>
        <v>12</v>
      </c>
      <c r="C28576" s="1" t="n">
        <v>41379.5319444445</v>
      </c>
      <c r="D28576" s="0" t="s">
        <v>102657</v>
      </c>
    </row>
    <row r="28577" customFormat="false" ht="15" hidden="false" customHeight="false" outlineLevel="0" collapsed="false">
      <c r="A28577" s="0" t="s">
        <v>100693</v>
      </c>
      <c r="B28577" s="0" t="n">
        <f aca="false">HOUR(C28577)</f>
        <v>12</v>
      </c>
      <c r="C28577" s="1" t="n">
        <v>41379.5319444445</v>
      </c>
      <c r="D28577" s="0" t="s">
        <v>102658</v>
      </c>
    </row>
    <row r="28578" customFormat="false" ht="15" hidden="false" customHeight="false" outlineLevel="0" collapsed="false">
      <c r="A28578" s="0" t="s">
        <v>102659</v>
      </c>
      <c r="B28578" s="0" t="n">
        <f aca="false">HOUR(C28578)</f>
        <v>12</v>
      </c>
      <c r="C28578" s="1" t="n">
        <v>41379.5319444445</v>
      </c>
      <c r="D28578" s="0" t="s">
        <v>102660</v>
      </c>
    </row>
    <row r="28579" customFormat="false" ht="15" hidden="false" customHeight="false" outlineLevel="0" collapsed="false">
      <c r="A28579" s="0" t="s">
        <v>92749</v>
      </c>
      <c r="B28579" s="0" t="n">
        <f aca="false">HOUR(C28579)</f>
        <v>12</v>
      </c>
      <c r="C28579" s="1" t="n">
        <v>41379.5319444445</v>
      </c>
      <c r="D28579" s="0" t="s">
        <v>102661</v>
      </c>
    </row>
    <row r="28580" customFormat="false" ht="15" hidden="false" customHeight="false" outlineLevel="0" collapsed="false">
      <c r="A28580" s="0" t="s">
        <v>6789</v>
      </c>
      <c r="B28580" s="0" t="n">
        <f aca="false">HOUR(C28580)</f>
        <v>12</v>
      </c>
      <c r="C28580" s="1" t="n">
        <v>41379.5319444445</v>
      </c>
      <c r="D28580" s="0" t="s">
        <v>102662</v>
      </c>
    </row>
    <row r="28581" customFormat="false" ht="15" hidden="false" customHeight="false" outlineLevel="0" collapsed="false">
      <c r="A28581" s="0" t="s">
        <v>48745</v>
      </c>
      <c r="B28581" s="0" t="n">
        <f aca="false">HOUR(C28581)</f>
        <v>12</v>
      </c>
      <c r="C28581" s="1" t="n">
        <v>41379.5319444445</v>
      </c>
      <c r="D28581" s="0" t="s">
        <v>102663</v>
      </c>
    </row>
    <row r="28582" customFormat="false" ht="15" hidden="false" customHeight="false" outlineLevel="0" collapsed="false">
      <c r="A28582" s="0" t="s">
        <v>102664</v>
      </c>
      <c r="B28582" s="0" t="n">
        <f aca="false">HOUR(C28582)</f>
        <v>12</v>
      </c>
      <c r="C28582" s="1" t="n">
        <v>41379.5319444445</v>
      </c>
      <c r="D28582" s="0" t="s">
        <v>102665</v>
      </c>
    </row>
    <row r="28583" customFormat="false" ht="15" hidden="false" customHeight="false" outlineLevel="0" collapsed="false">
      <c r="A28583" s="0" t="s">
        <v>102666</v>
      </c>
      <c r="B28583" s="0" t="n">
        <f aca="false">HOUR(C28583)</f>
        <v>12</v>
      </c>
      <c r="C28583" s="1" t="n">
        <v>41379.5319444445</v>
      </c>
      <c r="D28583" s="0" t="s">
        <v>102667</v>
      </c>
    </row>
    <row r="28584" customFormat="false" ht="15" hidden="false" customHeight="false" outlineLevel="0" collapsed="false">
      <c r="A28584" s="0" t="s">
        <v>102668</v>
      </c>
      <c r="B28584" s="0" t="n">
        <f aca="false">HOUR(C28584)</f>
        <v>12</v>
      </c>
      <c r="C28584" s="1" t="n">
        <v>41379.5319444445</v>
      </c>
      <c r="D28584" s="0" t="s">
        <v>102669</v>
      </c>
    </row>
    <row r="28585" customFormat="false" ht="15" hidden="false" customHeight="false" outlineLevel="0" collapsed="false">
      <c r="A28585" s="0" t="s">
        <v>102670</v>
      </c>
      <c r="B28585" s="0" t="n">
        <f aca="false">HOUR(C28585)</f>
        <v>12</v>
      </c>
      <c r="C28585" s="1" t="n">
        <v>41379.5319444445</v>
      </c>
      <c r="D28585" s="0" t="s">
        <v>102671</v>
      </c>
    </row>
    <row r="28586" customFormat="false" ht="15" hidden="false" customHeight="false" outlineLevel="0" collapsed="false">
      <c r="A28586" s="0" t="s">
        <v>102672</v>
      </c>
      <c r="B28586" s="0" t="n">
        <f aca="false">HOUR(C28586)</f>
        <v>12</v>
      </c>
      <c r="C28586" s="1" t="n">
        <v>41379.5319444445</v>
      </c>
      <c r="D28586" s="0" t="s">
        <v>102673</v>
      </c>
    </row>
    <row r="28587" customFormat="false" ht="15" hidden="false" customHeight="false" outlineLevel="0" collapsed="false">
      <c r="A28587" s="0" t="s">
        <v>102674</v>
      </c>
      <c r="B28587" s="0" t="n">
        <f aca="false">HOUR(C28587)</f>
        <v>12</v>
      </c>
      <c r="C28587" s="1" t="n">
        <v>41379.5319444445</v>
      </c>
      <c r="D28587" s="0" t="s">
        <v>102675</v>
      </c>
    </row>
    <row r="28588" customFormat="false" ht="15" hidden="false" customHeight="false" outlineLevel="0" collapsed="false">
      <c r="A28588" s="0" t="s">
        <v>102676</v>
      </c>
      <c r="B28588" s="0" t="n">
        <f aca="false">HOUR(C28588)</f>
        <v>12</v>
      </c>
      <c r="C28588" s="1" t="n">
        <v>41379.5319444445</v>
      </c>
      <c r="D28588" s="0" t="s">
        <v>102677</v>
      </c>
    </row>
    <row r="28589" customFormat="false" ht="15" hidden="false" customHeight="false" outlineLevel="0" collapsed="false">
      <c r="A28589" s="0" t="s">
        <v>10637</v>
      </c>
      <c r="B28589" s="0" t="n">
        <f aca="false">HOUR(C28589)</f>
        <v>12</v>
      </c>
      <c r="C28589" s="1" t="n">
        <v>41379.5319444445</v>
      </c>
      <c r="D28589" s="0" t="s">
        <v>102678</v>
      </c>
    </row>
    <row r="28590" customFormat="false" ht="15" hidden="false" customHeight="false" outlineLevel="0" collapsed="false">
      <c r="A28590" s="0" t="s">
        <v>102679</v>
      </c>
      <c r="B28590" s="0" t="n">
        <f aca="false">HOUR(C28590)</f>
        <v>12</v>
      </c>
      <c r="C28590" s="1" t="n">
        <v>41379.5319444445</v>
      </c>
      <c r="D28590" s="0" t="s">
        <v>102680</v>
      </c>
    </row>
    <row r="28591" customFormat="false" ht="15" hidden="false" customHeight="false" outlineLevel="0" collapsed="false">
      <c r="A28591" s="0" t="s">
        <v>102681</v>
      </c>
      <c r="B28591" s="0" t="n">
        <f aca="false">HOUR(C28591)</f>
        <v>12</v>
      </c>
      <c r="C28591" s="1" t="n">
        <v>41379.5319444445</v>
      </c>
      <c r="D28591" s="0" t="s">
        <v>102682</v>
      </c>
    </row>
    <row r="28592" customFormat="false" ht="15" hidden="false" customHeight="false" outlineLevel="0" collapsed="false">
      <c r="A28592" s="0" t="s">
        <v>1676</v>
      </c>
      <c r="B28592" s="0" t="n">
        <f aca="false">HOUR(C28592)</f>
        <v>12</v>
      </c>
      <c r="C28592" s="1" t="n">
        <v>41379.5319444445</v>
      </c>
      <c r="D28592" s="0" t="s">
        <v>102683</v>
      </c>
    </row>
    <row r="28593" customFormat="false" ht="15" hidden="false" customHeight="false" outlineLevel="0" collapsed="false">
      <c r="A28593" s="0" t="s">
        <v>10647</v>
      </c>
      <c r="B28593" s="0" t="n">
        <f aca="false">HOUR(C28593)</f>
        <v>12</v>
      </c>
      <c r="C28593" s="1" t="n">
        <v>41379.5319444445</v>
      </c>
      <c r="D28593" s="0" t="s">
        <v>102684</v>
      </c>
    </row>
    <row r="28594" customFormat="false" ht="15" hidden="false" customHeight="false" outlineLevel="0" collapsed="false">
      <c r="A28594" s="0" t="s">
        <v>17547</v>
      </c>
      <c r="B28594" s="0" t="n">
        <f aca="false">HOUR(C28594)</f>
        <v>12</v>
      </c>
      <c r="C28594" s="1" t="n">
        <v>41379.5319444445</v>
      </c>
      <c r="D28594" s="0" t="s">
        <v>102685</v>
      </c>
    </row>
    <row r="28595" customFormat="false" ht="15" hidden="false" customHeight="false" outlineLevel="0" collapsed="false">
      <c r="A28595" s="0" t="s">
        <v>7597</v>
      </c>
      <c r="B28595" s="0" t="n">
        <f aca="false">HOUR(C28595)</f>
        <v>12</v>
      </c>
      <c r="C28595" s="1" t="n">
        <v>41379.5319444445</v>
      </c>
      <c r="D28595" s="0" t="s">
        <v>102686</v>
      </c>
    </row>
    <row r="28596" customFormat="false" ht="15" hidden="false" customHeight="false" outlineLevel="0" collapsed="false">
      <c r="A28596" s="0" t="s">
        <v>10611</v>
      </c>
      <c r="B28596" s="0" t="n">
        <f aca="false">HOUR(C28596)</f>
        <v>12</v>
      </c>
      <c r="C28596" s="1" t="n">
        <v>41379.5319444445</v>
      </c>
      <c r="D28596" s="0" t="s">
        <v>102687</v>
      </c>
    </row>
    <row r="28597" customFormat="false" ht="15" hidden="false" customHeight="false" outlineLevel="0" collapsed="false">
      <c r="A28597" s="0" t="s">
        <v>102688</v>
      </c>
      <c r="B28597" s="0" t="n">
        <f aca="false">HOUR(C28597)</f>
        <v>12</v>
      </c>
      <c r="C28597" s="1" t="n">
        <v>41379.5319444445</v>
      </c>
      <c r="D28597" s="0" t="s">
        <v>102689</v>
      </c>
    </row>
    <row r="28598" customFormat="false" ht="15" hidden="false" customHeight="false" outlineLevel="0" collapsed="false">
      <c r="A28598" s="0" t="s">
        <v>102690</v>
      </c>
      <c r="B28598" s="0" t="n">
        <f aca="false">HOUR(C28598)</f>
        <v>12</v>
      </c>
      <c r="C28598" s="1" t="n">
        <v>41379.5319444445</v>
      </c>
      <c r="D28598" s="0" t="s">
        <v>102691</v>
      </c>
    </row>
    <row r="28599" customFormat="false" ht="15" hidden="false" customHeight="false" outlineLevel="0" collapsed="false">
      <c r="A28599" s="0" t="s">
        <v>10635</v>
      </c>
      <c r="B28599" s="0" t="n">
        <f aca="false">HOUR(C28599)</f>
        <v>12</v>
      </c>
      <c r="C28599" s="1" t="n">
        <v>41379.5319444445</v>
      </c>
      <c r="D28599" s="0" t="s">
        <v>102692</v>
      </c>
    </row>
    <row r="28600" customFormat="false" ht="15" hidden="false" customHeight="false" outlineLevel="0" collapsed="false">
      <c r="A28600" s="0" t="s">
        <v>10313</v>
      </c>
      <c r="B28600" s="0" t="n">
        <f aca="false">HOUR(C28600)</f>
        <v>12</v>
      </c>
      <c r="C28600" s="1" t="n">
        <v>41379.5319444445</v>
      </c>
      <c r="D28600" s="0" t="s">
        <v>102693</v>
      </c>
    </row>
    <row r="28601" customFormat="false" ht="15" hidden="false" customHeight="false" outlineLevel="0" collapsed="false">
      <c r="A28601" s="0" t="s">
        <v>10661</v>
      </c>
      <c r="B28601" s="0" t="n">
        <f aca="false">HOUR(C28601)</f>
        <v>12</v>
      </c>
      <c r="C28601" s="1" t="n">
        <v>41379.5319444445</v>
      </c>
      <c r="D28601" s="0" t="s">
        <v>102694</v>
      </c>
    </row>
    <row r="28602" customFormat="false" ht="15" hidden="false" customHeight="false" outlineLevel="0" collapsed="false">
      <c r="A28602" s="0" t="s">
        <v>10632</v>
      </c>
      <c r="B28602" s="0" t="n">
        <f aca="false">HOUR(C28602)</f>
        <v>12</v>
      </c>
      <c r="C28602" s="1" t="n">
        <v>41379.5319444445</v>
      </c>
      <c r="D28602" s="0" t="s">
        <v>102695</v>
      </c>
    </row>
    <row r="28603" customFormat="false" ht="15" hidden="false" customHeight="false" outlineLevel="0" collapsed="false">
      <c r="A28603" s="0" t="s">
        <v>10645</v>
      </c>
      <c r="B28603" s="0" t="n">
        <f aca="false">HOUR(C28603)</f>
        <v>12</v>
      </c>
      <c r="C28603" s="1" t="n">
        <v>41379.5319444445</v>
      </c>
      <c r="D28603" s="0" t="s">
        <v>102696</v>
      </c>
    </row>
    <row r="28604" customFormat="false" ht="15" hidden="false" customHeight="false" outlineLevel="0" collapsed="false">
      <c r="A28604" s="0" t="s">
        <v>99480</v>
      </c>
      <c r="B28604" s="0" t="n">
        <f aca="false">HOUR(C28604)</f>
        <v>12</v>
      </c>
      <c r="C28604" s="1" t="n">
        <v>41379.5319444445</v>
      </c>
      <c r="D28604" s="0" t="s">
        <v>102697</v>
      </c>
    </row>
    <row r="28605" customFormat="false" ht="15" hidden="false" customHeight="false" outlineLevel="0" collapsed="false">
      <c r="A28605" s="0" t="s">
        <v>10615</v>
      </c>
      <c r="B28605" s="0" t="n">
        <f aca="false">HOUR(C28605)</f>
        <v>12</v>
      </c>
      <c r="C28605" s="1" t="n">
        <v>41379.5319444445</v>
      </c>
      <c r="D28605" s="0" t="s">
        <v>102698</v>
      </c>
    </row>
    <row r="28606" customFormat="false" ht="15" hidden="false" customHeight="false" outlineLevel="0" collapsed="false">
      <c r="A28606" s="0" t="s">
        <v>9418</v>
      </c>
      <c r="B28606" s="0" t="n">
        <f aca="false">HOUR(C28606)</f>
        <v>12</v>
      </c>
      <c r="C28606" s="1" t="n">
        <v>41379.5319444445</v>
      </c>
      <c r="D28606" s="0" t="s">
        <v>102699</v>
      </c>
    </row>
    <row r="28607" customFormat="false" ht="15" hidden="false" customHeight="false" outlineLevel="0" collapsed="false">
      <c r="A28607" s="0" t="s">
        <v>102700</v>
      </c>
      <c r="B28607" s="0" t="n">
        <f aca="false">HOUR(C28607)</f>
        <v>12</v>
      </c>
      <c r="C28607" s="1" t="n">
        <v>41379.5319444445</v>
      </c>
      <c r="D28607" s="0" t="s">
        <v>102701</v>
      </c>
    </row>
    <row r="28608" customFormat="false" ht="15" hidden="false" customHeight="false" outlineLevel="0" collapsed="false">
      <c r="A28608" s="0" t="s">
        <v>102702</v>
      </c>
      <c r="B28608" s="0" t="n">
        <f aca="false">HOUR(C28608)</f>
        <v>12</v>
      </c>
      <c r="C28608" s="1" t="n">
        <v>41379.5319444445</v>
      </c>
      <c r="D28608" s="0" t="s">
        <v>102703</v>
      </c>
    </row>
    <row r="28609" customFormat="false" ht="15" hidden="false" customHeight="false" outlineLevel="0" collapsed="false">
      <c r="A28609" s="0" t="s">
        <v>16922</v>
      </c>
      <c r="B28609" s="0" t="n">
        <f aca="false">HOUR(C28609)</f>
        <v>12</v>
      </c>
      <c r="C28609" s="1" t="n">
        <v>41379.5319444445</v>
      </c>
      <c r="D28609" s="0" t="s">
        <v>102704</v>
      </c>
    </row>
    <row r="28610" customFormat="false" ht="15" hidden="false" customHeight="false" outlineLevel="0" collapsed="false">
      <c r="A28610" s="0" t="s">
        <v>102705</v>
      </c>
      <c r="B28610" s="0" t="n">
        <f aca="false">HOUR(C28610)</f>
        <v>12</v>
      </c>
      <c r="C28610" s="1" t="n">
        <v>41379.5319444445</v>
      </c>
      <c r="D28610" s="0" t="s">
        <v>102706</v>
      </c>
    </row>
    <row r="28611" customFormat="false" ht="15" hidden="false" customHeight="false" outlineLevel="0" collapsed="false">
      <c r="A28611" s="0" t="s">
        <v>26057</v>
      </c>
      <c r="B28611" s="0" t="n">
        <f aca="false">HOUR(C28611)</f>
        <v>12</v>
      </c>
      <c r="C28611" s="1" t="n">
        <v>41379.5319444445</v>
      </c>
      <c r="D28611" s="0" t="s">
        <v>102707</v>
      </c>
    </row>
    <row r="28612" customFormat="false" ht="15" hidden="false" customHeight="false" outlineLevel="0" collapsed="false">
      <c r="A28612" s="0" t="s">
        <v>102708</v>
      </c>
      <c r="B28612" s="0" t="n">
        <f aca="false">HOUR(C28612)</f>
        <v>12</v>
      </c>
      <c r="C28612" s="1" t="n">
        <v>41379.5319444445</v>
      </c>
      <c r="D28612" s="0" t="s">
        <v>102709</v>
      </c>
    </row>
    <row r="28613" customFormat="false" ht="15" hidden="false" customHeight="false" outlineLevel="0" collapsed="false">
      <c r="A28613" s="0" t="s">
        <v>10639</v>
      </c>
      <c r="B28613" s="0" t="n">
        <f aca="false">HOUR(C28613)</f>
        <v>12</v>
      </c>
      <c r="C28613" s="1" t="n">
        <v>41379.5319444445</v>
      </c>
      <c r="D28613" s="0" t="s">
        <v>102710</v>
      </c>
    </row>
    <row r="28614" customFormat="false" ht="15" hidden="false" customHeight="false" outlineLevel="0" collapsed="false">
      <c r="A28614" s="0" t="s">
        <v>102711</v>
      </c>
      <c r="B28614" s="0" t="n">
        <f aca="false">HOUR(C28614)</f>
        <v>12</v>
      </c>
      <c r="C28614" s="1" t="n">
        <v>41379.5319444445</v>
      </c>
      <c r="D28614" s="0" t="s">
        <v>102712</v>
      </c>
    </row>
    <row r="28615" customFormat="false" ht="15" hidden="false" customHeight="false" outlineLevel="0" collapsed="false">
      <c r="A28615" s="0" t="s">
        <v>6393</v>
      </c>
      <c r="B28615" s="0" t="n">
        <f aca="false">HOUR(C28615)</f>
        <v>12</v>
      </c>
      <c r="C28615" s="1" t="n">
        <v>41379.5319444445</v>
      </c>
      <c r="D28615" s="0" t="s">
        <v>102713</v>
      </c>
    </row>
    <row r="28616" customFormat="false" ht="15" hidden="false" customHeight="false" outlineLevel="0" collapsed="false">
      <c r="A28616" s="0" t="s">
        <v>102714</v>
      </c>
      <c r="B28616" s="0" t="n">
        <f aca="false">HOUR(C28616)</f>
        <v>12</v>
      </c>
      <c r="C28616" s="1" t="n">
        <v>41379.5319444445</v>
      </c>
      <c r="D28616" s="0" t="s">
        <v>102715</v>
      </c>
    </row>
    <row r="28617" customFormat="false" ht="15" hidden="false" customHeight="false" outlineLevel="0" collapsed="false">
      <c r="A28617" s="0" t="s">
        <v>102716</v>
      </c>
      <c r="B28617" s="0" t="n">
        <f aca="false">HOUR(C28617)</f>
        <v>12</v>
      </c>
      <c r="C28617" s="1" t="n">
        <v>41379.5319444445</v>
      </c>
      <c r="D28617" s="0" t="s">
        <v>102717</v>
      </c>
    </row>
    <row r="28618" customFormat="false" ht="15" hidden="false" customHeight="false" outlineLevel="0" collapsed="false">
      <c r="A28618" s="0" t="s">
        <v>102718</v>
      </c>
      <c r="B28618" s="0" t="n">
        <f aca="false">HOUR(C28618)</f>
        <v>12</v>
      </c>
      <c r="C28618" s="1" t="n">
        <v>41379.5319444445</v>
      </c>
      <c r="D28618" s="0" t="s">
        <v>102719</v>
      </c>
    </row>
    <row r="28619" customFormat="false" ht="15" hidden="false" customHeight="false" outlineLevel="0" collapsed="false">
      <c r="A28619" s="0" t="s">
        <v>102720</v>
      </c>
      <c r="B28619" s="0" t="n">
        <f aca="false">HOUR(C28619)</f>
        <v>12</v>
      </c>
      <c r="C28619" s="1" t="n">
        <v>41379.5319444445</v>
      </c>
      <c r="D28619" s="0" t="s">
        <v>102721</v>
      </c>
    </row>
    <row r="28620" customFormat="false" ht="15" hidden="false" customHeight="false" outlineLevel="0" collapsed="false">
      <c r="A28620" s="0" t="s">
        <v>102722</v>
      </c>
      <c r="B28620" s="0" t="n">
        <f aca="false">HOUR(C28620)</f>
        <v>12</v>
      </c>
      <c r="C28620" s="1" t="n">
        <v>41379.5326388889</v>
      </c>
      <c r="D28620" s="0" t="s">
        <v>102723</v>
      </c>
    </row>
    <row r="28621" customFormat="false" ht="15" hidden="false" customHeight="false" outlineLevel="0" collapsed="false">
      <c r="A28621" s="0" t="s">
        <v>97737</v>
      </c>
      <c r="B28621" s="0" t="n">
        <f aca="false">HOUR(C28621)</f>
        <v>12</v>
      </c>
      <c r="C28621" s="1" t="n">
        <v>41379.5326388889</v>
      </c>
      <c r="D28621" s="0" t="s">
        <v>102724</v>
      </c>
    </row>
    <row r="28622" customFormat="false" ht="15" hidden="false" customHeight="false" outlineLevel="0" collapsed="false">
      <c r="A28622" s="0" t="s">
        <v>102725</v>
      </c>
      <c r="B28622" s="0" t="n">
        <f aca="false">HOUR(C28622)</f>
        <v>12</v>
      </c>
      <c r="C28622" s="1" t="n">
        <v>41379.5326388889</v>
      </c>
      <c r="D28622" s="0" t="s">
        <v>102726</v>
      </c>
    </row>
    <row r="28623" customFormat="false" ht="15" hidden="false" customHeight="false" outlineLevel="0" collapsed="false">
      <c r="A28623" s="0" t="s">
        <v>7726</v>
      </c>
      <c r="B28623" s="0" t="n">
        <f aca="false">HOUR(C28623)</f>
        <v>12</v>
      </c>
      <c r="C28623" s="1" t="n">
        <v>41379.5326388889</v>
      </c>
      <c r="D28623" s="0" t="s">
        <v>102727</v>
      </c>
    </row>
    <row r="28624" customFormat="false" ht="15" hidden="false" customHeight="false" outlineLevel="0" collapsed="false">
      <c r="A28624" s="0" t="s">
        <v>102728</v>
      </c>
      <c r="B28624" s="0" t="n">
        <f aca="false">HOUR(C28624)</f>
        <v>12</v>
      </c>
      <c r="C28624" s="1" t="n">
        <v>41379.5326388889</v>
      </c>
      <c r="D28624" s="0" t="s">
        <v>102729</v>
      </c>
    </row>
    <row r="28625" customFormat="false" ht="15" hidden="false" customHeight="false" outlineLevel="0" collapsed="false">
      <c r="A28625" s="0" t="s">
        <v>102417</v>
      </c>
      <c r="B28625" s="0" t="n">
        <f aca="false">HOUR(C28625)</f>
        <v>12</v>
      </c>
      <c r="C28625" s="1" t="n">
        <v>41379.5326388889</v>
      </c>
      <c r="D28625" s="0" t="s">
        <v>102730</v>
      </c>
    </row>
    <row r="28626" customFormat="false" ht="15" hidden="false" customHeight="false" outlineLevel="0" collapsed="false">
      <c r="A28626" s="0" t="s">
        <v>152</v>
      </c>
      <c r="B28626" s="0" t="n">
        <f aca="false">HOUR(C28626)</f>
        <v>12</v>
      </c>
      <c r="C28626" s="1" t="n">
        <v>41379.5326388889</v>
      </c>
      <c r="D28626" s="0" t="s">
        <v>102731</v>
      </c>
    </row>
    <row r="28627" customFormat="false" ht="15" hidden="false" customHeight="false" outlineLevel="0" collapsed="false">
      <c r="A28627" s="0" t="s">
        <v>102732</v>
      </c>
      <c r="B28627" s="0" t="n">
        <f aca="false">HOUR(C28627)</f>
        <v>12</v>
      </c>
      <c r="C28627" s="1" t="n">
        <v>41379.5326388889</v>
      </c>
      <c r="D28627" s="0" t="s">
        <v>102733</v>
      </c>
    </row>
    <row r="28628" customFormat="false" ht="15" hidden="false" customHeight="false" outlineLevel="0" collapsed="false">
      <c r="A28628" s="0" t="s">
        <v>10649</v>
      </c>
      <c r="B28628" s="0" t="n">
        <f aca="false">HOUR(C28628)</f>
        <v>12</v>
      </c>
      <c r="C28628" s="1" t="n">
        <v>41379.5326388889</v>
      </c>
      <c r="D28628" s="0" t="s">
        <v>102734</v>
      </c>
    </row>
    <row r="28629" customFormat="false" ht="15" hidden="false" customHeight="false" outlineLevel="0" collapsed="false">
      <c r="A28629" s="0" t="s">
        <v>102735</v>
      </c>
      <c r="B28629" s="0" t="n">
        <f aca="false">HOUR(C28629)</f>
        <v>12</v>
      </c>
      <c r="C28629" s="1" t="n">
        <v>41379.5326388889</v>
      </c>
      <c r="D28629" s="0" t="s">
        <v>102736</v>
      </c>
    </row>
    <row r="28630" customFormat="false" ht="15" hidden="false" customHeight="false" outlineLevel="0" collapsed="false">
      <c r="A28630" s="0" t="s">
        <v>102353</v>
      </c>
      <c r="B28630" s="0" t="n">
        <f aca="false">HOUR(C28630)</f>
        <v>12</v>
      </c>
      <c r="C28630" s="1" t="n">
        <v>41379.5326388889</v>
      </c>
      <c r="D28630" s="0" t="s">
        <v>102737</v>
      </c>
    </row>
    <row r="28631" customFormat="false" ht="15" hidden="false" customHeight="false" outlineLevel="0" collapsed="false">
      <c r="A28631" s="0" t="s">
        <v>102738</v>
      </c>
      <c r="B28631" s="0" t="n">
        <f aca="false">HOUR(C28631)</f>
        <v>12</v>
      </c>
      <c r="C28631" s="1" t="n">
        <v>41379.5326388889</v>
      </c>
      <c r="D28631" s="0" t="s">
        <v>102739</v>
      </c>
    </row>
    <row r="28632" customFormat="false" ht="15" hidden="false" customHeight="false" outlineLevel="0" collapsed="false">
      <c r="A28632" s="0" t="s">
        <v>102740</v>
      </c>
      <c r="B28632" s="0" t="n">
        <f aca="false">HOUR(C28632)</f>
        <v>12</v>
      </c>
      <c r="C28632" s="1" t="n">
        <v>41379.5326388889</v>
      </c>
      <c r="D28632" s="0" t="s">
        <v>102741</v>
      </c>
    </row>
    <row r="28633" customFormat="false" ht="15" hidden="false" customHeight="false" outlineLevel="0" collapsed="false">
      <c r="A28633" s="0" t="s">
        <v>102742</v>
      </c>
      <c r="B28633" s="0" t="n">
        <f aca="false">HOUR(C28633)</f>
        <v>12</v>
      </c>
      <c r="C28633" s="1" t="n">
        <v>41379.5326388889</v>
      </c>
      <c r="D28633" s="0" t="s">
        <v>102743</v>
      </c>
    </row>
    <row r="28634" customFormat="false" ht="15" hidden="false" customHeight="false" outlineLevel="0" collapsed="false">
      <c r="A28634" s="0" t="s">
        <v>102744</v>
      </c>
      <c r="B28634" s="0" t="n">
        <f aca="false">HOUR(C28634)</f>
        <v>12</v>
      </c>
      <c r="C28634" s="1" t="n">
        <v>41379.5326388889</v>
      </c>
      <c r="D28634" s="0" t="s">
        <v>102745</v>
      </c>
    </row>
    <row r="28635" customFormat="false" ht="15" hidden="false" customHeight="false" outlineLevel="0" collapsed="false">
      <c r="A28635" s="0" t="s">
        <v>102746</v>
      </c>
      <c r="B28635" s="0" t="n">
        <f aca="false">HOUR(C28635)</f>
        <v>12</v>
      </c>
      <c r="C28635" s="1" t="n">
        <v>41379.5326388889</v>
      </c>
      <c r="D28635" s="0" t="s">
        <v>102747</v>
      </c>
    </row>
    <row r="28636" customFormat="false" ht="15" hidden="false" customHeight="false" outlineLevel="0" collapsed="false">
      <c r="A28636" s="0" t="s">
        <v>102748</v>
      </c>
      <c r="B28636" s="0" t="n">
        <f aca="false">HOUR(C28636)</f>
        <v>12</v>
      </c>
      <c r="C28636" s="1" t="n">
        <v>41379.5326388889</v>
      </c>
      <c r="D28636" s="0" t="s">
        <v>102749</v>
      </c>
    </row>
    <row r="28637" customFormat="false" ht="15" hidden="false" customHeight="false" outlineLevel="0" collapsed="false">
      <c r="A28637" s="0" t="s">
        <v>102750</v>
      </c>
      <c r="B28637" s="0" t="n">
        <f aca="false">HOUR(C28637)</f>
        <v>12</v>
      </c>
      <c r="C28637" s="1" t="n">
        <v>41379.5326388889</v>
      </c>
      <c r="D28637" s="0" t="s">
        <v>102751</v>
      </c>
    </row>
    <row r="28638" customFormat="false" ht="15" hidden="false" customHeight="false" outlineLevel="0" collapsed="false">
      <c r="A28638" s="0" t="s">
        <v>100241</v>
      </c>
      <c r="B28638" s="0" t="n">
        <f aca="false">HOUR(C28638)</f>
        <v>12</v>
      </c>
      <c r="C28638" s="1" t="n">
        <v>41379.5326388889</v>
      </c>
      <c r="D28638" s="0" t="s">
        <v>102752</v>
      </c>
    </row>
    <row r="28639" customFormat="false" ht="15" hidden="false" customHeight="false" outlineLevel="0" collapsed="false">
      <c r="A28639" s="0" t="s">
        <v>102753</v>
      </c>
      <c r="B28639" s="0" t="n">
        <f aca="false">HOUR(C28639)</f>
        <v>12</v>
      </c>
      <c r="C28639" s="1" t="n">
        <v>41379.5326388889</v>
      </c>
      <c r="D28639" s="0" t="s">
        <v>102754</v>
      </c>
    </row>
    <row r="28640" customFormat="false" ht="15" hidden="false" customHeight="false" outlineLevel="0" collapsed="false">
      <c r="A28640" s="0" t="s">
        <v>102755</v>
      </c>
      <c r="B28640" s="0" t="n">
        <f aca="false">HOUR(C28640)</f>
        <v>12</v>
      </c>
      <c r="C28640" s="1" t="n">
        <v>41379.5326388889</v>
      </c>
      <c r="D28640" s="0" t="s">
        <v>102756</v>
      </c>
    </row>
    <row r="28641" customFormat="false" ht="15" hidden="false" customHeight="false" outlineLevel="0" collapsed="false">
      <c r="A28641" s="0" t="s">
        <v>102757</v>
      </c>
      <c r="B28641" s="0" t="n">
        <f aca="false">HOUR(C28641)</f>
        <v>12</v>
      </c>
      <c r="C28641" s="1" t="n">
        <v>41379.5326388889</v>
      </c>
      <c r="D28641" s="0" t="s">
        <v>102758</v>
      </c>
    </row>
    <row r="28642" customFormat="false" ht="15" hidden="false" customHeight="false" outlineLevel="0" collapsed="false">
      <c r="A28642" s="0" t="s">
        <v>8632</v>
      </c>
      <c r="B28642" s="0" t="n">
        <f aca="false">HOUR(C28642)</f>
        <v>12</v>
      </c>
      <c r="C28642" s="1" t="n">
        <v>41379.5326388889</v>
      </c>
      <c r="D28642" s="0" t="s">
        <v>102759</v>
      </c>
    </row>
    <row r="28643" customFormat="false" ht="15" hidden="false" customHeight="false" outlineLevel="0" collapsed="false">
      <c r="A28643" s="0" t="s">
        <v>102760</v>
      </c>
      <c r="B28643" s="0" t="n">
        <f aca="false">HOUR(C28643)</f>
        <v>12</v>
      </c>
      <c r="C28643" s="1" t="n">
        <v>41379.5326388889</v>
      </c>
      <c r="D28643" s="0" t="s">
        <v>102761</v>
      </c>
    </row>
    <row r="28644" customFormat="false" ht="15" hidden="false" customHeight="false" outlineLevel="0" collapsed="false">
      <c r="A28644" s="0" t="s">
        <v>30291</v>
      </c>
      <c r="B28644" s="0" t="n">
        <f aca="false">HOUR(C28644)</f>
        <v>12</v>
      </c>
      <c r="C28644" s="1" t="n">
        <v>41379.5326388889</v>
      </c>
      <c r="D28644" s="0" t="s">
        <v>102762</v>
      </c>
    </row>
    <row r="28645" customFormat="false" ht="15" hidden="false" customHeight="false" outlineLevel="0" collapsed="false">
      <c r="A28645" s="0" t="s">
        <v>102763</v>
      </c>
      <c r="B28645" s="0" t="n">
        <f aca="false">HOUR(C28645)</f>
        <v>12</v>
      </c>
      <c r="C28645" s="1" t="n">
        <v>41379.5326388889</v>
      </c>
      <c r="D28645" s="0" t="s">
        <v>102764</v>
      </c>
    </row>
    <row r="28646" customFormat="false" ht="15" hidden="false" customHeight="false" outlineLevel="0" collapsed="false">
      <c r="A28646" s="0" t="s">
        <v>102765</v>
      </c>
      <c r="B28646" s="0" t="n">
        <f aca="false">HOUR(C28646)</f>
        <v>12</v>
      </c>
      <c r="C28646" s="1" t="n">
        <v>41379.5326388889</v>
      </c>
      <c r="D28646" s="0" t="s">
        <v>102766</v>
      </c>
    </row>
    <row r="28647" customFormat="false" ht="15" hidden="false" customHeight="false" outlineLevel="0" collapsed="false">
      <c r="A28647" s="0" t="s">
        <v>102767</v>
      </c>
      <c r="B28647" s="0" t="n">
        <f aca="false">HOUR(C28647)</f>
        <v>12</v>
      </c>
      <c r="C28647" s="1" t="n">
        <v>41379.5326388889</v>
      </c>
      <c r="D28647" s="0" t="s">
        <v>102768</v>
      </c>
    </row>
    <row r="28648" customFormat="false" ht="15" hidden="false" customHeight="false" outlineLevel="0" collapsed="false">
      <c r="A28648" s="0" t="s">
        <v>102642</v>
      </c>
      <c r="B28648" s="0" t="n">
        <f aca="false">HOUR(C28648)</f>
        <v>12</v>
      </c>
      <c r="C28648" s="1" t="n">
        <v>41379.5326388889</v>
      </c>
      <c r="D28648" s="0" t="s">
        <v>102769</v>
      </c>
    </row>
    <row r="28649" customFormat="false" ht="15" hidden="false" customHeight="false" outlineLevel="0" collapsed="false">
      <c r="A28649" s="0" t="s">
        <v>54926</v>
      </c>
      <c r="B28649" s="0" t="n">
        <f aca="false">HOUR(C28649)</f>
        <v>12</v>
      </c>
      <c r="C28649" s="1" t="n">
        <v>41379.5326388889</v>
      </c>
      <c r="D28649" s="0" t="s">
        <v>102770</v>
      </c>
    </row>
    <row r="28650" customFormat="false" ht="15" hidden="false" customHeight="false" outlineLevel="0" collapsed="false">
      <c r="A28650" s="0" t="s">
        <v>102771</v>
      </c>
      <c r="B28650" s="0" t="n">
        <f aca="false">HOUR(C28650)</f>
        <v>12</v>
      </c>
      <c r="C28650" s="1" t="n">
        <v>41379.5326388889</v>
      </c>
      <c r="D28650" s="0" t="s">
        <v>102772</v>
      </c>
    </row>
    <row r="28651" customFormat="false" ht="15" hidden="false" customHeight="false" outlineLevel="0" collapsed="false">
      <c r="A28651" s="0" t="s">
        <v>102773</v>
      </c>
      <c r="B28651" s="0" t="n">
        <f aca="false">HOUR(C28651)</f>
        <v>12</v>
      </c>
      <c r="C28651" s="1" t="n">
        <v>41379.5326388889</v>
      </c>
      <c r="D28651" s="0" t="s">
        <v>102774</v>
      </c>
    </row>
    <row r="28652" customFormat="false" ht="15" hidden="false" customHeight="false" outlineLevel="0" collapsed="false">
      <c r="A28652" s="0" t="s">
        <v>56726</v>
      </c>
      <c r="B28652" s="0" t="n">
        <f aca="false">HOUR(C28652)</f>
        <v>12</v>
      </c>
      <c r="C28652" s="1" t="n">
        <v>41379.5326388889</v>
      </c>
      <c r="D28652" s="0" t="s">
        <v>102775</v>
      </c>
    </row>
    <row r="28653" customFormat="false" ht="15" hidden="false" customHeight="false" outlineLevel="0" collapsed="false">
      <c r="A28653" s="0" t="s">
        <v>102776</v>
      </c>
      <c r="B28653" s="0" t="n">
        <f aca="false">HOUR(C28653)</f>
        <v>12</v>
      </c>
      <c r="C28653" s="1" t="n">
        <v>41379.5326388889</v>
      </c>
      <c r="D28653" s="0" t="s">
        <v>102777</v>
      </c>
    </row>
    <row r="28654" customFormat="false" ht="15" hidden="false" customHeight="false" outlineLevel="0" collapsed="false">
      <c r="A28654" s="0" t="s">
        <v>102778</v>
      </c>
      <c r="B28654" s="0" t="n">
        <f aca="false">HOUR(C28654)</f>
        <v>12</v>
      </c>
      <c r="C28654" s="1" t="n">
        <v>41379.5326388889</v>
      </c>
      <c r="D28654" s="0" t="s">
        <v>102779</v>
      </c>
    </row>
    <row r="28655" customFormat="false" ht="15" hidden="false" customHeight="false" outlineLevel="0" collapsed="false">
      <c r="A28655" s="0" t="s">
        <v>102780</v>
      </c>
      <c r="B28655" s="0" t="n">
        <f aca="false">HOUR(C28655)</f>
        <v>12</v>
      </c>
      <c r="C28655" s="1" t="n">
        <v>41379.5326388889</v>
      </c>
      <c r="D28655" s="0" t="s">
        <v>102781</v>
      </c>
    </row>
    <row r="28656" customFormat="false" ht="15" hidden="false" customHeight="false" outlineLevel="0" collapsed="false">
      <c r="A28656" s="0" t="s">
        <v>27145</v>
      </c>
      <c r="B28656" s="0" t="n">
        <f aca="false">HOUR(C28656)</f>
        <v>12</v>
      </c>
      <c r="C28656" s="1" t="n">
        <v>41379.5326388889</v>
      </c>
      <c r="D28656" s="0" t="s">
        <v>102782</v>
      </c>
    </row>
    <row r="28657" customFormat="false" ht="15" hidden="false" customHeight="false" outlineLevel="0" collapsed="false">
      <c r="A28657" s="0" t="s">
        <v>102783</v>
      </c>
      <c r="B28657" s="0" t="n">
        <f aca="false">HOUR(C28657)</f>
        <v>12</v>
      </c>
      <c r="C28657" s="1" t="n">
        <v>41379.5326388889</v>
      </c>
      <c r="D28657" s="0" t="s">
        <v>102784</v>
      </c>
    </row>
    <row r="28658" customFormat="false" ht="15" hidden="false" customHeight="false" outlineLevel="0" collapsed="false">
      <c r="A28658" s="0" t="s">
        <v>102785</v>
      </c>
      <c r="B28658" s="0" t="n">
        <f aca="false">HOUR(C28658)</f>
        <v>12</v>
      </c>
      <c r="C28658" s="1" t="n">
        <v>41379.5326388889</v>
      </c>
      <c r="D28658" s="0" t="s">
        <v>102786</v>
      </c>
    </row>
    <row r="28659" customFormat="false" ht="15" hidden="false" customHeight="false" outlineLevel="0" collapsed="false">
      <c r="A28659" s="0" t="s">
        <v>224</v>
      </c>
      <c r="B28659" s="0" t="n">
        <f aca="false">HOUR(C28659)</f>
        <v>12</v>
      </c>
      <c r="C28659" s="1" t="n">
        <v>41379.5326388889</v>
      </c>
      <c r="D28659" s="0" t="s">
        <v>102787</v>
      </c>
    </row>
    <row r="28660" customFormat="false" ht="15" hidden="false" customHeight="false" outlineLevel="0" collapsed="false">
      <c r="A28660" s="0" t="s">
        <v>2465</v>
      </c>
      <c r="B28660" s="0" t="n">
        <f aca="false">HOUR(C28660)</f>
        <v>12</v>
      </c>
      <c r="C28660" s="1" t="n">
        <v>41379.5326388889</v>
      </c>
      <c r="D28660" s="0" t="s">
        <v>102788</v>
      </c>
    </row>
    <row r="28661" customFormat="false" ht="15" hidden="false" customHeight="false" outlineLevel="0" collapsed="false">
      <c r="A28661" s="0" t="s">
        <v>102789</v>
      </c>
      <c r="B28661" s="0" t="n">
        <f aca="false">HOUR(C28661)</f>
        <v>12</v>
      </c>
      <c r="C28661" s="1" t="n">
        <v>41379.5326388889</v>
      </c>
      <c r="D28661" s="0" t="s">
        <v>102790</v>
      </c>
    </row>
    <row r="28662" customFormat="false" ht="15" hidden="false" customHeight="false" outlineLevel="0" collapsed="false">
      <c r="A28662" s="0" t="s">
        <v>4524</v>
      </c>
      <c r="B28662" s="0" t="n">
        <f aca="false">HOUR(C28662)</f>
        <v>12</v>
      </c>
      <c r="C28662" s="1" t="n">
        <v>41379.5326388889</v>
      </c>
      <c r="D28662" s="0" t="s">
        <v>102791</v>
      </c>
    </row>
    <row r="28663" customFormat="false" ht="15" hidden="false" customHeight="false" outlineLevel="0" collapsed="false">
      <c r="A28663" s="0" t="s">
        <v>102792</v>
      </c>
      <c r="B28663" s="0" t="n">
        <f aca="false">HOUR(C28663)</f>
        <v>12</v>
      </c>
      <c r="C28663" s="1" t="n">
        <v>41379.5326388889</v>
      </c>
      <c r="D28663" s="0" t="s">
        <v>102793</v>
      </c>
    </row>
    <row r="28664" customFormat="false" ht="15" hidden="false" customHeight="false" outlineLevel="0" collapsed="false">
      <c r="A28664" s="0" t="s">
        <v>102794</v>
      </c>
      <c r="B28664" s="0" t="n">
        <f aca="false">HOUR(C28664)</f>
        <v>12</v>
      </c>
      <c r="C28664" s="1" t="n">
        <v>41379.5326388889</v>
      </c>
      <c r="D28664" s="0" t="s">
        <v>102795</v>
      </c>
    </row>
    <row r="28665" customFormat="false" ht="15" hidden="false" customHeight="false" outlineLevel="0" collapsed="false">
      <c r="A28665" s="0" t="s">
        <v>102796</v>
      </c>
      <c r="B28665" s="0" t="n">
        <f aca="false">HOUR(C28665)</f>
        <v>12</v>
      </c>
      <c r="C28665" s="1" t="n">
        <v>41379.5326388889</v>
      </c>
      <c r="D28665" s="0" t="s">
        <v>102797</v>
      </c>
    </row>
    <row r="28666" customFormat="false" ht="15" hidden="false" customHeight="false" outlineLevel="0" collapsed="false">
      <c r="A28666" s="0" t="s">
        <v>4245</v>
      </c>
      <c r="B28666" s="0" t="n">
        <f aca="false">HOUR(C28666)</f>
        <v>12</v>
      </c>
      <c r="C28666" s="1" t="n">
        <v>41379.5326388889</v>
      </c>
      <c r="D28666" s="0" t="s">
        <v>102798</v>
      </c>
    </row>
    <row r="28667" customFormat="false" ht="15" hidden="false" customHeight="false" outlineLevel="0" collapsed="false">
      <c r="A28667" s="0" t="s">
        <v>102799</v>
      </c>
      <c r="B28667" s="0" t="n">
        <f aca="false">HOUR(C28667)</f>
        <v>12</v>
      </c>
      <c r="C28667" s="1" t="n">
        <v>41379.5326388889</v>
      </c>
      <c r="D28667" s="0" t="s">
        <v>102800</v>
      </c>
    </row>
    <row r="28668" customFormat="false" ht="15" hidden="false" customHeight="false" outlineLevel="0" collapsed="false">
      <c r="A28668" s="0" t="s">
        <v>102801</v>
      </c>
      <c r="B28668" s="0" t="n">
        <f aca="false">HOUR(C28668)</f>
        <v>12</v>
      </c>
      <c r="C28668" s="1" t="n">
        <v>41379.5326388889</v>
      </c>
      <c r="D28668" s="0" t="s">
        <v>102802</v>
      </c>
    </row>
    <row r="28669" customFormat="false" ht="15" hidden="false" customHeight="false" outlineLevel="0" collapsed="false">
      <c r="A28669" s="0" t="s">
        <v>102803</v>
      </c>
      <c r="B28669" s="0" t="n">
        <f aca="false">HOUR(C28669)</f>
        <v>12</v>
      </c>
      <c r="C28669" s="1" t="n">
        <v>41379.5326388889</v>
      </c>
      <c r="D28669" s="0" t="s">
        <v>102804</v>
      </c>
    </row>
    <row r="28670" customFormat="false" ht="15" hidden="false" customHeight="false" outlineLevel="0" collapsed="false">
      <c r="A28670" s="0" t="s">
        <v>102310</v>
      </c>
      <c r="B28670" s="0" t="n">
        <f aca="false">HOUR(C28670)</f>
        <v>12</v>
      </c>
      <c r="C28670" s="1" t="n">
        <v>41379.5326388889</v>
      </c>
      <c r="D28670" s="0" t="s">
        <v>102805</v>
      </c>
    </row>
    <row r="28671" customFormat="false" ht="15" hidden="false" customHeight="false" outlineLevel="0" collapsed="false">
      <c r="A28671" s="0" t="n">
        <v>159347</v>
      </c>
      <c r="B28671" s="0" t="n">
        <f aca="false">HOUR(C28671)</f>
        <v>12</v>
      </c>
      <c r="C28671" s="1" t="n">
        <v>41379.5326388889</v>
      </c>
      <c r="D28671" s="0" t="s">
        <v>102806</v>
      </c>
    </row>
    <row r="28672" customFormat="false" ht="15" hidden="false" customHeight="false" outlineLevel="0" collapsed="false">
      <c r="A28672" s="0" t="s">
        <v>94276</v>
      </c>
      <c r="B28672" s="0" t="n">
        <f aca="false">HOUR(C28672)</f>
        <v>12</v>
      </c>
      <c r="C28672" s="1" t="n">
        <v>41379.5326388889</v>
      </c>
      <c r="D28672" s="0" t="s">
        <v>102807</v>
      </c>
    </row>
    <row r="28673" customFormat="false" ht="15" hidden="false" customHeight="false" outlineLevel="0" collapsed="false">
      <c r="A28673" s="0" t="s">
        <v>102808</v>
      </c>
      <c r="B28673" s="0" t="n">
        <f aca="false">HOUR(C28673)</f>
        <v>12</v>
      </c>
      <c r="C28673" s="1" t="n">
        <v>41379.5326388889</v>
      </c>
      <c r="D28673" s="0" t="s">
        <v>102809</v>
      </c>
    </row>
    <row r="28674" customFormat="false" ht="15" hidden="false" customHeight="false" outlineLevel="0" collapsed="false">
      <c r="A28674" s="0" t="s">
        <v>102810</v>
      </c>
      <c r="B28674" s="0" t="n">
        <f aca="false">HOUR(C28674)</f>
        <v>12</v>
      </c>
      <c r="C28674" s="1" t="n">
        <v>41379.5326388889</v>
      </c>
      <c r="D28674" s="0" t="s">
        <v>102811</v>
      </c>
    </row>
    <row r="28675" customFormat="false" ht="15" hidden="false" customHeight="false" outlineLevel="0" collapsed="false">
      <c r="A28675" s="0" t="s">
        <v>102812</v>
      </c>
      <c r="B28675" s="0" t="n">
        <f aca="false">HOUR(C28675)</f>
        <v>12</v>
      </c>
      <c r="C28675" s="1" t="n">
        <v>41379.5326388889</v>
      </c>
      <c r="D28675" s="0" t="s">
        <v>102813</v>
      </c>
    </row>
    <row r="28676" customFormat="false" ht="15" hidden="false" customHeight="false" outlineLevel="0" collapsed="false">
      <c r="A28676" s="0" t="s">
        <v>102814</v>
      </c>
      <c r="B28676" s="0" t="n">
        <f aca="false">HOUR(C28676)</f>
        <v>12</v>
      </c>
      <c r="C28676" s="1" t="n">
        <v>41379.5326388889</v>
      </c>
      <c r="D28676" s="0" t="s">
        <v>102815</v>
      </c>
    </row>
    <row r="28677" customFormat="false" ht="15" hidden="false" customHeight="false" outlineLevel="0" collapsed="false">
      <c r="A28677" s="0" t="s">
        <v>102816</v>
      </c>
      <c r="B28677" s="0" t="n">
        <f aca="false">HOUR(C28677)</f>
        <v>12</v>
      </c>
      <c r="C28677" s="1" t="n">
        <v>41379.5326388889</v>
      </c>
      <c r="D28677" s="0" t="s">
        <v>102817</v>
      </c>
    </row>
    <row r="28678" customFormat="false" ht="15" hidden="false" customHeight="false" outlineLevel="0" collapsed="false">
      <c r="A28678" s="0" t="s">
        <v>102818</v>
      </c>
      <c r="B28678" s="0" t="n">
        <f aca="false">HOUR(C28678)</f>
        <v>12</v>
      </c>
      <c r="C28678" s="1" t="n">
        <v>41379.5326388889</v>
      </c>
      <c r="D28678" s="0" t="s">
        <v>102819</v>
      </c>
    </row>
    <row r="28679" customFormat="false" ht="15" hidden="false" customHeight="false" outlineLevel="0" collapsed="false">
      <c r="A28679" s="0" t="s">
        <v>101475</v>
      </c>
      <c r="B28679" s="0" t="n">
        <f aca="false">HOUR(C28679)</f>
        <v>12</v>
      </c>
      <c r="C28679" s="1" t="n">
        <v>41379.5326388889</v>
      </c>
      <c r="D28679" s="0" t="s">
        <v>102820</v>
      </c>
    </row>
    <row r="28680" customFormat="false" ht="15" hidden="false" customHeight="false" outlineLevel="0" collapsed="false">
      <c r="A28680" s="0" t="s">
        <v>102821</v>
      </c>
      <c r="B28680" s="0" t="n">
        <f aca="false">HOUR(C28680)</f>
        <v>12</v>
      </c>
      <c r="C28680" s="1" t="n">
        <v>41379.5326388889</v>
      </c>
      <c r="D28680" s="0" t="s">
        <v>102822</v>
      </c>
    </row>
    <row r="28681" customFormat="false" ht="15" hidden="false" customHeight="false" outlineLevel="0" collapsed="false">
      <c r="A28681" s="0" t="s">
        <v>39115</v>
      </c>
      <c r="B28681" s="0" t="n">
        <f aca="false">HOUR(C28681)</f>
        <v>12</v>
      </c>
      <c r="C28681" s="1" t="n">
        <v>41379.5326388889</v>
      </c>
      <c r="D28681" s="0" t="s">
        <v>102823</v>
      </c>
    </row>
    <row r="28682" customFormat="false" ht="15" hidden="false" customHeight="false" outlineLevel="0" collapsed="false">
      <c r="A28682" s="0" t="s">
        <v>1480</v>
      </c>
      <c r="B28682" s="0" t="n">
        <f aca="false">HOUR(C28682)</f>
        <v>12</v>
      </c>
      <c r="C28682" s="1" t="n">
        <v>41379.5326388889</v>
      </c>
      <c r="D28682" s="0" t="s">
        <v>102824</v>
      </c>
    </row>
    <row r="28683" customFormat="false" ht="15" hidden="false" customHeight="false" outlineLevel="0" collapsed="false">
      <c r="A28683" s="0" t="s">
        <v>102825</v>
      </c>
      <c r="B28683" s="0" t="n">
        <f aca="false">HOUR(C28683)</f>
        <v>12</v>
      </c>
      <c r="C28683" s="1" t="n">
        <v>41379.5326388889</v>
      </c>
      <c r="D28683" s="0" t="s">
        <v>102826</v>
      </c>
    </row>
    <row r="28684" customFormat="false" ht="15" hidden="false" customHeight="false" outlineLevel="0" collapsed="false">
      <c r="A28684" s="0" t="s">
        <v>102827</v>
      </c>
      <c r="B28684" s="0" t="n">
        <f aca="false">HOUR(C28684)</f>
        <v>12</v>
      </c>
      <c r="C28684" s="1" t="n">
        <v>41379.5326388889</v>
      </c>
      <c r="D28684" s="0" t="s">
        <v>102828</v>
      </c>
    </row>
    <row r="28685" customFormat="false" ht="15" hidden="false" customHeight="false" outlineLevel="0" collapsed="false">
      <c r="A28685" s="0" t="s">
        <v>102829</v>
      </c>
      <c r="B28685" s="0" t="n">
        <f aca="false">HOUR(C28685)</f>
        <v>12</v>
      </c>
      <c r="C28685" s="1" t="n">
        <v>41379.5326388889</v>
      </c>
      <c r="D28685" s="0" t="s">
        <v>102830</v>
      </c>
    </row>
    <row r="28686" customFormat="false" ht="15" hidden="false" customHeight="false" outlineLevel="0" collapsed="false">
      <c r="A28686" s="0" t="s">
        <v>97082</v>
      </c>
      <c r="B28686" s="0" t="n">
        <f aca="false">HOUR(C28686)</f>
        <v>12</v>
      </c>
      <c r="C28686" s="1" t="n">
        <v>41379.5326388889</v>
      </c>
      <c r="D28686" s="0" t="s">
        <v>102831</v>
      </c>
    </row>
    <row r="28687" customFormat="false" ht="15" hidden="false" customHeight="false" outlineLevel="0" collapsed="false">
      <c r="A28687" s="0" t="s">
        <v>102832</v>
      </c>
      <c r="B28687" s="0" t="n">
        <f aca="false">HOUR(C28687)</f>
        <v>12</v>
      </c>
      <c r="C28687" s="1" t="n">
        <v>41379.5333333333</v>
      </c>
      <c r="D28687" s="0" t="s">
        <v>102833</v>
      </c>
    </row>
    <row r="28688" customFormat="false" ht="15" hidden="false" customHeight="false" outlineLevel="0" collapsed="false">
      <c r="A28688" s="0" t="s">
        <v>102834</v>
      </c>
      <c r="B28688" s="0" t="n">
        <f aca="false">HOUR(C28688)</f>
        <v>12</v>
      </c>
      <c r="C28688" s="1" t="n">
        <v>41379.5333333333</v>
      </c>
      <c r="D28688" s="0" t="s">
        <v>102835</v>
      </c>
    </row>
    <row r="28689" customFormat="false" ht="15" hidden="false" customHeight="false" outlineLevel="0" collapsed="false">
      <c r="A28689" s="0" t="s">
        <v>5799</v>
      </c>
      <c r="B28689" s="0" t="n">
        <f aca="false">HOUR(C28689)</f>
        <v>12</v>
      </c>
      <c r="C28689" s="1" t="n">
        <v>41379.5333333333</v>
      </c>
      <c r="D28689" s="0" t="s">
        <v>102836</v>
      </c>
    </row>
    <row r="28690" customFormat="false" ht="15" hidden="false" customHeight="false" outlineLevel="0" collapsed="false">
      <c r="A28690" s="0" t="s">
        <v>102837</v>
      </c>
      <c r="B28690" s="0" t="n">
        <f aca="false">HOUR(C28690)</f>
        <v>12</v>
      </c>
      <c r="C28690" s="1" t="n">
        <v>41379.5333333333</v>
      </c>
      <c r="D28690" s="0" t="s">
        <v>102838</v>
      </c>
    </row>
    <row r="28691" customFormat="false" ht="15" hidden="false" customHeight="false" outlineLevel="0" collapsed="false">
      <c r="A28691" s="0" t="s">
        <v>102839</v>
      </c>
      <c r="B28691" s="0" t="n">
        <f aca="false">HOUR(C28691)</f>
        <v>12</v>
      </c>
      <c r="C28691" s="1" t="n">
        <v>41379.5333333333</v>
      </c>
      <c r="D28691" s="0" t="s">
        <v>102840</v>
      </c>
    </row>
    <row r="28692" customFormat="false" ht="15" hidden="false" customHeight="false" outlineLevel="0" collapsed="false">
      <c r="A28692" s="0" t="s">
        <v>102841</v>
      </c>
      <c r="B28692" s="0" t="n">
        <f aca="false">HOUR(C28692)</f>
        <v>12</v>
      </c>
      <c r="C28692" s="1" t="n">
        <v>41379.5333333333</v>
      </c>
      <c r="D28692" s="0" t="s">
        <v>102842</v>
      </c>
    </row>
    <row r="28693" customFormat="false" ht="15" hidden="false" customHeight="false" outlineLevel="0" collapsed="false">
      <c r="A28693" s="0" t="s">
        <v>8240</v>
      </c>
      <c r="B28693" s="0" t="n">
        <f aca="false">HOUR(C28693)</f>
        <v>12</v>
      </c>
      <c r="C28693" s="1" t="n">
        <v>41379.5333333333</v>
      </c>
      <c r="D28693" s="0" t="s">
        <v>102843</v>
      </c>
    </row>
    <row r="28694" customFormat="false" ht="15" hidden="false" customHeight="false" outlineLevel="0" collapsed="false">
      <c r="A28694" s="0" t="s">
        <v>102844</v>
      </c>
      <c r="B28694" s="0" t="n">
        <f aca="false">HOUR(C28694)</f>
        <v>12</v>
      </c>
      <c r="C28694" s="1" t="n">
        <v>41379.5333333333</v>
      </c>
      <c r="D28694" s="0" t="s">
        <v>102845</v>
      </c>
    </row>
    <row r="28695" customFormat="false" ht="15" hidden="false" customHeight="false" outlineLevel="0" collapsed="false">
      <c r="A28695" s="0" t="s">
        <v>102846</v>
      </c>
      <c r="B28695" s="0" t="n">
        <f aca="false">HOUR(C28695)</f>
        <v>12</v>
      </c>
      <c r="C28695" s="1" t="n">
        <v>41379.5333333333</v>
      </c>
      <c r="D28695" s="0" t="s">
        <v>102847</v>
      </c>
    </row>
    <row r="28696" customFormat="false" ht="15" hidden="false" customHeight="false" outlineLevel="0" collapsed="false">
      <c r="A28696" s="0" t="s">
        <v>102848</v>
      </c>
      <c r="B28696" s="0" t="n">
        <f aca="false">HOUR(C28696)</f>
        <v>12</v>
      </c>
      <c r="C28696" s="1" t="n">
        <v>41379.5333333333</v>
      </c>
      <c r="D28696" s="0" t="s">
        <v>102849</v>
      </c>
    </row>
    <row r="28697" customFormat="false" ht="15" hidden="false" customHeight="false" outlineLevel="0" collapsed="false">
      <c r="A28697" s="0" t="s">
        <v>98660</v>
      </c>
      <c r="B28697" s="0" t="n">
        <f aca="false">HOUR(C28697)</f>
        <v>12</v>
      </c>
      <c r="C28697" s="1" t="n">
        <v>41379.5333333333</v>
      </c>
      <c r="D28697" s="0" t="s">
        <v>102850</v>
      </c>
    </row>
    <row r="28698" customFormat="false" ht="15" hidden="false" customHeight="false" outlineLevel="0" collapsed="false">
      <c r="A28698" s="0" t="s">
        <v>102851</v>
      </c>
      <c r="B28698" s="0" t="n">
        <f aca="false">HOUR(C28698)</f>
        <v>12</v>
      </c>
      <c r="C28698" s="1" t="n">
        <v>41379.5333333333</v>
      </c>
      <c r="D28698" s="0" t="s">
        <v>102852</v>
      </c>
    </row>
    <row r="28699" customFormat="false" ht="15" hidden="false" customHeight="false" outlineLevel="0" collapsed="false">
      <c r="A28699" s="0" t="s">
        <v>102853</v>
      </c>
      <c r="B28699" s="0" t="n">
        <f aca="false">HOUR(C28699)</f>
        <v>12</v>
      </c>
      <c r="C28699" s="1" t="n">
        <v>41379.5333333333</v>
      </c>
      <c r="D28699" s="0" t="s">
        <v>102854</v>
      </c>
    </row>
    <row r="28700" customFormat="false" ht="15" hidden="false" customHeight="false" outlineLevel="0" collapsed="false">
      <c r="A28700" s="0" t="s">
        <v>46772</v>
      </c>
      <c r="B28700" s="0" t="n">
        <f aca="false">HOUR(C28700)</f>
        <v>12</v>
      </c>
      <c r="C28700" s="1" t="n">
        <v>41379.5333333333</v>
      </c>
      <c r="D28700" s="0" t="s">
        <v>102855</v>
      </c>
    </row>
    <row r="28701" customFormat="false" ht="15" hidden="false" customHeight="false" outlineLevel="0" collapsed="false">
      <c r="A28701" s="0" t="s">
        <v>20671</v>
      </c>
      <c r="B28701" s="0" t="n">
        <f aca="false">HOUR(C28701)</f>
        <v>12</v>
      </c>
      <c r="C28701" s="1" t="n">
        <v>41379.5333333333</v>
      </c>
      <c r="D28701" s="0" t="s">
        <v>102856</v>
      </c>
    </row>
    <row r="28702" customFormat="false" ht="15" hidden="false" customHeight="false" outlineLevel="0" collapsed="false">
      <c r="A28702" s="0" t="s">
        <v>5596</v>
      </c>
      <c r="B28702" s="0" t="n">
        <f aca="false">HOUR(C28702)</f>
        <v>12</v>
      </c>
      <c r="C28702" s="1" t="n">
        <v>41379.5333333333</v>
      </c>
      <c r="D28702" s="0" t="s">
        <v>102857</v>
      </c>
    </row>
    <row r="28703" customFormat="false" ht="15" hidden="false" customHeight="false" outlineLevel="0" collapsed="false">
      <c r="A28703" s="0" t="s">
        <v>102858</v>
      </c>
      <c r="B28703" s="0" t="n">
        <f aca="false">HOUR(C28703)</f>
        <v>12</v>
      </c>
      <c r="C28703" s="1" t="n">
        <v>41379.5333333333</v>
      </c>
      <c r="D28703" s="0" t="s">
        <v>102859</v>
      </c>
    </row>
    <row r="28704" customFormat="false" ht="15" hidden="false" customHeight="false" outlineLevel="0" collapsed="false">
      <c r="A28704" s="0" t="s">
        <v>102860</v>
      </c>
      <c r="B28704" s="0" t="n">
        <f aca="false">HOUR(C28704)</f>
        <v>12</v>
      </c>
      <c r="C28704" s="1" t="n">
        <v>41379.5333333333</v>
      </c>
      <c r="D28704" s="0" t="s">
        <v>102861</v>
      </c>
    </row>
    <row r="28705" customFormat="false" ht="15" hidden="false" customHeight="false" outlineLevel="0" collapsed="false">
      <c r="A28705" s="0" t="s">
        <v>102862</v>
      </c>
      <c r="B28705" s="0" t="n">
        <f aca="false">HOUR(C28705)</f>
        <v>12</v>
      </c>
      <c r="C28705" s="1" t="n">
        <v>41379.5333333333</v>
      </c>
      <c r="D28705" s="0" t="s">
        <v>102863</v>
      </c>
    </row>
    <row r="28706" customFormat="false" ht="15" hidden="false" customHeight="false" outlineLevel="0" collapsed="false">
      <c r="A28706" s="0" t="s">
        <v>7903</v>
      </c>
      <c r="B28706" s="0" t="n">
        <f aca="false">HOUR(C28706)</f>
        <v>12</v>
      </c>
      <c r="C28706" s="1" t="n">
        <v>41379.5333333333</v>
      </c>
      <c r="D28706" s="0" t="s">
        <v>102864</v>
      </c>
    </row>
    <row r="28707" customFormat="false" ht="15" hidden="false" customHeight="false" outlineLevel="0" collapsed="false">
      <c r="A28707" s="0" t="s">
        <v>102865</v>
      </c>
      <c r="B28707" s="0" t="n">
        <f aca="false">HOUR(C28707)</f>
        <v>12</v>
      </c>
      <c r="C28707" s="1" t="n">
        <v>41379.5333333333</v>
      </c>
      <c r="D28707" s="0" t="s">
        <v>102866</v>
      </c>
    </row>
    <row r="28708" customFormat="false" ht="15" hidden="false" customHeight="false" outlineLevel="0" collapsed="false">
      <c r="A28708" s="0" t="s">
        <v>102867</v>
      </c>
      <c r="B28708" s="0" t="n">
        <f aca="false">HOUR(C28708)</f>
        <v>12</v>
      </c>
      <c r="C28708" s="1" t="n">
        <v>41379.5333333333</v>
      </c>
      <c r="D28708" s="0" t="s">
        <v>102868</v>
      </c>
    </row>
    <row r="28709" customFormat="false" ht="15" hidden="false" customHeight="false" outlineLevel="0" collapsed="false">
      <c r="A28709" s="0" t="s">
        <v>102869</v>
      </c>
      <c r="B28709" s="0" t="n">
        <f aca="false">HOUR(C28709)</f>
        <v>12</v>
      </c>
      <c r="C28709" s="1" t="n">
        <v>41379.5333333333</v>
      </c>
      <c r="D28709" s="0" t="s">
        <v>102870</v>
      </c>
    </row>
    <row r="28710" customFormat="false" ht="15" hidden="false" customHeight="false" outlineLevel="0" collapsed="false">
      <c r="A28710" s="0" t="s">
        <v>72015</v>
      </c>
      <c r="B28710" s="0" t="n">
        <f aca="false">HOUR(C28710)</f>
        <v>12</v>
      </c>
      <c r="C28710" s="1" t="n">
        <v>41379.5333333333</v>
      </c>
      <c r="D28710" s="0" t="s">
        <v>102871</v>
      </c>
    </row>
    <row r="28711" customFormat="false" ht="15" hidden="false" customHeight="false" outlineLevel="0" collapsed="false">
      <c r="A28711" s="0" t="s">
        <v>15614</v>
      </c>
      <c r="B28711" s="0" t="n">
        <f aca="false">HOUR(C28711)</f>
        <v>12</v>
      </c>
      <c r="C28711" s="1" t="n">
        <v>41379.5333333333</v>
      </c>
      <c r="D28711" s="0" t="s">
        <v>102872</v>
      </c>
    </row>
    <row r="28712" customFormat="false" ht="15" hidden="false" customHeight="false" outlineLevel="0" collapsed="false">
      <c r="A28712" s="0" t="s">
        <v>102873</v>
      </c>
      <c r="B28712" s="0" t="n">
        <f aca="false">HOUR(C28712)</f>
        <v>12</v>
      </c>
      <c r="C28712" s="1" t="n">
        <v>41379.5333333333</v>
      </c>
      <c r="D28712" s="0" t="s">
        <v>102874</v>
      </c>
    </row>
    <row r="28713" customFormat="false" ht="15" hidden="false" customHeight="false" outlineLevel="0" collapsed="false">
      <c r="A28713" s="0" t="s">
        <v>102875</v>
      </c>
      <c r="B28713" s="0" t="n">
        <f aca="false">HOUR(C28713)</f>
        <v>12</v>
      </c>
      <c r="C28713" s="1" t="n">
        <v>41379.5333333333</v>
      </c>
      <c r="D28713" s="0" t="s">
        <v>102876</v>
      </c>
    </row>
    <row r="28714" customFormat="false" ht="15" hidden="false" customHeight="false" outlineLevel="0" collapsed="false">
      <c r="A28714" s="0" t="s">
        <v>102877</v>
      </c>
      <c r="B28714" s="0" t="n">
        <f aca="false">HOUR(C28714)</f>
        <v>12</v>
      </c>
      <c r="C28714" s="1" t="n">
        <v>41379.5333333333</v>
      </c>
      <c r="D28714" s="0" t="s">
        <v>102878</v>
      </c>
    </row>
    <row r="28715" customFormat="false" ht="15" hidden="false" customHeight="false" outlineLevel="0" collapsed="false">
      <c r="A28715" s="0" t="s">
        <v>102879</v>
      </c>
      <c r="B28715" s="0" t="n">
        <f aca="false">HOUR(C28715)</f>
        <v>12</v>
      </c>
      <c r="C28715" s="1" t="n">
        <v>41379.5333333333</v>
      </c>
      <c r="D28715" s="0" t="s">
        <v>102880</v>
      </c>
    </row>
    <row r="28716" customFormat="false" ht="15" hidden="false" customHeight="false" outlineLevel="0" collapsed="false">
      <c r="A28716" s="0" t="s">
        <v>102881</v>
      </c>
      <c r="B28716" s="0" t="n">
        <f aca="false">HOUR(C28716)</f>
        <v>12</v>
      </c>
      <c r="C28716" s="1" t="n">
        <v>41379.5333333333</v>
      </c>
      <c r="D28716" s="0" t="s">
        <v>102882</v>
      </c>
    </row>
    <row r="28717" customFormat="false" ht="15" hidden="false" customHeight="false" outlineLevel="0" collapsed="false">
      <c r="A28717" s="0" t="s">
        <v>102883</v>
      </c>
      <c r="B28717" s="0" t="n">
        <f aca="false">HOUR(C28717)</f>
        <v>12</v>
      </c>
      <c r="C28717" s="1" t="n">
        <v>41379.5333333333</v>
      </c>
      <c r="D28717" s="0" t="s">
        <v>102884</v>
      </c>
    </row>
    <row r="28718" customFormat="false" ht="15" hidden="false" customHeight="false" outlineLevel="0" collapsed="false">
      <c r="A28718" s="0" t="s">
        <v>102885</v>
      </c>
      <c r="B28718" s="0" t="n">
        <f aca="false">HOUR(C28718)</f>
        <v>12</v>
      </c>
      <c r="C28718" s="1" t="n">
        <v>41379.5333333333</v>
      </c>
      <c r="D28718" s="0" t="s">
        <v>102886</v>
      </c>
    </row>
    <row r="28719" customFormat="false" ht="15" hidden="false" customHeight="false" outlineLevel="0" collapsed="false">
      <c r="A28719" s="0" t="s">
        <v>102887</v>
      </c>
      <c r="B28719" s="0" t="n">
        <f aca="false">HOUR(C28719)</f>
        <v>12</v>
      </c>
      <c r="C28719" s="1" t="n">
        <v>41379.5333333333</v>
      </c>
      <c r="D28719" s="0" t="s">
        <v>102888</v>
      </c>
    </row>
    <row r="28720" customFormat="false" ht="15" hidden="false" customHeight="false" outlineLevel="0" collapsed="false">
      <c r="A28720" s="0" t="s">
        <v>102889</v>
      </c>
      <c r="B28720" s="0" t="n">
        <f aca="false">HOUR(C28720)</f>
        <v>12</v>
      </c>
      <c r="C28720" s="1" t="n">
        <v>41379.5333333333</v>
      </c>
      <c r="D28720" s="0" t="s">
        <v>102890</v>
      </c>
    </row>
    <row r="28721" customFormat="false" ht="15" hidden="false" customHeight="false" outlineLevel="0" collapsed="false">
      <c r="A28721" s="0" t="s">
        <v>102891</v>
      </c>
      <c r="B28721" s="0" t="n">
        <f aca="false">HOUR(C28721)</f>
        <v>12</v>
      </c>
      <c r="C28721" s="1" t="n">
        <v>41379.5333333333</v>
      </c>
      <c r="D28721" s="0" t="s">
        <v>102892</v>
      </c>
    </row>
    <row r="28722" customFormat="false" ht="15" hidden="false" customHeight="false" outlineLevel="0" collapsed="false">
      <c r="A28722" s="0" t="s">
        <v>102893</v>
      </c>
      <c r="B28722" s="0" t="n">
        <f aca="false">HOUR(C28722)</f>
        <v>12</v>
      </c>
      <c r="C28722" s="1" t="n">
        <v>41379.5333333333</v>
      </c>
      <c r="D28722" s="0" t="s">
        <v>102894</v>
      </c>
    </row>
    <row r="28723" customFormat="false" ht="15" hidden="false" customHeight="false" outlineLevel="0" collapsed="false">
      <c r="A28723" s="0" t="s">
        <v>102365</v>
      </c>
      <c r="B28723" s="0" t="n">
        <f aca="false">HOUR(C28723)</f>
        <v>12</v>
      </c>
      <c r="C28723" s="1" t="n">
        <v>41379.5333333333</v>
      </c>
      <c r="D28723" s="0" t="s">
        <v>102895</v>
      </c>
    </row>
    <row r="28724" customFormat="false" ht="15" hidden="false" customHeight="false" outlineLevel="0" collapsed="false">
      <c r="A28724" s="0" t="s">
        <v>102896</v>
      </c>
      <c r="B28724" s="0" t="n">
        <f aca="false">HOUR(C28724)</f>
        <v>12</v>
      </c>
      <c r="C28724" s="1" t="n">
        <v>41379.5333333333</v>
      </c>
      <c r="D28724" s="0" t="s">
        <v>102897</v>
      </c>
    </row>
    <row r="28725" customFormat="false" ht="15" hidden="false" customHeight="false" outlineLevel="0" collapsed="false">
      <c r="A28725" s="0" t="s">
        <v>102898</v>
      </c>
      <c r="B28725" s="0" t="n">
        <f aca="false">HOUR(C28725)</f>
        <v>12</v>
      </c>
      <c r="C28725" s="1" t="n">
        <v>41379.5333333333</v>
      </c>
      <c r="D28725" s="0" t="s">
        <v>102899</v>
      </c>
    </row>
    <row r="28726" customFormat="false" ht="15" hidden="false" customHeight="false" outlineLevel="0" collapsed="false">
      <c r="A28726" s="0" t="s">
        <v>17853</v>
      </c>
      <c r="B28726" s="0" t="n">
        <f aca="false">HOUR(C28726)</f>
        <v>12</v>
      </c>
      <c r="C28726" s="1" t="n">
        <v>41379.5333333333</v>
      </c>
      <c r="D28726" s="0" t="s">
        <v>102900</v>
      </c>
    </row>
    <row r="28727" customFormat="false" ht="15" hidden="false" customHeight="false" outlineLevel="0" collapsed="false">
      <c r="A28727" s="0" t="s">
        <v>102901</v>
      </c>
      <c r="B28727" s="0" t="n">
        <f aca="false">HOUR(C28727)</f>
        <v>12</v>
      </c>
      <c r="C28727" s="1" t="n">
        <v>41379.5333333333</v>
      </c>
      <c r="D28727" s="0" t="s">
        <v>102902</v>
      </c>
    </row>
    <row r="28728" customFormat="false" ht="15" hidden="false" customHeight="false" outlineLevel="0" collapsed="false">
      <c r="A28728" s="0" t="s">
        <v>102903</v>
      </c>
      <c r="B28728" s="0" t="n">
        <f aca="false">HOUR(C28728)</f>
        <v>12</v>
      </c>
      <c r="C28728" s="1" t="n">
        <v>41379.5333333333</v>
      </c>
      <c r="D28728" s="0" t="s">
        <v>102904</v>
      </c>
    </row>
    <row r="28729" customFormat="false" ht="15" hidden="false" customHeight="false" outlineLevel="0" collapsed="false">
      <c r="A28729" s="0" t="s">
        <v>102905</v>
      </c>
      <c r="B28729" s="0" t="n">
        <f aca="false">HOUR(C28729)</f>
        <v>12</v>
      </c>
      <c r="C28729" s="1" t="n">
        <v>41379.5333333333</v>
      </c>
      <c r="D28729" s="0" t="s">
        <v>102906</v>
      </c>
    </row>
    <row r="28730" customFormat="false" ht="15" hidden="false" customHeight="false" outlineLevel="0" collapsed="false">
      <c r="A28730" s="0" t="s">
        <v>102907</v>
      </c>
      <c r="B28730" s="0" t="n">
        <f aca="false">HOUR(C28730)</f>
        <v>12</v>
      </c>
      <c r="C28730" s="1" t="n">
        <v>41379.5333333333</v>
      </c>
      <c r="D28730" s="0" t="s">
        <v>102908</v>
      </c>
    </row>
    <row r="28731" customFormat="false" ht="15" hidden="false" customHeight="false" outlineLevel="0" collapsed="false">
      <c r="A28731" s="0" t="s">
        <v>6560</v>
      </c>
      <c r="B28731" s="0" t="n">
        <f aca="false">HOUR(C28731)</f>
        <v>12</v>
      </c>
      <c r="C28731" s="1" t="n">
        <v>41379.5333333333</v>
      </c>
      <c r="D28731" s="0" t="s">
        <v>102909</v>
      </c>
    </row>
    <row r="28732" customFormat="false" ht="15" hidden="false" customHeight="false" outlineLevel="0" collapsed="false">
      <c r="A28732" s="0" t="s">
        <v>102910</v>
      </c>
      <c r="B28732" s="0" t="n">
        <f aca="false">HOUR(C28732)</f>
        <v>12</v>
      </c>
      <c r="C28732" s="1" t="n">
        <v>41379.5333333333</v>
      </c>
      <c r="D28732" s="0" t="s">
        <v>102911</v>
      </c>
    </row>
    <row r="28733" customFormat="false" ht="15" hidden="false" customHeight="false" outlineLevel="0" collapsed="false">
      <c r="A28733" s="0" t="s">
        <v>102912</v>
      </c>
      <c r="B28733" s="0" t="n">
        <f aca="false">HOUR(C28733)</f>
        <v>12</v>
      </c>
      <c r="C28733" s="1" t="n">
        <v>41379.5333333333</v>
      </c>
      <c r="D28733" s="0" t="s">
        <v>102913</v>
      </c>
    </row>
    <row r="28734" customFormat="false" ht="15" hidden="false" customHeight="false" outlineLevel="0" collapsed="false">
      <c r="A28734" s="0" t="s">
        <v>102914</v>
      </c>
      <c r="B28734" s="0" t="n">
        <f aca="false">HOUR(C28734)</f>
        <v>12</v>
      </c>
      <c r="C28734" s="1" t="n">
        <v>41379.5333333333</v>
      </c>
      <c r="D28734" s="0" t="s">
        <v>102915</v>
      </c>
    </row>
    <row r="28735" customFormat="false" ht="15" hidden="false" customHeight="false" outlineLevel="0" collapsed="false">
      <c r="A28735" s="0" t="s">
        <v>102916</v>
      </c>
      <c r="B28735" s="0" t="n">
        <f aca="false">HOUR(C28735)</f>
        <v>12</v>
      </c>
      <c r="C28735" s="1" t="n">
        <v>41379.5333333333</v>
      </c>
      <c r="D28735" s="0" t="s">
        <v>102917</v>
      </c>
    </row>
    <row r="28736" customFormat="false" ht="15" hidden="false" customHeight="false" outlineLevel="0" collapsed="false">
      <c r="A28736" s="0" t="s">
        <v>24224</v>
      </c>
      <c r="B28736" s="0" t="n">
        <f aca="false">HOUR(C28736)</f>
        <v>12</v>
      </c>
      <c r="C28736" s="1" t="n">
        <v>41379.5333333333</v>
      </c>
      <c r="D28736" s="0" t="s">
        <v>102918</v>
      </c>
    </row>
    <row r="28737" customFormat="false" ht="15" hidden="false" customHeight="false" outlineLevel="0" collapsed="false">
      <c r="A28737" s="0" t="s">
        <v>102919</v>
      </c>
      <c r="B28737" s="0" t="n">
        <f aca="false">HOUR(C28737)</f>
        <v>12</v>
      </c>
      <c r="C28737" s="1" t="n">
        <v>41379.5333333333</v>
      </c>
      <c r="D28737" s="0" t="s">
        <v>102920</v>
      </c>
    </row>
    <row r="28738" customFormat="false" ht="15" hidden="false" customHeight="false" outlineLevel="0" collapsed="false">
      <c r="A28738" s="0" t="s">
        <v>52962</v>
      </c>
      <c r="B28738" s="0" t="n">
        <f aca="false">HOUR(C28738)</f>
        <v>12</v>
      </c>
      <c r="C28738" s="1" t="n">
        <v>41379.5333333333</v>
      </c>
      <c r="D28738" s="0" t="s">
        <v>102921</v>
      </c>
    </row>
    <row r="28739" customFormat="false" ht="15" hidden="false" customHeight="false" outlineLevel="0" collapsed="false">
      <c r="A28739" s="0" t="s">
        <v>100606</v>
      </c>
      <c r="B28739" s="0" t="n">
        <f aca="false">HOUR(C28739)</f>
        <v>12</v>
      </c>
      <c r="C28739" s="1" t="n">
        <v>41379.5333333333</v>
      </c>
      <c r="D28739" s="0" t="s">
        <v>102922</v>
      </c>
    </row>
    <row r="28740" customFormat="false" ht="15" hidden="false" customHeight="false" outlineLevel="0" collapsed="false">
      <c r="A28740" s="0" t="s">
        <v>102923</v>
      </c>
      <c r="B28740" s="0" t="n">
        <f aca="false">HOUR(C28740)</f>
        <v>12</v>
      </c>
      <c r="C28740" s="1" t="n">
        <v>41379.5333333333</v>
      </c>
      <c r="D28740" s="0" t="s">
        <v>102924</v>
      </c>
    </row>
    <row r="28741" customFormat="false" ht="15" hidden="false" customHeight="false" outlineLevel="0" collapsed="false">
      <c r="A28741" s="0" t="s">
        <v>5886</v>
      </c>
      <c r="B28741" s="0" t="n">
        <f aca="false">HOUR(C28741)</f>
        <v>12</v>
      </c>
      <c r="C28741" s="1" t="n">
        <v>41379.5333333333</v>
      </c>
      <c r="D28741" s="0" t="s">
        <v>102925</v>
      </c>
    </row>
    <row r="28742" customFormat="false" ht="15" hidden="false" customHeight="false" outlineLevel="0" collapsed="false">
      <c r="A28742" s="0" t="s">
        <v>47962</v>
      </c>
      <c r="B28742" s="0" t="n">
        <f aca="false">HOUR(C28742)</f>
        <v>12</v>
      </c>
      <c r="C28742" s="1" t="n">
        <v>41379.5340277778</v>
      </c>
      <c r="D28742" s="0" t="s">
        <v>102926</v>
      </c>
    </row>
    <row r="28743" customFormat="false" ht="15" hidden="false" customHeight="false" outlineLevel="0" collapsed="false">
      <c r="A28743" s="0" t="s">
        <v>4704</v>
      </c>
      <c r="B28743" s="0" t="n">
        <f aca="false">HOUR(C28743)</f>
        <v>12</v>
      </c>
      <c r="C28743" s="1" t="n">
        <v>41379.5340277778</v>
      </c>
      <c r="D28743" s="0" t="s">
        <v>102927</v>
      </c>
    </row>
    <row r="28744" customFormat="false" ht="15" hidden="false" customHeight="false" outlineLevel="0" collapsed="false">
      <c r="A28744" s="0" t="s">
        <v>102928</v>
      </c>
      <c r="B28744" s="0" t="n">
        <f aca="false">HOUR(C28744)</f>
        <v>12</v>
      </c>
      <c r="C28744" s="1" t="n">
        <v>41379.5340277778</v>
      </c>
      <c r="D28744" s="0" t="s">
        <v>102929</v>
      </c>
    </row>
    <row r="28745" customFormat="false" ht="15" hidden="false" customHeight="false" outlineLevel="0" collapsed="false">
      <c r="A28745" s="0" t="s">
        <v>8851</v>
      </c>
      <c r="B28745" s="0" t="n">
        <f aca="false">HOUR(C28745)</f>
        <v>12</v>
      </c>
      <c r="C28745" s="1" t="n">
        <v>41379.5340277778</v>
      </c>
      <c r="D28745" s="0" t="s">
        <v>102930</v>
      </c>
    </row>
    <row r="28746" customFormat="false" ht="15" hidden="false" customHeight="false" outlineLevel="0" collapsed="false">
      <c r="A28746" s="0" t="s">
        <v>102931</v>
      </c>
      <c r="B28746" s="0" t="n">
        <f aca="false">HOUR(C28746)</f>
        <v>12</v>
      </c>
      <c r="C28746" s="1" t="n">
        <v>41379.5340277778</v>
      </c>
      <c r="D28746" s="0" t="s">
        <v>102932</v>
      </c>
    </row>
    <row r="28747" customFormat="false" ht="15" hidden="false" customHeight="false" outlineLevel="0" collapsed="false">
      <c r="A28747" s="0" t="s">
        <v>102933</v>
      </c>
      <c r="B28747" s="0" t="n">
        <f aca="false">HOUR(C28747)</f>
        <v>12</v>
      </c>
      <c r="C28747" s="1" t="n">
        <v>41379.5340277778</v>
      </c>
      <c r="D28747" s="0" t="s">
        <v>102934</v>
      </c>
    </row>
    <row r="28748" customFormat="false" ht="15" hidden="false" customHeight="false" outlineLevel="0" collapsed="false">
      <c r="A28748" s="0" t="s">
        <v>102935</v>
      </c>
      <c r="B28748" s="0" t="n">
        <f aca="false">HOUR(C28748)</f>
        <v>12</v>
      </c>
      <c r="C28748" s="1" t="n">
        <v>41379.5340277778</v>
      </c>
      <c r="D28748" s="0" t="s">
        <v>102936</v>
      </c>
    </row>
    <row r="28749" customFormat="false" ht="15" hidden="false" customHeight="false" outlineLevel="0" collapsed="false">
      <c r="A28749" s="0" t="s">
        <v>102937</v>
      </c>
      <c r="B28749" s="0" t="n">
        <f aca="false">HOUR(C28749)</f>
        <v>12</v>
      </c>
      <c r="C28749" s="1" t="n">
        <v>41379.5340277778</v>
      </c>
      <c r="D28749" s="0" t="s">
        <v>102938</v>
      </c>
    </row>
    <row r="28750" customFormat="false" ht="15" hidden="false" customHeight="false" outlineLevel="0" collapsed="false">
      <c r="A28750" s="0" t="s">
        <v>102939</v>
      </c>
      <c r="B28750" s="0" t="n">
        <f aca="false">HOUR(C28750)</f>
        <v>12</v>
      </c>
      <c r="C28750" s="1" t="n">
        <v>41379.5340277778</v>
      </c>
      <c r="D28750" s="0" t="s">
        <v>102940</v>
      </c>
    </row>
    <row r="28751" customFormat="false" ht="15" hidden="false" customHeight="false" outlineLevel="0" collapsed="false">
      <c r="A28751" s="0" t="s">
        <v>102941</v>
      </c>
      <c r="B28751" s="0" t="n">
        <f aca="false">HOUR(C28751)</f>
        <v>12</v>
      </c>
      <c r="C28751" s="1" t="n">
        <v>41379.5340277778</v>
      </c>
      <c r="D28751" s="0" t="s">
        <v>102942</v>
      </c>
    </row>
    <row r="28752" customFormat="false" ht="15" hidden="false" customHeight="false" outlineLevel="0" collapsed="false">
      <c r="A28752" s="0" t="s">
        <v>102943</v>
      </c>
      <c r="B28752" s="0" t="n">
        <f aca="false">HOUR(C28752)</f>
        <v>12</v>
      </c>
      <c r="C28752" s="1" t="n">
        <v>41379.5340277778</v>
      </c>
      <c r="D28752" s="0" t="s">
        <v>102944</v>
      </c>
    </row>
    <row r="28753" customFormat="false" ht="15" hidden="false" customHeight="false" outlineLevel="0" collapsed="false">
      <c r="A28753" s="0" t="s">
        <v>102901</v>
      </c>
      <c r="B28753" s="0" t="n">
        <f aca="false">HOUR(C28753)</f>
        <v>12</v>
      </c>
      <c r="C28753" s="1" t="n">
        <v>41379.5340277778</v>
      </c>
      <c r="D28753" s="0" t="s">
        <v>102945</v>
      </c>
    </row>
    <row r="28754" customFormat="false" ht="15" hidden="false" customHeight="false" outlineLevel="0" collapsed="false">
      <c r="A28754" s="0" t="s">
        <v>2043</v>
      </c>
      <c r="B28754" s="0" t="n">
        <f aca="false">HOUR(C28754)</f>
        <v>12</v>
      </c>
      <c r="C28754" s="1" t="n">
        <v>41379.5340277778</v>
      </c>
      <c r="D28754" s="0" t="s">
        <v>102946</v>
      </c>
    </row>
    <row r="28755" customFormat="false" ht="15" hidden="false" customHeight="false" outlineLevel="0" collapsed="false">
      <c r="A28755" s="0" t="s">
        <v>98496</v>
      </c>
      <c r="B28755" s="0" t="n">
        <f aca="false">HOUR(C28755)</f>
        <v>12</v>
      </c>
      <c r="C28755" s="1" t="n">
        <v>41379.5340277778</v>
      </c>
      <c r="D28755" s="0" t="s">
        <v>102947</v>
      </c>
    </row>
    <row r="28756" customFormat="false" ht="15" hidden="false" customHeight="false" outlineLevel="0" collapsed="false">
      <c r="A28756" s="0" t="s">
        <v>102948</v>
      </c>
      <c r="B28756" s="0" t="n">
        <f aca="false">HOUR(C28756)</f>
        <v>12</v>
      </c>
      <c r="C28756" s="1" t="n">
        <v>41379.5340277778</v>
      </c>
      <c r="D28756" s="0" t="s">
        <v>102949</v>
      </c>
    </row>
    <row r="28757" customFormat="false" ht="15" hidden="false" customHeight="false" outlineLevel="0" collapsed="false">
      <c r="A28757" s="0" t="s">
        <v>102950</v>
      </c>
      <c r="B28757" s="0" t="n">
        <f aca="false">HOUR(C28757)</f>
        <v>12</v>
      </c>
      <c r="C28757" s="1" t="n">
        <v>41379.5340277778</v>
      </c>
      <c r="D28757" s="0" t="s">
        <v>102951</v>
      </c>
    </row>
    <row r="28758" customFormat="false" ht="15" hidden="false" customHeight="false" outlineLevel="0" collapsed="false">
      <c r="A28758" s="0" t="s">
        <v>102952</v>
      </c>
      <c r="B28758" s="0" t="n">
        <f aca="false">HOUR(C28758)</f>
        <v>12</v>
      </c>
      <c r="C28758" s="1" t="n">
        <v>41379.5340277778</v>
      </c>
      <c r="D28758" s="0" t="s">
        <v>102953</v>
      </c>
    </row>
    <row r="28759" customFormat="false" ht="15" hidden="false" customHeight="false" outlineLevel="0" collapsed="false">
      <c r="A28759" s="0" t="s">
        <v>102954</v>
      </c>
      <c r="B28759" s="0" t="n">
        <f aca="false">HOUR(C28759)</f>
        <v>12</v>
      </c>
      <c r="C28759" s="1" t="n">
        <v>41379.5340277778</v>
      </c>
      <c r="D28759" s="0" t="s">
        <v>102955</v>
      </c>
    </row>
    <row r="28760" customFormat="false" ht="15" hidden="false" customHeight="false" outlineLevel="0" collapsed="false">
      <c r="A28760" s="0" t="s">
        <v>102956</v>
      </c>
      <c r="B28760" s="0" t="n">
        <f aca="false">HOUR(C28760)</f>
        <v>12</v>
      </c>
      <c r="C28760" s="1" t="n">
        <v>41379.5340277778</v>
      </c>
      <c r="D28760" s="0" t="s">
        <v>102957</v>
      </c>
    </row>
    <row r="28761" customFormat="false" ht="15" hidden="false" customHeight="false" outlineLevel="0" collapsed="false">
      <c r="A28761" s="0" t="s">
        <v>7903</v>
      </c>
      <c r="B28761" s="0" t="n">
        <f aca="false">HOUR(C28761)</f>
        <v>12</v>
      </c>
      <c r="C28761" s="1" t="n">
        <v>41379.5340277778</v>
      </c>
      <c r="D28761" s="0" t="s">
        <v>102958</v>
      </c>
    </row>
    <row r="28762" customFormat="false" ht="15" hidden="false" customHeight="false" outlineLevel="0" collapsed="false">
      <c r="A28762" s="0" t="s">
        <v>10760</v>
      </c>
      <c r="B28762" s="0" t="n">
        <f aca="false">HOUR(C28762)</f>
        <v>12</v>
      </c>
      <c r="C28762" s="1" t="n">
        <v>41379.5340277778</v>
      </c>
      <c r="D28762" s="0" t="s">
        <v>102959</v>
      </c>
    </row>
    <row r="28763" customFormat="false" ht="15" hidden="false" customHeight="false" outlineLevel="0" collapsed="false">
      <c r="A28763" s="0" t="s">
        <v>102960</v>
      </c>
      <c r="B28763" s="0" t="n">
        <f aca="false">HOUR(C28763)</f>
        <v>12</v>
      </c>
      <c r="C28763" s="1" t="n">
        <v>41379.5340277778</v>
      </c>
      <c r="D28763" s="0" t="s">
        <v>102961</v>
      </c>
    </row>
    <row r="28764" customFormat="false" ht="15" hidden="false" customHeight="false" outlineLevel="0" collapsed="false">
      <c r="A28764" s="0" t="s">
        <v>102962</v>
      </c>
      <c r="B28764" s="0" t="n">
        <f aca="false">HOUR(C28764)</f>
        <v>12</v>
      </c>
      <c r="C28764" s="1" t="n">
        <v>41379.5340277778</v>
      </c>
      <c r="D28764" s="0" t="s">
        <v>102963</v>
      </c>
    </row>
    <row r="28765" customFormat="false" ht="15" hidden="false" customHeight="false" outlineLevel="0" collapsed="false">
      <c r="A28765" s="0" t="s">
        <v>8033</v>
      </c>
      <c r="B28765" s="0" t="n">
        <f aca="false">HOUR(C28765)</f>
        <v>12</v>
      </c>
      <c r="C28765" s="1" t="n">
        <v>41379.5340277778</v>
      </c>
      <c r="D28765" s="0" t="s">
        <v>102964</v>
      </c>
    </row>
    <row r="28766" customFormat="false" ht="15" hidden="false" customHeight="false" outlineLevel="0" collapsed="false">
      <c r="A28766" s="0" t="s">
        <v>102965</v>
      </c>
      <c r="B28766" s="0" t="n">
        <f aca="false">HOUR(C28766)</f>
        <v>12</v>
      </c>
      <c r="C28766" s="1" t="n">
        <v>41379.5340277778</v>
      </c>
      <c r="D28766" s="0" t="s">
        <v>102966</v>
      </c>
    </row>
    <row r="28767" customFormat="false" ht="15" hidden="false" customHeight="false" outlineLevel="0" collapsed="false">
      <c r="A28767" s="0" t="s">
        <v>102967</v>
      </c>
      <c r="B28767" s="0" t="n">
        <f aca="false">HOUR(C28767)</f>
        <v>12</v>
      </c>
      <c r="C28767" s="1" t="n">
        <v>41379.5340277778</v>
      </c>
      <c r="D28767" s="0" t="s">
        <v>102968</v>
      </c>
    </row>
    <row r="28768" customFormat="false" ht="15" hidden="false" customHeight="false" outlineLevel="0" collapsed="false">
      <c r="A28768" s="0" t="s">
        <v>102969</v>
      </c>
      <c r="B28768" s="0" t="n">
        <f aca="false">HOUR(C28768)</f>
        <v>12</v>
      </c>
      <c r="C28768" s="1" t="n">
        <v>41379.5340277778</v>
      </c>
      <c r="D28768" s="0" t="s">
        <v>102970</v>
      </c>
    </row>
    <row r="28769" customFormat="false" ht="15" hidden="false" customHeight="false" outlineLevel="0" collapsed="false">
      <c r="A28769" s="0" t="s">
        <v>50610</v>
      </c>
      <c r="B28769" s="0" t="n">
        <f aca="false">HOUR(C28769)</f>
        <v>12</v>
      </c>
      <c r="C28769" s="1" t="n">
        <v>41379.5340277778</v>
      </c>
      <c r="D28769" s="0" t="s">
        <v>102971</v>
      </c>
    </row>
    <row r="28770" customFormat="false" ht="15" hidden="false" customHeight="false" outlineLevel="0" collapsed="false">
      <c r="A28770" s="0" t="s">
        <v>102972</v>
      </c>
      <c r="B28770" s="0" t="n">
        <f aca="false">HOUR(C28770)</f>
        <v>12</v>
      </c>
      <c r="C28770" s="1" t="n">
        <v>41379.5340277778</v>
      </c>
      <c r="D28770" s="0" t="s">
        <v>102973</v>
      </c>
    </row>
    <row r="28771" customFormat="false" ht="15" hidden="false" customHeight="false" outlineLevel="0" collapsed="false">
      <c r="A28771" s="0" t="s">
        <v>102974</v>
      </c>
      <c r="B28771" s="0" t="n">
        <f aca="false">HOUR(C28771)</f>
        <v>12</v>
      </c>
      <c r="C28771" s="1" t="n">
        <v>41379.5340277778</v>
      </c>
      <c r="D28771" s="0" t="s">
        <v>102975</v>
      </c>
    </row>
    <row r="28772" customFormat="false" ht="15" hidden="false" customHeight="false" outlineLevel="0" collapsed="false">
      <c r="A28772" s="0" t="s">
        <v>102976</v>
      </c>
      <c r="B28772" s="0" t="n">
        <f aca="false">HOUR(C28772)</f>
        <v>12</v>
      </c>
      <c r="C28772" s="1" t="n">
        <v>41379.5340277778</v>
      </c>
      <c r="D28772" s="0" t="s">
        <v>102977</v>
      </c>
    </row>
    <row r="28773" customFormat="false" ht="15" hidden="false" customHeight="false" outlineLevel="0" collapsed="false">
      <c r="A28773" s="0" t="s">
        <v>102978</v>
      </c>
      <c r="B28773" s="0" t="n">
        <f aca="false">HOUR(C28773)</f>
        <v>12</v>
      </c>
      <c r="C28773" s="1" t="n">
        <v>41379.5340277778</v>
      </c>
      <c r="D28773" s="0" t="s">
        <v>102979</v>
      </c>
    </row>
    <row r="28774" customFormat="false" ht="15" hidden="false" customHeight="false" outlineLevel="0" collapsed="false">
      <c r="A28774" s="0" t="s">
        <v>102980</v>
      </c>
      <c r="B28774" s="0" t="n">
        <f aca="false">HOUR(C28774)</f>
        <v>12</v>
      </c>
      <c r="C28774" s="1" t="n">
        <v>41379.5340277778</v>
      </c>
      <c r="D28774" s="0" t="s">
        <v>102981</v>
      </c>
    </row>
    <row r="28775" customFormat="false" ht="15" hidden="false" customHeight="false" outlineLevel="0" collapsed="false">
      <c r="A28775" s="0" t="s">
        <v>102982</v>
      </c>
      <c r="B28775" s="0" t="n">
        <f aca="false">HOUR(C28775)</f>
        <v>12</v>
      </c>
      <c r="C28775" s="1" t="n">
        <v>41379.5340277778</v>
      </c>
      <c r="D28775" s="0" t="s">
        <v>102983</v>
      </c>
    </row>
    <row r="28776" customFormat="false" ht="15" hidden="false" customHeight="false" outlineLevel="0" collapsed="false">
      <c r="A28776" s="0" t="s">
        <v>102984</v>
      </c>
      <c r="B28776" s="0" t="n">
        <f aca="false">HOUR(C28776)</f>
        <v>12</v>
      </c>
      <c r="C28776" s="1" t="n">
        <v>41379.5340277778</v>
      </c>
      <c r="D28776" s="0" t="s">
        <v>102985</v>
      </c>
    </row>
    <row r="28777" customFormat="false" ht="15" hidden="false" customHeight="false" outlineLevel="0" collapsed="false">
      <c r="A28777" s="0" t="s">
        <v>102986</v>
      </c>
      <c r="B28777" s="0" t="n">
        <f aca="false">HOUR(C28777)</f>
        <v>12</v>
      </c>
      <c r="C28777" s="1" t="n">
        <v>41379.5340277778</v>
      </c>
      <c r="D28777" s="0" t="s">
        <v>102987</v>
      </c>
    </row>
    <row r="28778" customFormat="false" ht="15" hidden="false" customHeight="false" outlineLevel="0" collapsed="false">
      <c r="A28778" s="0" t="s">
        <v>102988</v>
      </c>
      <c r="B28778" s="0" t="n">
        <f aca="false">HOUR(C28778)</f>
        <v>12</v>
      </c>
      <c r="C28778" s="1" t="n">
        <v>41379.5340277778</v>
      </c>
      <c r="D28778" s="0" t="s">
        <v>102989</v>
      </c>
    </row>
    <row r="28779" customFormat="false" ht="15" hidden="false" customHeight="false" outlineLevel="0" collapsed="false">
      <c r="A28779" s="0" t="s">
        <v>102990</v>
      </c>
      <c r="B28779" s="0" t="n">
        <f aca="false">HOUR(C28779)</f>
        <v>12</v>
      </c>
      <c r="C28779" s="1" t="n">
        <v>41379.5340277778</v>
      </c>
      <c r="D28779" s="0" t="s">
        <v>102991</v>
      </c>
    </row>
    <row r="28780" customFormat="false" ht="15" hidden="false" customHeight="false" outlineLevel="0" collapsed="false">
      <c r="A28780" s="0" t="s">
        <v>3993</v>
      </c>
      <c r="B28780" s="0" t="n">
        <f aca="false">HOUR(C28780)</f>
        <v>12</v>
      </c>
      <c r="C28780" s="1" t="n">
        <v>41379.5340277778</v>
      </c>
      <c r="D28780" s="0" t="s">
        <v>102992</v>
      </c>
    </row>
    <row r="28781" customFormat="false" ht="15" hidden="false" customHeight="false" outlineLevel="0" collapsed="false">
      <c r="A28781" s="0" t="s">
        <v>102993</v>
      </c>
      <c r="B28781" s="0" t="n">
        <f aca="false">HOUR(C28781)</f>
        <v>12</v>
      </c>
      <c r="C28781" s="1" t="n">
        <v>41379.5340277778</v>
      </c>
      <c r="D28781" s="0" t="s">
        <v>102994</v>
      </c>
    </row>
    <row r="28782" customFormat="false" ht="15" hidden="false" customHeight="false" outlineLevel="0" collapsed="false">
      <c r="A28782" s="0" t="s">
        <v>102995</v>
      </c>
      <c r="B28782" s="0" t="n">
        <f aca="false">HOUR(C28782)</f>
        <v>12</v>
      </c>
      <c r="C28782" s="1" t="n">
        <v>41379.5340277778</v>
      </c>
      <c r="D28782" s="0" t="s">
        <v>102996</v>
      </c>
    </row>
    <row r="28783" customFormat="false" ht="15" hidden="false" customHeight="false" outlineLevel="0" collapsed="false">
      <c r="A28783" s="0" t="s">
        <v>8427</v>
      </c>
      <c r="B28783" s="0" t="n">
        <f aca="false">HOUR(C28783)</f>
        <v>12</v>
      </c>
      <c r="C28783" s="1" t="n">
        <v>41379.5340277778</v>
      </c>
      <c r="D28783" s="0" t="s">
        <v>102997</v>
      </c>
    </row>
    <row r="28784" customFormat="false" ht="15" hidden="false" customHeight="false" outlineLevel="0" collapsed="false">
      <c r="A28784" s="0" t="s">
        <v>102998</v>
      </c>
      <c r="B28784" s="0" t="n">
        <f aca="false">HOUR(C28784)</f>
        <v>12</v>
      </c>
      <c r="C28784" s="1" t="n">
        <v>41379.5340277778</v>
      </c>
      <c r="D28784" s="0" t="s">
        <v>102999</v>
      </c>
    </row>
    <row r="28785" customFormat="false" ht="15" hidden="false" customHeight="false" outlineLevel="0" collapsed="false">
      <c r="A28785" s="0" t="s">
        <v>8268</v>
      </c>
      <c r="B28785" s="0" t="n">
        <f aca="false">HOUR(C28785)</f>
        <v>12</v>
      </c>
      <c r="C28785" s="1" t="n">
        <v>41379.5340277778</v>
      </c>
      <c r="D28785" s="0" t="s">
        <v>103000</v>
      </c>
    </row>
    <row r="28786" customFormat="false" ht="15" hidden="false" customHeight="false" outlineLevel="0" collapsed="false">
      <c r="A28786" s="0" t="s">
        <v>103001</v>
      </c>
      <c r="B28786" s="0" t="n">
        <f aca="false">HOUR(C28786)</f>
        <v>12</v>
      </c>
      <c r="C28786" s="1" t="n">
        <v>41379.5340277778</v>
      </c>
      <c r="D28786" s="0" t="s">
        <v>103002</v>
      </c>
    </row>
    <row r="28787" customFormat="false" ht="15" hidden="false" customHeight="false" outlineLevel="0" collapsed="false">
      <c r="A28787" s="0" t="s">
        <v>103003</v>
      </c>
      <c r="B28787" s="0" t="n">
        <f aca="false">HOUR(C28787)</f>
        <v>12</v>
      </c>
      <c r="C28787" s="1" t="n">
        <v>41379.5340277778</v>
      </c>
      <c r="D28787" s="0" t="s">
        <v>103004</v>
      </c>
    </row>
    <row r="28788" customFormat="false" ht="15" hidden="false" customHeight="false" outlineLevel="0" collapsed="false">
      <c r="A28788" s="0" t="s">
        <v>101607</v>
      </c>
      <c r="B28788" s="0" t="n">
        <f aca="false">HOUR(C28788)</f>
        <v>12</v>
      </c>
      <c r="C28788" s="1" t="n">
        <v>41379.5340277778</v>
      </c>
      <c r="D28788" s="0" t="s">
        <v>103005</v>
      </c>
    </row>
    <row r="28789" customFormat="false" ht="15" hidden="false" customHeight="false" outlineLevel="0" collapsed="false">
      <c r="A28789" s="0" t="s">
        <v>984</v>
      </c>
      <c r="B28789" s="0" t="n">
        <f aca="false">HOUR(C28789)</f>
        <v>12</v>
      </c>
      <c r="C28789" s="1" t="n">
        <v>41379.5340277778</v>
      </c>
      <c r="D28789" s="0" t="s">
        <v>103006</v>
      </c>
    </row>
    <row r="28790" customFormat="false" ht="15" hidden="false" customHeight="false" outlineLevel="0" collapsed="false">
      <c r="A28790" s="0" t="s">
        <v>8501</v>
      </c>
      <c r="B28790" s="0" t="n">
        <f aca="false">HOUR(C28790)</f>
        <v>12</v>
      </c>
      <c r="C28790" s="1" t="n">
        <v>41379.5340277778</v>
      </c>
      <c r="D28790" s="0" t="s">
        <v>103007</v>
      </c>
    </row>
    <row r="28791" customFormat="false" ht="15" hidden="false" customHeight="false" outlineLevel="0" collapsed="false">
      <c r="A28791" s="0" t="s">
        <v>1029</v>
      </c>
      <c r="B28791" s="0" t="n">
        <f aca="false">HOUR(C28791)</f>
        <v>12</v>
      </c>
      <c r="C28791" s="1" t="n">
        <v>41379.5340277778</v>
      </c>
      <c r="D28791" s="0" t="s">
        <v>103008</v>
      </c>
    </row>
    <row r="28792" customFormat="false" ht="15" hidden="false" customHeight="false" outlineLevel="0" collapsed="false">
      <c r="A28792" s="0" t="s">
        <v>103009</v>
      </c>
      <c r="B28792" s="0" t="n">
        <f aca="false">HOUR(C28792)</f>
        <v>12</v>
      </c>
      <c r="C28792" s="1" t="n">
        <v>41379.5340277778</v>
      </c>
      <c r="D28792" s="0" t="s">
        <v>103010</v>
      </c>
    </row>
    <row r="28793" customFormat="false" ht="15" hidden="false" customHeight="false" outlineLevel="0" collapsed="false">
      <c r="A28793" s="0" t="s">
        <v>37604</v>
      </c>
      <c r="B28793" s="0" t="n">
        <f aca="false">HOUR(C28793)</f>
        <v>12</v>
      </c>
      <c r="C28793" s="1" t="n">
        <v>41379.5340277778</v>
      </c>
      <c r="D28793" s="0" t="s">
        <v>103011</v>
      </c>
    </row>
    <row r="28794" customFormat="false" ht="15" hidden="false" customHeight="false" outlineLevel="0" collapsed="false">
      <c r="A28794" s="0" t="s">
        <v>103012</v>
      </c>
      <c r="B28794" s="0" t="n">
        <f aca="false">HOUR(C28794)</f>
        <v>12</v>
      </c>
      <c r="C28794" s="1" t="n">
        <v>41379.5340277778</v>
      </c>
      <c r="D28794" s="0" t="s">
        <v>103013</v>
      </c>
    </row>
    <row r="28795" customFormat="false" ht="15" hidden="false" customHeight="false" outlineLevel="0" collapsed="false">
      <c r="A28795" s="0" t="s">
        <v>1398</v>
      </c>
      <c r="B28795" s="0" t="n">
        <f aca="false">HOUR(C28795)</f>
        <v>12</v>
      </c>
      <c r="C28795" s="1" t="n">
        <v>41379.5340277778</v>
      </c>
      <c r="D28795" s="0" t="s">
        <v>103014</v>
      </c>
    </row>
    <row r="28796" customFormat="false" ht="15" hidden="false" customHeight="false" outlineLevel="0" collapsed="false">
      <c r="A28796" s="0" t="s">
        <v>103015</v>
      </c>
      <c r="B28796" s="0" t="n">
        <f aca="false">HOUR(C28796)</f>
        <v>12</v>
      </c>
      <c r="C28796" s="1" t="n">
        <v>41379.5340277778</v>
      </c>
      <c r="D28796" s="0" t="s">
        <v>103016</v>
      </c>
    </row>
    <row r="28797" customFormat="false" ht="15" hidden="false" customHeight="false" outlineLevel="0" collapsed="false">
      <c r="A28797" s="0" t="s">
        <v>103017</v>
      </c>
      <c r="B28797" s="0" t="n">
        <f aca="false">HOUR(C28797)</f>
        <v>12</v>
      </c>
      <c r="C28797" s="1" t="n">
        <v>41379.5340277778</v>
      </c>
      <c r="D28797" s="0" t="s">
        <v>103018</v>
      </c>
    </row>
    <row r="28798" customFormat="false" ht="15" hidden="false" customHeight="false" outlineLevel="0" collapsed="false">
      <c r="A28798" s="0" t="s">
        <v>103019</v>
      </c>
      <c r="B28798" s="0" t="n">
        <f aca="false">HOUR(C28798)</f>
        <v>12</v>
      </c>
      <c r="C28798" s="1" t="n">
        <v>41379.5340277778</v>
      </c>
      <c r="D28798" s="0" t="s">
        <v>103020</v>
      </c>
    </row>
    <row r="28799" customFormat="false" ht="15" hidden="false" customHeight="false" outlineLevel="0" collapsed="false">
      <c r="A28799" s="0" t="s">
        <v>103021</v>
      </c>
      <c r="B28799" s="0" t="n">
        <f aca="false">HOUR(C28799)</f>
        <v>12</v>
      </c>
      <c r="C28799" s="1" t="n">
        <v>41379.5340277778</v>
      </c>
      <c r="D28799" s="0" t="s">
        <v>103022</v>
      </c>
    </row>
    <row r="28800" customFormat="false" ht="15" hidden="false" customHeight="false" outlineLevel="0" collapsed="false">
      <c r="A28800" s="0" t="s">
        <v>103023</v>
      </c>
      <c r="B28800" s="0" t="n">
        <f aca="false">HOUR(C28800)</f>
        <v>12</v>
      </c>
      <c r="C28800" s="1" t="n">
        <v>41379.5340277778</v>
      </c>
      <c r="D28800" s="0" t="s">
        <v>103024</v>
      </c>
    </row>
    <row r="28801" customFormat="false" ht="15" hidden="false" customHeight="false" outlineLevel="0" collapsed="false">
      <c r="A28801" s="0" t="s">
        <v>103025</v>
      </c>
      <c r="B28801" s="0" t="n">
        <f aca="false">HOUR(C28801)</f>
        <v>12</v>
      </c>
      <c r="C28801" s="1" t="n">
        <v>41379.5340277778</v>
      </c>
      <c r="D28801" s="0" t="s">
        <v>103026</v>
      </c>
    </row>
    <row r="28802" customFormat="false" ht="15" hidden="false" customHeight="false" outlineLevel="0" collapsed="false">
      <c r="A28802" s="0" t="s">
        <v>1526</v>
      </c>
      <c r="B28802" s="0" t="n">
        <f aca="false">HOUR(C28802)</f>
        <v>12</v>
      </c>
      <c r="C28802" s="1" t="n">
        <v>41379.5340277778</v>
      </c>
      <c r="D28802" s="0" t="s">
        <v>103027</v>
      </c>
    </row>
    <row r="28803" customFormat="false" ht="15" hidden="false" customHeight="false" outlineLevel="0" collapsed="false">
      <c r="A28803" s="0" t="s">
        <v>47962</v>
      </c>
      <c r="B28803" s="0" t="n">
        <f aca="false">HOUR(C28803)</f>
        <v>12</v>
      </c>
      <c r="C28803" s="1" t="n">
        <v>41379.5340277778</v>
      </c>
      <c r="D28803" s="0" t="s">
        <v>103028</v>
      </c>
    </row>
    <row r="28804" customFormat="false" ht="15" hidden="false" customHeight="false" outlineLevel="0" collapsed="false">
      <c r="A28804" s="0" t="s">
        <v>103029</v>
      </c>
      <c r="B28804" s="0" t="n">
        <f aca="false">HOUR(C28804)</f>
        <v>12</v>
      </c>
      <c r="C28804" s="1" t="n">
        <v>41379.5340277778</v>
      </c>
      <c r="D28804" s="0" t="s">
        <v>103030</v>
      </c>
    </row>
    <row r="28805" customFormat="false" ht="15" hidden="false" customHeight="false" outlineLevel="0" collapsed="false">
      <c r="A28805" s="0" t="s">
        <v>103031</v>
      </c>
      <c r="B28805" s="0" t="n">
        <f aca="false">HOUR(C28805)</f>
        <v>12</v>
      </c>
      <c r="C28805" s="1" t="n">
        <v>41379.5347222222</v>
      </c>
      <c r="D28805" s="0" t="s">
        <v>103032</v>
      </c>
    </row>
    <row r="28806" customFormat="false" ht="15" hidden="false" customHeight="false" outlineLevel="0" collapsed="false">
      <c r="A28806" s="0" t="s">
        <v>103033</v>
      </c>
      <c r="B28806" s="0" t="n">
        <f aca="false">HOUR(C28806)</f>
        <v>12</v>
      </c>
      <c r="C28806" s="1" t="n">
        <v>41379.5347222222</v>
      </c>
      <c r="D28806" s="0" t="s">
        <v>103034</v>
      </c>
    </row>
    <row r="28807" customFormat="false" ht="15" hidden="false" customHeight="false" outlineLevel="0" collapsed="false">
      <c r="A28807" s="0" t="s">
        <v>103031</v>
      </c>
      <c r="B28807" s="0" t="n">
        <f aca="false">HOUR(C28807)</f>
        <v>12</v>
      </c>
      <c r="C28807" s="1" t="n">
        <v>41379.5347222222</v>
      </c>
      <c r="D28807" s="0" t="s">
        <v>103032</v>
      </c>
    </row>
    <row r="28808" customFormat="false" ht="15" hidden="false" customHeight="false" outlineLevel="0" collapsed="false">
      <c r="A28808" s="0" t="s">
        <v>103033</v>
      </c>
      <c r="B28808" s="0" t="n">
        <f aca="false">HOUR(C28808)</f>
        <v>12</v>
      </c>
      <c r="C28808" s="1" t="n">
        <v>41379.5347222222</v>
      </c>
      <c r="D28808" s="0" t="s">
        <v>103034</v>
      </c>
    </row>
    <row r="28809" customFormat="false" ht="15" hidden="false" customHeight="false" outlineLevel="0" collapsed="false">
      <c r="A28809" s="0" t="s">
        <v>5069</v>
      </c>
      <c r="B28809" s="0" t="n">
        <f aca="false">HOUR(C28809)</f>
        <v>12</v>
      </c>
      <c r="C28809" s="1" t="n">
        <v>41379.5347222222</v>
      </c>
      <c r="D28809" s="0" t="s">
        <v>103035</v>
      </c>
    </row>
    <row r="28810" customFormat="false" ht="15" hidden="false" customHeight="false" outlineLevel="0" collapsed="false">
      <c r="A28810" s="0" t="s">
        <v>103036</v>
      </c>
      <c r="B28810" s="0" t="n">
        <f aca="false">HOUR(C28810)</f>
        <v>12</v>
      </c>
      <c r="C28810" s="1" t="n">
        <v>41379.5347222222</v>
      </c>
      <c r="D28810" s="0" t="s">
        <v>103037</v>
      </c>
    </row>
    <row r="28811" customFormat="false" ht="15" hidden="false" customHeight="false" outlineLevel="0" collapsed="false">
      <c r="A28811" s="0" t="s">
        <v>103038</v>
      </c>
      <c r="B28811" s="0" t="n">
        <f aca="false">HOUR(C28811)</f>
        <v>12</v>
      </c>
      <c r="C28811" s="1" t="n">
        <v>41379.5347222222</v>
      </c>
      <c r="D28811" s="0" t="s">
        <v>103039</v>
      </c>
    </row>
    <row r="28812" customFormat="false" ht="15" hidden="false" customHeight="false" outlineLevel="0" collapsed="false">
      <c r="A28812" s="0" t="s">
        <v>53372</v>
      </c>
      <c r="B28812" s="0" t="n">
        <f aca="false">HOUR(C28812)</f>
        <v>12</v>
      </c>
      <c r="C28812" s="1" t="n">
        <v>41379.5347222222</v>
      </c>
      <c r="D28812" s="0" t="s">
        <v>103040</v>
      </c>
    </row>
    <row r="28813" customFormat="false" ht="15" hidden="false" customHeight="false" outlineLevel="0" collapsed="false">
      <c r="A28813" s="0" t="s">
        <v>103041</v>
      </c>
      <c r="B28813" s="0" t="n">
        <f aca="false">HOUR(C28813)</f>
        <v>12</v>
      </c>
      <c r="C28813" s="1" t="n">
        <v>41379.5347222222</v>
      </c>
      <c r="D28813" s="0" t="s">
        <v>103042</v>
      </c>
    </row>
    <row r="28814" customFormat="false" ht="15" hidden="false" customHeight="false" outlineLevel="0" collapsed="false">
      <c r="A28814" s="0" t="s">
        <v>103043</v>
      </c>
      <c r="B28814" s="0" t="n">
        <f aca="false">HOUR(C28814)</f>
        <v>12</v>
      </c>
      <c r="C28814" s="1" t="n">
        <v>41379.5347222222</v>
      </c>
      <c r="D28814" s="0" t="s">
        <v>103044</v>
      </c>
    </row>
    <row r="28815" customFormat="false" ht="15" hidden="false" customHeight="false" outlineLevel="0" collapsed="false">
      <c r="A28815" s="0" t="s">
        <v>97547</v>
      </c>
      <c r="B28815" s="0" t="n">
        <f aca="false">HOUR(C28815)</f>
        <v>12</v>
      </c>
      <c r="C28815" s="1" t="n">
        <v>41379.5347222222</v>
      </c>
      <c r="D28815" s="0" t="s">
        <v>103045</v>
      </c>
    </row>
    <row r="28816" customFormat="false" ht="15" hidden="false" customHeight="false" outlineLevel="0" collapsed="false">
      <c r="A28816" s="0" t="s">
        <v>41078</v>
      </c>
      <c r="B28816" s="0" t="n">
        <f aca="false">HOUR(C28816)</f>
        <v>12</v>
      </c>
      <c r="C28816" s="1" t="n">
        <v>41379.5347222222</v>
      </c>
      <c r="D28816" s="0" t="s">
        <v>103046</v>
      </c>
    </row>
    <row r="28817" customFormat="false" ht="15" hidden="false" customHeight="false" outlineLevel="0" collapsed="false">
      <c r="A28817" s="0" t="s">
        <v>3452</v>
      </c>
      <c r="B28817" s="0" t="n">
        <f aca="false">HOUR(C28817)</f>
        <v>12</v>
      </c>
      <c r="C28817" s="1" t="n">
        <v>41379.5347222222</v>
      </c>
      <c r="D28817" s="0" t="s">
        <v>103047</v>
      </c>
    </row>
    <row r="28818" customFormat="false" ht="15" hidden="false" customHeight="false" outlineLevel="0" collapsed="false">
      <c r="A28818" s="0" t="s">
        <v>28813</v>
      </c>
      <c r="B28818" s="0" t="n">
        <f aca="false">HOUR(C28818)</f>
        <v>12</v>
      </c>
      <c r="C28818" s="1" t="n">
        <v>41379.5347222222</v>
      </c>
      <c r="D28818" s="0" t="s">
        <v>103048</v>
      </c>
    </row>
    <row r="28819" customFormat="false" ht="15" hidden="false" customHeight="false" outlineLevel="0" collapsed="false">
      <c r="A28819" s="0" t="s">
        <v>103049</v>
      </c>
      <c r="B28819" s="0" t="n">
        <f aca="false">HOUR(C28819)</f>
        <v>12</v>
      </c>
      <c r="C28819" s="1" t="n">
        <v>41379.5347222222</v>
      </c>
      <c r="D28819" s="0" t="s">
        <v>103050</v>
      </c>
    </row>
    <row r="28820" customFormat="false" ht="15" hidden="false" customHeight="false" outlineLevel="0" collapsed="false">
      <c r="A28820" s="0" t="s">
        <v>103051</v>
      </c>
      <c r="B28820" s="0" t="n">
        <f aca="false">HOUR(C28820)</f>
        <v>12</v>
      </c>
      <c r="C28820" s="1" t="n">
        <v>41379.5347222222</v>
      </c>
      <c r="D28820" s="0" t="s">
        <v>103052</v>
      </c>
    </row>
    <row r="28821" customFormat="false" ht="15" hidden="false" customHeight="false" outlineLevel="0" collapsed="false">
      <c r="A28821" s="0" t="s">
        <v>103053</v>
      </c>
      <c r="B28821" s="0" t="n">
        <f aca="false">HOUR(C28821)</f>
        <v>12</v>
      </c>
      <c r="C28821" s="1" t="n">
        <v>41379.5347222222</v>
      </c>
      <c r="D28821" s="0" t="s">
        <v>103054</v>
      </c>
    </row>
    <row r="28822" customFormat="false" ht="15" hidden="false" customHeight="false" outlineLevel="0" collapsed="false">
      <c r="A28822" s="0" t="s">
        <v>103055</v>
      </c>
      <c r="B28822" s="0" t="n">
        <f aca="false">HOUR(C28822)</f>
        <v>12</v>
      </c>
      <c r="C28822" s="1" t="n">
        <v>41379.5347222222</v>
      </c>
      <c r="D28822" s="0" t="s">
        <v>103056</v>
      </c>
    </row>
    <row r="28823" customFormat="false" ht="15" hidden="false" customHeight="false" outlineLevel="0" collapsed="false">
      <c r="A28823" s="0" t="s">
        <v>103057</v>
      </c>
      <c r="B28823" s="0" t="n">
        <f aca="false">HOUR(C28823)</f>
        <v>12</v>
      </c>
      <c r="C28823" s="1" t="n">
        <v>41379.5347222222</v>
      </c>
      <c r="D28823" s="0" t="s">
        <v>103058</v>
      </c>
    </row>
    <row r="28824" customFormat="false" ht="15" hidden="false" customHeight="false" outlineLevel="0" collapsed="false">
      <c r="A28824" s="0" t="s">
        <v>103059</v>
      </c>
      <c r="B28824" s="0" t="n">
        <f aca="false">HOUR(C28824)</f>
        <v>12</v>
      </c>
      <c r="C28824" s="1" t="n">
        <v>41379.5347222222</v>
      </c>
      <c r="D28824" s="0" t="s">
        <v>103060</v>
      </c>
    </row>
    <row r="28825" customFormat="false" ht="15" hidden="false" customHeight="false" outlineLevel="0" collapsed="false">
      <c r="A28825" s="0" t="s">
        <v>103061</v>
      </c>
      <c r="B28825" s="0" t="n">
        <f aca="false">HOUR(C28825)</f>
        <v>12</v>
      </c>
      <c r="C28825" s="1" t="n">
        <v>41379.5347222222</v>
      </c>
      <c r="D28825" s="0" t="s">
        <v>103062</v>
      </c>
    </row>
    <row r="28826" customFormat="false" ht="15" hidden="false" customHeight="false" outlineLevel="0" collapsed="false">
      <c r="A28826" s="0" t="s">
        <v>30131</v>
      </c>
      <c r="B28826" s="0" t="n">
        <f aca="false">HOUR(C28826)</f>
        <v>12</v>
      </c>
      <c r="C28826" s="1" t="n">
        <v>41379.5347222222</v>
      </c>
      <c r="D28826" s="0" t="s">
        <v>103063</v>
      </c>
    </row>
    <row r="28827" customFormat="false" ht="15" hidden="false" customHeight="false" outlineLevel="0" collapsed="false">
      <c r="A28827" s="0" t="s">
        <v>15454</v>
      </c>
      <c r="B28827" s="0" t="n">
        <f aca="false">HOUR(C28827)</f>
        <v>12</v>
      </c>
      <c r="C28827" s="1" t="n">
        <v>41379.5347222222</v>
      </c>
      <c r="D28827" s="0" t="s">
        <v>103064</v>
      </c>
    </row>
    <row r="28828" customFormat="false" ht="15" hidden="false" customHeight="false" outlineLevel="0" collapsed="false">
      <c r="A28828" s="0" t="s">
        <v>102732</v>
      </c>
      <c r="B28828" s="0" t="n">
        <f aca="false">HOUR(C28828)</f>
        <v>12</v>
      </c>
      <c r="C28828" s="1" t="n">
        <v>41379.5347222222</v>
      </c>
      <c r="D28828" s="0" t="s">
        <v>103065</v>
      </c>
    </row>
    <row r="28829" customFormat="false" ht="15" hidden="false" customHeight="false" outlineLevel="0" collapsed="false">
      <c r="A28829" s="0" t="s">
        <v>103066</v>
      </c>
      <c r="B28829" s="0" t="n">
        <f aca="false">HOUR(C28829)</f>
        <v>12</v>
      </c>
      <c r="C28829" s="1" t="n">
        <v>41379.5347222222</v>
      </c>
      <c r="D28829" s="0" t="s">
        <v>103067</v>
      </c>
    </row>
    <row r="28830" customFormat="false" ht="15" hidden="false" customHeight="false" outlineLevel="0" collapsed="false">
      <c r="A28830" s="0" t="s">
        <v>254</v>
      </c>
      <c r="B28830" s="0" t="n">
        <f aca="false">HOUR(C28830)</f>
        <v>12</v>
      </c>
      <c r="C28830" s="1" t="n">
        <v>41379.5347222222</v>
      </c>
      <c r="D28830" s="0" t="s">
        <v>103068</v>
      </c>
    </row>
    <row r="28831" customFormat="false" ht="15" hidden="false" customHeight="false" outlineLevel="0" collapsed="false">
      <c r="A28831" s="0" t="s">
        <v>103069</v>
      </c>
      <c r="B28831" s="0" t="n">
        <f aca="false">HOUR(C28831)</f>
        <v>12</v>
      </c>
      <c r="C28831" s="1" t="n">
        <v>41379.5347222222</v>
      </c>
      <c r="D28831" s="0" t="s">
        <v>103070</v>
      </c>
    </row>
    <row r="28832" customFormat="false" ht="15" hidden="false" customHeight="false" outlineLevel="0" collapsed="false">
      <c r="A28832" s="0" t="s">
        <v>47512</v>
      </c>
      <c r="B28832" s="0" t="n">
        <f aca="false">HOUR(C28832)</f>
        <v>12</v>
      </c>
      <c r="C28832" s="1" t="n">
        <v>41379.5347222222</v>
      </c>
      <c r="D28832" s="0" t="s">
        <v>103071</v>
      </c>
    </row>
    <row r="28833" customFormat="false" ht="15" hidden="false" customHeight="false" outlineLevel="0" collapsed="false">
      <c r="A28833" s="0" t="s">
        <v>103072</v>
      </c>
      <c r="B28833" s="0" t="n">
        <f aca="false">HOUR(C28833)</f>
        <v>12</v>
      </c>
      <c r="C28833" s="1" t="n">
        <v>41379.5347222222</v>
      </c>
      <c r="D28833" s="0" t="s">
        <v>103073</v>
      </c>
    </row>
    <row r="28834" customFormat="false" ht="15" hidden="false" customHeight="false" outlineLevel="0" collapsed="false">
      <c r="A28834" s="0" t="s">
        <v>47512</v>
      </c>
      <c r="B28834" s="0" t="n">
        <f aca="false">HOUR(C28834)</f>
        <v>12</v>
      </c>
      <c r="C28834" s="1" t="n">
        <v>41379.5347222222</v>
      </c>
      <c r="D28834" s="0" t="s">
        <v>103074</v>
      </c>
    </row>
    <row r="28835" customFormat="false" ht="15" hidden="false" customHeight="false" outlineLevel="0" collapsed="false">
      <c r="A28835" s="0" t="s">
        <v>8431</v>
      </c>
      <c r="B28835" s="0" t="n">
        <f aca="false">HOUR(C28835)</f>
        <v>12</v>
      </c>
      <c r="C28835" s="1" t="n">
        <v>41379.5347222222</v>
      </c>
      <c r="D28835" s="0" t="s">
        <v>103075</v>
      </c>
    </row>
    <row r="28836" customFormat="false" ht="15" hidden="false" customHeight="false" outlineLevel="0" collapsed="false">
      <c r="A28836" s="0" t="s">
        <v>8431</v>
      </c>
      <c r="B28836" s="0" t="n">
        <f aca="false">HOUR(C28836)</f>
        <v>12</v>
      </c>
      <c r="C28836" s="1" t="n">
        <v>41379.5347222222</v>
      </c>
      <c r="D28836" s="0" t="s">
        <v>103076</v>
      </c>
    </row>
    <row r="28837" customFormat="false" ht="15" hidden="false" customHeight="false" outlineLevel="0" collapsed="false">
      <c r="A28837" s="0" t="s">
        <v>8431</v>
      </c>
      <c r="B28837" s="0" t="n">
        <f aca="false">HOUR(C28837)</f>
        <v>12</v>
      </c>
      <c r="C28837" s="1" t="n">
        <v>41379.5347222222</v>
      </c>
      <c r="D28837" s="0" t="s">
        <v>103077</v>
      </c>
    </row>
    <row r="28838" customFormat="false" ht="15" hidden="false" customHeight="false" outlineLevel="0" collapsed="false">
      <c r="A28838" s="0" t="s">
        <v>103078</v>
      </c>
      <c r="B28838" s="0" t="n">
        <f aca="false">HOUR(C28838)</f>
        <v>12</v>
      </c>
      <c r="C28838" s="1" t="n">
        <v>41379.5347222222</v>
      </c>
      <c r="D28838" s="0" t="s">
        <v>103079</v>
      </c>
    </row>
    <row r="28839" customFormat="false" ht="15" hidden="false" customHeight="false" outlineLevel="0" collapsed="false">
      <c r="A28839" s="0" t="s">
        <v>103080</v>
      </c>
      <c r="B28839" s="0" t="n">
        <f aca="false">HOUR(C28839)</f>
        <v>12</v>
      </c>
      <c r="C28839" s="1" t="n">
        <v>41379.5347222222</v>
      </c>
      <c r="D28839" s="0" t="s">
        <v>103081</v>
      </c>
    </row>
    <row r="28840" customFormat="false" ht="15" hidden="false" customHeight="false" outlineLevel="0" collapsed="false">
      <c r="A28840" s="0" t="s">
        <v>103082</v>
      </c>
      <c r="B28840" s="0" t="n">
        <f aca="false">HOUR(C28840)</f>
        <v>12</v>
      </c>
      <c r="C28840" s="1" t="n">
        <v>41379.5347222222</v>
      </c>
      <c r="D28840" s="0" t="s">
        <v>103083</v>
      </c>
    </row>
    <row r="28841" customFormat="false" ht="15" hidden="false" customHeight="false" outlineLevel="0" collapsed="false">
      <c r="A28841" s="0" t="s">
        <v>1088</v>
      </c>
      <c r="B28841" s="0" t="n">
        <f aca="false">HOUR(C28841)</f>
        <v>12</v>
      </c>
      <c r="C28841" s="1" t="n">
        <v>41379.5347222222</v>
      </c>
      <c r="D28841" s="0" t="s">
        <v>103084</v>
      </c>
    </row>
    <row r="28842" customFormat="false" ht="15" hidden="false" customHeight="false" outlineLevel="0" collapsed="false">
      <c r="A28842" s="0" t="s">
        <v>103085</v>
      </c>
      <c r="B28842" s="0" t="n">
        <f aca="false">HOUR(C28842)</f>
        <v>12</v>
      </c>
      <c r="C28842" s="1" t="n">
        <v>41379.5347222222</v>
      </c>
      <c r="D28842" s="0" t="s">
        <v>103086</v>
      </c>
    </row>
    <row r="28843" customFormat="false" ht="15" hidden="false" customHeight="false" outlineLevel="0" collapsed="false">
      <c r="A28843" s="0" t="s">
        <v>103087</v>
      </c>
      <c r="B28843" s="0" t="n">
        <f aca="false">HOUR(C28843)</f>
        <v>12</v>
      </c>
      <c r="C28843" s="1" t="n">
        <v>41379.5347222222</v>
      </c>
      <c r="D28843" s="0" t="s">
        <v>103088</v>
      </c>
    </row>
    <row r="28844" customFormat="false" ht="15" hidden="false" customHeight="false" outlineLevel="0" collapsed="false">
      <c r="A28844" s="0" t="s">
        <v>39555</v>
      </c>
      <c r="B28844" s="0" t="n">
        <f aca="false">HOUR(C28844)</f>
        <v>12</v>
      </c>
      <c r="C28844" s="1" t="n">
        <v>41379.5347222222</v>
      </c>
      <c r="D28844" s="0" t="s">
        <v>103089</v>
      </c>
    </row>
    <row r="28845" customFormat="false" ht="15" hidden="false" customHeight="false" outlineLevel="0" collapsed="false">
      <c r="A28845" s="0" t="s">
        <v>42831</v>
      </c>
      <c r="B28845" s="0" t="n">
        <f aca="false">HOUR(C28845)</f>
        <v>12</v>
      </c>
      <c r="C28845" s="1" t="n">
        <v>41379.5347222222</v>
      </c>
      <c r="D28845" s="0" t="s">
        <v>103090</v>
      </c>
    </row>
    <row r="28846" customFormat="false" ht="15" hidden="false" customHeight="false" outlineLevel="0" collapsed="false">
      <c r="A28846" s="0" t="s">
        <v>103091</v>
      </c>
      <c r="B28846" s="0" t="n">
        <f aca="false">HOUR(C28846)</f>
        <v>12</v>
      </c>
      <c r="C28846" s="1" t="n">
        <v>41379.5347222222</v>
      </c>
      <c r="D28846" s="0" t="s">
        <v>103092</v>
      </c>
    </row>
    <row r="28847" customFormat="false" ht="15" hidden="false" customHeight="false" outlineLevel="0" collapsed="false">
      <c r="A28847" s="0" t="s">
        <v>103093</v>
      </c>
      <c r="B28847" s="0" t="n">
        <f aca="false">HOUR(C28847)</f>
        <v>12</v>
      </c>
      <c r="C28847" s="1" t="n">
        <v>41379.5347222222</v>
      </c>
      <c r="D28847" s="0" t="s">
        <v>103092</v>
      </c>
    </row>
    <row r="28848" customFormat="false" ht="15" hidden="false" customHeight="false" outlineLevel="0" collapsed="false">
      <c r="A28848" s="0" t="s">
        <v>103094</v>
      </c>
      <c r="B28848" s="0" t="n">
        <f aca="false">HOUR(C28848)</f>
        <v>12</v>
      </c>
      <c r="C28848" s="1" t="n">
        <v>41379.5347222222</v>
      </c>
      <c r="D28848" s="0" t="s">
        <v>103095</v>
      </c>
    </row>
    <row r="28849" customFormat="false" ht="15" hidden="false" customHeight="false" outlineLevel="0" collapsed="false">
      <c r="A28849" s="0" t="s">
        <v>4524</v>
      </c>
      <c r="B28849" s="0" t="n">
        <f aca="false">HOUR(C28849)</f>
        <v>12</v>
      </c>
      <c r="C28849" s="1" t="n">
        <v>41379.5347222222</v>
      </c>
      <c r="D28849" s="0" t="s">
        <v>103096</v>
      </c>
    </row>
    <row r="28850" customFormat="false" ht="15" hidden="false" customHeight="false" outlineLevel="0" collapsed="false">
      <c r="A28850" s="0" t="s">
        <v>103097</v>
      </c>
      <c r="B28850" s="0" t="n">
        <f aca="false">HOUR(C28850)</f>
        <v>12</v>
      </c>
      <c r="C28850" s="1" t="n">
        <v>41379.5347222222</v>
      </c>
      <c r="D28850" s="0" t="s">
        <v>103098</v>
      </c>
    </row>
    <row r="28851" customFormat="false" ht="15" hidden="false" customHeight="false" outlineLevel="0" collapsed="false">
      <c r="A28851" s="0" t="s">
        <v>103099</v>
      </c>
      <c r="B28851" s="0" t="n">
        <f aca="false">HOUR(C28851)</f>
        <v>12</v>
      </c>
      <c r="C28851" s="1" t="n">
        <v>41379.5347222222</v>
      </c>
      <c r="D28851" s="0" t="s">
        <v>103100</v>
      </c>
    </row>
    <row r="28852" customFormat="false" ht="15" hidden="false" customHeight="false" outlineLevel="0" collapsed="false">
      <c r="A28852" s="0" t="s">
        <v>103101</v>
      </c>
      <c r="B28852" s="0" t="n">
        <f aca="false">HOUR(C28852)</f>
        <v>12</v>
      </c>
      <c r="C28852" s="1" t="n">
        <v>41379.5347222222</v>
      </c>
      <c r="D28852" s="0" t="s">
        <v>103102</v>
      </c>
    </row>
    <row r="28853" customFormat="false" ht="15" hidden="false" customHeight="false" outlineLevel="0" collapsed="false">
      <c r="A28853" s="0" t="s">
        <v>103103</v>
      </c>
      <c r="B28853" s="0" t="n">
        <f aca="false">HOUR(C28853)</f>
        <v>12</v>
      </c>
      <c r="C28853" s="1" t="n">
        <v>41379.5347222222</v>
      </c>
      <c r="D28853" s="0" t="s">
        <v>103104</v>
      </c>
    </row>
    <row r="28854" customFormat="false" ht="15" hidden="false" customHeight="false" outlineLevel="0" collapsed="false">
      <c r="A28854" s="0" t="s">
        <v>103105</v>
      </c>
      <c r="B28854" s="0" t="n">
        <f aca="false">HOUR(C28854)</f>
        <v>12</v>
      </c>
      <c r="C28854" s="1" t="n">
        <v>41379.5347222222</v>
      </c>
      <c r="D28854" s="0" t="s">
        <v>103106</v>
      </c>
    </row>
    <row r="28855" customFormat="false" ht="15" hidden="false" customHeight="false" outlineLevel="0" collapsed="false">
      <c r="A28855" s="0" t="s">
        <v>57117</v>
      </c>
      <c r="B28855" s="0" t="n">
        <f aca="false">HOUR(C28855)</f>
        <v>12</v>
      </c>
      <c r="C28855" s="1" t="n">
        <v>41379.5347222222</v>
      </c>
      <c r="D28855" s="0" t="s">
        <v>103107</v>
      </c>
    </row>
    <row r="28856" customFormat="false" ht="15" hidden="false" customHeight="false" outlineLevel="0" collapsed="false">
      <c r="A28856" s="0" t="s">
        <v>103108</v>
      </c>
      <c r="B28856" s="0" t="n">
        <f aca="false">HOUR(C28856)</f>
        <v>12</v>
      </c>
      <c r="C28856" s="1" t="n">
        <v>41379.5347222222</v>
      </c>
      <c r="D28856" s="0" t="s">
        <v>103109</v>
      </c>
    </row>
    <row r="28857" customFormat="false" ht="15" hidden="false" customHeight="false" outlineLevel="0" collapsed="false">
      <c r="A28857" s="0" t="s">
        <v>103110</v>
      </c>
      <c r="B28857" s="0" t="n">
        <f aca="false">HOUR(C28857)</f>
        <v>12</v>
      </c>
      <c r="C28857" s="1" t="n">
        <v>41379.5347222222</v>
      </c>
      <c r="D28857" s="0" t="s">
        <v>103111</v>
      </c>
    </row>
    <row r="28858" customFormat="false" ht="15" hidden="false" customHeight="false" outlineLevel="0" collapsed="false">
      <c r="A28858" s="0" t="s">
        <v>103112</v>
      </c>
      <c r="B28858" s="0" t="n">
        <f aca="false">HOUR(C28858)</f>
        <v>12</v>
      </c>
      <c r="C28858" s="1" t="n">
        <v>41379.5347222222</v>
      </c>
      <c r="D28858" s="0" t="s">
        <v>103113</v>
      </c>
    </row>
    <row r="28859" customFormat="false" ht="15" hidden="false" customHeight="false" outlineLevel="0" collapsed="false">
      <c r="A28859" s="0" t="s">
        <v>103114</v>
      </c>
      <c r="B28859" s="0" t="n">
        <f aca="false">HOUR(C28859)</f>
        <v>12</v>
      </c>
      <c r="C28859" s="1" t="n">
        <v>41379.5347222222</v>
      </c>
      <c r="D28859" s="0" t="s">
        <v>103115</v>
      </c>
    </row>
    <row r="28860" customFormat="false" ht="15" hidden="false" customHeight="false" outlineLevel="0" collapsed="false">
      <c r="A28860" s="0" t="s">
        <v>103116</v>
      </c>
      <c r="B28860" s="0" t="n">
        <f aca="false">HOUR(C28860)</f>
        <v>12</v>
      </c>
      <c r="C28860" s="1" t="n">
        <v>41379.5347222222</v>
      </c>
      <c r="D28860" s="0" t="s">
        <v>103117</v>
      </c>
    </row>
    <row r="28861" customFormat="false" ht="15" hidden="false" customHeight="false" outlineLevel="0" collapsed="false">
      <c r="A28861" s="0" t="s">
        <v>224</v>
      </c>
      <c r="B28861" s="0" t="n">
        <f aca="false">HOUR(C28861)</f>
        <v>12</v>
      </c>
      <c r="C28861" s="1" t="n">
        <v>41379.5347222222</v>
      </c>
      <c r="D28861" s="0" t="s">
        <v>103118</v>
      </c>
    </row>
    <row r="28862" customFormat="false" ht="15" hidden="false" customHeight="false" outlineLevel="0" collapsed="false">
      <c r="A28862" s="0" t="s">
        <v>6083</v>
      </c>
      <c r="B28862" s="0" t="n">
        <f aca="false">HOUR(C28862)</f>
        <v>12</v>
      </c>
      <c r="C28862" s="1" t="n">
        <v>41379.5347222222</v>
      </c>
      <c r="D28862" s="0" t="s">
        <v>103119</v>
      </c>
    </row>
    <row r="28863" customFormat="false" ht="15" hidden="false" customHeight="false" outlineLevel="0" collapsed="false">
      <c r="A28863" s="0" t="s">
        <v>103120</v>
      </c>
      <c r="B28863" s="0" t="n">
        <f aca="false">HOUR(C28863)</f>
        <v>12</v>
      </c>
      <c r="C28863" s="1" t="n">
        <v>41379.5347222222</v>
      </c>
      <c r="D28863" s="0" t="s">
        <v>103121</v>
      </c>
    </row>
    <row r="28864" customFormat="false" ht="15" hidden="false" customHeight="false" outlineLevel="0" collapsed="false">
      <c r="A28864" s="0" t="s">
        <v>103122</v>
      </c>
      <c r="B28864" s="0" t="n">
        <f aca="false">HOUR(C28864)</f>
        <v>12</v>
      </c>
      <c r="C28864" s="1" t="n">
        <v>41379.5347222222</v>
      </c>
      <c r="D28864" s="0" t="s">
        <v>103123</v>
      </c>
    </row>
    <row r="28865" customFormat="false" ht="15" hidden="false" customHeight="false" outlineLevel="0" collapsed="false">
      <c r="A28865" s="0" t="s">
        <v>103124</v>
      </c>
      <c r="B28865" s="0" t="n">
        <f aca="false">HOUR(C28865)</f>
        <v>12</v>
      </c>
      <c r="C28865" s="1" t="n">
        <v>41379.5347222222</v>
      </c>
      <c r="D28865" s="0" t="s">
        <v>103125</v>
      </c>
    </row>
    <row r="28866" customFormat="false" ht="15" hidden="false" customHeight="false" outlineLevel="0" collapsed="false">
      <c r="A28866" s="0" t="s">
        <v>103126</v>
      </c>
      <c r="B28866" s="0" t="n">
        <f aca="false">HOUR(C28866)</f>
        <v>12</v>
      </c>
      <c r="C28866" s="1" t="n">
        <v>41379.5347222222</v>
      </c>
      <c r="D28866" s="0" t="s">
        <v>103127</v>
      </c>
    </row>
    <row r="28867" customFormat="false" ht="15" hidden="false" customHeight="false" outlineLevel="0" collapsed="false">
      <c r="A28867" s="0" t="s">
        <v>103128</v>
      </c>
      <c r="B28867" s="0" t="n">
        <f aca="false">HOUR(C28867)</f>
        <v>12</v>
      </c>
      <c r="C28867" s="1" t="n">
        <v>41379.5347222222</v>
      </c>
      <c r="D28867" s="0" t="s">
        <v>103129</v>
      </c>
    </row>
    <row r="28868" customFormat="false" ht="15" hidden="false" customHeight="false" outlineLevel="0" collapsed="false">
      <c r="A28868" s="0" t="s">
        <v>816</v>
      </c>
      <c r="B28868" s="0" t="n">
        <f aca="false">HOUR(C28868)</f>
        <v>12</v>
      </c>
      <c r="C28868" s="1" t="n">
        <v>41379.5347222222</v>
      </c>
      <c r="D28868" s="0" t="s">
        <v>103130</v>
      </c>
    </row>
    <row r="28869" customFormat="false" ht="15" hidden="false" customHeight="false" outlineLevel="0" collapsed="false">
      <c r="A28869" s="0" t="s">
        <v>103131</v>
      </c>
      <c r="B28869" s="0" t="n">
        <f aca="false">HOUR(C28869)</f>
        <v>12</v>
      </c>
      <c r="C28869" s="1" t="n">
        <v>41379.5347222222</v>
      </c>
      <c r="D28869" s="0" t="s">
        <v>103132</v>
      </c>
    </row>
    <row r="28870" customFormat="false" ht="15" hidden="false" customHeight="false" outlineLevel="0" collapsed="false">
      <c r="A28870" s="0" t="s">
        <v>103133</v>
      </c>
      <c r="B28870" s="0" t="n">
        <f aca="false">HOUR(C28870)</f>
        <v>12</v>
      </c>
      <c r="C28870" s="1" t="n">
        <v>41379.5347222222</v>
      </c>
      <c r="D28870" s="0" t="s">
        <v>103134</v>
      </c>
    </row>
    <row r="28871" customFormat="false" ht="15" hidden="false" customHeight="false" outlineLevel="0" collapsed="false">
      <c r="A28871" s="0" t="s">
        <v>103135</v>
      </c>
      <c r="B28871" s="0" t="n">
        <f aca="false">HOUR(C28871)</f>
        <v>12</v>
      </c>
      <c r="C28871" s="1" t="n">
        <v>41379.5347222222</v>
      </c>
      <c r="D28871" s="0" t="s">
        <v>103136</v>
      </c>
    </row>
    <row r="28872" customFormat="false" ht="15" hidden="false" customHeight="false" outlineLevel="0" collapsed="false">
      <c r="A28872" s="0" t="s">
        <v>101580</v>
      </c>
      <c r="B28872" s="0" t="n">
        <f aca="false">HOUR(C28872)</f>
        <v>12</v>
      </c>
      <c r="C28872" s="1" t="n">
        <v>41379.5347222222</v>
      </c>
      <c r="D28872" s="0" t="s">
        <v>103137</v>
      </c>
    </row>
    <row r="28873" customFormat="false" ht="15" hidden="false" customHeight="false" outlineLevel="0" collapsed="false">
      <c r="A28873" s="0" t="s">
        <v>14990</v>
      </c>
      <c r="B28873" s="0" t="n">
        <f aca="false">HOUR(C28873)</f>
        <v>12</v>
      </c>
      <c r="C28873" s="1" t="n">
        <v>41379.5347222222</v>
      </c>
      <c r="D28873" s="0" t="s">
        <v>103138</v>
      </c>
    </row>
    <row r="28874" customFormat="false" ht="15" hidden="false" customHeight="false" outlineLevel="0" collapsed="false">
      <c r="A28874" s="0" t="s">
        <v>103139</v>
      </c>
      <c r="B28874" s="0" t="n">
        <f aca="false">HOUR(C28874)</f>
        <v>12</v>
      </c>
      <c r="C28874" s="1" t="n">
        <v>41379.5354166667</v>
      </c>
      <c r="D28874" s="0" t="s">
        <v>103140</v>
      </c>
    </row>
    <row r="28875" customFormat="false" ht="15" hidden="false" customHeight="false" outlineLevel="0" collapsed="false">
      <c r="A28875" s="0" t="s">
        <v>103141</v>
      </c>
      <c r="B28875" s="0" t="n">
        <f aca="false">HOUR(C28875)</f>
        <v>12</v>
      </c>
      <c r="C28875" s="1" t="n">
        <v>41379.5354166667</v>
      </c>
      <c r="D28875" s="0" t="s">
        <v>103142</v>
      </c>
    </row>
    <row r="28876" customFormat="false" ht="15" hidden="false" customHeight="false" outlineLevel="0" collapsed="false">
      <c r="A28876" s="0" t="s">
        <v>103143</v>
      </c>
      <c r="B28876" s="0" t="n">
        <f aca="false">HOUR(C28876)</f>
        <v>12</v>
      </c>
      <c r="C28876" s="1" t="n">
        <v>41379.5354166667</v>
      </c>
      <c r="D28876" s="0" t="s">
        <v>103144</v>
      </c>
    </row>
    <row r="28877" customFormat="false" ht="15" hidden="false" customHeight="false" outlineLevel="0" collapsed="false">
      <c r="A28877" s="0" t="s">
        <v>95760</v>
      </c>
      <c r="B28877" s="0" t="n">
        <f aca="false">HOUR(C28877)</f>
        <v>12</v>
      </c>
      <c r="C28877" s="1" t="n">
        <v>41379.5354166667</v>
      </c>
      <c r="D28877" s="0" t="s">
        <v>103145</v>
      </c>
    </row>
    <row r="28878" customFormat="false" ht="15" hidden="false" customHeight="false" outlineLevel="0" collapsed="false">
      <c r="A28878" s="0" t="s">
        <v>7336</v>
      </c>
      <c r="B28878" s="0" t="n">
        <f aca="false">HOUR(C28878)</f>
        <v>12</v>
      </c>
      <c r="C28878" s="1" t="n">
        <v>41379.5354166667</v>
      </c>
      <c r="D28878" s="0" t="s">
        <v>103146</v>
      </c>
    </row>
    <row r="28879" customFormat="false" ht="15" hidden="false" customHeight="false" outlineLevel="0" collapsed="false">
      <c r="A28879" s="0" t="s">
        <v>470</v>
      </c>
      <c r="B28879" s="0" t="n">
        <f aca="false">HOUR(C28879)</f>
        <v>12</v>
      </c>
      <c r="C28879" s="1" t="n">
        <v>41379.5354166667</v>
      </c>
      <c r="D28879" s="0" t="s">
        <v>103147</v>
      </c>
    </row>
    <row r="28880" customFormat="false" ht="15" hidden="false" customHeight="false" outlineLevel="0" collapsed="false">
      <c r="A28880" s="0" t="s">
        <v>103148</v>
      </c>
      <c r="B28880" s="0" t="n">
        <f aca="false">HOUR(C28880)</f>
        <v>12</v>
      </c>
      <c r="C28880" s="1" t="n">
        <v>41379.5354166667</v>
      </c>
      <c r="D28880" s="0" t="s">
        <v>103149</v>
      </c>
    </row>
    <row r="28881" customFormat="false" ht="15" hidden="false" customHeight="false" outlineLevel="0" collapsed="false">
      <c r="A28881" s="0" t="s">
        <v>103150</v>
      </c>
      <c r="B28881" s="0" t="n">
        <f aca="false">HOUR(C28881)</f>
        <v>12</v>
      </c>
      <c r="C28881" s="1" t="n">
        <v>41379.5354166667</v>
      </c>
      <c r="D28881" s="0" t="s">
        <v>103151</v>
      </c>
    </row>
    <row r="28882" customFormat="false" ht="15" hidden="false" customHeight="false" outlineLevel="0" collapsed="false">
      <c r="A28882" s="0" t="s">
        <v>103152</v>
      </c>
      <c r="B28882" s="0" t="n">
        <f aca="false">HOUR(C28882)</f>
        <v>12</v>
      </c>
      <c r="C28882" s="1" t="n">
        <v>41379.5354166667</v>
      </c>
      <c r="D28882" s="0" t="s">
        <v>103153</v>
      </c>
    </row>
    <row r="28883" customFormat="false" ht="15" hidden="false" customHeight="false" outlineLevel="0" collapsed="false">
      <c r="A28883" s="0" t="s">
        <v>103154</v>
      </c>
      <c r="B28883" s="0" t="n">
        <f aca="false">HOUR(C28883)</f>
        <v>12</v>
      </c>
      <c r="C28883" s="1" t="n">
        <v>41379.5354166667</v>
      </c>
      <c r="D28883" s="0" t="s">
        <v>103155</v>
      </c>
    </row>
    <row r="28884" customFormat="false" ht="15" hidden="false" customHeight="false" outlineLevel="0" collapsed="false">
      <c r="A28884" s="0" t="s">
        <v>103156</v>
      </c>
      <c r="B28884" s="0" t="n">
        <f aca="false">HOUR(C28884)</f>
        <v>12</v>
      </c>
      <c r="C28884" s="1" t="n">
        <v>41379.5354166667</v>
      </c>
      <c r="D28884" s="0" t="s">
        <v>103157</v>
      </c>
    </row>
    <row r="28885" customFormat="false" ht="15" hidden="false" customHeight="false" outlineLevel="0" collapsed="false">
      <c r="A28885" s="0" t="s">
        <v>103158</v>
      </c>
      <c r="B28885" s="0" t="n">
        <f aca="false">HOUR(C28885)</f>
        <v>12</v>
      </c>
      <c r="C28885" s="1" t="n">
        <v>41379.5354166667</v>
      </c>
      <c r="D28885" s="0" t="s">
        <v>103159</v>
      </c>
    </row>
    <row r="28886" customFormat="false" ht="15" hidden="false" customHeight="false" outlineLevel="0" collapsed="false">
      <c r="A28886" s="0" t="s">
        <v>2465</v>
      </c>
      <c r="B28886" s="0" t="n">
        <f aca="false">HOUR(C28886)</f>
        <v>12</v>
      </c>
      <c r="C28886" s="1" t="n">
        <v>41379.5354166667</v>
      </c>
      <c r="D28886" s="0" t="s">
        <v>103160</v>
      </c>
    </row>
    <row r="28887" customFormat="false" ht="15" hidden="false" customHeight="false" outlineLevel="0" collapsed="false">
      <c r="A28887" s="0" t="s">
        <v>103161</v>
      </c>
      <c r="B28887" s="0" t="n">
        <f aca="false">HOUR(C28887)</f>
        <v>12</v>
      </c>
      <c r="C28887" s="1" t="n">
        <v>41379.5354166667</v>
      </c>
      <c r="D28887" s="0" t="s">
        <v>103162</v>
      </c>
    </row>
    <row r="28888" customFormat="false" ht="15" hidden="false" customHeight="false" outlineLevel="0" collapsed="false">
      <c r="A28888" s="0" t="s">
        <v>103163</v>
      </c>
      <c r="B28888" s="0" t="n">
        <f aca="false">HOUR(C28888)</f>
        <v>12</v>
      </c>
      <c r="C28888" s="1" t="n">
        <v>41379.5354166667</v>
      </c>
      <c r="D28888" s="0" t="s">
        <v>103164</v>
      </c>
    </row>
    <row r="28889" customFormat="false" ht="15" hidden="false" customHeight="false" outlineLevel="0" collapsed="false">
      <c r="A28889" s="0" t="s">
        <v>103165</v>
      </c>
      <c r="B28889" s="0" t="n">
        <f aca="false">HOUR(C28889)</f>
        <v>12</v>
      </c>
      <c r="C28889" s="1" t="n">
        <v>41379.5354166667</v>
      </c>
      <c r="D28889" s="0" t="s">
        <v>103166</v>
      </c>
    </row>
    <row r="28890" customFormat="false" ht="15" hidden="false" customHeight="false" outlineLevel="0" collapsed="false">
      <c r="A28890" s="0" t="s">
        <v>103167</v>
      </c>
      <c r="B28890" s="0" t="n">
        <f aca="false">HOUR(C28890)</f>
        <v>12</v>
      </c>
      <c r="C28890" s="1" t="n">
        <v>41379.5354166667</v>
      </c>
      <c r="D28890" s="0" t="s">
        <v>103168</v>
      </c>
    </row>
    <row r="28891" customFormat="false" ht="15" hidden="false" customHeight="false" outlineLevel="0" collapsed="false">
      <c r="A28891" s="0" t="s">
        <v>103169</v>
      </c>
      <c r="B28891" s="0" t="n">
        <f aca="false">HOUR(C28891)</f>
        <v>12</v>
      </c>
      <c r="C28891" s="1" t="n">
        <v>41379.5354166667</v>
      </c>
      <c r="D28891" s="0" t="s">
        <v>103170</v>
      </c>
    </row>
    <row r="28892" customFormat="false" ht="15" hidden="false" customHeight="false" outlineLevel="0" collapsed="false">
      <c r="A28892" s="0" t="s">
        <v>103171</v>
      </c>
      <c r="B28892" s="0" t="n">
        <f aca="false">HOUR(C28892)</f>
        <v>12</v>
      </c>
      <c r="C28892" s="1" t="n">
        <v>41379.5354166667</v>
      </c>
      <c r="D28892" s="0" t="s">
        <v>103172</v>
      </c>
    </row>
    <row r="28893" customFormat="false" ht="15" hidden="false" customHeight="false" outlineLevel="0" collapsed="false">
      <c r="A28893" s="0" t="s">
        <v>103173</v>
      </c>
      <c r="B28893" s="0" t="n">
        <f aca="false">HOUR(C28893)</f>
        <v>12</v>
      </c>
      <c r="C28893" s="1" t="n">
        <v>41379.5354166667</v>
      </c>
      <c r="D28893" s="0" t="s">
        <v>103174</v>
      </c>
    </row>
    <row r="28894" customFormat="false" ht="15" hidden="false" customHeight="false" outlineLevel="0" collapsed="false">
      <c r="A28894" s="0" t="s">
        <v>103175</v>
      </c>
      <c r="B28894" s="0" t="n">
        <f aca="false">HOUR(C28894)</f>
        <v>12</v>
      </c>
      <c r="C28894" s="1" t="n">
        <v>41379.5354166667</v>
      </c>
      <c r="D28894" s="0" t="s">
        <v>103176</v>
      </c>
    </row>
    <row r="28895" customFormat="false" ht="15" hidden="false" customHeight="false" outlineLevel="0" collapsed="false">
      <c r="A28895" s="0" t="s">
        <v>51563</v>
      </c>
      <c r="B28895" s="0" t="n">
        <f aca="false">HOUR(C28895)</f>
        <v>12</v>
      </c>
      <c r="C28895" s="1" t="n">
        <v>41379.5354166667</v>
      </c>
      <c r="D28895" s="0" t="s">
        <v>103177</v>
      </c>
    </row>
    <row r="28896" customFormat="false" ht="15" hidden="false" customHeight="false" outlineLevel="0" collapsed="false">
      <c r="A28896" s="0" t="s">
        <v>103178</v>
      </c>
      <c r="B28896" s="0" t="n">
        <f aca="false">HOUR(C28896)</f>
        <v>12</v>
      </c>
      <c r="C28896" s="1" t="n">
        <v>41379.5354166667</v>
      </c>
      <c r="D28896" s="0" t="s">
        <v>103179</v>
      </c>
    </row>
    <row r="28897" customFormat="false" ht="15" hidden="false" customHeight="false" outlineLevel="0" collapsed="false">
      <c r="A28897" s="0" t="s">
        <v>103180</v>
      </c>
      <c r="B28897" s="0" t="n">
        <f aca="false">HOUR(C28897)</f>
        <v>12</v>
      </c>
      <c r="C28897" s="1" t="n">
        <v>41379.5354166667</v>
      </c>
      <c r="D28897" s="0" t="s">
        <v>103181</v>
      </c>
    </row>
    <row r="28898" customFormat="false" ht="15" hidden="false" customHeight="false" outlineLevel="0" collapsed="false">
      <c r="A28898" s="0" t="s">
        <v>103182</v>
      </c>
      <c r="B28898" s="0" t="n">
        <f aca="false">HOUR(C28898)</f>
        <v>12</v>
      </c>
      <c r="C28898" s="1" t="n">
        <v>41379.5354166667</v>
      </c>
      <c r="D28898" s="0" t="s">
        <v>103183</v>
      </c>
    </row>
    <row r="28899" customFormat="false" ht="15" hidden="false" customHeight="false" outlineLevel="0" collapsed="false">
      <c r="A28899" s="0" t="s">
        <v>103184</v>
      </c>
      <c r="B28899" s="0" t="n">
        <f aca="false">HOUR(C28899)</f>
        <v>12</v>
      </c>
      <c r="C28899" s="1" t="n">
        <v>41379.5354166667</v>
      </c>
      <c r="D28899" s="0" t="s">
        <v>103185</v>
      </c>
    </row>
    <row r="28900" customFormat="false" ht="15" hidden="false" customHeight="false" outlineLevel="0" collapsed="false">
      <c r="A28900" s="0" t="s">
        <v>100604</v>
      </c>
      <c r="B28900" s="0" t="n">
        <f aca="false">HOUR(C28900)</f>
        <v>12</v>
      </c>
      <c r="C28900" s="1" t="n">
        <v>41379.5354166667</v>
      </c>
      <c r="D28900" s="0" t="s">
        <v>103186</v>
      </c>
    </row>
    <row r="28901" customFormat="false" ht="15" hidden="false" customHeight="false" outlineLevel="0" collapsed="false">
      <c r="A28901" s="0" t="s">
        <v>103187</v>
      </c>
      <c r="B28901" s="0" t="n">
        <f aca="false">HOUR(C28901)</f>
        <v>12</v>
      </c>
      <c r="C28901" s="1" t="n">
        <v>41379.5354166667</v>
      </c>
      <c r="D28901" s="0" t="s">
        <v>103188</v>
      </c>
    </row>
    <row r="28902" customFormat="false" ht="15" hidden="false" customHeight="false" outlineLevel="0" collapsed="false">
      <c r="A28902" s="0" t="s">
        <v>103189</v>
      </c>
      <c r="B28902" s="0" t="n">
        <f aca="false">HOUR(C28902)</f>
        <v>12</v>
      </c>
      <c r="C28902" s="1" t="n">
        <v>41379.5354166667</v>
      </c>
      <c r="D28902" s="0" t="s">
        <v>103190</v>
      </c>
    </row>
    <row r="28903" customFormat="false" ht="15" hidden="false" customHeight="false" outlineLevel="0" collapsed="false">
      <c r="A28903" s="0" t="s">
        <v>102642</v>
      </c>
      <c r="B28903" s="0" t="n">
        <f aca="false">HOUR(C28903)</f>
        <v>12</v>
      </c>
      <c r="C28903" s="1" t="n">
        <v>41379.5354166667</v>
      </c>
      <c r="D28903" s="0" t="s">
        <v>103191</v>
      </c>
    </row>
    <row r="28904" customFormat="false" ht="15" hidden="false" customHeight="false" outlineLevel="0" collapsed="false">
      <c r="A28904" s="0" t="s">
        <v>103192</v>
      </c>
      <c r="B28904" s="0" t="n">
        <f aca="false">HOUR(C28904)</f>
        <v>12</v>
      </c>
      <c r="C28904" s="1" t="n">
        <v>41379.5354166667</v>
      </c>
      <c r="D28904" s="0" t="s">
        <v>103193</v>
      </c>
    </row>
    <row r="28905" customFormat="false" ht="15" hidden="false" customHeight="false" outlineLevel="0" collapsed="false">
      <c r="A28905" s="0" t="s">
        <v>103194</v>
      </c>
      <c r="B28905" s="0" t="n">
        <f aca="false">HOUR(C28905)</f>
        <v>12</v>
      </c>
      <c r="C28905" s="1" t="n">
        <v>41379.5354166667</v>
      </c>
      <c r="D28905" s="0" t="s">
        <v>103195</v>
      </c>
    </row>
    <row r="28906" customFormat="false" ht="15" hidden="false" customHeight="false" outlineLevel="0" collapsed="false">
      <c r="A28906" s="0" t="s">
        <v>103196</v>
      </c>
      <c r="B28906" s="0" t="n">
        <f aca="false">HOUR(C28906)</f>
        <v>12</v>
      </c>
      <c r="C28906" s="1" t="n">
        <v>41379.5354166667</v>
      </c>
      <c r="D28906" s="0" t="s">
        <v>103197</v>
      </c>
    </row>
    <row r="28907" customFormat="false" ht="15" hidden="false" customHeight="false" outlineLevel="0" collapsed="false">
      <c r="A28907" s="0" t="s">
        <v>103198</v>
      </c>
      <c r="B28907" s="0" t="n">
        <f aca="false">HOUR(C28907)</f>
        <v>12</v>
      </c>
      <c r="C28907" s="1" t="n">
        <v>41379.5354166667</v>
      </c>
      <c r="D28907" s="0" t="s">
        <v>103199</v>
      </c>
    </row>
    <row r="28908" customFormat="false" ht="15" hidden="false" customHeight="false" outlineLevel="0" collapsed="false">
      <c r="A28908" s="0" t="s">
        <v>103200</v>
      </c>
      <c r="B28908" s="0" t="n">
        <f aca="false">HOUR(C28908)</f>
        <v>12</v>
      </c>
      <c r="C28908" s="1" t="n">
        <v>41379.5354166667</v>
      </c>
      <c r="D28908" s="0" t="s">
        <v>103201</v>
      </c>
    </row>
    <row r="28909" customFormat="false" ht="15" hidden="false" customHeight="false" outlineLevel="0" collapsed="false">
      <c r="A28909" s="0" t="s">
        <v>103202</v>
      </c>
      <c r="B28909" s="0" t="n">
        <f aca="false">HOUR(C28909)</f>
        <v>12</v>
      </c>
      <c r="C28909" s="1" t="n">
        <v>41379.5354166667</v>
      </c>
      <c r="D28909" s="0" t="s">
        <v>103203</v>
      </c>
    </row>
    <row r="28910" customFormat="false" ht="15" hidden="false" customHeight="false" outlineLevel="0" collapsed="false">
      <c r="A28910" s="0" t="s">
        <v>103204</v>
      </c>
      <c r="B28910" s="0" t="n">
        <f aca="false">HOUR(C28910)</f>
        <v>12</v>
      </c>
      <c r="C28910" s="1" t="n">
        <v>41379.5354166667</v>
      </c>
      <c r="D28910" s="0" t="s">
        <v>103205</v>
      </c>
    </row>
    <row r="28911" customFormat="false" ht="15" hidden="false" customHeight="false" outlineLevel="0" collapsed="false">
      <c r="A28911" s="0" t="s">
        <v>103206</v>
      </c>
      <c r="B28911" s="0" t="n">
        <f aca="false">HOUR(C28911)</f>
        <v>12</v>
      </c>
      <c r="C28911" s="1" t="n">
        <v>41379.5354166667</v>
      </c>
      <c r="D28911" s="0" t="s">
        <v>103207</v>
      </c>
    </row>
    <row r="28912" customFormat="false" ht="15" hidden="false" customHeight="false" outlineLevel="0" collapsed="false">
      <c r="A28912" s="0" t="s">
        <v>28041</v>
      </c>
      <c r="B28912" s="0" t="n">
        <f aca="false">HOUR(C28912)</f>
        <v>12</v>
      </c>
      <c r="C28912" s="1" t="n">
        <v>41379.5354166667</v>
      </c>
      <c r="D28912" s="0" t="s">
        <v>103208</v>
      </c>
    </row>
    <row r="28913" customFormat="false" ht="15" hidden="false" customHeight="false" outlineLevel="0" collapsed="false">
      <c r="A28913" s="0" t="s">
        <v>103209</v>
      </c>
      <c r="B28913" s="0" t="n">
        <f aca="false">HOUR(C28913)</f>
        <v>12</v>
      </c>
      <c r="C28913" s="1" t="n">
        <v>41379.5354166667</v>
      </c>
      <c r="D28913" s="0" t="s">
        <v>103210</v>
      </c>
    </row>
    <row r="28914" customFormat="false" ht="15" hidden="false" customHeight="false" outlineLevel="0" collapsed="false">
      <c r="A28914" s="0" t="s">
        <v>102642</v>
      </c>
      <c r="B28914" s="0" t="n">
        <f aca="false">HOUR(C28914)</f>
        <v>12</v>
      </c>
      <c r="C28914" s="1" t="n">
        <v>41379.5354166667</v>
      </c>
      <c r="D28914" s="0" t="s">
        <v>103211</v>
      </c>
    </row>
    <row r="28915" customFormat="false" ht="15" hidden="false" customHeight="false" outlineLevel="0" collapsed="false">
      <c r="A28915" s="0" t="s">
        <v>103212</v>
      </c>
      <c r="B28915" s="0" t="n">
        <f aca="false">HOUR(C28915)</f>
        <v>12</v>
      </c>
      <c r="C28915" s="1" t="n">
        <v>41379.5354166667</v>
      </c>
      <c r="D28915" s="0" t="s">
        <v>103213</v>
      </c>
    </row>
    <row r="28916" customFormat="false" ht="15" hidden="false" customHeight="false" outlineLevel="0" collapsed="false">
      <c r="A28916" s="0" t="s">
        <v>103214</v>
      </c>
      <c r="B28916" s="0" t="n">
        <f aca="false">HOUR(C28916)</f>
        <v>12</v>
      </c>
      <c r="C28916" s="1" t="n">
        <v>41379.5354166667</v>
      </c>
      <c r="D28916" s="0" t="s">
        <v>103215</v>
      </c>
    </row>
    <row r="28917" customFormat="false" ht="15" hidden="false" customHeight="false" outlineLevel="0" collapsed="false">
      <c r="A28917" s="0" t="s">
        <v>3121</v>
      </c>
      <c r="B28917" s="0" t="n">
        <f aca="false">HOUR(C28917)</f>
        <v>12</v>
      </c>
      <c r="C28917" s="1" t="n">
        <v>41379.5354166667</v>
      </c>
      <c r="D28917" s="0" t="s">
        <v>103216</v>
      </c>
    </row>
    <row r="28918" customFormat="false" ht="15" hidden="false" customHeight="false" outlineLevel="0" collapsed="false">
      <c r="A28918" s="0" t="s">
        <v>103217</v>
      </c>
      <c r="B28918" s="0" t="n">
        <f aca="false">HOUR(C28918)</f>
        <v>12</v>
      </c>
      <c r="C28918" s="1" t="n">
        <v>41379.5354166667</v>
      </c>
      <c r="D28918" s="0" t="s">
        <v>103218</v>
      </c>
    </row>
    <row r="28919" customFormat="false" ht="15" hidden="false" customHeight="false" outlineLevel="0" collapsed="false">
      <c r="A28919" s="0" t="s">
        <v>103219</v>
      </c>
      <c r="B28919" s="0" t="n">
        <f aca="false">HOUR(C28919)</f>
        <v>12</v>
      </c>
      <c r="C28919" s="1" t="n">
        <v>41379.5354166667</v>
      </c>
      <c r="D28919" s="0" t="s">
        <v>103220</v>
      </c>
    </row>
    <row r="28920" customFormat="false" ht="15" hidden="false" customHeight="false" outlineLevel="0" collapsed="false">
      <c r="A28920" s="0" t="s">
        <v>103221</v>
      </c>
      <c r="B28920" s="0" t="n">
        <f aca="false">HOUR(C28920)</f>
        <v>12</v>
      </c>
      <c r="C28920" s="1" t="n">
        <v>41379.5354166667</v>
      </c>
      <c r="D28920" s="0" t="s">
        <v>103222</v>
      </c>
    </row>
    <row r="28921" customFormat="false" ht="15" hidden="false" customHeight="false" outlineLevel="0" collapsed="false">
      <c r="A28921" s="0" t="s">
        <v>103223</v>
      </c>
      <c r="B28921" s="0" t="n">
        <f aca="false">HOUR(C28921)</f>
        <v>12</v>
      </c>
      <c r="C28921" s="1" t="n">
        <v>41379.5354166667</v>
      </c>
      <c r="D28921" s="0" t="s">
        <v>103224</v>
      </c>
    </row>
    <row r="28922" customFormat="false" ht="15" hidden="false" customHeight="false" outlineLevel="0" collapsed="false">
      <c r="A28922" s="0" t="s">
        <v>16484</v>
      </c>
      <c r="B28922" s="0" t="n">
        <f aca="false">HOUR(C28922)</f>
        <v>12</v>
      </c>
      <c r="C28922" s="1" t="n">
        <v>41379.5354166667</v>
      </c>
      <c r="D28922" s="0" t="s">
        <v>103225</v>
      </c>
    </row>
    <row r="28923" customFormat="false" ht="15" hidden="false" customHeight="false" outlineLevel="0" collapsed="false">
      <c r="A28923" s="0" t="s">
        <v>103226</v>
      </c>
      <c r="B28923" s="0" t="n">
        <f aca="false">HOUR(C28923)</f>
        <v>12</v>
      </c>
      <c r="C28923" s="1" t="n">
        <v>41379.5354166667</v>
      </c>
      <c r="D28923" s="0" t="s">
        <v>103227</v>
      </c>
    </row>
    <row r="28924" customFormat="false" ht="15" hidden="false" customHeight="false" outlineLevel="0" collapsed="false">
      <c r="A28924" s="0" t="s">
        <v>7726</v>
      </c>
      <c r="B28924" s="0" t="n">
        <f aca="false">HOUR(C28924)</f>
        <v>12</v>
      </c>
      <c r="C28924" s="1" t="n">
        <v>41379.5354166667</v>
      </c>
      <c r="D28924" s="0" t="s">
        <v>103228</v>
      </c>
    </row>
    <row r="28925" customFormat="false" ht="15" hidden="false" customHeight="false" outlineLevel="0" collapsed="false">
      <c r="A28925" s="0" t="s">
        <v>103229</v>
      </c>
      <c r="B28925" s="0" t="n">
        <f aca="false">HOUR(C28925)</f>
        <v>12</v>
      </c>
      <c r="C28925" s="1" t="n">
        <v>41379.5354166667</v>
      </c>
      <c r="D28925" s="0" t="s">
        <v>103230</v>
      </c>
    </row>
    <row r="28926" customFormat="false" ht="15" hidden="false" customHeight="false" outlineLevel="0" collapsed="false">
      <c r="A28926" s="0" t="s">
        <v>10912</v>
      </c>
      <c r="B28926" s="0" t="n">
        <f aca="false">HOUR(C28926)</f>
        <v>12</v>
      </c>
      <c r="C28926" s="1" t="n">
        <v>41379.5354166667</v>
      </c>
      <c r="D28926" s="0" t="s">
        <v>103231</v>
      </c>
    </row>
    <row r="28927" customFormat="false" ht="15" hidden="false" customHeight="false" outlineLevel="0" collapsed="false">
      <c r="A28927" s="0" t="s">
        <v>93868</v>
      </c>
      <c r="B28927" s="0" t="n">
        <f aca="false">HOUR(C28927)</f>
        <v>12</v>
      </c>
      <c r="C28927" s="1" t="n">
        <v>41379.5354166667</v>
      </c>
      <c r="D28927" s="0" t="s">
        <v>103232</v>
      </c>
    </row>
    <row r="28928" customFormat="false" ht="15" hidden="false" customHeight="false" outlineLevel="0" collapsed="false">
      <c r="A28928" s="0" t="s">
        <v>103233</v>
      </c>
      <c r="B28928" s="0" t="n">
        <f aca="false">HOUR(C28928)</f>
        <v>12</v>
      </c>
      <c r="C28928" s="1" t="n">
        <v>41379.5354166667</v>
      </c>
      <c r="D28928" s="0" t="s">
        <v>103234</v>
      </c>
    </row>
    <row r="28929" customFormat="false" ht="15" hidden="false" customHeight="false" outlineLevel="0" collapsed="false">
      <c r="A28929" s="0" t="s">
        <v>93875</v>
      </c>
      <c r="B28929" s="0" t="n">
        <f aca="false">HOUR(C28929)</f>
        <v>12</v>
      </c>
      <c r="C28929" s="1" t="n">
        <v>41379.5354166667</v>
      </c>
      <c r="D28929" s="0" t="s">
        <v>103235</v>
      </c>
    </row>
    <row r="28930" customFormat="false" ht="15" hidden="false" customHeight="false" outlineLevel="0" collapsed="false">
      <c r="A28930" s="0" t="s">
        <v>103236</v>
      </c>
      <c r="B28930" s="0" t="n">
        <f aca="false">HOUR(C28930)</f>
        <v>12</v>
      </c>
      <c r="C28930" s="1" t="n">
        <v>41379.5354166667</v>
      </c>
      <c r="D28930" s="0" t="s">
        <v>103237</v>
      </c>
    </row>
    <row r="28931" customFormat="false" ht="15" hidden="false" customHeight="false" outlineLevel="0" collapsed="false">
      <c r="A28931" s="0" t="s">
        <v>103238</v>
      </c>
      <c r="B28931" s="0" t="n">
        <f aca="false">HOUR(C28931)</f>
        <v>12</v>
      </c>
      <c r="C28931" s="1" t="n">
        <v>41379.5354166667</v>
      </c>
      <c r="D28931" s="0" t="s">
        <v>103239</v>
      </c>
    </row>
    <row r="28932" customFormat="false" ht="15" hidden="false" customHeight="false" outlineLevel="0" collapsed="false">
      <c r="A28932" s="0" t="s">
        <v>103240</v>
      </c>
      <c r="B28932" s="0" t="n">
        <f aca="false">HOUR(C28932)</f>
        <v>12</v>
      </c>
      <c r="C28932" s="1" t="n">
        <v>41379.5354166667</v>
      </c>
      <c r="D28932" s="0" t="s">
        <v>103241</v>
      </c>
    </row>
    <row r="28933" customFormat="false" ht="15" hidden="false" customHeight="false" outlineLevel="0" collapsed="false">
      <c r="A28933" s="0" t="s">
        <v>103242</v>
      </c>
      <c r="B28933" s="0" t="n">
        <f aca="false">HOUR(C28933)</f>
        <v>12</v>
      </c>
      <c r="C28933" s="1" t="n">
        <v>41379.5354166667</v>
      </c>
      <c r="D28933" s="0" t="s">
        <v>103243</v>
      </c>
    </row>
    <row r="28934" customFormat="false" ht="15" hidden="false" customHeight="false" outlineLevel="0" collapsed="false">
      <c r="A28934" s="0" t="s">
        <v>103244</v>
      </c>
      <c r="B28934" s="0" t="n">
        <f aca="false">HOUR(C28934)</f>
        <v>12</v>
      </c>
      <c r="C28934" s="1" t="n">
        <v>41379.5354166667</v>
      </c>
      <c r="D28934" s="0" t="s">
        <v>103245</v>
      </c>
    </row>
    <row r="28935" customFormat="false" ht="15" hidden="false" customHeight="false" outlineLevel="0" collapsed="false">
      <c r="A28935" s="0" t="s">
        <v>103246</v>
      </c>
      <c r="B28935" s="0" t="n">
        <f aca="false">HOUR(C28935)</f>
        <v>12</v>
      </c>
      <c r="C28935" s="1" t="n">
        <v>41379.5354166667</v>
      </c>
      <c r="D28935" s="0" t="s">
        <v>103247</v>
      </c>
    </row>
    <row r="28936" customFormat="false" ht="15" hidden="false" customHeight="false" outlineLevel="0" collapsed="false">
      <c r="A28936" s="0" t="s">
        <v>100832</v>
      </c>
      <c r="B28936" s="0" t="n">
        <f aca="false">HOUR(C28936)</f>
        <v>12</v>
      </c>
      <c r="C28936" s="1" t="n">
        <v>41379.5354166667</v>
      </c>
      <c r="D28936" s="0" t="s">
        <v>103248</v>
      </c>
    </row>
    <row r="28937" customFormat="false" ht="15" hidden="false" customHeight="false" outlineLevel="0" collapsed="false">
      <c r="A28937" s="0" t="s">
        <v>81937</v>
      </c>
      <c r="B28937" s="0" t="n">
        <f aca="false">HOUR(C28937)</f>
        <v>12</v>
      </c>
      <c r="C28937" s="1" t="n">
        <v>41379.5354166667</v>
      </c>
      <c r="D28937" s="0" t="s">
        <v>103249</v>
      </c>
    </row>
    <row r="28938" customFormat="false" ht="15" hidden="false" customHeight="false" outlineLevel="0" collapsed="false">
      <c r="A28938" s="0" t="s">
        <v>103250</v>
      </c>
      <c r="B28938" s="0" t="n">
        <f aca="false">HOUR(C28938)</f>
        <v>12</v>
      </c>
      <c r="C28938" s="1" t="n">
        <v>41379.5354166667</v>
      </c>
      <c r="D28938" s="0" t="s">
        <v>103251</v>
      </c>
    </row>
    <row r="28939" customFormat="false" ht="15" hidden="false" customHeight="false" outlineLevel="0" collapsed="false">
      <c r="A28939" s="0" t="s">
        <v>103252</v>
      </c>
      <c r="B28939" s="0" t="n">
        <f aca="false">HOUR(C28939)</f>
        <v>12</v>
      </c>
      <c r="C28939" s="1" t="n">
        <v>41379.5354166667</v>
      </c>
      <c r="D28939" s="0" t="s">
        <v>103253</v>
      </c>
    </row>
    <row r="28940" customFormat="false" ht="15" hidden="false" customHeight="false" outlineLevel="0" collapsed="false">
      <c r="A28940" s="0" t="s">
        <v>7903</v>
      </c>
      <c r="B28940" s="0" t="n">
        <f aca="false">HOUR(C28940)</f>
        <v>12</v>
      </c>
      <c r="C28940" s="1" t="n">
        <v>41379.5354166667</v>
      </c>
      <c r="D28940" s="0" t="s">
        <v>103254</v>
      </c>
    </row>
    <row r="28941" customFormat="false" ht="15" hidden="false" customHeight="false" outlineLevel="0" collapsed="false">
      <c r="A28941" s="0" t="s">
        <v>103255</v>
      </c>
      <c r="B28941" s="0" t="n">
        <f aca="false">HOUR(C28941)</f>
        <v>12</v>
      </c>
      <c r="C28941" s="1" t="n">
        <v>41379.5354166667</v>
      </c>
      <c r="D28941" s="0" t="s">
        <v>103256</v>
      </c>
    </row>
    <row r="28942" customFormat="false" ht="15" hidden="false" customHeight="false" outlineLevel="0" collapsed="false">
      <c r="A28942" s="0" t="s">
        <v>103257</v>
      </c>
      <c r="B28942" s="0" t="n">
        <f aca="false">HOUR(C28942)</f>
        <v>12</v>
      </c>
      <c r="C28942" s="1" t="n">
        <v>41379.5354166667</v>
      </c>
      <c r="D28942" s="0" t="s">
        <v>103258</v>
      </c>
    </row>
    <row r="28943" customFormat="false" ht="15" hidden="false" customHeight="false" outlineLevel="0" collapsed="false">
      <c r="A28943" s="0" t="s">
        <v>103259</v>
      </c>
      <c r="B28943" s="0" t="n">
        <f aca="false">HOUR(C28943)</f>
        <v>12</v>
      </c>
      <c r="C28943" s="1" t="n">
        <v>41379.5354166667</v>
      </c>
      <c r="D28943" s="0" t="s">
        <v>103260</v>
      </c>
    </row>
    <row r="28944" customFormat="false" ht="15" hidden="false" customHeight="false" outlineLevel="0" collapsed="false">
      <c r="A28944" s="0" t="s">
        <v>103261</v>
      </c>
      <c r="B28944" s="0" t="n">
        <f aca="false">HOUR(C28944)</f>
        <v>12</v>
      </c>
      <c r="C28944" s="1" t="n">
        <v>41379.5354166667</v>
      </c>
      <c r="D28944" s="0" t="s">
        <v>103262</v>
      </c>
    </row>
    <row r="28945" customFormat="false" ht="15" hidden="false" customHeight="false" outlineLevel="0" collapsed="false">
      <c r="A28945" s="0" t="s">
        <v>21206</v>
      </c>
      <c r="B28945" s="0" t="n">
        <f aca="false">HOUR(C28945)</f>
        <v>12</v>
      </c>
      <c r="C28945" s="1" t="n">
        <v>41379.5354166667</v>
      </c>
      <c r="D28945" s="0" t="s">
        <v>103263</v>
      </c>
    </row>
    <row r="28946" customFormat="false" ht="15" hidden="false" customHeight="false" outlineLevel="0" collapsed="false">
      <c r="A28946" s="0" t="s">
        <v>103264</v>
      </c>
      <c r="B28946" s="0" t="n">
        <f aca="false">HOUR(C28946)</f>
        <v>12</v>
      </c>
      <c r="C28946" s="1" t="n">
        <v>41379.5354166667</v>
      </c>
      <c r="D28946" s="0" t="s">
        <v>103265</v>
      </c>
    </row>
    <row r="28947" customFormat="false" ht="15" hidden="false" customHeight="false" outlineLevel="0" collapsed="false">
      <c r="A28947" s="0" t="s">
        <v>103266</v>
      </c>
      <c r="B28947" s="0" t="n">
        <f aca="false">HOUR(C28947)</f>
        <v>12</v>
      </c>
      <c r="C28947" s="1" t="n">
        <v>41379.5354166667</v>
      </c>
      <c r="D28947" s="0" t="s">
        <v>103267</v>
      </c>
    </row>
    <row r="28948" customFormat="false" ht="15" hidden="false" customHeight="false" outlineLevel="0" collapsed="false">
      <c r="A28948" s="0" t="s">
        <v>97499</v>
      </c>
      <c r="B28948" s="0" t="n">
        <f aca="false">HOUR(C28948)</f>
        <v>12</v>
      </c>
      <c r="C28948" s="1" t="n">
        <v>41379.5354166667</v>
      </c>
      <c r="D28948" s="0" t="s">
        <v>103268</v>
      </c>
    </row>
    <row r="28949" customFormat="false" ht="15" hidden="false" customHeight="false" outlineLevel="0" collapsed="false">
      <c r="A28949" s="0" t="s">
        <v>103269</v>
      </c>
      <c r="B28949" s="0" t="n">
        <f aca="false">HOUR(C28949)</f>
        <v>12</v>
      </c>
      <c r="C28949" s="1" t="n">
        <v>41379.5361111111</v>
      </c>
      <c r="D28949" s="0" t="s">
        <v>103270</v>
      </c>
    </row>
    <row r="28950" customFormat="false" ht="15" hidden="false" customHeight="false" outlineLevel="0" collapsed="false">
      <c r="A28950" s="0" t="s">
        <v>103271</v>
      </c>
      <c r="B28950" s="0" t="n">
        <f aca="false">HOUR(C28950)</f>
        <v>12</v>
      </c>
      <c r="C28950" s="1" t="n">
        <v>41379.5361111111</v>
      </c>
      <c r="D28950" s="0" t="s">
        <v>103272</v>
      </c>
    </row>
    <row r="28951" customFormat="false" ht="15" hidden="false" customHeight="false" outlineLevel="0" collapsed="false">
      <c r="A28951" s="0" t="s">
        <v>103273</v>
      </c>
      <c r="B28951" s="0" t="n">
        <f aca="false">HOUR(C28951)</f>
        <v>12</v>
      </c>
      <c r="C28951" s="1" t="n">
        <v>41379.5361111111</v>
      </c>
      <c r="D28951" s="0" t="s">
        <v>103274</v>
      </c>
    </row>
    <row r="28952" customFormat="false" ht="15" hidden="false" customHeight="false" outlineLevel="0" collapsed="false">
      <c r="A28952" s="0" t="s">
        <v>76699</v>
      </c>
      <c r="B28952" s="0" t="n">
        <f aca="false">HOUR(C28952)</f>
        <v>12</v>
      </c>
      <c r="C28952" s="1" t="n">
        <v>41379.5361111111</v>
      </c>
      <c r="D28952" s="0" t="s">
        <v>103275</v>
      </c>
    </row>
    <row r="28953" customFormat="false" ht="15" hidden="false" customHeight="false" outlineLevel="0" collapsed="false">
      <c r="A28953" s="0" t="s">
        <v>30819</v>
      </c>
      <c r="B28953" s="0" t="n">
        <f aca="false">HOUR(C28953)</f>
        <v>12</v>
      </c>
      <c r="C28953" s="1" t="n">
        <v>41379.5361111111</v>
      </c>
      <c r="D28953" s="0" t="s">
        <v>103276</v>
      </c>
    </row>
    <row r="28954" customFormat="false" ht="15" hidden="false" customHeight="false" outlineLevel="0" collapsed="false">
      <c r="A28954" s="0" t="s">
        <v>1799</v>
      </c>
      <c r="B28954" s="0" t="n">
        <f aca="false">HOUR(C28954)</f>
        <v>12</v>
      </c>
      <c r="C28954" s="1" t="n">
        <v>41379.5361111111</v>
      </c>
      <c r="D28954" s="0" t="s">
        <v>103277</v>
      </c>
    </row>
    <row r="28955" customFormat="false" ht="15" hidden="false" customHeight="false" outlineLevel="0" collapsed="false">
      <c r="A28955" s="0" t="s">
        <v>6320</v>
      </c>
      <c r="B28955" s="0" t="n">
        <f aca="false">HOUR(C28955)</f>
        <v>12</v>
      </c>
      <c r="C28955" s="1" t="n">
        <v>41379.5361111111</v>
      </c>
      <c r="D28955" s="0" t="s">
        <v>103278</v>
      </c>
    </row>
    <row r="28956" customFormat="false" ht="15" hidden="false" customHeight="false" outlineLevel="0" collapsed="false">
      <c r="A28956" s="0" t="s">
        <v>30359</v>
      </c>
      <c r="B28956" s="0" t="n">
        <f aca="false">HOUR(C28956)</f>
        <v>12</v>
      </c>
      <c r="C28956" s="1" t="n">
        <v>41379.5361111111</v>
      </c>
      <c r="D28956" s="0" t="s">
        <v>103279</v>
      </c>
    </row>
    <row r="28957" customFormat="false" ht="15" hidden="false" customHeight="false" outlineLevel="0" collapsed="false">
      <c r="A28957" s="0" t="s">
        <v>103280</v>
      </c>
      <c r="B28957" s="0" t="n">
        <f aca="false">HOUR(C28957)</f>
        <v>12</v>
      </c>
      <c r="C28957" s="1" t="n">
        <v>41379.5361111111</v>
      </c>
      <c r="D28957" s="0" t="s">
        <v>103281</v>
      </c>
    </row>
    <row r="28958" customFormat="false" ht="15" hidden="false" customHeight="false" outlineLevel="0" collapsed="false">
      <c r="A28958" s="0" t="s">
        <v>103282</v>
      </c>
      <c r="B28958" s="0" t="n">
        <f aca="false">HOUR(C28958)</f>
        <v>12</v>
      </c>
      <c r="C28958" s="1" t="n">
        <v>41379.5361111111</v>
      </c>
      <c r="D28958" s="0" t="s">
        <v>103283</v>
      </c>
    </row>
    <row r="28959" customFormat="false" ht="15" hidden="false" customHeight="false" outlineLevel="0" collapsed="false">
      <c r="A28959" s="0" t="s">
        <v>103284</v>
      </c>
      <c r="B28959" s="0" t="n">
        <f aca="false">HOUR(C28959)</f>
        <v>12</v>
      </c>
      <c r="C28959" s="1" t="n">
        <v>41379.5361111111</v>
      </c>
      <c r="D28959" s="0" t="s">
        <v>103285</v>
      </c>
    </row>
    <row r="28960" customFormat="false" ht="15" hidden="false" customHeight="false" outlineLevel="0" collapsed="false">
      <c r="A28960" s="0" t="s">
        <v>2823</v>
      </c>
      <c r="B28960" s="0" t="n">
        <f aca="false">HOUR(C28960)</f>
        <v>12</v>
      </c>
      <c r="C28960" s="1" t="n">
        <v>41379.5361111111</v>
      </c>
      <c r="D28960" s="0" t="s">
        <v>103286</v>
      </c>
    </row>
    <row r="28961" customFormat="false" ht="15" hidden="false" customHeight="false" outlineLevel="0" collapsed="false">
      <c r="A28961" s="0" t="s">
        <v>103287</v>
      </c>
      <c r="B28961" s="0" t="n">
        <f aca="false">HOUR(C28961)</f>
        <v>12</v>
      </c>
      <c r="C28961" s="1" t="n">
        <v>41379.5361111111</v>
      </c>
      <c r="D28961" s="0" t="s">
        <v>103288</v>
      </c>
    </row>
    <row r="28962" customFormat="false" ht="15" hidden="false" customHeight="false" outlineLevel="0" collapsed="false">
      <c r="A28962" s="0" t="s">
        <v>2111</v>
      </c>
      <c r="B28962" s="0" t="n">
        <f aca="false">HOUR(C28962)</f>
        <v>12</v>
      </c>
      <c r="C28962" s="1" t="n">
        <v>41379.5361111111</v>
      </c>
      <c r="D28962" s="0" t="s">
        <v>103289</v>
      </c>
    </row>
    <row r="28963" customFormat="false" ht="15" hidden="false" customHeight="false" outlineLevel="0" collapsed="false">
      <c r="A28963" s="0" t="s">
        <v>103290</v>
      </c>
      <c r="B28963" s="0" t="n">
        <f aca="false">HOUR(C28963)</f>
        <v>12</v>
      </c>
      <c r="C28963" s="1" t="n">
        <v>41379.5361111111</v>
      </c>
      <c r="D28963" s="0" t="s">
        <v>103291</v>
      </c>
    </row>
    <row r="28964" customFormat="false" ht="15" hidden="false" customHeight="false" outlineLevel="0" collapsed="false">
      <c r="A28964" s="0" t="s">
        <v>101263</v>
      </c>
      <c r="B28964" s="0" t="n">
        <f aca="false">HOUR(C28964)</f>
        <v>12</v>
      </c>
      <c r="C28964" s="1" t="n">
        <v>41379.5361111111</v>
      </c>
      <c r="D28964" s="0" t="s">
        <v>103292</v>
      </c>
    </row>
    <row r="28965" customFormat="false" ht="15" hidden="false" customHeight="false" outlineLevel="0" collapsed="false">
      <c r="A28965" s="0" t="s">
        <v>103293</v>
      </c>
      <c r="B28965" s="0" t="n">
        <f aca="false">HOUR(C28965)</f>
        <v>12</v>
      </c>
      <c r="C28965" s="1" t="n">
        <v>41379.5361111111</v>
      </c>
      <c r="D28965" s="0" t="s">
        <v>103294</v>
      </c>
    </row>
    <row r="28966" customFormat="false" ht="15" hidden="false" customHeight="false" outlineLevel="0" collapsed="false">
      <c r="A28966" s="0" t="s">
        <v>103295</v>
      </c>
      <c r="B28966" s="0" t="n">
        <f aca="false">HOUR(C28966)</f>
        <v>12</v>
      </c>
      <c r="C28966" s="1" t="n">
        <v>41379.5361111111</v>
      </c>
      <c r="D28966" s="0" t="s">
        <v>103296</v>
      </c>
    </row>
    <row r="28967" customFormat="false" ht="15" hidden="false" customHeight="false" outlineLevel="0" collapsed="false">
      <c r="A28967" s="0" t="s">
        <v>103297</v>
      </c>
      <c r="B28967" s="0" t="n">
        <f aca="false">HOUR(C28967)</f>
        <v>12</v>
      </c>
      <c r="C28967" s="1" t="n">
        <v>41379.5361111111</v>
      </c>
      <c r="D28967" s="0" t="s">
        <v>103298</v>
      </c>
    </row>
    <row r="28968" customFormat="false" ht="15" hidden="false" customHeight="false" outlineLevel="0" collapsed="false">
      <c r="A28968" s="0" t="s">
        <v>103299</v>
      </c>
      <c r="B28968" s="0" t="n">
        <f aca="false">HOUR(C28968)</f>
        <v>12</v>
      </c>
      <c r="C28968" s="1" t="n">
        <v>41379.5361111111</v>
      </c>
      <c r="D28968" s="0" t="s">
        <v>103300</v>
      </c>
    </row>
    <row r="28969" customFormat="false" ht="15" hidden="false" customHeight="false" outlineLevel="0" collapsed="false">
      <c r="A28969" s="0" t="s">
        <v>103301</v>
      </c>
      <c r="B28969" s="0" t="n">
        <f aca="false">HOUR(C28969)</f>
        <v>12</v>
      </c>
      <c r="C28969" s="1" t="n">
        <v>41379.5361111111</v>
      </c>
      <c r="D28969" s="0" t="s">
        <v>103302</v>
      </c>
    </row>
    <row r="28970" customFormat="false" ht="15" hidden="false" customHeight="false" outlineLevel="0" collapsed="false">
      <c r="A28970" s="0" t="s">
        <v>103303</v>
      </c>
      <c r="B28970" s="0" t="n">
        <f aca="false">HOUR(C28970)</f>
        <v>12</v>
      </c>
      <c r="C28970" s="1" t="n">
        <v>41379.5361111111</v>
      </c>
      <c r="D28970" s="0" t="s">
        <v>103304</v>
      </c>
    </row>
    <row r="28971" customFormat="false" ht="15" hidden="false" customHeight="false" outlineLevel="0" collapsed="false">
      <c r="A28971" s="0" t="s">
        <v>57167</v>
      </c>
      <c r="B28971" s="0" t="n">
        <f aca="false">HOUR(C28971)</f>
        <v>12</v>
      </c>
      <c r="C28971" s="1" t="n">
        <v>41379.5361111111</v>
      </c>
      <c r="D28971" s="0" t="s">
        <v>103305</v>
      </c>
    </row>
    <row r="28972" customFormat="false" ht="15" hidden="false" customHeight="false" outlineLevel="0" collapsed="false">
      <c r="A28972" s="0" t="s">
        <v>103306</v>
      </c>
      <c r="B28972" s="0" t="n">
        <f aca="false">HOUR(C28972)</f>
        <v>12</v>
      </c>
      <c r="C28972" s="1" t="n">
        <v>41379.5361111111</v>
      </c>
      <c r="D28972" s="0" t="s">
        <v>103307</v>
      </c>
    </row>
    <row r="28973" customFormat="false" ht="15" hidden="false" customHeight="false" outlineLevel="0" collapsed="false">
      <c r="A28973" s="0" t="s">
        <v>103308</v>
      </c>
      <c r="B28973" s="0" t="n">
        <f aca="false">HOUR(C28973)</f>
        <v>12</v>
      </c>
      <c r="C28973" s="1" t="n">
        <v>41379.5361111111</v>
      </c>
      <c r="D28973" s="0" t="s">
        <v>103309</v>
      </c>
    </row>
    <row r="28974" customFormat="false" ht="15" hidden="false" customHeight="false" outlineLevel="0" collapsed="false">
      <c r="A28974" s="0" t="s">
        <v>7625</v>
      </c>
      <c r="B28974" s="0" t="n">
        <f aca="false">HOUR(C28974)</f>
        <v>12</v>
      </c>
      <c r="C28974" s="1" t="n">
        <v>41379.5361111111</v>
      </c>
      <c r="D28974" s="0" t="s">
        <v>103310</v>
      </c>
    </row>
    <row r="28975" customFormat="false" ht="15" hidden="false" customHeight="false" outlineLevel="0" collapsed="false">
      <c r="A28975" s="0" t="s">
        <v>103311</v>
      </c>
      <c r="B28975" s="0" t="n">
        <f aca="false">HOUR(C28975)</f>
        <v>12</v>
      </c>
      <c r="C28975" s="1" t="n">
        <v>41379.5361111111</v>
      </c>
      <c r="D28975" s="0" t="s">
        <v>103312</v>
      </c>
    </row>
    <row r="28976" customFormat="false" ht="15" hidden="false" customHeight="false" outlineLevel="0" collapsed="false">
      <c r="A28976" s="0" t="s">
        <v>101467</v>
      </c>
      <c r="B28976" s="0" t="n">
        <f aca="false">HOUR(C28976)</f>
        <v>12</v>
      </c>
      <c r="C28976" s="1" t="n">
        <v>41379.5361111111</v>
      </c>
      <c r="D28976" s="0" t="s">
        <v>103313</v>
      </c>
    </row>
    <row r="28977" customFormat="false" ht="15" hidden="false" customHeight="false" outlineLevel="0" collapsed="false">
      <c r="A28977" s="0" t="s">
        <v>96501</v>
      </c>
      <c r="B28977" s="0" t="n">
        <f aca="false">HOUR(C28977)</f>
        <v>12</v>
      </c>
      <c r="C28977" s="1" t="n">
        <v>41379.5361111111</v>
      </c>
      <c r="D28977" s="0" t="s">
        <v>103314</v>
      </c>
    </row>
    <row r="28978" customFormat="false" ht="15" hidden="false" customHeight="false" outlineLevel="0" collapsed="false">
      <c r="A28978" s="0" t="s">
        <v>103315</v>
      </c>
      <c r="B28978" s="0" t="n">
        <f aca="false">HOUR(C28978)</f>
        <v>12</v>
      </c>
      <c r="C28978" s="1" t="n">
        <v>41379.5361111111</v>
      </c>
      <c r="D28978" s="0" t="s">
        <v>103316</v>
      </c>
    </row>
    <row r="28979" customFormat="false" ht="15" hidden="false" customHeight="false" outlineLevel="0" collapsed="false">
      <c r="A28979" s="0" t="s">
        <v>103317</v>
      </c>
      <c r="B28979" s="0" t="n">
        <f aca="false">HOUR(C28979)</f>
        <v>12</v>
      </c>
      <c r="C28979" s="1" t="n">
        <v>41379.5361111111</v>
      </c>
      <c r="D28979" s="0" t="s">
        <v>103318</v>
      </c>
    </row>
    <row r="28980" customFormat="false" ht="15" hidden="false" customHeight="false" outlineLevel="0" collapsed="false">
      <c r="A28980" s="0" t="s">
        <v>103319</v>
      </c>
      <c r="B28980" s="0" t="n">
        <f aca="false">HOUR(C28980)</f>
        <v>12</v>
      </c>
      <c r="C28980" s="1" t="n">
        <v>41379.5361111111</v>
      </c>
      <c r="D28980" s="0" t="s">
        <v>103320</v>
      </c>
    </row>
    <row r="28981" customFormat="false" ht="15" hidden="false" customHeight="false" outlineLevel="0" collapsed="false">
      <c r="A28981" s="0" t="s">
        <v>103321</v>
      </c>
      <c r="B28981" s="0" t="n">
        <f aca="false">HOUR(C28981)</f>
        <v>12</v>
      </c>
      <c r="C28981" s="1" t="n">
        <v>41379.5361111111</v>
      </c>
      <c r="D28981" s="0" t="s">
        <v>103322</v>
      </c>
    </row>
    <row r="28982" customFormat="false" ht="15" hidden="false" customHeight="false" outlineLevel="0" collapsed="false">
      <c r="A28982" s="0" t="s">
        <v>8773</v>
      </c>
      <c r="B28982" s="0" t="n">
        <f aca="false">HOUR(C28982)</f>
        <v>12</v>
      </c>
      <c r="C28982" s="1" t="n">
        <v>41379.5361111111</v>
      </c>
      <c r="D28982" s="0" t="s">
        <v>103323</v>
      </c>
    </row>
    <row r="28983" customFormat="false" ht="15" hidden="false" customHeight="false" outlineLevel="0" collapsed="false">
      <c r="A28983" s="0" t="s">
        <v>532</v>
      </c>
      <c r="B28983" s="0" t="n">
        <f aca="false">HOUR(C28983)</f>
        <v>12</v>
      </c>
      <c r="C28983" s="1" t="n">
        <v>41379.5361111111</v>
      </c>
      <c r="D28983" s="0" t="s">
        <v>103324</v>
      </c>
    </row>
    <row r="28984" customFormat="false" ht="15" hidden="false" customHeight="false" outlineLevel="0" collapsed="false">
      <c r="A28984" s="0" t="s">
        <v>103325</v>
      </c>
      <c r="B28984" s="0" t="n">
        <f aca="false">HOUR(C28984)</f>
        <v>12</v>
      </c>
      <c r="C28984" s="1" t="n">
        <v>41379.5361111111</v>
      </c>
      <c r="D28984" s="0" t="s">
        <v>103326</v>
      </c>
    </row>
    <row r="28985" customFormat="false" ht="15" hidden="false" customHeight="false" outlineLevel="0" collapsed="false">
      <c r="A28985" s="0" t="s">
        <v>103327</v>
      </c>
      <c r="B28985" s="0" t="n">
        <f aca="false">HOUR(C28985)</f>
        <v>12</v>
      </c>
      <c r="C28985" s="1" t="n">
        <v>41379.5361111111</v>
      </c>
      <c r="D28985" s="0" t="s">
        <v>103328</v>
      </c>
    </row>
    <row r="28986" customFormat="false" ht="15" hidden="false" customHeight="false" outlineLevel="0" collapsed="false">
      <c r="A28986" s="0" t="s">
        <v>103329</v>
      </c>
      <c r="B28986" s="0" t="n">
        <f aca="false">HOUR(C28986)</f>
        <v>12</v>
      </c>
      <c r="C28986" s="1" t="n">
        <v>41379.5361111111</v>
      </c>
      <c r="D28986" s="0" t="s">
        <v>103330</v>
      </c>
    </row>
    <row r="28987" customFormat="false" ht="15" hidden="false" customHeight="false" outlineLevel="0" collapsed="false">
      <c r="A28987" s="0" t="s">
        <v>103331</v>
      </c>
      <c r="B28987" s="0" t="n">
        <f aca="false">HOUR(C28987)</f>
        <v>12</v>
      </c>
      <c r="C28987" s="1" t="n">
        <v>41379.5361111111</v>
      </c>
      <c r="D28987" s="0" t="s">
        <v>103332</v>
      </c>
    </row>
    <row r="28988" customFormat="false" ht="15" hidden="false" customHeight="false" outlineLevel="0" collapsed="false">
      <c r="A28988" s="0" t="s">
        <v>103333</v>
      </c>
      <c r="B28988" s="0" t="n">
        <f aca="false">HOUR(C28988)</f>
        <v>12</v>
      </c>
      <c r="C28988" s="1" t="n">
        <v>41379.5361111111</v>
      </c>
      <c r="D28988" s="0" t="s">
        <v>103334</v>
      </c>
    </row>
    <row r="28989" customFormat="false" ht="15" hidden="false" customHeight="false" outlineLevel="0" collapsed="false">
      <c r="A28989" s="0" t="s">
        <v>103335</v>
      </c>
      <c r="B28989" s="0" t="n">
        <f aca="false">HOUR(C28989)</f>
        <v>12</v>
      </c>
      <c r="C28989" s="1" t="n">
        <v>41379.5361111111</v>
      </c>
      <c r="D28989" s="0" t="s">
        <v>103336</v>
      </c>
    </row>
    <row r="28990" customFormat="false" ht="15" hidden="false" customHeight="false" outlineLevel="0" collapsed="false">
      <c r="A28990" s="0" t="s">
        <v>38741</v>
      </c>
      <c r="B28990" s="0" t="n">
        <f aca="false">HOUR(C28990)</f>
        <v>12</v>
      </c>
      <c r="C28990" s="1" t="n">
        <v>41379.5361111111</v>
      </c>
      <c r="D28990" s="0" t="s">
        <v>103337</v>
      </c>
    </row>
    <row r="28991" customFormat="false" ht="15" hidden="false" customHeight="false" outlineLevel="0" collapsed="false">
      <c r="A28991" s="0" t="s">
        <v>423</v>
      </c>
      <c r="B28991" s="0" t="n">
        <f aca="false">HOUR(C28991)</f>
        <v>12</v>
      </c>
      <c r="C28991" s="1" t="n">
        <v>41379.5361111111</v>
      </c>
      <c r="D28991" s="0" t="s">
        <v>103338</v>
      </c>
    </row>
    <row r="28992" customFormat="false" ht="15" hidden="false" customHeight="false" outlineLevel="0" collapsed="false">
      <c r="A28992" s="0" t="s">
        <v>103339</v>
      </c>
      <c r="B28992" s="0" t="n">
        <f aca="false">HOUR(C28992)</f>
        <v>12</v>
      </c>
      <c r="C28992" s="1" t="n">
        <v>41379.5361111111</v>
      </c>
      <c r="D28992" s="0" t="s">
        <v>103340</v>
      </c>
    </row>
    <row r="28993" customFormat="false" ht="15" hidden="false" customHeight="false" outlineLevel="0" collapsed="false">
      <c r="A28993" s="0" t="s">
        <v>103341</v>
      </c>
      <c r="B28993" s="0" t="n">
        <f aca="false">HOUR(C28993)</f>
        <v>12</v>
      </c>
      <c r="C28993" s="1" t="n">
        <v>41379.5361111111</v>
      </c>
      <c r="D28993" s="0" t="s">
        <v>103342</v>
      </c>
    </row>
    <row r="28994" customFormat="false" ht="15" hidden="false" customHeight="false" outlineLevel="0" collapsed="false">
      <c r="A28994" s="0" t="s">
        <v>103343</v>
      </c>
      <c r="B28994" s="0" t="n">
        <f aca="false">HOUR(C28994)</f>
        <v>12</v>
      </c>
      <c r="C28994" s="1" t="n">
        <v>41379.5361111111</v>
      </c>
      <c r="D28994" s="0" t="s">
        <v>103344</v>
      </c>
    </row>
    <row r="28995" customFormat="false" ht="15" hidden="false" customHeight="false" outlineLevel="0" collapsed="false">
      <c r="A28995" s="0" t="s">
        <v>2876</v>
      </c>
      <c r="B28995" s="0" t="n">
        <f aca="false">HOUR(C28995)</f>
        <v>12</v>
      </c>
      <c r="C28995" s="1" t="n">
        <v>41379.5361111111</v>
      </c>
      <c r="D28995" s="0" t="s">
        <v>103345</v>
      </c>
    </row>
    <row r="28996" customFormat="false" ht="15" hidden="false" customHeight="false" outlineLevel="0" collapsed="false">
      <c r="A28996" s="0" t="s">
        <v>103346</v>
      </c>
      <c r="B28996" s="0" t="n">
        <f aca="false">HOUR(C28996)</f>
        <v>12</v>
      </c>
      <c r="C28996" s="1" t="n">
        <v>41379.5361111111</v>
      </c>
      <c r="D28996" s="0" t="s">
        <v>103347</v>
      </c>
    </row>
    <row r="28997" customFormat="false" ht="15" hidden="false" customHeight="false" outlineLevel="0" collapsed="false">
      <c r="A28997" s="0" t="s">
        <v>103348</v>
      </c>
      <c r="B28997" s="0" t="n">
        <f aca="false">HOUR(C28997)</f>
        <v>12</v>
      </c>
      <c r="C28997" s="1" t="n">
        <v>41379.5361111111</v>
      </c>
      <c r="D28997" s="0" t="s">
        <v>103349</v>
      </c>
    </row>
    <row r="28998" customFormat="false" ht="15" hidden="false" customHeight="false" outlineLevel="0" collapsed="false">
      <c r="A28998" s="0" t="s">
        <v>103350</v>
      </c>
      <c r="B28998" s="0" t="n">
        <f aca="false">HOUR(C28998)</f>
        <v>12</v>
      </c>
      <c r="C28998" s="1" t="n">
        <v>41379.5361111111</v>
      </c>
      <c r="D28998" s="0" t="s">
        <v>103351</v>
      </c>
    </row>
    <row r="28999" customFormat="false" ht="15" hidden="false" customHeight="false" outlineLevel="0" collapsed="false">
      <c r="A28999" s="0" t="s">
        <v>103352</v>
      </c>
      <c r="B28999" s="0" t="n">
        <f aca="false">HOUR(C28999)</f>
        <v>12</v>
      </c>
      <c r="C28999" s="1" t="n">
        <v>41379.5361111111</v>
      </c>
      <c r="D28999" s="0" t="s">
        <v>103353</v>
      </c>
    </row>
    <row r="29000" customFormat="false" ht="15" hidden="false" customHeight="false" outlineLevel="0" collapsed="false">
      <c r="A29000" s="0" t="s">
        <v>103354</v>
      </c>
      <c r="B29000" s="0" t="n">
        <f aca="false">HOUR(C29000)</f>
        <v>12</v>
      </c>
      <c r="C29000" s="1" t="n">
        <v>41379.5361111111</v>
      </c>
      <c r="D29000" s="0" t="s">
        <v>103355</v>
      </c>
    </row>
    <row r="29001" customFormat="false" ht="15" hidden="false" customHeight="false" outlineLevel="0" collapsed="false">
      <c r="A29001" s="0" t="s">
        <v>84988</v>
      </c>
      <c r="B29001" s="0" t="n">
        <f aca="false">HOUR(C29001)</f>
        <v>12</v>
      </c>
      <c r="C29001" s="1" t="n">
        <v>41379.5361111111</v>
      </c>
      <c r="D29001" s="0" t="s">
        <v>103356</v>
      </c>
    </row>
    <row r="29002" customFormat="false" ht="15" hidden="false" customHeight="false" outlineLevel="0" collapsed="false">
      <c r="A29002" s="0" t="s">
        <v>984</v>
      </c>
      <c r="B29002" s="0" t="n">
        <f aca="false">HOUR(C29002)</f>
        <v>12</v>
      </c>
      <c r="C29002" s="1" t="n">
        <v>41379.5361111111</v>
      </c>
      <c r="D29002" s="0" t="s">
        <v>103357</v>
      </c>
    </row>
    <row r="29003" customFormat="false" ht="15" hidden="false" customHeight="false" outlineLevel="0" collapsed="false">
      <c r="A29003" s="0" t="s">
        <v>19507</v>
      </c>
      <c r="B29003" s="0" t="n">
        <f aca="false">HOUR(C29003)</f>
        <v>12</v>
      </c>
      <c r="C29003" s="1" t="n">
        <v>41379.5361111111</v>
      </c>
      <c r="D29003" s="0" t="s">
        <v>103358</v>
      </c>
    </row>
    <row r="29004" customFormat="false" ht="15" hidden="false" customHeight="false" outlineLevel="0" collapsed="false">
      <c r="A29004" s="0" t="s">
        <v>20708</v>
      </c>
      <c r="B29004" s="0" t="n">
        <f aca="false">HOUR(C29004)</f>
        <v>12</v>
      </c>
      <c r="C29004" s="1" t="n">
        <v>41379.5361111111</v>
      </c>
      <c r="D29004" s="0" t="s">
        <v>103359</v>
      </c>
    </row>
    <row r="29005" customFormat="false" ht="15" hidden="false" customHeight="false" outlineLevel="0" collapsed="false">
      <c r="A29005" s="0" t="s">
        <v>103360</v>
      </c>
      <c r="B29005" s="0" t="n">
        <f aca="false">HOUR(C29005)</f>
        <v>12</v>
      </c>
      <c r="C29005" s="1" t="n">
        <v>41379.5361111111</v>
      </c>
      <c r="D29005" s="0" t="s">
        <v>103361</v>
      </c>
    </row>
    <row r="29006" customFormat="false" ht="15" hidden="false" customHeight="false" outlineLevel="0" collapsed="false">
      <c r="A29006" s="0" t="s">
        <v>78528</v>
      </c>
      <c r="B29006" s="0" t="n">
        <f aca="false">HOUR(C29006)</f>
        <v>12</v>
      </c>
      <c r="C29006" s="1" t="n">
        <v>41379.5361111111</v>
      </c>
      <c r="D29006" s="0" t="s">
        <v>103362</v>
      </c>
    </row>
    <row r="29007" customFormat="false" ht="15" hidden="false" customHeight="false" outlineLevel="0" collapsed="false">
      <c r="A29007" s="0" t="s">
        <v>103363</v>
      </c>
      <c r="B29007" s="0" t="n">
        <f aca="false">HOUR(C29007)</f>
        <v>12</v>
      </c>
      <c r="C29007" s="1" t="n">
        <v>41379.5361111111</v>
      </c>
      <c r="D29007" s="0" t="s">
        <v>103364</v>
      </c>
    </row>
    <row r="29008" customFormat="false" ht="15" hidden="false" customHeight="false" outlineLevel="0" collapsed="false">
      <c r="A29008" s="0" t="s">
        <v>29905</v>
      </c>
      <c r="B29008" s="0" t="n">
        <f aca="false">HOUR(C29008)</f>
        <v>12</v>
      </c>
      <c r="C29008" s="1" t="n">
        <v>41379.5361111111</v>
      </c>
      <c r="D29008" s="0" t="s">
        <v>103365</v>
      </c>
    </row>
    <row r="29009" customFormat="false" ht="15" hidden="false" customHeight="false" outlineLevel="0" collapsed="false">
      <c r="A29009" s="0" t="s">
        <v>103366</v>
      </c>
      <c r="B29009" s="0" t="n">
        <f aca="false">HOUR(C29009)</f>
        <v>12</v>
      </c>
      <c r="C29009" s="1" t="n">
        <v>41379.5361111111</v>
      </c>
      <c r="D29009" s="0" t="s">
        <v>103367</v>
      </c>
    </row>
    <row r="29010" customFormat="false" ht="15" hidden="false" customHeight="false" outlineLevel="0" collapsed="false">
      <c r="A29010" s="0" t="s">
        <v>2184</v>
      </c>
      <c r="B29010" s="0" t="n">
        <f aca="false">HOUR(C29010)</f>
        <v>12</v>
      </c>
      <c r="C29010" s="1" t="n">
        <v>41379.5361111111</v>
      </c>
      <c r="D29010" s="0" t="s">
        <v>103368</v>
      </c>
    </row>
    <row r="29011" customFormat="false" ht="15" hidden="false" customHeight="false" outlineLevel="0" collapsed="false">
      <c r="A29011" s="0" t="s">
        <v>103369</v>
      </c>
      <c r="B29011" s="0" t="n">
        <f aca="false">HOUR(C29011)</f>
        <v>12</v>
      </c>
      <c r="C29011" s="1" t="n">
        <v>41379.5361111111</v>
      </c>
      <c r="D29011" s="0" t="s">
        <v>103370</v>
      </c>
    </row>
    <row r="29012" customFormat="false" ht="15" hidden="false" customHeight="false" outlineLevel="0" collapsed="false">
      <c r="A29012" s="0" t="s">
        <v>103371</v>
      </c>
      <c r="B29012" s="0" t="n">
        <f aca="false">HOUR(C29012)</f>
        <v>12</v>
      </c>
      <c r="C29012" s="1" t="n">
        <v>41379.5361111111</v>
      </c>
      <c r="D29012" s="0" t="s">
        <v>103372</v>
      </c>
    </row>
    <row r="29013" customFormat="false" ht="15" hidden="false" customHeight="false" outlineLevel="0" collapsed="false">
      <c r="A29013" s="0" t="s">
        <v>103373</v>
      </c>
      <c r="B29013" s="0" t="n">
        <f aca="false">HOUR(C29013)</f>
        <v>12</v>
      </c>
      <c r="C29013" s="1" t="n">
        <v>41379.5361111111</v>
      </c>
      <c r="D29013" s="0" t="s">
        <v>103374</v>
      </c>
    </row>
    <row r="29014" customFormat="false" ht="15" hidden="false" customHeight="false" outlineLevel="0" collapsed="false">
      <c r="A29014" s="0" t="s">
        <v>103375</v>
      </c>
      <c r="B29014" s="0" t="n">
        <f aca="false">HOUR(C29014)</f>
        <v>12</v>
      </c>
      <c r="C29014" s="1" t="n">
        <v>41379.5361111111</v>
      </c>
      <c r="D29014" s="0" t="s">
        <v>103376</v>
      </c>
    </row>
    <row r="29015" customFormat="false" ht="15" hidden="false" customHeight="false" outlineLevel="0" collapsed="false">
      <c r="A29015" s="0" t="s">
        <v>103377</v>
      </c>
      <c r="B29015" s="0" t="n">
        <f aca="false">HOUR(C29015)</f>
        <v>12</v>
      </c>
      <c r="C29015" s="1" t="n">
        <v>41379.5361111111</v>
      </c>
      <c r="D29015" s="0" t="s">
        <v>103378</v>
      </c>
    </row>
    <row r="29016" customFormat="false" ht="15" hidden="false" customHeight="false" outlineLevel="0" collapsed="false">
      <c r="A29016" s="0" t="s">
        <v>103187</v>
      </c>
      <c r="B29016" s="0" t="n">
        <f aca="false">HOUR(C29016)</f>
        <v>12</v>
      </c>
      <c r="C29016" s="1" t="n">
        <v>41379.5361111111</v>
      </c>
      <c r="D29016" s="0" t="s">
        <v>103379</v>
      </c>
    </row>
    <row r="29017" customFormat="false" ht="15" hidden="false" customHeight="false" outlineLevel="0" collapsed="false">
      <c r="A29017" s="0" t="s">
        <v>20655</v>
      </c>
      <c r="B29017" s="0" t="n">
        <f aca="false">HOUR(C29017)</f>
        <v>12</v>
      </c>
      <c r="C29017" s="1" t="n">
        <v>41379.5361111111</v>
      </c>
      <c r="D29017" s="0" t="s">
        <v>103380</v>
      </c>
    </row>
    <row r="29018" customFormat="false" ht="15" hidden="false" customHeight="false" outlineLevel="0" collapsed="false">
      <c r="A29018" s="0" t="s">
        <v>103381</v>
      </c>
      <c r="B29018" s="0" t="n">
        <f aca="false">HOUR(C29018)</f>
        <v>12</v>
      </c>
      <c r="C29018" s="1" t="n">
        <v>41379.5361111111</v>
      </c>
      <c r="D29018" s="0" t="s">
        <v>103382</v>
      </c>
    </row>
    <row r="29019" customFormat="false" ht="15" hidden="false" customHeight="false" outlineLevel="0" collapsed="false">
      <c r="A29019" s="0" t="s">
        <v>95624</v>
      </c>
      <c r="B29019" s="0" t="n">
        <f aca="false">HOUR(C29019)</f>
        <v>12</v>
      </c>
      <c r="C29019" s="1" t="n">
        <v>41379.5361111111</v>
      </c>
      <c r="D29019" s="0" t="s">
        <v>103383</v>
      </c>
    </row>
    <row r="29020" customFormat="false" ht="15" hidden="false" customHeight="false" outlineLevel="0" collapsed="false">
      <c r="A29020" s="0" t="s">
        <v>103384</v>
      </c>
      <c r="B29020" s="0" t="n">
        <f aca="false">HOUR(C29020)</f>
        <v>12</v>
      </c>
      <c r="C29020" s="1" t="n">
        <v>41379.5361111111</v>
      </c>
      <c r="D29020" s="0" t="s">
        <v>103385</v>
      </c>
    </row>
    <row r="29021" customFormat="false" ht="15" hidden="false" customHeight="false" outlineLevel="0" collapsed="false">
      <c r="A29021" s="0" t="s">
        <v>103386</v>
      </c>
      <c r="B29021" s="0" t="n">
        <f aca="false">HOUR(C29021)</f>
        <v>12</v>
      </c>
      <c r="C29021" s="1" t="n">
        <v>41379.5361111111</v>
      </c>
      <c r="D29021" s="0" t="s">
        <v>103387</v>
      </c>
    </row>
    <row r="29022" customFormat="false" ht="15" hidden="false" customHeight="false" outlineLevel="0" collapsed="false">
      <c r="A29022" s="0" t="s">
        <v>103388</v>
      </c>
      <c r="B29022" s="0" t="n">
        <f aca="false">HOUR(C29022)</f>
        <v>12</v>
      </c>
      <c r="C29022" s="1" t="n">
        <v>41379.5361111111</v>
      </c>
      <c r="D29022" s="0" t="s">
        <v>103389</v>
      </c>
    </row>
    <row r="29023" customFormat="false" ht="15" hidden="false" customHeight="false" outlineLevel="0" collapsed="false">
      <c r="A29023" s="0" t="s">
        <v>103390</v>
      </c>
      <c r="B29023" s="0" t="n">
        <f aca="false">HOUR(C29023)</f>
        <v>12</v>
      </c>
      <c r="C29023" s="1" t="n">
        <v>41379.5361111111</v>
      </c>
      <c r="D29023" s="0" t="s">
        <v>103391</v>
      </c>
    </row>
    <row r="29024" customFormat="false" ht="15" hidden="false" customHeight="false" outlineLevel="0" collapsed="false">
      <c r="A29024" s="0" t="s">
        <v>103392</v>
      </c>
      <c r="B29024" s="0" t="n">
        <f aca="false">HOUR(C29024)</f>
        <v>12</v>
      </c>
      <c r="C29024" s="1" t="n">
        <v>41379.5368055556</v>
      </c>
      <c r="D29024" s="0" t="s">
        <v>103393</v>
      </c>
    </row>
    <row r="29025" customFormat="false" ht="15" hidden="false" customHeight="false" outlineLevel="0" collapsed="false">
      <c r="A29025" s="0" t="s">
        <v>103394</v>
      </c>
      <c r="B29025" s="0" t="n">
        <f aca="false">HOUR(C29025)</f>
        <v>12</v>
      </c>
      <c r="C29025" s="1" t="n">
        <v>41379.5368055556</v>
      </c>
      <c r="D29025" s="0" t="s">
        <v>103395</v>
      </c>
    </row>
    <row r="29026" customFormat="false" ht="15" hidden="false" customHeight="false" outlineLevel="0" collapsed="false">
      <c r="A29026" s="0" t="s">
        <v>571</v>
      </c>
      <c r="B29026" s="0" t="n">
        <f aca="false">HOUR(C29026)</f>
        <v>12</v>
      </c>
      <c r="C29026" s="1" t="n">
        <v>41379.5368055556</v>
      </c>
      <c r="D29026" s="0" t="s">
        <v>103396</v>
      </c>
    </row>
    <row r="29027" customFormat="false" ht="15" hidden="false" customHeight="false" outlineLevel="0" collapsed="false">
      <c r="A29027" s="0" t="s">
        <v>8134</v>
      </c>
      <c r="B29027" s="0" t="n">
        <f aca="false">HOUR(C29027)</f>
        <v>12</v>
      </c>
      <c r="C29027" s="1" t="n">
        <v>41379.5368055556</v>
      </c>
      <c r="D29027" s="0" t="s">
        <v>103397</v>
      </c>
    </row>
    <row r="29028" customFormat="false" ht="15" hidden="false" customHeight="false" outlineLevel="0" collapsed="false">
      <c r="A29028" s="0" t="s">
        <v>103398</v>
      </c>
      <c r="B29028" s="0" t="n">
        <f aca="false">HOUR(C29028)</f>
        <v>12</v>
      </c>
      <c r="C29028" s="1" t="n">
        <v>41379.5368055556</v>
      </c>
      <c r="D29028" s="0" t="s">
        <v>103399</v>
      </c>
    </row>
    <row r="29029" customFormat="false" ht="15" hidden="false" customHeight="false" outlineLevel="0" collapsed="false">
      <c r="A29029" s="0" t="s">
        <v>103400</v>
      </c>
      <c r="B29029" s="0" t="n">
        <f aca="false">HOUR(C29029)</f>
        <v>12</v>
      </c>
      <c r="C29029" s="1" t="n">
        <v>41379.5368055556</v>
      </c>
      <c r="D29029" s="0" t="s">
        <v>103401</v>
      </c>
    </row>
    <row r="29030" customFormat="false" ht="15" hidden="false" customHeight="false" outlineLevel="0" collapsed="false">
      <c r="A29030" s="0" t="s">
        <v>103402</v>
      </c>
      <c r="B29030" s="0" t="n">
        <f aca="false">HOUR(C29030)</f>
        <v>12</v>
      </c>
      <c r="C29030" s="1" t="n">
        <v>41379.5368055556</v>
      </c>
      <c r="D29030" s="0" t="s">
        <v>103403</v>
      </c>
    </row>
    <row r="29031" customFormat="false" ht="15" hidden="false" customHeight="false" outlineLevel="0" collapsed="false">
      <c r="A29031" s="0" t="s">
        <v>103404</v>
      </c>
      <c r="B29031" s="0" t="n">
        <f aca="false">HOUR(C29031)</f>
        <v>12</v>
      </c>
      <c r="C29031" s="1" t="n">
        <v>41379.5368055556</v>
      </c>
      <c r="D29031" s="0" t="s">
        <v>103405</v>
      </c>
    </row>
    <row r="29032" customFormat="false" ht="15" hidden="false" customHeight="false" outlineLevel="0" collapsed="false">
      <c r="A29032" s="0" t="s">
        <v>93028</v>
      </c>
      <c r="B29032" s="0" t="n">
        <f aca="false">HOUR(C29032)</f>
        <v>12</v>
      </c>
      <c r="C29032" s="1" t="n">
        <v>41379.5368055556</v>
      </c>
      <c r="D29032" s="0" t="s">
        <v>103406</v>
      </c>
    </row>
    <row r="29033" customFormat="false" ht="15" hidden="false" customHeight="false" outlineLevel="0" collapsed="false">
      <c r="A29033" s="0" t="s">
        <v>103407</v>
      </c>
      <c r="B29033" s="0" t="n">
        <f aca="false">HOUR(C29033)</f>
        <v>12</v>
      </c>
      <c r="C29033" s="1" t="n">
        <v>41379.5368055556</v>
      </c>
      <c r="D29033" s="0" t="s">
        <v>103408</v>
      </c>
    </row>
    <row r="29034" customFormat="false" ht="15" hidden="false" customHeight="false" outlineLevel="0" collapsed="false">
      <c r="A29034" s="0" t="s">
        <v>103409</v>
      </c>
      <c r="B29034" s="0" t="n">
        <f aca="false">HOUR(C29034)</f>
        <v>12</v>
      </c>
      <c r="C29034" s="1" t="n">
        <v>41379.5368055556</v>
      </c>
      <c r="D29034" s="0" t="s">
        <v>103410</v>
      </c>
    </row>
    <row r="29035" customFormat="false" ht="15" hidden="false" customHeight="false" outlineLevel="0" collapsed="false">
      <c r="A29035" s="0" t="s">
        <v>103411</v>
      </c>
      <c r="B29035" s="0" t="n">
        <f aca="false">HOUR(C29035)</f>
        <v>12</v>
      </c>
      <c r="C29035" s="1" t="n">
        <v>41379.5368055556</v>
      </c>
      <c r="D29035" s="0" t="s">
        <v>103412</v>
      </c>
    </row>
    <row r="29036" customFormat="false" ht="15" hidden="false" customHeight="false" outlineLevel="0" collapsed="false">
      <c r="A29036" s="0" t="s">
        <v>53153</v>
      </c>
      <c r="B29036" s="0" t="n">
        <f aca="false">HOUR(C29036)</f>
        <v>12</v>
      </c>
      <c r="C29036" s="1" t="n">
        <v>41379.5368055556</v>
      </c>
      <c r="D29036" s="0" t="s">
        <v>103413</v>
      </c>
    </row>
    <row r="29037" customFormat="false" ht="15" hidden="false" customHeight="false" outlineLevel="0" collapsed="false">
      <c r="A29037" s="0" t="s">
        <v>103414</v>
      </c>
      <c r="B29037" s="0" t="n">
        <f aca="false">HOUR(C29037)</f>
        <v>12</v>
      </c>
      <c r="C29037" s="1" t="n">
        <v>41379.5368055556</v>
      </c>
      <c r="D29037" s="0" t="s">
        <v>103415</v>
      </c>
    </row>
    <row r="29038" customFormat="false" ht="15" hidden="false" customHeight="false" outlineLevel="0" collapsed="false">
      <c r="A29038" s="0" t="s">
        <v>103416</v>
      </c>
      <c r="B29038" s="0" t="n">
        <f aca="false">HOUR(C29038)</f>
        <v>12</v>
      </c>
      <c r="C29038" s="1" t="n">
        <v>41379.5368055556</v>
      </c>
      <c r="D29038" s="0" t="s">
        <v>103417</v>
      </c>
    </row>
    <row r="29039" customFormat="false" ht="15" hidden="false" customHeight="false" outlineLevel="0" collapsed="false">
      <c r="A29039" s="0" t="s">
        <v>103418</v>
      </c>
      <c r="B29039" s="0" t="n">
        <f aca="false">HOUR(C29039)</f>
        <v>12</v>
      </c>
      <c r="C29039" s="1" t="n">
        <v>41379.5368055556</v>
      </c>
      <c r="D29039" s="0" t="s">
        <v>103419</v>
      </c>
    </row>
    <row r="29040" customFormat="false" ht="15" hidden="false" customHeight="false" outlineLevel="0" collapsed="false">
      <c r="A29040" s="0" t="s">
        <v>103420</v>
      </c>
      <c r="B29040" s="0" t="n">
        <f aca="false">HOUR(C29040)</f>
        <v>12</v>
      </c>
      <c r="C29040" s="1" t="n">
        <v>41379.5368055556</v>
      </c>
      <c r="D29040" s="0" t="s">
        <v>103421</v>
      </c>
    </row>
    <row r="29041" customFormat="false" ht="15" hidden="false" customHeight="false" outlineLevel="0" collapsed="false">
      <c r="A29041" s="0" t="s">
        <v>103422</v>
      </c>
      <c r="B29041" s="0" t="n">
        <f aca="false">HOUR(C29041)</f>
        <v>12</v>
      </c>
      <c r="C29041" s="1" t="n">
        <v>41379.5368055556</v>
      </c>
      <c r="D29041" s="0" t="s">
        <v>103423</v>
      </c>
    </row>
    <row r="29042" customFormat="false" ht="15" hidden="false" customHeight="false" outlineLevel="0" collapsed="false">
      <c r="A29042" s="0" t="s">
        <v>103424</v>
      </c>
      <c r="B29042" s="0" t="n">
        <f aca="false">HOUR(C29042)</f>
        <v>12</v>
      </c>
      <c r="C29042" s="1" t="n">
        <v>41379.5368055556</v>
      </c>
      <c r="D29042" s="0" t="s">
        <v>103425</v>
      </c>
    </row>
    <row r="29043" customFormat="false" ht="15" hidden="false" customHeight="false" outlineLevel="0" collapsed="false">
      <c r="A29043" s="0" t="s">
        <v>24824</v>
      </c>
      <c r="B29043" s="0" t="n">
        <f aca="false">HOUR(C29043)</f>
        <v>12</v>
      </c>
      <c r="C29043" s="1" t="n">
        <v>41379.5368055556</v>
      </c>
      <c r="D29043" s="0" t="s">
        <v>103426</v>
      </c>
    </row>
    <row r="29044" customFormat="false" ht="15" hidden="false" customHeight="false" outlineLevel="0" collapsed="false">
      <c r="A29044" s="0" t="s">
        <v>103427</v>
      </c>
      <c r="B29044" s="0" t="n">
        <f aca="false">HOUR(C29044)</f>
        <v>12</v>
      </c>
      <c r="C29044" s="1" t="n">
        <v>41379.5368055556</v>
      </c>
      <c r="D29044" s="0" t="s">
        <v>103428</v>
      </c>
    </row>
    <row r="29045" customFormat="false" ht="15" hidden="false" customHeight="false" outlineLevel="0" collapsed="false">
      <c r="A29045" s="0" t="s">
        <v>103429</v>
      </c>
      <c r="B29045" s="0" t="n">
        <f aca="false">HOUR(C29045)</f>
        <v>12</v>
      </c>
      <c r="C29045" s="1" t="n">
        <v>41379.5368055556</v>
      </c>
      <c r="D29045" s="0" t="s">
        <v>103430</v>
      </c>
    </row>
    <row r="29046" customFormat="false" ht="15" hidden="false" customHeight="false" outlineLevel="0" collapsed="false">
      <c r="A29046" s="0" t="s">
        <v>103431</v>
      </c>
      <c r="B29046" s="0" t="n">
        <f aca="false">HOUR(C29046)</f>
        <v>12</v>
      </c>
      <c r="C29046" s="1" t="n">
        <v>41379.5368055556</v>
      </c>
      <c r="D29046" s="0" t="s">
        <v>103432</v>
      </c>
    </row>
    <row r="29047" customFormat="false" ht="15" hidden="false" customHeight="false" outlineLevel="0" collapsed="false">
      <c r="A29047" s="0" t="s">
        <v>87164</v>
      </c>
      <c r="B29047" s="0" t="n">
        <f aca="false">HOUR(C29047)</f>
        <v>12</v>
      </c>
      <c r="C29047" s="1" t="n">
        <v>41379.5368055556</v>
      </c>
      <c r="D29047" s="0" t="s">
        <v>103433</v>
      </c>
    </row>
    <row r="29048" customFormat="false" ht="15" hidden="false" customHeight="false" outlineLevel="0" collapsed="false">
      <c r="A29048" s="0" t="s">
        <v>93028</v>
      </c>
      <c r="B29048" s="0" t="n">
        <f aca="false">HOUR(C29048)</f>
        <v>12</v>
      </c>
      <c r="C29048" s="1" t="n">
        <v>41379.5368055556</v>
      </c>
      <c r="D29048" s="0" t="s">
        <v>103434</v>
      </c>
    </row>
    <row r="29049" customFormat="false" ht="15" hidden="false" customHeight="false" outlineLevel="0" collapsed="false">
      <c r="A29049" s="0" t="s">
        <v>103435</v>
      </c>
      <c r="B29049" s="0" t="n">
        <f aca="false">HOUR(C29049)</f>
        <v>12</v>
      </c>
      <c r="C29049" s="1" t="n">
        <v>41379.5368055556</v>
      </c>
      <c r="D29049" s="0" t="s">
        <v>103436</v>
      </c>
    </row>
    <row r="29050" customFormat="false" ht="15" hidden="false" customHeight="false" outlineLevel="0" collapsed="false">
      <c r="A29050" s="0" t="s">
        <v>4886</v>
      </c>
      <c r="B29050" s="0" t="n">
        <f aca="false">HOUR(C29050)</f>
        <v>12</v>
      </c>
      <c r="C29050" s="1" t="n">
        <v>41379.5368055556</v>
      </c>
      <c r="D29050" s="0" t="s">
        <v>103437</v>
      </c>
    </row>
    <row r="29051" customFormat="false" ht="15" hidden="false" customHeight="false" outlineLevel="0" collapsed="false">
      <c r="A29051" s="0" t="s">
        <v>3988</v>
      </c>
      <c r="B29051" s="0" t="n">
        <f aca="false">HOUR(C29051)</f>
        <v>12</v>
      </c>
      <c r="C29051" s="1" t="n">
        <v>41379.5368055556</v>
      </c>
      <c r="D29051" s="0" t="s">
        <v>103438</v>
      </c>
    </row>
    <row r="29052" customFormat="false" ht="15" hidden="false" customHeight="false" outlineLevel="0" collapsed="false">
      <c r="A29052" s="0" t="s">
        <v>103439</v>
      </c>
      <c r="B29052" s="0" t="n">
        <f aca="false">HOUR(C29052)</f>
        <v>12</v>
      </c>
      <c r="C29052" s="1" t="n">
        <v>41379.5368055556</v>
      </c>
      <c r="D29052" s="0" t="s">
        <v>103440</v>
      </c>
    </row>
    <row r="29053" customFormat="false" ht="15" hidden="false" customHeight="false" outlineLevel="0" collapsed="false">
      <c r="A29053" s="0" t="s">
        <v>103441</v>
      </c>
      <c r="B29053" s="0" t="n">
        <f aca="false">HOUR(C29053)</f>
        <v>12</v>
      </c>
      <c r="C29053" s="1" t="n">
        <v>41379.5368055556</v>
      </c>
      <c r="D29053" s="0" t="s">
        <v>103442</v>
      </c>
    </row>
    <row r="29054" customFormat="false" ht="15" hidden="false" customHeight="false" outlineLevel="0" collapsed="false">
      <c r="A29054" s="0" t="s">
        <v>103443</v>
      </c>
      <c r="B29054" s="0" t="n">
        <f aca="false">HOUR(C29054)</f>
        <v>12</v>
      </c>
      <c r="C29054" s="1" t="n">
        <v>41379.5368055556</v>
      </c>
      <c r="D29054" s="0" t="s">
        <v>103444</v>
      </c>
    </row>
    <row r="29055" customFormat="false" ht="15" hidden="false" customHeight="false" outlineLevel="0" collapsed="false">
      <c r="A29055" s="0" t="s">
        <v>103445</v>
      </c>
      <c r="B29055" s="0" t="n">
        <f aca="false">HOUR(C29055)</f>
        <v>12</v>
      </c>
      <c r="C29055" s="1" t="n">
        <v>41379.5368055556</v>
      </c>
      <c r="D29055" s="0" t="s">
        <v>103446</v>
      </c>
    </row>
    <row r="29056" customFormat="false" ht="15" hidden="false" customHeight="false" outlineLevel="0" collapsed="false">
      <c r="A29056" s="0" t="s">
        <v>103348</v>
      </c>
      <c r="B29056" s="0" t="n">
        <f aca="false">HOUR(C29056)</f>
        <v>12</v>
      </c>
      <c r="C29056" s="1" t="n">
        <v>41379.5368055556</v>
      </c>
      <c r="D29056" s="0" t="s">
        <v>103447</v>
      </c>
    </row>
    <row r="29057" customFormat="false" ht="15" hidden="false" customHeight="false" outlineLevel="0" collapsed="false">
      <c r="A29057" s="0" t="s">
        <v>103448</v>
      </c>
      <c r="B29057" s="0" t="n">
        <f aca="false">HOUR(C29057)</f>
        <v>12</v>
      </c>
      <c r="C29057" s="1" t="n">
        <v>41379.5368055556</v>
      </c>
      <c r="D29057" s="0" t="s">
        <v>103449</v>
      </c>
    </row>
    <row r="29058" customFormat="false" ht="15" hidden="false" customHeight="false" outlineLevel="0" collapsed="false">
      <c r="A29058" s="0" t="s">
        <v>103450</v>
      </c>
      <c r="B29058" s="0" t="n">
        <f aca="false">HOUR(C29058)</f>
        <v>12</v>
      </c>
      <c r="C29058" s="1" t="n">
        <v>41379.5368055556</v>
      </c>
      <c r="D29058" s="0" t="s">
        <v>103451</v>
      </c>
    </row>
    <row r="29059" customFormat="false" ht="15" hidden="false" customHeight="false" outlineLevel="0" collapsed="false">
      <c r="A29059" s="0" t="s">
        <v>103452</v>
      </c>
      <c r="B29059" s="0" t="n">
        <f aca="false">HOUR(C29059)</f>
        <v>12</v>
      </c>
      <c r="C29059" s="1" t="n">
        <v>41379.5368055556</v>
      </c>
      <c r="D29059" s="0" t="s">
        <v>103453</v>
      </c>
    </row>
    <row r="29060" customFormat="false" ht="15" hidden="false" customHeight="false" outlineLevel="0" collapsed="false">
      <c r="A29060" s="0" t="s">
        <v>103454</v>
      </c>
      <c r="B29060" s="0" t="n">
        <f aca="false">HOUR(C29060)</f>
        <v>12</v>
      </c>
      <c r="C29060" s="1" t="n">
        <v>41379.5368055556</v>
      </c>
      <c r="D29060" s="0" t="s">
        <v>103455</v>
      </c>
    </row>
    <row r="29061" customFormat="false" ht="15" hidden="false" customHeight="false" outlineLevel="0" collapsed="false">
      <c r="A29061" s="0" t="s">
        <v>42004</v>
      </c>
      <c r="B29061" s="0" t="n">
        <f aca="false">HOUR(C29061)</f>
        <v>12</v>
      </c>
      <c r="C29061" s="1" t="n">
        <v>41379.5368055556</v>
      </c>
      <c r="D29061" s="0" t="s">
        <v>103456</v>
      </c>
    </row>
    <row r="29062" customFormat="false" ht="15" hidden="false" customHeight="false" outlineLevel="0" collapsed="false">
      <c r="A29062" s="0" t="s">
        <v>103457</v>
      </c>
      <c r="B29062" s="0" t="n">
        <f aca="false">HOUR(C29062)</f>
        <v>12</v>
      </c>
      <c r="C29062" s="1" t="n">
        <v>41379.5368055556</v>
      </c>
      <c r="D29062" s="0" t="s">
        <v>103458</v>
      </c>
    </row>
    <row r="29063" customFormat="false" ht="15" hidden="false" customHeight="false" outlineLevel="0" collapsed="false">
      <c r="A29063" s="0" t="s">
        <v>103459</v>
      </c>
      <c r="B29063" s="0" t="n">
        <f aca="false">HOUR(C29063)</f>
        <v>12</v>
      </c>
      <c r="C29063" s="1" t="n">
        <v>41379.5368055556</v>
      </c>
      <c r="D29063" s="0" t="s">
        <v>103460</v>
      </c>
    </row>
    <row r="29064" customFormat="false" ht="15" hidden="false" customHeight="false" outlineLevel="0" collapsed="false">
      <c r="A29064" s="0" t="s">
        <v>103461</v>
      </c>
      <c r="B29064" s="0" t="n">
        <f aca="false">HOUR(C29064)</f>
        <v>12</v>
      </c>
      <c r="C29064" s="1" t="n">
        <v>41379.5368055556</v>
      </c>
      <c r="D29064" s="0" t="s">
        <v>103462</v>
      </c>
    </row>
    <row r="29065" customFormat="false" ht="15" hidden="false" customHeight="false" outlineLevel="0" collapsed="false">
      <c r="A29065" s="0" t="s">
        <v>103463</v>
      </c>
      <c r="B29065" s="0" t="n">
        <f aca="false">HOUR(C29065)</f>
        <v>12</v>
      </c>
      <c r="C29065" s="1" t="n">
        <v>41379.5368055556</v>
      </c>
      <c r="D29065" s="0" t="s">
        <v>103464</v>
      </c>
    </row>
    <row r="29066" customFormat="false" ht="15" hidden="false" customHeight="false" outlineLevel="0" collapsed="false">
      <c r="A29066" s="0" t="s">
        <v>1219</v>
      </c>
      <c r="B29066" s="0" t="n">
        <f aca="false">HOUR(C29066)</f>
        <v>12</v>
      </c>
      <c r="C29066" s="1" t="n">
        <v>41379.5368055556</v>
      </c>
      <c r="D29066" s="0" t="s">
        <v>103465</v>
      </c>
    </row>
    <row r="29067" customFormat="false" ht="15" hidden="false" customHeight="false" outlineLevel="0" collapsed="false">
      <c r="A29067" s="0" t="s">
        <v>103466</v>
      </c>
      <c r="B29067" s="0" t="n">
        <f aca="false">HOUR(C29067)</f>
        <v>12</v>
      </c>
      <c r="C29067" s="1" t="n">
        <v>41379.5368055556</v>
      </c>
      <c r="D29067" s="0" t="s">
        <v>103467</v>
      </c>
    </row>
    <row r="29068" customFormat="false" ht="15" hidden="false" customHeight="false" outlineLevel="0" collapsed="false">
      <c r="A29068" s="0" t="s">
        <v>41606</v>
      </c>
      <c r="B29068" s="0" t="n">
        <f aca="false">HOUR(C29068)</f>
        <v>12</v>
      </c>
      <c r="C29068" s="1" t="n">
        <v>41379.5368055556</v>
      </c>
      <c r="D29068" s="0" t="s">
        <v>103468</v>
      </c>
    </row>
    <row r="29069" customFormat="false" ht="15" hidden="false" customHeight="false" outlineLevel="0" collapsed="false">
      <c r="A29069" s="0" t="s">
        <v>103469</v>
      </c>
      <c r="B29069" s="0" t="n">
        <f aca="false">HOUR(C29069)</f>
        <v>12</v>
      </c>
      <c r="C29069" s="1" t="n">
        <v>41379.5368055556</v>
      </c>
      <c r="D29069" s="0" t="s">
        <v>103470</v>
      </c>
    </row>
    <row r="29070" customFormat="false" ht="15" hidden="false" customHeight="false" outlineLevel="0" collapsed="false">
      <c r="A29070" s="0" t="s">
        <v>67031</v>
      </c>
      <c r="B29070" s="0" t="n">
        <f aca="false">HOUR(C29070)</f>
        <v>12</v>
      </c>
      <c r="C29070" s="1" t="n">
        <v>41379.5368055556</v>
      </c>
      <c r="D29070" s="0" t="s">
        <v>103471</v>
      </c>
    </row>
    <row r="29071" customFormat="false" ht="15" hidden="false" customHeight="false" outlineLevel="0" collapsed="false">
      <c r="A29071" s="0" t="s">
        <v>103472</v>
      </c>
      <c r="B29071" s="0" t="n">
        <f aca="false">HOUR(C29071)</f>
        <v>12</v>
      </c>
      <c r="C29071" s="1" t="n">
        <v>41379.5368055556</v>
      </c>
      <c r="D29071" s="0" t="s">
        <v>103473</v>
      </c>
    </row>
    <row r="29072" customFormat="false" ht="15" hidden="false" customHeight="false" outlineLevel="0" collapsed="false">
      <c r="A29072" s="0" t="s">
        <v>73897</v>
      </c>
      <c r="B29072" s="0" t="n">
        <f aca="false">HOUR(C29072)</f>
        <v>12</v>
      </c>
      <c r="C29072" s="1" t="n">
        <v>41379.5368055556</v>
      </c>
      <c r="D29072" s="0" t="s">
        <v>103474</v>
      </c>
    </row>
    <row r="29073" customFormat="false" ht="15" hidden="false" customHeight="false" outlineLevel="0" collapsed="false">
      <c r="A29073" s="0" t="s">
        <v>103475</v>
      </c>
      <c r="B29073" s="0" t="n">
        <f aca="false">HOUR(C29073)</f>
        <v>12</v>
      </c>
      <c r="C29073" s="1" t="n">
        <v>41379.5368055556</v>
      </c>
      <c r="D29073" s="0" t="s">
        <v>103476</v>
      </c>
    </row>
    <row r="29074" customFormat="false" ht="15" hidden="false" customHeight="false" outlineLevel="0" collapsed="false">
      <c r="A29074" s="0" t="s">
        <v>103477</v>
      </c>
      <c r="B29074" s="0" t="n">
        <f aca="false">HOUR(C29074)</f>
        <v>12</v>
      </c>
      <c r="C29074" s="1" t="n">
        <v>41379.5368055556</v>
      </c>
      <c r="D29074" s="0" t="s">
        <v>103478</v>
      </c>
    </row>
    <row r="29075" customFormat="false" ht="15" hidden="false" customHeight="false" outlineLevel="0" collapsed="false">
      <c r="A29075" s="0" t="s">
        <v>1596</v>
      </c>
      <c r="B29075" s="0" t="n">
        <f aca="false">HOUR(C29075)</f>
        <v>12</v>
      </c>
      <c r="C29075" s="1" t="n">
        <v>41379.5368055556</v>
      </c>
      <c r="D29075" s="0" t="s">
        <v>103479</v>
      </c>
    </row>
    <row r="29076" customFormat="false" ht="15" hidden="false" customHeight="false" outlineLevel="0" collapsed="false">
      <c r="A29076" s="0" t="s">
        <v>25615</v>
      </c>
      <c r="B29076" s="0" t="n">
        <f aca="false">HOUR(C29076)</f>
        <v>12</v>
      </c>
      <c r="C29076" s="1" t="n">
        <v>41379.5368055556</v>
      </c>
      <c r="D29076" s="0" t="s">
        <v>103480</v>
      </c>
    </row>
    <row r="29077" customFormat="false" ht="15" hidden="false" customHeight="false" outlineLevel="0" collapsed="false">
      <c r="A29077" s="0" t="s">
        <v>103481</v>
      </c>
      <c r="B29077" s="0" t="n">
        <f aca="false">HOUR(C29077)</f>
        <v>12</v>
      </c>
      <c r="C29077" s="1" t="n">
        <v>41379.5368055556</v>
      </c>
      <c r="D29077" s="0" t="s">
        <v>103482</v>
      </c>
    </row>
    <row r="29078" customFormat="false" ht="15" hidden="false" customHeight="false" outlineLevel="0" collapsed="false">
      <c r="A29078" s="0" t="s">
        <v>103483</v>
      </c>
      <c r="B29078" s="0" t="n">
        <f aca="false">HOUR(C29078)</f>
        <v>12</v>
      </c>
      <c r="C29078" s="1" t="n">
        <v>41379.5368055556</v>
      </c>
      <c r="D29078" s="0" t="s">
        <v>103484</v>
      </c>
    </row>
    <row r="29079" customFormat="false" ht="15" hidden="false" customHeight="false" outlineLevel="0" collapsed="false">
      <c r="A29079" s="0" t="s">
        <v>103485</v>
      </c>
      <c r="B29079" s="0" t="n">
        <f aca="false">HOUR(C29079)</f>
        <v>12</v>
      </c>
      <c r="C29079" s="1" t="n">
        <v>41379.5368055556</v>
      </c>
      <c r="D29079" s="0" t="s">
        <v>103486</v>
      </c>
    </row>
    <row r="29080" customFormat="false" ht="15" hidden="false" customHeight="false" outlineLevel="0" collapsed="false">
      <c r="A29080" s="0" t="s">
        <v>103487</v>
      </c>
      <c r="B29080" s="0" t="n">
        <f aca="false">HOUR(C29080)</f>
        <v>12</v>
      </c>
      <c r="C29080" s="1" t="n">
        <v>41379.5368055556</v>
      </c>
      <c r="D29080" s="0" t="s">
        <v>103488</v>
      </c>
    </row>
    <row r="29081" customFormat="false" ht="15" hidden="false" customHeight="false" outlineLevel="0" collapsed="false">
      <c r="A29081" s="0" t="s">
        <v>103489</v>
      </c>
      <c r="B29081" s="0" t="n">
        <f aca="false">HOUR(C29081)</f>
        <v>12</v>
      </c>
      <c r="C29081" s="1" t="n">
        <v>41379.5368055556</v>
      </c>
      <c r="D29081" s="0" t="s">
        <v>103490</v>
      </c>
    </row>
    <row r="29082" customFormat="false" ht="15" hidden="false" customHeight="false" outlineLevel="0" collapsed="false">
      <c r="A29082" s="0" t="s">
        <v>41606</v>
      </c>
      <c r="B29082" s="0" t="n">
        <f aca="false">HOUR(C29082)</f>
        <v>12</v>
      </c>
      <c r="C29082" s="1" t="n">
        <v>41379.5368055556</v>
      </c>
      <c r="D29082" s="0" t="s">
        <v>103491</v>
      </c>
    </row>
    <row r="29083" customFormat="false" ht="15" hidden="false" customHeight="false" outlineLevel="0" collapsed="false">
      <c r="A29083" s="0" t="s">
        <v>103492</v>
      </c>
      <c r="B29083" s="0" t="n">
        <f aca="false">HOUR(C29083)</f>
        <v>12</v>
      </c>
      <c r="C29083" s="1" t="n">
        <v>41379.5368055556</v>
      </c>
      <c r="D29083" s="0" t="s">
        <v>103493</v>
      </c>
    </row>
    <row r="29084" customFormat="false" ht="15" hidden="false" customHeight="false" outlineLevel="0" collapsed="false">
      <c r="A29084" s="0" t="s">
        <v>103494</v>
      </c>
      <c r="B29084" s="0" t="n">
        <f aca="false">HOUR(C29084)</f>
        <v>12</v>
      </c>
      <c r="C29084" s="1" t="n">
        <v>41379.5368055556</v>
      </c>
      <c r="D29084" s="0" t="s">
        <v>103495</v>
      </c>
    </row>
    <row r="29085" customFormat="false" ht="15" hidden="false" customHeight="false" outlineLevel="0" collapsed="false">
      <c r="A29085" s="0" t="s">
        <v>1310</v>
      </c>
      <c r="B29085" s="0" t="n">
        <f aca="false">HOUR(C29085)</f>
        <v>12</v>
      </c>
      <c r="C29085" s="1" t="n">
        <v>41379.5368055556</v>
      </c>
      <c r="D29085" s="0" t="s">
        <v>103496</v>
      </c>
    </row>
    <row r="29086" customFormat="false" ht="15" hidden="false" customHeight="false" outlineLevel="0" collapsed="false">
      <c r="A29086" s="0" t="s">
        <v>1503</v>
      </c>
      <c r="B29086" s="0" t="n">
        <f aca="false">HOUR(C29086)</f>
        <v>12</v>
      </c>
      <c r="C29086" s="1" t="n">
        <v>41379.5368055556</v>
      </c>
      <c r="D29086" s="0" t="s">
        <v>103497</v>
      </c>
    </row>
    <row r="29087" customFormat="false" ht="15" hidden="false" customHeight="false" outlineLevel="0" collapsed="false">
      <c r="A29087" s="0" t="s">
        <v>103498</v>
      </c>
      <c r="B29087" s="0" t="n">
        <f aca="false">HOUR(C29087)</f>
        <v>12</v>
      </c>
      <c r="C29087" s="1" t="n">
        <v>41379.5368055556</v>
      </c>
      <c r="D29087" s="2" t="s">
        <v>103499</v>
      </c>
    </row>
    <row r="29088" customFormat="false" ht="15" hidden="false" customHeight="false" outlineLevel="0" collapsed="false">
      <c r="A29088" s="0" t="s">
        <v>103500</v>
      </c>
      <c r="B29088" s="0" t="n">
        <f aca="false">HOUR(C29088)</f>
        <v>12</v>
      </c>
      <c r="C29088" s="1" t="n">
        <v>41379.5375</v>
      </c>
      <c r="D29088" s="0" t="s">
        <v>103501</v>
      </c>
    </row>
    <row r="29089" customFormat="false" ht="15" hidden="false" customHeight="false" outlineLevel="0" collapsed="false">
      <c r="A29089" s="0" t="s">
        <v>103502</v>
      </c>
      <c r="B29089" s="0" t="n">
        <f aca="false">HOUR(C29089)</f>
        <v>12</v>
      </c>
      <c r="C29089" s="1" t="n">
        <v>41379.5375</v>
      </c>
      <c r="D29089" s="0" t="s">
        <v>103503</v>
      </c>
    </row>
    <row r="29090" customFormat="false" ht="15" hidden="false" customHeight="false" outlineLevel="0" collapsed="false">
      <c r="A29090" s="0" t="s">
        <v>103504</v>
      </c>
      <c r="B29090" s="0" t="n">
        <f aca="false">HOUR(C29090)</f>
        <v>12</v>
      </c>
      <c r="C29090" s="1" t="n">
        <v>41379.5375</v>
      </c>
      <c r="D29090" s="0" t="s">
        <v>103505</v>
      </c>
    </row>
    <row r="29091" customFormat="false" ht="15" hidden="false" customHeight="false" outlineLevel="0" collapsed="false">
      <c r="A29091" s="0" t="s">
        <v>103506</v>
      </c>
      <c r="B29091" s="0" t="n">
        <f aca="false">HOUR(C29091)</f>
        <v>12</v>
      </c>
      <c r="C29091" s="1" t="n">
        <v>41379.5375</v>
      </c>
      <c r="D29091" s="0" t="s">
        <v>103507</v>
      </c>
    </row>
    <row r="29092" customFormat="false" ht="15" hidden="false" customHeight="false" outlineLevel="0" collapsed="false">
      <c r="A29092" s="0" t="s">
        <v>36623</v>
      </c>
      <c r="B29092" s="0" t="n">
        <f aca="false">HOUR(C29092)</f>
        <v>12</v>
      </c>
      <c r="C29092" s="1" t="n">
        <v>41379.5375</v>
      </c>
      <c r="D29092" s="0" t="s">
        <v>103508</v>
      </c>
    </row>
    <row r="29093" customFormat="false" ht="15" hidden="false" customHeight="false" outlineLevel="0" collapsed="false">
      <c r="A29093" s="0" t="s">
        <v>103509</v>
      </c>
      <c r="B29093" s="0" t="n">
        <f aca="false">HOUR(C29093)</f>
        <v>12</v>
      </c>
      <c r="C29093" s="1" t="n">
        <v>41379.5375</v>
      </c>
      <c r="D29093" s="0" t="s">
        <v>103510</v>
      </c>
    </row>
    <row r="29094" customFormat="false" ht="15" hidden="false" customHeight="false" outlineLevel="0" collapsed="false">
      <c r="A29094" s="0" t="s">
        <v>103511</v>
      </c>
      <c r="B29094" s="0" t="n">
        <f aca="false">HOUR(C29094)</f>
        <v>12</v>
      </c>
      <c r="C29094" s="1" t="n">
        <v>41379.5375</v>
      </c>
      <c r="D29094" s="0" t="s">
        <v>103512</v>
      </c>
    </row>
    <row r="29095" customFormat="false" ht="15" hidden="false" customHeight="false" outlineLevel="0" collapsed="false">
      <c r="A29095" s="0" t="s">
        <v>103513</v>
      </c>
      <c r="B29095" s="0" t="n">
        <f aca="false">HOUR(C29095)</f>
        <v>12</v>
      </c>
      <c r="C29095" s="1" t="n">
        <v>41379.5375</v>
      </c>
      <c r="D29095" s="0" t="s">
        <v>103514</v>
      </c>
    </row>
    <row r="29096" customFormat="false" ht="15" hidden="false" customHeight="false" outlineLevel="0" collapsed="false">
      <c r="A29096" s="0" t="s">
        <v>20708</v>
      </c>
      <c r="B29096" s="0" t="n">
        <f aca="false">HOUR(C29096)</f>
        <v>12</v>
      </c>
      <c r="C29096" s="1" t="n">
        <v>41379.5375</v>
      </c>
      <c r="D29096" s="0" t="s">
        <v>103515</v>
      </c>
    </row>
    <row r="29097" customFormat="false" ht="15" hidden="false" customHeight="false" outlineLevel="0" collapsed="false">
      <c r="A29097" s="0" t="s">
        <v>103516</v>
      </c>
      <c r="B29097" s="0" t="n">
        <f aca="false">HOUR(C29097)</f>
        <v>12</v>
      </c>
      <c r="C29097" s="1" t="n">
        <v>41379.5375</v>
      </c>
      <c r="D29097" s="0" t="s">
        <v>103517</v>
      </c>
    </row>
    <row r="29098" customFormat="false" ht="15" hidden="false" customHeight="false" outlineLevel="0" collapsed="false">
      <c r="A29098" s="0" t="s">
        <v>1019</v>
      </c>
      <c r="B29098" s="0" t="n">
        <f aca="false">HOUR(C29098)</f>
        <v>12</v>
      </c>
      <c r="C29098" s="1" t="n">
        <v>41379.5375</v>
      </c>
      <c r="D29098" s="0" t="s">
        <v>103518</v>
      </c>
    </row>
    <row r="29099" customFormat="false" ht="15" hidden="false" customHeight="false" outlineLevel="0" collapsed="false">
      <c r="A29099" s="0" t="s">
        <v>103519</v>
      </c>
      <c r="B29099" s="0" t="n">
        <f aca="false">HOUR(C29099)</f>
        <v>12</v>
      </c>
      <c r="C29099" s="1" t="n">
        <v>41379.5375</v>
      </c>
      <c r="D29099" s="0" t="s">
        <v>103520</v>
      </c>
    </row>
    <row r="29100" customFormat="false" ht="15" hidden="false" customHeight="false" outlineLevel="0" collapsed="false">
      <c r="A29100" s="0" t="s">
        <v>103521</v>
      </c>
      <c r="B29100" s="0" t="n">
        <f aca="false">HOUR(C29100)</f>
        <v>12</v>
      </c>
      <c r="C29100" s="1" t="n">
        <v>41379.5375</v>
      </c>
      <c r="D29100" s="0" t="s">
        <v>103522</v>
      </c>
    </row>
    <row r="29101" customFormat="false" ht="15" hidden="false" customHeight="false" outlineLevel="0" collapsed="false">
      <c r="A29101" s="0" t="s">
        <v>103523</v>
      </c>
      <c r="B29101" s="0" t="n">
        <f aca="false">HOUR(C29101)</f>
        <v>12</v>
      </c>
      <c r="C29101" s="1" t="n">
        <v>41379.5375</v>
      </c>
      <c r="D29101" s="0" t="s">
        <v>103524</v>
      </c>
    </row>
    <row r="29102" customFormat="false" ht="15" hidden="false" customHeight="false" outlineLevel="0" collapsed="false">
      <c r="A29102" s="0" t="s">
        <v>12323</v>
      </c>
      <c r="B29102" s="0" t="n">
        <f aca="false">HOUR(C29102)</f>
        <v>12</v>
      </c>
      <c r="C29102" s="1" t="n">
        <v>41379.5375</v>
      </c>
      <c r="D29102" s="0" t="s">
        <v>103525</v>
      </c>
    </row>
    <row r="29103" customFormat="false" ht="15" hidden="false" customHeight="false" outlineLevel="0" collapsed="false">
      <c r="A29103" s="0" t="s">
        <v>103526</v>
      </c>
      <c r="B29103" s="0" t="n">
        <f aca="false">HOUR(C29103)</f>
        <v>12</v>
      </c>
      <c r="C29103" s="1" t="n">
        <v>41379.5375</v>
      </c>
      <c r="D29103" s="0" t="s">
        <v>103527</v>
      </c>
    </row>
    <row r="29104" customFormat="false" ht="15" hidden="false" customHeight="false" outlineLevel="0" collapsed="false">
      <c r="A29104" s="0" t="s">
        <v>103528</v>
      </c>
      <c r="B29104" s="0" t="n">
        <f aca="false">HOUR(C29104)</f>
        <v>12</v>
      </c>
      <c r="C29104" s="1" t="n">
        <v>41379.5375</v>
      </c>
      <c r="D29104" s="0" t="s">
        <v>103529</v>
      </c>
    </row>
    <row r="29105" customFormat="false" ht="15" hidden="false" customHeight="false" outlineLevel="0" collapsed="false">
      <c r="A29105" s="0" t="s">
        <v>103530</v>
      </c>
      <c r="B29105" s="0" t="n">
        <f aca="false">HOUR(C29105)</f>
        <v>12</v>
      </c>
      <c r="C29105" s="1" t="n">
        <v>41379.5375</v>
      </c>
      <c r="D29105" s="0" t="s">
        <v>103531</v>
      </c>
    </row>
    <row r="29106" customFormat="false" ht="15" hidden="false" customHeight="false" outlineLevel="0" collapsed="false">
      <c r="A29106" s="0" t="s">
        <v>103532</v>
      </c>
      <c r="B29106" s="0" t="n">
        <f aca="false">HOUR(C29106)</f>
        <v>12</v>
      </c>
      <c r="C29106" s="1" t="n">
        <v>41379.5375</v>
      </c>
      <c r="D29106" s="0" t="s">
        <v>103533</v>
      </c>
    </row>
    <row r="29107" customFormat="false" ht="15" hidden="false" customHeight="false" outlineLevel="0" collapsed="false">
      <c r="A29107" s="0" t="s">
        <v>37223</v>
      </c>
      <c r="B29107" s="0" t="n">
        <f aca="false">HOUR(C29107)</f>
        <v>12</v>
      </c>
      <c r="C29107" s="1" t="n">
        <v>41379.5375</v>
      </c>
      <c r="D29107" s="0" t="s">
        <v>103534</v>
      </c>
    </row>
    <row r="29108" customFormat="false" ht="15" hidden="false" customHeight="false" outlineLevel="0" collapsed="false">
      <c r="A29108" s="0" t="s">
        <v>103535</v>
      </c>
      <c r="B29108" s="0" t="n">
        <f aca="false">HOUR(C29108)</f>
        <v>12</v>
      </c>
      <c r="C29108" s="1" t="n">
        <v>41379.5375</v>
      </c>
      <c r="D29108" s="0" t="s">
        <v>103536</v>
      </c>
    </row>
    <row r="29109" customFormat="false" ht="15" hidden="false" customHeight="false" outlineLevel="0" collapsed="false">
      <c r="A29109" s="0" t="s">
        <v>96430</v>
      </c>
      <c r="B29109" s="0" t="n">
        <f aca="false">HOUR(C29109)</f>
        <v>12</v>
      </c>
      <c r="C29109" s="1" t="n">
        <v>41379.5375</v>
      </c>
      <c r="D29109" s="0" t="s">
        <v>103537</v>
      </c>
    </row>
    <row r="29110" customFormat="false" ht="15" hidden="false" customHeight="false" outlineLevel="0" collapsed="false">
      <c r="A29110" s="0" t="s">
        <v>36928</v>
      </c>
      <c r="B29110" s="0" t="n">
        <f aca="false">HOUR(C29110)</f>
        <v>12</v>
      </c>
      <c r="C29110" s="1" t="n">
        <v>41379.5375</v>
      </c>
      <c r="D29110" s="0" t="s">
        <v>103538</v>
      </c>
    </row>
    <row r="29111" customFormat="false" ht="15" hidden="false" customHeight="false" outlineLevel="0" collapsed="false">
      <c r="A29111" s="0" t="s">
        <v>103539</v>
      </c>
      <c r="B29111" s="0" t="n">
        <f aca="false">HOUR(C29111)</f>
        <v>12</v>
      </c>
      <c r="C29111" s="1" t="n">
        <v>41379.5375</v>
      </c>
      <c r="D29111" s="0" t="s">
        <v>103540</v>
      </c>
    </row>
    <row r="29112" customFormat="false" ht="15" hidden="false" customHeight="false" outlineLevel="0" collapsed="false">
      <c r="A29112" s="0" t="s">
        <v>103187</v>
      </c>
      <c r="B29112" s="0" t="n">
        <f aca="false">HOUR(C29112)</f>
        <v>12</v>
      </c>
      <c r="C29112" s="1" t="n">
        <v>41379.5375</v>
      </c>
      <c r="D29112" s="0" t="s">
        <v>103541</v>
      </c>
    </row>
    <row r="29113" customFormat="false" ht="15" hidden="false" customHeight="false" outlineLevel="0" collapsed="false">
      <c r="A29113" s="0" t="s">
        <v>1999</v>
      </c>
      <c r="B29113" s="0" t="n">
        <f aca="false">HOUR(C29113)</f>
        <v>12</v>
      </c>
      <c r="C29113" s="1" t="n">
        <v>41379.5375</v>
      </c>
      <c r="D29113" s="0" t="s">
        <v>103542</v>
      </c>
    </row>
    <row r="29114" customFormat="false" ht="15" hidden="false" customHeight="false" outlineLevel="0" collapsed="false">
      <c r="A29114" s="0" t="s">
        <v>103543</v>
      </c>
      <c r="B29114" s="0" t="n">
        <f aca="false">HOUR(C29114)</f>
        <v>12</v>
      </c>
      <c r="C29114" s="1" t="n">
        <v>41379.5375</v>
      </c>
      <c r="D29114" s="0" t="s">
        <v>103544</v>
      </c>
    </row>
    <row r="29115" customFormat="false" ht="15" hidden="false" customHeight="false" outlineLevel="0" collapsed="false">
      <c r="A29115" s="0" t="s">
        <v>9640</v>
      </c>
      <c r="B29115" s="0" t="n">
        <f aca="false">HOUR(C29115)</f>
        <v>12</v>
      </c>
      <c r="C29115" s="1" t="n">
        <v>41379.5375</v>
      </c>
      <c r="D29115" s="0" t="s">
        <v>103545</v>
      </c>
    </row>
    <row r="29116" customFormat="false" ht="15" hidden="false" customHeight="false" outlineLevel="0" collapsed="false">
      <c r="A29116" s="0" t="s">
        <v>24129</v>
      </c>
      <c r="B29116" s="0" t="n">
        <f aca="false">HOUR(C29116)</f>
        <v>12</v>
      </c>
      <c r="C29116" s="1" t="n">
        <v>41379.5375</v>
      </c>
      <c r="D29116" s="0" t="s">
        <v>103546</v>
      </c>
    </row>
    <row r="29117" customFormat="false" ht="15" hidden="false" customHeight="false" outlineLevel="0" collapsed="false">
      <c r="A29117" s="0" t="s">
        <v>103547</v>
      </c>
      <c r="B29117" s="0" t="n">
        <f aca="false">HOUR(C29117)</f>
        <v>12</v>
      </c>
      <c r="C29117" s="1" t="n">
        <v>41379.5375</v>
      </c>
      <c r="D29117" s="0" t="s">
        <v>103548</v>
      </c>
    </row>
    <row r="29118" customFormat="false" ht="15" hidden="false" customHeight="false" outlineLevel="0" collapsed="false">
      <c r="A29118" s="0" t="s">
        <v>103549</v>
      </c>
      <c r="B29118" s="0" t="n">
        <f aca="false">HOUR(C29118)</f>
        <v>12</v>
      </c>
      <c r="C29118" s="1" t="n">
        <v>41379.5375</v>
      </c>
      <c r="D29118" s="0" t="s">
        <v>103550</v>
      </c>
    </row>
    <row r="29119" customFormat="false" ht="15" hidden="false" customHeight="false" outlineLevel="0" collapsed="false">
      <c r="A29119" s="0" t="s">
        <v>103551</v>
      </c>
      <c r="B29119" s="0" t="n">
        <f aca="false">HOUR(C29119)</f>
        <v>12</v>
      </c>
      <c r="C29119" s="1" t="n">
        <v>41379.5375</v>
      </c>
      <c r="D29119" s="0" t="s">
        <v>103552</v>
      </c>
    </row>
    <row r="29120" customFormat="false" ht="15" hidden="false" customHeight="false" outlineLevel="0" collapsed="false">
      <c r="A29120" s="0" t="s">
        <v>5598</v>
      </c>
      <c r="B29120" s="0" t="n">
        <f aca="false">HOUR(C29120)</f>
        <v>12</v>
      </c>
      <c r="C29120" s="1" t="n">
        <v>41379.5375</v>
      </c>
      <c r="D29120" s="0" t="s">
        <v>103553</v>
      </c>
    </row>
    <row r="29121" customFormat="false" ht="15" hidden="false" customHeight="false" outlineLevel="0" collapsed="false">
      <c r="A29121" s="0" t="s">
        <v>103554</v>
      </c>
      <c r="B29121" s="0" t="n">
        <f aca="false">HOUR(C29121)</f>
        <v>12</v>
      </c>
      <c r="C29121" s="1" t="n">
        <v>41379.5375</v>
      </c>
      <c r="D29121" s="0" t="s">
        <v>103555</v>
      </c>
    </row>
    <row r="29122" customFormat="false" ht="15" hidden="false" customHeight="false" outlineLevel="0" collapsed="false">
      <c r="A29122" s="0" t="s">
        <v>103556</v>
      </c>
      <c r="B29122" s="0" t="n">
        <f aca="false">HOUR(C29122)</f>
        <v>12</v>
      </c>
      <c r="C29122" s="1" t="n">
        <v>41379.5375</v>
      </c>
      <c r="D29122" s="0" t="s">
        <v>103557</v>
      </c>
    </row>
    <row r="29123" customFormat="false" ht="15" hidden="false" customHeight="false" outlineLevel="0" collapsed="false">
      <c r="A29123" s="0" t="s">
        <v>984</v>
      </c>
      <c r="B29123" s="0" t="n">
        <f aca="false">HOUR(C29123)</f>
        <v>12</v>
      </c>
      <c r="C29123" s="1" t="n">
        <v>41379.5375</v>
      </c>
      <c r="D29123" s="0" t="s">
        <v>103558</v>
      </c>
    </row>
    <row r="29124" customFormat="false" ht="15" hidden="false" customHeight="false" outlineLevel="0" collapsed="false">
      <c r="A29124" s="0" t="s">
        <v>103559</v>
      </c>
      <c r="B29124" s="0" t="n">
        <f aca="false">HOUR(C29124)</f>
        <v>12</v>
      </c>
      <c r="C29124" s="1" t="n">
        <v>41379.5375</v>
      </c>
      <c r="D29124" s="0" t="s">
        <v>103560</v>
      </c>
    </row>
    <row r="29125" customFormat="false" ht="15" hidden="false" customHeight="false" outlineLevel="0" collapsed="false">
      <c r="A29125" s="0" t="s">
        <v>103561</v>
      </c>
      <c r="B29125" s="0" t="n">
        <f aca="false">HOUR(C29125)</f>
        <v>12</v>
      </c>
      <c r="C29125" s="1" t="n">
        <v>41379.5375</v>
      </c>
      <c r="D29125" s="0" t="s">
        <v>103562</v>
      </c>
    </row>
    <row r="29126" customFormat="false" ht="15" hidden="false" customHeight="false" outlineLevel="0" collapsed="false">
      <c r="A29126" s="0" t="s">
        <v>103563</v>
      </c>
      <c r="B29126" s="0" t="n">
        <f aca="false">HOUR(C29126)</f>
        <v>12</v>
      </c>
      <c r="C29126" s="1" t="n">
        <v>41379.5375</v>
      </c>
      <c r="D29126" s="0" t="s">
        <v>103564</v>
      </c>
    </row>
    <row r="29127" customFormat="false" ht="15" hidden="false" customHeight="false" outlineLevel="0" collapsed="false">
      <c r="A29127" s="0" t="s">
        <v>28217</v>
      </c>
      <c r="B29127" s="0" t="n">
        <f aca="false">HOUR(C29127)</f>
        <v>12</v>
      </c>
      <c r="C29127" s="1" t="n">
        <v>41379.5375</v>
      </c>
      <c r="D29127" s="0" t="s">
        <v>103565</v>
      </c>
    </row>
    <row r="29128" customFormat="false" ht="15" hidden="false" customHeight="false" outlineLevel="0" collapsed="false">
      <c r="A29128" s="0" t="s">
        <v>89387</v>
      </c>
      <c r="B29128" s="0" t="n">
        <f aca="false">HOUR(C29128)</f>
        <v>12</v>
      </c>
      <c r="C29128" s="1" t="n">
        <v>41379.5375</v>
      </c>
      <c r="D29128" s="0" t="s">
        <v>103566</v>
      </c>
    </row>
    <row r="29129" customFormat="false" ht="15" hidden="false" customHeight="false" outlineLevel="0" collapsed="false">
      <c r="A29129" s="0" t="s">
        <v>103567</v>
      </c>
      <c r="B29129" s="0" t="n">
        <f aca="false">HOUR(C29129)</f>
        <v>12</v>
      </c>
      <c r="C29129" s="1" t="n">
        <v>41379.5375</v>
      </c>
      <c r="D29129" s="0" t="s">
        <v>103568</v>
      </c>
    </row>
    <row r="29130" customFormat="false" ht="15" hidden="false" customHeight="false" outlineLevel="0" collapsed="false">
      <c r="A29130" s="0" t="s">
        <v>103569</v>
      </c>
      <c r="B29130" s="0" t="n">
        <f aca="false">HOUR(C29130)</f>
        <v>12</v>
      </c>
      <c r="C29130" s="1" t="n">
        <v>41379.5375</v>
      </c>
      <c r="D29130" s="0" t="s">
        <v>103570</v>
      </c>
    </row>
    <row r="29131" customFormat="false" ht="15" hidden="false" customHeight="false" outlineLevel="0" collapsed="false">
      <c r="A29131" s="0" t="s">
        <v>42443</v>
      </c>
      <c r="B29131" s="0" t="n">
        <f aca="false">HOUR(C29131)</f>
        <v>12</v>
      </c>
      <c r="C29131" s="1" t="n">
        <v>41379.5375</v>
      </c>
      <c r="D29131" s="0" t="s">
        <v>103571</v>
      </c>
    </row>
    <row r="29132" customFormat="false" ht="15" hidden="false" customHeight="false" outlineLevel="0" collapsed="false">
      <c r="A29132" s="0" t="s">
        <v>103572</v>
      </c>
      <c r="B29132" s="0" t="n">
        <f aca="false">HOUR(C29132)</f>
        <v>12</v>
      </c>
      <c r="C29132" s="1" t="n">
        <v>41379.5375</v>
      </c>
      <c r="D29132" s="0" t="s">
        <v>103573</v>
      </c>
    </row>
    <row r="29133" customFormat="false" ht="15" hidden="false" customHeight="false" outlineLevel="0" collapsed="false">
      <c r="A29133" s="0" t="s">
        <v>5167</v>
      </c>
      <c r="B29133" s="0" t="n">
        <f aca="false">HOUR(C29133)</f>
        <v>12</v>
      </c>
      <c r="C29133" s="1" t="n">
        <v>41379.5375</v>
      </c>
      <c r="D29133" s="0" t="s">
        <v>103574</v>
      </c>
    </row>
    <row r="29134" customFormat="false" ht="15" hidden="false" customHeight="false" outlineLevel="0" collapsed="false">
      <c r="A29134" s="0" t="s">
        <v>103575</v>
      </c>
      <c r="B29134" s="0" t="n">
        <f aca="false">HOUR(C29134)</f>
        <v>12</v>
      </c>
      <c r="C29134" s="1" t="n">
        <v>41379.5375</v>
      </c>
      <c r="D29134" s="0" t="s">
        <v>103576</v>
      </c>
    </row>
    <row r="29135" customFormat="false" ht="15" hidden="false" customHeight="false" outlineLevel="0" collapsed="false">
      <c r="A29135" s="0" t="s">
        <v>103577</v>
      </c>
      <c r="B29135" s="0" t="n">
        <f aca="false">HOUR(C29135)</f>
        <v>12</v>
      </c>
      <c r="C29135" s="1" t="n">
        <v>41379.5375</v>
      </c>
      <c r="D29135" s="0" t="s">
        <v>103578</v>
      </c>
    </row>
    <row r="29136" customFormat="false" ht="15" hidden="false" customHeight="false" outlineLevel="0" collapsed="false">
      <c r="A29136" s="0" t="s">
        <v>7336</v>
      </c>
      <c r="B29136" s="0" t="n">
        <f aca="false">HOUR(C29136)</f>
        <v>12</v>
      </c>
      <c r="C29136" s="1" t="n">
        <v>41379.5375</v>
      </c>
      <c r="D29136" s="0" t="s">
        <v>103579</v>
      </c>
    </row>
    <row r="29137" customFormat="false" ht="15" hidden="false" customHeight="false" outlineLevel="0" collapsed="false">
      <c r="A29137" s="0" t="s">
        <v>103580</v>
      </c>
      <c r="B29137" s="0" t="n">
        <f aca="false">HOUR(C29137)</f>
        <v>12</v>
      </c>
      <c r="C29137" s="1" t="n">
        <v>41379.5375</v>
      </c>
      <c r="D29137" s="0" t="s">
        <v>103581</v>
      </c>
    </row>
    <row r="29138" customFormat="false" ht="15" hidden="false" customHeight="false" outlineLevel="0" collapsed="false">
      <c r="A29138" s="0" t="s">
        <v>103582</v>
      </c>
      <c r="B29138" s="0" t="n">
        <f aca="false">HOUR(C29138)</f>
        <v>12</v>
      </c>
      <c r="C29138" s="1" t="n">
        <v>41379.5375</v>
      </c>
      <c r="D29138" s="0" t="s">
        <v>103583</v>
      </c>
    </row>
    <row r="29139" customFormat="false" ht="15" hidden="false" customHeight="false" outlineLevel="0" collapsed="false">
      <c r="A29139" s="0" t="s">
        <v>103584</v>
      </c>
      <c r="B29139" s="0" t="n">
        <f aca="false">HOUR(C29139)</f>
        <v>12</v>
      </c>
      <c r="C29139" s="1" t="n">
        <v>41379.5375</v>
      </c>
      <c r="D29139" s="0" t="s">
        <v>103585</v>
      </c>
    </row>
    <row r="29140" customFormat="false" ht="15" hidden="false" customHeight="false" outlineLevel="0" collapsed="false">
      <c r="A29140" s="0" t="s">
        <v>103586</v>
      </c>
      <c r="B29140" s="0" t="n">
        <f aca="false">HOUR(C29140)</f>
        <v>12</v>
      </c>
      <c r="C29140" s="1" t="n">
        <v>41379.5375</v>
      </c>
      <c r="D29140" s="0" t="s">
        <v>103587</v>
      </c>
    </row>
    <row r="29141" customFormat="false" ht="15" hidden="false" customHeight="false" outlineLevel="0" collapsed="false">
      <c r="A29141" s="0" t="s">
        <v>103588</v>
      </c>
      <c r="B29141" s="0" t="n">
        <f aca="false">HOUR(C29141)</f>
        <v>12</v>
      </c>
      <c r="C29141" s="1" t="n">
        <v>41379.5375</v>
      </c>
      <c r="D29141" s="0" t="s">
        <v>103589</v>
      </c>
    </row>
    <row r="29142" customFormat="false" ht="15" hidden="false" customHeight="false" outlineLevel="0" collapsed="false">
      <c r="A29142" s="0" t="s">
        <v>103590</v>
      </c>
      <c r="B29142" s="0" t="n">
        <f aca="false">HOUR(C29142)</f>
        <v>12</v>
      </c>
      <c r="C29142" s="1" t="n">
        <v>41379.5375</v>
      </c>
      <c r="D29142" s="0" t="s">
        <v>103591</v>
      </c>
    </row>
    <row r="29143" customFormat="false" ht="15" hidden="false" customHeight="false" outlineLevel="0" collapsed="false">
      <c r="A29143" s="0" t="s">
        <v>33589</v>
      </c>
      <c r="B29143" s="0" t="n">
        <f aca="false">HOUR(C29143)</f>
        <v>12</v>
      </c>
      <c r="C29143" s="1" t="n">
        <v>41379.5375</v>
      </c>
      <c r="D29143" s="0" t="s">
        <v>103592</v>
      </c>
    </row>
    <row r="29144" customFormat="false" ht="15" hidden="false" customHeight="false" outlineLevel="0" collapsed="false">
      <c r="A29144" s="0" t="s">
        <v>8860</v>
      </c>
      <c r="B29144" s="0" t="n">
        <f aca="false">HOUR(C29144)</f>
        <v>12</v>
      </c>
      <c r="C29144" s="1" t="n">
        <v>41379.5375</v>
      </c>
      <c r="D29144" s="0" t="s">
        <v>103593</v>
      </c>
    </row>
    <row r="29145" customFormat="false" ht="15" hidden="false" customHeight="false" outlineLevel="0" collapsed="false">
      <c r="A29145" s="0" t="s">
        <v>103594</v>
      </c>
      <c r="B29145" s="0" t="n">
        <f aca="false">HOUR(C29145)</f>
        <v>12</v>
      </c>
      <c r="C29145" s="1" t="n">
        <v>41379.5375</v>
      </c>
      <c r="D29145" s="0" t="s">
        <v>103595</v>
      </c>
    </row>
    <row r="29146" customFormat="false" ht="15" hidden="false" customHeight="false" outlineLevel="0" collapsed="false">
      <c r="A29146" s="0" t="s">
        <v>2061</v>
      </c>
      <c r="B29146" s="0" t="n">
        <f aca="false">HOUR(C29146)</f>
        <v>12</v>
      </c>
      <c r="C29146" s="1" t="n">
        <v>41379.5375</v>
      </c>
      <c r="D29146" s="0" t="s">
        <v>103596</v>
      </c>
    </row>
    <row r="29147" customFormat="false" ht="15" hidden="false" customHeight="false" outlineLevel="0" collapsed="false">
      <c r="A29147" s="0" t="s">
        <v>103597</v>
      </c>
      <c r="B29147" s="0" t="n">
        <f aca="false">HOUR(C29147)</f>
        <v>12</v>
      </c>
      <c r="C29147" s="1" t="n">
        <v>41379.5375</v>
      </c>
      <c r="D29147" s="0" t="s">
        <v>103598</v>
      </c>
    </row>
    <row r="29148" customFormat="false" ht="15" hidden="false" customHeight="false" outlineLevel="0" collapsed="false">
      <c r="A29148" s="0" t="s">
        <v>37430</v>
      </c>
      <c r="B29148" s="0" t="n">
        <f aca="false">HOUR(C29148)</f>
        <v>12</v>
      </c>
      <c r="C29148" s="1" t="n">
        <v>41379.5375</v>
      </c>
      <c r="D29148" s="0" t="s">
        <v>103599</v>
      </c>
    </row>
    <row r="29149" customFormat="false" ht="15" hidden="false" customHeight="false" outlineLevel="0" collapsed="false">
      <c r="A29149" s="0" t="s">
        <v>103600</v>
      </c>
      <c r="B29149" s="0" t="n">
        <f aca="false">HOUR(C29149)</f>
        <v>12</v>
      </c>
      <c r="C29149" s="1" t="n">
        <v>41379.5375</v>
      </c>
      <c r="D29149" s="0" t="s">
        <v>103601</v>
      </c>
    </row>
    <row r="29150" customFormat="false" ht="15" hidden="false" customHeight="false" outlineLevel="0" collapsed="false">
      <c r="A29150" s="0" t="s">
        <v>7993</v>
      </c>
      <c r="B29150" s="0" t="n">
        <f aca="false">HOUR(C29150)</f>
        <v>12</v>
      </c>
      <c r="C29150" s="1" t="n">
        <v>41379.5375</v>
      </c>
      <c r="D29150" s="0" t="s">
        <v>103602</v>
      </c>
    </row>
    <row r="29151" customFormat="false" ht="15" hidden="false" customHeight="false" outlineLevel="0" collapsed="false">
      <c r="A29151" s="0" t="s">
        <v>103603</v>
      </c>
      <c r="B29151" s="0" t="n">
        <f aca="false">HOUR(C29151)</f>
        <v>12</v>
      </c>
      <c r="C29151" s="1" t="n">
        <v>41379.5375</v>
      </c>
      <c r="D29151" s="0" t="s">
        <v>103604</v>
      </c>
    </row>
    <row r="29152" customFormat="false" ht="15" hidden="false" customHeight="false" outlineLevel="0" collapsed="false">
      <c r="A29152" s="0" t="s">
        <v>12677</v>
      </c>
      <c r="B29152" s="0" t="n">
        <f aca="false">HOUR(C29152)</f>
        <v>12</v>
      </c>
      <c r="C29152" s="1" t="n">
        <v>41379.5375</v>
      </c>
      <c r="D29152" s="0" t="s">
        <v>103605</v>
      </c>
    </row>
    <row r="29153" customFormat="false" ht="15" hidden="false" customHeight="false" outlineLevel="0" collapsed="false">
      <c r="A29153" s="0" t="s">
        <v>103606</v>
      </c>
      <c r="B29153" s="0" t="n">
        <f aca="false">HOUR(C29153)</f>
        <v>12</v>
      </c>
      <c r="C29153" s="1" t="n">
        <v>41379.5375</v>
      </c>
      <c r="D29153" s="0" t="s">
        <v>103607</v>
      </c>
    </row>
    <row r="29154" customFormat="false" ht="15" hidden="false" customHeight="false" outlineLevel="0" collapsed="false">
      <c r="A29154" s="0" t="s">
        <v>103608</v>
      </c>
      <c r="B29154" s="0" t="n">
        <f aca="false">HOUR(C29154)</f>
        <v>12</v>
      </c>
      <c r="C29154" s="1" t="n">
        <v>41379.5375</v>
      </c>
      <c r="D29154" s="0" t="s">
        <v>103607</v>
      </c>
    </row>
    <row r="29155" customFormat="false" ht="15" hidden="false" customHeight="false" outlineLevel="0" collapsed="false">
      <c r="A29155" s="0" t="s">
        <v>103609</v>
      </c>
      <c r="B29155" s="0" t="n">
        <f aca="false">HOUR(C29155)</f>
        <v>12</v>
      </c>
      <c r="C29155" s="1" t="n">
        <v>41379.5375</v>
      </c>
      <c r="D29155" s="0" t="s">
        <v>103610</v>
      </c>
    </row>
    <row r="29156" customFormat="false" ht="15" hidden="false" customHeight="false" outlineLevel="0" collapsed="false">
      <c r="A29156" s="0" t="s">
        <v>103611</v>
      </c>
      <c r="B29156" s="0" t="n">
        <f aca="false">HOUR(C29156)</f>
        <v>12</v>
      </c>
      <c r="C29156" s="1" t="n">
        <v>41379.5375</v>
      </c>
      <c r="D29156" s="0" t="s">
        <v>103612</v>
      </c>
    </row>
    <row r="29157" customFormat="false" ht="15" hidden="false" customHeight="false" outlineLevel="0" collapsed="false">
      <c r="A29157" s="0" t="s">
        <v>103613</v>
      </c>
      <c r="B29157" s="0" t="n">
        <f aca="false">HOUR(C29157)</f>
        <v>12</v>
      </c>
      <c r="C29157" s="1" t="n">
        <v>41379.5375</v>
      </c>
      <c r="D29157" s="0" t="s">
        <v>103614</v>
      </c>
    </row>
    <row r="29158" customFormat="false" ht="15" hidden="false" customHeight="false" outlineLevel="0" collapsed="false">
      <c r="A29158" s="0" t="s">
        <v>103615</v>
      </c>
      <c r="B29158" s="0" t="n">
        <f aca="false">HOUR(C29158)</f>
        <v>12</v>
      </c>
      <c r="C29158" s="1" t="n">
        <v>41379.5375</v>
      </c>
      <c r="D29158" s="0" t="s">
        <v>103616</v>
      </c>
    </row>
    <row r="29159" customFormat="false" ht="15" hidden="false" customHeight="false" outlineLevel="0" collapsed="false">
      <c r="A29159" s="0" t="s">
        <v>103617</v>
      </c>
      <c r="B29159" s="0" t="n">
        <f aca="false">HOUR(C29159)</f>
        <v>12</v>
      </c>
      <c r="C29159" s="1" t="n">
        <v>41379.5375</v>
      </c>
      <c r="D29159" s="0" t="s">
        <v>103618</v>
      </c>
    </row>
    <row r="29160" customFormat="false" ht="15" hidden="false" customHeight="false" outlineLevel="0" collapsed="false">
      <c r="A29160" s="0" t="s">
        <v>103619</v>
      </c>
      <c r="B29160" s="0" t="n">
        <f aca="false">HOUR(C29160)</f>
        <v>12</v>
      </c>
      <c r="C29160" s="1" t="n">
        <v>41379.5375</v>
      </c>
      <c r="D29160" s="0" t="s">
        <v>103620</v>
      </c>
    </row>
    <row r="29161" customFormat="false" ht="15" hidden="false" customHeight="false" outlineLevel="0" collapsed="false">
      <c r="A29161" s="0" t="s">
        <v>103621</v>
      </c>
      <c r="B29161" s="0" t="n">
        <f aca="false">HOUR(C29161)</f>
        <v>12</v>
      </c>
      <c r="C29161" s="1" t="n">
        <v>41379.5375</v>
      </c>
      <c r="D29161" s="0" t="s">
        <v>103622</v>
      </c>
    </row>
    <row r="29162" customFormat="false" ht="15" hidden="false" customHeight="false" outlineLevel="0" collapsed="false">
      <c r="A29162" s="0" t="s">
        <v>103623</v>
      </c>
      <c r="B29162" s="0" t="n">
        <f aca="false">HOUR(C29162)</f>
        <v>12</v>
      </c>
      <c r="C29162" s="1" t="n">
        <v>41379.5375</v>
      </c>
      <c r="D29162" s="0" t="s">
        <v>103624</v>
      </c>
    </row>
    <row r="29163" customFormat="false" ht="15" hidden="false" customHeight="false" outlineLevel="0" collapsed="false">
      <c r="A29163" s="0" t="s">
        <v>103625</v>
      </c>
      <c r="B29163" s="0" t="n">
        <f aca="false">HOUR(C29163)</f>
        <v>12</v>
      </c>
      <c r="C29163" s="1" t="n">
        <v>41379.5375</v>
      </c>
      <c r="D29163" s="0" t="s">
        <v>103626</v>
      </c>
    </row>
    <row r="29164" customFormat="false" ht="15" hidden="false" customHeight="false" outlineLevel="0" collapsed="false">
      <c r="A29164" s="0" t="s">
        <v>103627</v>
      </c>
      <c r="B29164" s="0" t="n">
        <f aca="false">HOUR(C29164)</f>
        <v>12</v>
      </c>
      <c r="C29164" s="1" t="n">
        <v>41379.5375</v>
      </c>
      <c r="D29164" s="0" t="s">
        <v>103628</v>
      </c>
    </row>
    <row r="29165" customFormat="false" ht="15" hidden="false" customHeight="false" outlineLevel="0" collapsed="false">
      <c r="A29165" s="0" t="s">
        <v>103629</v>
      </c>
      <c r="B29165" s="0" t="n">
        <f aca="false">HOUR(C29165)</f>
        <v>12</v>
      </c>
      <c r="C29165" s="1" t="n">
        <v>41379.5375</v>
      </c>
      <c r="D29165" s="0" t="s">
        <v>103630</v>
      </c>
    </row>
    <row r="29166" customFormat="false" ht="15" hidden="false" customHeight="false" outlineLevel="0" collapsed="false">
      <c r="A29166" s="0" t="s">
        <v>7336</v>
      </c>
      <c r="B29166" s="0" t="n">
        <f aca="false">HOUR(C29166)</f>
        <v>12</v>
      </c>
      <c r="C29166" s="1" t="n">
        <v>41379.5375</v>
      </c>
      <c r="D29166" s="0" t="s">
        <v>103631</v>
      </c>
    </row>
    <row r="29167" customFormat="false" ht="15" hidden="false" customHeight="false" outlineLevel="0" collapsed="false">
      <c r="A29167" s="0" t="s">
        <v>103632</v>
      </c>
      <c r="B29167" s="0" t="n">
        <f aca="false">HOUR(C29167)</f>
        <v>12</v>
      </c>
      <c r="C29167" s="1" t="n">
        <v>41379.5375</v>
      </c>
      <c r="D29167" s="0" t="s">
        <v>103633</v>
      </c>
    </row>
    <row r="29168" customFormat="false" ht="15" hidden="false" customHeight="false" outlineLevel="0" collapsed="false">
      <c r="A29168" s="0" t="s">
        <v>103634</v>
      </c>
      <c r="B29168" s="0" t="n">
        <f aca="false">HOUR(C29168)</f>
        <v>12</v>
      </c>
      <c r="C29168" s="1" t="n">
        <v>41379.5375</v>
      </c>
      <c r="D29168" s="0" t="s">
        <v>103635</v>
      </c>
    </row>
    <row r="29169" customFormat="false" ht="15" hidden="false" customHeight="false" outlineLevel="0" collapsed="false">
      <c r="A29169" s="0" t="s">
        <v>103636</v>
      </c>
      <c r="B29169" s="0" t="n">
        <f aca="false">HOUR(C29169)</f>
        <v>12</v>
      </c>
      <c r="C29169" s="1" t="n">
        <v>41379.5375</v>
      </c>
      <c r="D29169" s="0" t="s">
        <v>103637</v>
      </c>
    </row>
    <row r="29170" customFormat="false" ht="15" hidden="false" customHeight="false" outlineLevel="0" collapsed="false">
      <c r="A29170" s="0" t="s">
        <v>103638</v>
      </c>
      <c r="B29170" s="0" t="n">
        <f aca="false">HOUR(C29170)</f>
        <v>12</v>
      </c>
      <c r="C29170" s="1" t="n">
        <v>41379.5375</v>
      </c>
      <c r="D29170" s="0" t="s">
        <v>103639</v>
      </c>
    </row>
    <row r="29171" customFormat="false" ht="15" hidden="false" customHeight="false" outlineLevel="0" collapsed="false">
      <c r="A29171" s="0" t="s">
        <v>103530</v>
      </c>
      <c r="B29171" s="0" t="n">
        <f aca="false">HOUR(C29171)</f>
        <v>12</v>
      </c>
      <c r="C29171" s="1" t="n">
        <v>41379.5375</v>
      </c>
      <c r="D29171" s="0" t="s">
        <v>103640</v>
      </c>
    </row>
    <row r="29172" customFormat="false" ht="15" hidden="false" customHeight="false" outlineLevel="0" collapsed="false">
      <c r="A29172" s="0" t="s">
        <v>103641</v>
      </c>
      <c r="B29172" s="0" t="n">
        <f aca="false">HOUR(C29172)</f>
        <v>12</v>
      </c>
      <c r="C29172" s="1" t="n">
        <v>41379.5375</v>
      </c>
      <c r="D29172" s="0" t="s">
        <v>103642</v>
      </c>
    </row>
    <row r="29173" customFormat="false" ht="15" hidden="false" customHeight="false" outlineLevel="0" collapsed="false">
      <c r="A29173" s="0" t="s">
        <v>103643</v>
      </c>
      <c r="B29173" s="0" t="n">
        <f aca="false">HOUR(C29173)</f>
        <v>12</v>
      </c>
      <c r="C29173" s="1" t="n">
        <v>41379.5375</v>
      </c>
      <c r="D29173" s="0" t="s">
        <v>103644</v>
      </c>
    </row>
    <row r="29174" customFormat="false" ht="15" hidden="false" customHeight="false" outlineLevel="0" collapsed="false">
      <c r="A29174" s="0" t="s">
        <v>103645</v>
      </c>
      <c r="B29174" s="0" t="n">
        <f aca="false">HOUR(C29174)</f>
        <v>12</v>
      </c>
      <c r="C29174" s="1" t="n">
        <v>41379.5375</v>
      </c>
      <c r="D29174" s="0" t="s">
        <v>103646</v>
      </c>
    </row>
    <row r="29175" customFormat="false" ht="15" hidden="false" customHeight="false" outlineLevel="0" collapsed="false">
      <c r="A29175" s="0" t="s">
        <v>103647</v>
      </c>
      <c r="B29175" s="0" t="n">
        <f aca="false">HOUR(C29175)</f>
        <v>12</v>
      </c>
      <c r="C29175" s="1" t="n">
        <v>41379.5381944444</v>
      </c>
      <c r="D29175" s="0" t="s">
        <v>103648</v>
      </c>
    </row>
    <row r="29176" customFormat="false" ht="15" hidden="false" customHeight="false" outlineLevel="0" collapsed="false">
      <c r="A29176" s="0" t="s">
        <v>103649</v>
      </c>
      <c r="B29176" s="0" t="n">
        <f aca="false">HOUR(C29176)</f>
        <v>12</v>
      </c>
      <c r="C29176" s="1" t="n">
        <v>41379.5381944444</v>
      </c>
      <c r="D29176" s="0" t="s">
        <v>103650</v>
      </c>
    </row>
    <row r="29177" customFormat="false" ht="15" hidden="false" customHeight="false" outlineLevel="0" collapsed="false">
      <c r="A29177" s="0" t="s">
        <v>103651</v>
      </c>
      <c r="B29177" s="0" t="n">
        <f aca="false">HOUR(C29177)</f>
        <v>12</v>
      </c>
      <c r="C29177" s="1" t="n">
        <v>41379.5381944444</v>
      </c>
      <c r="D29177" s="0" t="s">
        <v>103652</v>
      </c>
    </row>
    <row r="29178" customFormat="false" ht="15" hidden="false" customHeight="false" outlineLevel="0" collapsed="false">
      <c r="A29178" s="0" t="s">
        <v>103653</v>
      </c>
      <c r="B29178" s="0" t="n">
        <f aca="false">HOUR(C29178)</f>
        <v>12</v>
      </c>
      <c r="C29178" s="1" t="n">
        <v>41379.5381944444</v>
      </c>
      <c r="D29178" s="0" t="s">
        <v>103654</v>
      </c>
    </row>
    <row r="29179" customFormat="false" ht="15" hidden="false" customHeight="false" outlineLevel="0" collapsed="false">
      <c r="A29179" s="0" t="s">
        <v>103655</v>
      </c>
      <c r="B29179" s="0" t="n">
        <f aca="false">HOUR(C29179)</f>
        <v>12</v>
      </c>
      <c r="C29179" s="1" t="n">
        <v>41379.5381944444</v>
      </c>
      <c r="D29179" s="0" t="s">
        <v>103656</v>
      </c>
    </row>
    <row r="29180" customFormat="false" ht="15" hidden="false" customHeight="false" outlineLevel="0" collapsed="false">
      <c r="A29180" s="0" t="s">
        <v>5121</v>
      </c>
      <c r="B29180" s="0" t="n">
        <f aca="false">HOUR(C29180)</f>
        <v>12</v>
      </c>
      <c r="C29180" s="1" t="n">
        <v>41379.5381944444</v>
      </c>
      <c r="D29180" s="0" t="s">
        <v>103657</v>
      </c>
    </row>
    <row r="29181" customFormat="false" ht="15" hidden="false" customHeight="false" outlineLevel="0" collapsed="false">
      <c r="A29181" s="0" t="s">
        <v>136</v>
      </c>
      <c r="B29181" s="0" t="n">
        <f aca="false">HOUR(C29181)</f>
        <v>12</v>
      </c>
      <c r="C29181" s="1" t="n">
        <v>41379.5381944444</v>
      </c>
      <c r="D29181" s="0" t="s">
        <v>103658</v>
      </c>
    </row>
    <row r="29182" customFormat="false" ht="15" hidden="false" customHeight="false" outlineLevel="0" collapsed="false">
      <c r="A29182" s="0" t="s">
        <v>103659</v>
      </c>
      <c r="B29182" s="0" t="n">
        <f aca="false">HOUR(C29182)</f>
        <v>12</v>
      </c>
      <c r="C29182" s="1" t="n">
        <v>41379.5381944444</v>
      </c>
      <c r="D29182" s="0" t="s">
        <v>103660</v>
      </c>
    </row>
    <row r="29183" customFormat="false" ht="15" hidden="false" customHeight="false" outlineLevel="0" collapsed="false">
      <c r="A29183" s="0" t="s">
        <v>103661</v>
      </c>
      <c r="B29183" s="0" t="n">
        <f aca="false">HOUR(C29183)</f>
        <v>12</v>
      </c>
      <c r="C29183" s="1" t="n">
        <v>41379.5381944444</v>
      </c>
      <c r="D29183" s="0" t="s">
        <v>103662</v>
      </c>
    </row>
    <row r="29184" customFormat="false" ht="15" hidden="false" customHeight="false" outlineLevel="0" collapsed="false">
      <c r="A29184" s="0" t="s">
        <v>103663</v>
      </c>
      <c r="B29184" s="0" t="n">
        <f aca="false">HOUR(C29184)</f>
        <v>12</v>
      </c>
      <c r="C29184" s="1" t="n">
        <v>41379.5381944444</v>
      </c>
      <c r="D29184" s="0" t="s">
        <v>103664</v>
      </c>
    </row>
    <row r="29185" customFormat="false" ht="15" hidden="false" customHeight="false" outlineLevel="0" collapsed="false">
      <c r="A29185" s="0" t="s">
        <v>18175</v>
      </c>
      <c r="B29185" s="0" t="n">
        <f aca="false">HOUR(C29185)</f>
        <v>12</v>
      </c>
      <c r="C29185" s="1" t="n">
        <v>41379.5381944444</v>
      </c>
      <c r="D29185" s="0" t="s">
        <v>103665</v>
      </c>
    </row>
    <row r="29186" customFormat="false" ht="15" hidden="false" customHeight="false" outlineLevel="0" collapsed="false">
      <c r="A29186" s="0" t="s">
        <v>103666</v>
      </c>
      <c r="B29186" s="0" t="n">
        <f aca="false">HOUR(C29186)</f>
        <v>12</v>
      </c>
      <c r="C29186" s="1" t="n">
        <v>41379.5381944444</v>
      </c>
      <c r="D29186" s="0" t="s">
        <v>103667</v>
      </c>
    </row>
    <row r="29187" customFormat="false" ht="15" hidden="false" customHeight="false" outlineLevel="0" collapsed="false">
      <c r="A29187" s="0" t="s">
        <v>103668</v>
      </c>
      <c r="B29187" s="0" t="n">
        <f aca="false">HOUR(C29187)</f>
        <v>12</v>
      </c>
      <c r="C29187" s="1" t="n">
        <v>41379.5381944444</v>
      </c>
      <c r="D29187" s="0" t="s">
        <v>103669</v>
      </c>
    </row>
    <row r="29188" customFormat="false" ht="15" hidden="false" customHeight="false" outlineLevel="0" collapsed="false">
      <c r="A29188" s="0" t="s">
        <v>1596</v>
      </c>
      <c r="B29188" s="0" t="n">
        <f aca="false">HOUR(C29188)</f>
        <v>12</v>
      </c>
      <c r="C29188" s="1" t="n">
        <v>41379.5381944444</v>
      </c>
      <c r="D29188" s="0" t="s">
        <v>103670</v>
      </c>
    </row>
    <row r="29189" customFormat="false" ht="15" hidden="false" customHeight="false" outlineLevel="0" collapsed="false">
      <c r="A29189" s="0" t="s">
        <v>96850</v>
      </c>
      <c r="B29189" s="0" t="n">
        <f aca="false">HOUR(C29189)</f>
        <v>12</v>
      </c>
      <c r="C29189" s="1" t="n">
        <v>41379.5381944444</v>
      </c>
      <c r="D29189" s="0" t="s">
        <v>103671</v>
      </c>
    </row>
    <row r="29190" customFormat="false" ht="15" hidden="false" customHeight="false" outlineLevel="0" collapsed="false">
      <c r="A29190" s="0" t="s">
        <v>103672</v>
      </c>
      <c r="B29190" s="0" t="n">
        <f aca="false">HOUR(C29190)</f>
        <v>12</v>
      </c>
      <c r="C29190" s="1" t="n">
        <v>41379.5381944444</v>
      </c>
      <c r="D29190" s="0" t="s">
        <v>103673</v>
      </c>
    </row>
    <row r="29191" customFormat="false" ht="15" hidden="false" customHeight="false" outlineLevel="0" collapsed="false">
      <c r="A29191" s="0" t="s">
        <v>103674</v>
      </c>
      <c r="B29191" s="0" t="n">
        <f aca="false">HOUR(C29191)</f>
        <v>12</v>
      </c>
      <c r="C29191" s="1" t="n">
        <v>41379.5381944444</v>
      </c>
      <c r="D29191" s="0" t="s">
        <v>103675</v>
      </c>
    </row>
    <row r="29192" customFormat="false" ht="15" hidden="false" customHeight="false" outlineLevel="0" collapsed="false">
      <c r="A29192" s="0" t="s">
        <v>103676</v>
      </c>
      <c r="B29192" s="0" t="n">
        <f aca="false">HOUR(C29192)</f>
        <v>12</v>
      </c>
      <c r="C29192" s="1" t="n">
        <v>41379.5381944444</v>
      </c>
      <c r="D29192" s="0" t="s">
        <v>103677</v>
      </c>
    </row>
    <row r="29193" customFormat="false" ht="15" hidden="false" customHeight="false" outlineLevel="0" collapsed="false">
      <c r="A29193" s="0" t="s">
        <v>299</v>
      </c>
      <c r="B29193" s="0" t="n">
        <f aca="false">HOUR(C29193)</f>
        <v>12</v>
      </c>
      <c r="C29193" s="1" t="n">
        <v>41379.5381944444</v>
      </c>
      <c r="D29193" s="0" t="s">
        <v>103678</v>
      </c>
    </row>
    <row r="29194" customFormat="false" ht="15" hidden="false" customHeight="false" outlineLevel="0" collapsed="false">
      <c r="A29194" s="0" t="s">
        <v>103679</v>
      </c>
      <c r="B29194" s="0" t="n">
        <f aca="false">HOUR(C29194)</f>
        <v>12</v>
      </c>
      <c r="C29194" s="1" t="n">
        <v>41379.5381944444</v>
      </c>
      <c r="D29194" s="0" t="s">
        <v>103680</v>
      </c>
    </row>
    <row r="29195" customFormat="false" ht="15" hidden="false" customHeight="false" outlineLevel="0" collapsed="false">
      <c r="A29195" s="0" t="s">
        <v>103681</v>
      </c>
      <c r="B29195" s="0" t="n">
        <f aca="false">HOUR(C29195)</f>
        <v>12</v>
      </c>
      <c r="C29195" s="1" t="n">
        <v>41379.5381944444</v>
      </c>
      <c r="D29195" s="0" t="s">
        <v>103682</v>
      </c>
    </row>
    <row r="29196" customFormat="false" ht="15" hidden="false" customHeight="false" outlineLevel="0" collapsed="false">
      <c r="A29196" s="0" t="s">
        <v>33317</v>
      </c>
      <c r="B29196" s="0" t="n">
        <f aca="false">HOUR(C29196)</f>
        <v>12</v>
      </c>
      <c r="C29196" s="1" t="n">
        <v>41379.5381944444</v>
      </c>
      <c r="D29196" s="0" t="s">
        <v>103683</v>
      </c>
    </row>
    <row r="29197" customFormat="false" ht="15" hidden="false" customHeight="false" outlineLevel="0" collapsed="false">
      <c r="A29197" s="0" t="s">
        <v>100841</v>
      </c>
      <c r="B29197" s="0" t="n">
        <f aca="false">HOUR(C29197)</f>
        <v>12</v>
      </c>
      <c r="C29197" s="1" t="n">
        <v>41379.5381944444</v>
      </c>
      <c r="D29197" s="0" t="s">
        <v>103684</v>
      </c>
    </row>
    <row r="29198" customFormat="false" ht="15" hidden="false" customHeight="false" outlineLevel="0" collapsed="false">
      <c r="A29198" s="0" t="s">
        <v>28635</v>
      </c>
      <c r="B29198" s="0" t="n">
        <f aca="false">HOUR(C29198)</f>
        <v>12</v>
      </c>
      <c r="C29198" s="1" t="n">
        <v>41379.5381944444</v>
      </c>
      <c r="D29198" s="0" t="s">
        <v>103685</v>
      </c>
    </row>
    <row r="29199" customFormat="false" ht="15" hidden="false" customHeight="false" outlineLevel="0" collapsed="false">
      <c r="A29199" s="0" t="s">
        <v>103686</v>
      </c>
      <c r="B29199" s="0" t="n">
        <f aca="false">HOUR(C29199)</f>
        <v>12</v>
      </c>
      <c r="C29199" s="1" t="n">
        <v>41379.5381944444</v>
      </c>
      <c r="D29199" s="0" t="s">
        <v>103687</v>
      </c>
    </row>
    <row r="29200" customFormat="false" ht="15" hidden="false" customHeight="false" outlineLevel="0" collapsed="false">
      <c r="A29200" s="0" t="s">
        <v>103688</v>
      </c>
      <c r="B29200" s="0" t="n">
        <f aca="false">HOUR(C29200)</f>
        <v>12</v>
      </c>
      <c r="C29200" s="1" t="n">
        <v>41379.5381944444</v>
      </c>
      <c r="D29200" s="0" t="s">
        <v>103689</v>
      </c>
    </row>
    <row r="29201" customFormat="false" ht="15" hidden="false" customHeight="false" outlineLevel="0" collapsed="false">
      <c r="A29201" s="0" t="s">
        <v>22337</v>
      </c>
      <c r="B29201" s="0" t="n">
        <f aca="false">HOUR(C29201)</f>
        <v>12</v>
      </c>
      <c r="C29201" s="1" t="n">
        <v>41379.5381944444</v>
      </c>
      <c r="D29201" s="0" t="s">
        <v>103690</v>
      </c>
    </row>
    <row r="29202" customFormat="false" ht="15" hidden="false" customHeight="false" outlineLevel="0" collapsed="false">
      <c r="A29202" s="0" t="s">
        <v>87901</v>
      </c>
      <c r="B29202" s="0" t="n">
        <f aca="false">HOUR(C29202)</f>
        <v>12</v>
      </c>
      <c r="C29202" s="1" t="n">
        <v>41379.5381944444</v>
      </c>
      <c r="D29202" s="0" t="s">
        <v>103691</v>
      </c>
    </row>
    <row r="29203" customFormat="false" ht="15" hidden="false" customHeight="false" outlineLevel="0" collapsed="false">
      <c r="A29203" s="0" t="s">
        <v>103692</v>
      </c>
      <c r="B29203" s="0" t="n">
        <f aca="false">HOUR(C29203)</f>
        <v>12</v>
      </c>
      <c r="C29203" s="1" t="n">
        <v>41379.5381944444</v>
      </c>
      <c r="D29203" s="0" t="s">
        <v>103693</v>
      </c>
    </row>
    <row r="29204" customFormat="false" ht="15" hidden="false" customHeight="false" outlineLevel="0" collapsed="false">
      <c r="A29204" s="0" t="s">
        <v>103694</v>
      </c>
      <c r="B29204" s="0" t="n">
        <f aca="false">HOUR(C29204)</f>
        <v>12</v>
      </c>
      <c r="C29204" s="1" t="n">
        <v>41379.5381944444</v>
      </c>
      <c r="D29204" s="0" t="s">
        <v>103695</v>
      </c>
    </row>
    <row r="29205" customFormat="false" ht="15" hidden="false" customHeight="false" outlineLevel="0" collapsed="false">
      <c r="A29205" s="0" t="s">
        <v>83788</v>
      </c>
      <c r="B29205" s="0" t="n">
        <f aca="false">HOUR(C29205)</f>
        <v>12</v>
      </c>
      <c r="C29205" s="1" t="n">
        <v>41379.5381944444</v>
      </c>
      <c r="D29205" s="0" t="s">
        <v>103696</v>
      </c>
    </row>
    <row r="29206" customFormat="false" ht="15" hidden="false" customHeight="false" outlineLevel="0" collapsed="false">
      <c r="A29206" s="0" t="s">
        <v>103697</v>
      </c>
      <c r="B29206" s="0" t="n">
        <f aca="false">HOUR(C29206)</f>
        <v>12</v>
      </c>
      <c r="C29206" s="1" t="n">
        <v>41379.5381944444</v>
      </c>
      <c r="D29206" s="0" t="s">
        <v>103698</v>
      </c>
    </row>
    <row r="29207" customFormat="false" ht="15" hidden="false" customHeight="false" outlineLevel="0" collapsed="false">
      <c r="A29207" s="0" t="s">
        <v>103699</v>
      </c>
      <c r="B29207" s="0" t="n">
        <f aca="false">HOUR(C29207)</f>
        <v>12</v>
      </c>
      <c r="C29207" s="1" t="n">
        <v>41379.5381944444</v>
      </c>
      <c r="D29207" s="0" t="s">
        <v>103700</v>
      </c>
    </row>
    <row r="29208" customFormat="false" ht="15" hidden="false" customHeight="false" outlineLevel="0" collapsed="false">
      <c r="A29208" s="0" t="s">
        <v>8257</v>
      </c>
      <c r="B29208" s="0" t="n">
        <f aca="false">HOUR(C29208)</f>
        <v>12</v>
      </c>
      <c r="C29208" s="1" t="n">
        <v>41379.5381944444</v>
      </c>
      <c r="D29208" s="0" t="s">
        <v>103701</v>
      </c>
    </row>
    <row r="29209" customFormat="false" ht="15" hidden="false" customHeight="false" outlineLevel="0" collapsed="false">
      <c r="A29209" s="0" t="s">
        <v>103702</v>
      </c>
      <c r="B29209" s="0" t="n">
        <f aca="false">HOUR(C29209)</f>
        <v>12</v>
      </c>
      <c r="C29209" s="1" t="n">
        <v>41379.5381944444</v>
      </c>
      <c r="D29209" s="0" t="s">
        <v>103703</v>
      </c>
    </row>
    <row r="29210" customFormat="false" ht="15" hidden="false" customHeight="false" outlineLevel="0" collapsed="false">
      <c r="A29210" s="0" t="s">
        <v>103704</v>
      </c>
      <c r="B29210" s="0" t="n">
        <f aca="false">HOUR(C29210)</f>
        <v>12</v>
      </c>
      <c r="C29210" s="1" t="n">
        <v>41379.5381944444</v>
      </c>
      <c r="D29210" s="0" t="s">
        <v>103705</v>
      </c>
    </row>
    <row r="29211" customFormat="false" ht="15" hidden="false" customHeight="false" outlineLevel="0" collapsed="false">
      <c r="A29211" s="0" t="s">
        <v>36216</v>
      </c>
      <c r="B29211" s="0" t="n">
        <f aca="false">HOUR(C29211)</f>
        <v>12</v>
      </c>
      <c r="C29211" s="1" t="n">
        <v>41379.5381944444</v>
      </c>
      <c r="D29211" s="0" t="s">
        <v>103706</v>
      </c>
    </row>
    <row r="29212" customFormat="false" ht="15" hidden="false" customHeight="false" outlineLevel="0" collapsed="false">
      <c r="A29212" s="0" t="s">
        <v>45368</v>
      </c>
      <c r="B29212" s="0" t="n">
        <f aca="false">HOUR(C29212)</f>
        <v>12</v>
      </c>
      <c r="C29212" s="1" t="n">
        <v>41379.5381944444</v>
      </c>
      <c r="D29212" s="0" t="s">
        <v>103707</v>
      </c>
    </row>
    <row r="29213" customFormat="false" ht="15" hidden="false" customHeight="false" outlineLevel="0" collapsed="false">
      <c r="A29213" s="0" t="s">
        <v>1037</v>
      </c>
      <c r="B29213" s="0" t="n">
        <f aca="false">HOUR(C29213)</f>
        <v>12</v>
      </c>
      <c r="C29213" s="1" t="n">
        <v>41379.5381944444</v>
      </c>
      <c r="D29213" s="0" t="s">
        <v>103708</v>
      </c>
    </row>
    <row r="29214" customFormat="false" ht="15" hidden="false" customHeight="false" outlineLevel="0" collapsed="false">
      <c r="A29214" s="0" t="s">
        <v>5557</v>
      </c>
      <c r="B29214" s="0" t="n">
        <f aca="false">HOUR(C29214)</f>
        <v>12</v>
      </c>
      <c r="C29214" s="1" t="n">
        <v>41379.5381944444</v>
      </c>
      <c r="D29214" s="0" t="s">
        <v>103709</v>
      </c>
    </row>
    <row r="29215" customFormat="false" ht="15" hidden="false" customHeight="false" outlineLevel="0" collapsed="false">
      <c r="A29215" s="0" t="s">
        <v>103710</v>
      </c>
      <c r="B29215" s="0" t="n">
        <f aca="false">HOUR(C29215)</f>
        <v>12</v>
      </c>
      <c r="C29215" s="1" t="n">
        <v>41379.5381944444</v>
      </c>
      <c r="D29215" s="0" t="s">
        <v>103711</v>
      </c>
    </row>
    <row r="29216" customFormat="false" ht="15" hidden="false" customHeight="false" outlineLevel="0" collapsed="false">
      <c r="A29216" s="0" t="s">
        <v>103712</v>
      </c>
      <c r="B29216" s="0" t="n">
        <f aca="false">HOUR(C29216)</f>
        <v>12</v>
      </c>
      <c r="C29216" s="1" t="n">
        <v>41379.5381944444</v>
      </c>
      <c r="D29216" s="0" t="s">
        <v>103713</v>
      </c>
    </row>
    <row r="29217" customFormat="false" ht="15" hidden="false" customHeight="false" outlineLevel="0" collapsed="false">
      <c r="A29217" s="0" t="s">
        <v>10003</v>
      </c>
      <c r="B29217" s="0" t="n">
        <f aca="false">HOUR(C29217)</f>
        <v>12</v>
      </c>
      <c r="C29217" s="1" t="n">
        <v>41379.5381944444</v>
      </c>
      <c r="D29217" s="0" t="s">
        <v>103714</v>
      </c>
    </row>
    <row r="29218" customFormat="false" ht="15" hidden="false" customHeight="false" outlineLevel="0" collapsed="false">
      <c r="A29218" s="0" t="n">
        <v>1</v>
      </c>
      <c r="B29218" s="0" t="n">
        <f aca="false">HOUR(C29218)</f>
        <v>12</v>
      </c>
      <c r="C29218" s="1" t="n">
        <v>41379.5381944444</v>
      </c>
      <c r="D29218" s="0" t="s">
        <v>103715</v>
      </c>
    </row>
    <row r="29219" customFormat="false" ht="15" hidden="false" customHeight="false" outlineLevel="0" collapsed="false">
      <c r="A29219" s="0" t="s">
        <v>103716</v>
      </c>
      <c r="B29219" s="0" t="n">
        <f aca="false">HOUR(C29219)</f>
        <v>12</v>
      </c>
      <c r="C29219" s="1" t="n">
        <v>41379.5381944444</v>
      </c>
      <c r="D29219" s="0" t="s">
        <v>103717</v>
      </c>
    </row>
    <row r="29220" customFormat="false" ht="15" hidden="false" customHeight="false" outlineLevel="0" collapsed="false">
      <c r="A29220" s="0" t="s">
        <v>9932</v>
      </c>
      <c r="B29220" s="0" t="n">
        <f aca="false">HOUR(C29220)</f>
        <v>12</v>
      </c>
      <c r="C29220" s="1" t="n">
        <v>41379.5381944444</v>
      </c>
      <c r="D29220" s="0" t="s">
        <v>103718</v>
      </c>
    </row>
    <row r="29221" customFormat="false" ht="15" hidden="false" customHeight="false" outlineLevel="0" collapsed="false">
      <c r="A29221" s="0" t="s">
        <v>103719</v>
      </c>
      <c r="B29221" s="0" t="n">
        <f aca="false">HOUR(C29221)</f>
        <v>12</v>
      </c>
      <c r="C29221" s="1" t="n">
        <v>41379.5381944444</v>
      </c>
      <c r="D29221" s="0" t="s">
        <v>103720</v>
      </c>
    </row>
    <row r="29222" customFormat="false" ht="15" hidden="false" customHeight="false" outlineLevel="0" collapsed="false">
      <c r="A29222" s="0" t="s">
        <v>29941</v>
      </c>
      <c r="B29222" s="0" t="n">
        <f aca="false">HOUR(C29222)</f>
        <v>12</v>
      </c>
      <c r="C29222" s="1" t="n">
        <v>41379.5381944444</v>
      </c>
      <c r="D29222" s="0" t="s">
        <v>103721</v>
      </c>
    </row>
    <row r="29223" customFormat="false" ht="15" hidden="false" customHeight="false" outlineLevel="0" collapsed="false">
      <c r="A29223" s="0" t="s">
        <v>29947</v>
      </c>
      <c r="B29223" s="0" t="n">
        <f aca="false">HOUR(C29223)</f>
        <v>12</v>
      </c>
      <c r="C29223" s="1" t="n">
        <v>41379.5381944444</v>
      </c>
      <c r="D29223" s="0" t="s">
        <v>103722</v>
      </c>
    </row>
    <row r="29224" customFormat="false" ht="15" hidden="false" customHeight="false" outlineLevel="0" collapsed="false">
      <c r="A29224" s="0" t="s">
        <v>29654</v>
      </c>
      <c r="B29224" s="0" t="n">
        <f aca="false">HOUR(C29224)</f>
        <v>12</v>
      </c>
      <c r="C29224" s="1" t="n">
        <v>41379.5381944444</v>
      </c>
      <c r="D29224" s="0" t="s">
        <v>103723</v>
      </c>
    </row>
    <row r="29225" customFormat="false" ht="15" hidden="false" customHeight="false" outlineLevel="0" collapsed="false">
      <c r="A29225" s="0" t="s">
        <v>103724</v>
      </c>
      <c r="B29225" s="0" t="n">
        <f aca="false">HOUR(C29225)</f>
        <v>12</v>
      </c>
      <c r="C29225" s="1" t="n">
        <v>41379.5381944444</v>
      </c>
      <c r="D29225" s="0" t="s">
        <v>103725</v>
      </c>
    </row>
    <row r="29226" customFormat="false" ht="15" hidden="false" customHeight="false" outlineLevel="0" collapsed="false">
      <c r="A29226" s="0" t="s">
        <v>1539</v>
      </c>
      <c r="B29226" s="0" t="n">
        <f aca="false">HOUR(C29226)</f>
        <v>12</v>
      </c>
      <c r="C29226" s="1" t="n">
        <v>41379.5381944444</v>
      </c>
      <c r="D29226" s="0" t="s">
        <v>103726</v>
      </c>
    </row>
    <row r="29227" customFormat="false" ht="15" hidden="false" customHeight="false" outlineLevel="0" collapsed="false">
      <c r="A29227" s="0" t="s">
        <v>103727</v>
      </c>
      <c r="B29227" s="0" t="n">
        <f aca="false">HOUR(C29227)</f>
        <v>12</v>
      </c>
      <c r="C29227" s="1" t="n">
        <v>41379.5381944444</v>
      </c>
      <c r="D29227" s="0" t="s">
        <v>103728</v>
      </c>
    </row>
    <row r="29228" customFormat="false" ht="15" hidden="false" customHeight="false" outlineLevel="0" collapsed="false">
      <c r="A29228" s="0" t="s">
        <v>103729</v>
      </c>
      <c r="B29228" s="0" t="n">
        <f aca="false">HOUR(C29228)</f>
        <v>12</v>
      </c>
      <c r="C29228" s="1" t="n">
        <v>41379.5381944444</v>
      </c>
      <c r="D29228" s="0" t="s">
        <v>103730</v>
      </c>
    </row>
    <row r="29229" customFormat="false" ht="15" hidden="false" customHeight="false" outlineLevel="0" collapsed="false">
      <c r="A29229" s="0" t="s">
        <v>103731</v>
      </c>
      <c r="B29229" s="0" t="n">
        <f aca="false">HOUR(C29229)</f>
        <v>12</v>
      </c>
      <c r="C29229" s="1" t="n">
        <v>41379.5381944444</v>
      </c>
      <c r="D29229" s="0" t="s">
        <v>103732</v>
      </c>
    </row>
    <row r="29230" customFormat="false" ht="15" hidden="false" customHeight="false" outlineLevel="0" collapsed="false">
      <c r="A29230" s="0" t="s">
        <v>103733</v>
      </c>
      <c r="B29230" s="0" t="n">
        <f aca="false">HOUR(C29230)</f>
        <v>12</v>
      </c>
      <c r="C29230" s="1" t="n">
        <v>41379.5381944444</v>
      </c>
      <c r="D29230" s="0" t="s">
        <v>103734</v>
      </c>
    </row>
    <row r="29231" customFormat="false" ht="15" hidden="false" customHeight="false" outlineLevel="0" collapsed="false">
      <c r="A29231" s="0" t="s">
        <v>103735</v>
      </c>
      <c r="B29231" s="0" t="n">
        <f aca="false">HOUR(C29231)</f>
        <v>12</v>
      </c>
      <c r="C29231" s="1" t="n">
        <v>41379.5381944444</v>
      </c>
      <c r="D29231" s="0" t="s">
        <v>103736</v>
      </c>
    </row>
    <row r="29232" customFormat="false" ht="15" hidden="false" customHeight="false" outlineLevel="0" collapsed="false">
      <c r="A29232" s="0" t="s">
        <v>103737</v>
      </c>
      <c r="B29232" s="0" t="n">
        <f aca="false">HOUR(C29232)</f>
        <v>12</v>
      </c>
      <c r="C29232" s="1" t="n">
        <v>41379.5381944444</v>
      </c>
      <c r="D29232" s="0" t="s">
        <v>103738</v>
      </c>
    </row>
    <row r="29233" customFormat="false" ht="15" hidden="false" customHeight="false" outlineLevel="0" collapsed="false">
      <c r="A29233" s="0" t="s">
        <v>103739</v>
      </c>
      <c r="B29233" s="0" t="n">
        <f aca="false">HOUR(C29233)</f>
        <v>12</v>
      </c>
      <c r="C29233" s="1" t="n">
        <v>41379.5381944444</v>
      </c>
      <c r="D29233" s="0" t="s">
        <v>103740</v>
      </c>
    </row>
    <row r="29234" customFormat="false" ht="15" hidden="false" customHeight="false" outlineLevel="0" collapsed="false">
      <c r="A29234" s="0" t="s">
        <v>103741</v>
      </c>
      <c r="B29234" s="0" t="n">
        <f aca="false">HOUR(C29234)</f>
        <v>12</v>
      </c>
      <c r="C29234" s="1" t="n">
        <v>41379.5381944444</v>
      </c>
      <c r="D29234" s="0" t="s">
        <v>103742</v>
      </c>
    </row>
    <row r="29235" customFormat="false" ht="15" hidden="false" customHeight="false" outlineLevel="0" collapsed="false">
      <c r="A29235" s="0" t="s">
        <v>94754</v>
      </c>
      <c r="B29235" s="0" t="n">
        <f aca="false">HOUR(C29235)</f>
        <v>12</v>
      </c>
      <c r="C29235" s="1" t="n">
        <v>41379.5381944444</v>
      </c>
      <c r="D29235" s="0" t="s">
        <v>103743</v>
      </c>
    </row>
    <row r="29236" customFormat="false" ht="15" hidden="false" customHeight="false" outlineLevel="0" collapsed="false">
      <c r="A29236" s="0" t="s">
        <v>103744</v>
      </c>
      <c r="B29236" s="0" t="n">
        <f aca="false">HOUR(C29236)</f>
        <v>12</v>
      </c>
      <c r="C29236" s="1" t="n">
        <v>41379.5381944444</v>
      </c>
      <c r="D29236" s="0" t="s">
        <v>103745</v>
      </c>
    </row>
    <row r="29237" customFormat="false" ht="15" hidden="false" customHeight="false" outlineLevel="0" collapsed="false">
      <c r="A29237" s="0" t="s">
        <v>103746</v>
      </c>
      <c r="B29237" s="0" t="n">
        <f aca="false">HOUR(C29237)</f>
        <v>12</v>
      </c>
      <c r="C29237" s="1" t="n">
        <v>41379.5381944444</v>
      </c>
      <c r="D29237" s="0" t="s">
        <v>103747</v>
      </c>
    </row>
    <row r="29238" customFormat="false" ht="15" hidden="false" customHeight="false" outlineLevel="0" collapsed="false">
      <c r="A29238" s="0" t="s">
        <v>184</v>
      </c>
      <c r="B29238" s="0" t="n">
        <f aca="false">HOUR(C29238)</f>
        <v>12</v>
      </c>
      <c r="C29238" s="1" t="n">
        <v>41379.5381944444</v>
      </c>
      <c r="D29238" s="0" t="s">
        <v>103748</v>
      </c>
    </row>
    <row r="29239" customFormat="false" ht="15" hidden="false" customHeight="false" outlineLevel="0" collapsed="false">
      <c r="A29239" s="0" t="s">
        <v>103749</v>
      </c>
      <c r="B29239" s="0" t="n">
        <f aca="false">HOUR(C29239)</f>
        <v>12</v>
      </c>
      <c r="C29239" s="1" t="n">
        <v>41379.5381944444</v>
      </c>
      <c r="D29239" s="0" t="s">
        <v>103750</v>
      </c>
    </row>
    <row r="29240" customFormat="false" ht="15" hidden="false" customHeight="false" outlineLevel="0" collapsed="false">
      <c r="A29240" s="0" t="s">
        <v>2357</v>
      </c>
      <c r="B29240" s="0" t="n">
        <f aca="false">HOUR(C29240)</f>
        <v>12</v>
      </c>
      <c r="C29240" s="1" t="n">
        <v>41379.5381944444</v>
      </c>
      <c r="D29240" s="0" t="s">
        <v>103751</v>
      </c>
    </row>
    <row r="29241" customFormat="false" ht="15" hidden="false" customHeight="false" outlineLevel="0" collapsed="false">
      <c r="A29241" s="0" t="s">
        <v>103752</v>
      </c>
      <c r="B29241" s="0" t="n">
        <f aca="false">HOUR(C29241)</f>
        <v>12</v>
      </c>
      <c r="C29241" s="1" t="n">
        <v>41379.5381944444</v>
      </c>
      <c r="D29241" s="0" t="s">
        <v>103753</v>
      </c>
    </row>
    <row r="29242" customFormat="false" ht="15" hidden="false" customHeight="false" outlineLevel="0" collapsed="false">
      <c r="A29242" s="0" t="s">
        <v>103754</v>
      </c>
      <c r="B29242" s="0" t="n">
        <f aca="false">HOUR(C29242)</f>
        <v>12</v>
      </c>
      <c r="C29242" s="1" t="n">
        <v>41379.5381944444</v>
      </c>
      <c r="D29242" s="0" t="s">
        <v>103755</v>
      </c>
    </row>
    <row r="29243" customFormat="false" ht="15" hidden="false" customHeight="false" outlineLevel="0" collapsed="false">
      <c r="A29243" s="0" t="s">
        <v>103756</v>
      </c>
      <c r="B29243" s="0" t="n">
        <f aca="false">HOUR(C29243)</f>
        <v>12</v>
      </c>
      <c r="C29243" s="1" t="n">
        <v>41379.5381944444</v>
      </c>
      <c r="D29243" s="0" t="s">
        <v>103757</v>
      </c>
    </row>
    <row r="29244" customFormat="false" ht="15" hidden="false" customHeight="false" outlineLevel="0" collapsed="false">
      <c r="A29244" s="0" t="s">
        <v>2989</v>
      </c>
      <c r="B29244" s="0" t="n">
        <f aca="false">HOUR(C29244)</f>
        <v>12</v>
      </c>
      <c r="C29244" s="1" t="n">
        <v>41379.5381944444</v>
      </c>
      <c r="D29244" s="0" t="s">
        <v>103758</v>
      </c>
    </row>
    <row r="29245" customFormat="false" ht="15" hidden="false" customHeight="false" outlineLevel="0" collapsed="false">
      <c r="A29245" s="0" t="s">
        <v>103759</v>
      </c>
      <c r="B29245" s="0" t="n">
        <f aca="false">HOUR(C29245)</f>
        <v>12</v>
      </c>
      <c r="C29245" s="1" t="n">
        <v>41379.5381944444</v>
      </c>
      <c r="D29245" s="0" t="s">
        <v>103760</v>
      </c>
    </row>
    <row r="29246" customFormat="false" ht="15" hidden="false" customHeight="false" outlineLevel="0" collapsed="false">
      <c r="A29246" s="0" t="s">
        <v>103761</v>
      </c>
      <c r="B29246" s="0" t="n">
        <f aca="false">HOUR(C29246)</f>
        <v>12</v>
      </c>
      <c r="C29246" s="1" t="n">
        <v>41379.5381944444</v>
      </c>
      <c r="D29246" s="0" t="s">
        <v>103762</v>
      </c>
    </row>
    <row r="29247" customFormat="false" ht="15" hidden="false" customHeight="false" outlineLevel="0" collapsed="false">
      <c r="A29247" s="0" t="s">
        <v>103763</v>
      </c>
      <c r="B29247" s="0" t="n">
        <f aca="false">HOUR(C29247)</f>
        <v>12</v>
      </c>
      <c r="C29247" s="1" t="n">
        <v>41379.5381944444</v>
      </c>
      <c r="D29247" s="0" t="s">
        <v>103764</v>
      </c>
    </row>
    <row r="29248" customFormat="false" ht="15" hidden="false" customHeight="false" outlineLevel="0" collapsed="false">
      <c r="A29248" s="0" t="s">
        <v>335</v>
      </c>
      <c r="B29248" s="0" t="n">
        <f aca="false">HOUR(C29248)</f>
        <v>12</v>
      </c>
      <c r="C29248" s="1" t="n">
        <v>41379.5381944444</v>
      </c>
      <c r="D29248" s="0" t="s">
        <v>336</v>
      </c>
    </row>
    <row r="29249" customFormat="false" ht="15" hidden="false" customHeight="false" outlineLevel="0" collapsed="false">
      <c r="A29249" s="0" t="s">
        <v>103765</v>
      </c>
      <c r="B29249" s="0" t="n">
        <f aca="false">HOUR(C29249)</f>
        <v>12</v>
      </c>
      <c r="C29249" s="1" t="n">
        <v>41379.5381944444</v>
      </c>
      <c r="D29249" s="0" t="s">
        <v>103766</v>
      </c>
    </row>
    <row r="29250" customFormat="false" ht="15" hidden="false" customHeight="false" outlineLevel="0" collapsed="false">
      <c r="A29250" s="0" t="s">
        <v>103767</v>
      </c>
      <c r="B29250" s="0" t="n">
        <f aca="false">HOUR(C29250)</f>
        <v>12</v>
      </c>
      <c r="C29250" s="1" t="n">
        <v>41379.5388888889</v>
      </c>
      <c r="D29250" s="0" t="s">
        <v>103768</v>
      </c>
    </row>
    <row r="29251" customFormat="false" ht="15" hidden="false" customHeight="false" outlineLevel="0" collapsed="false">
      <c r="A29251" s="0" t="s">
        <v>103769</v>
      </c>
      <c r="B29251" s="0" t="n">
        <f aca="false">HOUR(C29251)</f>
        <v>12</v>
      </c>
      <c r="C29251" s="1" t="n">
        <v>41379.5388888889</v>
      </c>
      <c r="D29251" s="0" t="s">
        <v>103770</v>
      </c>
    </row>
    <row r="29252" customFormat="false" ht="15" hidden="false" customHeight="false" outlineLevel="0" collapsed="false">
      <c r="A29252" s="0" t="s">
        <v>103771</v>
      </c>
      <c r="B29252" s="0" t="n">
        <f aca="false">HOUR(C29252)</f>
        <v>12</v>
      </c>
      <c r="C29252" s="1" t="n">
        <v>41379.5388888889</v>
      </c>
      <c r="D29252" s="0" t="s">
        <v>103772</v>
      </c>
    </row>
    <row r="29253" customFormat="false" ht="15" hidden="false" customHeight="false" outlineLevel="0" collapsed="false">
      <c r="A29253" s="0" t="s">
        <v>1530</v>
      </c>
      <c r="B29253" s="0" t="n">
        <f aca="false">HOUR(C29253)</f>
        <v>12</v>
      </c>
      <c r="C29253" s="1" t="n">
        <v>41379.5388888889</v>
      </c>
      <c r="D29253" s="0" t="s">
        <v>103773</v>
      </c>
    </row>
    <row r="29254" customFormat="false" ht="15" hidden="false" customHeight="false" outlineLevel="0" collapsed="false">
      <c r="A29254" s="0" t="s">
        <v>18125</v>
      </c>
      <c r="B29254" s="0" t="n">
        <f aca="false">HOUR(C29254)</f>
        <v>12</v>
      </c>
      <c r="C29254" s="1" t="n">
        <v>41379.5388888889</v>
      </c>
      <c r="D29254" s="0" t="s">
        <v>103774</v>
      </c>
    </row>
    <row r="29255" customFormat="false" ht="15" hidden="false" customHeight="false" outlineLevel="0" collapsed="false">
      <c r="A29255" s="0" t="s">
        <v>103775</v>
      </c>
      <c r="B29255" s="0" t="n">
        <f aca="false">HOUR(C29255)</f>
        <v>12</v>
      </c>
      <c r="C29255" s="1" t="n">
        <v>41379.5388888889</v>
      </c>
      <c r="D29255" s="0" t="s">
        <v>103776</v>
      </c>
    </row>
    <row r="29256" customFormat="false" ht="15" hidden="false" customHeight="false" outlineLevel="0" collapsed="false">
      <c r="A29256" s="0" t="s">
        <v>942</v>
      </c>
      <c r="B29256" s="0" t="n">
        <f aca="false">HOUR(C29256)</f>
        <v>12</v>
      </c>
      <c r="C29256" s="1" t="n">
        <v>41379.5388888889</v>
      </c>
      <c r="D29256" s="0" t="s">
        <v>103777</v>
      </c>
    </row>
    <row r="29257" customFormat="false" ht="15" hidden="false" customHeight="false" outlineLevel="0" collapsed="false">
      <c r="A29257" s="0" t="s">
        <v>20671</v>
      </c>
      <c r="B29257" s="0" t="n">
        <f aca="false">HOUR(C29257)</f>
        <v>12</v>
      </c>
      <c r="C29257" s="1" t="n">
        <v>41379.5388888889</v>
      </c>
      <c r="D29257" s="0" t="s">
        <v>103778</v>
      </c>
    </row>
    <row r="29258" customFormat="false" ht="15" hidden="false" customHeight="false" outlineLevel="0" collapsed="false">
      <c r="A29258" s="0" t="s">
        <v>103779</v>
      </c>
      <c r="B29258" s="0" t="n">
        <f aca="false">HOUR(C29258)</f>
        <v>12</v>
      </c>
      <c r="C29258" s="1" t="n">
        <v>41379.5388888889</v>
      </c>
      <c r="D29258" s="0" t="s">
        <v>103780</v>
      </c>
    </row>
    <row r="29259" customFormat="false" ht="15" hidden="false" customHeight="false" outlineLevel="0" collapsed="false">
      <c r="A29259" s="0" t="s">
        <v>101756</v>
      </c>
      <c r="B29259" s="0" t="n">
        <f aca="false">HOUR(C29259)</f>
        <v>12</v>
      </c>
      <c r="C29259" s="1" t="n">
        <v>41379.5388888889</v>
      </c>
      <c r="D29259" s="0" t="s">
        <v>103781</v>
      </c>
    </row>
    <row r="29260" customFormat="false" ht="15" hidden="false" customHeight="false" outlineLevel="0" collapsed="false">
      <c r="A29260" s="0" t="s">
        <v>103782</v>
      </c>
      <c r="B29260" s="0" t="n">
        <f aca="false">HOUR(C29260)</f>
        <v>12</v>
      </c>
      <c r="C29260" s="1" t="n">
        <v>41379.5388888889</v>
      </c>
      <c r="D29260" s="0" t="s">
        <v>103783</v>
      </c>
    </row>
    <row r="29261" customFormat="false" ht="15" hidden="false" customHeight="false" outlineLevel="0" collapsed="false">
      <c r="A29261" s="0" t="s">
        <v>103784</v>
      </c>
      <c r="B29261" s="0" t="n">
        <f aca="false">HOUR(C29261)</f>
        <v>12</v>
      </c>
      <c r="C29261" s="1" t="n">
        <v>41379.5388888889</v>
      </c>
      <c r="D29261" s="0" t="s">
        <v>103785</v>
      </c>
    </row>
    <row r="29262" customFormat="false" ht="15" hidden="false" customHeight="false" outlineLevel="0" collapsed="false">
      <c r="A29262" s="0" t="s">
        <v>87308</v>
      </c>
      <c r="B29262" s="0" t="n">
        <f aca="false">HOUR(C29262)</f>
        <v>12</v>
      </c>
      <c r="C29262" s="1" t="n">
        <v>41379.5388888889</v>
      </c>
      <c r="D29262" s="0" t="s">
        <v>103786</v>
      </c>
    </row>
    <row r="29263" customFormat="false" ht="15" hidden="false" customHeight="false" outlineLevel="0" collapsed="false">
      <c r="A29263" s="0" t="s">
        <v>56322</v>
      </c>
      <c r="B29263" s="0" t="n">
        <f aca="false">HOUR(C29263)</f>
        <v>12</v>
      </c>
      <c r="C29263" s="1" t="n">
        <v>41379.5388888889</v>
      </c>
      <c r="D29263" s="0" t="s">
        <v>103787</v>
      </c>
    </row>
    <row r="29264" customFormat="false" ht="15" hidden="false" customHeight="false" outlineLevel="0" collapsed="false">
      <c r="A29264" s="0" t="s">
        <v>103788</v>
      </c>
      <c r="B29264" s="0" t="n">
        <f aca="false">HOUR(C29264)</f>
        <v>12</v>
      </c>
      <c r="C29264" s="1" t="n">
        <v>41379.5388888889</v>
      </c>
      <c r="D29264" s="0" t="s">
        <v>103789</v>
      </c>
    </row>
    <row r="29265" customFormat="false" ht="15" hidden="false" customHeight="false" outlineLevel="0" collapsed="false">
      <c r="A29265" s="0" t="s">
        <v>103790</v>
      </c>
      <c r="B29265" s="0" t="n">
        <f aca="false">HOUR(C29265)</f>
        <v>12</v>
      </c>
      <c r="C29265" s="1" t="n">
        <v>41379.5388888889</v>
      </c>
      <c r="D29265" s="0" t="s">
        <v>103791</v>
      </c>
    </row>
    <row r="29266" customFormat="false" ht="15" hidden="false" customHeight="false" outlineLevel="0" collapsed="false">
      <c r="A29266" s="0" t="s">
        <v>103792</v>
      </c>
      <c r="B29266" s="0" t="n">
        <f aca="false">HOUR(C29266)</f>
        <v>12</v>
      </c>
      <c r="C29266" s="1" t="n">
        <v>41379.5388888889</v>
      </c>
      <c r="D29266" s="0" t="s">
        <v>103793</v>
      </c>
    </row>
    <row r="29267" customFormat="false" ht="15" hidden="false" customHeight="false" outlineLevel="0" collapsed="false">
      <c r="A29267" s="0" t="s">
        <v>97337</v>
      </c>
      <c r="B29267" s="0" t="n">
        <f aca="false">HOUR(C29267)</f>
        <v>12</v>
      </c>
      <c r="C29267" s="1" t="n">
        <v>41379.5388888889</v>
      </c>
      <c r="D29267" s="0" t="s">
        <v>103794</v>
      </c>
    </row>
    <row r="29268" customFormat="false" ht="15" hidden="false" customHeight="false" outlineLevel="0" collapsed="false">
      <c r="A29268" s="0" t="s">
        <v>11765</v>
      </c>
      <c r="B29268" s="0" t="n">
        <f aca="false">HOUR(C29268)</f>
        <v>12</v>
      </c>
      <c r="C29268" s="1" t="n">
        <v>41379.5388888889</v>
      </c>
      <c r="D29268" s="0" t="s">
        <v>11766</v>
      </c>
    </row>
    <row r="29269" customFormat="false" ht="15" hidden="false" customHeight="false" outlineLevel="0" collapsed="false">
      <c r="A29269" s="0" t="s">
        <v>103795</v>
      </c>
      <c r="B29269" s="0" t="n">
        <f aca="false">HOUR(C29269)</f>
        <v>12</v>
      </c>
      <c r="C29269" s="1" t="n">
        <v>41379.5388888889</v>
      </c>
      <c r="D29269" s="0" t="s">
        <v>103796</v>
      </c>
    </row>
    <row r="29270" customFormat="false" ht="15" hidden="false" customHeight="false" outlineLevel="0" collapsed="false">
      <c r="A29270" s="0" t="s">
        <v>103797</v>
      </c>
      <c r="B29270" s="0" t="n">
        <f aca="false">HOUR(C29270)</f>
        <v>12</v>
      </c>
      <c r="C29270" s="1" t="n">
        <v>41379.5388888889</v>
      </c>
      <c r="D29270" s="0" t="s">
        <v>103798</v>
      </c>
    </row>
    <row r="29271" customFormat="false" ht="15" hidden="false" customHeight="false" outlineLevel="0" collapsed="false">
      <c r="A29271" s="0" t="s">
        <v>103799</v>
      </c>
      <c r="B29271" s="0" t="n">
        <f aca="false">HOUR(C29271)</f>
        <v>12</v>
      </c>
      <c r="C29271" s="1" t="n">
        <v>41379.5388888889</v>
      </c>
      <c r="D29271" s="0" t="s">
        <v>103800</v>
      </c>
    </row>
    <row r="29272" customFormat="false" ht="15" hidden="false" customHeight="false" outlineLevel="0" collapsed="false">
      <c r="A29272" s="0" t="s">
        <v>11765</v>
      </c>
      <c r="B29272" s="0" t="n">
        <f aca="false">HOUR(C29272)</f>
        <v>12</v>
      </c>
      <c r="C29272" s="1" t="n">
        <v>41379.5388888889</v>
      </c>
      <c r="D29272" s="0" t="s">
        <v>11766</v>
      </c>
    </row>
    <row r="29273" customFormat="false" ht="15" hidden="false" customHeight="false" outlineLevel="0" collapsed="false">
      <c r="A29273" s="0" t="s">
        <v>11770</v>
      </c>
      <c r="B29273" s="0" t="n">
        <f aca="false">HOUR(C29273)</f>
        <v>12</v>
      </c>
      <c r="C29273" s="1" t="n">
        <v>41379.5388888889</v>
      </c>
      <c r="D29273" s="0" t="s">
        <v>11766</v>
      </c>
    </row>
    <row r="29274" customFormat="false" ht="15" hidden="false" customHeight="false" outlineLevel="0" collapsed="false">
      <c r="A29274" s="0" t="s">
        <v>103801</v>
      </c>
      <c r="B29274" s="0" t="n">
        <f aca="false">HOUR(C29274)</f>
        <v>12</v>
      </c>
      <c r="C29274" s="1" t="n">
        <v>41379.5388888889</v>
      </c>
      <c r="D29274" s="0" t="s">
        <v>103802</v>
      </c>
    </row>
    <row r="29275" customFormat="false" ht="15" hidden="false" customHeight="false" outlineLevel="0" collapsed="false">
      <c r="A29275" s="0" t="s">
        <v>7589</v>
      </c>
      <c r="B29275" s="0" t="n">
        <f aca="false">HOUR(C29275)</f>
        <v>12</v>
      </c>
      <c r="C29275" s="1" t="n">
        <v>41379.5388888889</v>
      </c>
      <c r="D29275" s="0" t="s">
        <v>103803</v>
      </c>
    </row>
    <row r="29276" customFormat="false" ht="15" hidden="false" customHeight="false" outlineLevel="0" collapsed="false">
      <c r="A29276" s="0" t="s">
        <v>103804</v>
      </c>
      <c r="B29276" s="0" t="n">
        <f aca="false">HOUR(C29276)</f>
        <v>12</v>
      </c>
      <c r="C29276" s="1" t="n">
        <v>41379.5388888889</v>
      </c>
      <c r="D29276" s="0" t="s">
        <v>103805</v>
      </c>
    </row>
    <row r="29277" customFormat="false" ht="15" hidden="false" customHeight="false" outlineLevel="0" collapsed="false">
      <c r="A29277" s="0" t="s">
        <v>103806</v>
      </c>
      <c r="B29277" s="0" t="n">
        <f aca="false">HOUR(C29277)</f>
        <v>12</v>
      </c>
      <c r="C29277" s="1" t="n">
        <v>41379.5388888889</v>
      </c>
      <c r="D29277" s="0" t="s">
        <v>103807</v>
      </c>
    </row>
    <row r="29278" customFormat="false" ht="15" hidden="false" customHeight="false" outlineLevel="0" collapsed="false">
      <c r="A29278" s="0" t="s">
        <v>103808</v>
      </c>
      <c r="B29278" s="0" t="n">
        <f aca="false">HOUR(C29278)</f>
        <v>12</v>
      </c>
      <c r="C29278" s="1" t="n">
        <v>41379.5388888889</v>
      </c>
      <c r="D29278" s="0" t="s">
        <v>103809</v>
      </c>
    </row>
    <row r="29279" customFormat="false" ht="15" hidden="false" customHeight="false" outlineLevel="0" collapsed="false">
      <c r="A29279" s="0" t="s">
        <v>103810</v>
      </c>
      <c r="B29279" s="0" t="n">
        <f aca="false">HOUR(C29279)</f>
        <v>12</v>
      </c>
      <c r="C29279" s="1" t="n">
        <v>41379.5388888889</v>
      </c>
      <c r="D29279" s="0" t="s">
        <v>103811</v>
      </c>
    </row>
    <row r="29280" customFormat="false" ht="15" hidden="false" customHeight="false" outlineLevel="0" collapsed="false">
      <c r="A29280" s="0" t="s">
        <v>103812</v>
      </c>
      <c r="B29280" s="0" t="n">
        <f aca="false">HOUR(C29280)</f>
        <v>12</v>
      </c>
      <c r="C29280" s="1" t="n">
        <v>41379.5388888889</v>
      </c>
      <c r="D29280" s="0" t="s">
        <v>103813</v>
      </c>
    </row>
    <row r="29281" customFormat="false" ht="15" hidden="false" customHeight="false" outlineLevel="0" collapsed="false">
      <c r="A29281" s="0" t="s">
        <v>15304</v>
      </c>
      <c r="B29281" s="0" t="n">
        <f aca="false">HOUR(C29281)</f>
        <v>12</v>
      </c>
      <c r="C29281" s="1" t="n">
        <v>41379.5388888889</v>
      </c>
      <c r="D29281" s="0" t="s">
        <v>103814</v>
      </c>
    </row>
    <row r="29282" customFormat="false" ht="15" hidden="false" customHeight="false" outlineLevel="0" collapsed="false">
      <c r="A29282" s="0" t="n">
        <v>1</v>
      </c>
      <c r="B29282" s="0" t="n">
        <f aca="false">HOUR(C29282)</f>
        <v>12</v>
      </c>
      <c r="C29282" s="1" t="n">
        <v>41379.5388888889</v>
      </c>
      <c r="D29282" s="0" t="s">
        <v>103815</v>
      </c>
    </row>
    <row r="29283" customFormat="false" ht="15" hidden="false" customHeight="false" outlineLevel="0" collapsed="false">
      <c r="A29283" s="0" t="s">
        <v>20114</v>
      </c>
      <c r="B29283" s="0" t="n">
        <f aca="false">HOUR(C29283)</f>
        <v>12</v>
      </c>
      <c r="C29283" s="1" t="n">
        <v>41379.5388888889</v>
      </c>
      <c r="D29283" s="0" t="s">
        <v>103816</v>
      </c>
    </row>
    <row r="29284" customFormat="false" ht="15" hidden="false" customHeight="false" outlineLevel="0" collapsed="false">
      <c r="A29284" s="0" t="s">
        <v>52149</v>
      </c>
      <c r="B29284" s="0" t="n">
        <f aca="false">HOUR(C29284)</f>
        <v>12</v>
      </c>
      <c r="C29284" s="1" t="n">
        <v>41379.5388888889</v>
      </c>
      <c r="D29284" s="0" t="s">
        <v>103817</v>
      </c>
    </row>
    <row r="29285" customFormat="false" ht="15" hidden="false" customHeight="false" outlineLevel="0" collapsed="false">
      <c r="A29285" s="0" t="s">
        <v>87901</v>
      </c>
      <c r="B29285" s="0" t="n">
        <f aca="false">HOUR(C29285)</f>
        <v>12</v>
      </c>
      <c r="C29285" s="1" t="n">
        <v>41379.5388888889</v>
      </c>
      <c r="D29285" s="0" t="s">
        <v>103818</v>
      </c>
    </row>
    <row r="29286" customFormat="false" ht="15" hidden="false" customHeight="false" outlineLevel="0" collapsed="false">
      <c r="A29286" s="0" t="s">
        <v>103819</v>
      </c>
      <c r="B29286" s="0" t="n">
        <f aca="false">HOUR(C29286)</f>
        <v>12</v>
      </c>
      <c r="C29286" s="1" t="n">
        <v>41379.5388888889</v>
      </c>
      <c r="D29286" s="0" t="s">
        <v>103820</v>
      </c>
    </row>
    <row r="29287" customFormat="false" ht="15" hidden="false" customHeight="false" outlineLevel="0" collapsed="false">
      <c r="A29287" s="0" t="s">
        <v>103821</v>
      </c>
      <c r="B29287" s="0" t="n">
        <f aca="false">HOUR(C29287)</f>
        <v>12</v>
      </c>
      <c r="C29287" s="1" t="n">
        <v>41379.5388888889</v>
      </c>
      <c r="D29287" s="0" t="s">
        <v>103822</v>
      </c>
    </row>
    <row r="29288" customFormat="false" ht="15" hidden="false" customHeight="false" outlineLevel="0" collapsed="false">
      <c r="A29288" s="0" t="s">
        <v>103823</v>
      </c>
      <c r="B29288" s="0" t="n">
        <f aca="false">HOUR(C29288)</f>
        <v>12</v>
      </c>
      <c r="C29288" s="1" t="n">
        <v>41379.5388888889</v>
      </c>
      <c r="D29288" s="0" t="s">
        <v>103824</v>
      </c>
    </row>
    <row r="29289" customFormat="false" ht="15" hidden="false" customHeight="false" outlineLevel="0" collapsed="false">
      <c r="A29289" s="0" t="s">
        <v>103825</v>
      </c>
      <c r="B29289" s="0" t="n">
        <f aca="false">HOUR(C29289)</f>
        <v>12</v>
      </c>
      <c r="C29289" s="1" t="n">
        <v>41379.5388888889</v>
      </c>
      <c r="D29289" s="0" t="s">
        <v>103826</v>
      </c>
    </row>
    <row r="29290" customFormat="false" ht="15" hidden="false" customHeight="false" outlineLevel="0" collapsed="false">
      <c r="A29290" s="0" t="s">
        <v>103827</v>
      </c>
      <c r="B29290" s="0" t="n">
        <f aca="false">HOUR(C29290)</f>
        <v>12</v>
      </c>
      <c r="C29290" s="1" t="n">
        <v>41379.5388888889</v>
      </c>
      <c r="D29290" s="0" t="s">
        <v>103828</v>
      </c>
    </row>
    <row r="29291" customFormat="false" ht="15" hidden="false" customHeight="false" outlineLevel="0" collapsed="false">
      <c r="A29291" s="0" t="s">
        <v>103829</v>
      </c>
      <c r="B29291" s="0" t="n">
        <f aca="false">HOUR(C29291)</f>
        <v>12</v>
      </c>
      <c r="C29291" s="1" t="n">
        <v>41379.5388888889</v>
      </c>
      <c r="D29291" s="0" t="s">
        <v>103830</v>
      </c>
    </row>
    <row r="29292" customFormat="false" ht="15" hidden="false" customHeight="false" outlineLevel="0" collapsed="false">
      <c r="A29292" s="0" t="s">
        <v>103831</v>
      </c>
      <c r="B29292" s="0" t="n">
        <f aca="false">HOUR(C29292)</f>
        <v>12</v>
      </c>
      <c r="C29292" s="1" t="n">
        <v>41379.5388888889</v>
      </c>
      <c r="D29292" s="0" t="s">
        <v>103832</v>
      </c>
    </row>
    <row r="29293" customFormat="false" ht="15" hidden="false" customHeight="false" outlineLevel="0" collapsed="false">
      <c r="A29293" s="0" t="s">
        <v>98752</v>
      </c>
      <c r="B29293" s="0" t="n">
        <f aca="false">HOUR(C29293)</f>
        <v>12</v>
      </c>
      <c r="C29293" s="1" t="n">
        <v>41379.5388888889</v>
      </c>
      <c r="D29293" s="0" t="s">
        <v>103833</v>
      </c>
    </row>
    <row r="29294" customFormat="false" ht="15" hidden="false" customHeight="false" outlineLevel="0" collapsed="false">
      <c r="A29294" s="0" t="s">
        <v>103834</v>
      </c>
      <c r="B29294" s="0" t="n">
        <f aca="false">HOUR(C29294)</f>
        <v>12</v>
      </c>
      <c r="C29294" s="1" t="n">
        <v>41379.5388888889</v>
      </c>
      <c r="D29294" s="0" t="s">
        <v>103835</v>
      </c>
    </row>
    <row r="29295" customFormat="false" ht="15" hidden="false" customHeight="false" outlineLevel="0" collapsed="false">
      <c r="A29295" s="0" t="s">
        <v>103836</v>
      </c>
      <c r="B29295" s="0" t="n">
        <f aca="false">HOUR(C29295)</f>
        <v>12</v>
      </c>
      <c r="C29295" s="1" t="n">
        <v>41379.5388888889</v>
      </c>
      <c r="D29295" s="0" t="s">
        <v>103837</v>
      </c>
    </row>
    <row r="29296" customFormat="false" ht="15" hidden="false" customHeight="false" outlineLevel="0" collapsed="false">
      <c r="A29296" s="0" t="s">
        <v>103838</v>
      </c>
      <c r="B29296" s="0" t="n">
        <f aca="false">HOUR(C29296)</f>
        <v>12</v>
      </c>
      <c r="C29296" s="1" t="n">
        <v>41379.5388888889</v>
      </c>
      <c r="D29296" s="0" t="s">
        <v>103839</v>
      </c>
    </row>
    <row r="29297" customFormat="false" ht="15" hidden="false" customHeight="false" outlineLevel="0" collapsed="false">
      <c r="A29297" s="0" t="s">
        <v>103840</v>
      </c>
      <c r="B29297" s="0" t="n">
        <f aca="false">HOUR(C29297)</f>
        <v>12</v>
      </c>
      <c r="C29297" s="1" t="n">
        <v>41379.5388888889</v>
      </c>
      <c r="D29297" s="0" t="s">
        <v>103841</v>
      </c>
    </row>
    <row r="29298" customFormat="false" ht="15" hidden="false" customHeight="false" outlineLevel="0" collapsed="false">
      <c r="A29298" s="0" t="s">
        <v>103842</v>
      </c>
      <c r="B29298" s="0" t="n">
        <f aca="false">HOUR(C29298)</f>
        <v>12</v>
      </c>
      <c r="C29298" s="1" t="n">
        <v>41379.5388888889</v>
      </c>
      <c r="D29298" s="0" t="s">
        <v>103843</v>
      </c>
    </row>
    <row r="29299" customFormat="false" ht="15" hidden="false" customHeight="false" outlineLevel="0" collapsed="false">
      <c r="A29299" s="0" t="s">
        <v>103844</v>
      </c>
      <c r="B29299" s="0" t="n">
        <f aca="false">HOUR(C29299)</f>
        <v>12</v>
      </c>
      <c r="C29299" s="1" t="n">
        <v>41379.5388888889</v>
      </c>
      <c r="D29299" s="0" t="s">
        <v>103845</v>
      </c>
    </row>
    <row r="29300" customFormat="false" ht="15" hidden="false" customHeight="false" outlineLevel="0" collapsed="false">
      <c r="A29300" s="0" t="s">
        <v>14278</v>
      </c>
      <c r="B29300" s="0" t="n">
        <f aca="false">HOUR(C29300)</f>
        <v>12</v>
      </c>
      <c r="C29300" s="1" t="n">
        <v>41379.5388888889</v>
      </c>
      <c r="D29300" s="0" t="s">
        <v>103846</v>
      </c>
    </row>
    <row r="29301" customFormat="false" ht="15" hidden="false" customHeight="false" outlineLevel="0" collapsed="false">
      <c r="A29301" s="0" t="s">
        <v>103847</v>
      </c>
      <c r="B29301" s="0" t="n">
        <f aca="false">HOUR(C29301)</f>
        <v>12</v>
      </c>
      <c r="C29301" s="1" t="n">
        <v>41379.5388888889</v>
      </c>
      <c r="D29301" s="0" t="s">
        <v>103848</v>
      </c>
    </row>
    <row r="29302" customFormat="false" ht="15" hidden="false" customHeight="false" outlineLevel="0" collapsed="false">
      <c r="A29302" s="0" t="s">
        <v>44669</v>
      </c>
      <c r="B29302" s="0" t="n">
        <f aca="false">HOUR(C29302)</f>
        <v>12</v>
      </c>
      <c r="C29302" s="1" t="n">
        <v>41379.5388888889</v>
      </c>
      <c r="D29302" s="0" t="s">
        <v>103849</v>
      </c>
    </row>
    <row r="29303" customFormat="false" ht="15" hidden="false" customHeight="false" outlineLevel="0" collapsed="false">
      <c r="A29303" s="0" t="s">
        <v>44669</v>
      </c>
      <c r="B29303" s="0" t="n">
        <f aca="false">HOUR(C29303)</f>
        <v>12</v>
      </c>
      <c r="C29303" s="1" t="n">
        <v>41379.5388888889</v>
      </c>
      <c r="D29303" s="0" t="s">
        <v>103850</v>
      </c>
    </row>
    <row r="29304" customFormat="false" ht="15" hidden="false" customHeight="false" outlineLevel="0" collapsed="false">
      <c r="A29304" s="0" t="s">
        <v>103851</v>
      </c>
      <c r="B29304" s="0" t="n">
        <f aca="false">HOUR(C29304)</f>
        <v>12</v>
      </c>
      <c r="C29304" s="1" t="n">
        <v>41379.5388888889</v>
      </c>
      <c r="D29304" s="0" t="s">
        <v>103852</v>
      </c>
    </row>
    <row r="29305" customFormat="false" ht="15" hidden="false" customHeight="false" outlineLevel="0" collapsed="false">
      <c r="A29305" s="0" t="s">
        <v>44669</v>
      </c>
      <c r="B29305" s="0" t="n">
        <f aca="false">HOUR(C29305)</f>
        <v>12</v>
      </c>
      <c r="C29305" s="1" t="n">
        <v>41379.5388888889</v>
      </c>
      <c r="D29305" s="0" t="s">
        <v>103853</v>
      </c>
    </row>
    <row r="29306" customFormat="false" ht="15" hidden="false" customHeight="false" outlineLevel="0" collapsed="false">
      <c r="A29306" s="0" t="s">
        <v>103854</v>
      </c>
      <c r="B29306" s="0" t="n">
        <f aca="false">HOUR(C29306)</f>
        <v>12</v>
      </c>
      <c r="C29306" s="1" t="n">
        <v>41379.5388888889</v>
      </c>
      <c r="D29306" s="0" t="s">
        <v>103855</v>
      </c>
    </row>
    <row r="29307" customFormat="false" ht="15" hidden="false" customHeight="false" outlineLevel="0" collapsed="false">
      <c r="A29307" s="0" t="s">
        <v>103856</v>
      </c>
      <c r="B29307" s="0" t="n">
        <f aca="false">HOUR(C29307)</f>
        <v>12</v>
      </c>
      <c r="C29307" s="1" t="n">
        <v>41379.5388888889</v>
      </c>
      <c r="D29307" s="0" t="s">
        <v>103857</v>
      </c>
    </row>
    <row r="29308" customFormat="false" ht="15" hidden="false" customHeight="false" outlineLevel="0" collapsed="false">
      <c r="A29308" s="0" t="s">
        <v>923</v>
      </c>
      <c r="B29308" s="0" t="n">
        <f aca="false">HOUR(C29308)</f>
        <v>12</v>
      </c>
      <c r="C29308" s="1" t="n">
        <v>41379.5388888889</v>
      </c>
      <c r="D29308" s="0" t="s">
        <v>103858</v>
      </c>
    </row>
    <row r="29309" customFormat="false" ht="15" hidden="false" customHeight="false" outlineLevel="0" collapsed="false">
      <c r="A29309" s="0" t="s">
        <v>103859</v>
      </c>
      <c r="B29309" s="0" t="n">
        <f aca="false">HOUR(C29309)</f>
        <v>12</v>
      </c>
      <c r="C29309" s="1" t="n">
        <v>41379.5388888889</v>
      </c>
      <c r="D29309" s="0" t="s">
        <v>103860</v>
      </c>
    </row>
    <row r="29310" customFormat="false" ht="15" hidden="false" customHeight="false" outlineLevel="0" collapsed="false">
      <c r="A29310" s="0" t="s">
        <v>103861</v>
      </c>
      <c r="B29310" s="0" t="n">
        <f aca="false">HOUR(C29310)</f>
        <v>12</v>
      </c>
      <c r="C29310" s="1" t="n">
        <v>41379.5388888889</v>
      </c>
      <c r="D29310" s="0" t="s">
        <v>103862</v>
      </c>
    </row>
    <row r="29311" customFormat="false" ht="15" hidden="false" customHeight="false" outlineLevel="0" collapsed="false">
      <c r="A29311" s="0" t="s">
        <v>103863</v>
      </c>
      <c r="B29311" s="0" t="n">
        <f aca="false">HOUR(C29311)</f>
        <v>12</v>
      </c>
      <c r="C29311" s="1" t="n">
        <v>41379.5388888889</v>
      </c>
      <c r="D29311" s="0" t="s">
        <v>103864</v>
      </c>
    </row>
    <row r="29312" customFormat="false" ht="15" hidden="false" customHeight="false" outlineLevel="0" collapsed="false">
      <c r="A29312" s="0" t="s">
        <v>103865</v>
      </c>
      <c r="B29312" s="0" t="n">
        <f aca="false">HOUR(C29312)</f>
        <v>12</v>
      </c>
      <c r="C29312" s="1" t="n">
        <v>41379.5388888889</v>
      </c>
      <c r="D29312" s="0" t="s">
        <v>103866</v>
      </c>
    </row>
    <row r="29313" customFormat="false" ht="15" hidden="false" customHeight="false" outlineLevel="0" collapsed="false">
      <c r="A29313" s="0" t="s">
        <v>103623</v>
      </c>
      <c r="B29313" s="0" t="n">
        <f aca="false">HOUR(C29313)</f>
        <v>12</v>
      </c>
      <c r="C29313" s="1" t="n">
        <v>41379.5388888889</v>
      </c>
      <c r="D29313" s="0" t="s">
        <v>103867</v>
      </c>
    </row>
    <row r="29314" customFormat="false" ht="15" hidden="false" customHeight="false" outlineLevel="0" collapsed="false">
      <c r="A29314" s="0" t="s">
        <v>1396</v>
      </c>
      <c r="B29314" s="0" t="n">
        <f aca="false">HOUR(C29314)</f>
        <v>12</v>
      </c>
      <c r="C29314" s="1" t="n">
        <v>41379.5388888889</v>
      </c>
      <c r="D29314" s="0" t="s">
        <v>103868</v>
      </c>
    </row>
    <row r="29315" customFormat="false" ht="15" hidden="false" customHeight="false" outlineLevel="0" collapsed="false">
      <c r="A29315" s="0" t="s">
        <v>103869</v>
      </c>
      <c r="B29315" s="0" t="n">
        <f aca="false">HOUR(C29315)</f>
        <v>12</v>
      </c>
      <c r="C29315" s="1" t="n">
        <v>41379.5388888889</v>
      </c>
      <c r="D29315" s="0" t="s">
        <v>103870</v>
      </c>
    </row>
    <row r="29316" customFormat="false" ht="15" hidden="false" customHeight="false" outlineLevel="0" collapsed="false">
      <c r="A29316" s="0" t="s">
        <v>470</v>
      </c>
      <c r="B29316" s="0" t="n">
        <f aca="false">HOUR(C29316)</f>
        <v>12</v>
      </c>
      <c r="C29316" s="1" t="n">
        <v>41379.5388888889</v>
      </c>
      <c r="D29316" s="0" t="s">
        <v>103871</v>
      </c>
    </row>
    <row r="29317" customFormat="false" ht="15" hidden="false" customHeight="false" outlineLevel="0" collapsed="false">
      <c r="A29317" s="0" t="s">
        <v>103872</v>
      </c>
      <c r="B29317" s="0" t="n">
        <f aca="false">HOUR(C29317)</f>
        <v>12</v>
      </c>
      <c r="C29317" s="1" t="n">
        <v>41379.5388888889</v>
      </c>
      <c r="D29317" s="0" t="s">
        <v>103873</v>
      </c>
    </row>
    <row r="29318" customFormat="false" ht="15" hidden="false" customHeight="false" outlineLevel="0" collapsed="false">
      <c r="A29318" s="0" t="s">
        <v>17104</v>
      </c>
      <c r="B29318" s="0" t="n">
        <f aca="false">HOUR(C29318)</f>
        <v>12</v>
      </c>
      <c r="C29318" s="1" t="n">
        <v>41379.5388888889</v>
      </c>
      <c r="D29318" s="0" t="s">
        <v>103874</v>
      </c>
    </row>
    <row r="29319" customFormat="false" ht="15" hidden="false" customHeight="false" outlineLevel="0" collapsed="false">
      <c r="A29319" s="0" t="s">
        <v>102577</v>
      </c>
      <c r="B29319" s="0" t="n">
        <f aca="false">HOUR(C29319)</f>
        <v>12</v>
      </c>
      <c r="C29319" s="1" t="n">
        <v>41379.5388888889</v>
      </c>
      <c r="D29319" s="0" t="s">
        <v>103875</v>
      </c>
    </row>
    <row r="29320" customFormat="false" ht="15" hidden="false" customHeight="false" outlineLevel="0" collapsed="false">
      <c r="A29320" s="0" t="s">
        <v>44669</v>
      </c>
      <c r="B29320" s="0" t="n">
        <f aca="false">HOUR(C29320)</f>
        <v>12</v>
      </c>
      <c r="C29320" s="1" t="n">
        <v>41379.5388888889</v>
      </c>
      <c r="D29320" s="0" t="s">
        <v>103876</v>
      </c>
    </row>
    <row r="29321" customFormat="false" ht="15" hidden="false" customHeight="false" outlineLevel="0" collapsed="false">
      <c r="A29321" s="0" t="s">
        <v>103877</v>
      </c>
      <c r="B29321" s="0" t="n">
        <f aca="false">HOUR(C29321)</f>
        <v>12</v>
      </c>
      <c r="C29321" s="1" t="n">
        <v>41379.5388888889</v>
      </c>
      <c r="D29321" s="0" t="s">
        <v>103878</v>
      </c>
    </row>
    <row r="29322" customFormat="false" ht="15" hidden="false" customHeight="false" outlineLevel="0" collapsed="false">
      <c r="A29322" s="0" t="s">
        <v>103879</v>
      </c>
      <c r="B29322" s="0" t="n">
        <f aca="false">HOUR(C29322)</f>
        <v>12</v>
      </c>
      <c r="C29322" s="1" t="n">
        <v>41379.5388888889</v>
      </c>
      <c r="D29322" s="0" t="s">
        <v>103880</v>
      </c>
    </row>
    <row r="29323" customFormat="false" ht="15" hidden="false" customHeight="false" outlineLevel="0" collapsed="false">
      <c r="A29323" s="0" t="s">
        <v>103881</v>
      </c>
      <c r="B29323" s="0" t="n">
        <f aca="false">HOUR(C29323)</f>
        <v>12</v>
      </c>
      <c r="C29323" s="1" t="n">
        <v>41379.5388888889</v>
      </c>
      <c r="D29323" s="0" t="s">
        <v>103882</v>
      </c>
    </row>
    <row r="29324" customFormat="false" ht="15" hidden="false" customHeight="false" outlineLevel="0" collapsed="false">
      <c r="A29324" s="0" t="s">
        <v>51709</v>
      </c>
      <c r="B29324" s="0" t="n">
        <f aca="false">HOUR(C29324)</f>
        <v>12</v>
      </c>
      <c r="C29324" s="1" t="n">
        <v>41379.5388888889</v>
      </c>
      <c r="D29324" s="0" t="s">
        <v>103883</v>
      </c>
    </row>
    <row r="29325" customFormat="false" ht="15" hidden="false" customHeight="false" outlineLevel="0" collapsed="false">
      <c r="A29325" s="0" t="s">
        <v>103369</v>
      </c>
      <c r="B29325" s="0" t="n">
        <f aca="false">HOUR(C29325)</f>
        <v>12</v>
      </c>
      <c r="C29325" s="1" t="n">
        <v>41379.5388888889</v>
      </c>
      <c r="D29325" s="0" t="s">
        <v>103884</v>
      </c>
    </row>
    <row r="29326" customFormat="false" ht="15" hidden="false" customHeight="false" outlineLevel="0" collapsed="false">
      <c r="A29326" s="0" t="s">
        <v>73897</v>
      </c>
      <c r="B29326" s="0" t="n">
        <f aca="false">HOUR(C29326)</f>
        <v>12</v>
      </c>
      <c r="C29326" s="1" t="n">
        <v>41379.5388888889</v>
      </c>
      <c r="D29326" s="0" t="s">
        <v>103885</v>
      </c>
    </row>
    <row r="29327" customFormat="false" ht="15" hidden="false" customHeight="false" outlineLevel="0" collapsed="false">
      <c r="A29327" s="0" t="s">
        <v>103886</v>
      </c>
      <c r="B29327" s="0" t="n">
        <f aca="false">HOUR(C29327)</f>
        <v>12</v>
      </c>
      <c r="C29327" s="1" t="n">
        <v>41379.5395833333</v>
      </c>
      <c r="D29327" s="0" t="s">
        <v>103887</v>
      </c>
    </row>
    <row r="29328" customFormat="false" ht="15" hidden="false" customHeight="false" outlineLevel="0" collapsed="false">
      <c r="A29328" s="0" t="s">
        <v>103888</v>
      </c>
      <c r="B29328" s="0" t="n">
        <f aca="false">HOUR(C29328)</f>
        <v>12</v>
      </c>
      <c r="C29328" s="1" t="n">
        <v>41379.5395833333</v>
      </c>
      <c r="D29328" s="0" t="s">
        <v>103889</v>
      </c>
    </row>
    <row r="29329" customFormat="false" ht="15" hidden="false" customHeight="false" outlineLevel="0" collapsed="false">
      <c r="A29329" s="0" t="s">
        <v>23382</v>
      </c>
      <c r="B29329" s="0" t="n">
        <f aca="false">HOUR(C29329)</f>
        <v>12</v>
      </c>
      <c r="C29329" s="1" t="n">
        <v>41379.5395833333</v>
      </c>
      <c r="D29329" s="0" t="s">
        <v>103890</v>
      </c>
    </row>
    <row r="29330" customFormat="false" ht="15" hidden="false" customHeight="false" outlineLevel="0" collapsed="false">
      <c r="A29330" s="0" t="s">
        <v>36515</v>
      </c>
      <c r="B29330" s="0" t="n">
        <f aca="false">HOUR(C29330)</f>
        <v>12</v>
      </c>
      <c r="C29330" s="1" t="n">
        <v>41379.5395833333</v>
      </c>
      <c r="D29330" s="0" t="s">
        <v>103891</v>
      </c>
    </row>
    <row r="29331" customFormat="false" ht="15" hidden="false" customHeight="false" outlineLevel="0" collapsed="false">
      <c r="A29331" s="0" t="s">
        <v>103892</v>
      </c>
      <c r="B29331" s="0" t="n">
        <f aca="false">HOUR(C29331)</f>
        <v>12</v>
      </c>
      <c r="C29331" s="1" t="n">
        <v>41379.5395833333</v>
      </c>
      <c r="D29331" s="0" t="s">
        <v>103893</v>
      </c>
    </row>
    <row r="29332" customFormat="false" ht="15" hidden="false" customHeight="false" outlineLevel="0" collapsed="false">
      <c r="A29332" s="0" t="s">
        <v>103894</v>
      </c>
      <c r="B29332" s="0" t="n">
        <f aca="false">HOUR(C29332)</f>
        <v>12</v>
      </c>
      <c r="C29332" s="1" t="n">
        <v>41379.5395833333</v>
      </c>
      <c r="D29332" s="0" t="s">
        <v>103895</v>
      </c>
    </row>
    <row r="29333" customFormat="false" ht="15" hidden="false" customHeight="false" outlineLevel="0" collapsed="false">
      <c r="A29333" s="0" t="s">
        <v>28619</v>
      </c>
      <c r="B29333" s="0" t="n">
        <f aca="false">HOUR(C29333)</f>
        <v>12</v>
      </c>
      <c r="C29333" s="1" t="n">
        <v>41379.5395833333</v>
      </c>
      <c r="D29333" s="0" t="s">
        <v>103896</v>
      </c>
    </row>
    <row r="29334" customFormat="false" ht="15" hidden="false" customHeight="false" outlineLevel="0" collapsed="false">
      <c r="A29334" s="0" t="s">
        <v>8994</v>
      </c>
      <c r="B29334" s="0" t="n">
        <f aca="false">HOUR(C29334)</f>
        <v>12</v>
      </c>
      <c r="C29334" s="1" t="n">
        <v>41379.5395833333</v>
      </c>
      <c r="D29334" s="0" t="s">
        <v>103897</v>
      </c>
    </row>
    <row r="29335" customFormat="false" ht="15" hidden="false" customHeight="false" outlineLevel="0" collapsed="false">
      <c r="A29335" s="0" t="s">
        <v>103898</v>
      </c>
      <c r="B29335" s="0" t="n">
        <f aca="false">HOUR(C29335)</f>
        <v>12</v>
      </c>
      <c r="C29335" s="1" t="n">
        <v>41379.5395833333</v>
      </c>
      <c r="D29335" s="0" t="s">
        <v>103899</v>
      </c>
    </row>
    <row r="29336" customFormat="false" ht="15" hidden="false" customHeight="false" outlineLevel="0" collapsed="false">
      <c r="A29336" s="0" t="s">
        <v>56690</v>
      </c>
      <c r="B29336" s="0" t="n">
        <f aca="false">HOUR(C29336)</f>
        <v>12</v>
      </c>
      <c r="C29336" s="1" t="n">
        <v>41379.5395833333</v>
      </c>
      <c r="D29336" s="0" t="s">
        <v>103900</v>
      </c>
    </row>
    <row r="29337" customFormat="false" ht="15" hidden="false" customHeight="false" outlineLevel="0" collapsed="false">
      <c r="A29337" s="0" t="s">
        <v>103901</v>
      </c>
      <c r="B29337" s="0" t="n">
        <f aca="false">HOUR(C29337)</f>
        <v>12</v>
      </c>
      <c r="C29337" s="1" t="n">
        <v>41379.5395833333</v>
      </c>
      <c r="D29337" s="0" t="s">
        <v>103902</v>
      </c>
    </row>
    <row r="29338" customFormat="false" ht="15" hidden="false" customHeight="false" outlineLevel="0" collapsed="false">
      <c r="A29338" s="0" t="s">
        <v>103903</v>
      </c>
      <c r="B29338" s="0" t="n">
        <f aca="false">HOUR(C29338)</f>
        <v>12</v>
      </c>
      <c r="C29338" s="1" t="n">
        <v>41379.5395833333</v>
      </c>
      <c r="D29338" s="0" t="s">
        <v>103904</v>
      </c>
    </row>
    <row r="29339" customFormat="false" ht="15" hidden="false" customHeight="false" outlineLevel="0" collapsed="false">
      <c r="A29339" s="0" t="s">
        <v>103905</v>
      </c>
      <c r="B29339" s="0" t="n">
        <f aca="false">HOUR(C29339)</f>
        <v>12</v>
      </c>
      <c r="C29339" s="1" t="n">
        <v>41379.5395833333</v>
      </c>
      <c r="D29339" s="0" t="s">
        <v>103906</v>
      </c>
    </row>
    <row r="29340" customFormat="false" ht="15" hidden="false" customHeight="false" outlineLevel="0" collapsed="false">
      <c r="A29340" s="0" t="s">
        <v>103907</v>
      </c>
      <c r="B29340" s="0" t="n">
        <f aca="false">HOUR(C29340)</f>
        <v>12</v>
      </c>
      <c r="C29340" s="1" t="n">
        <v>41379.5395833333</v>
      </c>
      <c r="D29340" s="0" t="s">
        <v>103908</v>
      </c>
    </row>
    <row r="29341" customFormat="false" ht="15" hidden="false" customHeight="false" outlineLevel="0" collapsed="false">
      <c r="A29341" s="0" t="s">
        <v>103909</v>
      </c>
      <c r="B29341" s="0" t="n">
        <f aca="false">HOUR(C29341)</f>
        <v>12</v>
      </c>
      <c r="C29341" s="1" t="n">
        <v>41379.5395833333</v>
      </c>
      <c r="D29341" s="0" t="s">
        <v>103910</v>
      </c>
    </row>
    <row r="29342" customFormat="false" ht="15" hidden="false" customHeight="false" outlineLevel="0" collapsed="false">
      <c r="A29342" s="0" t="s">
        <v>31465</v>
      </c>
      <c r="B29342" s="0" t="n">
        <f aca="false">HOUR(C29342)</f>
        <v>12</v>
      </c>
      <c r="C29342" s="1" t="n">
        <v>41379.5395833333</v>
      </c>
      <c r="D29342" s="0" t="s">
        <v>103911</v>
      </c>
    </row>
    <row r="29343" customFormat="false" ht="15" hidden="false" customHeight="false" outlineLevel="0" collapsed="false">
      <c r="A29343" s="0" t="s">
        <v>103912</v>
      </c>
      <c r="B29343" s="0" t="n">
        <f aca="false">HOUR(C29343)</f>
        <v>12</v>
      </c>
      <c r="C29343" s="1" t="n">
        <v>41379.5395833333</v>
      </c>
      <c r="D29343" s="0" t="s">
        <v>103913</v>
      </c>
    </row>
    <row r="29344" customFormat="false" ht="15" hidden="false" customHeight="false" outlineLevel="0" collapsed="false">
      <c r="A29344" s="0" t="s">
        <v>103914</v>
      </c>
      <c r="B29344" s="0" t="n">
        <f aca="false">HOUR(C29344)</f>
        <v>12</v>
      </c>
      <c r="C29344" s="1" t="n">
        <v>41379.5395833333</v>
      </c>
      <c r="D29344" s="0" t="s">
        <v>103915</v>
      </c>
    </row>
    <row r="29345" customFormat="false" ht="15" hidden="false" customHeight="false" outlineLevel="0" collapsed="false">
      <c r="A29345" s="0" t="s">
        <v>103886</v>
      </c>
      <c r="B29345" s="0" t="n">
        <f aca="false">HOUR(C29345)</f>
        <v>12</v>
      </c>
      <c r="C29345" s="1" t="n">
        <v>41379.5395833333</v>
      </c>
      <c r="D29345" s="0" t="s">
        <v>103916</v>
      </c>
    </row>
    <row r="29346" customFormat="false" ht="15" hidden="false" customHeight="false" outlineLevel="0" collapsed="false">
      <c r="A29346" s="0" t="s">
        <v>47644</v>
      </c>
      <c r="B29346" s="0" t="n">
        <f aca="false">HOUR(C29346)</f>
        <v>12</v>
      </c>
      <c r="C29346" s="1" t="n">
        <v>41379.5395833333</v>
      </c>
      <c r="D29346" s="0" t="s">
        <v>103917</v>
      </c>
    </row>
    <row r="29347" customFormat="false" ht="15" hidden="false" customHeight="false" outlineLevel="0" collapsed="false">
      <c r="A29347" s="0" t="s">
        <v>103918</v>
      </c>
      <c r="B29347" s="0" t="n">
        <f aca="false">HOUR(C29347)</f>
        <v>12</v>
      </c>
      <c r="C29347" s="1" t="n">
        <v>41379.5395833333</v>
      </c>
      <c r="D29347" s="0" t="s">
        <v>103919</v>
      </c>
    </row>
    <row r="29348" customFormat="false" ht="15" hidden="false" customHeight="false" outlineLevel="0" collapsed="false">
      <c r="A29348" s="0" t="s">
        <v>95991</v>
      </c>
      <c r="B29348" s="0" t="n">
        <f aca="false">HOUR(C29348)</f>
        <v>12</v>
      </c>
      <c r="C29348" s="1" t="n">
        <v>41379.5395833333</v>
      </c>
      <c r="D29348" s="0" t="s">
        <v>103920</v>
      </c>
    </row>
    <row r="29349" customFormat="false" ht="15" hidden="false" customHeight="false" outlineLevel="0" collapsed="false">
      <c r="A29349" s="0" t="s">
        <v>103921</v>
      </c>
      <c r="B29349" s="0" t="n">
        <f aca="false">HOUR(C29349)</f>
        <v>12</v>
      </c>
      <c r="C29349" s="1" t="n">
        <v>41379.5395833333</v>
      </c>
      <c r="D29349" s="0" t="s">
        <v>103922</v>
      </c>
    </row>
    <row r="29350" customFormat="false" ht="15" hidden="false" customHeight="false" outlineLevel="0" collapsed="false">
      <c r="A29350" s="0" t="s">
        <v>103923</v>
      </c>
      <c r="B29350" s="0" t="n">
        <f aca="false">HOUR(C29350)</f>
        <v>12</v>
      </c>
      <c r="C29350" s="1" t="n">
        <v>41379.5395833333</v>
      </c>
      <c r="D29350" s="0" t="s">
        <v>103924</v>
      </c>
    </row>
    <row r="29351" customFormat="false" ht="15" hidden="false" customHeight="false" outlineLevel="0" collapsed="false">
      <c r="A29351" s="0" t="s">
        <v>36047</v>
      </c>
      <c r="B29351" s="0" t="n">
        <f aca="false">HOUR(C29351)</f>
        <v>12</v>
      </c>
      <c r="C29351" s="1" t="n">
        <v>41379.5395833333</v>
      </c>
      <c r="D29351" s="0" t="s">
        <v>103925</v>
      </c>
    </row>
    <row r="29352" customFormat="false" ht="15" hidden="false" customHeight="false" outlineLevel="0" collapsed="false">
      <c r="A29352" s="0" t="s">
        <v>103926</v>
      </c>
      <c r="B29352" s="0" t="n">
        <f aca="false">HOUR(C29352)</f>
        <v>12</v>
      </c>
      <c r="C29352" s="1" t="n">
        <v>41379.5395833333</v>
      </c>
      <c r="D29352" s="0" t="s">
        <v>103927</v>
      </c>
    </row>
    <row r="29353" customFormat="false" ht="15" hidden="false" customHeight="false" outlineLevel="0" collapsed="false">
      <c r="A29353" s="0" t="s">
        <v>103928</v>
      </c>
      <c r="B29353" s="0" t="n">
        <f aca="false">HOUR(C29353)</f>
        <v>12</v>
      </c>
      <c r="C29353" s="1" t="n">
        <v>41379.5395833333</v>
      </c>
      <c r="D29353" s="0" t="s">
        <v>103929</v>
      </c>
    </row>
    <row r="29354" customFormat="false" ht="15" hidden="false" customHeight="false" outlineLevel="0" collapsed="false">
      <c r="A29354" s="0" t="s">
        <v>103609</v>
      </c>
      <c r="B29354" s="0" t="n">
        <f aca="false">HOUR(C29354)</f>
        <v>12</v>
      </c>
      <c r="C29354" s="1" t="n">
        <v>41379.5395833333</v>
      </c>
      <c r="D29354" s="0" t="s">
        <v>103930</v>
      </c>
    </row>
    <row r="29355" customFormat="false" ht="15" hidden="false" customHeight="false" outlineLevel="0" collapsed="false">
      <c r="A29355" s="0" t="s">
        <v>103931</v>
      </c>
      <c r="B29355" s="0" t="n">
        <f aca="false">HOUR(C29355)</f>
        <v>12</v>
      </c>
      <c r="C29355" s="1" t="n">
        <v>41379.5395833333</v>
      </c>
      <c r="D29355" s="0" t="s">
        <v>103932</v>
      </c>
    </row>
    <row r="29356" customFormat="false" ht="15" hidden="false" customHeight="false" outlineLevel="0" collapsed="false">
      <c r="A29356" s="0" t="s">
        <v>103933</v>
      </c>
      <c r="B29356" s="0" t="n">
        <f aca="false">HOUR(C29356)</f>
        <v>12</v>
      </c>
      <c r="C29356" s="1" t="n">
        <v>41379.5395833333</v>
      </c>
      <c r="D29356" s="0" t="s">
        <v>103934</v>
      </c>
    </row>
    <row r="29357" customFormat="false" ht="15" hidden="false" customHeight="false" outlineLevel="0" collapsed="false">
      <c r="A29357" s="0" t="s">
        <v>103935</v>
      </c>
      <c r="B29357" s="0" t="n">
        <f aca="false">HOUR(C29357)</f>
        <v>12</v>
      </c>
      <c r="C29357" s="1" t="n">
        <v>41379.5395833333</v>
      </c>
      <c r="D29357" s="0" t="s">
        <v>103936</v>
      </c>
    </row>
    <row r="29358" customFormat="false" ht="15" hidden="false" customHeight="false" outlineLevel="0" collapsed="false">
      <c r="A29358" s="0" t="s">
        <v>103937</v>
      </c>
      <c r="B29358" s="0" t="n">
        <f aca="false">HOUR(C29358)</f>
        <v>12</v>
      </c>
      <c r="C29358" s="1" t="n">
        <v>41379.5395833333</v>
      </c>
      <c r="D29358" s="0" t="s">
        <v>103938</v>
      </c>
    </row>
    <row r="29359" customFormat="false" ht="15" hidden="false" customHeight="false" outlineLevel="0" collapsed="false">
      <c r="A29359" s="0" t="s">
        <v>103939</v>
      </c>
      <c r="B29359" s="0" t="n">
        <f aca="false">HOUR(C29359)</f>
        <v>12</v>
      </c>
      <c r="C29359" s="1" t="n">
        <v>41379.5395833333</v>
      </c>
      <c r="D29359" s="0" t="s">
        <v>103940</v>
      </c>
    </row>
    <row r="29360" customFormat="false" ht="15" hidden="false" customHeight="false" outlineLevel="0" collapsed="false">
      <c r="A29360" s="0" t="s">
        <v>103782</v>
      </c>
      <c r="B29360" s="0" t="n">
        <f aca="false">HOUR(C29360)</f>
        <v>12</v>
      </c>
      <c r="C29360" s="1" t="n">
        <v>41379.5395833333</v>
      </c>
      <c r="D29360" s="0" t="s">
        <v>103941</v>
      </c>
    </row>
    <row r="29361" customFormat="false" ht="15" hidden="false" customHeight="false" outlineLevel="0" collapsed="false">
      <c r="A29361" s="0" t="s">
        <v>103942</v>
      </c>
      <c r="B29361" s="0" t="n">
        <f aca="false">HOUR(C29361)</f>
        <v>12</v>
      </c>
      <c r="C29361" s="1" t="n">
        <v>41379.5395833333</v>
      </c>
      <c r="D29361" s="0" t="s">
        <v>103943</v>
      </c>
    </row>
    <row r="29362" customFormat="false" ht="15" hidden="false" customHeight="false" outlineLevel="0" collapsed="false">
      <c r="A29362" s="0" t="s">
        <v>93135</v>
      </c>
      <c r="B29362" s="0" t="n">
        <f aca="false">HOUR(C29362)</f>
        <v>12</v>
      </c>
      <c r="C29362" s="1" t="n">
        <v>41379.5395833333</v>
      </c>
      <c r="D29362" s="0" t="s">
        <v>103944</v>
      </c>
    </row>
    <row r="29363" customFormat="false" ht="15" hidden="false" customHeight="false" outlineLevel="0" collapsed="false">
      <c r="A29363" s="0" t="s">
        <v>103945</v>
      </c>
      <c r="B29363" s="0" t="n">
        <f aca="false">HOUR(C29363)</f>
        <v>12</v>
      </c>
      <c r="C29363" s="1" t="n">
        <v>41379.5395833333</v>
      </c>
      <c r="D29363" s="0" t="s">
        <v>103946</v>
      </c>
    </row>
    <row r="29364" customFormat="false" ht="15" hidden="false" customHeight="false" outlineLevel="0" collapsed="false">
      <c r="A29364" s="0" t="s">
        <v>103947</v>
      </c>
      <c r="B29364" s="0" t="n">
        <f aca="false">HOUR(C29364)</f>
        <v>12</v>
      </c>
      <c r="C29364" s="1" t="n">
        <v>41379.5395833333</v>
      </c>
      <c r="D29364" s="0" t="s">
        <v>103948</v>
      </c>
    </row>
    <row r="29365" customFormat="false" ht="15" hidden="false" customHeight="false" outlineLevel="0" collapsed="false">
      <c r="A29365" s="0" t="s">
        <v>103949</v>
      </c>
      <c r="B29365" s="0" t="n">
        <f aca="false">HOUR(C29365)</f>
        <v>12</v>
      </c>
      <c r="C29365" s="1" t="n">
        <v>41379.5395833333</v>
      </c>
      <c r="D29365" s="0" t="s">
        <v>103950</v>
      </c>
    </row>
    <row r="29366" customFormat="false" ht="15" hidden="false" customHeight="false" outlineLevel="0" collapsed="false">
      <c r="A29366" s="0" t="s">
        <v>1124</v>
      </c>
      <c r="B29366" s="0" t="n">
        <f aca="false">HOUR(C29366)</f>
        <v>12</v>
      </c>
      <c r="C29366" s="1" t="n">
        <v>41379.5395833333</v>
      </c>
      <c r="D29366" s="0" t="s">
        <v>103951</v>
      </c>
    </row>
    <row r="29367" customFormat="false" ht="15" hidden="false" customHeight="false" outlineLevel="0" collapsed="false">
      <c r="A29367" s="0" t="s">
        <v>103952</v>
      </c>
      <c r="B29367" s="0" t="n">
        <f aca="false">HOUR(C29367)</f>
        <v>12</v>
      </c>
      <c r="C29367" s="1" t="n">
        <v>41379.5395833333</v>
      </c>
      <c r="D29367" s="0" t="s">
        <v>103953</v>
      </c>
    </row>
    <row r="29368" customFormat="false" ht="15" hidden="false" customHeight="false" outlineLevel="0" collapsed="false">
      <c r="A29368" s="0" t="s">
        <v>103954</v>
      </c>
      <c r="B29368" s="0" t="n">
        <f aca="false">HOUR(C29368)</f>
        <v>12</v>
      </c>
      <c r="C29368" s="1" t="n">
        <v>41379.5395833333</v>
      </c>
      <c r="D29368" s="0" t="s">
        <v>103955</v>
      </c>
    </row>
    <row r="29369" customFormat="false" ht="15" hidden="false" customHeight="false" outlineLevel="0" collapsed="false">
      <c r="A29369" s="0" t="s">
        <v>103956</v>
      </c>
      <c r="B29369" s="0" t="n">
        <f aca="false">HOUR(C29369)</f>
        <v>12</v>
      </c>
      <c r="C29369" s="1" t="n">
        <v>41379.5395833333</v>
      </c>
      <c r="D29369" s="0" t="s">
        <v>103957</v>
      </c>
    </row>
    <row r="29370" customFormat="false" ht="15" hidden="false" customHeight="false" outlineLevel="0" collapsed="false">
      <c r="A29370" s="0" t="s">
        <v>103958</v>
      </c>
      <c r="B29370" s="0" t="n">
        <f aca="false">HOUR(C29370)</f>
        <v>12</v>
      </c>
      <c r="C29370" s="1" t="n">
        <v>41379.5395833333</v>
      </c>
      <c r="D29370" s="0" t="s">
        <v>103959</v>
      </c>
    </row>
    <row r="29371" customFormat="false" ht="15" hidden="false" customHeight="false" outlineLevel="0" collapsed="false">
      <c r="A29371" s="0" t="s">
        <v>103960</v>
      </c>
      <c r="B29371" s="0" t="n">
        <f aca="false">HOUR(C29371)</f>
        <v>12</v>
      </c>
      <c r="C29371" s="1" t="n">
        <v>41379.5395833333</v>
      </c>
      <c r="D29371" s="0" t="s">
        <v>103961</v>
      </c>
    </row>
    <row r="29372" customFormat="false" ht="15" hidden="false" customHeight="false" outlineLevel="0" collapsed="false">
      <c r="A29372" s="0" t="s">
        <v>44304</v>
      </c>
      <c r="B29372" s="0" t="n">
        <f aca="false">HOUR(C29372)</f>
        <v>12</v>
      </c>
      <c r="C29372" s="1" t="n">
        <v>41379.5395833333</v>
      </c>
      <c r="D29372" s="0" t="s">
        <v>103962</v>
      </c>
    </row>
    <row r="29373" customFormat="false" ht="15" hidden="false" customHeight="false" outlineLevel="0" collapsed="false">
      <c r="A29373" s="0" t="s">
        <v>103963</v>
      </c>
      <c r="B29373" s="0" t="n">
        <f aca="false">HOUR(C29373)</f>
        <v>12</v>
      </c>
      <c r="C29373" s="1" t="n">
        <v>41379.5395833333</v>
      </c>
      <c r="D29373" s="0" t="s">
        <v>103964</v>
      </c>
    </row>
    <row r="29374" customFormat="false" ht="15" hidden="false" customHeight="false" outlineLevel="0" collapsed="false">
      <c r="A29374" s="0" t="s">
        <v>5596</v>
      </c>
      <c r="B29374" s="0" t="n">
        <f aca="false">HOUR(C29374)</f>
        <v>12</v>
      </c>
      <c r="C29374" s="1" t="n">
        <v>41379.5395833333</v>
      </c>
      <c r="D29374" s="0" t="s">
        <v>103965</v>
      </c>
    </row>
    <row r="29375" customFormat="false" ht="15" hidden="false" customHeight="false" outlineLevel="0" collapsed="false">
      <c r="A29375" s="0" t="s">
        <v>99301</v>
      </c>
      <c r="B29375" s="0" t="n">
        <f aca="false">HOUR(C29375)</f>
        <v>12</v>
      </c>
      <c r="C29375" s="1" t="n">
        <v>41379.5395833333</v>
      </c>
      <c r="D29375" s="0" t="s">
        <v>103966</v>
      </c>
    </row>
    <row r="29376" customFormat="false" ht="15" hidden="false" customHeight="false" outlineLevel="0" collapsed="false">
      <c r="A29376" s="0" t="s">
        <v>103967</v>
      </c>
      <c r="B29376" s="0" t="n">
        <f aca="false">HOUR(C29376)</f>
        <v>12</v>
      </c>
      <c r="C29376" s="1" t="n">
        <v>41379.5395833333</v>
      </c>
      <c r="D29376" s="0" t="s">
        <v>103968</v>
      </c>
    </row>
    <row r="29377" customFormat="false" ht="15" hidden="false" customHeight="false" outlineLevel="0" collapsed="false">
      <c r="A29377" s="0" t="s">
        <v>61032</v>
      </c>
      <c r="B29377" s="0" t="n">
        <f aca="false">HOUR(C29377)</f>
        <v>12</v>
      </c>
      <c r="C29377" s="1" t="n">
        <v>41379.5395833333</v>
      </c>
      <c r="D29377" s="0" t="s">
        <v>103969</v>
      </c>
    </row>
    <row r="29378" customFormat="false" ht="15" hidden="false" customHeight="false" outlineLevel="0" collapsed="false">
      <c r="A29378" s="0" t="s">
        <v>103970</v>
      </c>
      <c r="B29378" s="0" t="n">
        <f aca="false">HOUR(C29378)</f>
        <v>12</v>
      </c>
      <c r="C29378" s="1" t="n">
        <v>41379.5395833333</v>
      </c>
      <c r="D29378" s="0" t="s">
        <v>103971</v>
      </c>
    </row>
    <row r="29379" customFormat="false" ht="15" hidden="false" customHeight="false" outlineLevel="0" collapsed="false">
      <c r="A29379" s="0" t="s">
        <v>1864</v>
      </c>
      <c r="B29379" s="0" t="n">
        <f aca="false">HOUR(C29379)</f>
        <v>12</v>
      </c>
      <c r="C29379" s="1" t="n">
        <v>41379.5395833333</v>
      </c>
      <c r="D29379" s="0" t="s">
        <v>103972</v>
      </c>
    </row>
    <row r="29380" customFormat="false" ht="15" hidden="false" customHeight="false" outlineLevel="0" collapsed="false">
      <c r="A29380" s="0" t="s">
        <v>17496</v>
      </c>
      <c r="B29380" s="0" t="n">
        <f aca="false">HOUR(C29380)</f>
        <v>12</v>
      </c>
      <c r="C29380" s="1" t="n">
        <v>41379.5395833333</v>
      </c>
      <c r="D29380" s="0" t="s">
        <v>103973</v>
      </c>
    </row>
    <row r="29381" customFormat="false" ht="15" hidden="false" customHeight="false" outlineLevel="0" collapsed="false">
      <c r="A29381" s="0" t="s">
        <v>103974</v>
      </c>
      <c r="B29381" s="0" t="n">
        <f aca="false">HOUR(C29381)</f>
        <v>12</v>
      </c>
      <c r="C29381" s="1" t="n">
        <v>41379.5395833333</v>
      </c>
      <c r="D29381" s="0" t="s">
        <v>103975</v>
      </c>
    </row>
    <row r="29382" customFormat="false" ht="15" hidden="false" customHeight="false" outlineLevel="0" collapsed="false">
      <c r="A29382" s="0" t="s">
        <v>103976</v>
      </c>
      <c r="B29382" s="0" t="n">
        <f aca="false">HOUR(C29382)</f>
        <v>12</v>
      </c>
      <c r="C29382" s="1" t="n">
        <v>41379.5395833333</v>
      </c>
      <c r="D29382" s="0" t="s">
        <v>103977</v>
      </c>
    </row>
    <row r="29383" customFormat="false" ht="15" hidden="false" customHeight="false" outlineLevel="0" collapsed="false">
      <c r="A29383" s="0" t="s">
        <v>103978</v>
      </c>
      <c r="B29383" s="0" t="n">
        <f aca="false">HOUR(C29383)</f>
        <v>12</v>
      </c>
      <c r="C29383" s="1" t="n">
        <v>41379.5395833333</v>
      </c>
      <c r="D29383" s="0" t="s">
        <v>103979</v>
      </c>
    </row>
    <row r="29384" customFormat="false" ht="15" hidden="false" customHeight="false" outlineLevel="0" collapsed="false">
      <c r="A29384" s="0" t="s">
        <v>6126</v>
      </c>
      <c r="B29384" s="0" t="n">
        <f aca="false">HOUR(C29384)</f>
        <v>12</v>
      </c>
      <c r="C29384" s="1" t="n">
        <v>41379.5395833333</v>
      </c>
      <c r="D29384" s="0" t="s">
        <v>103980</v>
      </c>
    </row>
    <row r="29385" customFormat="false" ht="15" hidden="false" customHeight="false" outlineLevel="0" collapsed="false">
      <c r="A29385" s="0" t="s">
        <v>7336</v>
      </c>
      <c r="B29385" s="0" t="n">
        <f aca="false">HOUR(C29385)</f>
        <v>12</v>
      </c>
      <c r="C29385" s="1" t="n">
        <v>41379.5395833333</v>
      </c>
      <c r="D29385" s="0" t="s">
        <v>103981</v>
      </c>
    </row>
    <row r="29386" customFormat="false" ht="15" hidden="false" customHeight="false" outlineLevel="0" collapsed="false">
      <c r="A29386" s="0" t="s">
        <v>33575</v>
      </c>
      <c r="B29386" s="0" t="n">
        <f aca="false">HOUR(C29386)</f>
        <v>12</v>
      </c>
      <c r="C29386" s="1" t="n">
        <v>41379.5395833333</v>
      </c>
      <c r="D29386" s="0" t="s">
        <v>103982</v>
      </c>
    </row>
    <row r="29387" customFormat="false" ht="15" hidden="false" customHeight="false" outlineLevel="0" collapsed="false">
      <c r="A29387" s="0" t="s">
        <v>103983</v>
      </c>
      <c r="B29387" s="0" t="n">
        <f aca="false">HOUR(C29387)</f>
        <v>12</v>
      </c>
      <c r="C29387" s="1" t="n">
        <v>41379.5395833333</v>
      </c>
      <c r="D29387" s="0" t="s">
        <v>103984</v>
      </c>
    </row>
    <row r="29388" customFormat="false" ht="15" hidden="false" customHeight="false" outlineLevel="0" collapsed="false">
      <c r="A29388" s="0" t="s">
        <v>2636</v>
      </c>
      <c r="B29388" s="0" t="n">
        <f aca="false">HOUR(C29388)</f>
        <v>12</v>
      </c>
      <c r="C29388" s="1" t="n">
        <v>41379.5395833333</v>
      </c>
      <c r="D29388" s="0" t="s">
        <v>103985</v>
      </c>
    </row>
    <row r="29389" customFormat="false" ht="15" hidden="false" customHeight="false" outlineLevel="0" collapsed="false">
      <c r="A29389" s="0" t="s">
        <v>103986</v>
      </c>
      <c r="B29389" s="0" t="n">
        <f aca="false">HOUR(C29389)</f>
        <v>12</v>
      </c>
      <c r="C29389" s="1" t="n">
        <v>41379.5395833333</v>
      </c>
      <c r="D29389" s="0" t="s">
        <v>103987</v>
      </c>
    </row>
    <row r="29390" customFormat="false" ht="15" hidden="false" customHeight="false" outlineLevel="0" collapsed="false">
      <c r="A29390" s="0" t="s">
        <v>1641</v>
      </c>
      <c r="B29390" s="0" t="n">
        <f aca="false">HOUR(C29390)</f>
        <v>12</v>
      </c>
      <c r="C29390" s="1" t="n">
        <v>41379.5395833333</v>
      </c>
      <c r="D29390" s="0" t="s">
        <v>103988</v>
      </c>
    </row>
    <row r="29391" customFormat="false" ht="15" hidden="false" customHeight="false" outlineLevel="0" collapsed="false">
      <c r="A29391" s="0" t="s">
        <v>103989</v>
      </c>
      <c r="B29391" s="0" t="n">
        <f aca="false">HOUR(C29391)</f>
        <v>12</v>
      </c>
      <c r="C29391" s="1" t="n">
        <v>41379.5395833333</v>
      </c>
      <c r="D29391" s="0" t="s">
        <v>103990</v>
      </c>
    </row>
    <row r="29392" customFormat="false" ht="15" hidden="false" customHeight="false" outlineLevel="0" collapsed="false">
      <c r="A29392" s="0" t="s">
        <v>1713</v>
      </c>
      <c r="B29392" s="0" t="n">
        <f aca="false">HOUR(C29392)</f>
        <v>12</v>
      </c>
      <c r="C29392" s="1" t="n">
        <v>41379.5395833333</v>
      </c>
      <c r="D29392" s="0" t="s">
        <v>103991</v>
      </c>
    </row>
    <row r="29393" customFormat="false" ht="15" hidden="false" customHeight="false" outlineLevel="0" collapsed="false">
      <c r="A29393" s="0" t="s">
        <v>97499</v>
      </c>
      <c r="B29393" s="0" t="n">
        <f aca="false">HOUR(C29393)</f>
        <v>12</v>
      </c>
      <c r="C29393" s="1" t="n">
        <v>41379.5395833333</v>
      </c>
      <c r="D29393" s="0" t="s">
        <v>103992</v>
      </c>
    </row>
    <row r="29394" customFormat="false" ht="15" hidden="false" customHeight="false" outlineLevel="0" collapsed="false">
      <c r="A29394" s="0" t="s">
        <v>103993</v>
      </c>
      <c r="B29394" s="0" t="n">
        <f aca="false">HOUR(C29394)</f>
        <v>12</v>
      </c>
      <c r="C29394" s="1" t="n">
        <v>41379.5395833333</v>
      </c>
      <c r="D29394" s="0" t="s">
        <v>103994</v>
      </c>
    </row>
    <row r="29395" customFormat="false" ht="15" hidden="false" customHeight="false" outlineLevel="0" collapsed="false">
      <c r="A29395" s="0" t="s">
        <v>103995</v>
      </c>
      <c r="B29395" s="0" t="n">
        <f aca="false">HOUR(C29395)</f>
        <v>12</v>
      </c>
      <c r="C29395" s="1" t="n">
        <v>41379.5395833333</v>
      </c>
      <c r="D29395" s="0" t="s">
        <v>103996</v>
      </c>
    </row>
    <row r="29396" customFormat="false" ht="15" hidden="false" customHeight="false" outlineLevel="0" collapsed="false">
      <c r="A29396" s="0" t="s">
        <v>1868</v>
      </c>
      <c r="B29396" s="0" t="n">
        <f aca="false">HOUR(C29396)</f>
        <v>12</v>
      </c>
      <c r="C29396" s="1" t="n">
        <v>41379.5395833333</v>
      </c>
      <c r="D29396" s="0" t="s">
        <v>103997</v>
      </c>
    </row>
    <row r="29397" customFormat="false" ht="15" hidden="false" customHeight="false" outlineLevel="0" collapsed="false">
      <c r="A29397" s="0" t="s">
        <v>103998</v>
      </c>
      <c r="B29397" s="0" t="n">
        <f aca="false">HOUR(C29397)</f>
        <v>12</v>
      </c>
      <c r="C29397" s="1" t="n">
        <v>41379.5395833333</v>
      </c>
      <c r="D29397" s="0" t="s">
        <v>103999</v>
      </c>
    </row>
    <row r="29398" customFormat="false" ht="15" hidden="false" customHeight="false" outlineLevel="0" collapsed="false">
      <c r="A29398" s="0" t="s">
        <v>1464</v>
      </c>
      <c r="B29398" s="0" t="n">
        <f aca="false">HOUR(C29398)</f>
        <v>12</v>
      </c>
      <c r="C29398" s="1" t="n">
        <v>41379.5395833333</v>
      </c>
      <c r="D29398" s="0" t="s">
        <v>104000</v>
      </c>
    </row>
    <row r="29399" customFormat="false" ht="15" hidden="false" customHeight="false" outlineLevel="0" collapsed="false">
      <c r="A29399" s="0" t="s">
        <v>104001</v>
      </c>
      <c r="B29399" s="0" t="n">
        <f aca="false">HOUR(C29399)</f>
        <v>12</v>
      </c>
      <c r="C29399" s="1" t="n">
        <v>41379.5402777778</v>
      </c>
      <c r="D29399" s="0" t="s">
        <v>104002</v>
      </c>
    </row>
    <row r="29400" customFormat="false" ht="15" hidden="false" customHeight="false" outlineLevel="0" collapsed="false">
      <c r="A29400" s="0" t="s">
        <v>104003</v>
      </c>
      <c r="B29400" s="0" t="n">
        <f aca="false">HOUR(C29400)</f>
        <v>12</v>
      </c>
      <c r="C29400" s="1" t="n">
        <v>41379.5402777778</v>
      </c>
      <c r="D29400" s="0" t="s">
        <v>104004</v>
      </c>
    </row>
    <row r="29401" customFormat="false" ht="15" hidden="false" customHeight="false" outlineLevel="0" collapsed="false">
      <c r="A29401" s="0" t="s">
        <v>103651</v>
      </c>
      <c r="B29401" s="0" t="n">
        <f aca="false">HOUR(C29401)</f>
        <v>12</v>
      </c>
      <c r="C29401" s="1" t="n">
        <v>41379.5402777778</v>
      </c>
      <c r="D29401" s="0" t="s">
        <v>104005</v>
      </c>
    </row>
    <row r="29402" customFormat="false" ht="15" hidden="false" customHeight="false" outlineLevel="0" collapsed="false">
      <c r="A29402" s="0" t="s">
        <v>104006</v>
      </c>
      <c r="B29402" s="0" t="n">
        <f aca="false">HOUR(C29402)</f>
        <v>12</v>
      </c>
      <c r="C29402" s="1" t="n">
        <v>41379.5402777778</v>
      </c>
      <c r="D29402" s="0" t="s">
        <v>104007</v>
      </c>
    </row>
    <row r="29403" customFormat="false" ht="15" hidden="false" customHeight="false" outlineLevel="0" collapsed="false">
      <c r="A29403" s="0" t="s">
        <v>104008</v>
      </c>
      <c r="B29403" s="0" t="n">
        <f aca="false">HOUR(C29403)</f>
        <v>12</v>
      </c>
      <c r="C29403" s="1" t="n">
        <v>41379.5402777778</v>
      </c>
      <c r="D29403" s="0" t="s">
        <v>104009</v>
      </c>
    </row>
    <row r="29404" customFormat="false" ht="15" hidden="false" customHeight="false" outlineLevel="0" collapsed="false">
      <c r="A29404" s="0" t="s">
        <v>1983</v>
      </c>
      <c r="B29404" s="0" t="n">
        <f aca="false">HOUR(C29404)</f>
        <v>12</v>
      </c>
      <c r="C29404" s="1" t="n">
        <v>41379.5402777778</v>
      </c>
      <c r="D29404" s="0" t="s">
        <v>104010</v>
      </c>
    </row>
    <row r="29405" customFormat="false" ht="15" hidden="false" customHeight="false" outlineLevel="0" collapsed="false">
      <c r="A29405" s="0" t="s">
        <v>54671</v>
      </c>
      <c r="B29405" s="0" t="n">
        <f aca="false">HOUR(C29405)</f>
        <v>12</v>
      </c>
      <c r="C29405" s="1" t="n">
        <v>41379.5402777778</v>
      </c>
      <c r="D29405" s="0" t="s">
        <v>104011</v>
      </c>
    </row>
    <row r="29406" customFormat="false" ht="15" hidden="false" customHeight="false" outlineLevel="0" collapsed="false">
      <c r="A29406" s="0" t="s">
        <v>104012</v>
      </c>
      <c r="B29406" s="0" t="n">
        <f aca="false">HOUR(C29406)</f>
        <v>12</v>
      </c>
      <c r="C29406" s="1" t="n">
        <v>41379.5402777778</v>
      </c>
      <c r="D29406" s="0" t="s">
        <v>104013</v>
      </c>
    </row>
    <row r="29407" customFormat="false" ht="15" hidden="false" customHeight="false" outlineLevel="0" collapsed="false">
      <c r="A29407" s="0" t="s">
        <v>104014</v>
      </c>
      <c r="B29407" s="0" t="n">
        <f aca="false">HOUR(C29407)</f>
        <v>12</v>
      </c>
      <c r="C29407" s="1" t="n">
        <v>41379.5402777778</v>
      </c>
      <c r="D29407" s="0" t="s">
        <v>104015</v>
      </c>
    </row>
    <row r="29408" customFormat="false" ht="15" hidden="false" customHeight="false" outlineLevel="0" collapsed="false">
      <c r="A29408" s="0" t="s">
        <v>46793</v>
      </c>
      <c r="B29408" s="0" t="n">
        <f aca="false">HOUR(C29408)</f>
        <v>12</v>
      </c>
      <c r="C29408" s="1" t="n">
        <v>41379.5402777778</v>
      </c>
      <c r="D29408" s="0" t="s">
        <v>104016</v>
      </c>
    </row>
    <row r="29409" customFormat="false" ht="15" hidden="false" customHeight="false" outlineLevel="0" collapsed="false">
      <c r="A29409" s="0" t="s">
        <v>104017</v>
      </c>
      <c r="B29409" s="0" t="n">
        <f aca="false">HOUR(C29409)</f>
        <v>12</v>
      </c>
      <c r="C29409" s="1" t="n">
        <v>41379.5402777778</v>
      </c>
      <c r="D29409" s="0" t="s">
        <v>104018</v>
      </c>
    </row>
    <row r="29410" customFormat="false" ht="15" hidden="false" customHeight="false" outlineLevel="0" collapsed="false">
      <c r="A29410" s="0" t="s">
        <v>104019</v>
      </c>
      <c r="B29410" s="0" t="n">
        <f aca="false">HOUR(C29410)</f>
        <v>12</v>
      </c>
      <c r="C29410" s="1" t="n">
        <v>41379.5402777778</v>
      </c>
      <c r="D29410" s="0" t="s">
        <v>104020</v>
      </c>
    </row>
    <row r="29411" customFormat="false" ht="15" hidden="false" customHeight="false" outlineLevel="0" collapsed="false">
      <c r="A29411" s="0" t="s">
        <v>104021</v>
      </c>
      <c r="B29411" s="0" t="n">
        <f aca="false">HOUR(C29411)</f>
        <v>12</v>
      </c>
      <c r="C29411" s="1" t="n">
        <v>41379.5402777778</v>
      </c>
      <c r="D29411" s="0" t="s">
        <v>104022</v>
      </c>
    </row>
    <row r="29412" customFormat="false" ht="15" hidden="false" customHeight="false" outlineLevel="0" collapsed="false">
      <c r="A29412" s="0" t="s">
        <v>104023</v>
      </c>
      <c r="B29412" s="0" t="n">
        <f aca="false">HOUR(C29412)</f>
        <v>12</v>
      </c>
      <c r="C29412" s="1" t="n">
        <v>41379.5402777778</v>
      </c>
      <c r="D29412" s="0" t="s">
        <v>104024</v>
      </c>
    </row>
    <row r="29413" customFormat="false" ht="15" hidden="false" customHeight="false" outlineLevel="0" collapsed="false">
      <c r="A29413" s="0" t="s">
        <v>104025</v>
      </c>
      <c r="B29413" s="0" t="n">
        <f aca="false">HOUR(C29413)</f>
        <v>12</v>
      </c>
      <c r="C29413" s="1" t="n">
        <v>41379.5402777778</v>
      </c>
      <c r="D29413" s="0" t="s">
        <v>104026</v>
      </c>
    </row>
    <row r="29414" customFormat="false" ht="15" hidden="false" customHeight="false" outlineLevel="0" collapsed="false">
      <c r="A29414" s="0" t="s">
        <v>104027</v>
      </c>
      <c r="B29414" s="0" t="n">
        <f aca="false">HOUR(C29414)</f>
        <v>12</v>
      </c>
      <c r="C29414" s="1" t="n">
        <v>41379.5402777778</v>
      </c>
      <c r="D29414" s="0" t="s">
        <v>104028</v>
      </c>
    </row>
    <row r="29415" customFormat="false" ht="15" hidden="false" customHeight="false" outlineLevel="0" collapsed="false">
      <c r="A29415" s="0" t="s">
        <v>104029</v>
      </c>
      <c r="B29415" s="0" t="n">
        <f aca="false">HOUR(C29415)</f>
        <v>12</v>
      </c>
      <c r="C29415" s="1" t="n">
        <v>41379.5402777778</v>
      </c>
      <c r="D29415" s="0" t="s">
        <v>104030</v>
      </c>
    </row>
    <row r="29416" customFormat="false" ht="15" hidden="false" customHeight="false" outlineLevel="0" collapsed="false">
      <c r="A29416" s="0" t="s">
        <v>104031</v>
      </c>
      <c r="B29416" s="0" t="n">
        <f aca="false">HOUR(C29416)</f>
        <v>12</v>
      </c>
      <c r="C29416" s="1" t="n">
        <v>41379.5402777778</v>
      </c>
      <c r="D29416" s="0" t="s">
        <v>104032</v>
      </c>
    </row>
    <row r="29417" customFormat="false" ht="15" hidden="false" customHeight="false" outlineLevel="0" collapsed="false">
      <c r="A29417" s="0" t="s">
        <v>104033</v>
      </c>
      <c r="B29417" s="0" t="n">
        <f aca="false">HOUR(C29417)</f>
        <v>12</v>
      </c>
      <c r="C29417" s="1" t="n">
        <v>41379.5402777778</v>
      </c>
      <c r="D29417" s="0" t="s">
        <v>104034</v>
      </c>
    </row>
    <row r="29418" customFormat="false" ht="15" hidden="false" customHeight="false" outlineLevel="0" collapsed="false">
      <c r="A29418" s="0" t="s">
        <v>104035</v>
      </c>
      <c r="B29418" s="0" t="n">
        <f aca="false">HOUR(C29418)</f>
        <v>12</v>
      </c>
      <c r="C29418" s="1" t="n">
        <v>41379.5402777778</v>
      </c>
      <c r="D29418" s="0" t="s">
        <v>104036</v>
      </c>
    </row>
    <row r="29419" customFormat="false" ht="15" hidden="false" customHeight="false" outlineLevel="0" collapsed="false">
      <c r="A29419" s="0" t="s">
        <v>104037</v>
      </c>
      <c r="B29419" s="0" t="n">
        <f aca="false">HOUR(C29419)</f>
        <v>12</v>
      </c>
      <c r="C29419" s="1" t="n">
        <v>41379.5402777778</v>
      </c>
      <c r="D29419" s="0" t="s">
        <v>104038</v>
      </c>
    </row>
    <row r="29420" customFormat="false" ht="15" hidden="false" customHeight="false" outlineLevel="0" collapsed="false">
      <c r="A29420" s="0" t="s">
        <v>59747</v>
      </c>
      <c r="B29420" s="0" t="n">
        <f aca="false">HOUR(C29420)</f>
        <v>12</v>
      </c>
      <c r="C29420" s="1" t="n">
        <v>41379.5402777778</v>
      </c>
      <c r="D29420" s="0" t="s">
        <v>104039</v>
      </c>
    </row>
    <row r="29421" customFormat="false" ht="15" hidden="false" customHeight="false" outlineLevel="0" collapsed="false">
      <c r="A29421" s="0" t="s">
        <v>104040</v>
      </c>
      <c r="B29421" s="0" t="n">
        <f aca="false">HOUR(C29421)</f>
        <v>12</v>
      </c>
      <c r="C29421" s="1" t="n">
        <v>41379.5402777778</v>
      </c>
      <c r="D29421" s="0" t="s">
        <v>104041</v>
      </c>
    </row>
    <row r="29422" customFormat="false" ht="15" hidden="false" customHeight="false" outlineLevel="0" collapsed="false">
      <c r="A29422" s="0" t="s">
        <v>104042</v>
      </c>
      <c r="B29422" s="0" t="n">
        <f aca="false">HOUR(C29422)</f>
        <v>12</v>
      </c>
      <c r="C29422" s="1" t="n">
        <v>41379.5402777778</v>
      </c>
      <c r="D29422" s="0" t="s">
        <v>104043</v>
      </c>
    </row>
    <row r="29423" customFormat="false" ht="15" hidden="false" customHeight="false" outlineLevel="0" collapsed="false">
      <c r="A29423" s="0" t="s">
        <v>104044</v>
      </c>
      <c r="B29423" s="0" t="n">
        <f aca="false">HOUR(C29423)</f>
        <v>12</v>
      </c>
      <c r="C29423" s="1" t="n">
        <v>41379.5402777778</v>
      </c>
      <c r="D29423" s="0" t="s">
        <v>104045</v>
      </c>
    </row>
    <row r="29424" customFormat="false" ht="15" hidden="false" customHeight="false" outlineLevel="0" collapsed="false">
      <c r="A29424" s="0" t="s">
        <v>1432</v>
      </c>
      <c r="B29424" s="0" t="n">
        <f aca="false">HOUR(C29424)</f>
        <v>12</v>
      </c>
      <c r="C29424" s="1" t="n">
        <v>41379.5402777778</v>
      </c>
      <c r="D29424" s="0" t="s">
        <v>104046</v>
      </c>
    </row>
    <row r="29425" customFormat="false" ht="15" hidden="false" customHeight="false" outlineLevel="0" collapsed="false">
      <c r="A29425" s="0" t="s">
        <v>104047</v>
      </c>
      <c r="B29425" s="0" t="n">
        <f aca="false">HOUR(C29425)</f>
        <v>12</v>
      </c>
      <c r="C29425" s="1" t="n">
        <v>41379.5402777778</v>
      </c>
      <c r="D29425" s="0" t="s">
        <v>104048</v>
      </c>
    </row>
    <row r="29426" customFormat="false" ht="15" hidden="false" customHeight="false" outlineLevel="0" collapsed="false">
      <c r="A29426" s="0" t="s">
        <v>24346</v>
      </c>
      <c r="B29426" s="0" t="n">
        <f aca="false">HOUR(C29426)</f>
        <v>12</v>
      </c>
      <c r="C29426" s="1" t="n">
        <v>41379.5402777778</v>
      </c>
      <c r="D29426" s="0" t="s">
        <v>104049</v>
      </c>
    </row>
    <row r="29427" customFormat="false" ht="15" hidden="false" customHeight="false" outlineLevel="0" collapsed="false">
      <c r="A29427" s="0" t="s">
        <v>498</v>
      </c>
      <c r="B29427" s="0" t="n">
        <f aca="false">HOUR(C29427)</f>
        <v>12</v>
      </c>
      <c r="C29427" s="1" t="n">
        <v>41379.5402777778</v>
      </c>
      <c r="D29427" s="0" t="s">
        <v>104050</v>
      </c>
    </row>
    <row r="29428" customFormat="false" ht="15" hidden="false" customHeight="false" outlineLevel="0" collapsed="false">
      <c r="A29428" s="0" t="s">
        <v>104051</v>
      </c>
      <c r="B29428" s="0" t="n">
        <f aca="false">HOUR(C29428)</f>
        <v>12</v>
      </c>
      <c r="C29428" s="1" t="n">
        <v>41379.5402777778</v>
      </c>
      <c r="D29428" s="0" t="s">
        <v>104052</v>
      </c>
    </row>
    <row r="29429" customFormat="false" ht="15" hidden="false" customHeight="false" outlineLevel="0" collapsed="false">
      <c r="A29429" s="0" t="s">
        <v>4784</v>
      </c>
      <c r="B29429" s="0" t="n">
        <f aca="false">HOUR(C29429)</f>
        <v>12</v>
      </c>
      <c r="C29429" s="1" t="n">
        <v>41379.5402777778</v>
      </c>
      <c r="D29429" s="0" t="s">
        <v>104053</v>
      </c>
    </row>
    <row r="29430" customFormat="false" ht="15" hidden="false" customHeight="false" outlineLevel="0" collapsed="false">
      <c r="A29430" s="0" t="s">
        <v>104054</v>
      </c>
      <c r="B29430" s="0" t="n">
        <f aca="false">HOUR(C29430)</f>
        <v>12</v>
      </c>
      <c r="C29430" s="1" t="n">
        <v>41379.5402777778</v>
      </c>
      <c r="D29430" s="0" t="s">
        <v>104055</v>
      </c>
    </row>
    <row r="29431" customFormat="false" ht="15" hidden="false" customHeight="false" outlineLevel="0" collapsed="false">
      <c r="A29431" s="0" t="s">
        <v>90805</v>
      </c>
      <c r="B29431" s="0" t="n">
        <f aca="false">HOUR(C29431)</f>
        <v>12</v>
      </c>
      <c r="C29431" s="1" t="n">
        <v>41379.5402777778</v>
      </c>
      <c r="D29431" s="0" t="s">
        <v>104056</v>
      </c>
    </row>
    <row r="29432" customFormat="false" ht="15" hidden="false" customHeight="false" outlineLevel="0" collapsed="false">
      <c r="A29432" s="0" t="s">
        <v>104057</v>
      </c>
      <c r="B29432" s="0" t="n">
        <f aca="false">HOUR(C29432)</f>
        <v>12</v>
      </c>
      <c r="C29432" s="1" t="n">
        <v>41379.5402777778</v>
      </c>
      <c r="D29432" s="0" t="s">
        <v>104058</v>
      </c>
    </row>
    <row r="29433" customFormat="false" ht="15" hidden="false" customHeight="false" outlineLevel="0" collapsed="false">
      <c r="A29433" s="0" t="s">
        <v>104059</v>
      </c>
      <c r="B29433" s="0" t="n">
        <f aca="false">HOUR(C29433)</f>
        <v>12</v>
      </c>
      <c r="C29433" s="1" t="n">
        <v>41379.5402777778</v>
      </c>
      <c r="D29433" s="0" t="s">
        <v>104060</v>
      </c>
    </row>
    <row r="29434" customFormat="false" ht="15" hidden="false" customHeight="false" outlineLevel="0" collapsed="false">
      <c r="A29434" s="0" t="s">
        <v>104061</v>
      </c>
      <c r="B29434" s="0" t="n">
        <f aca="false">HOUR(C29434)</f>
        <v>12</v>
      </c>
      <c r="C29434" s="1" t="n">
        <v>41379.5402777778</v>
      </c>
      <c r="D29434" s="0" t="s">
        <v>104062</v>
      </c>
    </row>
    <row r="29435" customFormat="false" ht="15" hidden="false" customHeight="false" outlineLevel="0" collapsed="false">
      <c r="A29435" s="0" t="s">
        <v>104063</v>
      </c>
      <c r="B29435" s="0" t="n">
        <f aca="false">HOUR(C29435)</f>
        <v>12</v>
      </c>
      <c r="C29435" s="1" t="n">
        <v>41379.5402777778</v>
      </c>
      <c r="D29435" s="0" t="s">
        <v>104064</v>
      </c>
    </row>
    <row r="29436" customFormat="false" ht="15" hidden="false" customHeight="false" outlineLevel="0" collapsed="false">
      <c r="A29436" s="0" t="s">
        <v>102523</v>
      </c>
      <c r="B29436" s="0" t="n">
        <f aca="false">HOUR(C29436)</f>
        <v>12</v>
      </c>
      <c r="C29436" s="1" t="n">
        <v>41379.5402777778</v>
      </c>
      <c r="D29436" s="0" t="s">
        <v>104065</v>
      </c>
    </row>
    <row r="29437" customFormat="false" ht="15" hidden="false" customHeight="false" outlineLevel="0" collapsed="false">
      <c r="A29437" s="0" t="s">
        <v>104066</v>
      </c>
      <c r="B29437" s="0" t="n">
        <f aca="false">HOUR(C29437)</f>
        <v>12</v>
      </c>
      <c r="C29437" s="1" t="n">
        <v>41379.5402777778</v>
      </c>
      <c r="D29437" s="0" t="s">
        <v>104067</v>
      </c>
    </row>
    <row r="29438" customFormat="false" ht="15" hidden="false" customHeight="false" outlineLevel="0" collapsed="false">
      <c r="A29438" s="0" t="s">
        <v>1532</v>
      </c>
      <c r="B29438" s="0" t="n">
        <f aca="false">HOUR(C29438)</f>
        <v>12</v>
      </c>
      <c r="C29438" s="1" t="n">
        <v>41379.5402777778</v>
      </c>
      <c r="D29438" s="0" t="s">
        <v>104068</v>
      </c>
    </row>
    <row r="29439" customFormat="false" ht="15" hidden="false" customHeight="false" outlineLevel="0" collapsed="false">
      <c r="A29439" s="0" t="s">
        <v>92167</v>
      </c>
      <c r="B29439" s="0" t="n">
        <f aca="false">HOUR(C29439)</f>
        <v>12</v>
      </c>
      <c r="C29439" s="1" t="n">
        <v>41379.5402777778</v>
      </c>
      <c r="D29439" s="0" t="s">
        <v>104069</v>
      </c>
    </row>
    <row r="29440" customFormat="false" ht="15" hidden="false" customHeight="false" outlineLevel="0" collapsed="false">
      <c r="A29440" s="0" t="s">
        <v>104070</v>
      </c>
      <c r="B29440" s="0" t="n">
        <f aca="false">HOUR(C29440)</f>
        <v>12</v>
      </c>
      <c r="C29440" s="1" t="n">
        <v>41379.5402777778</v>
      </c>
      <c r="D29440" s="0" t="s">
        <v>104071</v>
      </c>
    </row>
    <row r="29441" customFormat="false" ht="15" hidden="false" customHeight="false" outlineLevel="0" collapsed="false">
      <c r="A29441" s="0" t="s">
        <v>104072</v>
      </c>
      <c r="B29441" s="0" t="n">
        <f aca="false">HOUR(C29441)</f>
        <v>12</v>
      </c>
      <c r="C29441" s="1" t="n">
        <v>41379.5402777778</v>
      </c>
      <c r="D29441" s="0" t="s">
        <v>104073</v>
      </c>
    </row>
    <row r="29442" customFormat="false" ht="15" hidden="false" customHeight="false" outlineLevel="0" collapsed="false">
      <c r="A29442" s="0" t="s">
        <v>104074</v>
      </c>
      <c r="B29442" s="0" t="n">
        <f aca="false">HOUR(C29442)</f>
        <v>12</v>
      </c>
      <c r="C29442" s="1" t="n">
        <v>41379.5402777778</v>
      </c>
      <c r="D29442" s="0" t="s">
        <v>104075</v>
      </c>
    </row>
    <row r="29443" customFormat="false" ht="15" hidden="false" customHeight="false" outlineLevel="0" collapsed="false">
      <c r="A29443" s="0" t="s">
        <v>4811</v>
      </c>
      <c r="B29443" s="0" t="n">
        <f aca="false">HOUR(C29443)</f>
        <v>12</v>
      </c>
      <c r="C29443" s="1" t="n">
        <v>41379.5402777778</v>
      </c>
      <c r="D29443" s="0" t="s">
        <v>104076</v>
      </c>
    </row>
    <row r="29444" customFormat="false" ht="15" hidden="false" customHeight="false" outlineLevel="0" collapsed="false">
      <c r="A29444" s="0" t="s">
        <v>104077</v>
      </c>
      <c r="B29444" s="0" t="n">
        <f aca="false">HOUR(C29444)</f>
        <v>12</v>
      </c>
      <c r="C29444" s="1" t="n">
        <v>41379.5402777778</v>
      </c>
      <c r="D29444" s="0" t="s">
        <v>104078</v>
      </c>
    </row>
    <row r="29445" customFormat="false" ht="15" hidden="false" customHeight="false" outlineLevel="0" collapsed="false">
      <c r="A29445" s="0" t="s">
        <v>104079</v>
      </c>
      <c r="B29445" s="0" t="n">
        <f aca="false">HOUR(C29445)</f>
        <v>12</v>
      </c>
      <c r="C29445" s="1" t="n">
        <v>41379.5402777778</v>
      </c>
      <c r="D29445" s="0" t="s">
        <v>104080</v>
      </c>
    </row>
    <row r="29446" customFormat="false" ht="15" hidden="false" customHeight="false" outlineLevel="0" collapsed="false">
      <c r="A29446" s="0" t="s">
        <v>104081</v>
      </c>
      <c r="B29446" s="0" t="n">
        <f aca="false">HOUR(C29446)</f>
        <v>12</v>
      </c>
      <c r="C29446" s="1" t="n">
        <v>41379.5402777778</v>
      </c>
      <c r="D29446" s="0" t="s">
        <v>104082</v>
      </c>
    </row>
    <row r="29447" customFormat="false" ht="15" hidden="false" customHeight="false" outlineLevel="0" collapsed="false">
      <c r="A29447" s="0" t="s">
        <v>104083</v>
      </c>
      <c r="B29447" s="0" t="n">
        <f aca="false">HOUR(C29447)</f>
        <v>12</v>
      </c>
      <c r="C29447" s="1" t="n">
        <v>41379.5402777778</v>
      </c>
      <c r="D29447" s="0" t="s">
        <v>104084</v>
      </c>
    </row>
    <row r="29448" customFormat="false" ht="15" hidden="false" customHeight="false" outlineLevel="0" collapsed="false">
      <c r="A29448" s="0" t="s">
        <v>104085</v>
      </c>
      <c r="B29448" s="0" t="n">
        <f aca="false">HOUR(C29448)</f>
        <v>12</v>
      </c>
      <c r="C29448" s="1" t="n">
        <v>41379.5402777778</v>
      </c>
      <c r="D29448" s="0" t="s">
        <v>104086</v>
      </c>
    </row>
    <row r="29449" customFormat="false" ht="15" hidden="false" customHeight="false" outlineLevel="0" collapsed="false">
      <c r="A29449" s="0" t="s">
        <v>104087</v>
      </c>
      <c r="B29449" s="0" t="n">
        <f aca="false">HOUR(C29449)</f>
        <v>12</v>
      </c>
      <c r="C29449" s="1" t="n">
        <v>41379.5402777778</v>
      </c>
      <c r="D29449" s="0" t="s">
        <v>104088</v>
      </c>
    </row>
    <row r="29450" customFormat="false" ht="15" hidden="false" customHeight="false" outlineLevel="0" collapsed="false">
      <c r="A29450" s="0" t="s">
        <v>104089</v>
      </c>
      <c r="B29450" s="0" t="n">
        <f aca="false">HOUR(C29450)</f>
        <v>12</v>
      </c>
      <c r="C29450" s="1" t="n">
        <v>41379.5402777778</v>
      </c>
      <c r="D29450" s="0" t="s">
        <v>104090</v>
      </c>
    </row>
    <row r="29451" customFormat="false" ht="15" hidden="false" customHeight="false" outlineLevel="0" collapsed="false">
      <c r="A29451" s="0" t="s">
        <v>104091</v>
      </c>
      <c r="B29451" s="0" t="n">
        <f aca="false">HOUR(C29451)</f>
        <v>12</v>
      </c>
      <c r="C29451" s="1" t="n">
        <v>41379.5402777778</v>
      </c>
      <c r="D29451" s="0" t="s">
        <v>104092</v>
      </c>
    </row>
    <row r="29452" customFormat="false" ht="15" hidden="false" customHeight="false" outlineLevel="0" collapsed="false">
      <c r="A29452" s="0" t="s">
        <v>104093</v>
      </c>
      <c r="B29452" s="0" t="n">
        <f aca="false">HOUR(C29452)</f>
        <v>12</v>
      </c>
      <c r="C29452" s="1" t="n">
        <v>41379.5402777778</v>
      </c>
      <c r="D29452" s="0" t="s">
        <v>104094</v>
      </c>
    </row>
    <row r="29453" customFormat="false" ht="15" hidden="false" customHeight="false" outlineLevel="0" collapsed="false">
      <c r="A29453" s="0" t="s">
        <v>104095</v>
      </c>
      <c r="B29453" s="0" t="n">
        <f aca="false">HOUR(C29453)</f>
        <v>12</v>
      </c>
      <c r="C29453" s="1" t="n">
        <v>41379.5402777778</v>
      </c>
      <c r="D29453" s="0" t="s">
        <v>104096</v>
      </c>
    </row>
    <row r="29454" customFormat="false" ht="15" hidden="false" customHeight="false" outlineLevel="0" collapsed="false">
      <c r="A29454" s="0" t="s">
        <v>76352</v>
      </c>
      <c r="B29454" s="0" t="n">
        <f aca="false">HOUR(C29454)</f>
        <v>12</v>
      </c>
      <c r="C29454" s="1" t="n">
        <v>41379.5409722222</v>
      </c>
      <c r="D29454" s="0" t="s">
        <v>104097</v>
      </c>
    </row>
    <row r="29455" customFormat="false" ht="15" hidden="false" customHeight="false" outlineLevel="0" collapsed="false">
      <c r="A29455" s="0" t="s">
        <v>104098</v>
      </c>
      <c r="B29455" s="0" t="n">
        <f aca="false">HOUR(C29455)</f>
        <v>12</v>
      </c>
      <c r="C29455" s="1" t="n">
        <v>41379.5409722222</v>
      </c>
      <c r="D29455" s="0" t="s">
        <v>104099</v>
      </c>
    </row>
    <row r="29456" customFormat="false" ht="15" hidden="false" customHeight="false" outlineLevel="0" collapsed="false">
      <c r="A29456" s="0" t="s">
        <v>104100</v>
      </c>
      <c r="B29456" s="0" t="n">
        <f aca="false">HOUR(C29456)</f>
        <v>12</v>
      </c>
      <c r="C29456" s="1" t="n">
        <v>41379.5409722222</v>
      </c>
      <c r="D29456" s="0" t="s">
        <v>104101</v>
      </c>
    </row>
    <row r="29457" customFormat="false" ht="15" hidden="false" customHeight="false" outlineLevel="0" collapsed="false">
      <c r="A29457" s="0" t="s">
        <v>104102</v>
      </c>
      <c r="B29457" s="0" t="n">
        <f aca="false">HOUR(C29457)</f>
        <v>12</v>
      </c>
      <c r="C29457" s="1" t="n">
        <v>41379.5409722222</v>
      </c>
      <c r="D29457" s="0" t="s">
        <v>104103</v>
      </c>
    </row>
    <row r="29458" customFormat="false" ht="15" hidden="false" customHeight="false" outlineLevel="0" collapsed="false">
      <c r="A29458" s="0" t="s">
        <v>104104</v>
      </c>
      <c r="B29458" s="0" t="n">
        <f aca="false">HOUR(C29458)</f>
        <v>12</v>
      </c>
      <c r="C29458" s="1" t="n">
        <v>41379.5409722222</v>
      </c>
      <c r="D29458" s="0" t="s">
        <v>104105</v>
      </c>
    </row>
    <row r="29459" customFormat="false" ht="15" hidden="false" customHeight="false" outlineLevel="0" collapsed="false">
      <c r="A29459" s="0" t="s">
        <v>104106</v>
      </c>
      <c r="B29459" s="0" t="n">
        <f aca="false">HOUR(C29459)</f>
        <v>12</v>
      </c>
      <c r="C29459" s="1" t="n">
        <v>41379.5409722222</v>
      </c>
      <c r="D29459" s="0" t="s">
        <v>104107</v>
      </c>
    </row>
    <row r="29460" customFormat="false" ht="15" hidden="false" customHeight="false" outlineLevel="0" collapsed="false">
      <c r="A29460" s="0" t="s">
        <v>104108</v>
      </c>
      <c r="B29460" s="0" t="n">
        <f aca="false">HOUR(C29460)</f>
        <v>12</v>
      </c>
      <c r="C29460" s="1" t="n">
        <v>41379.5409722222</v>
      </c>
      <c r="D29460" s="0" t="s">
        <v>104109</v>
      </c>
    </row>
    <row r="29461" customFormat="false" ht="15" hidden="false" customHeight="false" outlineLevel="0" collapsed="false">
      <c r="A29461" s="0" t="s">
        <v>104110</v>
      </c>
      <c r="B29461" s="0" t="n">
        <f aca="false">HOUR(C29461)</f>
        <v>12</v>
      </c>
      <c r="C29461" s="1" t="n">
        <v>41379.5409722222</v>
      </c>
      <c r="D29461" s="0" t="s">
        <v>104111</v>
      </c>
    </row>
    <row r="29462" customFormat="false" ht="15" hidden="false" customHeight="false" outlineLevel="0" collapsed="false">
      <c r="A29462" s="0" t="s">
        <v>92001</v>
      </c>
      <c r="B29462" s="0" t="n">
        <f aca="false">HOUR(C29462)</f>
        <v>12</v>
      </c>
      <c r="C29462" s="1" t="n">
        <v>41379.5409722222</v>
      </c>
      <c r="D29462" s="0" t="s">
        <v>104112</v>
      </c>
    </row>
    <row r="29463" customFormat="false" ht="15" hidden="false" customHeight="false" outlineLevel="0" collapsed="false">
      <c r="A29463" s="0" t="s">
        <v>26590</v>
      </c>
      <c r="B29463" s="0" t="n">
        <f aca="false">HOUR(C29463)</f>
        <v>12</v>
      </c>
      <c r="C29463" s="1" t="n">
        <v>41379.5409722222</v>
      </c>
      <c r="D29463" s="0" t="s">
        <v>104113</v>
      </c>
    </row>
    <row r="29464" customFormat="false" ht="15" hidden="false" customHeight="false" outlineLevel="0" collapsed="false">
      <c r="A29464" s="0" t="s">
        <v>104114</v>
      </c>
      <c r="B29464" s="0" t="n">
        <f aca="false">HOUR(C29464)</f>
        <v>12</v>
      </c>
      <c r="C29464" s="1" t="n">
        <v>41379.5409722222</v>
      </c>
      <c r="D29464" s="0" t="s">
        <v>104115</v>
      </c>
    </row>
    <row r="29465" customFormat="false" ht="15" hidden="false" customHeight="false" outlineLevel="0" collapsed="false">
      <c r="A29465" s="0" t="s">
        <v>104116</v>
      </c>
      <c r="B29465" s="0" t="n">
        <f aca="false">HOUR(C29465)</f>
        <v>12</v>
      </c>
      <c r="C29465" s="1" t="n">
        <v>41379.5409722222</v>
      </c>
      <c r="D29465" s="0" t="s">
        <v>104117</v>
      </c>
    </row>
    <row r="29466" customFormat="false" ht="15" hidden="false" customHeight="false" outlineLevel="0" collapsed="false">
      <c r="A29466" s="0" t="s">
        <v>104118</v>
      </c>
      <c r="B29466" s="0" t="n">
        <f aca="false">HOUR(C29466)</f>
        <v>12</v>
      </c>
      <c r="C29466" s="1" t="n">
        <v>41379.5409722222</v>
      </c>
      <c r="D29466" s="0" t="s">
        <v>104119</v>
      </c>
    </row>
    <row r="29467" customFormat="false" ht="15" hidden="false" customHeight="false" outlineLevel="0" collapsed="false">
      <c r="A29467" s="0" t="s">
        <v>104120</v>
      </c>
      <c r="B29467" s="0" t="n">
        <f aca="false">HOUR(C29467)</f>
        <v>12</v>
      </c>
      <c r="C29467" s="1" t="n">
        <v>41379.5409722222</v>
      </c>
      <c r="D29467" s="0" t="s">
        <v>104121</v>
      </c>
    </row>
    <row r="29468" customFormat="false" ht="15" hidden="false" customHeight="false" outlineLevel="0" collapsed="false">
      <c r="A29468" s="0" t="s">
        <v>71813</v>
      </c>
      <c r="B29468" s="0" t="n">
        <f aca="false">HOUR(C29468)</f>
        <v>12</v>
      </c>
      <c r="C29468" s="1" t="n">
        <v>41379.5409722222</v>
      </c>
      <c r="D29468" s="0" t="s">
        <v>104122</v>
      </c>
    </row>
    <row r="29469" customFormat="false" ht="15" hidden="false" customHeight="false" outlineLevel="0" collapsed="false">
      <c r="A29469" s="0" t="s">
        <v>20114</v>
      </c>
      <c r="B29469" s="0" t="n">
        <f aca="false">HOUR(C29469)</f>
        <v>12</v>
      </c>
      <c r="C29469" s="1" t="n">
        <v>41379.5409722222</v>
      </c>
      <c r="D29469" s="0" t="s">
        <v>104123</v>
      </c>
    </row>
    <row r="29470" customFormat="false" ht="15" hidden="false" customHeight="false" outlineLevel="0" collapsed="false">
      <c r="A29470" s="0" t="s">
        <v>104124</v>
      </c>
      <c r="B29470" s="0" t="n">
        <f aca="false">HOUR(C29470)</f>
        <v>12</v>
      </c>
      <c r="C29470" s="1" t="n">
        <v>41379.5409722222</v>
      </c>
      <c r="D29470" s="0" t="s">
        <v>104125</v>
      </c>
    </row>
    <row r="29471" customFormat="false" ht="15" hidden="false" customHeight="false" outlineLevel="0" collapsed="false">
      <c r="A29471" s="0" t="s">
        <v>97054</v>
      </c>
      <c r="B29471" s="0" t="n">
        <f aca="false">HOUR(C29471)</f>
        <v>12</v>
      </c>
      <c r="C29471" s="1" t="n">
        <v>41379.5409722222</v>
      </c>
      <c r="D29471" s="0" t="s">
        <v>104126</v>
      </c>
    </row>
    <row r="29472" customFormat="false" ht="15" hidden="false" customHeight="false" outlineLevel="0" collapsed="false">
      <c r="A29472" s="0" t="s">
        <v>103206</v>
      </c>
      <c r="B29472" s="0" t="n">
        <f aca="false">HOUR(C29472)</f>
        <v>12</v>
      </c>
      <c r="C29472" s="1" t="n">
        <v>41379.5409722222</v>
      </c>
      <c r="D29472" s="0" t="s">
        <v>104127</v>
      </c>
    </row>
    <row r="29473" customFormat="false" ht="15" hidden="false" customHeight="false" outlineLevel="0" collapsed="false">
      <c r="A29473" s="0" t="s">
        <v>104128</v>
      </c>
      <c r="B29473" s="0" t="n">
        <f aca="false">HOUR(C29473)</f>
        <v>12</v>
      </c>
      <c r="C29473" s="1" t="n">
        <v>41379.5409722222</v>
      </c>
      <c r="D29473" s="0" t="s">
        <v>104129</v>
      </c>
    </row>
    <row r="29474" customFormat="false" ht="15" hidden="false" customHeight="false" outlineLevel="0" collapsed="false">
      <c r="A29474" s="0" t="s">
        <v>95002</v>
      </c>
      <c r="B29474" s="0" t="n">
        <f aca="false">HOUR(C29474)</f>
        <v>12</v>
      </c>
      <c r="C29474" s="1" t="n">
        <v>41379.5409722222</v>
      </c>
      <c r="D29474" s="0" t="s">
        <v>104130</v>
      </c>
    </row>
    <row r="29475" customFormat="false" ht="15" hidden="false" customHeight="false" outlineLevel="0" collapsed="false">
      <c r="A29475" s="0" t="s">
        <v>104131</v>
      </c>
      <c r="B29475" s="0" t="n">
        <f aca="false">HOUR(C29475)</f>
        <v>12</v>
      </c>
      <c r="C29475" s="1" t="n">
        <v>41379.5409722222</v>
      </c>
      <c r="D29475" s="0" t="s">
        <v>104132</v>
      </c>
    </row>
    <row r="29476" customFormat="false" ht="15" hidden="false" customHeight="false" outlineLevel="0" collapsed="false">
      <c r="A29476" s="0" t="s">
        <v>15096</v>
      </c>
      <c r="B29476" s="0" t="n">
        <f aca="false">HOUR(C29476)</f>
        <v>12</v>
      </c>
      <c r="C29476" s="1" t="n">
        <v>41379.5409722222</v>
      </c>
      <c r="D29476" s="0" t="s">
        <v>104133</v>
      </c>
    </row>
    <row r="29477" customFormat="false" ht="15" hidden="false" customHeight="false" outlineLevel="0" collapsed="false">
      <c r="A29477" s="0" t="s">
        <v>104134</v>
      </c>
      <c r="B29477" s="0" t="n">
        <f aca="false">HOUR(C29477)</f>
        <v>12</v>
      </c>
      <c r="C29477" s="1" t="n">
        <v>41379.5409722222</v>
      </c>
      <c r="D29477" s="0" t="s">
        <v>104135</v>
      </c>
    </row>
    <row r="29478" customFormat="false" ht="15" hidden="false" customHeight="false" outlineLevel="0" collapsed="false">
      <c r="A29478" s="0" t="s">
        <v>104136</v>
      </c>
      <c r="B29478" s="0" t="n">
        <f aca="false">HOUR(C29478)</f>
        <v>12</v>
      </c>
      <c r="C29478" s="1" t="n">
        <v>41379.5409722222</v>
      </c>
      <c r="D29478" s="0" t="s">
        <v>104137</v>
      </c>
    </row>
    <row r="29479" customFormat="false" ht="15" hidden="false" customHeight="false" outlineLevel="0" collapsed="false">
      <c r="A29479" s="0" t="s">
        <v>4738</v>
      </c>
      <c r="B29479" s="0" t="n">
        <f aca="false">HOUR(C29479)</f>
        <v>12</v>
      </c>
      <c r="C29479" s="1" t="n">
        <v>41379.5409722222</v>
      </c>
      <c r="D29479" s="0" t="s">
        <v>104138</v>
      </c>
    </row>
    <row r="29480" customFormat="false" ht="15" hidden="false" customHeight="false" outlineLevel="0" collapsed="false">
      <c r="A29480" s="0" t="s">
        <v>4151</v>
      </c>
      <c r="B29480" s="0" t="n">
        <f aca="false">HOUR(C29480)</f>
        <v>12</v>
      </c>
      <c r="C29480" s="1" t="n">
        <v>41379.5409722222</v>
      </c>
      <c r="D29480" s="0" t="s">
        <v>104139</v>
      </c>
    </row>
    <row r="29481" customFormat="false" ht="15" hidden="false" customHeight="false" outlineLevel="0" collapsed="false">
      <c r="A29481" s="0" t="s">
        <v>104140</v>
      </c>
      <c r="B29481" s="0" t="n">
        <f aca="false">HOUR(C29481)</f>
        <v>12</v>
      </c>
      <c r="C29481" s="1" t="n">
        <v>41379.5409722222</v>
      </c>
      <c r="D29481" s="0" t="s">
        <v>104141</v>
      </c>
    </row>
    <row r="29482" customFormat="false" ht="15" hidden="false" customHeight="false" outlineLevel="0" collapsed="false">
      <c r="A29482" s="0" t="s">
        <v>2397</v>
      </c>
      <c r="B29482" s="0" t="n">
        <f aca="false">HOUR(C29482)</f>
        <v>12</v>
      </c>
      <c r="C29482" s="1" t="n">
        <v>41379.5409722222</v>
      </c>
      <c r="D29482" s="0" t="s">
        <v>104142</v>
      </c>
    </row>
    <row r="29483" customFormat="false" ht="15" hidden="false" customHeight="false" outlineLevel="0" collapsed="false">
      <c r="A29483" s="0" t="s">
        <v>23907</v>
      </c>
      <c r="B29483" s="0" t="n">
        <f aca="false">HOUR(C29483)</f>
        <v>12</v>
      </c>
      <c r="C29483" s="1" t="n">
        <v>41379.5409722222</v>
      </c>
      <c r="D29483" s="0" t="s">
        <v>104143</v>
      </c>
    </row>
    <row r="29484" customFormat="false" ht="15" hidden="false" customHeight="false" outlineLevel="0" collapsed="false">
      <c r="A29484" s="0" t="s">
        <v>104144</v>
      </c>
      <c r="B29484" s="0" t="n">
        <f aca="false">HOUR(C29484)</f>
        <v>12</v>
      </c>
      <c r="C29484" s="1" t="n">
        <v>41379.5409722222</v>
      </c>
      <c r="D29484" s="0" t="s">
        <v>104145</v>
      </c>
    </row>
    <row r="29485" customFormat="false" ht="15" hidden="false" customHeight="false" outlineLevel="0" collapsed="false">
      <c r="A29485" s="0" t="s">
        <v>97119</v>
      </c>
      <c r="B29485" s="0" t="n">
        <f aca="false">HOUR(C29485)</f>
        <v>12</v>
      </c>
      <c r="C29485" s="1" t="n">
        <v>41379.5409722222</v>
      </c>
      <c r="D29485" s="0" t="s">
        <v>104146</v>
      </c>
    </row>
    <row r="29486" customFormat="false" ht="15" hidden="false" customHeight="false" outlineLevel="0" collapsed="false">
      <c r="A29486" s="0" t="s">
        <v>104147</v>
      </c>
      <c r="B29486" s="0" t="n">
        <f aca="false">HOUR(C29486)</f>
        <v>12</v>
      </c>
      <c r="C29486" s="1" t="n">
        <v>41379.5409722222</v>
      </c>
      <c r="D29486" s="0" t="s">
        <v>104148</v>
      </c>
    </row>
    <row r="29487" customFormat="false" ht="15" hidden="false" customHeight="false" outlineLevel="0" collapsed="false">
      <c r="A29487" s="0" t="s">
        <v>104149</v>
      </c>
      <c r="B29487" s="0" t="n">
        <f aca="false">HOUR(C29487)</f>
        <v>12</v>
      </c>
      <c r="C29487" s="1" t="n">
        <v>41379.5409722222</v>
      </c>
      <c r="D29487" s="0" t="s">
        <v>104150</v>
      </c>
    </row>
    <row r="29488" customFormat="false" ht="15" hidden="false" customHeight="false" outlineLevel="0" collapsed="false">
      <c r="A29488" s="0" t="s">
        <v>104151</v>
      </c>
      <c r="B29488" s="0" t="n">
        <f aca="false">HOUR(C29488)</f>
        <v>12</v>
      </c>
      <c r="C29488" s="1" t="n">
        <v>41379.5409722222</v>
      </c>
      <c r="D29488" s="0" t="s">
        <v>104152</v>
      </c>
    </row>
    <row r="29489" customFormat="false" ht="15" hidden="false" customHeight="false" outlineLevel="0" collapsed="false">
      <c r="A29489" s="0" t="s">
        <v>104153</v>
      </c>
      <c r="B29489" s="0" t="n">
        <f aca="false">HOUR(C29489)</f>
        <v>12</v>
      </c>
      <c r="C29489" s="1" t="n">
        <v>41379.5409722222</v>
      </c>
      <c r="D29489" s="0" t="s">
        <v>104154</v>
      </c>
    </row>
    <row r="29490" customFormat="false" ht="15" hidden="false" customHeight="false" outlineLevel="0" collapsed="false">
      <c r="A29490" s="0" t="s">
        <v>1526</v>
      </c>
      <c r="B29490" s="0" t="n">
        <f aca="false">HOUR(C29490)</f>
        <v>12</v>
      </c>
      <c r="C29490" s="1" t="n">
        <v>41379.5409722222</v>
      </c>
      <c r="D29490" s="0" t="s">
        <v>104155</v>
      </c>
    </row>
    <row r="29491" customFormat="false" ht="15" hidden="false" customHeight="false" outlineLevel="0" collapsed="false">
      <c r="A29491" s="0" t="s">
        <v>104156</v>
      </c>
      <c r="B29491" s="0" t="n">
        <f aca="false">HOUR(C29491)</f>
        <v>12</v>
      </c>
      <c r="C29491" s="1" t="n">
        <v>41379.5409722222</v>
      </c>
      <c r="D29491" s="0" t="s">
        <v>104157</v>
      </c>
    </row>
    <row r="29492" customFormat="false" ht="15" hidden="false" customHeight="false" outlineLevel="0" collapsed="false">
      <c r="A29492" s="0" t="s">
        <v>100422</v>
      </c>
      <c r="B29492" s="0" t="n">
        <f aca="false">HOUR(C29492)</f>
        <v>12</v>
      </c>
      <c r="C29492" s="1" t="n">
        <v>41379.5409722222</v>
      </c>
      <c r="D29492" s="0" t="s">
        <v>104158</v>
      </c>
    </row>
    <row r="29493" customFormat="false" ht="15" hidden="false" customHeight="false" outlineLevel="0" collapsed="false">
      <c r="A29493" s="0" t="s">
        <v>104159</v>
      </c>
      <c r="B29493" s="0" t="n">
        <f aca="false">HOUR(C29493)</f>
        <v>12</v>
      </c>
      <c r="C29493" s="1" t="n">
        <v>41379.5409722222</v>
      </c>
      <c r="D29493" s="0" t="s">
        <v>104160</v>
      </c>
    </row>
    <row r="29494" customFormat="false" ht="15" hidden="false" customHeight="false" outlineLevel="0" collapsed="false">
      <c r="A29494" s="0" t="s">
        <v>28619</v>
      </c>
      <c r="B29494" s="0" t="n">
        <f aca="false">HOUR(C29494)</f>
        <v>12</v>
      </c>
      <c r="C29494" s="1" t="n">
        <v>41379.5409722222</v>
      </c>
      <c r="D29494" s="0" t="s">
        <v>104161</v>
      </c>
    </row>
    <row r="29495" customFormat="false" ht="15" hidden="false" customHeight="false" outlineLevel="0" collapsed="false">
      <c r="A29495" s="0" t="s">
        <v>104162</v>
      </c>
      <c r="B29495" s="0" t="n">
        <f aca="false">HOUR(C29495)</f>
        <v>12</v>
      </c>
      <c r="C29495" s="1" t="n">
        <v>41379.5409722222</v>
      </c>
      <c r="D29495" s="0" t="s">
        <v>104163</v>
      </c>
    </row>
    <row r="29496" customFormat="false" ht="15" hidden="false" customHeight="false" outlineLevel="0" collapsed="false">
      <c r="A29496" s="0" t="s">
        <v>104164</v>
      </c>
      <c r="B29496" s="0" t="n">
        <f aca="false">HOUR(C29496)</f>
        <v>12</v>
      </c>
      <c r="C29496" s="1" t="n">
        <v>41379.5409722222</v>
      </c>
      <c r="D29496" s="0" t="s">
        <v>104165</v>
      </c>
    </row>
    <row r="29497" customFormat="false" ht="15" hidden="false" customHeight="false" outlineLevel="0" collapsed="false">
      <c r="A29497" s="0" t="s">
        <v>51563</v>
      </c>
      <c r="B29497" s="0" t="n">
        <f aca="false">HOUR(C29497)</f>
        <v>12</v>
      </c>
      <c r="C29497" s="1" t="n">
        <v>41379.5409722222</v>
      </c>
      <c r="D29497" s="0" t="s">
        <v>104166</v>
      </c>
    </row>
    <row r="29498" customFormat="false" ht="15" hidden="false" customHeight="false" outlineLevel="0" collapsed="false">
      <c r="A29498" s="0" t="s">
        <v>104167</v>
      </c>
      <c r="B29498" s="0" t="n">
        <f aca="false">HOUR(C29498)</f>
        <v>12</v>
      </c>
      <c r="C29498" s="1" t="n">
        <v>41379.5409722222</v>
      </c>
      <c r="D29498" s="0" t="s">
        <v>104168</v>
      </c>
    </row>
    <row r="29499" customFormat="false" ht="15" hidden="false" customHeight="false" outlineLevel="0" collapsed="false">
      <c r="A29499" s="0" t="s">
        <v>4916</v>
      </c>
      <c r="B29499" s="0" t="n">
        <f aca="false">HOUR(C29499)</f>
        <v>12</v>
      </c>
      <c r="C29499" s="1" t="n">
        <v>41379.5409722222</v>
      </c>
      <c r="D29499" s="0" t="s">
        <v>104169</v>
      </c>
    </row>
    <row r="29500" customFormat="false" ht="15" hidden="false" customHeight="false" outlineLevel="0" collapsed="false">
      <c r="A29500" s="0" t="s">
        <v>17853</v>
      </c>
      <c r="B29500" s="0" t="n">
        <f aca="false">HOUR(C29500)</f>
        <v>12</v>
      </c>
      <c r="C29500" s="1" t="n">
        <v>41379.5409722222</v>
      </c>
      <c r="D29500" s="0" t="s">
        <v>104170</v>
      </c>
    </row>
    <row r="29501" customFormat="false" ht="15" hidden="false" customHeight="false" outlineLevel="0" collapsed="false">
      <c r="A29501" s="0" t="s">
        <v>104171</v>
      </c>
      <c r="B29501" s="0" t="n">
        <f aca="false">HOUR(C29501)</f>
        <v>12</v>
      </c>
      <c r="C29501" s="1" t="n">
        <v>41379.5409722222</v>
      </c>
      <c r="D29501" s="0" t="s">
        <v>104172</v>
      </c>
    </row>
    <row r="29502" customFormat="false" ht="15" hidden="false" customHeight="false" outlineLevel="0" collapsed="false">
      <c r="A29502" s="0" t="s">
        <v>31603</v>
      </c>
      <c r="B29502" s="0" t="n">
        <f aca="false">HOUR(C29502)</f>
        <v>12</v>
      </c>
      <c r="C29502" s="1" t="n">
        <v>41379.5409722222</v>
      </c>
      <c r="D29502" s="0" t="s">
        <v>104173</v>
      </c>
    </row>
    <row r="29503" customFormat="false" ht="15" hidden="false" customHeight="false" outlineLevel="0" collapsed="false">
      <c r="A29503" s="0" t="s">
        <v>104174</v>
      </c>
      <c r="B29503" s="0" t="n">
        <f aca="false">HOUR(C29503)</f>
        <v>12</v>
      </c>
      <c r="C29503" s="1" t="n">
        <v>41379.5409722222</v>
      </c>
      <c r="D29503" s="0" t="s">
        <v>104175</v>
      </c>
    </row>
    <row r="29504" customFormat="false" ht="15" hidden="false" customHeight="false" outlineLevel="0" collapsed="false">
      <c r="A29504" s="0" t="s">
        <v>104176</v>
      </c>
      <c r="B29504" s="0" t="n">
        <f aca="false">HOUR(C29504)</f>
        <v>12</v>
      </c>
      <c r="C29504" s="1" t="n">
        <v>41379.5409722222</v>
      </c>
      <c r="D29504" s="0" t="s">
        <v>104177</v>
      </c>
    </row>
    <row r="29505" customFormat="false" ht="15" hidden="false" customHeight="false" outlineLevel="0" collapsed="false">
      <c r="A29505" s="0" t="s">
        <v>104178</v>
      </c>
      <c r="B29505" s="0" t="n">
        <f aca="false">HOUR(C29505)</f>
        <v>12</v>
      </c>
      <c r="C29505" s="1" t="n">
        <v>41379.5409722222</v>
      </c>
      <c r="D29505" s="0" t="s">
        <v>104179</v>
      </c>
    </row>
    <row r="29506" customFormat="false" ht="15" hidden="false" customHeight="false" outlineLevel="0" collapsed="false">
      <c r="A29506" s="0" t="s">
        <v>10998</v>
      </c>
      <c r="B29506" s="0" t="n">
        <f aca="false">HOUR(C29506)</f>
        <v>12</v>
      </c>
      <c r="C29506" s="1" t="n">
        <v>41379.5409722222</v>
      </c>
      <c r="D29506" s="0" t="s">
        <v>104180</v>
      </c>
    </row>
    <row r="29507" customFormat="false" ht="15" hidden="false" customHeight="false" outlineLevel="0" collapsed="false">
      <c r="A29507" s="0" t="s">
        <v>104181</v>
      </c>
      <c r="B29507" s="0" t="n">
        <f aca="false">HOUR(C29507)</f>
        <v>12</v>
      </c>
      <c r="C29507" s="1" t="n">
        <v>41379.5409722222</v>
      </c>
      <c r="D29507" s="0" t="s">
        <v>104182</v>
      </c>
    </row>
    <row r="29508" customFormat="false" ht="15" hidden="false" customHeight="false" outlineLevel="0" collapsed="false">
      <c r="A29508" s="0" t="s">
        <v>104183</v>
      </c>
      <c r="B29508" s="0" t="n">
        <f aca="false">HOUR(C29508)</f>
        <v>12</v>
      </c>
      <c r="C29508" s="1" t="n">
        <v>41379.5409722222</v>
      </c>
      <c r="D29508" s="0" t="s">
        <v>104184</v>
      </c>
    </row>
    <row r="29509" customFormat="false" ht="15" hidden="false" customHeight="false" outlineLevel="0" collapsed="false">
      <c r="A29509" s="0" t="s">
        <v>104185</v>
      </c>
      <c r="B29509" s="0" t="n">
        <f aca="false">HOUR(C29509)</f>
        <v>12</v>
      </c>
      <c r="C29509" s="1" t="n">
        <v>41379.5409722222</v>
      </c>
      <c r="D29509" s="0" t="s">
        <v>104186</v>
      </c>
    </row>
    <row r="29510" customFormat="false" ht="15" hidden="false" customHeight="false" outlineLevel="0" collapsed="false">
      <c r="A29510" s="0" t="s">
        <v>104187</v>
      </c>
      <c r="B29510" s="0" t="n">
        <f aca="false">HOUR(C29510)</f>
        <v>12</v>
      </c>
      <c r="C29510" s="1" t="n">
        <v>41379.5409722222</v>
      </c>
      <c r="D29510" s="0" t="s">
        <v>104188</v>
      </c>
    </row>
    <row r="29511" customFormat="false" ht="15" hidden="false" customHeight="false" outlineLevel="0" collapsed="false">
      <c r="A29511" s="0" t="s">
        <v>104189</v>
      </c>
      <c r="B29511" s="0" t="n">
        <f aca="false">HOUR(C29511)</f>
        <v>12</v>
      </c>
      <c r="C29511" s="1" t="n">
        <v>41379.5409722222</v>
      </c>
      <c r="D29511" s="0" t="s">
        <v>104190</v>
      </c>
    </row>
    <row r="29512" customFormat="false" ht="15" hidden="false" customHeight="false" outlineLevel="0" collapsed="false">
      <c r="A29512" s="0" t="s">
        <v>104191</v>
      </c>
      <c r="B29512" s="0" t="n">
        <f aca="false">HOUR(C29512)</f>
        <v>12</v>
      </c>
      <c r="C29512" s="1" t="n">
        <v>41379.5409722222</v>
      </c>
      <c r="D29512" s="0" t="s">
        <v>104192</v>
      </c>
    </row>
    <row r="29513" customFormat="false" ht="15" hidden="false" customHeight="false" outlineLevel="0" collapsed="false">
      <c r="A29513" s="0" t="s">
        <v>104193</v>
      </c>
      <c r="B29513" s="0" t="n">
        <f aca="false">HOUR(C29513)</f>
        <v>12</v>
      </c>
      <c r="C29513" s="1" t="n">
        <v>41379.5409722222</v>
      </c>
      <c r="D29513" s="0" t="s">
        <v>104194</v>
      </c>
    </row>
    <row r="29514" customFormat="false" ht="15" hidden="false" customHeight="false" outlineLevel="0" collapsed="false">
      <c r="A29514" s="0" t="s">
        <v>104195</v>
      </c>
      <c r="B29514" s="0" t="n">
        <f aca="false">HOUR(C29514)</f>
        <v>12</v>
      </c>
      <c r="C29514" s="1" t="n">
        <v>41379.5409722222</v>
      </c>
      <c r="D29514" s="0" t="s">
        <v>104196</v>
      </c>
    </row>
    <row r="29515" customFormat="false" ht="15" hidden="false" customHeight="false" outlineLevel="0" collapsed="false">
      <c r="A29515" s="0" t="n">
        <v>1</v>
      </c>
      <c r="B29515" s="0" t="n">
        <f aca="false">HOUR(C29515)</f>
        <v>12</v>
      </c>
      <c r="C29515" s="1" t="n">
        <v>41379.5409722222</v>
      </c>
      <c r="D29515" s="0" t="s">
        <v>104197</v>
      </c>
    </row>
    <row r="29516" customFormat="false" ht="15" hidden="false" customHeight="false" outlineLevel="0" collapsed="false">
      <c r="A29516" s="0" t="s">
        <v>28720</v>
      </c>
      <c r="B29516" s="0" t="n">
        <f aca="false">HOUR(C29516)</f>
        <v>12</v>
      </c>
      <c r="C29516" s="1" t="n">
        <v>41379.5409722222</v>
      </c>
      <c r="D29516" s="0" t="s">
        <v>104198</v>
      </c>
    </row>
    <row r="29517" customFormat="false" ht="15" hidden="false" customHeight="false" outlineLevel="0" collapsed="false">
      <c r="A29517" s="0" t="s">
        <v>104199</v>
      </c>
      <c r="B29517" s="0" t="n">
        <f aca="false">HOUR(C29517)</f>
        <v>12</v>
      </c>
      <c r="C29517" s="1" t="n">
        <v>41379.5409722222</v>
      </c>
      <c r="D29517" s="0" t="s">
        <v>104200</v>
      </c>
    </row>
    <row r="29518" customFormat="false" ht="15" hidden="false" customHeight="false" outlineLevel="0" collapsed="false">
      <c r="A29518" s="0" t="s">
        <v>104201</v>
      </c>
      <c r="B29518" s="0" t="n">
        <f aca="false">HOUR(C29518)</f>
        <v>12</v>
      </c>
      <c r="C29518" s="1" t="n">
        <v>41379.5409722222</v>
      </c>
      <c r="D29518" s="0" t="s">
        <v>104202</v>
      </c>
    </row>
    <row r="29519" customFormat="false" ht="15" hidden="false" customHeight="false" outlineLevel="0" collapsed="false">
      <c r="A29519" s="0" t="s">
        <v>5446</v>
      </c>
      <c r="B29519" s="0" t="n">
        <f aca="false">HOUR(C29519)</f>
        <v>12</v>
      </c>
      <c r="C29519" s="1" t="n">
        <v>41379.5409722222</v>
      </c>
      <c r="D29519" s="0" t="s">
        <v>104203</v>
      </c>
    </row>
    <row r="29520" customFormat="false" ht="15" hidden="false" customHeight="false" outlineLevel="0" collapsed="false">
      <c r="A29520" s="0" t="s">
        <v>104204</v>
      </c>
      <c r="B29520" s="0" t="n">
        <f aca="false">HOUR(C29520)</f>
        <v>12</v>
      </c>
      <c r="C29520" s="1" t="n">
        <v>41379.5409722222</v>
      </c>
      <c r="D29520" s="0" t="s">
        <v>104205</v>
      </c>
    </row>
    <row r="29521" customFormat="false" ht="15" hidden="false" customHeight="false" outlineLevel="0" collapsed="false">
      <c r="A29521" s="0" t="s">
        <v>5508</v>
      </c>
      <c r="B29521" s="0" t="n">
        <f aca="false">HOUR(C29521)</f>
        <v>12</v>
      </c>
      <c r="C29521" s="1" t="n">
        <v>41379.5409722222</v>
      </c>
      <c r="D29521" s="0" t="s">
        <v>104206</v>
      </c>
    </row>
    <row r="29522" customFormat="false" ht="15" hidden="false" customHeight="false" outlineLevel="0" collapsed="false">
      <c r="A29522" s="0" t="s">
        <v>28772</v>
      </c>
      <c r="B29522" s="0" t="n">
        <f aca="false">HOUR(C29522)</f>
        <v>12</v>
      </c>
      <c r="C29522" s="1" t="n">
        <v>41379.5409722222</v>
      </c>
      <c r="D29522" s="0" t="s">
        <v>104207</v>
      </c>
    </row>
    <row r="29523" customFormat="false" ht="15" hidden="false" customHeight="false" outlineLevel="0" collapsed="false">
      <c r="A29523" s="0" t="s">
        <v>104208</v>
      </c>
      <c r="B29523" s="0" t="n">
        <f aca="false">HOUR(C29523)</f>
        <v>12</v>
      </c>
      <c r="C29523" s="1" t="n">
        <v>41379.5409722222</v>
      </c>
      <c r="D29523" s="0" t="s">
        <v>104209</v>
      </c>
    </row>
    <row r="29529" customFormat="false" ht="15" hidden="false" customHeight="false" outlineLevel="0" collapsed="false">
      <c r="B29529" s="0" t="n">
        <v>6</v>
      </c>
      <c r="C29529" s="0" t="n">
        <f aca="false">COUNTIF(B2:B61810, "=6")</f>
        <v>1163</v>
      </c>
    </row>
    <row r="29530" customFormat="false" ht="15" hidden="false" customHeight="false" outlineLevel="0" collapsed="false">
      <c r="B29530" s="0" t="n">
        <v>7</v>
      </c>
      <c r="C29530" s="0" t="n">
        <f aca="false">COUNTIF(B3:B61811, "=7")</f>
        <v>6847</v>
      </c>
    </row>
    <row r="29531" customFormat="false" ht="15" hidden="false" customHeight="false" outlineLevel="0" collapsed="false">
      <c r="B29531" s="0" t="n">
        <v>8</v>
      </c>
      <c r="C29531" s="0" t="n">
        <f aca="false">COUNTIF(B4:B61812, "=8")</f>
        <v>7173</v>
      </c>
    </row>
    <row r="29532" customFormat="false" ht="15" hidden="false" customHeight="false" outlineLevel="0" collapsed="false">
      <c r="B29532" s="0" t="n">
        <v>9</v>
      </c>
      <c r="C29532" s="0" t="n">
        <f aca="false">COUNTIF(B5:B61813, "=9")</f>
        <v>6665</v>
      </c>
    </row>
    <row r="29533" customFormat="false" ht="15" hidden="false" customHeight="false" outlineLevel="0" collapsed="false">
      <c r="B29533" s="0" t="n">
        <v>10</v>
      </c>
      <c r="C29533" s="0" t="n">
        <f aca="false">COUNTIF(B6:B61814, "=10")</f>
        <v>1316</v>
      </c>
    </row>
    <row r="29534" customFormat="false" ht="15" hidden="false" customHeight="false" outlineLevel="0" collapsed="false">
      <c r="B29534" s="0" t="n">
        <v>11</v>
      </c>
      <c r="C29534" s="0" t="n">
        <f aca="false">COUNTIF(B7:B61815, "=11")</f>
        <v>2506</v>
      </c>
    </row>
    <row r="29535" customFormat="false" ht="15" hidden="false" customHeight="false" outlineLevel="0" collapsed="false">
      <c r="B29535" s="0" t="n">
        <v>12</v>
      </c>
      <c r="C29535" s="0" t="n">
        <f aca="false">COUNTIF(B8:B61816, "=12")</f>
        <v>3859</v>
      </c>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drawing r:id="rId1"/>
</worksheet>
</file>

<file path=xl/worksheets/sheet20.xml><?xml version="1.0" encoding="utf-8"?>
<worksheet xmlns="http://schemas.openxmlformats.org/spreadsheetml/2006/main" xmlns:r="http://schemas.openxmlformats.org/officeDocument/2006/relationships">
  <sheetPr filterMode="false">
    <pageSetUpPr fitToPage="false"/>
  </sheetPr>
  <dimension ref="A1:J35"/>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J35" activeCellId="0" sqref="J35"/>
    </sheetView>
  </sheetViews>
  <sheetFormatPr defaultRowHeight="12.8"/>
  <cols>
    <col collapsed="false" hidden="false" max="1025" min="1" style="0" width="9.1417004048583"/>
  </cols>
  <sheetData>
    <row r="1" customFormat="false" ht="13.8" hidden="false" customHeight="false" outlineLevel="0" collapsed="false">
      <c r="A1" s="11" t="s">
        <v>104214</v>
      </c>
      <c r="B1" s="21" t="n">
        <v>0.01</v>
      </c>
      <c r="C1" s="21" t="n">
        <f aca="false">B1+0.01</f>
        <v>0.02</v>
      </c>
      <c r="D1" s="21" t="n">
        <f aca="false">C1+0.01</f>
        <v>0.03</v>
      </c>
      <c r="E1" s="21" t="n">
        <f aca="false">D1+0.01</f>
        <v>0.04</v>
      </c>
      <c r="F1" s="21" t="n">
        <f aca="false">E1+0.01</f>
        <v>0.05</v>
      </c>
      <c r="G1" s="21" t="n">
        <f aca="false">F1+0.01</f>
        <v>0.06</v>
      </c>
      <c r="H1" s="21" t="n">
        <f aca="false">G1+0.01</f>
        <v>0.07</v>
      </c>
      <c r="I1" s="21" t="n">
        <f aca="false">H1+0.01</f>
        <v>0.08</v>
      </c>
      <c r="J1" s="21" t="n">
        <f aca="false">I1+0.01</f>
        <v>0.09</v>
      </c>
    </row>
    <row r="2" customFormat="false" ht="13.8" hidden="false" customHeight="false" outlineLevel="0" collapsed="false">
      <c r="A2" s="21" t="s">
        <v>106003</v>
      </c>
      <c r="B2" s="0" t="n">
        <v>1573</v>
      </c>
      <c r="C2" s="0" t="n">
        <v>1573</v>
      </c>
      <c r="D2" s="0" t="n">
        <v>1573</v>
      </c>
      <c r="E2" s="0" t="n">
        <v>1573</v>
      </c>
      <c r="F2" s="0" t="n">
        <v>1575</v>
      </c>
      <c r="G2" s="0" t="n">
        <v>1587</v>
      </c>
      <c r="H2" s="0" t="n">
        <v>1597</v>
      </c>
      <c r="I2" s="0" t="n">
        <v>1605</v>
      </c>
      <c r="J2" s="0" t="n">
        <v>1610</v>
      </c>
    </row>
    <row r="3" customFormat="false" ht="13.8" hidden="false" customHeight="false" outlineLevel="0" collapsed="false">
      <c r="A3" s="21" t="s">
        <v>106004</v>
      </c>
      <c r="B3" s="0" t="n">
        <v>54</v>
      </c>
      <c r="C3" s="0" t="n">
        <v>54</v>
      </c>
      <c r="D3" s="0" t="n">
        <v>54</v>
      </c>
      <c r="E3" s="0" t="n">
        <v>54</v>
      </c>
      <c r="F3" s="0" t="n">
        <v>52</v>
      </c>
      <c r="G3" s="0" t="n">
        <v>40</v>
      </c>
      <c r="H3" s="0" t="n">
        <v>30</v>
      </c>
      <c r="I3" s="0" t="n">
        <v>22</v>
      </c>
      <c r="J3" s="0" t="n">
        <v>17</v>
      </c>
    </row>
    <row r="4" customFormat="false" ht="13.8" hidden="false" customHeight="false" outlineLevel="0" collapsed="false">
      <c r="A4" s="21" t="s">
        <v>106005</v>
      </c>
      <c r="B4" s="0" t="n">
        <v>21</v>
      </c>
      <c r="C4" s="0" t="n">
        <v>21</v>
      </c>
      <c r="D4" s="0" t="n">
        <v>21</v>
      </c>
      <c r="E4" s="0" t="n">
        <v>21</v>
      </c>
      <c r="F4" s="0" t="n">
        <v>23</v>
      </c>
      <c r="G4" s="0" t="n">
        <v>31</v>
      </c>
      <c r="H4" s="0" t="n">
        <v>51</v>
      </c>
      <c r="I4" s="0" t="n">
        <v>62</v>
      </c>
      <c r="J4" s="0" t="n">
        <v>66</v>
      </c>
    </row>
    <row r="5" customFormat="false" ht="13.8" hidden="false" customHeight="false" outlineLevel="0" collapsed="false">
      <c r="A5" s="21" t="s">
        <v>106006</v>
      </c>
      <c r="B5" s="0" t="n">
        <v>81</v>
      </c>
      <c r="C5" s="0" t="n">
        <v>81</v>
      </c>
      <c r="D5" s="0" t="n">
        <v>81</v>
      </c>
      <c r="E5" s="0" t="n">
        <v>81</v>
      </c>
      <c r="F5" s="0" t="n">
        <v>79</v>
      </c>
      <c r="G5" s="0" t="n">
        <v>71</v>
      </c>
      <c r="H5" s="0" t="n">
        <v>53</v>
      </c>
      <c r="I5" s="0" t="n">
        <v>64</v>
      </c>
      <c r="J5" s="0" t="n">
        <v>8</v>
      </c>
    </row>
    <row r="7" customFormat="false" ht="13.8" hidden="false" customHeight="false" outlineLevel="0" collapsed="false">
      <c r="A7" s="11" t="s">
        <v>104215</v>
      </c>
      <c r="B7" s="21" t="n">
        <v>0.01</v>
      </c>
      <c r="C7" s="21" t="n">
        <f aca="false">B7+0.01</f>
        <v>0.02</v>
      </c>
      <c r="D7" s="21" t="n">
        <f aca="false">C7+0.01</f>
        <v>0.03</v>
      </c>
      <c r="E7" s="21" t="n">
        <f aca="false">D7+0.01</f>
        <v>0.04</v>
      </c>
      <c r="F7" s="21" t="n">
        <f aca="false">E7+0.01</f>
        <v>0.05</v>
      </c>
      <c r="G7" s="21" t="n">
        <f aca="false">F7+0.01</f>
        <v>0.06</v>
      </c>
      <c r="H7" s="21" t="n">
        <f aca="false">G7+0.01</f>
        <v>0.07</v>
      </c>
      <c r="I7" s="21" t="n">
        <f aca="false">H7+0.01</f>
        <v>0.08</v>
      </c>
      <c r="J7" s="21" t="n">
        <f aca="false">I7+0.01</f>
        <v>0.09</v>
      </c>
    </row>
    <row r="8" customFormat="false" ht="13.8" hidden="false" customHeight="false" outlineLevel="0" collapsed="false">
      <c r="A8" s="21" t="s">
        <v>106003</v>
      </c>
      <c r="B8" s="0" t="n">
        <v>41</v>
      </c>
      <c r="C8" s="0" t="n">
        <v>41</v>
      </c>
      <c r="D8" s="0" t="n">
        <v>41</v>
      </c>
      <c r="E8" s="0" t="n">
        <v>41</v>
      </c>
      <c r="F8" s="0" t="n">
        <v>41</v>
      </c>
      <c r="G8" s="0" t="n">
        <v>40</v>
      </c>
      <c r="H8" s="0" t="n">
        <v>34</v>
      </c>
      <c r="I8" s="0" t="n">
        <v>30</v>
      </c>
      <c r="J8" s="0" t="n">
        <v>27</v>
      </c>
    </row>
    <row r="9" customFormat="false" ht="13.8" hidden="false" customHeight="false" outlineLevel="0" collapsed="false">
      <c r="A9" s="21" t="s">
        <v>106004</v>
      </c>
      <c r="B9" s="0" t="n">
        <v>5</v>
      </c>
      <c r="C9" s="0" t="n">
        <v>5</v>
      </c>
      <c r="D9" s="0" t="n">
        <v>5</v>
      </c>
      <c r="E9" s="0" t="n">
        <v>5</v>
      </c>
      <c r="F9" s="0" t="n">
        <v>5</v>
      </c>
      <c r="G9" s="0" t="n">
        <v>6</v>
      </c>
      <c r="H9" s="0" t="n">
        <v>12</v>
      </c>
      <c r="I9" s="0" t="n">
        <v>16</v>
      </c>
      <c r="J9" s="0" t="n">
        <v>19</v>
      </c>
    </row>
    <row r="10" customFormat="false" ht="13.8" hidden="false" customHeight="false" outlineLevel="0" collapsed="false">
      <c r="A10" s="21" t="s">
        <v>106005</v>
      </c>
      <c r="B10" s="0" t="n">
        <v>14</v>
      </c>
      <c r="C10" s="0" t="n">
        <v>14</v>
      </c>
      <c r="D10" s="0" t="n">
        <v>14</v>
      </c>
      <c r="E10" s="0" t="n">
        <v>14</v>
      </c>
      <c r="F10" s="0" t="n">
        <v>12</v>
      </c>
      <c r="G10" s="0" t="n">
        <v>11</v>
      </c>
      <c r="H10" s="0" t="n">
        <v>10</v>
      </c>
      <c r="I10" s="0" t="n">
        <v>10</v>
      </c>
      <c r="J10" s="0" t="n">
        <v>10</v>
      </c>
    </row>
    <row r="11" customFormat="false" ht="13.8" hidden="false" customHeight="false" outlineLevel="0" collapsed="false">
      <c r="A11" s="21" t="s">
        <v>106006</v>
      </c>
      <c r="B11" s="0" t="n">
        <v>1671</v>
      </c>
      <c r="C11" s="0" t="n">
        <v>1671</v>
      </c>
      <c r="D11" s="0" t="n">
        <v>1671</v>
      </c>
      <c r="E11" s="0" t="n">
        <v>1671</v>
      </c>
      <c r="F11" s="0" t="n">
        <v>1673</v>
      </c>
      <c r="G11" s="0" t="n">
        <v>1674</v>
      </c>
      <c r="H11" s="0" t="n">
        <v>1675</v>
      </c>
      <c r="I11" s="0" t="n">
        <v>1675</v>
      </c>
      <c r="J11" s="0" t="n">
        <v>1675</v>
      </c>
    </row>
    <row r="13" customFormat="false" ht="13.8" hidden="false" customHeight="false" outlineLevel="0" collapsed="false">
      <c r="A13" s="11" t="s">
        <v>104218</v>
      </c>
      <c r="B13" s="21" t="n">
        <v>0.01</v>
      </c>
      <c r="C13" s="21" t="n">
        <f aca="false">B13+0.01</f>
        <v>0.02</v>
      </c>
      <c r="D13" s="21" t="n">
        <f aca="false">C13+0.01</f>
        <v>0.03</v>
      </c>
      <c r="E13" s="21" t="n">
        <f aca="false">D13+0.01</f>
        <v>0.04</v>
      </c>
      <c r="F13" s="21" t="n">
        <f aca="false">E13+0.01</f>
        <v>0.05</v>
      </c>
      <c r="G13" s="21" t="n">
        <f aca="false">F13+0.01</f>
        <v>0.06</v>
      </c>
      <c r="H13" s="21" t="n">
        <f aca="false">G13+0.01</f>
        <v>0.07</v>
      </c>
      <c r="I13" s="21" t="n">
        <f aca="false">H13+0.01</f>
        <v>0.08</v>
      </c>
      <c r="J13" s="21" t="n">
        <f aca="false">I13+0.01</f>
        <v>0.09</v>
      </c>
    </row>
    <row r="14" customFormat="false" ht="13.8" hidden="false" customHeight="false" outlineLevel="0" collapsed="false">
      <c r="A14" s="21" t="s">
        <v>106003</v>
      </c>
      <c r="B14" s="0" t="n">
        <v>23</v>
      </c>
      <c r="C14" s="0" t="n">
        <v>23</v>
      </c>
      <c r="D14" s="0" t="n">
        <v>23</v>
      </c>
      <c r="E14" s="0" t="n">
        <v>23</v>
      </c>
      <c r="F14" s="0" t="n">
        <v>23</v>
      </c>
      <c r="G14" s="0" t="n">
        <v>19</v>
      </c>
      <c r="H14" s="0" t="n">
        <v>10</v>
      </c>
      <c r="I14" s="0" t="n">
        <v>4</v>
      </c>
      <c r="J14" s="0" t="n">
        <v>4</v>
      </c>
    </row>
    <row r="15" customFormat="false" ht="13.8" hidden="false" customHeight="false" outlineLevel="0" collapsed="false">
      <c r="A15" s="21" t="s">
        <v>106004</v>
      </c>
      <c r="B15" s="0" t="n">
        <v>11</v>
      </c>
      <c r="C15" s="0" t="n">
        <v>11</v>
      </c>
      <c r="D15" s="0" t="n">
        <v>11</v>
      </c>
      <c r="E15" s="0" t="n">
        <v>11</v>
      </c>
      <c r="F15" s="0" t="n">
        <v>11</v>
      </c>
      <c r="G15" s="0" t="n">
        <v>15</v>
      </c>
      <c r="H15" s="0" t="n">
        <v>24</v>
      </c>
      <c r="I15" s="0" t="n">
        <v>30</v>
      </c>
      <c r="J15" s="0" t="n">
        <v>30</v>
      </c>
    </row>
    <row r="16" customFormat="false" ht="13.8" hidden="false" customHeight="false" outlineLevel="0" collapsed="false">
      <c r="A16" s="21" t="s">
        <v>106005</v>
      </c>
      <c r="B16" s="0" t="n">
        <v>0</v>
      </c>
      <c r="C16" s="0" t="n">
        <v>0</v>
      </c>
      <c r="D16" s="0" t="n">
        <v>0</v>
      </c>
      <c r="E16" s="0" t="n">
        <v>0</v>
      </c>
      <c r="F16" s="0" t="n">
        <v>0</v>
      </c>
      <c r="G16" s="0" t="n">
        <v>0</v>
      </c>
      <c r="H16" s="0" t="n">
        <v>0</v>
      </c>
      <c r="I16" s="0" t="n">
        <v>0</v>
      </c>
      <c r="J16" s="0" t="n">
        <v>0</v>
      </c>
    </row>
    <row r="17" customFormat="false" ht="13.8" hidden="false" customHeight="false" outlineLevel="0" collapsed="false">
      <c r="A17" s="21" t="s">
        <v>106006</v>
      </c>
      <c r="B17" s="0" t="n">
        <v>1697</v>
      </c>
      <c r="C17" s="0" t="n">
        <v>1697</v>
      </c>
      <c r="D17" s="0" t="n">
        <v>1697</v>
      </c>
      <c r="E17" s="0" t="n">
        <v>1697</v>
      </c>
      <c r="F17" s="0" t="n">
        <v>1697</v>
      </c>
      <c r="G17" s="0" t="n">
        <v>1697</v>
      </c>
      <c r="H17" s="0" t="n">
        <v>1697</v>
      </c>
      <c r="I17" s="0" t="n">
        <v>1697</v>
      </c>
      <c r="J17" s="0" t="n">
        <v>1697</v>
      </c>
    </row>
    <row r="19" customFormat="false" ht="13.8" hidden="false" customHeight="false" outlineLevel="0" collapsed="false">
      <c r="A19" s="11" t="s">
        <v>104219</v>
      </c>
      <c r="B19" s="21" t="n">
        <v>0.01</v>
      </c>
      <c r="C19" s="21" t="n">
        <f aca="false">B19+0.01</f>
        <v>0.02</v>
      </c>
      <c r="D19" s="21" t="n">
        <f aca="false">C19+0.01</f>
        <v>0.03</v>
      </c>
      <c r="E19" s="21" t="n">
        <f aca="false">D19+0.01</f>
        <v>0.04</v>
      </c>
      <c r="F19" s="21" t="n">
        <f aca="false">E19+0.01</f>
        <v>0.05</v>
      </c>
      <c r="G19" s="21" t="n">
        <f aca="false">F19+0.01</f>
        <v>0.06</v>
      </c>
      <c r="H19" s="21" t="n">
        <f aca="false">G19+0.01</f>
        <v>0.07</v>
      </c>
      <c r="I19" s="21" t="n">
        <f aca="false">H19+0.01</f>
        <v>0.08</v>
      </c>
      <c r="J19" s="21" t="n">
        <f aca="false">I19+0.01</f>
        <v>0.09</v>
      </c>
    </row>
    <row r="20" customFormat="false" ht="13.8" hidden="false" customHeight="false" outlineLevel="0" collapsed="false">
      <c r="A20" s="21" t="s">
        <v>106003</v>
      </c>
      <c r="B20" s="0" t="n">
        <v>5</v>
      </c>
      <c r="C20" s="0" t="n">
        <v>5</v>
      </c>
      <c r="D20" s="0" t="n">
        <v>5</v>
      </c>
      <c r="E20" s="0" t="n">
        <v>5</v>
      </c>
      <c r="F20" s="0" t="n">
        <v>5</v>
      </c>
      <c r="G20" s="0" t="n">
        <v>5</v>
      </c>
      <c r="H20" s="0" t="n">
        <v>5</v>
      </c>
      <c r="I20" s="0" t="n">
        <v>5</v>
      </c>
      <c r="J20" s="0" t="n">
        <v>5</v>
      </c>
    </row>
    <row r="21" customFormat="false" ht="13.8" hidden="false" customHeight="false" outlineLevel="0" collapsed="false">
      <c r="A21" s="21" t="s">
        <v>106004</v>
      </c>
      <c r="B21" s="0" t="n">
        <v>4</v>
      </c>
      <c r="C21" s="0" t="n">
        <v>4</v>
      </c>
      <c r="D21" s="0" t="n">
        <v>4</v>
      </c>
      <c r="E21" s="0" t="n">
        <v>4</v>
      </c>
      <c r="F21" s="0" t="n">
        <v>4</v>
      </c>
      <c r="G21" s="0" t="n">
        <v>4</v>
      </c>
      <c r="H21" s="0" t="n">
        <v>4</v>
      </c>
      <c r="I21" s="0" t="n">
        <v>4</v>
      </c>
      <c r="J21" s="0" t="n">
        <v>4</v>
      </c>
    </row>
    <row r="22" customFormat="false" ht="13.8" hidden="false" customHeight="false" outlineLevel="0" collapsed="false">
      <c r="A22" s="21" t="s">
        <v>106005</v>
      </c>
      <c r="B22" s="0" t="n">
        <v>0</v>
      </c>
      <c r="C22" s="0" t="n">
        <v>0</v>
      </c>
      <c r="D22" s="0" t="n">
        <v>0</v>
      </c>
      <c r="E22" s="0" t="n">
        <v>0</v>
      </c>
      <c r="F22" s="0" t="n">
        <v>0</v>
      </c>
      <c r="G22" s="0" t="n">
        <v>0</v>
      </c>
      <c r="H22" s="0" t="n">
        <v>0</v>
      </c>
      <c r="I22" s="0" t="n">
        <v>0</v>
      </c>
      <c r="J22" s="0" t="n">
        <v>0</v>
      </c>
    </row>
    <row r="23" customFormat="false" ht="13.8" hidden="false" customHeight="false" outlineLevel="0" collapsed="false">
      <c r="A23" s="21" t="s">
        <v>106006</v>
      </c>
      <c r="B23" s="0" t="n">
        <v>1722</v>
      </c>
      <c r="C23" s="0" t="n">
        <v>1722</v>
      </c>
      <c r="D23" s="0" t="n">
        <v>1722</v>
      </c>
      <c r="E23" s="0" t="n">
        <v>1722</v>
      </c>
      <c r="F23" s="0" t="n">
        <v>1722</v>
      </c>
      <c r="G23" s="0" t="n">
        <v>1722</v>
      </c>
      <c r="H23" s="0" t="n">
        <v>1722</v>
      </c>
      <c r="I23" s="0" t="n">
        <v>1722</v>
      </c>
      <c r="J23" s="0" t="n">
        <v>1722</v>
      </c>
    </row>
    <row r="25" customFormat="false" ht="13.8" hidden="false" customHeight="false" outlineLevel="0" collapsed="false">
      <c r="A25" s="11" t="s">
        <v>104221</v>
      </c>
      <c r="B25" s="21" t="n">
        <v>0.01</v>
      </c>
      <c r="C25" s="21" t="n">
        <f aca="false">B25+0.01</f>
        <v>0.02</v>
      </c>
      <c r="D25" s="21" t="n">
        <f aca="false">C25+0.01</f>
        <v>0.03</v>
      </c>
      <c r="E25" s="21" t="n">
        <f aca="false">D25+0.01</f>
        <v>0.04</v>
      </c>
      <c r="F25" s="21" t="n">
        <f aca="false">E25+0.01</f>
        <v>0.05</v>
      </c>
      <c r="G25" s="21" t="n">
        <f aca="false">F25+0.01</f>
        <v>0.06</v>
      </c>
      <c r="H25" s="21" t="n">
        <f aca="false">G25+0.01</f>
        <v>0.07</v>
      </c>
      <c r="I25" s="21" t="n">
        <f aca="false">H25+0.01</f>
        <v>0.08</v>
      </c>
      <c r="J25" s="21" t="n">
        <f aca="false">I25+0.01</f>
        <v>0.09</v>
      </c>
    </row>
    <row r="26" customFormat="false" ht="13.8" hidden="false" customHeight="false" outlineLevel="0" collapsed="false">
      <c r="A26" s="21" t="s">
        <v>106003</v>
      </c>
      <c r="B26" s="0" t="n">
        <v>4</v>
      </c>
      <c r="C26" s="0" t="n">
        <v>4</v>
      </c>
      <c r="D26" s="0" t="n">
        <v>4</v>
      </c>
      <c r="E26" s="0" t="n">
        <v>4</v>
      </c>
      <c r="F26" s="0" t="n">
        <v>4</v>
      </c>
      <c r="G26" s="0" t="n">
        <v>5</v>
      </c>
      <c r="H26" s="0" t="n">
        <v>2</v>
      </c>
      <c r="I26" s="0" t="n">
        <v>1</v>
      </c>
      <c r="J26" s="0" t="n">
        <v>1</v>
      </c>
    </row>
    <row r="27" customFormat="false" ht="13.8" hidden="false" customHeight="false" outlineLevel="0" collapsed="false">
      <c r="A27" s="21" t="s">
        <v>106004</v>
      </c>
      <c r="B27" s="0" t="n">
        <v>1</v>
      </c>
      <c r="C27" s="0" t="n">
        <v>1</v>
      </c>
      <c r="D27" s="0" t="n">
        <v>1</v>
      </c>
      <c r="E27" s="0" t="n">
        <v>1</v>
      </c>
      <c r="F27" s="0" t="n">
        <v>1</v>
      </c>
      <c r="G27" s="0" t="n">
        <v>4</v>
      </c>
      <c r="H27" s="0" t="n">
        <v>3</v>
      </c>
      <c r="I27" s="0" t="n">
        <v>4</v>
      </c>
      <c r="J27" s="0" t="n">
        <v>4</v>
      </c>
    </row>
    <row r="28" customFormat="false" ht="13.8" hidden="false" customHeight="false" outlineLevel="0" collapsed="false">
      <c r="A28" s="21" t="s">
        <v>106005</v>
      </c>
      <c r="B28" s="0" t="n">
        <v>3</v>
      </c>
      <c r="C28" s="0" t="n">
        <v>3</v>
      </c>
      <c r="D28" s="0" t="n">
        <v>3</v>
      </c>
      <c r="E28" s="0" t="n">
        <v>3</v>
      </c>
      <c r="F28" s="0" t="n">
        <v>3</v>
      </c>
      <c r="G28" s="0" t="n">
        <v>2</v>
      </c>
      <c r="H28" s="0" t="n">
        <v>1</v>
      </c>
      <c r="I28" s="0" t="n">
        <v>0</v>
      </c>
      <c r="J28" s="0" t="n">
        <v>0</v>
      </c>
    </row>
    <row r="29" customFormat="false" ht="13.8" hidden="false" customHeight="false" outlineLevel="0" collapsed="false">
      <c r="A29" s="21" t="s">
        <v>106006</v>
      </c>
      <c r="B29" s="0" t="n">
        <v>1723</v>
      </c>
      <c r="C29" s="0" t="n">
        <v>1723</v>
      </c>
      <c r="D29" s="0" t="n">
        <v>1723</v>
      </c>
      <c r="E29" s="0" t="n">
        <v>1723</v>
      </c>
      <c r="F29" s="0" t="n">
        <v>1723</v>
      </c>
      <c r="G29" s="0" t="n">
        <v>1724</v>
      </c>
      <c r="H29" s="0" t="n">
        <v>1725</v>
      </c>
      <c r="I29" s="0" t="n">
        <v>1726</v>
      </c>
      <c r="J29" s="0" t="n">
        <v>1726</v>
      </c>
    </row>
    <row r="31" customFormat="false" ht="13.8" hidden="false" customHeight="false" outlineLevel="0" collapsed="false">
      <c r="A31" s="11" t="s">
        <v>104216</v>
      </c>
      <c r="B31" s="21" t="n">
        <v>0.01</v>
      </c>
      <c r="C31" s="21" t="n">
        <f aca="false">B31+0.01</f>
        <v>0.02</v>
      </c>
      <c r="D31" s="21" t="n">
        <f aca="false">C31+0.01</f>
        <v>0.03</v>
      </c>
      <c r="E31" s="21" t="n">
        <f aca="false">D31+0.01</f>
        <v>0.04</v>
      </c>
      <c r="F31" s="21" t="n">
        <f aca="false">E31+0.01</f>
        <v>0.05</v>
      </c>
      <c r="G31" s="21" t="n">
        <f aca="false">F31+0.01</f>
        <v>0.06</v>
      </c>
      <c r="H31" s="21" t="n">
        <f aca="false">G31+0.01</f>
        <v>0.07</v>
      </c>
      <c r="I31" s="21" t="n">
        <f aca="false">H31+0.01</f>
        <v>0.08</v>
      </c>
      <c r="J31" s="21" t="n">
        <f aca="false">I31+0.01</f>
        <v>0.09</v>
      </c>
    </row>
    <row r="32" customFormat="false" ht="13.8" hidden="false" customHeight="false" outlineLevel="0" collapsed="false">
      <c r="A32" s="21" t="s">
        <v>106003</v>
      </c>
      <c r="B32" s="0" t="n">
        <v>8</v>
      </c>
      <c r="C32" s="0" t="n">
        <v>8</v>
      </c>
      <c r="D32" s="0" t="n">
        <v>8</v>
      </c>
      <c r="E32" s="0" t="n">
        <v>8</v>
      </c>
      <c r="F32" s="0" t="n">
        <v>8</v>
      </c>
      <c r="G32" s="0" t="n">
        <v>3</v>
      </c>
      <c r="H32" s="0" t="n">
        <v>2</v>
      </c>
      <c r="I32" s="0" t="n">
        <v>2</v>
      </c>
      <c r="J32" s="0" t="n">
        <v>1</v>
      </c>
    </row>
    <row r="33" customFormat="false" ht="13.8" hidden="false" customHeight="false" outlineLevel="0" collapsed="false">
      <c r="A33" s="21" t="s">
        <v>106004</v>
      </c>
      <c r="B33" s="0" t="n">
        <v>0</v>
      </c>
      <c r="C33" s="0" t="n">
        <v>0</v>
      </c>
      <c r="D33" s="0" t="n">
        <v>0</v>
      </c>
      <c r="E33" s="0" t="n">
        <v>0</v>
      </c>
      <c r="F33" s="0" t="n">
        <v>0</v>
      </c>
      <c r="G33" s="0" t="n">
        <v>5</v>
      </c>
      <c r="H33" s="0" t="n">
        <v>6</v>
      </c>
      <c r="I33" s="0" t="n">
        <v>6</v>
      </c>
      <c r="J33" s="0" t="n">
        <v>7</v>
      </c>
    </row>
    <row r="34" customFormat="false" ht="13.8" hidden="false" customHeight="false" outlineLevel="0" collapsed="false">
      <c r="A34" s="21" t="s">
        <v>106005</v>
      </c>
      <c r="B34" s="0" t="n">
        <v>37</v>
      </c>
      <c r="C34" s="0" t="n">
        <v>37</v>
      </c>
      <c r="D34" s="0" t="n">
        <v>37</v>
      </c>
      <c r="E34" s="0" t="n">
        <v>37</v>
      </c>
      <c r="F34" s="0" t="n">
        <v>37</v>
      </c>
      <c r="G34" s="0" t="n">
        <v>27</v>
      </c>
      <c r="H34" s="0" t="n">
        <v>19</v>
      </c>
      <c r="I34" s="0" t="n">
        <v>12</v>
      </c>
      <c r="J34" s="0" t="n">
        <v>7</v>
      </c>
    </row>
    <row r="35" customFormat="false" ht="13.8" hidden="false" customHeight="false" outlineLevel="0" collapsed="false">
      <c r="A35" s="21" t="s">
        <v>106006</v>
      </c>
      <c r="B35" s="0" t="n">
        <v>1686</v>
      </c>
      <c r="C35" s="0" t="n">
        <v>1686</v>
      </c>
      <c r="D35" s="0" t="n">
        <v>1686</v>
      </c>
      <c r="E35" s="0" t="n">
        <v>1686</v>
      </c>
      <c r="F35" s="0" t="n">
        <v>1686</v>
      </c>
      <c r="G35" s="0" t="n">
        <v>1696</v>
      </c>
      <c r="H35" s="0" t="n">
        <v>1704</v>
      </c>
      <c r="I35" s="0" t="n">
        <v>1711</v>
      </c>
      <c r="J35" s="0" t="n">
        <v>1716</v>
      </c>
    </row>
  </sheetData>
  <printOptions headings="false" gridLines="false" gridLinesSet="true" horizontalCentered="false" verticalCentered="false"/>
  <pageMargins left="0.7875" right="0.7875" top="1.05277777777778" bottom="1.05277777777778" header="0.7875" footer="0.787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amp;C&amp;"Times New Roman,Regular"&amp;12&amp;A</oddHeader>
    <oddFooter>&amp;C&amp;"Times New Roman,Regular"&amp;12Page &amp;P</oddFooter>
  </headerFooter>
</worksheet>
</file>

<file path=xl/worksheets/sheet3.xml><?xml version="1.0" encoding="utf-8"?>
<worksheet xmlns="http://schemas.openxmlformats.org/spreadsheetml/2006/main" xmlns:r="http://schemas.openxmlformats.org/officeDocument/2006/relationships">
  <sheetPr filterMode="false">
    <pageSetUpPr fitToPage="false"/>
  </sheetPr>
  <dimension ref="A1:H101"/>
  <sheetViews>
    <sheetView windowProtection="false" showFormulas="false" showGridLines="true" showRowColHeaders="true" showZeros="true" rightToLeft="false" tabSelected="false" showOutlineSymbols="true" defaultGridColor="true" view="normal" topLeftCell="B1" colorId="64" zoomScale="100" zoomScaleNormal="100" zoomScalePageLayoutView="100" workbookViewId="0">
      <selection pane="topLeft" activeCell="C6" activeCellId="0" sqref="C6"/>
    </sheetView>
  </sheetViews>
  <sheetFormatPr defaultRowHeight="15"/>
  <cols>
    <col collapsed="false" hidden="false" max="1" min="1" style="0" width="15.2834008097166"/>
    <col collapsed="false" hidden="false" max="2" min="2" style="0" width="2.1417004048583"/>
    <col collapsed="false" hidden="false" max="3" min="3" style="0" width="35"/>
    <col collapsed="false" hidden="false" max="4" min="4" style="0" width="8.71255060728745"/>
    <col collapsed="false" hidden="false" max="5" min="5" style="0" width="8.85425101214575"/>
    <col collapsed="false" hidden="false" max="6" min="6" style="0" width="8.53441295546559"/>
    <col collapsed="false" hidden="false" max="1025" min="7" style="0" width="8.5748987854251"/>
  </cols>
  <sheetData>
    <row r="1" customFormat="false" ht="15" hidden="false" customHeight="false" outlineLevel="0" collapsed="false">
      <c r="D1" s="0" t="s">
        <v>104210</v>
      </c>
      <c r="E1" s="0" t="s">
        <v>13029</v>
      </c>
      <c r="F1" s="0" t="s">
        <v>104211</v>
      </c>
      <c r="G1" s="0" t="s">
        <v>104212</v>
      </c>
      <c r="H1" s="0" t="s">
        <v>104213</v>
      </c>
    </row>
    <row r="2" customFormat="false" ht="15" hidden="false" customHeight="false" outlineLevel="0" collapsed="false">
      <c r="A2" s="0" t="s">
        <v>57146</v>
      </c>
      <c r="B2" s="1" t="n">
        <v>41379.2944444444</v>
      </c>
      <c r="C2" s="0" t="s">
        <v>59795</v>
      </c>
      <c r="D2" s="0" t="s">
        <v>104214</v>
      </c>
      <c r="E2" s="0" t="s">
        <v>104214</v>
      </c>
      <c r="F2" s="0" t="s">
        <v>104214</v>
      </c>
      <c r="G2" s="0" t="n">
        <f aca="false">AND(D2=E2, E2=F2, D2=F2)</f>
        <v>1</v>
      </c>
      <c r="H2" s="0" t="s">
        <v>104214</v>
      </c>
    </row>
    <row r="3" customFormat="false" ht="15" hidden="false" customHeight="false" outlineLevel="0" collapsed="false">
      <c r="A3" s="0" t="s">
        <v>59796</v>
      </c>
      <c r="B3" s="1" t="n">
        <v>41379.2944444444</v>
      </c>
      <c r="C3" s="0" t="s">
        <v>59797</v>
      </c>
      <c r="D3" s="0" t="s">
        <v>104214</v>
      </c>
      <c r="E3" s="0" t="s">
        <v>104214</v>
      </c>
      <c r="F3" s="0" t="s">
        <v>104214</v>
      </c>
      <c r="G3" s="0" t="n">
        <f aca="false">AND(D3=E3, E3=F3, D3=F3)</f>
        <v>1</v>
      </c>
      <c r="H3" s="0" t="s">
        <v>104214</v>
      </c>
    </row>
    <row r="4" customFormat="false" ht="15" hidden="false" customHeight="false" outlineLevel="0" collapsed="false">
      <c r="A4" s="0" t="s">
        <v>57833</v>
      </c>
      <c r="B4" s="1" t="n">
        <v>41379.2944444444</v>
      </c>
      <c r="C4" s="0" t="s">
        <v>59798</v>
      </c>
      <c r="D4" s="0" t="s">
        <v>104214</v>
      </c>
      <c r="E4" s="0" t="s">
        <v>104214</v>
      </c>
      <c r="F4" s="0" t="s">
        <v>104214</v>
      </c>
      <c r="G4" s="0" t="n">
        <f aca="false">AND(D4=E4, E4=F4, D4=F4)</f>
        <v>1</v>
      </c>
      <c r="H4" s="0" t="s">
        <v>104214</v>
      </c>
    </row>
    <row r="5" customFormat="false" ht="15" hidden="false" customHeight="false" outlineLevel="0" collapsed="false">
      <c r="A5" s="0" t="s">
        <v>59799</v>
      </c>
      <c r="B5" s="1" t="n">
        <v>41379.2944444444</v>
      </c>
      <c r="C5" s="0" t="s">
        <v>59800</v>
      </c>
      <c r="D5" s="0" t="s">
        <v>104214</v>
      </c>
      <c r="E5" s="0" t="s">
        <v>104214</v>
      </c>
      <c r="F5" s="0" t="s">
        <v>104214</v>
      </c>
      <c r="G5" s="0" t="n">
        <f aca="false">AND(D5=E5, E5=F5, D5=F5)</f>
        <v>1</v>
      </c>
      <c r="H5" s="0" t="s">
        <v>104214</v>
      </c>
    </row>
    <row r="6" customFormat="false" ht="15" hidden="false" customHeight="false" outlineLevel="0" collapsed="false">
      <c r="A6" s="0" t="s">
        <v>57421</v>
      </c>
      <c r="B6" s="1" t="n">
        <v>41379.2944444444</v>
      </c>
      <c r="C6" s="0" t="s">
        <v>59801</v>
      </c>
      <c r="D6" s="0" t="s">
        <v>104215</v>
      </c>
      <c r="E6" s="0" t="s">
        <v>104215</v>
      </c>
      <c r="F6" s="0" t="s">
        <v>104215</v>
      </c>
      <c r="G6" s="0" t="n">
        <f aca="false">AND(D6=E6, E6=F6, D6=F6)</f>
        <v>1</v>
      </c>
      <c r="H6" s="0" t="s">
        <v>104214</v>
      </c>
    </row>
    <row r="7" customFormat="false" ht="15" hidden="false" customHeight="false" outlineLevel="0" collapsed="false">
      <c r="A7" s="0" t="s">
        <v>59802</v>
      </c>
      <c r="B7" s="1" t="n">
        <v>41379.2944444444</v>
      </c>
      <c r="C7" s="0" t="s">
        <v>59803</v>
      </c>
      <c r="D7" s="0" t="s">
        <v>104214</v>
      </c>
      <c r="E7" s="0" t="s">
        <v>104214</v>
      </c>
      <c r="F7" s="0" t="s">
        <v>104214</v>
      </c>
      <c r="G7" s="0" t="n">
        <f aca="false">AND(D7=E7, E7=F7, D7=F7)</f>
        <v>1</v>
      </c>
      <c r="H7" s="0" t="s">
        <v>104214</v>
      </c>
    </row>
    <row r="8" customFormat="false" ht="15" hidden="false" customHeight="false" outlineLevel="0" collapsed="false">
      <c r="A8" s="0" t="s">
        <v>57857</v>
      </c>
      <c r="B8" s="1" t="n">
        <v>41379.2944444444</v>
      </c>
      <c r="C8" s="0" t="s">
        <v>59804</v>
      </c>
      <c r="D8" s="0" t="s">
        <v>104214</v>
      </c>
      <c r="E8" s="0" t="s">
        <v>104214</v>
      </c>
      <c r="F8" s="0" t="s">
        <v>104214</v>
      </c>
      <c r="G8" s="0" t="n">
        <f aca="false">AND(D8=E8, E8=F8, D8=F8)</f>
        <v>1</v>
      </c>
      <c r="H8" s="0" t="s">
        <v>104214</v>
      </c>
    </row>
    <row r="9" customFormat="false" ht="15" hidden="false" customHeight="false" outlineLevel="0" collapsed="false">
      <c r="A9" s="0" t="s">
        <v>59805</v>
      </c>
      <c r="B9" s="1" t="n">
        <v>41379.2944444444</v>
      </c>
      <c r="C9" s="0" t="s">
        <v>59806</v>
      </c>
      <c r="D9" s="0" t="s">
        <v>104214</v>
      </c>
      <c r="E9" s="0" t="s">
        <v>104214</v>
      </c>
      <c r="F9" s="0" t="s">
        <v>104214</v>
      </c>
      <c r="G9" s="0" t="n">
        <f aca="false">AND(D9=E9, E9=F9, D9=F9)</f>
        <v>1</v>
      </c>
      <c r="H9" s="0" t="s">
        <v>104214</v>
      </c>
    </row>
    <row r="10" customFormat="false" ht="15" hidden="false" customHeight="false" outlineLevel="0" collapsed="false">
      <c r="A10" s="0" t="s">
        <v>59807</v>
      </c>
      <c r="B10" s="1" t="n">
        <v>41379.2944444444</v>
      </c>
      <c r="C10" s="0" t="s">
        <v>59808</v>
      </c>
      <c r="D10" s="0" t="s">
        <v>104214</v>
      </c>
      <c r="E10" s="0" t="s">
        <v>104214</v>
      </c>
      <c r="F10" s="0" t="s">
        <v>104214</v>
      </c>
      <c r="G10" s="0" t="n">
        <f aca="false">AND(D10=E10, E10=F10, D10=F10)</f>
        <v>1</v>
      </c>
      <c r="H10" s="0" t="s">
        <v>104214</v>
      </c>
    </row>
    <row r="11" customFormat="false" ht="15" hidden="false" customHeight="false" outlineLevel="0" collapsed="false">
      <c r="A11" s="0" t="s">
        <v>59414</v>
      </c>
      <c r="B11" s="1" t="n">
        <v>41379.2944444444</v>
      </c>
      <c r="C11" s="0" t="s">
        <v>59809</v>
      </c>
      <c r="D11" s="0" t="s">
        <v>104214</v>
      </c>
      <c r="E11" s="0" t="s">
        <v>104214</v>
      </c>
      <c r="F11" s="0" t="s">
        <v>104214</v>
      </c>
      <c r="G11" s="0" t="n">
        <f aca="false">AND(D11=E11, E11=F11, D11=F11)</f>
        <v>1</v>
      </c>
      <c r="H11" s="0" t="s">
        <v>104214</v>
      </c>
    </row>
    <row r="12" customFormat="false" ht="15" hidden="false" customHeight="false" outlineLevel="0" collapsed="false">
      <c r="A12" s="0" t="s">
        <v>59810</v>
      </c>
      <c r="B12" s="1" t="n">
        <v>41379.2944444444</v>
      </c>
      <c r="C12" s="0" t="s">
        <v>59811</v>
      </c>
      <c r="D12" s="0" t="s">
        <v>104214</v>
      </c>
      <c r="E12" s="0" t="s">
        <v>104214</v>
      </c>
      <c r="F12" s="0" t="s">
        <v>104214</v>
      </c>
      <c r="G12" s="0" t="n">
        <f aca="false">AND(D12=E12, E12=F12, D12=F12)</f>
        <v>1</v>
      </c>
      <c r="H12" s="0" t="s">
        <v>104214</v>
      </c>
    </row>
    <row r="13" customFormat="false" ht="15" hidden="false" customHeight="false" outlineLevel="0" collapsed="false">
      <c r="A13" s="0" t="s">
        <v>84391</v>
      </c>
      <c r="B13" s="1" t="n">
        <v>41379.3868055556</v>
      </c>
      <c r="C13" s="0" t="s">
        <v>84392</v>
      </c>
      <c r="D13" s="0" t="s">
        <v>104214</v>
      </c>
      <c r="E13" s="0" t="s">
        <v>104214</v>
      </c>
      <c r="F13" s="0" t="s">
        <v>104214</v>
      </c>
      <c r="G13" s="0" t="n">
        <f aca="false">AND(D13=E13, E13=F13, D13=F13)</f>
        <v>1</v>
      </c>
      <c r="H13" s="0" t="s">
        <v>104214</v>
      </c>
    </row>
    <row r="14" customFormat="false" ht="15" hidden="false" customHeight="false" outlineLevel="0" collapsed="false">
      <c r="A14" s="0" t="s">
        <v>62548</v>
      </c>
      <c r="B14" s="1" t="n">
        <v>41379.3868055556</v>
      </c>
      <c r="C14" s="0" t="s">
        <v>84393</v>
      </c>
      <c r="D14" s="0" t="s">
        <v>104214</v>
      </c>
      <c r="E14" s="0" t="s">
        <v>104214</v>
      </c>
      <c r="F14" s="0" t="s">
        <v>104216</v>
      </c>
      <c r="G14" s="6" t="n">
        <f aca="false">AND(D14=E14, E14=F14, D14=F14)</f>
        <v>0</v>
      </c>
      <c r="H14" s="0" t="s">
        <v>104214</v>
      </c>
    </row>
    <row r="15" customFormat="false" ht="15" hidden="false" customHeight="false" outlineLevel="0" collapsed="false">
      <c r="A15" s="0" t="s">
        <v>65455</v>
      </c>
      <c r="B15" s="1" t="n">
        <v>41379.3868055556</v>
      </c>
      <c r="C15" s="0" t="s">
        <v>84394</v>
      </c>
      <c r="D15" s="0" t="s">
        <v>104214</v>
      </c>
      <c r="E15" s="0" t="s">
        <v>104214</v>
      </c>
      <c r="F15" s="0" t="s">
        <v>104214</v>
      </c>
      <c r="G15" s="0" t="n">
        <f aca="false">AND(D15=E15, E15=F15, D15=F15)</f>
        <v>1</v>
      </c>
      <c r="H15" s="0" t="s">
        <v>104214</v>
      </c>
    </row>
    <row r="16" customFormat="false" ht="15" hidden="false" customHeight="false" outlineLevel="0" collapsed="false">
      <c r="A16" s="0" t="s">
        <v>84395</v>
      </c>
      <c r="B16" s="1" t="n">
        <v>41379.3868055556</v>
      </c>
      <c r="C16" s="0" t="s">
        <v>84396</v>
      </c>
      <c r="D16" s="0" t="s">
        <v>104214</v>
      </c>
      <c r="E16" s="0" t="s">
        <v>104214</v>
      </c>
      <c r="F16" s="0" t="s">
        <v>104214</v>
      </c>
      <c r="G16" s="0" t="n">
        <f aca="false">AND(D16=E16, E16=F16, D16=F16)</f>
        <v>1</v>
      </c>
      <c r="H16" s="0" t="s">
        <v>104214</v>
      </c>
    </row>
    <row r="17" customFormat="false" ht="15" hidden="false" customHeight="false" outlineLevel="0" collapsed="false">
      <c r="A17" s="0" t="s">
        <v>16853</v>
      </c>
      <c r="B17" s="1" t="n">
        <v>41379.3868055556</v>
      </c>
      <c r="C17" s="0" t="s">
        <v>84397</v>
      </c>
      <c r="D17" s="0" t="s">
        <v>104214</v>
      </c>
      <c r="E17" s="0" t="s">
        <v>104214</v>
      </c>
      <c r="F17" s="0" t="s">
        <v>104214</v>
      </c>
      <c r="G17" s="0" t="n">
        <f aca="false">AND(D17=E17, E17=F17, D17=F17)</f>
        <v>1</v>
      </c>
      <c r="H17" s="0" t="s">
        <v>104214</v>
      </c>
    </row>
    <row r="18" customFormat="false" ht="15" hidden="false" customHeight="false" outlineLevel="0" collapsed="false">
      <c r="A18" s="0" t="s">
        <v>49574</v>
      </c>
      <c r="B18" s="1" t="n">
        <v>41379.3868055556</v>
      </c>
      <c r="C18" s="0" t="s">
        <v>84398</v>
      </c>
      <c r="D18" s="0" t="s">
        <v>104214</v>
      </c>
      <c r="E18" s="0" t="s">
        <v>104214</v>
      </c>
      <c r="F18" s="0" t="s">
        <v>104214</v>
      </c>
      <c r="G18" s="0" t="n">
        <f aca="false">AND(D18=E18, E18=F18, D18=F18)</f>
        <v>1</v>
      </c>
      <c r="H18" s="0" t="s">
        <v>104214</v>
      </c>
    </row>
    <row r="19" customFormat="false" ht="15" hidden="false" customHeight="false" outlineLevel="0" collapsed="false">
      <c r="A19" s="0" t="s">
        <v>84399</v>
      </c>
      <c r="B19" s="1" t="n">
        <v>41379.3868055556</v>
      </c>
      <c r="C19" s="0" t="s">
        <v>84400</v>
      </c>
      <c r="D19" s="0" t="s">
        <v>104214</v>
      </c>
      <c r="E19" s="0" t="s">
        <v>104214</v>
      </c>
      <c r="F19" s="0" t="s">
        <v>104214</v>
      </c>
      <c r="G19" s="0" t="n">
        <f aca="false">AND(D19=E19, E19=F19, D19=F19)</f>
        <v>1</v>
      </c>
      <c r="H19" s="0" t="s">
        <v>104214</v>
      </c>
    </row>
    <row r="20" customFormat="false" ht="15" hidden="false" customHeight="false" outlineLevel="0" collapsed="false">
      <c r="A20" s="0" t="s">
        <v>49578</v>
      </c>
      <c r="B20" s="1" t="n">
        <v>41379.3868055556</v>
      </c>
      <c r="C20" s="0" t="s">
        <v>84401</v>
      </c>
      <c r="D20" s="0" t="s">
        <v>104214</v>
      </c>
      <c r="E20" s="0" t="s">
        <v>104214</v>
      </c>
      <c r="F20" s="0" t="s">
        <v>104214</v>
      </c>
      <c r="G20" s="0" t="n">
        <f aca="false">AND(D20=E20, E20=F20, D20=F20)</f>
        <v>1</v>
      </c>
      <c r="H20" s="0" t="s">
        <v>104214</v>
      </c>
    </row>
    <row r="21" customFormat="false" ht="15" hidden="false" customHeight="false" outlineLevel="0" collapsed="false">
      <c r="A21" s="0" t="s">
        <v>84402</v>
      </c>
      <c r="B21" s="1" t="n">
        <v>41379.3868055556</v>
      </c>
      <c r="C21" s="0" t="s">
        <v>84403</v>
      </c>
      <c r="D21" s="0" t="s">
        <v>104217</v>
      </c>
      <c r="E21" s="0" t="s">
        <v>104217</v>
      </c>
      <c r="F21" s="0" t="s">
        <v>104217</v>
      </c>
      <c r="G21" s="0" t="n">
        <f aca="false">AND(D21=E21, E21=F21, D21=F21)</f>
        <v>1</v>
      </c>
      <c r="H21" s="7" t="s">
        <v>104217</v>
      </c>
    </row>
    <row r="22" customFormat="false" ht="15" hidden="false" customHeight="false" outlineLevel="0" collapsed="false">
      <c r="A22" s="0" t="s">
        <v>67218</v>
      </c>
      <c r="B22" s="1" t="n">
        <v>41379.3868055556</v>
      </c>
      <c r="C22" s="0" t="s">
        <v>84404</v>
      </c>
      <c r="D22" s="0" t="s">
        <v>104214</v>
      </c>
      <c r="E22" s="0" t="s">
        <v>104214</v>
      </c>
      <c r="F22" s="0" t="s">
        <v>104214</v>
      </c>
      <c r="G22" s="6" t="n">
        <f aca="false">AND(D22=E22, E22=F22, D22=F22)</f>
        <v>0</v>
      </c>
      <c r="H22" s="0" t="s">
        <v>104214</v>
      </c>
    </row>
    <row r="23" customFormat="false" ht="15" hidden="false" customHeight="false" outlineLevel="0" collapsed="false">
      <c r="A23" s="0" t="s">
        <v>61973</v>
      </c>
      <c r="B23" s="1" t="n">
        <v>41379.3868055556</v>
      </c>
      <c r="C23" s="0" t="s">
        <v>84405</v>
      </c>
      <c r="D23" s="0" t="s">
        <v>104215</v>
      </c>
      <c r="E23" s="0" t="s">
        <v>104214</v>
      </c>
      <c r="F23" s="0" t="s">
        <v>104215</v>
      </c>
      <c r="G23" s="6" t="n">
        <f aca="false">AND(D23=E23, E23=F23, D23=F23)</f>
        <v>0</v>
      </c>
      <c r="H23" s="7" t="s">
        <v>104215</v>
      </c>
    </row>
    <row r="24" customFormat="false" ht="15" hidden="false" customHeight="false" outlineLevel="0" collapsed="false">
      <c r="A24" s="0" t="s">
        <v>78428</v>
      </c>
      <c r="B24" s="1" t="n">
        <v>41379.3729166667</v>
      </c>
      <c r="C24" s="0" t="s">
        <v>80932</v>
      </c>
      <c r="D24" s="0" t="s">
        <v>104214</v>
      </c>
      <c r="E24" s="0" t="s">
        <v>104214</v>
      </c>
      <c r="F24" s="0" t="s">
        <v>104214</v>
      </c>
      <c r="G24" s="0" t="n">
        <f aca="false">AND(D24=E24, E24=F24, D24=F24)</f>
        <v>1</v>
      </c>
      <c r="H24" s="0" t="s">
        <v>104214</v>
      </c>
    </row>
    <row r="25" customFormat="false" ht="15" hidden="false" customHeight="false" outlineLevel="0" collapsed="false">
      <c r="A25" s="0" t="s">
        <v>80933</v>
      </c>
      <c r="B25" s="1" t="n">
        <v>41379.3729166667</v>
      </c>
      <c r="C25" s="0" t="s">
        <v>80934</v>
      </c>
      <c r="D25" s="0" t="s">
        <v>104214</v>
      </c>
      <c r="E25" s="0" t="s">
        <v>104214</v>
      </c>
      <c r="F25" s="0" t="s">
        <v>104214</v>
      </c>
      <c r="G25" s="0" t="n">
        <f aca="false">AND(D25=E25, E25=F25, D25=F25)</f>
        <v>1</v>
      </c>
      <c r="H25" s="0" t="s">
        <v>104214</v>
      </c>
    </row>
    <row r="26" customFormat="false" ht="15" hidden="false" customHeight="false" outlineLevel="0" collapsed="false">
      <c r="A26" s="0" t="s">
        <v>67284</v>
      </c>
      <c r="B26" s="1" t="n">
        <v>41379.3729166667</v>
      </c>
      <c r="C26" s="0" t="s">
        <v>80935</v>
      </c>
      <c r="D26" s="0" t="s">
        <v>104214</v>
      </c>
      <c r="E26" s="0" t="s">
        <v>104214</v>
      </c>
      <c r="F26" s="0" t="s">
        <v>104214</v>
      </c>
      <c r="G26" s="0" t="n">
        <f aca="false">AND(D26=E26, E26=F26, D26=F26)</f>
        <v>1</v>
      </c>
      <c r="H26" s="0" t="s">
        <v>104214</v>
      </c>
    </row>
    <row r="27" customFormat="false" ht="15" hidden="false" customHeight="false" outlineLevel="0" collapsed="false">
      <c r="A27" s="0" t="s">
        <v>62610</v>
      </c>
      <c r="B27" s="1" t="n">
        <v>41379.3729166667</v>
      </c>
      <c r="C27" s="0" t="s">
        <v>80936</v>
      </c>
      <c r="D27" s="0" t="s">
        <v>104218</v>
      </c>
      <c r="E27" s="0" t="s">
        <v>104218</v>
      </c>
      <c r="F27" s="0" t="s">
        <v>104218</v>
      </c>
      <c r="G27" s="0" t="n">
        <f aca="false">AND(D27=E27, E27=F27, D27=F27)</f>
        <v>1</v>
      </c>
      <c r="H27" s="7" t="s">
        <v>104218</v>
      </c>
    </row>
    <row r="28" customFormat="false" ht="15" hidden="false" customHeight="false" outlineLevel="0" collapsed="false">
      <c r="A28" s="0" t="s">
        <v>80937</v>
      </c>
      <c r="B28" s="1" t="n">
        <v>41379.3729166667</v>
      </c>
      <c r="C28" s="0" t="s">
        <v>80938</v>
      </c>
      <c r="D28" s="0" t="s">
        <v>104214</v>
      </c>
      <c r="E28" s="0" t="s">
        <v>104214</v>
      </c>
      <c r="F28" s="0" t="s">
        <v>104214</v>
      </c>
      <c r="G28" s="0" t="n">
        <f aca="false">AND(D28=E28, E28=F28, D28=F28)</f>
        <v>1</v>
      </c>
      <c r="H28" s="0" t="s">
        <v>104214</v>
      </c>
    </row>
    <row r="29" customFormat="false" ht="15" hidden="false" customHeight="false" outlineLevel="0" collapsed="false">
      <c r="A29" s="0" t="s">
        <v>61412</v>
      </c>
      <c r="B29" s="1" t="n">
        <v>41379.3729166667</v>
      </c>
      <c r="C29" s="0" t="s">
        <v>80939</v>
      </c>
      <c r="D29" s="0" t="s">
        <v>104219</v>
      </c>
      <c r="E29" s="0" t="s">
        <v>104220</v>
      </c>
      <c r="F29" s="0" t="s">
        <v>104219</v>
      </c>
      <c r="G29" s="6" t="n">
        <f aca="false">AND(D29=E29, E29=F29, D29=F29)</f>
        <v>0</v>
      </c>
      <c r="H29" s="7" t="s">
        <v>104219</v>
      </c>
    </row>
    <row r="30" customFormat="false" ht="15" hidden="false" customHeight="false" outlineLevel="0" collapsed="false">
      <c r="A30" s="0" t="s">
        <v>60025</v>
      </c>
      <c r="B30" s="1" t="n">
        <v>41379.3729166667</v>
      </c>
      <c r="C30" s="0" t="s">
        <v>80940</v>
      </c>
      <c r="D30" s="0" t="s">
        <v>104214</v>
      </c>
      <c r="E30" s="0" t="s">
        <v>104214</v>
      </c>
      <c r="F30" s="0" t="s">
        <v>104214</v>
      </c>
      <c r="G30" s="0" t="n">
        <f aca="false">AND(D30=E30, E30=F30, D30=F30)</f>
        <v>1</v>
      </c>
      <c r="H30" s="0" t="s">
        <v>104214</v>
      </c>
    </row>
    <row r="31" customFormat="false" ht="15" hidden="false" customHeight="false" outlineLevel="0" collapsed="false">
      <c r="A31" s="0" t="s">
        <v>58122</v>
      </c>
      <c r="B31" s="1" t="n">
        <v>41379.3736111111</v>
      </c>
      <c r="C31" s="0" t="s">
        <v>80941</v>
      </c>
      <c r="D31" s="0" t="s">
        <v>104215</v>
      </c>
      <c r="E31" s="0" t="s">
        <v>104215</v>
      </c>
      <c r="F31" s="0" t="s">
        <v>104215</v>
      </c>
      <c r="G31" s="0" t="n">
        <f aca="false">AND(D31=E31, E31=F31, D31=F31)</f>
        <v>1</v>
      </c>
      <c r="H31" s="7" t="s">
        <v>104215</v>
      </c>
    </row>
    <row r="32" customFormat="false" ht="15" hidden="false" customHeight="false" outlineLevel="0" collapsed="false">
      <c r="A32" s="0" t="s">
        <v>58301</v>
      </c>
      <c r="B32" s="1" t="n">
        <v>41379.3736111111</v>
      </c>
      <c r="C32" s="0" t="s">
        <v>80942</v>
      </c>
      <c r="D32" s="0" t="s">
        <v>104218</v>
      </c>
      <c r="E32" s="0" t="s">
        <v>104218</v>
      </c>
      <c r="F32" s="0" t="s">
        <v>104218</v>
      </c>
      <c r="G32" s="0" t="n">
        <f aca="false">AND(D32=E32, E32=F32, D32=F32)</f>
        <v>1</v>
      </c>
      <c r="H32" s="7" t="s">
        <v>104218</v>
      </c>
    </row>
    <row r="33" customFormat="false" ht="15" hidden="false" customHeight="false" outlineLevel="0" collapsed="false">
      <c r="A33" s="0" t="s">
        <v>80943</v>
      </c>
      <c r="B33" s="1" t="n">
        <v>41379.3736111111</v>
      </c>
      <c r="C33" s="0" t="s">
        <v>80944</v>
      </c>
      <c r="D33" s="0" t="s">
        <v>104214</v>
      </c>
      <c r="E33" s="0" t="s">
        <v>104214</v>
      </c>
      <c r="F33" s="0" t="s">
        <v>104214</v>
      </c>
      <c r="G33" s="0" t="n">
        <f aca="false">AND(D33=E33, E33=F33, D33=F33)</f>
        <v>1</v>
      </c>
      <c r="H33" s="0" t="s">
        <v>104214</v>
      </c>
    </row>
    <row r="34" customFormat="false" ht="15" hidden="false" customHeight="false" outlineLevel="0" collapsed="false">
      <c r="A34" s="0" t="s">
        <v>80945</v>
      </c>
      <c r="B34" s="1" t="n">
        <v>41379.3736111111</v>
      </c>
      <c r="C34" s="0" t="s">
        <v>80946</v>
      </c>
      <c r="D34" s="0" t="s">
        <v>104214</v>
      </c>
      <c r="E34" s="0" t="s">
        <v>104214</v>
      </c>
      <c r="F34" s="0" t="s">
        <v>104214</v>
      </c>
      <c r="G34" s="0" t="n">
        <f aca="false">AND(D34=E34, E34=F34, D34=F34)</f>
        <v>1</v>
      </c>
      <c r="H34" s="0" t="s">
        <v>104214</v>
      </c>
    </row>
    <row r="35" customFormat="false" ht="15" hidden="false" customHeight="false" outlineLevel="0" collapsed="false">
      <c r="A35" s="0" t="s">
        <v>77846</v>
      </c>
      <c r="B35" s="1" t="n">
        <v>41379.3611111111</v>
      </c>
      <c r="C35" s="0" t="s">
        <v>77560</v>
      </c>
      <c r="D35" s="0" t="s">
        <v>104214</v>
      </c>
      <c r="E35" s="0" t="s">
        <v>104214</v>
      </c>
      <c r="F35" s="0" t="s">
        <v>104214</v>
      </c>
      <c r="G35" s="0" t="n">
        <f aca="false">AND(D35=E35, E35=F35, D35=F35)</f>
        <v>1</v>
      </c>
      <c r="H35" s="0" t="s">
        <v>104214</v>
      </c>
    </row>
    <row r="36" customFormat="false" ht="15" hidden="false" customHeight="false" outlineLevel="0" collapsed="false">
      <c r="A36" s="0" t="s">
        <v>63634</v>
      </c>
      <c r="B36" s="1" t="n">
        <v>41379.3611111111</v>
      </c>
      <c r="C36" s="0" t="s">
        <v>77847</v>
      </c>
      <c r="D36" s="0" t="s">
        <v>104214</v>
      </c>
      <c r="E36" s="0" t="s">
        <v>104214</v>
      </c>
      <c r="F36" s="0" t="s">
        <v>104214</v>
      </c>
      <c r="G36" s="0" t="n">
        <f aca="false">AND(D36=E36, E36=F36, D36=F36)</f>
        <v>1</v>
      </c>
      <c r="H36" s="0" t="s">
        <v>104214</v>
      </c>
    </row>
    <row r="37" customFormat="false" ht="15" hidden="false" customHeight="false" outlineLevel="0" collapsed="false">
      <c r="A37" s="0" t="s">
        <v>77848</v>
      </c>
      <c r="B37" s="1" t="n">
        <v>41379.3611111111</v>
      </c>
      <c r="C37" s="0" t="s">
        <v>77849</v>
      </c>
      <c r="D37" s="0" t="s">
        <v>104214</v>
      </c>
      <c r="E37" s="0" t="s">
        <v>104214</v>
      </c>
      <c r="F37" s="0" t="s">
        <v>104214</v>
      </c>
      <c r="G37" s="0" t="n">
        <f aca="false">AND(D37=E37, E37=F37, D37=F37)</f>
        <v>1</v>
      </c>
      <c r="H37" s="0" t="s">
        <v>104214</v>
      </c>
    </row>
    <row r="38" customFormat="false" ht="15" hidden="false" customHeight="false" outlineLevel="0" collapsed="false">
      <c r="A38" s="0" t="s">
        <v>77850</v>
      </c>
      <c r="B38" s="1" t="n">
        <v>41379.3611111111</v>
      </c>
      <c r="C38" s="0" t="s">
        <v>77851</v>
      </c>
      <c r="D38" s="0" t="s">
        <v>104214</v>
      </c>
      <c r="E38" s="0" t="s">
        <v>104214</v>
      </c>
      <c r="F38" s="0" t="s">
        <v>104214</v>
      </c>
      <c r="G38" s="0" t="n">
        <f aca="false">AND(D38=E38, E38=F38, D38=F38)</f>
        <v>1</v>
      </c>
      <c r="H38" s="0" t="s">
        <v>104214</v>
      </c>
    </row>
    <row r="39" customFormat="false" ht="15" hidden="false" customHeight="false" outlineLevel="0" collapsed="false">
      <c r="A39" s="0" t="s">
        <v>77852</v>
      </c>
      <c r="B39" s="1" t="n">
        <v>41379.3611111111</v>
      </c>
      <c r="C39" s="0" t="s">
        <v>77853</v>
      </c>
      <c r="D39" s="0" t="s">
        <v>104214</v>
      </c>
      <c r="E39" s="0" t="s">
        <v>104214</v>
      </c>
      <c r="F39" s="0" t="s">
        <v>104214</v>
      </c>
      <c r="G39" s="0" t="n">
        <f aca="false">AND(D39=E39, E39=F39, D39=F39)</f>
        <v>1</v>
      </c>
      <c r="H39" s="0" t="s">
        <v>104214</v>
      </c>
    </row>
    <row r="40" customFormat="false" ht="15" hidden="false" customHeight="false" outlineLevel="0" collapsed="false">
      <c r="A40" s="0" t="s">
        <v>77854</v>
      </c>
      <c r="B40" s="1" t="n">
        <v>41379.3611111111</v>
      </c>
      <c r="C40" s="0" t="s">
        <v>77855</v>
      </c>
      <c r="D40" s="0" t="s">
        <v>104214</v>
      </c>
      <c r="E40" s="0" t="s">
        <v>104214</v>
      </c>
      <c r="F40" s="0" t="s">
        <v>104214</v>
      </c>
      <c r="G40" s="0" t="n">
        <f aca="false">AND(D40=E40, E40=F40, D40=F40)</f>
        <v>1</v>
      </c>
      <c r="H40" s="0" t="s">
        <v>104214</v>
      </c>
    </row>
    <row r="41" customFormat="false" ht="15" hidden="false" customHeight="false" outlineLevel="0" collapsed="false">
      <c r="A41" s="0" t="s">
        <v>4038</v>
      </c>
      <c r="B41" s="1" t="n">
        <v>41379.3611111111</v>
      </c>
      <c r="C41" s="0" t="s">
        <v>77856</v>
      </c>
      <c r="D41" s="0" t="s">
        <v>104214</v>
      </c>
      <c r="E41" s="0" t="s">
        <v>104214</v>
      </c>
      <c r="F41" s="0" t="s">
        <v>104214</v>
      </c>
      <c r="G41" s="0" t="n">
        <f aca="false">AND(D41=E41, E41=F41, D41=F41)</f>
        <v>1</v>
      </c>
      <c r="H41" s="0" t="s">
        <v>104214</v>
      </c>
    </row>
    <row r="42" customFormat="false" ht="15" hidden="false" customHeight="false" outlineLevel="0" collapsed="false">
      <c r="A42" s="0" t="s">
        <v>48522</v>
      </c>
      <c r="B42" s="1" t="n">
        <v>41379.3611111111</v>
      </c>
      <c r="C42" s="0" t="s">
        <v>77857</v>
      </c>
      <c r="D42" s="0" t="s">
        <v>104214</v>
      </c>
      <c r="E42" s="0" t="s">
        <v>104214</v>
      </c>
      <c r="F42" s="0" t="s">
        <v>104214</v>
      </c>
      <c r="G42" s="0" t="n">
        <f aca="false">AND(D42=E42, E42=F42, D42=F42)</f>
        <v>1</v>
      </c>
      <c r="H42" s="0" t="s">
        <v>104214</v>
      </c>
    </row>
    <row r="43" customFormat="false" ht="15" hidden="false" customHeight="false" outlineLevel="0" collapsed="false">
      <c r="A43" s="0" t="s">
        <v>72322</v>
      </c>
      <c r="B43" s="1" t="n">
        <v>41379.3611111111</v>
      </c>
      <c r="C43" s="0" t="s">
        <v>77858</v>
      </c>
      <c r="D43" s="0" t="s">
        <v>104214</v>
      </c>
      <c r="E43" s="0" t="s">
        <v>104214</v>
      </c>
      <c r="F43" s="0" t="s">
        <v>104214</v>
      </c>
      <c r="G43" s="0" t="n">
        <f aca="false">AND(D43=E43, E43=F43, D43=F43)</f>
        <v>1</v>
      </c>
      <c r="H43" s="0" t="s">
        <v>104214</v>
      </c>
    </row>
    <row r="44" customFormat="false" ht="15" hidden="false" customHeight="false" outlineLevel="0" collapsed="false">
      <c r="A44" s="0" t="s">
        <v>77859</v>
      </c>
      <c r="B44" s="1" t="n">
        <v>41379.3611111111</v>
      </c>
      <c r="C44" s="0" t="s">
        <v>77860</v>
      </c>
      <c r="D44" s="0" t="s">
        <v>104221</v>
      </c>
      <c r="E44" s="0" t="s">
        <v>104221</v>
      </c>
      <c r="F44" s="0" t="s">
        <v>104221</v>
      </c>
      <c r="G44" s="0" t="n">
        <f aca="false">AND(D44=E44, E44=F44, D44=F44)</f>
        <v>1</v>
      </c>
      <c r="H44" s="7" t="s">
        <v>104221</v>
      </c>
    </row>
    <row r="45" customFormat="false" ht="15" hidden="false" customHeight="false" outlineLevel="0" collapsed="false">
      <c r="A45" s="0" t="s">
        <v>77861</v>
      </c>
      <c r="B45" s="1" t="n">
        <v>41379.3611111111</v>
      </c>
      <c r="C45" s="0" t="s">
        <v>77862</v>
      </c>
      <c r="D45" s="0" t="s">
        <v>104221</v>
      </c>
      <c r="E45" s="0" t="s">
        <v>104221</v>
      </c>
      <c r="F45" s="0" t="s">
        <v>104221</v>
      </c>
      <c r="G45" s="0" t="n">
        <f aca="false">AND(D45=E45, E45=F45, D45=F45)</f>
        <v>1</v>
      </c>
      <c r="H45" s="7" t="s">
        <v>104221</v>
      </c>
    </row>
    <row r="46" customFormat="false" ht="15" hidden="false" customHeight="false" outlineLevel="0" collapsed="false">
      <c r="A46" s="0" t="s">
        <v>35591</v>
      </c>
      <c r="B46" s="1" t="n">
        <v>41379.2986111111</v>
      </c>
      <c r="C46" s="0" t="s">
        <v>60936</v>
      </c>
      <c r="D46" s="0" t="s">
        <v>104214</v>
      </c>
      <c r="E46" s="0" t="s">
        <v>104214</v>
      </c>
      <c r="F46" s="0" t="s">
        <v>104214</v>
      </c>
      <c r="G46" s="0" t="n">
        <f aca="false">AND(D46=E46, E46=F46, D46=F46)</f>
        <v>1</v>
      </c>
      <c r="H46" s="0" t="s">
        <v>104214</v>
      </c>
    </row>
    <row r="47" customFormat="false" ht="15" hidden="false" customHeight="false" outlineLevel="0" collapsed="false">
      <c r="A47" s="0" t="s">
        <v>60937</v>
      </c>
      <c r="B47" s="1" t="n">
        <v>41379.2986111111</v>
      </c>
      <c r="C47" s="0" t="s">
        <v>60938</v>
      </c>
      <c r="D47" s="0" t="s">
        <v>104214</v>
      </c>
      <c r="E47" s="0" t="s">
        <v>104214</v>
      </c>
      <c r="F47" s="0" t="s">
        <v>104214</v>
      </c>
      <c r="G47" s="0" t="n">
        <f aca="false">AND(D47=E47, E47=F47, D47=F47)</f>
        <v>1</v>
      </c>
      <c r="H47" s="0" t="s">
        <v>104214</v>
      </c>
    </row>
    <row r="48" customFormat="false" ht="15" hidden="false" customHeight="false" outlineLevel="0" collapsed="false">
      <c r="A48" s="0" t="s">
        <v>60627</v>
      </c>
      <c r="B48" s="1" t="n">
        <v>41379.2986111111</v>
      </c>
      <c r="C48" s="0" t="s">
        <v>60939</v>
      </c>
      <c r="D48" s="0" t="s">
        <v>104214</v>
      </c>
      <c r="E48" s="0" t="s">
        <v>104214</v>
      </c>
      <c r="F48" s="0" t="s">
        <v>104214</v>
      </c>
      <c r="G48" s="0" t="n">
        <f aca="false">AND(D48=E48, E48=F48, D48=F48)</f>
        <v>1</v>
      </c>
      <c r="H48" s="0" t="s">
        <v>104214</v>
      </c>
    </row>
    <row r="49" customFormat="false" ht="15" hidden="false" customHeight="false" outlineLevel="0" collapsed="false">
      <c r="A49" s="0" t="s">
        <v>60940</v>
      </c>
      <c r="B49" s="1" t="n">
        <v>41379.2986111111</v>
      </c>
      <c r="C49" s="0" t="s">
        <v>60941</v>
      </c>
      <c r="D49" s="0" t="s">
        <v>104214</v>
      </c>
      <c r="E49" s="0" t="s">
        <v>104214</v>
      </c>
      <c r="F49" s="0" t="s">
        <v>104214</v>
      </c>
      <c r="G49" s="0" t="n">
        <f aca="false">AND(D49=E49, E49=F49, D49=F49)</f>
        <v>1</v>
      </c>
      <c r="H49" s="0" t="s">
        <v>104214</v>
      </c>
    </row>
    <row r="50" customFormat="false" ht="15" hidden="false" customHeight="false" outlineLevel="0" collapsed="false">
      <c r="A50" s="0" t="s">
        <v>60942</v>
      </c>
      <c r="B50" s="1" t="n">
        <v>41379.2986111111</v>
      </c>
      <c r="C50" s="0" t="s">
        <v>60943</v>
      </c>
      <c r="D50" s="0" t="s">
        <v>104214</v>
      </c>
      <c r="E50" s="0" t="s">
        <v>104214</v>
      </c>
      <c r="F50" s="0" t="s">
        <v>104214</v>
      </c>
      <c r="G50" s="0" t="n">
        <f aca="false">AND(D50=E50, E50=F50, D50=F50)</f>
        <v>1</v>
      </c>
      <c r="H50" s="0" t="s">
        <v>104214</v>
      </c>
    </row>
    <row r="51" customFormat="false" ht="15" hidden="false" customHeight="false" outlineLevel="0" collapsed="false">
      <c r="A51" s="0" t="s">
        <v>60944</v>
      </c>
      <c r="B51" s="1" t="n">
        <v>41379.2986111111</v>
      </c>
      <c r="C51" s="0" t="s">
        <v>60945</v>
      </c>
      <c r="D51" s="0" t="s">
        <v>104214</v>
      </c>
      <c r="E51" s="0" t="s">
        <v>104214</v>
      </c>
      <c r="F51" s="0" t="s">
        <v>104214</v>
      </c>
      <c r="G51" s="0" t="n">
        <f aca="false">AND(D51=E51, E51=F51, D51=F51)</f>
        <v>1</v>
      </c>
      <c r="H51" s="0" t="s">
        <v>104214</v>
      </c>
    </row>
    <row r="52" customFormat="false" ht="15" hidden="false" customHeight="false" outlineLevel="0" collapsed="false">
      <c r="A52" s="0" t="s">
        <v>60946</v>
      </c>
      <c r="B52" s="1" t="n">
        <v>41379.2986111111</v>
      </c>
      <c r="C52" s="0" t="s">
        <v>60947</v>
      </c>
      <c r="D52" s="0" t="s">
        <v>104214</v>
      </c>
      <c r="E52" s="0" t="s">
        <v>104214</v>
      </c>
      <c r="F52" s="0" t="s">
        <v>104214</v>
      </c>
      <c r="G52" s="0" t="n">
        <f aca="false">AND(D52=E52, E52=F52, D52=F52)</f>
        <v>1</v>
      </c>
      <c r="H52" s="0" t="s">
        <v>104214</v>
      </c>
    </row>
    <row r="53" customFormat="false" ht="15" hidden="false" customHeight="false" outlineLevel="0" collapsed="false">
      <c r="A53" s="0" t="s">
        <v>60948</v>
      </c>
      <c r="B53" s="1" t="n">
        <v>41379.2986111111</v>
      </c>
      <c r="C53" s="0" t="s">
        <v>60949</v>
      </c>
      <c r="D53" s="0" t="s">
        <v>104214</v>
      </c>
      <c r="E53" s="0" t="s">
        <v>104214</v>
      </c>
      <c r="F53" s="0" t="s">
        <v>104214</v>
      </c>
      <c r="G53" s="0" t="n">
        <f aca="false">AND(D53=E53, E53=F53, D53=F53)</f>
        <v>1</v>
      </c>
      <c r="H53" s="0" t="s">
        <v>104214</v>
      </c>
    </row>
    <row r="54" customFormat="false" ht="15" hidden="false" customHeight="false" outlineLevel="0" collapsed="false">
      <c r="A54" s="0" t="s">
        <v>60950</v>
      </c>
      <c r="B54" s="1" t="n">
        <v>41379.2986111111</v>
      </c>
      <c r="C54" s="0" t="s">
        <v>60951</v>
      </c>
      <c r="D54" s="0" t="s">
        <v>104214</v>
      </c>
      <c r="E54" s="0" t="s">
        <v>104214</v>
      </c>
      <c r="F54" s="0" t="s">
        <v>104214</v>
      </c>
      <c r="G54" s="0" t="n">
        <f aca="false">AND(D54=E54, E54=F54, D54=F54)</f>
        <v>1</v>
      </c>
      <c r="H54" s="0" t="s">
        <v>104214</v>
      </c>
    </row>
    <row r="55" customFormat="false" ht="15" hidden="false" customHeight="false" outlineLevel="0" collapsed="false">
      <c r="A55" s="0" t="s">
        <v>60015</v>
      </c>
      <c r="B55" s="1" t="n">
        <v>41379.2986111111</v>
      </c>
      <c r="C55" s="0" t="s">
        <v>60952</v>
      </c>
      <c r="D55" s="0" t="s">
        <v>104214</v>
      </c>
      <c r="E55" s="0" t="s">
        <v>104214</v>
      </c>
      <c r="F55" s="0" t="s">
        <v>104214</v>
      </c>
      <c r="G55" s="0" t="n">
        <f aca="false">AND(D55=E55, E55=F55, D55=F55)</f>
        <v>1</v>
      </c>
      <c r="H55" s="0" t="s">
        <v>104214</v>
      </c>
    </row>
    <row r="56" customFormat="false" ht="15" hidden="false" customHeight="false" outlineLevel="0" collapsed="false">
      <c r="A56" s="0" t="s">
        <v>60953</v>
      </c>
      <c r="B56" s="1" t="n">
        <v>41379.2986111111</v>
      </c>
      <c r="C56" s="0" t="s">
        <v>60954</v>
      </c>
      <c r="D56" s="0" t="s">
        <v>104214</v>
      </c>
      <c r="E56" s="0" t="s">
        <v>104214</v>
      </c>
      <c r="F56" s="0" t="s">
        <v>104214</v>
      </c>
      <c r="G56" s="0" t="n">
        <f aca="false">AND(D56=E56, E56=F56, D56=F56)</f>
        <v>1</v>
      </c>
      <c r="H56" s="0" t="s">
        <v>104214</v>
      </c>
    </row>
    <row r="57" customFormat="false" ht="15" hidden="false" customHeight="false" outlineLevel="0" collapsed="false">
      <c r="A57" s="0" t="s">
        <v>66795</v>
      </c>
      <c r="B57" s="1" t="n">
        <v>41379.3291666667</v>
      </c>
      <c r="C57" s="0" t="s">
        <v>69314</v>
      </c>
      <c r="D57" s="0" t="s">
        <v>104214</v>
      </c>
      <c r="E57" s="0" t="s">
        <v>104214</v>
      </c>
      <c r="F57" s="0" t="s">
        <v>104214</v>
      </c>
      <c r="G57" s="0" t="n">
        <f aca="false">AND(D57=E57, E57=F57, D57=F57)</f>
        <v>1</v>
      </c>
      <c r="H57" s="0" t="s">
        <v>104214</v>
      </c>
    </row>
    <row r="58" customFormat="false" ht="15" hidden="false" customHeight="false" outlineLevel="0" collapsed="false">
      <c r="A58" s="0" t="s">
        <v>60592</v>
      </c>
      <c r="B58" s="1" t="n">
        <v>41379.3291666667</v>
      </c>
      <c r="C58" s="0" t="s">
        <v>69315</v>
      </c>
      <c r="D58" s="0" t="s">
        <v>104214</v>
      </c>
      <c r="E58" s="0" t="s">
        <v>104222</v>
      </c>
      <c r="F58" s="0" t="s">
        <v>104214</v>
      </c>
      <c r="G58" s="6" t="n">
        <f aca="false">AND(D58=E58, E58=F58, D58=F58)</f>
        <v>0</v>
      </c>
      <c r="H58" s="7" t="s">
        <v>104215</v>
      </c>
    </row>
    <row r="59" customFormat="false" ht="15" hidden="false" customHeight="false" outlineLevel="0" collapsed="false">
      <c r="A59" s="0" t="s">
        <v>62095</v>
      </c>
      <c r="B59" s="1" t="n">
        <v>41379.3291666667</v>
      </c>
      <c r="C59" s="0" t="s">
        <v>69316</v>
      </c>
      <c r="D59" s="0" t="s">
        <v>104214</v>
      </c>
      <c r="E59" s="0" t="s">
        <v>104214</v>
      </c>
      <c r="F59" s="0" t="s">
        <v>104214</v>
      </c>
      <c r="G59" s="0" t="n">
        <f aca="false">AND(D59=E59, E59=F59, D59=F59)</f>
        <v>1</v>
      </c>
      <c r="H59" s="0" t="s">
        <v>104214</v>
      </c>
    </row>
    <row r="60" customFormat="false" ht="15" hidden="false" customHeight="false" outlineLevel="0" collapsed="false">
      <c r="A60" s="0" t="s">
        <v>69317</v>
      </c>
      <c r="B60" s="1" t="n">
        <v>41379.3291666667</v>
      </c>
      <c r="C60" s="0" t="s">
        <v>69318</v>
      </c>
      <c r="D60" s="0" t="s">
        <v>104216</v>
      </c>
      <c r="E60" s="0" t="s">
        <v>104216</v>
      </c>
      <c r="F60" s="0" t="s">
        <v>104216</v>
      </c>
      <c r="G60" s="0" t="n">
        <f aca="false">AND(D60=E60, E60=F60, D60=F60)</f>
        <v>1</v>
      </c>
      <c r="H60" s="7" t="s">
        <v>104216</v>
      </c>
    </row>
    <row r="61" customFormat="false" ht="15" hidden="false" customHeight="false" outlineLevel="0" collapsed="false">
      <c r="A61" s="0" t="s">
        <v>69319</v>
      </c>
      <c r="B61" s="1" t="n">
        <v>41379.3291666667</v>
      </c>
      <c r="C61" s="0" t="s">
        <v>69320</v>
      </c>
      <c r="D61" s="0" t="s">
        <v>104214</v>
      </c>
      <c r="E61" s="0" t="s">
        <v>104214</v>
      </c>
      <c r="F61" s="0" t="s">
        <v>104214</v>
      </c>
      <c r="G61" s="0" t="n">
        <f aca="false">AND(D61=E61, E61=F61, D61=F61)</f>
        <v>1</v>
      </c>
      <c r="H61" s="0" t="s">
        <v>104214</v>
      </c>
    </row>
    <row r="62" customFormat="false" ht="15" hidden="false" customHeight="false" outlineLevel="0" collapsed="false">
      <c r="A62" s="0" t="s">
        <v>69321</v>
      </c>
      <c r="B62" s="1" t="n">
        <v>41379.3291666667</v>
      </c>
      <c r="C62" s="0" t="s">
        <v>69322</v>
      </c>
      <c r="D62" s="0" t="s">
        <v>104214</v>
      </c>
      <c r="E62" s="0" t="s">
        <v>104214</v>
      </c>
      <c r="F62" s="0" t="s">
        <v>104214</v>
      </c>
      <c r="G62" s="0" t="n">
        <f aca="false">AND(D62=E62, E62=F62, D62=F62)</f>
        <v>1</v>
      </c>
      <c r="H62" s="0" t="s">
        <v>104214</v>
      </c>
    </row>
    <row r="63" customFormat="false" ht="15" hidden="false" customHeight="false" outlineLevel="0" collapsed="false">
      <c r="A63" s="0" t="s">
        <v>61444</v>
      </c>
      <c r="B63" s="1" t="n">
        <v>41379.3291666667</v>
      </c>
      <c r="C63" s="0" t="s">
        <v>69323</v>
      </c>
      <c r="D63" s="0" t="s">
        <v>104216</v>
      </c>
      <c r="E63" s="0" t="s">
        <v>104216</v>
      </c>
      <c r="F63" s="0" t="s">
        <v>104216</v>
      </c>
      <c r="G63" s="0" t="n">
        <f aca="false">AND(D63=E63, E63=F63, D63=F63)</f>
        <v>1</v>
      </c>
      <c r="H63" s="7" t="s">
        <v>104216</v>
      </c>
    </row>
    <row r="64" customFormat="false" ht="15" hidden="false" customHeight="false" outlineLevel="0" collapsed="false">
      <c r="A64" s="0" t="s">
        <v>69324</v>
      </c>
      <c r="B64" s="1" t="n">
        <v>41379.3291666667</v>
      </c>
      <c r="C64" s="0" t="s">
        <v>69325</v>
      </c>
      <c r="D64" s="0" t="s">
        <v>104214</v>
      </c>
      <c r="E64" s="0" t="s">
        <v>104214</v>
      </c>
      <c r="F64" s="0" t="s">
        <v>104214</v>
      </c>
      <c r="G64" s="0" t="n">
        <f aca="false">AND(D64=E64, E64=F64, D64=F64)</f>
        <v>1</v>
      </c>
      <c r="H64" s="0" t="s">
        <v>104214</v>
      </c>
    </row>
    <row r="65" customFormat="false" ht="15" hidden="false" customHeight="false" outlineLevel="0" collapsed="false">
      <c r="A65" s="0" t="s">
        <v>68572</v>
      </c>
      <c r="B65" s="1" t="n">
        <v>41379.3291666667</v>
      </c>
      <c r="C65" s="0" t="s">
        <v>69326</v>
      </c>
      <c r="D65" s="0" t="s">
        <v>104214</v>
      </c>
      <c r="E65" s="0" t="s">
        <v>104214</v>
      </c>
      <c r="F65" s="0" t="s">
        <v>104214</v>
      </c>
      <c r="G65" s="0" t="n">
        <f aca="false">AND(D65=E65, E65=F65, D65=F65)</f>
        <v>1</v>
      </c>
      <c r="H65" s="0" t="s">
        <v>104214</v>
      </c>
    </row>
    <row r="66" customFormat="false" ht="15" hidden="false" customHeight="false" outlineLevel="0" collapsed="false">
      <c r="A66" s="0" t="s">
        <v>69327</v>
      </c>
      <c r="B66" s="1" t="n">
        <v>41379.3291666667</v>
      </c>
      <c r="C66" s="0" t="s">
        <v>69328</v>
      </c>
      <c r="D66" s="0" t="s">
        <v>104214</v>
      </c>
      <c r="E66" s="0" t="s">
        <v>104214</v>
      </c>
      <c r="F66" s="0" t="s">
        <v>104214</v>
      </c>
      <c r="G66" s="0" t="n">
        <f aca="false">AND(D66=E66, E66=F66, D66=F66)</f>
        <v>1</v>
      </c>
      <c r="H66" s="0" t="s">
        <v>104214</v>
      </c>
    </row>
    <row r="67" customFormat="false" ht="15" hidden="false" customHeight="false" outlineLevel="0" collapsed="false">
      <c r="A67" s="0" t="s">
        <v>66288</v>
      </c>
      <c r="B67" s="1" t="n">
        <v>41379.3173611111</v>
      </c>
      <c r="C67" s="0" t="s">
        <v>66289</v>
      </c>
      <c r="D67" s="0" t="s">
        <v>104214</v>
      </c>
      <c r="E67" s="0" t="s">
        <v>104214</v>
      </c>
      <c r="F67" s="0" t="s">
        <v>104214</v>
      </c>
      <c r="G67" s="0" t="n">
        <f aca="false">AND(D67=E67, E67=F67, D67=F67)</f>
        <v>1</v>
      </c>
      <c r="H67" s="0" t="s">
        <v>104214</v>
      </c>
    </row>
    <row r="68" customFormat="false" ht="15" hidden="false" customHeight="false" outlineLevel="0" collapsed="false">
      <c r="A68" s="0" t="s">
        <v>64524</v>
      </c>
      <c r="B68" s="1" t="n">
        <v>41379.3173611111</v>
      </c>
      <c r="C68" s="0" t="s">
        <v>66290</v>
      </c>
      <c r="D68" s="0" t="s">
        <v>104214</v>
      </c>
      <c r="E68" s="0" t="s">
        <v>104214</v>
      </c>
      <c r="F68" s="0" t="s">
        <v>104214</v>
      </c>
      <c r="G68" s="0" t="n">
        <f aca="false">AND(D68=E68, E68=F68, D68=F68)</f>
        <v>1</v>
      </c>
      <c r="H68" s="0" t="s">
        <v>104214</v>
      </c>
    </row>
    <row r="69" customFormat="false" ht="15" hidden="false" customHeight="false" outlineLevel="0" collapsed="false">
      <c r="A69" s="0" t="s">
        <v>66291</v>
      </c>
      <c r="B69" s="1" t="n">
        <v>41379.3173611111</v>
      </c>
      <c r="C69" s="0" t="s">
        <v>66292</v>
      </c>
      <c r="D69" s="0" t="s">
        <v>104214</v>
      </c>
      <c r="E69" s="0" t="s">
        <v>104214</v>
      </c>
      <c r="F69" s="0" t="s">
        <v>104214</v>
      </c>
      <c r="G69" s="0" t="n">
        <f aca="false">AND(D69=E69, E69=F69, D69=F69)</f>
        <v>1</v>
      </c>
      <c r="H69" s="0" t="s">
        <v>104214</v>
      </c>
    </row>
    <row r="70" customFormat="false" ht="15" hidden="false" customHeight="false" outlineLevel="0" collapsed="false">
      <c r="A70" s="0" t="s">
        <v>61450</v>
      </c>
      <c r="B70" s="1" t="n">
        <v>41379.3173611111</v>
      </c>
      <c r="C70" s="0" t="s">
        <v>66293</v>
      </c>
      <c r="D70" s="0" t="s">
        <v>104214</v>
      </c>
      <c r="E70" s="0" t="s">
        <v>104214</v>
      </c>
      <c r="F70" s="0" t="s">
        <v>104214</v>
      </c>
      <c r="G70" s="0" t="n">
        <f aca="false">AND(D70=E70, E70=F70, D70=F70)</f>
        <v>1</v>
      </c>
      <c r="H70" s="0" t="s">
        <v>104214</v>
      </c>
    </row>
    <row r="71" customFormat="false" ht="15" hidden="false" customHeight="false" outlineLevel="0" collapsed="false">
      <c r="A71" s="0" t="s">
        <v>48522</v>
      </c>
      <c r="B71" s="1" t="n">
        <v>41379.3173611111</v>
      </c>
      <c r="C71" s="0" t="s">
        <v>66294</v>
      </c>
      <c r="D71" s="0" t="s">
        <v>104214</v>
      </c>
      <c r="E71" s="0" t="s">
        <v>104214</v>
      </c>
      <c r="F71" s="0" t="s">
        <v>104214</v>
      </c>
      <c r="G71" s="0" t="n">
        <f aca="false">AND(D71=E71, E71=F71, D71=F71)</f>
        <v>1</v>
      </c>
      <c r="H71" s="0" t="s">
        <v>104214</v>
      </c>
    </row>
    <row r="72" customFormat="false" ht="15" hidden="false" customHeight="false" outlineLevel="0" collapsed="false">
      <c r="A72" s="0" t="s">
        <v>66295</v>
      </c>
      <c r="B72" s="1" t="n">
        <v>41379.3173611111</v>
      </c>
      <c r="C72" s="0" t="s">
        <v>66296</v>
      </c>
      <c r="D72" s="0" t="s">
        <v>104214</v>
      </c>
      <c r="E72" s="0" t="s">
        <v>104214</v>
      </c>
      <c r="F72" s="0" t="s">
        <v>104214</v>
      </c>
      <c r="G72" s="0" t="n">
        <f aca="false">AND(D72=E72, E72=F72, D72=F72)</f>
        <v>1</v>
      </c>
      <c r="H72" s="0" t="s">
        <v>104214</v>
      </c>
    </row>
    <row r="73" customFormat="false" ht="15" hidden="false" customHeight="false" outlineLevel="0" collapsed="false">
      <c r="A73" s="0" t="s">
        <v>66295</v>
      </c>
      <c r="B73" s="1" t="n">
        <v>41379.3173611111</v>
      </c>
      <c r="C73" s="0" t="s">
        <v>66296</v>
      </c>
      <c r="D73" s="0" t="s">
        <v>104214</v>
      </c>
      <c r="E73" s="0" t="s">
        <v>104214</v>
      </c>
      <c r="F73" s="0" t="s">
        <v>104214</v>
      </c>
      <c r="G73" s="0" t="n">
        <f aca="false">AND(D73=E73, E73=F73, D73=F73)</f>
        <v>1</v>
      </c>
      <c r="H73" s="0" t="s">
        <v>104214</v>
      </c>
    </row>
    <row r="74" customFormat="false" ht="15" hidden="false" customHeight="false" outlineLevel="0" collapsed="false">
      <c r="A74" s="0" t="s">
        <v>66297</v>
      </c>
      <c r="B74" s="1" t="n">
        <v>41379.3173611111</v>
      </c>
      <c r="C74" s="0" t="s">
        <v>66298</v>
      </c>
      <c r="D74" s="0" t="s">
        <v>104214</v>
      </c>
      <c r="E74" s="0" t="s">
        <v>104214</v>
      </c>
      <c r="F74" s="0" t="s">
        <v>104214</v>
      </c>
      <c r="G74" s="0" t="n">
        <f aca="false">AND(D74=E74, E74=F74, D74=F74)</f>
        <v>1</v>
      </c>
      <c r="H74" s="0" t="s">
        <v>104214</v>
      </c>
    </row>
    <row r="75" customFormat="false" ht="15" hidden="false" customHeight="false" outlineLevel="0" collapsed="false">
      <c r="A75" s="0" t="s">
        <v>57712</v>
      </c>
      <c r="B75" s="1" t="n">
        <v>41379.3173611111</v>
      </c>
      <c r="C75" s="0" t="s">
        <v>66299</v>
      </c>
      <c r="D75" s="0" t="s">
        <v>104214</v>
      </c>
      <c r="E75" s="0" t="s">
        <v>104214</v>
      </c>
      <c r="F75" s="0" t="s">
        <v>104214</v>
      </c>
      <c r="G75" s="0" t="n">
        <f aca="false">AND(D75=E75, E75=F75, D75=F75)</f>
        <v>1</v>
      </c>
      <c r="H75" s="0" t="s">
        <v>104214</v>
      </c>
    </row>
    <row r="76" customFormat="false" ht="15" hidden="false" customHeight="false" outlineLevel="0" collapsed="false">
      <c r="A76" s="0" t="s">
        <v>61208</v>
      </c>
      <c r="B76" s="1" t="n">
        <v>41379.3173611111</v>
      </c>
      <c r="C76" s="0" t="s">
        <v>66300</v>
      </c>
      <c r="D76" s="0" t="s">
        <v>104214</v>
      </c>
      <c r="E76" s="0" t="s">
        <v>104214</v>
      </c>
      <c r="F76" s="0" t="s">
        <v>104214</v>
      </c>
      <c r="G76" s="0" t="n">
        <f aca="false">AND(D76=E76, E76=F76, D76=F76)</f>
        <v>1</v>
      </c>
      <c r="H76" s="0" t="s">
        <v>104214</v>
      </c>
    </row>
    <row r="77" customFormat="false" ht="15" hidden="false" customHeight="false" outlineLevel="0" collapsed="false">
      <c r="A77" s="0" t="s">
        <v>66301</v>
      </c>
      <c r="B77" s="1" t="n">
        <v>41379.3173611111</v>
      </c>
      <c r="C77" s="0" t="s">
        <v>66302</v>
      </c>
      <c r="D77" s="0" t="s">
        <v>104214</v>
      </c>
      <c r="E77" s="0" t="s">
        <v>104214</v>
      </c>
      <c r="F77" s="0" t="s">
        <v>104214</v>
      </c>
      <c r="G77" s="0" t="n">
        <f aca="false">AND(D77=E77, E77=F77, D77=F77)</f>
        <v>1</v>
      </c>
      <c r="H77" s="0" t="s">
        <v>104214</v>
      </c>
    </row>
    <row r="78" customFormat="false" ht="15" hidden="false" customHeight="false" outlineLevel="0" collapsed="false">
      <c r="A78" s="0" t="s">
        <v>91406</v>
      </c>
      <c r="B78" s="1" t="n">
        <v>41379.4152777778</v>
      </c>
      <c r="C78" s="0" t="s">
        <v>91407</v>
      </c>
      <c r="D78" s="0" t="s">
        <v>104214</v>
      </c>
      <c r="E78" s="0" t="s">
        <v>104214</v>
      </c>
      <c r="F78" s="0" t="s">
        <v>104214</v>
      </c>
      <c r="G78" s="0" t="n">
        <f aca="false">AND(D78=E78, E78=F78, D78=F78)</f>
        <v>1</v>
      </c>
      <c r="H78" s="0" t="s">
        <v>104214</v>
      </c>
    </row>
    <row r="79" customFormat="false" ht="15" hidden="false" customHeight="false" outlineLevel="0" collapsed="false">
      <c r="A79" s="0" t="s">
        <v>91408</v>
      </c>
      <c r="B79" s="1" t="n">
        <v>41379.4152777778</v>
      </c>
      <c r="C79" s="0" t="s">
        <v>91409</v>
      </c>
      <c r="D79" s="0" t="s">
        <v>104214</v>
      </c>
      <c r="E79" s="0" t="s">
        <v>104214</v>
      </c>
      <c r="F79" s="0" t="s">
        <v>104214</v>
      </c>
      <c r="G79" s="0" t="n">
        <f aca="false">AND(D79=E79, E79=F79, D79=F79)</f>
        <v>1</v>
      </c>
      <c r="H79" s="0" t="s">
        <v>104214</v>
      </c>
    </row>
    <row r="80" customFormat="false" ht="15" hidden="false" customHeight="false" outlineLevel="0" collapsed="false">
      <c r="A80" s="0" t="s">
        <v>91410</v>
      </c>
      <c r="B80" s="1" t="n">
        <v>41379.4152777778</v>
      </c>
      <c r="C80" s="0" t="s">
        <v>91411</v>
      </c>
      <c r="D80" s="0" t="s">
        <v>104214</v>
      </c>
      <c r="E80" s="0" t="s">
        <v>104214</v>
      </c>
      <c r="F80" s="0" t="s">
        <v>104214</v>
      </c>
      <c r="G80" s="0" t="n">
        <f aca="false">AND(D80=E80, E80=F80, D80=F80)</f>
        <v>1</v>
      </c>
      <c r="H80" s="0" t="s">
        <v>104214</v>
      </c>
    </row>
    <row r="81" customFormat="false" ht="15" hidden="false" customHeight="false" outlineLevel="0" collapsed="false">
      <c r="A81" s="0" t="s">
        <v>91412</v>
      </c>
      <c r="B81" s="1" t="n">
        <v>41379.4152777778</v>
      </c>
      <c r="C81" s="0" t="s">
        <v>91413</v>
      </c>
      <c r="D81" s="0" t="s">
        <v>104214</v>
      </c>
      <c r="E81" s="0" t="s">
        <v>104214</v>
      </c>
      <c r="F81" s="0" t="s">
        <v>104214</v>
      </c>
      <c r="G81" s="0" t="n">
        <f aca="false">AND(D81=E81, E81=F81, D81=F81)</f>
        <v>1</v>
      </c>
      <c r="H81" s="0" t="s">
        <v>104214</v>
      </c>
    </row>
    <row r="82" customFormat="false" ht="15" hidden="false" customHeight="false" outlineLevel="0" collapsed="false">
      <c r="A82" s="0" t="s">
        <v>3535</v>
      </c>
      <c r="B82" s="1" t="n">
        <v>41379.4152777778</v>
      </c>
      <c r="C82" s="0" t="s">
        <v>91414</v>
      </c>
      <c r="D82" s="0" t="s">
        <v>104214</v>
      </c>
      <c r="E82" s="0" t="s">
        <v>104214</v>
      </c>
      <c r="F82" s="0" t="s">
        <v>104214</v>
      </c>
      <c r="G82" s="0" t="n">
        <f aca="false">AND(D82=E82, E82=F82, D82=F82)</f>
        <v>1</v>
      </c>
      <c r="H82" s="0" t="s">
        <v>104214</v>
      </c>
    </row>
    <row r="83" customFormat="false" ht="15" hidden="false" customHeight="false" outlineLevel="0" collapsed="false">
      <c r="A83" s="0" t="s">
        <v>16223</v>
      </c>
      <c r="B83" s="1" t="n">
        <v>41379.4152777778</v>
      </c>
      <c r="C83" s="0" t="s">
        <v>91415</v>
      </c>
      <c r="D83" s="0" t="s">
        <v>104214</v>
      </c>
      <c r="E83" s="0" t="s">
        <v>104214</v>
      </c>
      <c r="F83" s="0" t="s">
        <v>104214</v>
      </c>
      <c r="G83" s="0" t="n">
        <f aca="false">AND(D83=E83, E83=F83, D83=F83)</f>
        <v>1</v>
      </c>
      <c r="H83" s="0" t="s">
        <v>104214</v>
      </c>
    </row>
    <row r="84" customFormat="false" ht="15" hidden="false" customHeight="false" outlineLevel="0" collapsed="false">
      <c r="A84" s="0" t="s">
        <v>91416</v>
      </c>
      <c r="B84" s="1" t="n">
        <v>41379.4152777778</v>
      </c>
      <c r="C84" s="0" t="s">
        <v>91417</v>
      </c>
      <c r="D84" s="0" t="s">
        <v>104214</v>
      </c>
      <c r="E84" s="0" t="s">
        <v>104214</v>
      </c>
      <c r="F84" s="0" t="s">
        <v>104214</v>
      </c>
      <c r="G84" s="0" t="n">
        <f aca="false">AND(D84=E84, E84=F84, D84=F84)</f>
        <v>1</v>
      </c>
      <c r="H84" s="0" t="s">
        <v>104214</v>
      </c>
    </row>
    <row r="85" customFormat="false" ht="15" hidden="false" customHeight="false" outlineLevel="0" collapsed="false">
      <c r="A85" s="0" t="s">
        <v>91418</v>
      </c>
      <c r="B85" s="1" t="n">
        <v>41379.4152777778</v>
      </c>
      <c r="C85" s="0" t="s">
        <v>91419</v>
      </c>
      <c r="D85" s="0" t="s">
        <v>104214</v>
      </c>
      <c r="E85" s="0" t="s">
        <v>104214</v>
      </c>
      <c r="F85" s="0" t="s">
        <v>104214</v>
      </c>
      <c r="G85" s="0" t="n">
        <f aca="false">AND(D85=E85, E85=F85, D85=F85)</f>
        <v>1</v>
      </c>
      <c r="H85" s="0" t="s">
        <v>104214</v>
      </c>
    </row>
    <row r="86" customFormat="false" ht="15" hidden="false" customHeight="false" outlineLevel="0" collapsed="false">
      <c r="A86" s="0" t="s">
        <v>936</v>
      </c>
      <c r="B86" s="1" t="n">
        <v>41379.4152777778</v>
      </c>
      <c r="C86" s="0" t="s">
        <v>91420</v>
      </c>
      <c r="D86" s="0" t="s">
        <v>104214</v>
      </c>
      <c r="E86" s="0" t="s">
        <v>104214</v>
      </c>
      <c r="F86" s="0" t="s">
        <v>104214</v>
      </c>
      <c r="G86" s="0" t="n">
        <f aca="false">AND(D86=E86, E86=F86, D86=F86)</f>
        <v>1</v>
      </c>
      <c r="H86" s="0" t="s">
        <v>104214</v>
      </c>
    </row>
    <row r="87" customFormat="false" ht="15" hidden="false" customHeight="false" outlineLevel="0" collapsed="false">
      <c r="A87" s="0" t="s">
        <v>91421</v>
      </c>
      <c r="B87" s="1" t="n">
        <v>41379.4152777778</v>
      </c>
      <c r="C87" s="0" t="s">
        <v>91422</v>
      </c>
      <c r="D87" s="0" t="s">
        <v>104214</v>
      </c>
      <c r="E87" s="0" t="s">
        <v>104214</v>
      </c>
      <c r="F87" s="0" t="s">
        <v>104214</v>
      </c>
      <c r="G87" s="0" t="n">
        <f aca="false">AND(D87=E87, E87=F87, D87=F87)</f>
        <v>1</v>
      </c>
      <c r="H87" s="0" t="s">
        <v>104214</v>
      </c>
    </row>
    <row r="88" customFormat="false" ht="15" hidden="false" customHeight="false" outlineLevel="0" collapsed="false">
      <c r="A88" s="0" t="s">
        <v>60323</v>
      </c>
      <c r="B88" s="1" t="n">
        <v>41379.4152777778</v>
      </c>
      <c r="C88" s="0" t="s">
        <v>91423</v>
      </c>
      <c r="D88" s="0" t="s">
        <v>104218</v>
      </c>
      <c r="E88" s="0" t="s">
        <v>104218</v>
      </c>
      <c r="F88" s="0" t="s">
        <v>104218</v>
      </c>
      <c r="G88" s="0" t="n">
        <f aca="false">AND(D88=E88, E88=F88, D88=F88)</f>
        <v>1</v>
      </c>
      <c r="H88" s="7" t="s">
        <v>104218</v>
      </c>
    </row>
    <row r="89" customFormat="false" ht="15" hidden="false" customHeight="false" outlineLevel="0" collapsed="false">
      <c r="A89" s="0" t="s">
        <v>57219</v>
      </c>
      <c r="B89" s="1" t="n">
        <v>41379.4152777778</v>
      </c>
      <c r="C89" s="0" t="s">
        <v>91424</v>
      </c>
      <c r="D89" s="0" t="s">
        <v>104214</v>
      </c>
      <c r="E89" s="0" t="s">
        <v>104214</v>
      </c>
      <c r="F89" s="0" t="s">
        <v>104214</v>
      </c>
      <c r="G89" s="0" t="n">
        <f aca="false">AND(D89=E89, E89=F89, D89=F89)</f>
        <v>1</v>
      </c>
      <c r="H89" s="0" t="s">
        <v>104214</v>
      </c>
    </row>
    <row r="90" customFormat="false" ht="15" hidden="false" customHeight="false" outlineLevel="0" collapsed="false">
      <c r="A90" s="0" t="s">
        <v>91425</v>
      </c>
      <c r="B90" s="1" t="n">
        <v>41379.4152777778</v>
      </c>
      <c r="C90" s="0" t="s">
        <v>91426</v>
      </c>
      <c r="D90" s="0" t="s">
        <v>104214</v>
      </c>
      <c r="E90" s="0" t="s">
        <v>104214</v>
      </c>
      <c r="F90" s="0" t="s">
        <v>104214</v>
      </c>
      <c r="G90" s="0" t="n">
        <f aca="false">AND(D90=E90, E90=F90, D90=F90)</f>
        <v>1</v>
      </c>
      <c r="H90" s="0" t="s">
        <v>104214</v>
      </c>
    </row>
    <row r="91" customFormat="false" ht="15" hidden="false" customHeight="false" outlineLevel="0" collapsed="false">
      <c r="A91" s="0" t="s">
        <v>91427</v>
      </c>
      <c r="B91" s="1" t="n">
        <v>41379.4152777778</v>
      </c>
      <c r="C91" s="0" t="s">
        <v>91428</v>
      </c>
      <c r="D91" s="0" t="s">
        <v>104214</v>
      </c>
      <c r="E91" s="0" t="s">
        <v>104214</v>
      </c>
      <c r="F91" s="0" t="s">
        <v>104214</v>
      </c>
      <c r="G91" s="0" t="n">
        <f aca="false">AND(D91=E91, E91=F91, D91=F91)</f>
        <v>1</v>
      </c>
      <c r="H91" s="0" t="s">
        <v>104214</v>
      </c>
    </row>
    <row r="92" customFormat="false" ht="15" hidden="false" customHeight="false" outlineLevel="0" collapsed="false">
      <c r="A92" s="0" t="s">
        <v>82046</v>
      </c>
      <c r="B92" s="1" t="n">
        <v>41379.4152777778</v>
      </c>
      <c r="C92" s="0" t="s">
        <v>91429</v>
      </c>
      <c r="D92" s="0" t="s">
        <v>104214</v>
      </c>
      <c r="E92" s="0" t="s">
        <v>104214</v>
      </c>
      <c r="F92" s="0" t="s">
        <v>104218</v>
      </c>
      <c r="G92" s="6" t="n">
        <f aca="false">AND(D92=E92, E92=F92, D92=F92)</f>
        <v>0</v>
      </c>
      <c r="H92" s="0" t="s">
        <v>104214</v>
      </c>
    </row>
    <row r="93" customFormat="false" ht="15" hidden="false" customHeight="false" outlineLevel="0" collapsed="false">
      <c r="A93" s="0" t="s">
        <v>91430</v>
      </c>
      <c r="B93" s="1" t="n">
        <v>41379.4152777778</v>
      </c>
      <c r="C93" s="0" t="s">
        <v>91431</v>
      </c>
      <c r="D93" s="0" t="s">
        <v>104214</v>
      </c>
      <c r="E93" s="0" t="s">
        <v>104214</v>
      </c>
      <c r="F93" s="0" t="s">
        <v>104214</v>
      </c>
      <c r="G93" s="0" t="n">
        <f aca="false">AND(D93=E93, E93=F93, D93=F93)</f>
        <v>1</v>
      </c>
      <c r="H93" s="0" t="s">
        <v>104214</v>
      </c>
    </row>
    <row r="94" customFormat="false" ht="15" hidden="false" customHeight="false" outlineLevel="0" collapsed="false">
      <c r="A94" s="0" t="s">
        <v>90682</v>
      </c>
      <c r="B94" s="1" t="n">
        <v>41379.4152777778</v>
      </c>
      <c r="C94" s="0" t="s">
        <v>91432</v>
      </c>
      <c r="D94" s="0" t="s">
        <v>104214</v>
      </c>
      <c r="E94" s="0" t="s">
        <v>104214</v>
      </c>
      <c r="F94" s="0" t="s">
        <v>104214</v>
      </c>
      <c r="G94" s="0" t="n">
        <f aca="false">AND(D94=E94, E94=F94, D94=F94)</f>
        <v>1</v>
      </c>
      <c r="H94" s="0" t="s">
        <v>104214</v>
      </c>
    </row>
    <row r="95" customFormat="false" ht="15" hidden="false" customHeight="false" outlineLevel="0" collapsed="false">
      <c r="A95" s="0" t="s">
        <v>91433</v>
      </c>
      <c r="B95" s="1" t="n">
        <v>41379.4152777778</v>
      </c>
      <c r="C95" s="0" t="s">
        <v>91434</v>
      </c>
      <c r="D95" s="0" t="s">
        <v>104214</v>
      </c>
      <c r="E95" s="0" t="s">
        <v>104214</v>
      </c>
      <c r="F95" s="0" t="s">
        <v>104214</v>
      </c>
      <c r="G95" s="0" t="n">
        <f aca="false">AND(D95=E95, E95=F95, D95=F95)</f>
        <v>1</v>
      </c>
      <c r="H95" s="0" t="s">
        <v>104214</v>
      </c>
    </row>
    <row r="96" customFormat="false" ht="15" hidden="false" customHeight="false" outlineLevel="0" collapsed="false">
      <c r="A96" s="0" t="s">
        <v>91435</v>
      </c>
      <c r="B96" s="1" t="n">
        <v>41379.4152777778</v>
      </c>
      <c r="C96" s="0" t="s">
        <v>91436</v>
      </c>
      <c r="D96" s="0" t="s">
        <v>104214</v>
      </c>
      <c r="E96" s="0" t="s">
        <v>104214</v>
      </c>
      <c r="F96" s="0" t="s">
        <v>104214</v>
      </c>
      <c r="G96" s="0" t="n">
        <f aca="false">AND(D96=E96, E96=F96, D96=F96)</f>
        <v>1</v>
      </c>
      <c r="H96" s="0" t="s">
        <v>104214</v>
      </c>
    </row>
    <row r="97" customFormat="false" ht="15" hidden="false" customHeight="false" outlineLevel="0" collapsed="false">
      <c r="A97" s="0" t="s">
        <v>61208</v>
      </c>
      <c r="B97" s="1" t="n">
        <v>41379.4152777778</v>
      </c>
      <c r="C97" s="0" t="s">
        <v>91437</v>
      </c>
      <c r="D97" s="0" t="s">
        <v>104214</v>
      </c>
      <c r="E97" s="0" t="s">
        <v>104214</v>
      </c>
      <c r="F97" s="0" t="s">
        <v>104214</v>
      </c>
      <c r="G97" s="0" t="n">
        <f aca="false">AND(D97=E97, E97=F97, D97=F97)</f>
        <v>1</v>
      </c>
      <c r="H97" s="0" t="s">
        <v>104214</v>
      </c>
    </row>
    <row r="98" customFormat="false" ht="15" hidden="false" customHeight="false" outlineLevel="0" collapsed="false">
      <c r="A98" s="0" t="s">
        <v>60030</v>
      </c>
      <c r="B98" s="1" t="n">
        <v>41379.4152777778</v>
      </c>
      <c r="C98" s="0" t="s">
        <v>91438</v>
      </c>
      <c r="D98" s="0" t="s">
        <v>104214</v>
      </c>
      <c r="E98" s="0" t="s">
        <v>104214</v>
      </c>
      <c r="F98" s="0" t="s">
        <v>104214</v>
      </c>
      <c r="G98" s="0" t="n">
        <f aca="false">AND(D98=E98, E98=F98, D98=F98)</f>
        <v>1</v>
      </c>
      <c r="H98" s="0" t="s">
        <v>104214</v>
      </c>
    </row>
    <row r="99" customFormat="false" ht="15" hidden="false" customHeight="false" outlineLevel="0" collapsed="false">
      <c r="A99" s="0" t="s">
        <v>91439</v>
      </c>
      <c r="B99" s="1" t="n">
        <v>41379.4152777778</v>
      </c>
      <c r="C99" s="0" t="s">
        <v>91440</v>
      </c>
      <c r="D99" s="0" t="s">
        <v>104214</v>
      </c>
      <c r="E99" s="0" t="s">
        <v>104214</v>
      </c>
      <c r="F99" s="0" t="s">
        <v>104214</v>
      </c>
      <c r="G99" s="0" t="n">
        <f aca="false">AND(D99=E99, E99=F99, D99=F99)</f>
        <v>1</v>
      </c>
      <c r="H99" s="0" t="s">
        <v>104214</v>
      </c>
    </row>
    <row r="100" customFormat="false" ht="15" hidden="false" customHeight="false" outlineLevel="0" collapsed="false">
      <c r="A100" s="0" t="s">
        <v>91441</v>
      </c>
      <c r="B100" s="1" t="n">
        <v>41379.4152777778</v>
      </c>
      <c r="C100" s="0" t="s">
        <v>91442</v>
      </c>
      <c r="D100" s="0" t="s">
        <v>104214</v>
      </c>
      <c r="E100" s="0" t="s">
        <v>104214</v>
      </c>
      <c r="F100" s="0" t="s">
        <v>104214</v>
      </c>
      <c r="G100" s="0" t="n">
        <f aca="false">AND(D100=E100, E100=F100, D100=F100)</f>
        <v>1</v>
      </c>
      <c r="H100" s="0" t="s">
        <v>104214</v>
      </c>
    </row>
    <row r="101" customFormat="false" ht="15" hidden="false" customHeight="false" outlineLevel="0" collapsed="false">
      <c r="A101" s="0" t="s">
        <v>62709</v>
      </c>
      <c r="B101" s="1" t="n">
        <v>41379.4152777778</v>
      </c>
      <c r="C101" s="0" t="s">
        <v>91443</v>
      </c>
      <c r="D101" s="0" t="s">
        <v>104214</v>
      </c>
      <c r="E101" s="0" t="s">
        <v>104214</v>
      </c>
      <c r="F101" s="0" t="s">
        <v>104214</v>
      </c>
      <c r="G101" s="0" t="n">
        <f aca="false">AND(D101=E101, E101=F101, D101=F101)</f>
        <v>1</v>
      </c>
      <c r="H101" s="0" t="s">
        <v>104214</v>
      </c>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4.xml><?xml version="1.0" encoding="utf-8"?>
<worksheet xmlns="http://schemas.openxmlformats.org/spreadsheetml/2006/main" xmlns:r="http://schemas.openxmlformats.org/officeDocument/2006/relationships">
  <sheetPr filterMode="false">
    <pageSetUpPr fitToPage="false"/>
  </sheetPr>
  <dimension ref="A1:B12"/>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B4" activeCellId="0" sqref="B4"/>
    </sheetView>
  </sheetViews>
  <sheetFormatPr defaultRowHeight="15"/>
  <cols>
    <col collapsed="false" hidden="false" max="1" min="1" style="0" width="8.5748987854251"/>
    <col collapsed="false" hidden="false" max="2" min="2" style="0" width="89.7570850202429"/>
    <col collapsed="false" hidden="false" max="1025" min="3" style="0" width="8.5748987854251"/>
  </cols>
  <sheetData>
    <row r="1" customFormat="false" ht="15" hidden="false" customHeight="false" outlineLevel="0" collapsed="false">
      <c r="A1" s="0" t="s">
        <v>104223</v>
      </c>
      <c r="B1" s="0" t="s">
        <v>104224</v>
      </c>
    </row>
    <row r="2" customFormat="false" ht="15" hidden="false" customHeight="false" outlineLevel="0" collapsed="false">
      <c r="A2" s="0" t="n">
        <v>1</v>
      </c>
      <c r="B2" s="0" t="s">
        <v>104225</v>
      </c>
    </row>
    <row r="3" customFormat="false" ht="15" hidden="false" customHeight="false" outlineLevel="0" collapsed="false">
      <c r="A3" s="0" t="n">
        <v>2</v>
      </c>
      <c r="B3" s="0" t="s">
        <v>104226</v>
      </c>
    </row>
    <row r="4" customFormat="false" ht="15" hidden="false" customHeight="false" outlineLevel="0" collapsed="false">
      <c r="A4" s="0" t="n">
        <v>3</v>
      </c>
      <c r="B4" s="0" t="s">
        <v>104227</v>
      </c>
    </row>
    <row r="5" customFormat="false" ht="15" hidden="false" customHeight="false" outlineLevel="0" collapsed="false">
      <c r="A5" s="0" t="n">
        <v>4</v>
      </c>
      <c r="B5" s="0" t="s">
        <v>104228</v>
      </c>
    </row>
    <row r="6" customFormat="false" ht="15" hidden="false" customHeight="false" outlineLevel="0" collapsed="false">
      <c r="A6" s="0" t="n">
        <v>5</v>
      </c>
      <c r="B6" s="0" t="s">
        <v>104229</v>
      </c>
    </row>
    <row r="7" customFormat="false" ht="15" hidden="false" customHeight="false" outlineLevel="0" collapsed="false">
      <c r="A7" s="0" t="n">
        <v>6</v>
      </c>
      <c r="B7" s="0" t="s">
        <v>104230</v>
      </c>
    </row>
    <row r="8" customFormat="false" ht="15" hidden="false" customHeight="false" outlineLevel="0" collapsed="false">
      <c r="A8" s="0" t="n">
        <v>7</v>
      </c>
      <c r="B8" s="0" t="s">
        <v>104231</v>
      </c>
    </row>
    <row r="9" customFormat="false" ht="15" hidden="false" customHeight="false" outlineLevel="0" collapsed="false">
      <c r="A9" s="0" t="n">
        <v>8</v>
      </c>
      <c r="B9" s="0" t="s">
        <v>104232</v>
      </c>
    </row>
    <row r="10" customFormat="false" ht="15" hidden="false" customHeight="false" outlineLevel="0" collapsed="false">
      <c r="A10" s="0" t="n">
        <v>9</v>
      </c>
      <c r="B10" s="0" t="s">
        <v>104233</v>
      </c>
    </row>
    <row r="11" customFormat="false" ht="15" hidden="false" customHeight="false" outlineLevel="0" collapsed="false">
      <c r="A11" s="0" t="n">
        <v>10</v>
      </c>
      <c r="B11" s="0" t="s">
        <v>104234</v>
      </c>
    </row>
    <row r="12" customFormat="false" ht="15" hidden="false" customHeight="false" outlineLevel="0" collapsed="false">
      <c r="A12" s="0" t="n">
        <v>11</v>
      </c>
      <c r="B12" s="0" t="s">
        <v>104235</v>
      </c>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5.xml><?xml version="1.0" encoding="utf-8"?>
<worksheet xmlns="http://schemas.openxmlformats.org/spreadsheetml/2006/main" xmlns:r="http://schemas.openxmlformats.org/officeDocument/2006/relationships">
  <sheetPr filterMode="false">
    <pageSetUpPr fitToPage="false"/>
  </sheetPr>
  <dimension ref="A1:E12"/>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B20" activeCellId="0" sqref="B20"/>
    </sheetView>
  </sheetViews>
  <sheetFormatPr defaultRowHeight="15"/>
  <cols>
    <col collapsed="false" hidden="false" max="1" min="1" style="0" width="8.5748987854251"/>
    <col collapsed="false" hidden="false" max="2" min="2" style="0" width="23.1457489878542"/>
    <col collapsed="false" hidden="false" max="3" min="3" style="0" width="65.1417004048583"/>
    <col collapsed="false" hidden="false" max="1025" min="4" style="0" width="8.5748987854251"/>
  </cols>
  <sheetData>
    <row r="1" customFormat="false" ht="15" hidden="false" customHeight="false" outlineLevel="0" collapsed="false">
      <c r="A1" s="0" t="s">
        <v>104223</v>
      </c>
      <c r="B1" s="0" t="s">
        <v>104224</v>
      </c>
      <c r="C1" s="0" t="s">
        <v>104236</v>
      </c>
      <c r="D1" s="0" t="s">
        <v>104237</v>
      </c>
    </row>
    <row r="2" customFormat="false" ht="15" hidden="false" customHeight="false" outlineLevel="0" collapsed="false">
      <c r="A2" s="0" t="n">
        <v>1</v>
      </c>
      <c r="B2" s="0" t="s">
        <v>104238</v>
      </c>
      <c r="C2" s="0" t="s">
        <v>104239</v>
      </c>
      <c r="D2" s="0" t="s">
        <v>104240</v>
      </c>
    </row>
    <row r="3" customFormat="false" ht="15" hidden="false" customHeight="false" outlineLevel="0" collapsed="false">
      <c r="A3" s="0" t="n">
        <v>2</v>
      </c>
      <c r="B3" s="0" t="s">
        <v>104241</v>
      </c>
      <c r="C3" s="0" t="s">
        <v>104242</v>
      </c>
      <c r="D3" s="0" t="s">
        <v>104243</v>
      </c>
    </row>
    <row r="4" customFormat="false" ht="15" hidden="false" customHeight="false" outlineLevel="0" collapsed="false">
      <c r="A4" s="0" t="n">
        <v>3</v>
      </c>
      <c r="B4" s="0" t="s">
        <v>104244</v>
      </c>
      <c r="C4" s="0" t="s">
        <v>104245</v>
      </c>
      <c r="D4" s="0" t="s">
        <v>104246</v>
      </c>
    </row>
    <row r="5" customFormat="false" ht="15" hidden="false" customHeight="false" outlineLevel="0" collapsed="false">
      <c r="A5" s="0" t="n">
        <v>4</v>
      </c>
      <c r="B5" s="0" t="s">
        <v>104247</v>
      </c>
      <c r="C5" s="0" t="s">
        <v>104248</v>
      </c>
      <c r="D5" s="0" t="s">
        <v>104249</v>
      </c>
    </row>
    <row r="6" customFormat="false" ht="15" hidden="false" customHeight="false" outlineLevel="0" collapsed="false">
      <c r="A6" s="0" t="n">
        <v>5</v>
      </c>
      <c r="B6" s="0" t="s">
        <v>104250</v>
      </c>
      <c r="C6" s="0" t="s">
        <v>104251</v>
      </c>
      <c r="D6" s="0" t="s">
        <v>104252</v>
      </c>
    </row>
    <row r="7" customFormat="false" ht="15" hidden="false" customHeight="false" outlineLevel="0" collapsed="false">
      <c r="A7" s="0" t="n">
        <v>6</v>
      </c>
      <c r="B7" s="0" t="s">
        <v>104253</v>
      </c>
      <c r="C7" s="0" t="s">
        <v>104254</v>
      </c>
      <c r="D7" s="0" t="s">
        <v>104255</v>
      </c>
    </row>
    <row r="8" customFormat="false" ht="15" hidden="false" customHeight="false" outlineLevel="0" collapsed="false">
      <c r="A8" s="0" t="n">
        <v>7</v>
      </c>
      <c r="B8" s="0" t="s">
        <v>104256</v>
      </c>
      <c r="C8" s="0" t="s">
        <v>104257</v>
      </c>
      <c r="D8" s="0" t="s">
        <v>104258</v>
      </c>
    </row>
    <row r="9" customFormat="false" ht="15" hidden="false" customHeight="false" outlineLevel="0" collapsed="false">
      <c r="A9" s="0" t="n">
        <v>8</v>
      </c>
      <c r="B9" s="0" t="s">
        <v>104259</v>
      </c>
      <c r="C9" s="0" t="s">
        <v>104260</v>
      </c>
      <c r="D9" s="0" t="s">
        <v>104261</v>
      </c>
    </row>
    <row r="10" customFormat="false" ht="15" hidden="false" customHeight="false" outlineLevel="0" collapsed="false">
      <c r="A10" s="0" t="n">
        <v>9</v>
      </c>
      <c r="B10" s="0" t="s">
        <v>104262</v>
      </c>
      <c r="C10" s="0" t="s">
        <v>104263</v>
      </c>
      <c r="D10" s="0" t="s">
        <v>104264</v>
      </c>
      <c r="E10" s="0" t="s">
        <v>104265</v>
      </c>
    </row>
    <row r="11" customFormat="false" ht="15" hidden="false" customHeight="false" outlineLevel="0" collapsed="false">
      <c r="A11" s="0" t="n">
        <v>10</v>
      </c>
      <c r="B11" s="0" t="s">
        <v>104266</v>
      </c>
      <c r="C11" s="0" t="s">
        <v>104234</v>
      </c>
      <c r="D11" s="0" t="s">
        <v>104267</v>
      </c>
    </row>
    <row r="12" customFormat="false" ht="15" hidden="false" customHeight="false" outlineLevel="0" collapsed="false">
      <c r="A12" s="0" t="n">
        <v>11</v>
      </c>
      <c r="B12" s="0" t="s">
        <v>104268</v>
      </c>
      <c r="C12" s="0" t="s">
        <v>104235</v>
      </c>
      <c r="D12" s="0" t="s">
        <v>104269</v>
      </c>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6.xml><?xml version="1.0" encoding="utf-8"?>
<worksheet xmlns="http://schemas.openxmlformats.org/spreadsheetml/2006/main" xmlns:r="http://schemas.openxmlformats.org/officeDocument/2006/relationships">
  <sheetPr filterMode="false">
    <pageSetUpPr fitToPage="false"/>
  </sheetPr>
  <dimension ref="A1:G595"/>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C506" activeCellId="0" sqref="C506"/>
    </sheetView>
  </sheetViews>
  <sheetFormatPr defaultRowHeight="15"/>
  <cols>
    <col collapsed="false" hidden="false" max="1" min="1" style="0" width="16.8542510121458"/>
    <col collapsed="false" hidden="false" max="2" min="2" style="0" width="13.7125506072874"/>
    <col collapsed="false" hidden="false" max="3" min="3" style="0" width="26"/>
    <col collapsed="false" hidden="false" max="1025" min="4" style="0" width="8.5748987854251"/>
  </cols>
  <sheetData>
    <row r="1" customFormat="false" ht="15" hidden="false" customHeight="false" outlineLevel="0" collapsed="false">
      <c r="A1" s="0" t="s">
        <v>104270</v>
      </c>
      <c r="B1" s="0" t="s">
        <v>104271</v>
      </c>
      <c r="C1" s="0" t="s">
        <v>36345</v>
      </c>
      <c r="D1" s="0" t="s">
        <v>104272</v>
      </c>
      <c r="E1" s="0" t="s">
        <v>13029</v>
      </c>
      <c r="G1" s="0" t="s">
        <v>104273</v>
      </c>
    </row>
    <row r="2" customFormat="false" ht="15" hidden="false" customHeight="false" outlineLevel="0" collapsed="false">
      <c r="A2" s="8" t="s">
        <v>61466</v>
      </c>
      <c r="B2" s="9" t="n">
        <v>41379.3</v>
      </c>
      <c r="C2" s="8" t="s">
        <v>61467</v>
      </c>
      <c r="D2" s="0" t="s">
        <v>104214</v>
      </c>
      <c r="E2" s="0" t="s">
        <v>104214</v>
      </c>
      <c r="F2" s="0" t="n">
        <f aca="false">D2=E2</f>
        <v>1</v>
      </c>
      <c r="G2" s="0" t="s">
        <v>104214</v>
      </c>
    </row>
    <row r="3" customFormat="false" ht="15" hidden="false" customHeight="false" outlineLevel="0" collapsed="false">
      <c r="A3" s="8" t="s">
        <v>61468</v>
      </c>
      <c r="B3" s="9" t="n">
        <v>41379.3</v>
      </c>
      <c r="C3" s="8" t="s">
        <v>61469</v>
      </c>
      <c r="D3" s="0" t="s">
        <v>104214</v>
      </c>
      <c r="E3" s="0" t="s">
        <v>104214</v>
      </c>
      <c r="F3" s="0" t="n">
        <f aca="false">D3=E3</f>
        <v>1</v>
      </c>
      <c r="G3" s="0" t="s">
        <v>104214</v>
      </c>
    </row>
    <row r="4" customFormat="false" ht="15" hidden="false" customHeight="false" outlineLevel="0" collapsed="false">
      <c r="A4" s="8" t="s">
        <v>61470</v>
      </c>
      <c r="B4" s="9" t="n">
        <v>41379.3</v>
      </c>
      <c r="C4" s="8" t="s">
        <v>61471</v>
      </c>
      <c r="D4" s="0" t="s">
        <v>104214</v>
      </c>
      <c r="E4" s="0" t="s">
        <v>104214</v>
      </c>
      <c r="F4" s="0" t="n">
        <f aca="false">D4=E4</f>
        <v>1</v>
      </c>
      <c r="G4" s="0" t="s">
        <v>104214</v>
      </c>
    </row>
    <row r="5" customFormat="false" ht="15" hidden="false" customHeight="false" outlineLevel="0" collapsed="false">
      <c r="A5" s="8" t="s">
        <v>61472</v>
      </c>
      <c r="B5" s="9" t="n">
        <v>41379.3</v>
      </c>
      <c r="C5" s="8" t="s">
        <v>61473</v>
      </c>
      <c r="D5" s="0" t="s">
        <v>104214</v>
      </c>
      <c r="E5" s="0" t="s">
        <v>104214</v>
      </c>
      <c r="F5" s="0" t="n">
        <f aca="false">D5=E5</f>
        <v>1</v>
      </c>
      <c r="G5" s="0" t="s">
        <v>104214</v>
      </c>
    </row>
    <row r="6" customFormat="false" ht="15" hidden="false" customHeight="false" outlineLevel="0" collapsed="false">
      <c r="A6" s="8" t="s">
        <v>61477</v>
      </c>
      <c r="B6" s="9" t="n">
        <v>41379.3</v>
      </c>
      <c r="C6" s="8" t="s">
        <v>61478</v>
      </c>
      <c r="D6" s="0" t="s">
        <v>104214</v>
      </c>
      <c r="E6" s="0" t="s">
        <v>104214</v>
      </c>
      <c r="F6" s="0" t="n">
        <f aca="false">D6=E6</f>
        <v>1</v>
      </c>
      <c r="G6" s="0" t="s">
        <v>104214</v>
      </c>
    </row>
    <row r="7" customFormat="false" ht="15" hidden="false" customHeight="false" outlineLevel="0" collapsed="false">
      <c r="A7" s="8" t="s">
        <v>61479</v>
      </c>
      <c r="B7" s="9" t="n">
        <v>41379.3</v>
      </c>
      <c r="C7" s="8" t="s">
        <v>61480</v>
      </c>
      <c r="D7" s="0" t="s">
        <v>104214</v>
      </c>
      <c r="E7" s="0" t="s">
        <v>104214</v>
      </c>
      <c r="F7" s="0" t="n">
        <f aca="false">D7=E7</f>
        <v>1</v>
      </c>
      <c r="G7" s="0" t="s">
        <v>104214</v>
      </c>
    </row>
    <row r="8" customFormat="false" ht="15" hidden="false" customHeight="false" outlineLevel="0" collapsed="false">
      <c r="A8" s="8" t="s">
        <v>61481</v>
      </c>
      <c r="B8" s="9" t="n">
        <v>41379.3</v>
      </c>
      <c r="C8" s="8" t="s">
        <v>61482</v>
      </c>
      <c r="D8" s="0" t="s">
        <v>104214</v>
      </c>
      <c r="E8" s="0" t="s">
        <v>104214</v>
      </c>
      <c r="F8" s="0" t="n">
        <f aca="false">D8=E8</f>
        <v>1</v>
      </c>
      <c r="G8" s="0" t="s">
        <v>104214</v>
      </c>
    </row>
    <row r="9" customFormat="false" ht="15" hidden="false" customHeight="false" outlineLevel="0" collapsed="false">
      <c r="A9" s="8" t="s">
        <v>61483</v>
      </c>
      <c r="B9" s="9" t="n">
        <v>41379.3</v>
      </c>
      <c r="C9" s="8" t="s">
        <v>61484</v>
      </c>
      <c r="D9" s="0" t="s">
        <v>104214</v>
      </c>
      <c r="E9" s="0" t="s">
        <v>104214</v>
      </c>
      <c r="F9" s="0" t="n">
        <f aca="false">D9=E9</f>
        <v>1</v>
      </c>
      <c r="G9" s="0" t="s">
        <v>104214</v>
      </c>
    </row>
    <row r="10" customFormat="false" ht="15" hidden="false" customHeight="false" outlineLevel="0" collapsed="false">
      <c r="A10" s="8" t="s">
        <v>61485</v>
      </c>
      <c r="B10" s="9" t="n">
        <v>41379.3</v>
      </c>
      <c r="C10" s="8" t="s">
        <v>61486</v>
      </c>
      <c r="D10" s="0" t="s">
        <v>104214</v>
      </c>
      <c r="E10" s="0" t="s">
        <v>104214</v>
      </c>
      <c r="F10" s="0" t="n">
        <f aca="false">D10=E10</f>
        <v>1</v>
      </c>
      <c r="G10" s="0" t="s">
        <v>104214</v>
      </c>
    </row>
    <row r="11" customFormat="false" ht="15" hidden="false" customHeight="false" outlineLevel="0" collapsed="false">
      <c r="A11" s="8" t="s">
        <v>61487</v>
      </c>
      <c r="B11" s="9" t="n">
        <v>41379.3</v>
      </c>
      <c r="C11" s="8" t="s">
        <v>61488</v>
      </c>
      <c r="D11" s="0" t="s">
        <v>104214</v>
      </c>
      <c r="E11" s="0" t="s">
        <v>104214</v>
      </c>
      <c r="F11" s="0" t="n">
        <f aca="false">D11=E11</f>
        <v>1</v>
      </c>
      <c r="G11" s="0" t="s">
        <v>104214</v>
      </c>
    </row>
    <row r="12" customFormat="false" ht="15" hidden="false" customHeight="false" outlineLevel="0" collapsed="false">
      <c r="A12" s="8" t="s">
        <v>61489</v>
      </c>
      <c r="B12" s="9" t="n">
        <v>41379.3</v>
      </c>
      <c r="C12" s="8" t="s">
        <v>61490</v>
      </c>
      <c r="D12" s="0" t="s">
        <v>104214</v>
      </c>
      <c r="E12" s="0" t="s">
        <v>104214</v>
      </c>
      <c r="F12" s="0" t="n">
        <f aca="false">D12=E12</f>
        <v>1</v>
      </c>
      <c r="G12" s="0" t="s">
        <v>104214</v>
      </c>
    </row>
    <row r="13" customFormat="false" ht="15" hidden="false" customHeight="false" outlineLevel="0" collapsed="false">
      <c r="A13" s="8" t="s">
        <v>61491</v>
      </c>
      <c r="B13" s="9" t="n">
        <v>41379.3</v>
      </c>
      <c r="C13" s="8" t="s">
        <v>61492</v>
      </c>
      <c r="D13" s="0" t="s">
        <v>104214</v>
      </c>
      <c r="E13" s="0" t="s">
        <v>104214</v>
      </c>
      <c r="F13" s="0" t="n">
        <f aca="false">D13=E13</f>
        <v>1</v>
      </c>
      <c r="G13" s="0" t="s">
        <v>104214</v>
      </c>
    </row>
    <row r="14" customFormat="false" ht="15" hidden="false" customHeight="false" outlineLevel="0" collapsed="false">
      <c r="A14" s="8" t="s">
        <v>10849</v>
      </c>
      <c r="B14" s="9" t="n">
        <v>41379.3</v>
      </c>
      <c r="C14" s="8" t="s">
        <v>61493</v>
      </c>
      <c r="D14" s="0" t="s">
        <v>104214</v>
      </c>
      <c r="E14" s="0" t="s">
        <v>104214</v>
      </c>
      <c r="F14" s="0" t="n">
        <f aca="false">D14=E14</f>
        <v>1</v>
      </c>
      <c r="G14" s="0" t="s">
        <v>104214</v>
      </c>
    </row>
    <row r="15" customFormat="false" ht="15" hidden="false" customHeight="false" outlineLevel="0" collapsed="false">
      <c r="A15" s="8" t="s">
        <v>15881</v>
      </c>
      <c r="B15" s="9" t="n">
        <v>41379.3</v>
      </c>
      <c r="C15" s="8" t="s">
        <v>61494</v>
      </c>
      <c r="D15" s="0" t="s">
        <v>104214</v>
      </c>
      <c r="E15" s="0" t="s">
        <v>104214</v>
      </c>
      <c r="F15" s="0" t="n">
        <f aca="false">D15=E15</f>
        <v>1</v>
      </c>
      <c r="G15" s="0" t="s">
        <v>104214</v>
      </c>
    </row>
    <row r="16" customFormat="false" ht="15" hidden="false" customHeight="false" outlineLevel="0" collapsed="false">
      <c r="A16" s="8" t="s">
        <v>61495</v>
      </c>
      <c r="B16" s="9" t="n">
        <v>41379.3</v>
      </c>
      <c r="C16" s="8" t="s">
        <v>61496</v>
      </c>
      <c r="D16" s="0" t="s">
        <v>104214</v>
      </c>
      <c r="E16" s="0" t="s">
        <v>104214</v>
      </c>
      <c r="F16" s="0" t="n">
        <f aca="false">D16=E16</f>
        <v>1</v>
      </c>
      <c r="G16" s="0" t="s">
        <v>104214</v>
      </c>
    </row>
    <row r="17" customFormat="false" ht="15" hidden="false" customHeight="false" outlineLevel="0" collapsed="false">
      <c r="A17" s="8" t="s">
        <v>61497</v>
      </c>
      <c r="B17" s="9" t="n">
        <v>41379.3</v>
      </c>
      <c r="C17" s="8" t="s">
        <v>61498</v>
      </c>
      <c r="D17" s="0" t="s">
        <v>104214</v>
      </c>
      <c r="E17" s="0" t="s">
        <v>104214</v>
      </c>
      <c r="F17" s="0" t="n">
        <f aca="false">D17=E17</f>
        <v>1</v>
      </c>
      <c r="G17" s="0" t="s">
        <v>104214</v>
      </c>
    </row>
    <row r="18" customFormat="false" ht="15" hidden="false" customHeight="false" outlineLevel="0" collapsed="false">
      <c r="A18" s="8" t="s">
        <v>61499</v>
      </c>
      <c r="B18" s="9" t="n">
        <v>41379.3</v>
      </c>
      <c r="C18" s="8" t="s">
        <v>61500</v>
      </c>
      <c r="D18" s="0" t="s">
        <v>104214</v>
      </c>
      <c r="E18" s="0" t="s">
        <v>104214</v>
      </c>
      <c r="F18" s="0" t="n">
        <f aca="false">D18=E18</f>
        <v>1</v>
      </c>
      <c r="G18" s="0" t="s">
        <v>104214</v>
      </c>
    </row>
    <row r="19" customFormat="false" ht="15" hidden="false" customHeight="false" outlineLevel="0" collapsed="false">
      <c r="A19" s="8" t="s">
        <v>61503</v>
      </c>
      <c r="B19" s="9" t="n">
        <v>41379.3</v>
      </c>
      <c r="C19" s="8" t="s">
        <v>61504</v>
      </c>
      <c r="D19" s="0" t="s">
        <v>104214</v>
      </c>
      <c r="E19" s="0" t="s">
        <v>104214</v>
      </c>
      <c r="F19" s="0" t="n">
        <f aca="false">D19=E19</f>
        <v>1</v>
      </c>
      <c r="G19" s="0" t="s">
        <v>104214</v>
      </c>
    </row>
    <row r="20" customFormat="false" ht="15" hidden="false" customHeight="false" outlineLevel="0" collapsed="false">
      <c r="A20" s="8" t="s">
        <v>61507</v>
      </c>
      <c r="B20" s="9" t="n">
        <v>41379.3</v>
      </c>
      <c r="C20" s="8" t="s">
        <v>61508</v>
      </c>
      <c r="D20" s="0" t="s">
        <v>104214</v>
      </c>
      <c r="E20" s="0" t="s">
        <v>104214</v>
      </c>
      <c r="F20" s="0" t="n">
        <f aca="false">D20=E20</f>
        <v>1</v>
      </c>
      <c r="G20" s="0" t="s">
        <v>104214</v>
      </c>
    </row>
    <row r="21" customFormat="false" ht="15" hidden="false" customHeight="false" outlineLevel="0" collapsed="false">
      <c r="A21" s="8" t="s">
        <v>61509</v>
      </c>
      <c r="B21" s="9" t="n">
        <v>41379.3</v>
      </c>
      <c r="C21" s="8" t="s">
        <v>61510</v>
      </c>
      <c r="D21" s="0" t="s">
        <v>104214</v>
      </c>
      <c r="E21" s="0" t="s">
        <v>104214</v>
      </c>
      <c r="F21" s="0" t="n">
        <f aca="false">D21=E21</f>
        <v>1</v>
      </c>
      <c r="G21" s="0" t="s">
        <v>104214</v>
      </c>
    </row>
    <row r="22" customFormat="false" ht="15" hidden="false" customHeight="false" outlineLevel="0" collapsed="false">
      <c r="A22" s="8" t="s">
        <v>61511</v>
      </c>
      <c r="B22" s="9" t="n">
        <v>41379.3</v>
      </c>
      <c r="C22" s="8" t="s">
        <v>61512</v>
      </c>
      <c r="D22" s="0" t="s">
        <v>104214</v>
      </c>
      <c r="E22" s="0" t="s">
        <v>104214</v>
      </c>
      <c r="F22" s="0" t="n">
        <f aca="false">D22=E22</f>
        <v>1</v>
      </c>
      <c r="G22" s="0" t="s">
        <v>104214</v>
      </c>
    </row>
    <row r="23" customFormat="false" ht="15" hidden="false" customHeight="false" outlineLevel="0" collapsed="false">
      <c r="A23" s="8" t="s">
        <v>61515</v>
      </c>
      <c r="B23" s="9" t="n">
        <v>41379.3</v>
      </c>
      <c r="C23" s="8" t="s">
        <v>61516</v>
      </c>
      <c r="D23" s="0" t="s">
        <v>104214</v>
      </c>
      <c r="E23" s="0" t="s">
        <v>104214</v>
      </c>
      <c r="F23" s="0" t="n">
        <f aca="false">D23=E23</f>
        <v>1</v>
      </c>
      <c r="G23" s="0" t="s">
        <v>104214</v>
      </c>
    </row>
    <row r="24" customFormat="false" ht="15" hidden="false" customHeight="false" outlineLevel="0" collapsed="false">
      <c r="A24" s="8" t="s">
        <v>61518</v>
      </c>
      <c r="B24" s="9" t="n">
        <v>41379.3</v>
      </c>
      <c r="C24" s="8" t="s">
        <v>61519</v>
      </c>
      <c r="D24" s="0" t="s">
        <v>104214</v>
      </c>
      <c r="E24" s="0" t="s">
        <v>104214</v>
      </c>
      <c r="F24" s="0" t="n">
        <f aca="false">D24=E24</f>
        <v>1</v>
      </c>
      <c r="G24" s="0" t="s">
        <v>104214</v>
      </c>
    </row>
    <row r="25" customFormat="false" ht="15" hidden="false" customHeight="false" outlineLevel="0" collapsed="false">
      <c r="A25" s="8" t="s">
        <v>3761</v>
      </c>
      <c r="B25" s="9" t="n">
        <v>41379.3</v>
      </c>
      <c r="C25" s="8" t="s">
        <v>61520</v>
      </c>
      <c r="D25" s="0" t="s">
        <v>104214</v>
      </c>
      <c r="E25" s="0" t="s">
        <v>104214</v>
      </c>
      <c r="F25" s="0" t="n">
        <f aca="false">D25=E25</f>
        <v>1</v>
      </c>
      <c r="G25" s="0" t="s">
        <v>104214</v>
      </c>
    </row>
    <row r="26" customFormat="false" ht="15" hidden="false" customHeight="false" outlineLevel="0" collapsed="false">
      <c r="A26" s="8" t="s">
        <v>43308</v>
      </c>
      <c r="B26" s="9" t="n">
        <v>41379.3</v>
      </c>
      <c r="C26" s="8" t="s">
        <v>61521</v>
      </c>
      <c r="D26" s="0" t="s">
        <v>104214</v>
      </c>
      <c r="E26" s="0" t="s">
        <v>104214</v>
      </c>
      <c r="F26" s="0" t="n">
        <f aca="false">D26=E26</f>
        <v>1</v>
      </c>
      <c r="G26" s="0" t="s">
        <v>104214</v>
      </c>
    </row>
    <row r="27" customFormat="false" ht="15" hidden="false" customHeight="false" outlineLevel="0" collapsed="false">
      <c r="A27" s="8" t="s">
        <v>57795</v>
      </c>
      <c r="B27" s="9" t="n">
        <v>41379.3</v>
      </c>
      <c r="C27" s="8" t="s">
        <v>61522</v>
      </c>
      <c r="D27" s="0" t="s">
        <v>104214</v>
      </c>
      <c r="E27" s="0" t="s">
        <v>104214</v>
      </c>
      <c r="F27" s="0" t="n">
        <f aca="false">D27=E27</f>
        <v>1</v>
      </c>
      <c r="G27" s="0" t="s">
        <v>104214</v>
      </c>
    </row>
    <row r="28" customFormat="false" ht="15" hidden="false" customHeight="false" outlineLevel="0" collapsed="false">
      <c r="A28" s="8" t="s">
        <v>61523</v>
      </c>
      <c r="B28" s="9" t="n">
        <v>41379.3</v>
      </c>
      <c r="C28" s="8" t="s">
        <v>61524</v>
      </c>
      <c r="D28" s="0" t="s">
        <v>104214</v>
      </c>
      <c r="E28" s="0" t="s">
        <v>104214</v>
      </c>
      <c r="F28" s="0" t="n">
        <f aca="false">D28=E28</f>
        <v>1</v>
      </c>
      <c r="G28" s="0" t="s">
        <v>104214</v>
      </c>
    </row>
    <row r="29" customFormat="false" ht="15" hidden="false" customHeight="false" outlineLevel="0" collapsed="false">
      <c r="A29" s="8" t="s">
        <v>59848</v>
      </c>
      <c r="B29" s="9" t="n">
        <v>41379.3</v>
      </c>
      <c r="C29" s="8" t="s">
        <v>61525</v>
      </c>
      <c r="D29" s="0" t="s">
        <v>104214</v>
      </c>
      <c r="E29" s="0" t="s">
        <v>104214</v>
      </c>
      <c r="F29" s="0" t="n">
        <f aca="false">D29=E29</f>
        <v>1</v>
      </c>
      <c r="G29" s="0" t="s">
        <v>104214</v>
      </c>
    </row>
    <row r="30" customFormat="false" ht="15" hidden="false" customHeight="false" outlineLevel="0" collapsed="false">
      <c r="A30" s="8" t="s">
        <v>61529</v>
      </c>
      <c r="B30" s="9" t="n">
        <v>41379.3</v>
      </c>
      <c r="C30" s="8" t="s">
        <v>61530</v>
      </c>
      <c r="D30" s="0" t="s">
        <v>104214</v>
      </c>
      <c r="E30" s="0" t="s">
        <v>104214</v>
      </c>
      <c r="F30" s="0" t="n">
        <f aca="false">D30=E30</f>
        <v>1</v>
      </c>
      <c r="G30" s="0" t="s">
        <v>104214</v>
      </c>
    </row>
    <row r="31" customFormat="false" ht="15" hidden="false" customHeight="false" outlineLevel="0" collapsed="false">
      <c r="A31" s="8" t="s">
        <v>61531</v>
      </c>
      <c r="B31" s="9" t="n">
        <v>41379.3</v>
      </c>
      <c r="C31" s="8" t="s">
        <v>61532</v>
      </c>
      <c r="D31" s="0" t="s">
        <v>104214</v>
      </c>
      <c r="E31" s="0" t="s">
        <v>104214</v>
      </c>
      <c r="F31" s="0" t="n">
        <f aca="false">D31=E31</f>
        <v>1</v>
      </c>
      <c r="G31" s="0" t="s">
        <v>104214</v>
      </c>
    </row>
    <row r="32" customFormat="false" ht="15" hidden="false" customHeight="false" outlineLevel="0" collapsed="false">
      <c r="A32" s="8" t="s">
        <v>29734</v>
      </c>
      <c r="B32" s="9" t="n">
        <v>41379.3</v>
      </c>
      <c r="C32" s="8" t="s">
        <v>61533</v>
      </c>
      <c r="D32" s="0" t="s">
        <v>104214</v>
      </c>
      <c r="E32" s="0" t="s">
        <v>104214</v>
      </c>
      <c r="F32" s="0" t="n">
        <f aca="false">D32=E32</f>
        <v>1</v>
      </c>
      <c r="G32" s="0" t="s">
        <v>104214</v>
      </c>
    </row>
    <row r="33" customFormat="false" ht="15" hidden="false" customHeight="false" outlineLevel="0" collapsed="false">
      <c r="A33" s="8" t="s">
        <v>61534</v>
      </c>
      <c r="B33" s="9" t="n">
        <v>41379.3</v>
      </c>
      <c r="C33" s="8" t="s">
        <v>61535</v>
      </c>
      <c r="D33" s="0" t="s">
        <v>104214</v>
      </c>
      <c r="E33" s="0" t="s">
        <v>104214</v>
      </c>
      <c r="F33" s="0" t="n">
        <f aca="false">D33=E33</f>
        <v>1</v>
      </c>
      <c r="G33" s="0" t="s">
        <v>104214</v>
      </c>
    </row>
    <row r="34" customFormat="false" ht="15" hidden="false" customHeight="false" outlineLevel="0" collapsed="false">
      <c r="A34" s="8" t="s">
        <v>58016</v>
      </c>
      <c r="B34" s="9" t="n">
        <v>41379.3</v>
      </c>
      <c r="C34" s="8" t="s">
        <v>61536</v>
      </c>
      <c r="D34" s="0" t="s">
        <v>104214</v>
      </c>
      <c r="E34" s="0" t="s">
        <v>104214</v>
      </c>
      <c r="F34" s="0" t="n">
        <f aca="false">D34=E34</f>
        <v>1</v>
      </c>
      <c r="G34" s="0" t="s">
        <v>104214</v>
      </c>
    </row>
    <row r="35" customFormat="false" ht="15" hidden="false" customHeight="false" outlineLevel="0" collapsed="false">
      <c r="A35" s="8" t="s">
        <v>61542</v>
      </c>
      <c r="B35" s="9" t="n">
        <v>41379.3</v>
      </c>
      <c r="C35" s="8" t="s">
        <v>61543</v>
      </c>
      <c r="D35" s="0" t="s">
        <v>104214</v>
      </c>
      <c r="E35" s="0" t="s">
        <v>104214</v>
      </c>
      <c r="F35" s="0" t="n">
        <f aca="false">D35=E35</f>
        <v>1</v>
      </c>
      <c r="G35" s="0" t="s">
        <v>104214</v>
      </c>
    </row>
    <row r="36" customFormat="false" ht="15" hidden="false" customHeight="false" outlineLevel="0" collapsed="false">
      <c r="A36" s="8" t="s">
        <v>61544</v>
      </c>
      <c r="B36" s="9" t="n">
        <v>41379.3</v>
      </c>
      <c r="C36" s="8" t="s">
        <v>61545</v>
      </c>
      <c r="D36" s="0" t="s">
        <v>104214</v>
      </c>
      <c r="E36" s="0" t="s">
        <v>104214</v>
      </c>
      <c r="F36" s="0" t="n">
        <f aca="false">D36=E36</f>
        <v>1</v>
      </c>
      <c r="G36" s="0" t="s">
        <v>104214</v>
      </c>
    </row>
    <row r="37" customFormat="false" ht="15" hidden="false" customHeight="false" outlineLevel="0" collapsed="false">
      <c r="A37" s="8" t="s">
        <v>61546</v>
      </c>
      <c r="B37" s="9" t="n">
        <v>41379.3</v>
      </c>
      <c r="C37" s="8" t="s">
        <v>61547</v>
      </c>
      <c r="D37" s="0" t="s">
        <v>104214</v>
      </c>
      <c r="E37" s="0" t="s">
        <v>104214</v>
      </c>
      <c r="F37" s="0" t="n">
        <f aca="false">D37=E37</f>
        <v>1</v>
      </c>
      <c r="G37" s="0" t="s">
        <v>104214</v>
      </c>
    </row>
    <row r="38" customFormat="false" ht="15" hidden="false" customHeight="false" outlineLevel="0" collapsed="false">
      <c r="A38" s="8" t="s">
        <v>61548</v>
      </c>
      <c r="B38" s="9" t="n">
        <v>41379.3</v>
      </c>
      <c r="C38" s="8" t="s">
        <v>61549</v>
      </c>
      <c r="D38" s="0" t="s">
        <v>104214</v>
      </c>
      <c r="E38" s="0" t="s">
        <v>104214</v>
      </c>
      <c r="F38" s="0" t="n">
        <f aca="false">D38=E38</f>
        <v>1</v>
      </c>
      <c r="G38" s="0" t="s">
        <v>104214</v>
      </c>
    </row>
    <row r="39" customFormat="false" ht="15" hidden="false" customHeight="false" outlineLevel="0" collapsed="false">
      <c r="A39" s="8" t="s">
        <v>61550</v>
      </c>
      <c r="B39" s="9" t="n">
        <v>41379.3</v>
      </c>
      <c r="C39" s="8" t="s">
        <v>61551</v>
      </c>
      <c r="D39" s="0" t="s">
        <v>104214</v>
      </c>
      <c r="E39" s="0" t="s">
        <v>104214</v>
      </c>
      <c r="F39" s="0" t="n">
        <f aca="false">D39=E39</f>
        <v>1</v>
      </c>
      <c r="G39" s="0" t="s">
        <v>104214</v>
      </c>
    </row>
    <row r="40" customFormat="false" ht="15" hidden="false" customHeight="false" outlineLevel="0" collapsed="false">
      <c r="A40" s="8" t="s">
        <v>20828</v>
      </c>
      <c r="B40" s="9" t="n">
        <v>41379.3</v>
      </c>
      <c r="C40" s="8" t="s">
        <v>61552</v>
      </c>
      <c r="D40" s="0" t="s">
        <v>104214</v>
      </c>
      <c r="E40" s="0" t="s">
        <v>104214</v>
      </c>
      <c r="F40" s="0" t="n">
        <f aca="false">D40=E40</f>
        <v>1</v>
      </c>
      <c r="G40" s="0" t="s">
        <v>104214</v>
      </c>
    </row>
    <row r="41" customFormat="false" ht="15" hidden="false" customHeight="false" outlineLevel="0" collapsed="false">
      <c r="A41" s="8" t="s">
        <v>61553</v>
      </c>
      <c r="B41" s="9" t="n">
        <v>41379.3</v>
      </c>
      <c r="C41" s="8" t="s">
        <v>61554</v>
      </c>
      <c r="D41" s="0" t="s">
        <v>104214</v>
      </c>
      <c r="E41" s="0" t="s">
        <v>104214</v>
      </c>
      <c r="F41" s="0" t="n">
        <f aca="false">D41=E41</f>
        <v>1</v>
      </c>
      <c r="G41" s="0" t="s">
        <v>104214</v>
      </c>
    </row>
    <row r="42" customFormat="false" ht="15" hidden="false" customHeight="false" outlineLevel="0" collapsed="false">
      <c r="A42" s="8" t="s">
        <v>61555</v>
      </c>
      <c r="B42" s="9" t="n">
        <v>41379.3</v>
      </c>
      <c r="C42" s="8" t="s">
        <v>61556</v>
      </c>
      <c r="D42" s="0" t="s">
        <v>104214</v>
      </c>
      <c r="E42" s="0" t="s">
        <v>104214</v>
      </c>
      <c r="F42" s="0" t="n">
        <f aca="false">D42=E42</f>
        <v>1</v>
      </c>
      <c r="G42" s="0" t="s">
        <v>104214</v>
      </c>
    </row>
    <row r="43" customFormat="false" ht="15" hidden="false" customHeight="false" outlineLevel="0" collapsed="false">
      <c r="A43" s="8" t="s">
        <v>61561</v>
      </c>
      <c r="B43" s="9" t="n">
        <v>41379.3</v>
      </c>
      <c r="C43" s="8" t="s">
        <v>61562</v>
      </c>
      <c r="D43" s="0" t="s">
        <v>104214</v>
      </c>
      <c r="E43" s="0" t="s">
        <v>104214</v>
      </c>
      <c r="F43" s="0" t="n">
        <f aca="false">D43=E43</f>
        <v>1</v>
      </c>
      <c r="G43" s="0" t="s">
        <v>104214</v>
      </c>
    </row>
    <row r="44" customFormat="false" ht="15" hidden="false" customHeight="false" outlineLevel="0" collapsed="false">
      <c r="A44" s="8" t="s">
        <v>61563</v>
      </c>
      <c r="B44" s="9" t="n">
        <v>41379.3</v>
      </c>
      <c r="C44" s="8" t="s">
        <v>61564</v>
      </c>
      <c r="D44" s="0" t="s">
        <v>104214</v>
      </c>
      <c r="E44" s="0" t="s">
        <v>104214</v>
      </c>
      <c r="F44" s="0" t="n">
        <f aca="false">D44=E44</f>
        <v>1</v>
      </c>
      <c r="G44" s="0" t="s">
        <v>104214</v>
      </c>
    </row>
    <row r="45" customFormat="false" ht="15" hidden="false" customHeight="false" outlineLevel="0" collapsed="false">
      <c r="A45" s="8" t="s">
        <v>58401</v>
      </c>
      <c r="B45" s="9" t="n">
        <v>41379.3</v>
      </c>
      <c r="C45" s="8" t="s">
        <v>61565</v>
      </c>
      <c r="D45" s="0" t="s">
        <v>104214</v>
      </c>
      <c r="E45" s="0" t="s">
        <v>104214</v>
      </c>
      <c r="F45" s="0" t="n">
        <f aca="false">D45=E45</f>
        <v>1</v>
      </c>
      <c r="G45" s="0" t="s">
        <v>104214</v>
      </c>
    </row>
    <row r="46" customFormat="false" ht="15" hidden="false" customHeight="false" outlineLevel="0" collapsed="false">
      <c r="A46" s="8" t="s">
        <v>58401</v>
      </c>
      <c r="B46" s="9" t="n">
        <v>41379.3</v>
      </c>
      <c r="C46" s="8" t="s">
        <v>61565</v>
      </c>
      <c r="D46" s="0" t="s">
        <v>104214</v>
      </c>
      <c r="E46" s="0" t="s">
        <v>104214</v>
      </c>
      <c r="F46" s="0" t="n">
        <f aca="false">D46=E46</f>
        <v>1</v>
      </c>
      <c r="G46" s="0" t="s">
        <v>104214</v>
      </c>
    </row>
    <row r="47" customFormat="false" ht="15" hidden="false" customHeight="false" outlineLevel="0" collapsed="false">
      <c r="A47" s="8" t="s">
        <v>61567</v>
      </c>
      <c r="B47" s="9" t="n">
        <v>41379.3006944444</v>
      </c>
      <c r="C47" s="8" t="s">
        <v>61568</v>
      </c>
      <c r="D47" s="0" t="s">
        <v>104214</v>
      </c>
      <c r="E47" s="0" t="s">
        <v>104214</v>
      </c>
      <c r="F47" s="0" t="n">
        <f aca="false">D47=E47</f>
        <v>1</v>
      </c>
      <c r="G47" s="0" t="s">
        <v>104214</v>
      </c>
    </row>
    <row r="48" customFormat="false" ht="15" hidden="false" customHeight="false" outlineLevel="0" collapsed="false">
      <c r="A48" s="8" t="s">
        <v>61569</v>
      </c>
      <c r="B48" s="9" t="n">
        <v>41379.3006944444</v>
      </c>
      <c r="C48" s="8" t="s">
        <v>61570</v>
      </c>
      <c r="D48" s="0" t="s">
        <v>104214</v>
      </c>
      <c r="E48" s="0" t="s">
        <v>104214</v>
      </c>
      <c r="F48" s="0" t="n">
        <f aca="false">D48=E48</f>
        <v>1</v>
      </c>
      <c r="G48" s="0" t="s">
        <v>104214</v>
      </c>
    </row>
    <row r="49" customFormat="false" ht="15" hidden="false" customHeight="false" outlineLevel="0" collapsed="false">
      <c r="A49" s="8" t="s">
        <v>37995</v>
      </c>
      <c r="B49" s="9" t="n">
        <v>41379.3006944444</v>
      </c>
      <c r="C49" s="8" t="s">
        <v>61571</v>
      </c>
      <c r="D49" s="0" t="s">
        <v>104214</v>
      </c>
      <c r="E49" s="0" t="s">
        <v>104214</v>
      </c>
      <c r="F49" s="0" t="n">
        <f aca="false">D49=E49</f>
        <v>1</v>
      </c>
      <c r="G49" s="0" t="s">
        <v>104214</v>
      </c>
    </row>
    <row r="50" customFormat="false" ht="15" hidden="false" customHeight="false" outlineLevel="0" collapsed="false">
      <c r="A50" s="8" t="s">
        <v>61572</v>
      </c>
      <c r="B50" s="9" t="n">
        <v>41379.3006944444</v>
      </c>
      <c r="C50" s="8" t="s">
        <v>61573</v>
      </c>
      <c r="D50" s="0" t="s">
        <v>104214</v>
      </c>
      <c r="E50" s="0" t="s">
        <v>104214</v>
      </c>
      <c r="F50" s="0" t="n">
        <f aca="false">D50=E50</f>
        <v>1</v>
      </c>
      <c r="G50" s="0" t="s">
        <v>104214</v>
      </c>
    </row>
    <row r="51" customFormat="false" ht="15" hidden="false" customHeight="false" outlineLevel="0" collapsed="false">
      <c r="A51" s="8" t="s">
        <v>16877</v>
      </c>
      <c r="B51" s="9" t="n">
        <v>41379.3006944444</v>
      </c>
      <c r="C51" s="8" t="s">
        <v>61574</v>
      </c>
      <c r="D51" s="0" t="s">
        <v>104214</v>
      </c>
      <c r="E51" s="0" t="s">
        <v>104214</v>
      </c>
      <c r="F51" s="0" t="n">
        <f aca="false">D51=E51</f>
        <v>1</v>
      </c>
      <c r="G51" s="0" t="s">
        <v>104214</v>
      </c>
    </row>
    <row r="52" customFormat="false" ht="15" hidden="false" customHeight="false" outlineLevel="0" collapsed="false">
      <c r="A52" s="8" t="s">
        <v>61575</v>
      </c>
      <c r="B52" s="9" t="n">
        <v>41379.3006944444</v>
      </c>
      <c r="C52" s="8" t="s">
        <v>61576</v>
      </c>
      <c r="D52" s="0" t="s">
        <v>104214</v>
      </c>
      <c r="E52" s="0" t="s">
        <v>104214</v>
      </c>
      <c r="F52" s="0" t="n">
        <f aca="false">D52=E52</f>
        <v>1</v>
      </c>
      <c r="G52" s="0" t="s">
        <v>104214</v>
      </c>
    </row>
    <row r="53" customFormat="false" ht="15" hidden="false" customHeight="false" outlineLevel="0" collapsed="false">
      <c r="A53" s="8" t="s">
        <v>61577</v>
      </c>
      <c r="B53" s="9" t="n">
        <v>41379.3006944444</v>
      </c>
      <c r="C53" s="8" t="s">
        <v>61578</v>
      </c>
      <c r="D53" s="0" t="s">
        <v>104214</v>
      </c>
      <c r="E53" s="0" t="s">
        <v>104214</v>
      </c>
      <c r="F53" s="0" t="n">
        <f aca="false">D53=E53</f>
        <v>1</v>
      </c>
      <c r="G53" s="0" t="s">
        <v>104214</v>
      </c>
    </row>
    <row r="54" customFormat="false" ht="15" hidden="false" customHeight="false" outlineLevel="0" collapsed="false">
      <c r="A54" s="8" t="s">
        <v>61579</v>
      </c>
      <c r="B54" s="9" t="n">
        <v>41379.3006944444</v>
      </c>
      <c r="C54" s="8" t="s">
        <v>61580</v>
      </c>
      <c r="D54" s="0" t="s">
        <v>104214</v>
      </c>
      <c r="E54" s="0" t="s">
        <v>104214</v>
      </c>
      <c r="F54" s="0" t="n">
        <f aca="false">D54=E54</f>
        <v>1</v>
      </c>
      <c r="G54" s="0" t="s">
        <v>104214</v>
      </c>
    </row>
    <row r="55" customFormat="false" ht="15" hidden="false" customHeight="false" outlineLevel="0" collapsed="false">
      <c r="A55" s="8" t="s">
        <v>61581</v>
      </c>
      <c r="B55" s="9" t="n">
        <v>41379.3006944444</v>
      </c>
      <c r="C55" s="8" t="s">
        <v>61582</v>
      </c>
      <c r="D55" s="0" t="s">
        <v>104214</v>
      </c>
      <c r="E55" s="0" t="s">
        <v>104214</v>
      </c>
      <c r="F55" s="0" t="n">
        <f aca="false">D55=E55</f>
        <v>1</v>
      </c>
      <c r="G55" s="0" t="s">
        <v>104214</v>
      </c>
    </row>
    <row r="56" customFormat="false" ht="15" hidden="false" customHeight="false" outlineLevel="0" collapsed="false">
      <c r="A56" s="8" t="s">
        <v>61583</v>
      </c>
      <c r="B56" s="9" t="n">
        <v>41379.3006944444</v>
      </c>
      <c r="C56" s="8" t="s">
        <v>61584</v>
      </c>
      <c r="D56" s="0" t="s">
        <v>104214</v>
      </c>
      <c r="E56" s="0" t="s">
        <v>104214</v>
      </c>
      <c r="F56" s="0" t="n">
        <f aca="false">D56=E56</f>
        <v>1</v>
      </c>
      <c r="G56" s="0" t="s">
        <v>104214</v>
      </c>
    </row>
    <row r="57" customFormat="false" ht="15" hidden="false" customHeight="false" outlineLevel="0" collapsed="false">
      <c r="A57" s="8" t="s">
        <v>61585</v>
      </c>
      <c r="B57" s="9" t="n">
        <v>41379.3006944444</v>
      </c>
      <c r="C57" s="8" t="s">
        <v>61586</v>
      </c>
      <c r="D57" s="0" t="s">
        <v>104214</v>
      </c>
      <c r="E57" s="0" t="s">
        <v>104214</v>
      </c>
      <c r="F57" s="0" t="n">
        <f aca="false">D57=E57</f>
        <v>1</v>
      </c>
      <c r="G57" s="0" t="s">
        <v>104214</v>
      </c>
    </row>
    <row r="58" customFormat="false" ht="15" hidden="false" customHeight="false" outlineLevel="0" collapsed="false">
      <c r="A58" s="8" t="s">
        <v>61587</v>
      </c>
      <c r="B58" s="9" t="n">
        <v>41379.3006944444</v>
      </c>
      <c r="C58" s="8" t="s">
        <v>61588</v>
      </c>
      <c r="D58" s="0" t="s">
        <v>104214</v>
      </c>
      <c r="E58" s="0" t="s">
        <v>104214</v>
      </c>
      <c r="F58" s="0" t="n">
        <f aca="false">D58=E58</f>
        <v>1</v>
      </c>
      <c r="G58" s="0" t="s">
        <v>104214</v>
      </c>
    </row>
    <row r="59" customFormat="false" ht="15" hidden="false" customHeight="false" outlineLevel="0" collapsed="false">
      <c r="A59" s="8" t="s">
        <v>61589</v>
      </c>
      <c r="B59" s="9" t="n">
        <v>41379.3006944444</v>
      </c>
      <c r="C59" s="8" t="s">
        <v>61590</v>
      </c>
      <c r="D59" s="0" t="s">
        <v>104214</v>
      </c>
      <c r="E59" s="0" t="s">
        <v>104214</v>
      </c>
      <c r="F59" s="0" t="n">
        <f aca="false">D59=E59</f>
        <v>1</v>
      </c>
      <c r="G59" s="0" t="s">
        <v>104214</v>
      </c>
    </row>
    <row r="60" customFormat="false" ht="15" hidden="false" customHeight="false" outlineLevel="0" collapsed="false">
      <c r="A60" s="8" t="s">
        <v>61591</v>
      </c>
      <c r="B60" s="9" t="n">
        <v>41379.3006944444</v>
      </c>
      <c r="C60" s="8" t="s">
        <v>61592</v>
      </c>
      <c r="D60" s="0" t="s">
        <v>104214</v>
      </c>
      <c r="E60" s="0" t="s">
        <v>104214</v>
      </c>
      <c r="F60" s="0" t="n">
        <f aca="false">D60=E60</f>
        <v>1</v>
      </c>
      <c r="G60" s="0" t="s">
        <v>104214</v>
      </c>
    </row>
    <row r="61" customFormat="false" ht="15" hidden="false" customHeight="false" outlineLevel="0" collapsed="false">
      <c r="A61" s="8" t="s">
        <v>59459</v>
      </c>
      <c r="B61" s="9" t="n">
        <v>41379.3006944444</v>
      </c>
      <c r="C61" s="8" t="s">
        <v>61595</v>
      </c>
      <c r="D61" s="0" t="s">
        <v>104214</v>
      </c>
      <c r="E61" s="0" t="s">
        <v>104214</v>
      </c>
      <c r="F61" s="0" t="n">
        <f aca="false">D61=E61</f>
        <v>1</v>
      </c>
      <c r="G61" s="0" t="s">
        <v>104214</v>
      </c>
    </row>
    <row r="62" customFormat="false" ht="15" hidden="false" customHeight="false" outlineLevel="0" collapsed="false">
      <c r="A62" s="8" t="s">
        <v>61598</v>
      </c>
      <c r="B62" s="9" t="n">
        <v>41379.3006944444</v>
      </c>
      <c r="C62" s="8" t="s">
        <v>61599</v>
      </c>
      <c r="D62" s="0" t="s">
        <v>104214</v>
      </c>
      <c r="E62" s="0" t="s">
        <v>104214</v>
      </c>
      <c r="F62" s="0" t="n">
        <f aca="false">D62=E62</f>
        <v>1</v>
      </c>
      <c r="G62" s="0" t="s">
        <v>104214</v>
      </c>
    </row>
    <row r="63" customFormat="false" ht="15" hidden="false" customHeight="false" outlineLevel="0" collapsed="false">
      <c r="A63" s="8" t="s">
        <v>59127</v>
      </c>
      <c r="B63" s="9" t="n">
        <v>41379.3006944444</v>
      </c>
      <c r="C63" s="8" t="s">
        <v>61600</v>
      </c>
      <c r="D63" s="0" t="s">
        <v>104214</v>
      </c>
      <c r="E63" s="0" t="s">
        <v>104214</v>
      </c>
      <c r="F63" s="0" t="n">
        <f aca="false">D63=E63</f>
        <v>1</v>
      </c>
      <c r="G63" s="0" t="s">
        <v>104214</v>
      </c>
    </row>
    <row r="64" customFormat="false" ht="15" hidden="false" customHeight="false" outlineLevel="0" collapsed="false">
      <c r="A64" s="8" t="s">
        <v>61601</v>
      </c>
      <c r="B64" s="9" t="n">
        <v>41379.3006944444</v>
      </c>
      <c r="C64" s="8" t="s">
        <v>61602</v>
      </c>
      <c r="D64" s="0" t="s">
        <v>104214</v>
      </c>
      <c r="E64" s="0" t="s">
        <v>104214</v>
      </c>
      <c r="F64" s="0" t="n">
        <f aca="false">D64=E64</f>
        <v>1</v>
      </c>
      <c r="G64" s="0" t="s">
        <v>104214</v>
      </c>
    </row>
    <row r="65" customFormat="false" ht="15" hidden="false" customHeight="false" outlineLevel="0" collapsed="false">
      <c r="A65" s="8" t="s">
        <v>61603</v>
      </c>
      <c r="B65" s="9" t="n">
        <v>41379.3006944444</v>
      </c>
      <c r="C65" s="8" t="s">
        <v>61604</v>
      </c>
      <c r="D65" s="0" t="s">
        <v>104214</v>
      </c>
      <c r="E65" s="0" t="s">
        <v>104214</v>
      </c>
      <c r="F65" s="0" t="n">
        <f aca="false">D65=E65</f>
        <v>1</v>
      </c>
      <c r="G65" s="0" t="s">
        <v>104214</v>
      </c>
    </row>
    <row r="66" customFormat="false" ht="15" hidden="false" customHeight="false" outlineLevel="0" collapsed="false">
      <c r="A66" s="8" t="s">
        <v>59172</v>
      </c>
      <c r="B66" s="9" t="n">
        <v>41379.3006944444</v>
      </c>
      <c r="C66" s="8" t="s">
        <v>61607</v>
      </c>
      <c r="D66" s="0" t="s">
        <v>104214</v>
      </c>
      <c r="E66" s="0" t="s">
        <v>104214</v>
      </c>
      <c r="F66" s="0" t="n">
        <f aca="false">D66=E66</f>
        <v>1</v>
      </c>
      <c r="G66" s="0" t="s">
        <v>104214</v>
      </c>
    </row>
    <row r="67" customFormat="false" ht="15" hidden="false" customHeight="false" outlineLevel="0" collapsed="false">
      <c r="A67" s="8" t="s">
        <v>61608</v>
      </c>
      <c r="B67" s="9" t="n">
        <v>41379.3006944444</v>
      </c>
      <c r="C67" s="8" t="s">
        <v>61609</v>
      </c>
      <c r="D67" s="0" t="s">
        <v>104214</v>
      </c>
      <c r="E67" s="0" t="s">
        <v>104214</v>
      </c>
      <c r="F67" s="0" t="n">
        <f aca="false">D67=E67</f>
        <v>1</v>
      </c>
      <c r="G67" s="0" t="s">
        <v>104214</v>
      </c>
    </row>
    <row r="68" customFormat="false" ht="15" hidden="false" customHeight="false" outlineLevel="0" collapsed="false">
      <c r="A68" s="8" t="s">
        <v>61481</v>
      </c>
      <c r="B68" s="9" t="n">
        <v>41379.3006944444</v>
      </c>
      <c r="C68" s="8" t="s">
        <v>61614</v>
      </c>
      <c r="D68" s="0" t="s">
        <v>104214</v>
      </c>
      <c r="E68" s="0" t="s">
        <v>104214</v>
      </c>
      <c r="F68" s="0" t="n">
        <f aca="false">D68=E68</f>
        <v>1</v>
      </c>
      <c r="G68" s="0" t="s">
        <v>104214</v>
      </c>
    </row>
    <row r="69" customFormat="false" ht="15" hidden="false" customHeight="false" outlineLevel="0" collapsed="false">
      <c r="A69" s="8" t="s">
        <v>61309</v>
      </c>
      <c r="B69" s="9" t="n">
        <v>41379.3006944444</v>
      </c>
      <c r="C69" s="8" t="s">
        <v>61615</v>
      </c>
      <c r="D69" s="0" t="s">
        <v>104214</v>
      </c>
      <c r="E69" s="0" t="s">
        <v>104214</v>
      </c>
      <c r="F69" s="0" t="n">
        <f aca="false">D69=E69</f>
        <v>1</v>
      </c>
      <c r="G69" s="0" t="s">
        <v>104214</v>
      </c>
    </row>
    <row r="70" customFormat="false" ht="15" hidden="false" customHeight="false" outlineLevel="0" collapsed="false">
      <c r="A70" s="8" t="s">
        <v>58484</v>
      </c>
      <c r="B70" s="9" t="n">
        <v>41379.3006944444</v>
      </c>
      <c r="C70" s="8" t="s">
        <v>61616</v>
      </c>
      <c r="D70" s="0" t="s">
        <v>104214</v>
      </c>
      <c r="E70" s="0" t="s">
        <v>104214</v>
      </c>
      <c r="F70" s="0" t="n">
        <f aca="false">D70=E70</f>
        <v>1</v>
      </c>
      <c r="G70" s="0" t="s">
        <v>104214</v>
      </c>
    </row>
    <row r="71" customFormat="false" ht="15" hidden="false" customHeight="false" outlineLevel="0" collapsed="false">
      <c r="A71" s="8" t="s">
        <v>61617</v>
      </c>
      <c r="B71" s="9" t="n">
        <v>41379.3006944444</v>
      </c>
      <c r="C71" s="8" t="s">
        <v>61618</v>
      </c>
      <c r="D71" s="0" t="s">
        <v>104214</v>
      </c>
      <c r="E71" s="0" t="s">
        <v>104214</v>
      </c>
      <c r="F71" s="0" t="n">
        <f aca="false">D71=E71</f>
        <v>1</v>
      </c>
      <c r="G71" s="0" t="s">
        <v>104214</v>
      </c>
    </row>
    <row r="72" customFormat="false" ht="15" hidden="false" customHeight="false" outlineLevel="0" collapsed="false">
      <c r="A72" s="8" t="s">
        <v>61619</v>
      </c>
      <c r="B72" s="9" t="n">
        <v>41379.3006944444</v>
      </c>
      <c r="C72" s="8" t="s">
        <v>61620</v>
      </c>
      <c r="D72" s="0" t="s">
        <v>104214</v>
      </c>
      <c r="E72" s="0" t="s">
        <v>104214</v>
      </c>
      <c r="F72" s="0" t="n">
        <f aca="false">D72=E72</f>
        <v>1</v>
      </c>
      <c r="G72" s="0" t="s">
        <v>104214</v>
      </c>
    </row>
    <row r="73" customFormat="false" ht="15" hidden="false" customHeight="false" outlineLevel="0" collapsed="false">
      <c r="A73" s="8" t="s">
        <v>61621</v>
      </c>
      <c r="B73" s="9" t="n">
        <v>41379.3006944444</v>
      </c>
      <c r="C73" s="8" t="s">
        <v>61622</v>
      </c>
      <c r="D73" s="0" t="s">
        <v>104214</v>
      </c>
      <c r="E73" s="0" t="s">
        <v>104214</v>
      </c>
      <c r="F73" s="0" t="n">
        <f aca="false">D73=E73</f>
        <v>1</v>
      </c>
      <c r="G73" s="0" t="s">
        <v>104214</v>
      </c>
    </row>
    <row r="74" customFormat="false" ht="15" hidden="false" customHeight="false" outlineLevel="0" collapsed="false">
      <c r="A74" s="8" t="s">
        <v>61623</v>
      </c>
      <c r="B74" s="9" t="n">
        <v>41379.3006944444</v>
      </c>
      <c r="C74" s="8" t="s">
        <v>61624</v>
      </c>
      <c r="D74" s="0" t="s">
        <v>104214</v>
      </c>
      <c r="E74" s="0" t="s">
        <v>104214</v>
      </c>
      <c r="F74" s="0" t="n">
        <f aca="false">D74=E74</f>
        <v>1</v>
      </c>
      <c r="G74" s="0" t="s">
        <v>104214</v>
      </c>
    </row>
    <row r="75" customFormat="false" ht="15" hidden="false" customHeight="false" outlineLevel="0" collapsed="false">
      <c r="A75" s="8" t="s">
        <v>61625</v>
      </c>
      <c r="B75" s="9" t="n">
        <v>41379.3006944444</v>
      </c>
      <c r="C75" s="8" t="s">
        <v>61626</v>
      </c>
      <c r="D75" s="0" t="s">
        <v>104214</v>
      </c>
      <c r="E75" s="0" t="s">
        <v>104214</v>
      </c>
      <c r="F75" s="0" t="n">
        <f aca="false">D75=E75</f>
        <v>1</v>
      </c>
      <c r="G75" s="0" t="s">
        <v>104214</v>
      </c>
    </row>
    <row r="76" customFormat="false" ht="15" hidden="false" customHeight="false" outlineLevel="0" collapsed="false">
      <c r="A76" s="8" t="s">
        <v>61627</v>
      </c>
      <c r="B76" s="9" t="n">
        <v>41379.3006944444</v>
      </c>
      <c r="C76" s="8" t="s">
        <v>61628</v>
      </c>
      <c r="D76" s="0" t="s">
        <v>104214</v>
      </c>
      <c r="E76" s="0" t="s">
        <v>104214</v>
      </c>
      <c r="F76" s="0" t="n">
        <f aca="false">D76=E76</f>
        <v>1</v>
      </c>
      <c r="G76" s="0" t="s">
        <v>104214</v>
      </c>
    </row>
    <row r="77" customFormat="false" ht="15" hidden="false" customHeight="false" outlineLevel="0" collapsed="false">
      <c r="A77" s="8" t="s">
        <v>61629</v>
      </c>
      <c r="B77" s="9" t="n">
        <v>41379.3006944444</v>
      </c>
      <c r="C77" s="8" t="s">
        <v>61630</v>
      </c>
      <c r="D77" s="0" t="s">
        <v>104214</v>
      </c>
      <c r="E77" s="0" t="s">
        <v>104214</v>
      </c>
      <c r="F77" s="0" t="n">
        <f aca="false">D77=E77</f>
        <v>1</v>
      </c>
      <c r="G77" s="0" t="s">
        <v>104214</v>
      </c>
    </row>
    <row r="78" customFormat="false" ht="15" hidden="false" customHeight="false" outlineLevel="0" collapsed="false">
      <c r="A78" s="8" t="s">
        <v>61631</v>
      </c>
      <c r="B78" s="9" t="n">
        <v>41379.3006944444</v>
      </c>
      <c r="C78" s="8" t="s">
        <v>61632</v>
      </c>
      <c r="D78" s="0" t="s">
        <v>104214</v>
      </c>
      <c r="E78" s="0" t="s">
        <v>104214</v>
      </c>
      <c r="F78" s="0" t="n">
        <f aca="false">D78=E78</f>
        <v>1</v>
      </c>
      <c r="G78" s="0" t="s">
        <v>104214</v>
      </c>
    </row>
    <row r="79" customFormat="false" ht="15" hidden="false" customHeight="false" outlineLevel="0" collapsed="false">
      <c r="A79" s="8" t="s">
        <v>61633</v>
      </c>
      <c r="B79" s="9" t="n">
        <v>41379.3006944444</v>
      </c>
      <c r="C79" s="8" t="s">
        <v>61634</v>
      </c>
      <c r="D79" s="0" t="s">
        <v>104214</v>
      </c>
      <c r="E79" s="0" t="s">
        <v>104214</v>
      </c>
      <c r="F79" s="0" t="n">
        <f aca="false">D79=E79</f>
        <v>1</v>
      </c>
      <c r="G79" s="0" t="s">
        <v>104214</v>
      </c>
    </row>
    <row r="80" customFormat="false" ht="15" hidden="false" customHeight="false" outlineLevel="0" collapsed="false">
      <c r="A80" s="8" t="s">
        <v>61635</v>
      </c>
      <c r="B80" s="9" t="n">
        <v>41379.3006944444</v>
      </c>
      <c r="C80" s="8" t="s">
        <v>61636</v>
      </c>
      <c r="D80" s="0" t="s">
        <v>104214</v>
      </c>
      <c r="E80" s="0" t="s">
        <v>104214</v>
      </c>
      <c r="F80" s="0" t="n">
        <f aca="false">D80=E80</f>
        <v>1</v>
      </c>
      <c r="G80" s="0" t="s">
        <v>104214</v>
      </c>
    </row>
    <row r="81" customFormat="false" ht="15" hidden="false" customHeight="false" outlineLevel="0" collapsed="false">
      <c r="A81" s="8" t="s">
        <v>61637</v>
      </c>
      <c r="B81" s="9" t="n">
        <v>41379.3006944444</v>
      </c>
      <c r="C81" s="8" t="s">
        <v>61638</v>
      </c>
      <c r="D81" s="0" t="s">
        <v>104214</v>
      </c>
      <c r="E81" s="0" t="s">
        <v>104214</v>
      </c>
      <c r="F81" s="0" t="n">
        <f aca="false">D81=E81</f>
        <v>1</v>
      </c>
      <c r="G81" s="0" t="s">
        <v>104214</v>
      </c>
    </row>
    <row r="82" customFormat="false" ht="15" hidden="false" customHeight="false" outlineLevel="0" collapsed="false">
      <c r="A82" s="8" t="s">
        <v>59345</v>
      </c>
      <c r="B82" s="9" t="n">
        <v>41379.3006944444</v>
      </c>
      <c r="C82" s="8" t="s">
        <v>61639</v>
      </c>
      <c r="D82" s="0" t="s">
        <v>104214</v>
      </c>
      <c r="E82" s="0" t="s">
        <v>104214</v>
      </c>
      <c r="F82" s="0" t="n">
        <f aca="false">D82=E82</f>
        <v>1</v>
      </c>
      <c r="G82" s="0" t="s">
        <v>104214</v>
      </c>
    </row>
    <row r="83" customFormat="false" ht="15" hidden="false" customHeight="false" outlineLevel="0" collapsed="false">
      <c r="A83" s="8" t="s">
        <v>45449</v>
      </c>
      <c r="B83" s="9" t="n">
        <v>41379.30625</v>
      </c>
      <c r="C83" s="8" t="s">
        <v>63173</v>
      </c>
      <c r="D83" s="0" t="s">
        <v>104214</v>
      </c>
      <c r="E83" s="0" t="s">
        <v>104214</v>
      </c>
      <c r="F83" s="0" t="n">
        <f aca="false">D83=E83</f>
        <v>1</v>
      </c>
      <c r="G83" s="0" t="s">
        <v>104214</v>
      </c>
    </row>
    <row r="84" customFormat="false" ht="15" hidden="false" customHeight="false" outlineLevel="0" collapsed="false">
      <c r="A84" s="8" t="s">
        <v>61591</v>
      </c>
      <c r="B84" s="9" t="n">
        <v>41379.30625</v>
      </c>
      <c r="C84" s="8" t="s">
        <v>63174</v>
      </c>
      <c r="D84" s="0" t="s">
        <v>104214</v>
      </c>
      <c r="E84" s="0" t="s">
        <v>104214</v>
      </c>
      <c r="F84" s="0" t="n">
        <f aca="false">D84=E84</f>
        <v>1</v>
      </c>
      <c r="G84" s="0" t="s">
        <v>104214</v>
      </c>
    </row>
    <row r="85" customFormat="false" ht="15" hidden="false" customHeight="false" outlineLevel="0" collapsed="false">
      <c r="A85" s="8" t="s">
        <v>62333</v>
      </c>
      <c r="B85" s="9" t="n">
        <v>41379.30625</v>
      </c>
      <c r="C85" s="8" t="s">
        <v>63175</v>
      </c>
      <c r="D85" s="0" t="s">
        <v>104214</v>
      </c>
      <c r="E85" s="0" t="s">
        <v>104214</v>
      </c>
      <c r="F85" s="0" t="n">
        <f aca="false">D85=E85</f>
        <v>1</v>
      </c>
      <c r="G85" s="0" t="s">
        <v>104214</v>
      </c>
    </row>
    <row r="86" customFormat="false" ht="15" hidden="false" customHeight="false" outlineLevel="0" collapsed="false">
      <c r="A86" s="8" t="s">
        <v>63178</v>
      </c>
      <c r="B86" s="9" t="n">
        <v>41379.30625</v>
      </c>
      <c r="C86" s="8" t="s">
        <v>63179</v>
      </c>
      <c r="D86" s="0" t="s">
        <v>104214</v>
      </c>
      <c r="E86" s="0" t="s">
        <v>104214</v>
      </c>
      <c r="F86" s="0" t="n">
        <f aca="false">D86=E86</f>
        <v>1</v>
      </c>
      <c r="G86" s="0" t="s">
        <v>104214</v>
      </c>
    </row>
    <row r="87" customFormat="false" ht="15" hidden="false" customHeight="false" outlineLevel="0" collapsed="false">
      <c r="A87" s="8" t="s">
        <v>63180</v>
      </c>
      <c r="B87" s="9" t="n">
        <v>41379.30625</v>
      </c>
      <c r="C87" s="8" t="s">
        <v>63181</v>
      </c>
      <c r="D87" s="0" t="s">
        <v>104214</v>
      </c>
      <c r="E87" s="0" t="s">
        <v>104214</v>
      </c>
      <c r="F87" s="0" t="n">
        <f aca="false">D87=E87</f>
        <v>1</v>
      </c>
      <c r="G87" s="0" t="s">
        <v>104214</v>
      </c>
    </row>
    <row r="88" customFormat="false" ht="15" hidden="false" customHeight="false" outlineLevel="0" collapsed="false">
      <c r="A88" s="8" t="s">
        <v>63182</v>
      </c>
      <c r="B88" s="9" t="n">
        <v>41379.30625</v>
      </c>
      <c r="C88" s="8" t="s">
        <v>63183</v>
      </c>
      <c r="D88" s="0" t="s">
        <v>104214</v>
      </c>
      <c r="E88" s="0" t="s">
        <v>104214</v>
      </c>
      <c r="F88" s="0" t="n">
        <f aca="false">D88=E88</f>
        <v>1</v>
      </c>
      <c r="G88" s="0" t="s">
        <v>104214</v>
      </c>
    </row>
    <row r="89" customFormat="false" ht="15" hidden="false" customHeight="false" outlineLevel="0" collapsed="false">
      <c r="A89" s="8" t="s">
        <v>63184</v>
      </c>
      <c r="B89" s="9" t="n">
        <v>41379.30625</v>
      </c>
      <c r="C89" s="8" t="s">
        <v>63185</v>
      </c>
      <c r="D89" s="0" t="s">
        <v>104214</v>
      </c>
      <c r="E89" s="0" t="s">
        <v>104214</v>
      </c>
      <c r="F89" s="0" t="n">
        <f aca="false">D89=E89</f>
        <v>1</v>
      </c>
      <c r="G89" s="0" t="s">
        <v>104214</v>
      </c>
    </row>
    <row r="90" customFormat="false" ht="15" hidden="false" customHeight="false" outlineLevel="0" collapsed="false">
      <c r="A90" s="8" t="s">
        <v>63188</v>
      </c>
      <c r="B90" s="9" t="n">
        <v>41379.30625</v>
      </c>
      <c r="C90" s="8" t="s">
        <v>63189</v>
      </c>
      <c r="D90" s="0" t="s">
        <v>104214</v>
      </c>
      <c r="E90" s="0" t="s">
        <v>104214</v>
      </c>
      <c r="F90" s="0" t="n">
        <f aca="false">D90=E90</f>
        <v>1</v>
      </c>
      <c r="G90" s="0" t="s">
        <v>104214</v>
      </c>
    </row>
    <row r="91" customFormat="false" ht="15" hidden="false" customHeight="false" outlineLevel="0" collapsed="false">
      <c r="A91" s="8" t="s">
        <v>63190</v>
      </c>
      <c r="B91" s="9" t="n">
        <v>41379.30625</v>
      </c>
      <c r="C91" s="8" t="s">
        <v>63191</v>
      </c>
      <c r="D91" s="0" t="s">
        <v>104214</v>
      </c>
      <c r="E91" s="0" t="s">
        <v>104214</v>
      </c>
      <c r="F91" s="0" t="n">
        <f aca="false">D91=E91</f>
        <v>1</v>
      </c>
      <c r="G91" s="0" t="s">
        <v>104214</v>
      </c>
    </row>
    <row r="92" customFormat="false" ht="15" hidden="false" customHeight="false" outlineLevel="0" collapsed="false">
      <c r="A92" s="8" t="s">
        <v>63192</v>
      </c>
      <c r="B92" s="9" t="n">
        <v>41379.30625</v>
      </c>
      <c r="C92" s="8" t="s">
        <v>63193</v>
      </c>
      <c r="D92" s="0" t="s">
        <v>104214</v>
      </c>
      <c r="E92" s="0" t="s">
        <v>104214</v>
      </c>
      <c r="F92" s="0" t="n">
        <f aca="false">D92=E92</f>
        <v>1</v>
      </c>
      <c r="G92" s="0" t="s">
        <v>104214</v>
      </c>
    </row>
    <row r="93" customFormat="false" ht="15" hidden="false" customHeight="false" outlineLevel="0" collapsed="false">
      <c r="A93" s="8" t="s">
        <v>63194</v>
      </c>
      <c r="B93" s="9" t="n">
        <v>41379.30625</v>
      </c>
      <c r="C93" s="8" t="s">
        <v>63195</v>
      </c>
      <c r="D93" s="0" t="s">
        <v>104214</v>
      </c>
      <c r="E93" s="0" t="s">
        <v>104214</v>
      </c>
      <c r="F93" s="0" t="n">
        <f aca="false">D93=E93</f>
        <v>1</v>
      </c>
      <c r="G93" s="0" t="s">
        <v>104214</v>
      </c>
    </row>
    <row r="94" customFormat="false" ht="15" hidden="false" customHeight="false" outlineLevel="0" collapsed="false">
      <c r="A94" s="8" t="s">
        <v>59565</v>
      </c>
      <c r="B94" s="9" t="n">
        <v>41379.30625</v>
      </c>
      <c r="C94" s="8" t="s">
        <v>63196</v>
      </c>
      <c r="D94" s="0" t="s">
        <v>104214</v>
      </c>
      <c r="E94" s="0" t="s">
        <v>104214</v>
      </c>
      <c r="F94" s="0" t="n">
        <f aca="false">D94=E94</f>
        <v>1</v>
      </c>
      <c r="G94" s="0" t="s">
        <v>104214</v>
      </c>
    </row>
    <row r="95" customFormat="false" ht="15" hidden="false" customHeight="false" outlineLevel="0" collapsed="false">
      <c r="A95" s="8" t="s">
        <v>59301</v>
      </c>
      <c r="B95" s="9" t="n">
        <v>41379.30625</v>
      </c>
      <c r="C95" s="8" t="s">
        <v>63197</v>
      </c>
      <c r="D95" s="0" t="s">
        <v>104214</v>
      </c>
      <c r="E95" s="0" t="s">
        <v>104214</v>
      </c>
      <c r="F95" s="0" t="n">
        <f aca="false">D95=E95</f>
        <v>1</v>
      </c>
      <c r="G95" s="0" t="s">
        <v>104214</v>
      </c>
    </row>
    <row r="96" customFormat="false" ht="15" hidden="false" customHeight="false" outlineLevel="0" collapsed="false">
      <c r="A96" s="8" t="s">
        <v>63200</v>
      </c>
      <c r="B96" s="9" t="n">
        <v>41379.30625</v>
      </c>
      <c r="C96" s="8" t="s">
        <v>63201</v>
      </c>
      <c r="D96" s="0" t="s">
        <v>104214</v>
      </c>
      <c r="E96" s="0" t="s">
        <v>104214</v>
      </c>
      <c r="F96" s="0" t="n">
        <f aca="false">D96=E96</f>
        <v>1</v>
      </c>
      <c r="G96" s="0" t="s">
        <v>104214</v>
      </c>
    </row>
    <row r="97" customFormat="false" ht="15" hidden="false" customHeight="false" outlineLevel="0" collapsed="false">
      <c r="A97" s="8" t="s">
        <v>61457</v>
      </c>
      <c r="B97" s="9" t="n">
        <v>41379.30625</v>
      </c>
      <c r="C97" s="8" t="s">
        <v>63205</v>
      </c>
      <c r="D97" s="0" t="s">
        <v>104214</v>
      </c>
      <c r="E97" s="0" t="s">
        <v>104214</v>
      </c>
      <c r="F97" s="0" t="n">
        <f aca="false">D97=E97</f>
        <v>1</v>
      </c>
      <c r="G97" s="0" t="s">
        <v>104214</v>
      </c>
    </row>
    <row r="98" customFormat="false" ht="15" hidden="false" customHeight="false" outlineLevel="0" collapsed="false">
      <c r="A98" s="8" t="s">
        <v>61608</v>
      </c>
      <c r="B98" s="9" t="n">
        <v>41379.30625</v>
      </c>
      <c r="C98" s="8" t="s">
        <v>63206</v>
      </c>
      <c r="D98" s="0" t="s">
        <v>104214</v>
      </c>
      <c r="E98" s="0" t="s">
        <v>104214</v>
      </c>
      <c r="F98" s="0" t="n">
        <f aca="false">D98=E98</f>
        <v>1</v>
      </c>
      <c r="G98" s="0" t="s">
        <v>104214</v>
      </c>
    </row>
    <row r="99" customFormat="false" ht="15" hidden="false" customHeight="false" outlineLevel="0" collapsed="false">
      <c r="A99" s="8" t="s">
        <v>59378</v>
      </c>
      <c r="B99" s="9" t="n">
        <v>41379.30625</v>
      </c>
      <c r="C99" s="8" t="s">
        <v>63207</v>
      </c>
      <c r="D99" s="0" t="s">
        <v>104214</v>
      </c>
      <c r="E99" s="0" t="s">
        <v>104214</v>
      </c>
      <c r="F99" s="0" t="n">
        <f aca="false">D99=E99</f>
        <v>1</v>
      </c>
      <c r="G99" s="0" t="s">
        <v>104214</v>
      </c>
    </row>
    <row r="100" customFormat="false" ht="15" hidden="false" customHeight="false" outlineLevel="0" collapsed="false">
      <c r="A100" s="8" t="s">
        <v>63208</v>
      </c>
      <c r="B100" s="9" t="n">
        <v>41379.30625</v>
      </c>
      <c r="C100" s="8" t="s">
        <v>63209</v>
      </c>
      <c r="D100" s="0" t="s">
        <v>104214</v>
      </c>
      <c r="E100" s="0" t="s">
        <v>104214</v>
      </c>
      <c r="F100" s="0" t="n">
        <f aca="false">D100=E100</f>
        <v>1</v>
      </c>
      <c r="G100" s="0" t="s">
        <v>104214</v>
      </c>
    </row>
    <row r="101" customFormat="false" ht="15" hidden="false" customHeight="false" outlineLevel="0" collapsed="false">
      <c r="A101" s="8" t="s">
        <v>55715</v>
      </c>
      <c r="B101" s="9" t="n">
        <v>41379.30625</v>
      </c>
      <c r="C101" s="8" t="s">
        <v>63210</v>
      </c>
      <c r="D101" s="0" t="s">
        <v>104214</v>
      </c>
      <c r="E101" s="0" t="s">
        <v>104214</v>
      </c>
      <c r="F101" s="0" t="n">
        <f aca="false">D101=E101</f>
        <v>1</v>
      </c>
      <c r="G101" s="0" t="s">
        <v>104214</v>
      </c>
    </row>
    <row r="102" customFormat="false" ht="15" hidden="false" customHeight="false" outlineLevel="0" collapsed="false">
      <c r="A102" s="8" t="s">
        <v>63212</v>
      </c>
      <c r="B102" s="9" t="n">
        <v>41379.30625</v>
      </c>
      <c r="C102" s="8" t="s">
        <v>63213</v>
      </c>
      <c r="D102" s="0" t="s">
        <v>104214</v>
      </c>
      <c r="E102" s="0" t="s">
        <v>104214</v>
      </c>
      <c r="F102" s="0" t="n">
        <f aca="false">D102=E102</f>
        <v>1</v>
      </c>
      <c r="G102" s="0" t="s">
        <v>104214</v>
      </c>
    </row>
    <row r="103" customFormat="false" ht="15" hidden="false" customHeight="false" outlineLevel="0" collapsed="false">
      <c r="A103" s="8" t="s">
        <v>63214</v>
      </c>
      <c r="B103" s="9" t="n">
        <v>41379.30625</v>
      </c>
      <c r="C103" s="8" t="s">
        <v>63215</v>
      </c>
      <c r="D103" s="0" t="s">
        <v>104214</v>
      </c>
      <c r="E103" s="0" t="s">
        <v>104214</v>
      </c>
      <c r="F103" s="0" t="n">
        <f aca="false">D103=E103</f>
        <v>1</v>
      </c>
      <c r="G103" s="0" t="s">
        <v>104214</v>
      </c>
    </row>
    <row r="104" customFormat="false" ht="15" hidden="false" customHeight="false" outlineLevel="0" collapsed="false">
      <c r="A104" s="8" t="s">
        <v>61647</v>
      </c>
      <c r="B104" s="9" t="n">
        <v>41379.30625</v>
      </c>
      <c r="C104" s="8" t="s">
        <v>63216</v>
      </c>
      <c r="D104" s="0" t="s">
        <v>104214</v>
      </c>
      <c r="E104" s="0" t="s">
        <v>104214</v>
      </c>
      <c r="F104" s="0" t="n">
        <f aca="false">D104=E104</f>
        <v>1</v>
      </c>
      <c r="G104" s="0" t="s">
        <v>104214</v>
      </c>
    </row>
    <row r="105" customFormat="false" ht="15" hidden="false" customHeight="false" outlineLevel="0" collapsed="false">
      <c r="A105" s="8" t="s">
        <v>63217</v>
      </c>
      <c r="B105" s="9" t="n">
        <v>41379.30625</v>
      </c>
      <c r="C105" s="8" t="s">
        <v>63218</v>
      </c>
      <c r="D105" s="0" t="s">
        <v>104214</v>
      </c>
      <c r="E105" s="0" t="s">
        <v>104214</v>
      </c>
      <c r="F105" s="0" t="n">
        <f aca="false">D105=E105</f>
        <v>1</v>
      </c>
      <c r="G105" s="0" t="s">
        <v>104214</v>
      </c>
    </row>
    <row r="106" customFormat="false" ht="15" hidden="false" customHeight="false" outlineLevel="0" collapsed="false">
      <c r="A106" s="8" t="s">
        <v>63219</v>
      </c>
      <c r="B106" s="9" t="n">
        <v>41379.30625</v>
      </c>
      <c r="C106" s="8" t="s">
        <v>63220</v>
      </c>
      <c r="D106" s="0" t="s">
        <v>104214</v>
      </c>
      <c r="E106" s="0" t="s">
        <v>104214</v>
      </c>
      <c r="F106" s="0" t="n">
        <f aca="false">D106=E106</f>
        <v>1</v>
      </c>
      <c r="G106" s="0" t="s">
        <v>104214</v>
      </c>
    </row>
    <row r="107" customFormat="false" ht="15" hidden="false" customHeight="false" outlineLevel="0" collapsed="false">
      <c r="A107" s="8" t="s">
        <v>63221</v>
      </c>
      <c r="B107" s="9" t="n">
        <v>41379.30625</v>
      </c>
      <c r="C107" s="8" t="s">
        <v>63222</v>
      </c>
      <c r="D107" s="0" t="s">
        <v>104214</v>
      </c>
      <c r="E107" s="0" t="s">
        <v>104214</v>
      </c>
      <c r="F107" s="0" t="n">
        <f aca="false">D107=E107</f>
        <v>1</v>
      </c>
      <c r="G107" s="0" t="s">
        <v>104214</v>
      </c>
    </row>
    <row r="108" customFormat="false" ht="15" hidden="false" customHeight="false" outlineLevel="0" collapsed="false">
      <c r="A108" s="8" t="s">
        <v>63224</v>
      </c>
      <c r="B108" s="9" t="n">
        <v>41379.30625</v>
      </c>
      <c r="C108" s="8" t="s">
        <v>63225</v>
      </c>
      <c r="D108" s="0" t="s">
        <v>104214</v>
      </c>
      <c r="E108" s="0" t="s">
        <v>104214</v>
      </c>
      <c r="F108" s="0" t="n">
        <f aca="false">D108=E108</f>
        <v>1</v>
      </c>
      <c r="G108" s="0" t="s">
        <v>104214</v>
      </c>
    </row>
    <row r="109" customFormat="false" ht="15" hidden="false" customHeight="false" outlineLevel="0" collapsed="false">
      <c r="A109" s="8" t="s">
        <v>63226</v>
      </c>
      <c r="B109" s="9" t="n">
        <v>41379.30625</v>
      </c>
      <c r="C109" s="8" t="s">
        <v>63227</v>
      </c>
      <c r="D109" s="0" t="s">
        <v>104214</v>
      </c>
      <c r="E109" s="0" t="s">
        <v>104214</v>
      </c>
      <c r="F109" s="0" t="n">
        <f aca="false">D109=E109</f>
        <v>1</v>
      </c>
      <c r="G109" s="0" t="s">
        <v>104214</v>
      </c>
    </row>
    <row r="110" customFormat="false" ht="15" hidden="false" customHeight="false" outlineLevel="0" collapsed="false">
      <c r="A110" s="8" t="s">
        <v>10084</v>
      </c>
      <c r="B110" s="9" t="n">
        <v>41379.30625</v>
      </c>
      <c r="C110" s="8" t="s">
        <v>63230</v>
      </c>
      <c r="D110" s="0" t="s">
        <v>104214</v>
      </c>
      <c r="E110" s="0" t="s">
        <v>104214</v>
      </c>
      <c r="F110" s="0" t="n">
        <f aca="false">D110=E110</f>
        <v>1</v>
      </c>
      <c r="G110" s="0" t="s">
        <v>104214</v>
      </c>
    </row>
    <row r="111" customFormat="false" ht="15" hidden="false" customHeight="false" outlineLevel="0" collapsed="false">
      <c r="A111" s="8" t="s">
        <v>59055</v>
      </c>
      <c r="B111" s="9" t="n">
        <v>41379.30625</v>
      </c>
      <c r="C111" s="8" t="s">
        <v>63231</v>
      </c>
      <c r="D111" s="0" t="s">
        <v>104214</v>
      </c>
      <c r="E111" s="0" t="s">
        <v>104214</v>
      </c>
      <c r="F111" s="0" t="n">
        <f aca="false">D111=E111</f>
        <v>1</v>
      </c>
      <c r="G111" s="0" t="s">
        <v>104214</v>
      </c>
    </row>
    <row r="112" customFormat="false" ht="15" hidden="false" customHeight="false" outlineLevel="0" collapsed="false">
      <c r="A112" s="8" t="s">
        <v>63233</v>
      </c>
      <c r="B112" s="9" t="n">
        <v>41379.30625</v>
      </c>
      <c r="C112" s="8" t="s">
        <v>63234</v>
      </c>
      <c r="D112" s="0" t="s">
        <v>104214</v>
      </c>
      <c r="E112" s="0" t="s">
        <v>104214</v>
      </c>
      <c r="F112" s="0" t="n">
        <f aca="false">D112=E112</f>
        <v>1</v>
      </c>
      <c r="G112" s="0" t="s">
        <v>104214</v>
      </c>
    </row>
    <row r="113" customFormat="false" ht="15" hidden="false" customHeight="false" outlineLevel="0" collapsed="false">
      <c r="A113" s="8" t="s">
        <v>63235</v>
      </c>
      <c r="B113" s="9" t="n">
        <v>41379.30625</v>
      </c>
      <c r="C113" s="8" t="s">
        <v>63236</v>
      </c>
      <c r="D113" s="0" t="s">
        <v>104214</v>
      </c>
      <c r="E113" s="0" t="s">
        <v>104214</v>
      </c>
      <c r="F113" s="0" t="n">
        <f aca="false">D113=E113</f>
        <v>1</v>
      </c>
      <c r="G113" s="0" t="s">
        <v>104214</v>
      </c>
    </row>
    <row r="114" customFormat="false" ht="15" hidden="false" customHeight="false" outlineLevel="0" collapsed="false">
      <c r="A114" s="8" t="s">
        <v>63239</v>
      </c>
      <c r="B114" s="9" t="n">
        <v>41379.30625</v>
      </c>
      <c r="C114" s="8" t="s">
        <v>63240</v>
      </c>
      <c r="D114" s="0" t="s">
        <v>104214</v>
      </c>
      <c r="E114" s="0" t="s">
        <v>104214</v>
      </c>
      <c r="F114" s="0" t="n">
        <f aca="false">D114=E114</f>
        <v>1</v>
      </c>
      <c r="G114" s="0" t="s">
        <v>104214</v>
      </c>
    </row>
    <row r="115" customFormat="false" ht="15" hidden="false" customHeight="false" outlineLevel="0" collapsed="false">
      <c r="A115" s="8" t="s">
        <v>8536</v>
      </c>
      <c r="B115" s="9" t="n">
        <v>41379.30625</v>
      </c>
      <c r="C115" s="8" t="s">
        <v>63241</v>
      </c>
      <c r="D115" s="0" t="s">
        <v>104214</v>
      </c>
      <c r="E115" s="0" t="s">
        <v>104214</v>
      </c>
      <c r="F115" s="0" t="n">
        <f aca="false">D115=E115</f>
        <v>1</v>
      </c>
      <c r="G115" s="0" t="s">
        <v>104214</v>
      </c>
    </row>
    <row r="116" customFormat="false" ht="15" hidden="false" customHeight="false" outlineLevel="0" collapsed="false">
      <c r="A116" s="8" t="s">
        <v>58239</v>
      </c>
      <c r="B116" s="9" t="n">
        <v>41379.30625</v>
      </c>
      <c r="C116" s="8" t="s">
        <v>63242</v>
      </c>
      <c r="D116" s="0" t="s">
        <v>104214</v>
      </c>
      <c r="E116" s="0" t="s">
        <v>104214</v>
      </c>
      <c r="F116" s="0" t="n">
        <f aca="false">D116=E116</f>
        <v>1</v>
      </c>
      <c r="G116" s="0" t="s">
        <v>104214</v>
      </c>
    </row>
    <row r="117" customFormat="false" ht="15" hidden="false" customHeight="false" outlineLevel="0" collapsed="false">
      <c r="A117" s="8" t="s">
        <v>63244</v>
      </c>
      <c r="B117" s="9" t="n">
        <v>41379.30625</v>
      </c>
      <c r="C117" s="8" t="s">
        <v>63245</v>
      </c>
      <c r="D117" s="0" t="s">
        <v>104214</v>
      </c>
      <c r="E117" s="0" t="s">
        <v>104214</v>
      </c>
      <c r="F117" s="0" t="n">
        <f aca="false">D117=E117</f>
        <v>1</v>
      </c>
      <c r="G117" s="0" t="s">
        <v>104214</v>
      </c>
    </row>
    <row r="118" customFormat="false" ht="15" hidden="false" customHeight="false" outlineLevel="0" collapsed="false">
      <c r="A118" s="8" t="s">
        <v>63246</v>
      </c>
      <c r="B118" s="9" t="n">
        <v>41379.30625</v>
      </c>
      <c r="C118" s="8" t="s">
        <v>63247</v>
      </c>
      <c r="D118" s="0" t="s">
        <v>104214</v>
      </c>
      <c r="E118" s="0" t="s">
        <v>104214</v>
      </c>
      <c r="F118" s="0" t="n">
        <f aca="false">D118=E118</f>
        <v>1</v>
      </c>
      <c r="G118" s="0" t="s">
        <v>104214</v>
      </c>
    </row>
    <row r="119" customFormat="false" ht="15" hidden="false" customHeight="false" outlineLevel="0" collapsed="false">
      <c r="A119" s="8" t="s">
        <v>63250</v>
      </c>
      <c r="B119" s="9" t="n">
        <v>41379.30625</v>
      </c>
      <c r="C119" s="8" t="s">
        <v>63251</v>
      </c>
      <c r="D119" s="0" t="s">
        <v>104214</v>
      </c>
      <c r="E119" s="0" t="s">
        <v>104214</v>
      </c>
      <c r="F119" s="0" t="n">
        <f aca="false">D119=E119</f>
        <v>1</v>
      </c>
      <c r="G119" s="0" t="s">
        <v>104214</v>
      </c>
    </row>
    <row r="120" customFormat="false" ht="15" hidden="false" customHeight="false" outlineLevel="0" collapsed="false">
      <c r="A120" s="8" t="s">
        <v>63252</v>
      </c>
      <c r="B120" s="9" t="n">
        <v>41379.30625</v>
      </c>
      <c r="C120" s="8" t="s">
        <v>63253</v>
      </c>
      <c r="D120" s="0" t="s">
        <v>104214</v>
      </c>
      <c r="E120" s="0" t="s">
        <v>104214</v>
      </c>
      <c r="F120" s="0" t="n">
        <f aca="false">D120=E120</f>
        <v>1</v>
      </c>
      <c r="G120" s="0" t="s">
        <v>104214</v>
      </c>
    </row>
    <row r="121" customFormat="false" ht="15" hidden="false" customHeight="false" outlineLevel="0" collapsed="false">
      <c r="A121" s="8" t="s">
        <v>63254</v>
      </c>
      <c r="B121" s="9" t="n">
        <v>41379.30625</v>
      </c>
      <c r="C121" s="8" t="s">
        <v>63255</v>
      </c>
      <c r="D121" s="0" t="s">
        <v>104214</v>
      </c>
      <c r="E121" s="0" t="s">
        <v>104214</v>
      </c>
      <c r="F121" s="0" t="n">
        <f aca="false">D121=E121</f>
        <v>1</v>
      </c>
      <c r="G121" s="0" t="s">
        <v>104214</v>
      </c>
    </row>
    <row r="122" customFormat="false" ht="15" hidden="false" customHeight="false" outlineLevel="0" collapsed="false">
      <c r="A122" s="8" t="s">
        <v>63256</v>
      </c>
      <c r="B122" s="9" t="n">
        <v>41379.30625</v>
      </c>
      <c r="C122" s="8" t="s">
        <v>63257</v>
      </c>
      <c r="D122" s="0" t="s">
        <v>104214</v>
      </c>
      <c r="E122" s="0" t="s">
        <v>104214</v>
      </c>
      <c r="F122" s="0" t="n">
        <f aca="false">D122=E122</f>
        <v>1</v>
      </c>
      <c r="G122" s="0" t="s">
        <v>104214</v>
      </c>
    </row>
    <row r="123" customFormat="false" ht="15" hidden="false" customHeight="false" outlineLevel="0" collapsed="false">
      <c r="A123" s="8" t="s">
        <v>63258</v>
      </c>
      <c r="B123" s="9" t="n">
        <v>41379.30625</v>
      </c>
      <c r="C123" s="8" t="s">
        <v>63259</v>
      </c>
      <c r="D123" s="0" t="s">
        <v>104214</v>
      </c>
      <c r="E123" s="0" t="s">
        <v>104214</v>
      </c>
      <c r="F123" s="0" t="n">
        <f aca="false">D123=E123</f>
        <v>1</v>
      </c>
      <c r="G123" s="0" t="s">
        <v>104214</v>
      </c>
    </row>
    <row r="124" customFormat="false" ht="15" hidden="false" customHeight="false" outlineLevel="0" collapsed="false">
      <c r="A124" s="8" t="s">
        <v>59652</v>
      </c>
      <c r="B124" s="9" t="n">
        <v>41379.30625</v>
      </c>
      <c r="C124" s="8" t="s">
        <v>63260</v>
      </c>
      <c r="D124" s="0" t="s">
        <v>104214</v>
      </c>
      <c r="E124" s="0" t="s">
        <v>104214</v>
      </c>
      <c r="F124" s="0" t="n">
        <f aca="false">D124=E124</f>
        <v>1</v>
      </c>
      <c r="G124" s="0" t="s">
        <v>104214</v>
      </c>
    </row>
    <row r="125" customFormat="false" ht="15" hidden="false" customHeight="false" outlineLevel="0" collapsed="false">
      <c r="A125" s="8" t="s">
        <v>63261</v>
      </c>
      <c r="B125" s="9" t="n">
        <v>41379.30625</v>
      </c>
      <c r="C125" s="8" t="s">
        <v>63262</v>
      </c>
      <c r="D125" s="0" t="s">
        <v>104214</v>
      </c>
      <c r="E125" s="0" t="s">
        <v>104214</v>
      </c>
      <c r="F125" s="0" t="n">
        <f aca="false">D125=E125</f>
        <v>1</v>
      </c>
      <c r="G125" s="0" t="s">
        <v>104214</v>
      </c>
    </row>
    <row r="126" customFormat="false" ht="15" hidden="false" customHeight="false" outlineLevel="0" collapsed="false">
      <c r="A126" s="8" t="s">
        <v>63263</v>
      </c>
      <c r="B126" s="9" t="n">
        <v>41379.30625</v>
      </c>
      <c r="C126" s="8" t="s">
        <v>63264</v>
      </c>
      <c r="D126" s="0" t="s">
        <v>104214</v>
      </c>
      <c r="E126" s="0" t="s">
        <v>104214</v>
      </c>
      <c r="F126" s="0" t="n">
        <f aca="false">D126=E126</f>
        <v>1</v>
      </c>
      <c r="G126" s="0" t="s">
        <v>104214</v>
      </c>
    </row>
    <row r="127" customFormat="false" ht="15" hidden="false" customHeight="false" outlineLevel="0" collapsed="false">
      <c r="A127" s="8" t="s">
        <v>63265</v>
      </c>
      <c r="B127" s="9" t="n">
        <v>41379.30625</v>
      </c>
      <c r="C127" s="8" t="s">
        <v>63266</v>
      </c>
      <c r="D127" s="0" t="s">
        <v>104214</v>
      </c>
      <c r="E127" s="0" t="s">
        <v>104214</v>
      </c>
      <c r="F127" s="0" t="n">
        <f aca="false">D127=E127</f>
        <v>1</v>
      </c>
      <c r="G127" s="0" t="s">
        <v>104214</v>
      </c>
    </row>
    <row r="128" customFormat="false" ht="15" hidden="false" customHeight="false" outlineLevel="0" collapsed="false">
      <c r="A128" s="8" t="s">
        <v>60665</v>
      </c>
      <c r="B128" s="9" t="n">
        <v>41379.30625</v>
      </c>
      <c r="C128" s="8" t="s">
        <v>63272</v>
      </c>
      <c r="D128" s="0" t="s">
        <v>104214</v>
      </c>
      <c r="E128" s="0" t="s">
        <v>104214</v>
      </c>
      <c r="F128" s="0" t="n">
        <f aca="false">D128=E128</f>
        <v>1</v>
      </c>
      <c r="G128" s="0" t="s">
        <v>104214</v>
      </c>
    </row>
    <row r="129" customFormat="false" ht="15" hidden="false" customHeight="false" outlineLevel="0" collapsed="false">
      <c r="A129" s="8" t="s">
        <v>63273</v>
      </c>
      <c r="B129" s="9" t="n">
        <v>41379.30625</v>
      </c>
      <c r="C129" s="8" t="s">
        <v>63274</v>
      </c>
      <c r="D129" s="0" t="s">
        <v>104214</v>
      </c>
      <c r="E129" s="0" t="s">
        <v>104214</v>
      </c>
      <c r="F129" s="0" t="n">
        <f aca="false">D129=E129</f>
        <v>1</v>
      </c>
      <c r="G129" s="0" t="s">
        <v>104214</v>
      </c>
    </row>
    <row r="130" customFormat="false" ht="15" hidden="false" customHeight="false" outlineLevel="0" collapsed="false">
      <c r="A130" s="8" t="s">
        <v>63275</v>
      </c>
      <c r="B130" s="9" t="n">
        <v>41379.30625</v>
      </c>
      <c r="C130" s="8" t="s">
        <v>63276</v>
      </c>
      <c r="D130" s="0" t="s">
        <v>104214</v>
      </c>
      <c r="E130" s="0" t="s">
        <v>104214</v>
      </c>
      <c r="F130" s="0" t="n">
        <f aca="false">D130=E130</f>
        <v>1</v>
      </c>
      <c r="G130" s="0" t="s">
        <v>104214</v>
      </c>
    </row>
    <row r="131" customFormat="false" ht="15" hidden="false" customHeight="false" outlineLevel="0" collapsed="false">
      <c r="A131" s="8" t="s">
        <v>63277</v>
      </c>
      <c r="B131" s="9" t="n">
        <v>41379.30625</v>
      </c>
      <c r="C131" s="8" t="s">
        <v>63278</v>
      </c>
      <c r="D131" s="0" t="s">
        <v>104214</v>
      </c>
      <c r="E131" s="0" t="s">
        <v>104214</v>
      </c>
      <c r="F131" s="0" t="n">
        <f aca="false">D131=E131</f>
        <v>1</v>
      </c>
      <c r="G131" s="0" t="s">
        <v>104214</v>
      </c>
    </row>
    <row r="132" customFormat="false" ht="15" hidden="false" customHeight="false" outlineLevel="0" collapsed="false">
      <c r="A132" s="8" t="s">
        <v>63279</v>
      </c>
      <c r="B132" s="9" t="n">
        <v>41379.30625</v>
      </c>
      <c r="C132" s="8" t="s">
        <v>63280</v>
      </c>
      <c r="D132" s="0" t="s">
        <v>104214</v>
      </c>
      <c r="E132" s="0" t="s">
        <v>104214</v>
      </c>
      <c r="F132" s="0" t="n">
        <f aca="false">D132=E132</f>
        <v>1</v>
      </c>
      <c r="G132" s="0" t="s">
        <v>104214</v>
      </c>
    </row>
    <row r="133" customFormat="false" ht="15" hidden="false" customHeight="false" outlineLevel="0" collapsed="false">
      <c r="A133" s="8" t="s">
        <v>63281</v>
      </c>
      <c r="B133" s="9" t="n">
        <v>41379.30625</v>
      </c>
      <c r="C133" s="8" t="s">
        <v>63282</v>
      </c>
      <c r="D133" s="0" t="s">
        <v>104214</v>
      </c>
      <c r="E133" s="0" t="s">
        <v>104214</v>
      </c>
      <c r="F133" s="0" t="n">
        <f aca="false">D133=E133</f>
        <v>1</v>
      </c>
      <c r="G133" s="0" t="s">
        <v>104214</v>
      </c>
    </row>
    <row r="134" customFormat="false" ht="15" hidden="false" customHeight="false" outlineLevel="0" collapsed="false">
      <c r="A134" s="8" t="s">
        <v>913</v>
      </c>
      <c r="B134" s="9" t="n">
        <v>41379.30625</v>
      </c>
      <c r="C134" s="8" t="s">
        <v>63283</v>
      </c>
      <c r="D134" s="0" t="s">
        <v>104214</v>
      </c>
      <c r="E134" s="0" t="s">
        <v>104214</v>
      </c>
      <c r="F134" s="0" t="n">
        <f aca="false">D134=E134</f>
        <v>1</v>
      </c>
      <c r="G134" s="0" t="s">
        <v>104214</v>
      </c>
    </row>
    <row r="135" customFormat="false" ht="15" hidden="false" customHeight="false" outlineLevel="0" collapsed="false">
      <c r="A135" s="8" t="s">
        <v>63284</v>
      </c>
      <c r="B135" s="9" t="n">
        <v>41379.30625</v>
      </c>
      <c r="C135" s="8" t="s">
        <v>63285</v>
      </c>
      <c r="D135" s="0" t="s">
        <v>104214</v>
      </c>
      <c r="E135" s="0" t="s">
        <v>104214</v>
      </c>
      <c r="F135" s="0" t="n">
        <f aca="false">D135=E135</f>
        <v>1</v>
      </c>
      <c r="G135" s="0" t="s">
        <v>104214</v>
      </c>
    </row>
    <row r="136" customFormat="false" ht="15" hidden="false" customHeight="false" outlineLevel="0" collapsed="false">
      <c r="A136" s="8" t="s">
        <v>63286</v>
      </c>
      <c r="B136" s="9" t="n">
        <v>41379.30625</v>
      </c>
      <c r="C136" s="8" t="s">
        <v>63287</v>
      </c>
      <c r="D136" s="0" t="s">
        <v>104214</v>
      </c>
      <c r="E136" s="0" t="s">
        <v>104214</v>
      </c>
      <c r="F136" s="0" t="n">
        <f aca="false">D136=E136</f>
        <v>1</v>
      </c>
      <c r="G136" s="0" t="s">
        <v>104214</v>
      </c>
    </row>
    <row r="137" customFormat="false" ht="15" hidden="false" customHeight="false" outlineLevel="0" collapsed="false">
      <c r="A137" s="8" t="s">
        <v>63288</v>
      </c>
      <c r="B137" s="9" t="n">
        <v>41379.30625</v>
      </c>
      <c r="C137" s="8" t="s">
        <v>63289</v>
      </c>
      <c r="D137" s="0" t="s">
        <v>104214</v>
      </c>
      <c r="E137" s="0" t="s">
        <v>104214</v>
      </c>
      <c r="F137" s="0" t="n">
        <f aca="false">D137=E137</f>
        <v>1</v>
      </c>
      <c r="G137" s="0" t="s">
        <v>104214</v>
      </c>
    </row>
    <row r="138" customFormat="false" ht="15" hidden="false" customHeight="false" outlineLevel="0" collapsed="false">
      <c r="A138" s="8" t="s">
        <v>63290</v>
      </c>
      <c r="B138" s="9" t="n">
        <v>41379.30625</v>
      </c>
      <c r="C138" s="8" t="s">
        <v>63291</v>
      </c>
      <c r="D138" s="0" t="s">
        <v>104214</v>
      </c>
      <c r="E138" s="0" t="s">
        <v>104214</v>
      </c>
      <c r="F138" s="0" t="n">
        <f aca="false">D138=E138</f>
        <v>1</v>
      </c>
      <c r="G138" s="0" t="s">
        <v>104214</v>
      </c>
    </row>
    <row r="139" customFormat="false" ht="15" hidden="false" customHeight="false" outlineLevel="0" collapsed="false">
      <c r="A139" s="8" t="s">
        <v>63292</v>
      </c>
      <c r="B139" s="9" t="n">
        <v>41379.30625</v>
      </c>
      <c r="C139" s="8" t="s">
        <v>63293</v>
      </c>
      <c r="D139" s="0" t="s">
        <v>104214</v>
      </c>
      <c r="E139" s="0" t="s">
        <v>104214</v>
      </c>
      <c r="F139" s="0" t="n">
        <f aca="false">D139=E139</f>
        <v>1</v>
      </c>
      <c r="G139" s="0" t="s">
        <v>104214</v>
      </c>
    </row>
    <row r="140" customFormat="false" ht="15" hidden="false" customHeight="false" outlineLevel="0" collapsed="false">
      <c r="A140" s="8" t="s">
        <v>7997</v>
      </c>
      <c r="B140" s="9" t="n">
        <v>41379.30625</v>
      </c>
      <c r="C140" s="8" t="s">
        <v>63294</v>
      </c>
      <c r="D140" s="0" t="s">
        <v>104214</v>
      </c>
      <c r="E140" s="0" t="s">
        <v>104214</v>
      </c>
      <c r="F140" s="0" t="n">
        <f aca="false">D140=E140</f>
        <v>1</v>
      </c>
      <c r="G140" s="0" t="s">
        <v>104214</v>
      </c>
    </row>
    <row r="141" customFormat="false" ht="15" hidden="false" customHeight="false" outlineLevel="0" collapsed="false">
      <c r="A141" s="8" t="s">
        <v>63295</v>
      </c>
      <c r="B141" s="9" t="n">
        <v>41379.30625</v>
      </c>
      <c r="C141" s="8" t="s">
        <v>63296</v>
      </c>
      <c r="D141" s="0" t="s">
        <v>104214</v>
      </c>
      <c r="E141" s="0" t="s">
        <v>104214</v>
      </c>
      <c r="F141" s="0" t="n">
        <f aca="false">D141=E141</f>
        <v>1</v>
      </c>
      <c r="G141" s="0" t="s">
        <v>104214</v>
      </c>
    </row>
    <row r="142" customFormat="false" ht="15" hidden="false" customHeight="false" outlineLevel="0" collapsed="false">
      <c r="A142" s="8" t="s">
        <v>60243</v>
      </c>
      <c r="B142" s="9" t="n">
        <v>41379.30625</v>
      </c>
      <c r="C142" s="8" t="s">
        <v>63297</v>
      </c>
      <c r="D142" s="0" t="s">
        <v>104214</v>
      </c>
      <c r="E142" s="0" t="s">
        <v>104214</v>
      </c>
      <c r="F142" s="0" t="n">
        <f aca="false">D142=E142</f>
        <v>1</v>
      </c>
      <c r="G142" s="0" t="s">
        <v>104214</v>
      </c>
    </row>
    <row r="143" customFormat="false" ht="15" hidden="false" customHeight="false" outlineLevel="0" collapsed="false">
      <c r="A143" s="8" t="s">
        <v>58422</v>
      </c>
      <c r="B143" s="9" t="n">
        <v>41379.30625</v>
      </c>
      <c r="C143" s="3" t="s">
        <v>63298</v>
      </c>
      <c r="D143" s="0" t="s">
        <v>104214</v>
      </c>
      <c r="E143" s="0" t="s">
        <v>104214</v>
      </c>
      <c r="F143" s="0" t="n">
        <f aca="false">D143=E143</f>
        <v>1</v>
      </c>
      <c r="G143" s="0" t="s">
        <v>104214</v>
      </c>
    </row>
    <row r="144" customFormat="false" ht="15" hidden="false" customHeight="false" outlineLevel="0" collapsed="false">
      <c r="A144" s="8" t="s">
        <v>63299</v>
      </c>
      <c r="B144" s="9" t="n">
        <v>41379.30625</v>
      </c>
      <c r="C144" s="8" t="s">
        <v>63300</v>
      </c>
      <c r="D144" s="0" t="s">
        <v>104214</v>
      </c>
      <c r="E144" s="0" t="s">
        <v>104214</v>
      </c>
      <c r="F144" s="0" t="n">
        <f aca="false">D144=E144</f>
        <v>1</v>
      </c>
      <c r="G144" s="0" t="s">
        <v>104214</v>
      </c>
    </row>
    <row r="145" customFormat="false" ht="15" hidden="false" customHeight="false" outlineLevel="0" collapsed="false">
      <c r="A145" s="8" t="n">
        <v>3030</v>
      </c>
      <c r="B145" s="9" t="n">
        <v>41379.30625</v>
      </c>
      <c r="C145" s="8" t="s">
        <v>63301</v>
      </c>
      <c r="D145" s="0" t="s">
        <v>104214</v>
      </c>
      <c r="E145" s="0" t="s">
        <v>104214</v>
      </c>
      <c r="F145" s="0" t="n">
        <f aca="false">D145=E145</f>
        <v>1</v>
      </c>
      <c r="G145" s="0" t="s">
        <v>104214</v>
      </c>
    </row>
    <row r="146" customFormat="false" ht="15" hidden="false" customHeight="false" outlineLevel="0" collapsed="false">
      <c r="A146" s="8" t="s">
        <v>63302</v>
      </c>
      <c r="B146" s="9" t="n">
        <v>41379.30625</v>
      </c>
      <c r="C146" s="8" t="s">
        <v>63303</v>
      </c>
      <c r="D146" s="0" t="s">
        <v>104214</v>
      </c>
      <c r="E146" s="0" t="s">
        <v>104214</v>
      </c>
      <c r="F146" s="0" t="n">
        <f aca="false">D146=E146</f>
        <v>1</v>
      </c>
      <c r="G146" s="0" t="s">
        <v>104214</v>
      </c>
    </row>
    <row r="147" customFormat="false" ht="15" hidden="false" customHeight="false" outlineLevel="0" collapsed="false">
      <c r="A147" s="8" t="s">
        <v>43308</v>
      </c>
      <c r="B147" s="9" t="n">
        <v>41379.30625</v>
      </c>
      <c r="C147" s="8" t="s">
        <v>63304</v>
      </c>
      <c r="D147" s="0" t="s">
        <v>104214</v>
      </c>
      <c r="E147" s="0" t="s">
        <v>104214</v>
      </c>
      <c r="F147" s="0" t="n">
        <f aca="false">D147=E147</f>
        <v>1</v>
      </c>
      <c r="G147" s="0" t="s">
        <v>104214</v>
      </c>
    </row>
    <row r="148" customFormat="false" ht="15" hidden="false" customHeight="false" outlineLevel="0" collapsed="false">
      <c r="A148" s="8" t="s">
        <v>61487</v>
      </c>
      <c r="B148" s="9" t="n">
        <v>41379.30625</v>
      </c>
      <c r="C148" s="8" t="s">
        <v>63305</v>
      </c>
      <c r="D148" s="0" t="s">
        <v>104214</v>
      </c>
      <c r="E148" s="0" t="s">
        <v>104214</v>
      </c>
      <c r="F148" s="0" t="n">
        <f aca="false">D148=E148</f>
        <v>1</v>
      </c>
      <c r="G148" s="0" t="s">
        <v>104214</v>
      </c>
    </row>
    <row r="149" customFormat="false" ht="15" hidden="false" customHeight="false" outlineLevel="0" collapsed="false">
      <c r="A149" s="8" t="s">
        <v>62942</v>
      </c>
      <c r="B149" s="9" t="n">
        <v>41379.30625</v>
      </c>
      <c r="C149" s="8" t="s">
        <v>63306</v>
      </c>
      <c r="D149" s="0" t="s">
        <v>104214</v>
      </c>
      <c r="E149" s="0" t="s">
        <v>104214</v>
      </c>
      <c r="F149" s="0" t="n">
        <f aca="false">D149=E149</f>
        <v>1</v>
      </c>
      <c r="G149" s="0" t="s">
        <v>104214</v>
      </c>
    </row>
    <row r="150" customFormat="false" ht="15" hidden="false" customHeight="false" outlineLevel="0" collapsed="false">
      <c r="A150" s="8" t="s">
        <v>59545</v>
      </c>
      <c r="B150" s="9" t="n">
        <v>41379.30625</v>
      </c>
      <c r="C150" s="8" t="s">
        <v>63307</v>
      </c>
      <c r="D150" s="0" t="s">
        <v>104214</v>
      </c>
      <c r="E150" s="0" t="s">
        <v>104214</v>
      </c>
      <c r="F150" s="0" t="n">
        <f aca="false">D150=E150</f>
        <v>1</v>
      </c>
      <c r="G150" s="0" t="s">
        <v>104214</v>
      </c>
    </row>
    <row r="151" customFormat="false" ht="15" hidden="false" customHeight="false" outlineLevel="0" collapsed="false">
      <c r="A151" s="8" t="s">
        <v>61210</v>
      </c>
      <c r="B151" s="9" t="n">
        <v>41379.30625</v>
      </c>
      <c r="C151" s="8" t="s">
        <v>63308</v>
      </c>
      <c r="D151" s="0" t="s">
        <v>104214</v>
      </c>
      <c r="E151" s="0" t="s">
        <v>104214</v>
      </c>
      <c r="F151" s="0" t="n">
        <f aca="false">D151=E151</f>
        <v>1</v>
      </c>
      <c r="G151" s="0" t="s">
        <v>104214</v>
      </c>
    </row>
    <row r="152" customFormat="false" ht="15" hidden="false" customHeight="false" outlineLevel="0" collapsed="false">
      <c r="A152" s="8" t="s">
        <v>63309</v>
      </c>
      <c r="B152" s="9" t="n">
        <v>41379.30625</v>
      </c>
      <c r="C152" s="8" t="s">
        <v>63310</v>
      </c>
      <c r="D152" s="0" t="s">
        <v>104214</v>
      </c>
      <c r="E152" s="0" t="s">
        <v>104214</v>
      </c>
      <c r="F152" s="0" t="n">
        <f aca="false">D152=E152</f>
        <v>1</v>
      </c>
      <c r="G152" s="0" t="s">
        <v>104214</v>
      </c>
    </row>
    <row r="153" customFormat="false" ht="15" hidden="false" customHeight="false" outlineLevel="0" collapsed="false">
      <c r="A153" s="8" t="s">
        <v>19961</v>
      </c>
      <c r="B153" s="9" t="n">
        <v>41379.30625</v>
      </c>
      <c r="C153" s="8" t="s">
        <v>63313</v>
      </c>
      <c r="D153" s="0" t="s">
        <v>104214</v>
      </c>
      <c r="E153" s="0" t="s">
        <v>104214</v>
      </c>
      <c r="F153" s="0" t="n">
        <f aca="false">D153=E153</f>
        <v>1</v>
      </c>
      <c r="G153" s="0" t="s">
        <v>104214</v>
      </c>
    </row>
    <row r="154" customFormat="false" ht="15" hidden="false" customHeight="false" outlineLevel="0" collapsed="false">
      <c r="A154" s="8" t="s">
        <v>9437</v>
      </c>
      <c r="B154" s="9" t="n">
        <v>41379.30625</v>
      </c>
      <c r="C154" s="8" t="s">
        <v>63314</v>
      </c>
      <c r="D154" s="0" t="s">
        <v>104214</v>
      </c>
      <c r="E154" s="0" t="s">
        <v>104214</v>
      </c>
      <c r="F154" s="0" t="n">
        <f aca="false">D154=E154</f>
        <v>1</v>
      </c>
      <c r="G154" s="0" t="s">
        <v>104214</v>
      </c>
    </row>
    <row r="155" customFormat="false" ht="15" hidden="false" customHeight="false" outlineLevel="0" collapsed="false">
      <c r="A155" s="8" t="s">
        <v>63315</v>
      </c>
      <c r="B155" s="9" t="n">
        <v>41379.30625</v>
      </c>
      <c r="C155" s="8" t="s">
        <v>63316</v>
      </c>
      <c r="D155" s="0" t="s">
        <v>104214</v>
      </c>
      <c r="E155" s="0" t="s">
        <v>104214</v>
      </c>
      <c r="F155" s="0" t="n">
        <f aca="false">D155=E155</f>
        <v>1</v>
      </c>
      <c r="G155" s="0" t="s">
        <v>104214</v>
      </c>
    </row>
    <row r="156" customFormat="false" ht="15" hidden="false" customHeight="false" outlineLevel="0" collapsed="false">
      <c r="A156" s="8" t="s">
        <v>63317</v>
      </c>
      <c r="B156" s="9" t="n">
        <v>41379.30625</v>
      </c>
      <c r="C156" s="8" t="s">
        <v>63318</v>
      </c>
      <c r="D156" s="0" t="s">
        <v>104214</v>
      </c>
      <c r="E156" s="0" t="s">
        <v>104214</v>
      </c>
      <c r="F156" s="0" t="n">
        <f aca="false">D156=E156</f>
        <v>1</v>
      </c>
      <c r="G156" s="0" t="s">
        <v>104214</v>
      </c>
    </row>
    <row r="157" customFormat="false" ht="15" hidden="false" customHeight="false" outlineLevel="0" collapsed="false">
      <c r="A157" s="8" t="s">
        <v>60540</v>
      </c>
      <c r="B157" s="9" t="n">
        <v>41379.30625</v>
      </c>
      <c r="C157" s="8" t="s">
        <v>63319</v>
      </c>
      <c r="D157" s="0" t="s">
        <v>104214</v>
      </c>
      <c r="E157" s="0" t="s">
        <v>104214</v>
      </c>
      <c r="F157" s="0" t="n">
        <f aca="false">D157=E157</f>
        <v>1</v>
      </c>
      <c r="G157" s="0" t="s">
        <v>104214</v>
      </c>
    </row>
    <row r="158" customFormat="false" ht="15" hidden="false" customHeight="false" outlineLevel="0" collapsed="false">
      <c r="A158" s="8" t="s">
        <v>63320</v>
      </c>
      <c r="B158" s="9" t="n">
        <v>41379.30625</v>
      </c>
      <c r="C158" s="8" t="s">
        <v>63321</v>
      </c>
      <c r="D158" s="0" t="s">
        <v>104214</v>
      </c>
      <c r="E158" s="0" t="s">
        <v>104214</v>
      </c>
      <c r="F158" s="0" t="n">
        <f aca="false">D158=E158</f>
        <v>1</v>
      </c>
      <c r="G158" s="0" t="s">
        <v>104214</v>
      </c>
    </row>
    <row r="159" customFormat="false" ht="15" hidden="false" customHeight="false" outlineLevel="0" collapsed="false">
      <c r="A159" s="8" t="s">
        <v>32171</v>
      </c>
      <c r="B159" s="9" t="n">
        <v>41379.3069444444</v>
      </c>
      <c r="C159" s="8" t="s">
        <v>63322</v>
      </c>
      <c r="D159" s="0" t="s">
        <v>104214</v>
      </c>
      <c r="E159" s="0" t="s">
        <v>104214</v>
      </c>
      <c r="F159" s="0" t="n">
        <f aca="false">D159=E159</f>
        <v>1</v>
      </c>
      <c r="G159" s="0" t="s">
        <v>104214</v>
      </c>
    </row>
    <row r="160" customFormat="false" ht="15" hidden="false" customHeight="false" outlineLevel="0" collapsed="false">
      <c r="A160" s="8" t="s">
        <v>63324</v>
      </c>
      <c r="B160" s="9" t="n">
        <v>41379.3069444444</v>
      </c>
      <c r="C160" s="8" t="s">
        <v>63325</v>
      </c>
      <c r="D160" s="0" t="s">
        <v>104214</v>
      </c>
      <c r="E160" s="0" t="s">
        <v>104214</v>
      </c>
      <c r="F160" s="0" t="n">
        <f aca="false">D160=E160</f>
        <v>1</v>
      </c>
      <c r="G160" s="0" t="s">
        <v>104214</v>
      </c>
    </row>
    <row r="161" customFormat="false" ht="15" hidden="false" customHeight="false" outlineLevel="0" collapsed="false">
      <c r="A161" s="8" t="s">
        <v>59553</v>
      </c>
      <c r="B161" s="9" t="n">
        <v>41379.3069444444</v>
      </c>
      <c r="C161" s="8" t="s">
        <v>63327</v>
      </c>
      <c r="D161" s="0" t="s">
        <v>104214</v>
      </c>
      <c r="E161" s="0" t="s">
        <v>104214</v>
      </c>
      <c r="F161" s="0" t="n">
        <f aca="false">D161=E161</f>
        <v>1</v>
      </c>
      <c r="G161" s="0" t="s">
        <v>104214</v>
      </c>
    </row>
    <row r="162" customFormat="false" ht="15" hidden="false" customHeight="false" outlineLevel="0" collapsed="false">
      <c r="A162" s="8" t="s">
        <v>63331</v>
      </c>
      <c r="B162" s="9" t="n">
        <v>41379.3069444444</v>
      </c>
      <c r="C162" s="8" t="s">
        <v>63332</v>
      </c>
      <c r="D162" s="0" t="s">
        <v>104214</v>
      </c>
      <c r="E162" s="0" t="s">
        <v>104214</v>
      </c>
      <c r="F162" s="0" t="n">
        <f aca="false">D162=E162</f>
        <v>1</v>
      </c>
      <c r="G162" s="0" t="s">
        <v>104214</v>
      </c>
    </row>
    <row r="163" customFormat="false" ht="15" hidden="false" customHeight="false" outlineLevel="0" collapsed="false">
      <c r="A163" s="0" t="s">
        <v>64805</v>
      </c>
      <c r="B163" s="1" t="n">
        <v>41379.3125</v>
      </c>
      <c r="C163" s="0" t="s">
        <v>64806</v>
      </c>
      <c r="D163" s="0" t="s">
        <v>104214</v>
      </c>
      <c r="E163" s="0" t="s">
        <v>104214</v>
      </c>
      <c r="F163" s="0" t="n">
        <f aca="false">D163=E163</f>
        <v>1</v>
      </c>
      <c r="G163" s="0" t="s">
        <v>104214</v>
      </c>
    </row>
    <row r="164" customFormat="false" ht="15" hidden="false" customHeight="false" outlineLevel="0" collapsed="false">
      <c r="A164" s="0" t="s">
        <v>64807</v>
      </c>
      <c r="B164" s="1" t="n">
        <v>41379.3125</v>
      </c>
      <c r="C164" s="0" t="s">
        <v>64808</v>
      </c>
      <c r="D164" s="0" t="s">
        <v>104214</v>
      </c>
      <c r="E164" s="0" t="s">
        <v>104214</v>
      </c>
      <c r="F164" s="0" t="n">
        <f aca="false">D164=E164</f>
        <v>1</v>
      </c>
      <c r="G164" s="0" t="s">
        <v>104214</v>
      </c>
    </row>
    <row r="165" customFormat="false" ht="15" hidden="false" customHeight="false" outlineLevel="0" collapsed="false">
      <c r="A165" s="0" t="s">
        <v>58021</v>
      </c>
      <c r="B165" s="1" t="n">
        <v>41379.3125</v>
      </c>
      <c r="C165" s="0" t="s">
        <v>64810</v>
      </c>
      <c r="D165" s="0" t="s">
        <v>104214</v>
      </c>
      <c r="E165" s="0" t="s">
        <v>104214</v>
      </c>
      <c r="F165" s="0" t="n">
        <f aca="false">D165=E165</f>
        <v>1</v>
      </c>
      <c r="G165" s="0" t="s">
        <v>104214</v>
      </c>
    </row>
    <row r="166" s="10" customFormat="true" ht="15" hidden="false" customHeight="false" outlineLevel="0" collapsed="false">
      <c r="A166" s="10" t="s">
        <v>59408</v>
      </c>
      <c r="B166" s="1" t="n">
        <v>41379.3125</v>
      </c>
      <c r="C166" s="10" t="s">
        <v>64813</v>
      </c>
      <c r="D166" s="10" t="s">
        <v>104216</v>
      </c>
      <c r="E166" s="0" t="s">
        <v>104216</v>
      </c>
      <c r="F166" s="0" t="n">
        <f aca="false">D166=E166</f>
        <v>1</v>
      </c>
      <c r="G166" s="10" t="s">
        <v>104214</v>
      </c>
    </row>
    <row r="167" customFormat="false" ht="15" hidden="false" customHeight="false" outlineLevel="0" collapsed="false">
      <c r="A167" s="0" t="s">
        <v>64814</v>
      </c>
      <c r="B167" s="1" t="n">
        <v>41379.3125</v>
      </c>
      <c r="C167" s="0" t="s">
        <v>64815</v>
      </c>
      <c r="D167" s="0" t="s">
        <v>104214</v>
      </c>
      <c r="E167" s="0" t="s">
        <v>104216</v>
      </c>
      <c r="F167" s="0" t="n">
        <f aca="false">D167=E167</f>
        <v>0</v>
      </c>
      <c r="G167" s="10" t="s">
        <v>104214</v>
      </c>
    </row>
    <row r="168" customFormat="false" ht="15" hidden="false" customHeight="false" outlineLevel="0" collapsed="false">
      <c r="A168" s="0" t="s">
        <v>64816</v>
      </c>
      <c r="B168" s="1" t="n">
        <v>41379.3125</v>
      </c>
      <c r="C168" s="0" t="s">
        <v>64817</v>
      </c>
      <c r="D168" s="0" t="s">
        <v>104214</v>
      </c>
      <c r="E168" s="0" t="s">
        <v>104214</v>
      </c>
      <c r="F168" s="0" t="n">
        <f aca="false">D168=E168</f>
        <v>1</v>
      </c>
      <c r="G168" s="10" t="s">
        <v>104214</v>
      </c>
    </row>
    <row r="169" customFormat="false" ht="15" hidden="false" customHeight="false" outlineLevel="0" collapsed="false">
      <c r="A169" s="0" t="s">
        <v>64820</v>
      </c>
      <c r="B169" s="1" t="n">
        <v>41379.3125</v>
      </c>
      <c r="C169" s="0" t="s">
        <v>64821</v>
      </c>
      <c r="D169" s="0" t="s">
        <v>104214</v>
      </c>
      <c r="E169" s="0" t="s">
        <v>104214</v>
      </c>
      <c r="F169" s="0" t="n">
        <f aca="false">D169=E169</f>
        <v>1</v>
      </c>
      <c r="G169" s="10" t="s">
        <v>104214</v>
      </c>
    </row>
    <row r="170" customFormat="false" ht="15" hidden="false" customHeight="false" outlineLevel="0" collapsed="false">
      <c r="A170" s="0" t="s">
        <v>64822</v>
      </c>
      <c r="B170" s="1" t="n">
        <v>41379.3125</v>
      </c>
      <c r="C170" s="0" t="s">
        <v>64823</v>
      </c>
      <c r="D170" s="0" t="s">
        <v>104214</v>
      </c>
      <c r="E170" s="0" t="s">
        <v>104214</v>
      </c>
      <c r="F170" s="0" t="n">
        <f aca="false">D170=E170</f>
        <v>1</v>
      </c>
      <c r="G170" s="10" t="s">
        <v>104214</v>
      </c>
    </row>
    <row r="171" customFormat="false" ht="15" hidden="false" customHeight="false" outlineLevel="0" collapsed="false">
      <c r="A171" s="0" t="s">
        <v>31042</v>
      </c>
      <c r="B171" s="1" t="n">
        <v>41379.3125</v>
      </c>
      <c r="C171" s="0" t="s">
        <v>64824</v>
      </c>
      <c r="D171" s="0" t="s">
        <v>104214</v>
      </c>
      <c r="E171" s="0" t="s">
        <v>104216</v>
      </c>
      <c r="F171" s="0" t="n">
        <f aca="false">D171=E171</f>
        <v>0</v>
      </c>
      <c r="G171" s="10" t="s">
        <v>104214</v>
      </c>
    </row>
    <row r="172" customFormat="false" ht="15" hidden="false" customHeight="false" outlineLevel="0" collapsed="false">
      <c r="A172" s="0" t="s">
        <v>59124</v>
      </c>
      <c r="B172" s="1" t="n">
        <v>41379.3125</v>
      </c>
      <c r="C172" s="0" t="s">
        <v>64825</v>
      </c>
      <c r="D172" s="0" t="s">
        <v>104214</v>
      </c>
      <c r="E172" s="0" t="s">
        <v>104214</v>
      </c>
      <c r="F172" s="0" t="n">
        <f aca="false">D172=E172</f>
        <v>1</v>
      </c>
      <c r="G172" s="10" t="s">
        <v>104214</v>
      </c>
    </row>
    <row r="173" customFormat="false" ht="15" hidden="false" customHeight="false" outlineLevel="0" collapsed="false">
      <c r="A173" s="0" t="s">
        <v>59619</v>
      </c>
      <c r="B173" s="1" t="n">
        <v>41379.3125</v>
      </c>
      <c r="C173" s="0" t="s">
        <v>64826</v>
      </c>
      <c r="D173" s="0" t="s">
        <v>104214</v>
      </c>
      <c r="E173" s="0" t="s">
        <v>104214</v>
      </c>
      <c r="F173" s="0" t="n">
        <f aca="false">D173=E173</f>
        <v>1</v>
      </c>
      <c r="G173" s="10" t="s">
        <v>104214</v>
      </c>
    </row>
    <row r="174" customFormat="false" ht="15" hidden="false" customHeight="false" outlineLevel="0" collapsed="false">
      <c r="A174" s="0" t="s">
        <v>64827</v>
      </c>
      <c r="B174" s="1" t="n">
        <v>41379.3125</v>
      </c>
      <c r="C174" s="0" t="s">
        <v>64828</v>
      </c>
      <c r="D174" s="0" t="s">
        <v>104214</v>
      </c>
      <c r="E174" s="0" t="s">
        <v>104216</v>
      </c>
      <c r="F174" s="0" t="n">
        <f aca="false">D174=E174</f>
        <v>0</v>
      </c>
      <c r="G174" s="10" t="s">
        <v>104214</v>
      </c>
    </row>
    <row r="175" customFormat="false" ht="15" hidden="false" customHeight="false" outlineLevel="0" collapsed="false">
      <c r="A175" s="0" t="s">
        <v>64829</v>
      </c>
      <c r="B175" s="1" t="n">
        <v>41379.3125</v>
      </c>
      <c r="C175" s="0" t="s">
        <v>64830</v>
      </c>
      <c r="D175" s="0" t="s">
        <v>104214</v>
      </c>
      <c r="E175" s="0" t="s">
        <v>104214</v>
      </c>
      <c r="F175" s="0" t="n">
        <f aca="false">D175=E175</f>
        <v>1</v>
      </c>
      <c r="G175" s="10" t="s">
        <v>104214</v>
      </c>
    </row>
    <row r="176" customFormat="false" ht="15" hidden="false" customHeight="false" outlineLevel="0" collapsed="false">
      <c r="A176" s="0" t="s">
        <v>63778</v>
      </c>
      <c r="B176" s="1" t="n">
        <v>41379.3125</v>
      </c>
      <c r="C176" s="0" t="s">
        <v>64831</v>
      </c>
      <c r="D176" s="0" t="s">
        <v>104214</v>
      </c>
      <c r="E176" s="0" t="s">
        <v>104214</v>
      </c>
      <c r="F176" s="0" t="n">
        <f aca="false">D176=E176</f>
        <v>1</v>
      </c>
      <c r="G176" s="10" t="s">
        <v>104214</v>
      </c>
    </row>
    <row r="177" customFormat="false" ht="15" hidden="false" customHeight="false" outlineLevel="0" collapsed="false">
      <c r="A177" s="0" t="s">
        <v>58130</v>
      </c>
      <c r="B177" s="1" t="n">
        <v>41379.3125</v>
      </c>
      <c r="C177" s="0" t="s">
        <v>64832</v>
      </c>
      <c r="D177" s="0" t="s">
        <v>104214</v>
      </c>
      <c r="E177" s="0" t="s">
        <v>104214</v>
      </c>
      <c r="F177" s="0" t="n">
        <f aca="false">D177=E177</f>
        <v>1</v>
      </c>
      <c r="G177" s="10" t="s">
        <v>104214</v>
      </c>
    </row>
    <row r="178" customFormat="false" ht="15" hidden="false" customHeight="false" outlineLevel="0" collapsed="false">
      <c r="A178" s="0" t="s">
        <v>59453</v>
      </c>
      <c r="B178" s="1" t="n">
        <v>41379.3125</v>
      </c>
      <c r="C178" s="0" t="s">
        <v>64833</v>
      </c>
      <c r="D178" s="0" t="s">
        <v>104214</v>
      </c>
      <c r="E178" s="0" t="s">
        <v>104214</v>
      </c>
      <c r="F178" s="0" t="n">
        <f aca="false">D178=E178</f>
        <v>1</v>
      </c>
      <c r="G178" s="10" t="s">
        <v>104214</v>
      </c>
    </row>
    <row r="179" customFormat="false" ht="15" hidden="false" customHeight="false" outlineLevel="0" collapsed="false">
      <c r="A179" s="0" t="s">
        <v>64834</v>
      </c>
      <c r="B179" s="1" t="n">
        <v>41379.3125</v>
      </c>
      <c r="C179" s="0" t="s">
        <v>64835</v>
      </c>
      <c r="D179" s="0" t="s">
        <v>104214</v>
      </c>
      <c r="E179" s="0" t="s">
        <v>104214</v>
      </c>
      <c r="F179" s="0" t="n">
        <f aca="false">D179=E179</f>
        <v>1</v>
      </c>
      <c r="G179" s="10" t="s">
        <v>104214</v>
      </c>
    </row>
    <row r="180" customFormat="false" ht="15" hidden="false" customHeight="false" outlineLevel="0" collapsed="false">
      <c r="A180" s="0" t="s">
        <v>64836</v>
      </c>
      <c r="B180" s="1" t="n">
        <v>41379.3125</v>
      </c>
      <c r="C180" s="0" t="s">
        <v>64837</v>
      </c>
      <c r="D180" s="0" t="s">
        <v>104214</v>
      </c>
      <c r="E180" s="0" t="s">
        <v>104214</v>
      </c>
      <c r="F180" s="0" t="n">
        <f aca="false">D180=E180</f>
        <v>1</v>
      </c>
      <c r="G180" s="10" t="s">
        <v>104214</v>
      </c>
    </row>
    <row r="181" customFormat="false" ht="15" hidden="false" customHeight="false" outlineLevel="0" collapsed="false">
      <c r="A181" s="0" t="s">
        <v>64838</v>
      </c>
      <c r="B181" s="1" t="n">
        <v>41379.3125</v>
      </c>
      <c r="C181" s="0" t="s">
        <v>64839</v>
      </c>
      <c r="D181" s="0" t="s">
        <v>104214</v>
      </c>
      <c r="E181" s="0" t="s">
        <v>104214</v>
      </c>
      <c r="F181" s="0" t="n">
        <f aca="false">D181=E181</f>
        <v>1</v>
      </c>
      <c r="G181" s="10" t="s">
        <v>104214</v>
      </c>
    </row>
    <row r="182" customFormat="false" ht="15" hidden="false" customHeight="false" outlineLevel="0" collapsed="false">
      <c r="A182" s="0" t="s">
        <v>64840</v>
      </c>
      <c r="B182" s="1" t="n">
        <v>41379.3125</v>
      </c>
      <c r="C182" s="0" t="s">
        <v>64841</v>
      </c>
      <c r="D182" s="0" t="s">
        <v>104214</v>
      </c>
      <c r="E182" s="0" t="s">
        <v>104214</v>
      </c>
      <c r="F182" s="0" t="n">
        <f aca="false">D182=E182</f>
        <v>1</v>
      </c>
      <c r="G182" s="10" t="s">
        <v>104214</v>
      </c>
    </row>
    <row r="183" customFormat="false" ht="15" hidden="false" customHeight="false" outlineLevel="0" collapsed="false">
      <c r="A183" s="0" t="s">
        <v>64842</v>
      </c>
      <c r="B183" s="1" t="n">
        <v>41379.3125</v>
      </c>
      <c r="C183" s="0" t="s">
        <v>64843</v>
      </c>
      <c r="D183" s="0" t="s">
        <v>104214</v>
      </c>
      <c r="E183" s="0" t="s">
        <v>104214</v>
      </c>
      <c r="F183" s="0" t="n">
        <f aca="false">D183=E183</f>
        <v>1</v>
      </c>
      <c r="G183" s="10" t="s">
        <v>104214</v>
      </c>
    </row>
    <row r="184" customFormat="false" ht="15" hidden="false" customHeight="false" outlineLevel="0" collapsed="false">
      <c r="A184" s="0" t="s">
        <v>64846</v>
      </c>
      <c r="B184" s="1" t="n">
        <v>41379.3125</v>
      </c>
      <c r="C184" s="0" t="s">
        <v>64847</v>
      </c>
      <c r="D184" s="0" t="s">
        <v>104214</v>
      </c>
      <c r="E184" s="0" t="s">
        <v>104214</v>
      </c>
      <c r="F184" s="0" t="n">
        <f aca="false">D184=E184</f>
        <v>1</v>
      </c>
      <c r="G184" s="10" t="s">
        <v>104214</v>
      </c>
    </row>
    <row r="185" customFormat="false" ht="15" hidden="false" customHeight="false" outlineLevel="0" collapsed="false">
      <c r="A185" s="0" t="s">
        <v>64849</v>
      </c>
      <c r="B185" s="1" t="n">
        <v>41379.3125</v>
      </c>
      <c r="C185" s="0" t="s">
        <v>64850</v>
      </c>
      <c r="D185" s="0" t="s">
        <v>104214</v>
      </c>
      <c r="E185" s="0" t="s">
        <v>104214</v>
      </c>
      <c r="F185" s="0" t="n">
        <f aca="false">D185=E185</f>
        <v>1</v>
      </c>
      <c r="G185" s="10" t="s">
        <v>104214</v>
      </c>
    </row>
    <row r="186" customFormat="false" ht="15" hidden="false" customHeight="false" outlineLevel="0" collapsed="false">
      <c r="A186" s="0" t="s">
        <v>64851</v>
      </c>
      <c r="B186" s="1" t="n">
        <v>41379.3125</v>
      </c>
      <c r="C186" s="0" t="s">
        <v>64852</v>
      </c>
      <c r="D186" s="0" t="s">
        <v>104214</v>
      </c>
      <c r="E186" s="0" t="s">
        <v>104214</v>
      </c>
      <c r="F186" s="0" t="n">
        <f aca="false">D186=E186</f>
        <v>1</v>
      </c>
      <c r="G186" s="10" t="s">
        <v>104214</v>
      </c>
    </row>
    <row r="187" customFormat="false" ht="15" hidden="false" customHeight="false" outlineLevel="0" collapsed="false">
      <c r="A187" s="0" t="s">
        <v>40841</v>
      </c>
      <c r="B187" s="1" t="n">
        <v>41379.3125</v>
      </c>
      <c r="C187" s="0" t="s">
        <v>64853</v>
      </c>
      <c r="D187" s="0" t="s">
        <v>104214</v>
      </c>
      <c r="E187" s="0" t="s">
        <v>104214</v>
      </c>
      <c r="F187" s="0" t="n">
        <f aca="false">D187=E187</f>
        <v>1</v>
      </c>
      <c r="G187" s="10" t="s">
        <v>104214</v>
      </c>
    </row>
    <row r="188" customFormat="false" ht="15" hidden="false" customHeight="false" outlineLevel="0" collapsed="false">
      <c r="A188" s="0" t="s">
        <v>64854</v>
      </c>
      <c r="B188" s="1" t="n">
        <v>41379.3125</v>
      </c>
      <c r="C188" s="0" t="s">
        <v>64855</v>
      </c>
      <c r="D188" s="0" t="s">
        <v>104216</v>
      </c>
      <c r="E188" s="0" t="s">
        <v>104216</v>
      </c>
      <c r="F188" s="0" t="n">
        <f aca="false">D188=E188</f>
        <v>1</v>
      </c>
      <c r="G188" s="10" t="s">
        <v>104214</v>
      </c>
    </row>
    <row r="189" customFormat="false" ht="15" hidden="false" customHeight="false" outlineLevel="0" collapsed="false">
      <c r="A189" s="0" t="s">
        <v>64858</v>
      </c>
      <c r="B189" s="1" t="n">
        <v>41379.3125</v>
      </c>
      <c r="C189" s="0" t="s">
        <v>64859</v>
      </c>
      <c r="D189" s="0" t="s">
        <v>104214</v>
      </c>
      <c r="E189" s="0" t="s">
        <v>104214</v>
      </c>
      <c r="F189" s="0" t="n">
        <f aca="false">D189=E189</f>
        <v>1</v>
      </c>
      <c r="G189" s="10" t="s">
        <v>104214</v>
      </c>
    </row>
    <row r="190" customFormat="false" ht="15" hidden="false" customHeight="false" outlineLevel="0" collapsed="false">
      <c r="A190" s="0" t="s">
        <v>37180</v>
      </c>
      <c r="B190" s="1" t="n">
        <v>41379.3125</v>
      </c>
      <c r="C190" s="0" t="s">
        <v>64860</v>
      </c>
      <c r="D190" s="0" t="s">
        <v>104214</v>
      </c>
      <c r="E190" s="0" t="s">
        <v>104214</v>
      </c>
      <c r="F190" s="0" t="n">
        <f aca="false">D190=E190</f>
        <v>1</v>
      </c>
      <c r="G190" s="10" t="s">
        <v>104214</v>
      </c>
    </row>
    <row r="191" customFormat="false" ht="15" hidden="false" customHeight="false" outlineLevel="0" collapsed="false">
      <c r="A191" s="0" t="s">
        <v>64861</v>
      </c>
      <c r="B191" s="1" t="n">
        <v>41379.3125</v>
      </c>
      <c r="C191" s="0" t="s">
        <v>64862</v>
      </c>
      <c r="D191" s="0" t="s">
        <v>104214</v>
      </c>
      <c r="E191" s="0" t="s">
        <v>104216</v>
      </c>
      <c r="F191" s="0" t="n">
        <f aca="false">D191=E191</f>
        <v>0</v>
      </c>
      <c r="G191" s="10" t="s">
        <v>104214</v>
      </c>
    </row>
    <row r="192" customFormat="false" ht="15" hidden="false" customHeight="false" outlineLevel="0" collapsed="false">
      <c r="A192" s="0" t="s">
        <v>64863</v>
      </c>
      <c r="B192" s="1" t="n">
        <v>41379.3125</v>
      </c>
      <c r="C192" s="0" t="s">
        <v>64864</v>
      </c>
      <c r="D192" s="0" t="s">
        <v>104214</v>
      </c>
      <c r="E192" s="0" t="s">
        <v>104214</v>
      </c>
      <c r="F192" s="0" t="n">
        <f aca="false">D192=E192</f>
        <v>1</v>
      </c>
      <c r="G192" s="10" t="s">
        <v>104214</v>
      </c>
    </row>
    <row r="193" customFormat="false" ht="15" hidden="false" customHeight="false" outlineLevel="0" collapsed="false">
      <c r="A193" s="0" t="s">
        <v>4489</v>
      </c>
      <c r="B193" s="1" t="n">
        <v>41379.3125</v>
      </c>
      <c r="C193" s="0" t="s">
        <v>64865</v>
      </c>
      <c r="D193" s="0" t="s">
        <v>104214</v>
      </c>
      <c r="E193" s="0" t="s">
        <v>104214</v>
      </c>
      <c r="F193" s="0" t="n">
        <f aca="false">D193=E193</f>
        <v>1</v>
      </c>
      <c r="G193" s="10" t="s">
        <v>104214</v>
      </c>
    </row>
    <row r="194" customFormat="false" ht="15" hidden="false" customHeight="false" outlineLevel="0" collapsed="false">
      <c r="A194" s="0" t="s">
        <v>17339</v>
      </c>
      <c r="B194" s="1" t="n">
        <v>41379.3125</v>
      </c>
      <c r="C194" s="0" t="s">
        <v>64867</v>
      </c>
      <c r="D194" s="0" t="s">
        <v>104214</v>
      </c>
      <c r="E194" s="0" t="s">
        <v>104214</v>
      </c>
      <c r="F194" s="0" t="n">
        <f aca="false">D194=E194</f>
        <v>1</v>
      </c>
      <c r="G194" s="10" t="s">
        <v>104214</v>
      </c>
    </row>
    <row r="195" customFormat="false" ht="15" hidden="false" customHeight="false" outlineLevel="0" collapsed="false">
      <c r="A195" s="0" t="s">
        <v>64868</v>
      </c>
      <c r="B195" s="1" t="n">
        <v>41379.3125</v>
      </c>
      <c r="C195" s="0" t="s">
        <v>64869</v>
      </c>
      <c r="D195" s="0" t="s">
        <v>104214</v>
      </c>
      <c r="E195" s="0" t="s">
        <v>104214</v>
      </c>
      <c r="F195" s="0" t="n">
        <f aca="false">D195=E195</f>
        <v>1</v>
      </c>
      <c r="G195" s="10" t="s">
        <v>104214</v>
      </c>
    </row>
    <row r="196" customFormat="false" ht="15" hidden="false" customHeight="false" outlineLevel="0" collapsed="false">
      <c r="A196" s="0" t="s">
        <v>64870</v>
      </c>
      <c r="B196" s="1" t="n">
        <v>41379.3125</v>
      </c>
      <c r="C196" s="0" t="s">
        <v>64869</v>
      </c>
      <c r="D196" s="0" t="s">
        <v>104214</v>
      </c>
      <c r="E196" s="0" t="s">
        <v>104214</v>
      </c>
      <c r="F196" s="0" t="n">
        <f aca="false">D196=E196</f>
        <v>1</v>
      </c>
      <c r="G196" s="10" t="s">
        <v>104214</v>
      </c>
    </row>
    <row r="197" customFormat="false" ht="15" hidden="false" customHeight="false" outlineLevel="0" collapsed="false">
      <c r="A197" s="0" t="s">
        <v>64342</v>
      </c>
      <c r="B197" s="1" t="n">
        <v>41379.3125</v>
      </c>
      <c r="C197" s="0" t="s">
        <v>64871</v>
      </c>
      <c r="D197" s="0" t="s">
        <v>104214</v>
      </c>
      <c r="E197" s="0" t="s">
        <v>104214</v>
      </c>
      <c r="F197" s="0" t="n">
        <f aca="false">D197=E197</f>
        <v>1</v>
      </c>
      <c r="G197" s="10" t="s">
        <v>104214</v>
      </c>
    </row>
    <row r="198" customFormat="false" ht="15" hidden="false" customHeight="false" outlineLevel="0" collapsed="false">
      <c r="A198" s="0" t="s">
        <v>64872</v>
      </c>
      <c r="B198" s="1" t="n">
        <v>41379.3125</v>
      </c>
      <c r="C198" s="0" t="s">
        <v>64873</v>
      </c>
      <c r="D198" s="0" t="s">
        <v>104214</v>
      </c>
      <c r="E198" s="0" t="s">
        <v>104214</v>
      </c>
      <c r="F198" s="0" t="n">
        <f aca="false">D198=E198</f>
        <v>1</v>
      </c>
      <c r="G198" s="10" t="s">
        <v>104214</v>
      </c>
    </row>
    <row r="199" customFormat="false" ht="15" hidden="false" customHeight="false" outlineLevel="0" collapsed="false">
      <c r="A199" s="0" t="s">
        <v>59955</v>
      </c>
      <c r="B199" s="1" t="n">
        <v>41379.3125</v>
      </c>
      <c r="C199" s="0" t="s">
        <v>64874</v>
      </c>
      <c r="D199" s="0" t="s">
        <v>104214</v>
      </c>
      <c r="E199" s="0" t="s">
        <v>104214</v>
      </c>
      <c r="F199" s="0" t="n">
        <f aca="false">D199=E199</f>
        <v>1</v>
      </c>
      <c r="G199" s="10" t="s">
        <v>104214</v>
      </c>
    </row>
    <row r="200" customFormat="false" ht="15" hidden="false" customHeight="false" outlineLevel="0" collapsed="false">
      <c r="A200" s="0" t="s">
        <v>12384</v>
      </c>
      <c r="B200" s="1" t="n">
        <v>41379.3125</v>
      </c>
      <c r="C200" s="0" t="s">
        <v>64879</v>
      </c>
      <c r="D200" s="0" t="s">
        <v>104214</v>
      </c>
      <c r="E200" s="0" t="s">
        <v>104214</v>
      </c>
      <c r="F200" s="0" t="n">
        <f aca="false">D200=E200</f>
        <v>1</v>
      </c>
      <c r="G200" s="10" t="s">
        <v>104214</v>
      </c>
    </row>
    <row r="201" customFormat="false" ht="15" hidden="false" customHeight="false" outlineLevel="0" collapsed="false">
      <c r="A201" s="0" t="s">
        <v>64880</v>
      </c>
      <c r="B201" s="1" t="n">
        <v>41379.3125</v>
      </c>
      <c r="C201" s="0" t="s">
        <v>64881</v>
      </c>
      <c r="D201" s="0" t="s">
        <v>104214</v>
      </c>
      <c r="E201" s="0" t="s">
        <v>104214</v>
      </c>
      <c r="F201" s="0" t="n">
        <f aca="false">D201=E201</f>
        <v>1</v>
      </c>
      <c r="G201" s="10" t="s">
        <v>104214</v>
      </c>
    </row>
    <row r="202" customFormat="false" ht="15" hidden="false" customHeight="false" outlineLevel="0" collapsed="false">
      <c r="A202" s="0" t="s">
        <v>64882</v>
      </c>
      <c r="B202" s="1" t="n">
        <v>41379.3125</v>
      </c>
      <c r="C202" s="0" t="s">
        <v>64883</v>
      </c>
      <c r="D202" s="0" t="s">
        <v>104214</v>
      </c>
      <c r="E202" s="0" t="s">
        <v>104214</v>
      </c>
      <c r="F202" s="0" t="n">
        <f aca="false">D202=E202</f>
        <v>1</v>
      </c>
      <c r="G202" s="10" t="s">
        <v>104214</v>
      </c>
    </row>
    <row r="203" customFormat="false" ht="15" hidden="false" customHeight="false" outlineLevel="0" collapsed="false">
      <c r="A203" s="0" t="s">
        <v>15982</v>
      </c>
      <c r="B203" s="1" t="n">
        <v>41379.3125</v>
      </c>
      <c r="C203" s="0" t="s">
        <v>64884</v>
      </c>
      <c r="D203" s="0" t="s">
        <v>104214</v>
      </c>
      <c r="E203" s="0" t="s">
        <v>104214</v>
      </c>
      <c r="F203" s="0" t="n">
        <f aca="false">D203=E203</f>
        <v>1</v>
      </c>
      <c r="G203" s="10" t="s">
        <v>104214</v>
      </c>
    </row>
    <row r="204" customFormat="false" ht="15" hidden="false" customHeight="false" outlineLevel="0" collapsed="false">
      <c r="A204" s="0" t="s">
        <v>64885</v>
      </c>
      <c r="B204" s="1" t="n">
        <v>41379.3125</v>
      </c>
      <c r="C204" s="0" t="s">
        <v>64886</v>
      </c>
      <c r="D204" s="0" t="s">
        <v>104214</v>
      </c>
      <c r="E204" s="0" t="s">
        <v>104214</v>
      </c>
      <c r="F204" s="0" t="n">
        <f aca="false">D204=E204</f>
        <v>1</v>
      </c>
      <c r="G204" s="10" t="s">
        <v>104214</v>
      </c>
    </row>
    <row r="205" customFormat="false" ht="15" hidden="false" customHeight="false" outlineLevel="0" collapsed="false">
      <c r="A205" s="0" t="s">
        <v>64887</v>
      </c>
      <c r="B205" s="1" t="n">
        <v>41379.3125</v>
      </c>
      <c r="C205" s="0" t="s">
        <v>64888</v>
      </c>
      <c r="D205" s="0" t="s">
        <v>104214</v>
      </c>
      <c r="E205" s="0" t="s">
        <v>104214</v>
      </c>
      <c r="F205" s="0" t="n">
        <f aca="false">D205=E205</f>
        <v>1</v>
      </c>
      <c r="G205" s="10" t="s">
        <v>104214</v>
      </c>
    </row>
    <row r="206" customFormat="false" ht="15" hidden="false" customHeight="false" outlineLevel="0" collapsed="false">
      <c r="A206" s="0" t="s">
        <v>52930</v>
      </c>
      <c r="B206" s="1" t="n">
        <v>41379.3125</v>
      </c>
      <c r="C206" s="0" t="s">
        <v>64889</v>
      </c>
      <c r="D206" s="0" t="s">
        <v>104214</v>
      </c>
      <c r="E206" s="0" t="s">
        <v>104214</v>
      </c>
      <c r="F206" s="0" t="n">
        <f aca="false">D206=E206</f>
        <v>1</v>
      </c>
      <c r="G206" s="10" t="s">
        <v>104214</v>
      </c>
    </row>
    <row r="207" customFormat="false" ht="15" hidden="false" customHeight="false" outlineLevel="0" collapsed="false">
      <c r="A207" s="0" t="s">
        <v>64891</v>
      </c>
      <c r="B207" s="1" t="n">
        <v>41379.3125</v>
      </c>
      <c r="C207" s="0" t="s">
        <v>64892</v>
      </c>
      <c r="D207" s="0" t="s">
        <v>104214</v>
      </c>
      <c r="E207" s="0" t="s">
        <v>104214</v>
      </c>
      <c r="F207" s="0" t="n">
        <f aca="false">D207=E207</f>
        <v>1</v>
      </c>
      <c r="G207" s="10" t="s">
        <v>104214</v>
      </c>
    </row>
    <row r="208" customFormat="false" ht="15" hidden="false" customHeight="false" outlineLevel="0" collapsed="false">
      <c r="A208" s="0" t="s">
        <v>64893</v>
      </c>
      <c r="B208" s="1" t="n">
        <v>41379.3125</v>
      </c>
      <c r="C208" s="0" t="s">
        <v>64894</v>
      </c>
      <c r="D208" s="0" t="s">
        <v>104214</v>
      </c>
      <c r="E208" s="0" t="s">
        <v>104214</v>
      </c>
      <c r="F208" s="0" t="n">
        <f aca="false">D208=E208</f>
        <v>1</v>
      </c>
      <c r="G208" s="10" t="s">
        <v>104214</v>
      </c>
    </row>
    <row r="209" customFormat="false" ht="15" hidden="false" customHeight="false" outlineLevel="0" collapsed="false">
      <c r="A209" s="0" t="s">
        <v>64895</v>
      </c>
      <c r="B209" s="1" t="n">
        <v>41379.3125</v>
      </c>
      <c r="C209" s="0" t="s">
        <v>64896</v>
      </c>
      <c r="D209" s="0" t="s">
        <v>104214</v>
      </c>
      <c r="E209" s="0" t="s">
        <v>104214</v>
      </c>
      <c r="F209" s="0" t="n">
        <f aca="false">D209=E209</f>
        <v>1</v>
      </c>
      <c r="G209" s="10" t="s">
        <v>104214</v>
      </c>
    </row>
    <row r="210" customFormat="false" ht="15" hidden="false" customHeight="false" outlineLevel="0" collapsed="false">
      <c r="A210" s="0" t="s">
        <v>64897</v>
      </c>
      <c r="B210" s="1" t="n">
        <v>41379.3125</v>
      </c>
      <c r="C210" s="0" t="s">
        <v>64898</v>
      </c>
      <c r="D210" s="0" t="s">
        <v>104214</v>
      </c>
      <c r="E210" s="0" t="s">
        <v>104214</v>
      </c>
      <c r="F210" s="0" t="n">
        <f aca="false">D210=E210</f>
        <v>1</v>
      </c>
      <c r="G210" s="10" t="s">
        <v>104214</v>
      </c>
    </row>
    <row r="211" customFormat="false" ht="15" hidden="false" customHeight="false" outlineLevel="0" collapsed="false">
      <c r="A211" s="0" t="s">
        <v>12731</v>
      </c>
      <c r="B211" s="1" t="n">
        <v>41379.3125</v>
      </c>
      <c r="C211" s="0" t="s">
        <v>64899</v>
      </c>
      <c r="D211" s="0" t="s">
        <v>104214</v>
      </c>
      <c r="E211" s="0" t="s">
        <v>104214</v>
      </c>
      <c r="F211" s="0" t="n">
        <f aca="false">D211=E211</f>
        <v>1</v>
      </c>
      <c r="G211" s="10" t="s">
        <v>104214</v>
      </c>
    </row>
    <row r="212" customFormat="false" ht="15" hidden="false" customHeight="false" outlineLevel="0" collapsed="false">
      <c r="A212" s="0" t="s">
        <v>61276</v>
      </c>
      <c r="B212" s="1" t="n">
        <v>41379.3125</v>
      </c>
      <c r="C212" s="0" t="s">
        <v>64900</v>
      </c>
      <c r="D212" s="0" t="s">
        <v>104214</v>
      </c>
      <c r="E212" s="0" t="s">
        <v>104214</v>
      </c>
      <c r="F212" s="0" t="n">
        <f aca="false">D212=E212</f>
        <v>1</v>
      </c>
      <c r="G212" s="10" t="s">
        <v>104214</v>
      </c>
    </row>
    <row r="213" customFormat="false" ht="15" hidden="false" customHeight="false" outlineLevel="0" collapsed="false">
      <c r="A213" s="0" t="s">
        <v>64901</v>
      </c>
      <c r="B213" s="1" t="n">
        <v>41379.3125</v>
      </c>
      <c r="C213" s="0" t="s">
        <v>64902</v>
      </c>
      <c r="D213" s="0" t="s">
        <v>104214</v>
      </c>
      <c r="E213" s="0" t="s">
        <v>104214</v>
      </c>
      <c r="F213" s="0" t="n">
        <f aca="false">D213=E213</f>
        <v>1</v>
      </c>
      <c r="G213" s="10" t="s">
        <v>104214</v>
      </c>
    </row>
    <row r="214" customFormat="false" ht="15" hidden="false" customHeight="false" outlineLevel="0" collapsed="false">
      <c r="A214" s="0" t="s">
        <v>64903</v>
      </c>
      <c r="B214" s="1" t="n">
        <v>41379.3125</v>
      </c>
      <c r="C214" s="0" t="s">
        <v>64904</v>
      </c>
      <c r="D214" s="0" t="s">
        <v>104214</v>
      </c>
      <c r="E214" s="0" t="s">
        <v>104214</v>
      </c>
      <c r="F214" s="0" t="n">
        <f aca="false">D214=E214</f>
        <v>1</v>
      </c>
      <c r="G214" s="10" t="s">
        <v>104214</v>
      </c>
    </row>
    <row r="215" customFormat="false" ht="15" hidden="false" customHeight="false" outlineLevel="0" collapsed="false">
      <c r="A215" s="0" t="s">
        <v>64905</v>
      </c>
      <c r="B215" s="1" t="n">
        <v>41379.3125</v>
      </c>
      <c r="C215" s="0" t="s">
        <v>64906</v>
      </c>
      <c r="D215" s="0" t="s">
        <v>104214</v>
      </c>
      <c r="E215" s="0" t="s">
        <v>104216</v>
      </c>
      <c r="F215" s="0" t="n">
        <f aca="false">D215=E215</f>
        <v>0</v>
      </c>
      <c r="G215" s="10" t="s">
        <v>104214</v>
      </c>
    </row>
    <row r="216" customFormat="false" ht="15" hidden="false" customHeight="false" outlineLevel="0" collapsed="false">
      <c r="A216" s="0" t="s">
        <v>63642</v>
      </c>
      <c r="B216" s="1" t="n">
        <v>41379.3125</v>
      </c>
      <c r="C216" s="0" t="s">
        <v>64907</v>
      </c>
      <c r="D216" s="0" t="s">
        <v>104214</v>
      </c>
      <c r="E216" s="0" t="s">
        <v>104214</v>
      </c>
      <c r="F216" s="0" t="n">
        <f aca="false">D216=E216</f>
        <v>1</v>
      </c>
      <c r="G216" s="10" t="s">
        <v>104214</v>
      </c>
    </row>
    <row r="217" customFormat="false" ht="15" hidden="false" customHeight="false" outlineLevel="0" collapsed="false">
      <c r="A217" s="0" t="s">
        <v>64908</v>
      </c>
      <c r="B217" s="1" t="n">
        <v>41379.3125</v>
      </c>
      <c r="C217" s="0" t="s">
        <v>64909</v>
      </c>
      <c r="D217" s="0" t="s">
        <v>104214</v>
      </c>
      <c r="E217" s="0" t="s">
        <v>104214</v>
      </c>
      <c r="F217" s="0" t="n">
        <f aca="false">D217=E217</f>
        <v>1</v>
      </c>
      <c r="G217" s="10" t="s">
        <v>104214</v>
      </c>
    </row>
    <row r="218" customFormat="false" ht="15" hidden="false" customHeight="false" outlineLevel="0" collapsed="false">
      <c r="A218" s="0" t="s">
        <v>64910</v>
      </c>
      <c r="B218" s="1" t="n">
        <v>41379.3125</v>
      </c>
      <c r="C218" s="0" t="s">
        <v>64911</v>
      </c>
      <c r="D218" s="0" t="s">
        <v>104214</v>
      </c>
      <c r="E218" s="0" t="s">
        <v>104214</v>
      </c>
      <c r="F218" s="0" t="n">
        <f aca="false">D218=E218</f>
        <v>1</v>
      </c>
      <c r="G218" s="10" t="s">
        <v>104214</v>
      </c>
    </row>
    <row r="219" customFormat="false" ht="15" hidden="false" customHeight="false" outlineLevel="0" collapsed="false">
      <c r="A219" s="0" t="s">
        <v>64912</v>
      </c>
      <c r="B219" s="1" t="n">
        <v>41379.3125</v>
      </c>
      <c r="C219" s="0" t="s">
        <v>64913</v>
      </c>
      <c r="D219" s="0" t="s">
        <v>104214</v>
      </c>
      <c r="E219" s="0" t="s">
        <v>104216</v>
      </c>
      <c r="F219" s="0" t="n">
        <f aca="false">D219=E219</f>
        <v>0</v>
      </c>
      <c r="G219" s="10" t="s">
        <v>104214</v>
      </c>
    </row>
    <row r="220" customFormat="false" ht="15" hidden="false" customHeight="false" outlineLevel="0" collapsed="false">
      <c r="A220" s="0" t="s">
        <v>35888</v>
      </c>
      <c r="B220" s="1" t="n">
        <v>41379.3125</v>
      </c>
      <c r="C220" s="0" t="s">
        <v>64914</v>
      </c>
      <c r="D220" s="0" t="s">
        <v>104214</v>
      </c>
      <c r="E220" s="0" t="s">
        <v>104216</v>
      </c>
      <c r="F220" s="0" t="n">
        <f aca="false">D220=E220</f>
        <v>0</v>
      </c>
      <c r="G220" s="10" t="s">
        <v>104214</v>
      </c>
    </row>
    <row r="221" customFormat="false" ht="15" hidden="false" customHeight="false" outlineLevel="0" collapsed="false">
      <c r="A221" s="0" t="s">
        <v>59565</v>
      </c>
      <c r="B221" s="1" t="n">
        <v>41379.3125</v>
      </c>
      <c r="C221" s="0" t="s">
        <v>64915</v>
      </c>
      <c r="D221" s="0" t="s">
        <v>104214</v>
      </c>
      <c r="E221" s="0" t="s">
        <v>104214</v>
      </c>
      <c r="F221" s="0" t="n">
        <f aca="false">D221=E221</f>
        <v>1</v>
      </c>
      <c r="G221" s="10" t="s">
        <v>104214</v>
      </c>
    </row>
    <row r="222" customFormat="false" ht="15" hidden="false" customHeight="false" outlineLevel="0" collapsed="false">
      <c r="A222" s="0" t="s">
        <v>57256</v>
      </c>
      <c r="B222" s="1" t="n">
        <v>41379.3125</v>
      </c>
      <c r="C222" s="0" t="s">
        <v>64918</v>
      </c>
      <c r="D222" s="0" t="s">
        <v>104214</v>
      </c>
      <c r="E222" s="0" t="s">
        <v>104216</v>
      </c>
      <c r="F222" s="0" t="n">
        <f aca="false">D222=E222</f>
        <v>0</v>
      </c>
      <c r="G222" s="10" t="s">
        <v>104214</v>
      </c>
    </row>
    <row r="223" customFormat="false" ht="15" hidden="false" customHeight="false" outlineLevel="0" collapsed="false">
      <c r="A223" s="0" t="s">
        <v>64919</v>
      </c>
      <c r="B223" s="1" t="n">
        <v>41379.3125</v>
      </c>
      <c r="C223" s="0" t="s">
        <v>64920</v>
      </c>
      <c r="D223" s="0" t="s">
        <v>104214</v>
      </c>
      <c r="E223" s="0" t="s">
        <v>104216</v>
      </c>
      <c r="F223" s="0" t="n">
        <f aca="false">D223=E223</f>
        <v>0</v>
      </c>
      <c r="G223" s="10" t="s">
        <v>104214</v>
      </c>
    </row>
    <row r="224" customFormat="false" ht="15" hidden="false" customHeight="false" outlineLevel="0" collapsed="false">
      <c r="A224" s="0" t="s">
        <v>64921</v>
      </c>
      <c r="B224" s="1" t="n">
        <v>41379.3125</v>
      </c>
      <c r="C224" s="0" t="s">
        <v>64922</v>
      </c>
      <c r="D224" s="0" t="s">
        <v>104214</v>
      </c>
      <c r="E224" s="0" t="s">
        <v>104214</v>
      </c>
      <c r="F224" s="0" t="n">
        <f aca="false">D224=E224</f>
        <v>1</v>
      </c>
      <c r="G224" s="10" t="s">
        <v>104214</v>
      </c>
    </row>
    <row r="225" customFormat="false" ht="15" hidden="false" customHeight="false" outlineLevel="0" collapsed="false">
      <c r="A225" s="0" t="s">
        <v>64923</v>
      </c>
      <c r="B225" s="1" t="n">
        <v>41379.3125</v>
      </c>
      <c r="C225" s="0" t="s">
        <v>64924</v>
      </c>
      <c r="D225" s="0" t="s">
        <v>104216</v>
      </c>
      <c r="E225" s="0" t="s">
        <v>104216</v>
      </c>
      <c r="F225" s="0" t="n">
        <f aca="false">D225=E225</f>
        <v>1</v>
      </c>
      <c r="G225" s="10" t="s">
        <v>104214</v>
      </c>
    </row>
    <row r="226" customFormat="false" ht="15" hidden="false" customHeight="false" outlineLevel="0" collapsed="false">
      <c r="A226" s="0" t="s">
        <v>64925</v>
      </c>
      <c r="B226" s="1" t="n">
        <v>41379.3125</v>
      </c>
      <c r="C226" s="0" t="s">
        <v>64926</v>
      </c>
      <c r="D226" s="0" t="s">
        <v>104214</v>
      </c>
      <c r="E226" s="0" t="s">
        <v>104214</v>
      </c>
      <c r="F226" s="0" t="n">
        <f aca="false">D226=E226</f>
        <v>1</v>
      </c>
      <c r="G226" s="10" t="s">
        <v>104214</v>
      </c>
    </row>
    <row r="227" customFormat="false" ht="15" hidden="false" customHeight="false" outlineLevel="0" collapsed="false">
      <c r="A227" s="0" t="s">
        <v>60397</v>
      </c>
      <c r="B227" s="1" t="n">
        <v>41379.3125</v>
      </c>
      <c r="C227" s="0" t="s">
        <v>64927</v>
      </c>
      <c r="D227" s="0" t="s">
        <v>104214</v>
      </c>
      <c r="E227" s="0" t="s">
        <v>104214</v>
      </c>
      <c r="F227" s="0" t="n">
        <f aca="false">D227=E227</f>
        <v>1</v>
      </c>
      <c r="G227" s="10" t="s">
        <v>104214</v>
      </c>
    </row>
    <row r="228" customFormat="false" ht="15" hidden="false" customHeight="false" outlineLevel="0" collapsed="false">
      <c r="A228" s="0" t="s">
        <v>64929</v>
      </c>
      <c r="B228" s="1" t="n">
        <v>41379.3125</v>
      </c>
      <c r="C228" s="0" t="s">
        <v>64930</v>
      </c>
      <c r="D228" s="0" t="s">
        <v>104214</v>
      </c>
      <c r="E228" s="0" t="s">
        <v>104214</v>
      </c>
      <c r="F228" s="0" t="n">
        <f aca="false">D228=E228</f>
        <v>1</v>
      </c>
      <c r="G228" s="10" t="s">
        <v>104214</v>
      </c>
    </row>
    <row r="229" customFormat="false" ht="15" hidden="false" customHeight="false" outlineLevel="0" collapsed="false">
      <c r="A229" s="0" t="s">
        <v>64931</v>
      </c>
      <c r="B229" s="1" t="n">
        <v>41379.3125</v>
      </c>
      <c r="C229" s="0" t="s">
        <v>64932</v>
      </c>
      <c r="D229" s="0" t="s">
        <v>104214</v>
      </c>
      <c r="E229" s="0" t="s">
        <v>104214</v>
      </c>
      <c r="F229" s="0" t="n">
        <f aca="false">D229=E229</f>
        <v>1</v>
      </c>
      <c r="G229" s="10" t="s">
        <v>104214</v>
      </c>
    </row>
    <row r="230" customFormat="false" ht="15" hidden="false" customHeight="false" outlineLevel="0" collapsed="false">
      <c r="A230" s="0" t="s">
        <v>64935</v>
      </c>
      <c r="B230" s="1" t="n">
        <v>41379.3131944444</v>
      </c>
      <c r="C230" s="0" t="s">
        <v>64936</v>
      </c>
      <c r="D230" s="0" t="s">
        <v>104214</v>
      </c>
      <c r="E230" s="0" t="s">
        <v>104216</v>
      </c>
      <c r="F230" s="0" t="n">
        <f aca="false">D230=E230</f>
        <v>0</v>
      </c>
      <c r="G230" s="10" t="s">
        <v>104214</v>
      </c>
    </row>
    <row r="231" customFormat="false" ht="15" hidden="false" customHeight="false" outlineLevel="0" collapsed="false">
      <c r="A231" s="0" t="s">
        <v>64937</v>
      </c>
      <c r="B231" s="1" t="n">
        <v>41379.3131944444</v>
      </c>
      <c r="C231" s="0" t="s">
        <v>64938</v>
      </c>
      <c r="D231" s="0" t="s">
        <v>104214</v>
      </c>
      <c r="E231" s="0" t="s">
        <v>104214</v>
      </c>
      <c r="F231" s="0" t="n">
        <f aca="false">D231=E231</f>
        <v>1</v>
      </c>
      <c r="G231" s="10" t="s">
        <v>104214</v>
      </c>
    </row>
    <row r="232" customFormat="false" ht="15" hidden="false" customHeight="false" outlineLevel="0" collapsed="false">
      <c r="A232" s="0" t="s">
        <v>58430</v>
      </c>
      <c r="B232" s="1" t="n">
        <v>41379.3131944444</v>
      </c>
      <c r="C232" s="0" t="s">
        <v>64939</v>
      </c>
      <c r="D232" s="0" t="s">
        <v>104214</v>
      </c>
      <c r="E232" s="0" t="s">
        <v>104214</v>
      </c>
      <c r="F232" s="0" t="n">
        <f aca="false">D232=E232</f>
        <v>1</v>
      </c>
      <c r="G232" s="10" t="s">
        <v>104214</v>
      </c>
    </row>
    <row r="233" customFormat="false" ht="15" hidden="false" customHeight="false" outlineLevel="0" collapsed="false">
      <c r="A233" s="0" t="s">
        <v>64940</v>
      </c>
      <c r="B233" s="1" t="n">
        <v>41379.3131944444</v>
      </c>
      <c r="C233" s="0" t="s">
        <v>64941</v>
      </c>
      <c r="D233" s="0" t="s">
        <v>104214</v>
      </c>
      <c r="E233" s="0" t="s">
        <v>104214</v>
      </c>
      <c r="F233" s="0" t="n">
        <f aca="false">D233=E233</f>
        <v>1</v>
      </c>
      <c r="G233" s="10" t="s">
        <v>104214</v>
      </c>
    </row>
    <row r="234" customFormat="false" ht="15" hidden="false" customHeight="false" outlineLevel="0" collapsed="false">
      <c r="A234" s="0" t="s">
        <v>61625</v>
      </c>
      <c r="B234" s="1" t="n">
        <v>41379.3131944444</v>
      </c>
      <c r="C234" s="0" t="s">
        <v>64942</v>
      </c>
      <c r="D234" s="0" t="s">
        <v>104214</v>
      </c>
      <c r="E234" s="0" t="s">
        <v>104214</v>
      </c>
      <c r="F234" s="0" t="n">
        <f aca="false">D234=E234</f>
        <v>1</v>
      </c>
      <c r="G234" s="10" t="s">
        <v>104214</v>
      </c>
    </row>
    <row r="235" customFormat="false" ht="15" hidden="false" customHeight="false" outlineLevel="0" collapsed="false">
      <c r="A235" s="0" t="s">
        <v>64943</v>
      </c>
      <c r="B235" s="1" t="n">
        <v>41379.3131944444</v>
      </c>
      <c r="C235" s="0" t="s">
        <v>64944</v>
      </c>
      <c r="D235" s="0" t="s">
        <v>104214</v>
      </c>
      <c r="E235" s="0" t="s">
        <v>104214</v>
      </c>
      <c r="F235" s="0" t="n">
        <f aca="false">D235=E235</f>
        <v>1</v>
      </c>
      <c r="G235" s="10" t="s">
        <v>104214</v>
      </c>
    </row>
    <row r="236" customFormat="false" ht="15" hidden="false" customHeight="false" outlineLevel="0" collapsed="false">
      <c r="A236" s="0" t="s">
        <v>18584</v>
      </c>
      <c r="B236" s="1" t="n">
        <v>41379.3131944444</v>
      </c>
      <c r="C236" s="0" t="s">
        <v>64945</v>
      </c>
      <c r="D236" s="0" t="s">
        <v>104214</v>
      </c>
      <c r="E236" s="0" t="s">
        <v>104214</v>
      </c>
      <c r="F236" s="0" t="n">
        <f aca="false">D236=E236</f>
        <v>1</v>
      </c>
      <c r="G236" s="10" t="s">
        <v>104214</v>
      </c>
    </row>
    <row r="237" customFormat="false" ht="15" hidden="false" customHeight="false" outlineLevel="0" collapsed="false">
      <c r="A237" s="0" t="s">
        <v>64946</v>
      </c>
      <c r="B237" s="1" t="n">
        <v>41379.3131944444</v>
      </c>
      <c r="C237" s="0" t="s">
        <v>64947</v>
      </c>
      <c r="D237" s="0" t="s">
        <v>104214</v>
      </c>
      <c r="E237" s="0" t="s">
        <v>104214</v>
      </c>
      <c r="F237" s="0" t="n">
        <f aca="false">D237=E237</f>
        <v>1</v>
      </c>
      <c r="G237" s="10" t="s">
        <v>104214</v>
      </c>
    </row>
    <row r="238" customFormat="false" ht="15" hidden="false" customHeight="false" outlineLevel="0" collapsed="false">
      <c r="A238" s="2" t="s">
        <v>64948</v>
      </c>
      <c r="B238" s="1" t="n">
        <v>41379.3131944444</v>
      </c>
      <c r="C238" s="0" t="s">
        <v>64949</v>
      </c>
      <c r="D238" s="0" t="s">
        <v>104214</v>
      </c>
      <c r="E238" s="0" t="s">
        <v>104214</v>
      </c>
      <c r="F238" s="0" t="n">
        <f aca="false">D238=E238</f>
        <v>1</v>
      </c>
      <c r="G238" s="10" t="s">
        <v>104214</v>
      </c>
    </row>
    <row r="239" customFormat="false" ht="15" hidden="false" customHeight="false" outlineLevel="0" collapsed="false">
      <c r="A239" s="0" t="s">
        <v>61199</v>
      </c>
      <c r="B239" s="1" t="n">
        <v>41379.3131944444</v>
      </c>
      <c r="C239" s="0" t="s">
        <v>64950</v>
      </c>
      <c r="D239" s="0" t="s">
        <v>104214</v>
      </c>
      <c r="E239" s="0" t="s">
        <v>104214</v>
      </c>
      <c r="F239" s="0" t="n">
        <f aca="false">D239=E239</f>
        <v>1</v>
      </c>
      <c r="G239" s="10" t="s">
        <v>104214</v>
      </c>
    </row>
    <row r="240" customFormat="false" ht="15" hidden="false" customHeight="false" outlineLevel="0" collapsed="false">
      <c r="A240" s="0" t="s">
        <v>63581</v>
      </c>
      <c r="B240" s="1" t="n">
        <v>41379.3131944444</v>
      </c>
      <c r="C240" s="0" t="s">
        <v>64951</v>
      </c>
      <c r="D240" s="0" t="s">
        <v>104214</v>
      </c>
      <c r="E240" s="0" t="s">
        <v>104216</v>
      </c>
      <c r="F240" s="0" t="n">
        <f aca="false">D240=E240</f>
        <v>0</v>
      </c>
      <c r="G240" s="10" t="s">
        <v>104214</v>
      </c>
    </row>
    <row r="241" customFormat="false" ht="15" hidden="false" customHeight="false" outlineLevel="0" collapsed="false">
      <c r="A241" s="0" t="s">
        <v>64952</v>
      </c>
      <c r="B241" s="1" t="n">
        <v>41379.3131944444</v>
      </c>
      <c r="C241" s="0" t="s">
        <v>64953</v>
      </c>
      <c r="D241" s="0" t="s">
        <v>104214</v>
      </c>
      <c r="E241" s="0" t="s">
        <v>104214</v>
      </c>
      <c r="F241" s="0" t="n">
        <f aca="false">D241=E241</f>
        <v>1</v>
      </c>
      <c r="G241" s="10" t="s">
        <v>104214</v>
      </c>
    </row>
    <row r="242" customFormat="false" ht="15" hidden="false" customHeight="false" outlineLevel="0" collapsed="false">
      <c r="A242" s="0" t="s">
        <v>64954</v>
      </c>
      <c r="B242" s="1" t="n">
        <v>41379.3131944444</v>
      </c>
      <c r="C242" s="0" t="s">
        <v>64955</v>
      </c>
      <c r="D242" s="0" t="s">
        <v>104214</v>
      </c>
      <c r="E242" s="0" t="s">
        <v>104214</v>
      </c>
      <c r="F242" s="0" t="n">
        <f aca="false">D242=E242</f>
        <v>1</v>
      </c>
      <c r="G242" s="10" t="s">
        <v>104214</v>
      </c>
    </row>
    <row r="243" customFormat="false" ht="15" hidden="false" customHeight="false" outlineLevel="0" collapsed="false">
      <c r="A243" s="0" t="s">
        <v>43565</v>
      </c>
      <c r="B243" s="1" t="n">
        <v>41379.3131944444</v>
      </c>
      <c r="C243" s="0" t="s">
        <v>64956</v>
      </c>
      <c r="D243" s="0" t="s">
        <v>104216</v>
      </c>
      <c r="E243" s="0" t="s">
        <v>104216</v>
      </c>
      <c r="F243" s="0" t="n">
        <f aca="false">D243=E243</f>
        <v>1</v>
      </c>
      <c r="G243" s="10" t="s">
        <v>104214</v>
      </c>
    </row>
    <row r="244" customFormat="false" ht="15" hidden="false" customHeight="false" outlineLevel="0" collapsed="false">
      <c r="A244" s="0" t="s">
        <v>64957</v>
      </c>
      <c r="B244" s="1" t="n">
        <v>41379.3131944444</v>
      </c>
      <c r="C244" s="0" t="s">
        <v>64958</v>
      </c>
      <c r="D244" s="0" t="s">
        <v>104214</v>
      </c>
      <c r="E244" s="0" t="s">
        <v>104216</v>
      </c>
      <c r="F244" s="0" t="n">
        <f aca="false">D244=E244</f>
        <v>0</v>
      </c>
      <c r="G244" s="10" t="s">
        <v>104214</v>
      </c>
    </row>
    <row r="245" customFormat="false" ht="15" hidden="false" customHeight="false" outlineLevel="0" collapsed="false">
      <c r="A245" s="0" t="s">
        <v>64960</v>
      </c>
      <c r="B245" s="1" t="n">
        <v>41379.3131944444</v>
      </c>
      <c r="C245" s="0" t="s">
        <v>64961</v>
      </c>
      <c r="D245" s="0" t="s">
        <v>104214</v>
      </c>
      <c r="E245" s="0" t="s">
        <v>104214</v>
      </c>
      <c r="F245" s="0" t="n">
        <f aca="false">D245=E245</f>
        <v>1</v>
      </c>
      <c r="G245" s="10" t="s">
        <v>104214</v>
      </c>
    </row>
    <row r="246" customFormat="false" ht="15" hidden="false" customHeight="false" outlineLevel="0" collapsed="false">
      <c r="A246" s="0" t="s">
        <v>64962</v>
      </c>
      <c r="B246" s="1" t="n">
        <v>41379.3131944444</v>
      </c>
      <c r="C246" s="0" t="s">
        <v>64963</v>
      </c>
      <c r="D246" s="0" t="s">
        <v>104214</v>
      </c>
      <c r="E246" s="0" t="s">
        <v>104214</v>
      </c>
      <c r="F246" s="0" t="n">
        <f aca="false">D246=E246</f>
        <v>1</v>
      </c>
      <c r="G246" s="10" t="s">
        <v>104214</v>
      </c>
    </row>
    <row r="247" customFormat="false" ht="15" hidden="false" customHeight="false" outlineLevel="0" collapsed="false">
      <c r="A247" s="0" t="s">
        <v>64964</v>
      </c>
      <c r="B247" s="1" t="n">
        <v>41379.3131944444</v>
      </c>
      <c r="C247" s="0" t="s">
        <v>64965</v>
      </c>
      <c r="D247" s="0" t="s">
        <v>104214</v>
      </c>
      <c r="E247" s="0" t="s">
        <v>104214</v>
      </c>
      <c r="F247" s="0" t="n">
        <f aca="false">D247=E247</f>
        <v>1</v>
      </c>
      <c r="G247" s="10" t="s">
        <v>104214</v>
      </c>
    </row>
    <row r="248" customFormat="false" ht="15" hidden="false" customHeight="false" outlineLevel="0" collapsed="false">
      <c r="A248" s="0" t="s">
        <v>66453</v>
      </c>
      <c r="B248" s="1" t="n">
        <v>41379.31875</v>
      </c>
      <c r="C248" s="0" t="s">
        <v>66454</v>
      </c>
      <c r="D248" s="0" t="s">
        <v>104214</v>
      </c>
      <c r="E248" s="0" t="s">
        <v>104214</v>
      </c>
      <c r="F248" s="0" t="n">
        <f aca="false">D248=E248</f>
        <v>1</v>
      </c>
      <c r="G248" s="10" t="s">
        <v>104214</v>
      </c>
    </row>
    <row r="249" customFormat="false" ht="15" hidden="false" customHeight="false" outlineLevel="0" collapsed="false">
      <c r="A249" s="0" t="s">
        <v>66455</v>
      </c>
      <c r="B249" s="1" t="n">
        <v>41379.31875</v>
      </c>
      <c r="C249" s="0" t="s">
        <v>66456</v>
      </c>
      <c r="D249" s="0" t="s">
        <v>104214</v>
      </c>
      <c r="E249" s="0" t="s">
        <v>104214</v>
      </c>
      <c r="F249" s="0" t="n">
        <f aca="false">D249=E249</f>
        <v>1</v>
      </c>
      <c r="G249" s="10" t="s">
        <v>104214</v>
      </c>
    </row>
    <row r="250" customFormat="false" ht="15" hidden="false" customHeight="false" outlineLevel="0" collapsed="false">
      <c r="A250" s="0" t="s">
        <v>66457</v>
      </c>
      <c r="B250" s="1" t="n">
        <v>41379.31875</v>
      </c>
      <c r="C250" s="0" t="s">
        <v>66458</v>
      </c>
      <c r="D250" s="0" t="s">
        <v>104214</v>
      </c>
      <c r="E250" s="0" t="s">
        <v>104214</v>
      </c>
      <c r="F250" s="0" t="n">
        <f aca="false">D250=E250</f>
        <v>1</v>
      </c>
      <c r="G250" s="10" t="s">
        <v>104214</v>
      </c>
    </row>
    <row r="251" customFormat="false" ht="15" hidden="false" customHeight="false" outlineLevel="0" collapsed="false">
      <c r="A251" s="0" t="s">
        <v>61935</v>
      </c>
      <c r="B251" s="1" t="n">
        <v>41379.31875</v>
      </c>
      <c r="C251" s="0" t="s">
        <v>66459</v>
      </c>
      <c r="D251" s="0" t="s">
        <v>104214</v>
      </c>
      <c r="E251" s="0" t="s">
        <v>104214</v>
      </c>
      <c r="F251" s="0" t="n">
        <f aca="false">D251=E251</f>
        <v>1</v>
      </c>
      <c r="G251" s="10" t="s">
        <v>104214</v>
      </c>
    </row>
    <row r="252" customFormat="false" ht="15" hidden="false" customHeight="false" outlineLevel="0" collapsed="false">
      <c r="A252" s="0" t="s">
        <v>66460</v>
      </c>
      <c r="B252" s="1" t="n">
        <v>41379.31875</v>
      </c>
      <c r="C252" s="0" t="s">
        <v>66461</v>
      </c>
      <c r="D252" s="0" t="s">
        <v>104214</v>
      </c>
      <c r="E252" s="0" t="s">
        <v>104214</v>
      </c>
      <c r="F252" s="0" t="n">
        <f aca="false">D252=E252</f>
        <v>1</v>
      </c>
      <c r="G252" s="10" t="s">
        <v>104214</v>
      </c>
    </row>
    <row r="253" customFormat="false" ht="15" hidden="false" customHeight="false" outlineLevel="0" collapsed="false">
      <c r="A253" s="0" t="s">
        <v>66462</v>
      </c>
      <c r="B253" s="1" t="n">
        <v>41379.31875</v>
      </c>
      <c r="C253" s="0" t="s">
        <v>66463</v>
      </c>
      <c r="D253" s="0" t="s">
        <v>104214</v>
      </c>
      <c r="E253" s="0" t="s">
        <v>104214</v>
      </c>
      <c r="F253" s="0" t="n">
        <f aca="false">D253=E253</f>
        <v>1</v>
      </c>
      <c r="G253" s="10" t="s">
        <v>104214</v>
      </c>
    </row>
    <row r="254" customFormat="false" ht="15" hidden="false" customHeight="false" outlineLevel="0" collapsed="false">
      <c r="A254" s="0" t="s">
        <v>66465</v>
      </c>
      <c r="B254" s="1" t="n">
        <v>41379.31875</v>
      </c>
      <c r="C254" s="0" t="s">
        <v>66466</v>
      </c>
      <c r="D254" s="0" t="s">
        <v>104214</v>
      </c>
      <c r="E254" s="0" t="s">
        <v>104214</v>
      </c>
      <c r="F254" s="0" t="n">
        <f aca="false">D254=E254</f>
        <v>1</v>
      </c>
      <c r="G254" s="10" t="s">
        <v>104214</v>
      </c>
    </row>
    <row r="255" customFormat="false" ht="15" hidden="false" customHeight="false" outlineLevel="0" collapsed="false">
      <c r="A255" s="0" t="s">
        <v>66467</v>
      </c>
      <c r="B255" s="1" t="n">
        <v>41379.31875</v>
      </c>
      <c r="C255" s="0" t="s">
        <v>66468</v>
      </c>
      <c r="D255" s="0" t="s">
        <v>104214</v>
      </c>
      <c r="E255" s="0" t="s">
        <v>104214</v>
      </c>
      <c r="F255" s="0" t="n">
        <f aca="false">D255=E255</f>
        <v>1</v>
      </c>
      <c r="G255" s="10" t="s">
        <v>104214</v>
      </c>
    </row>
    <row r="256" customFormat="false" ht="15" hidden="false" customHeight="false" outlineLevel="0" collapsed="false">
      <c r="A256" s="0" t="s">
        <v>66469</v>
      </c>
      <c r="B256" s="1" t="n">
        <v>41379.31875</v>
      </c>
      <c r="C256" s="0" t="s">
        <v>66470</v>
      </c>
      <c r="D256" s="0" t="s">
        <v>104214</v>
      </c>
      <c r="E256" s="0" t="s">
        <v>104214</v>
      </c>
      <c r="F256" s="0" t="n">
        <f aca="false">D256=E256</f>
        <v>1</v>
      </c>
      <c r="G256" s="10" t="s">
        <v>104214</v>
      </c>
    </row>
    <row r="257" customFormat="false" ht="15" hidden="false" customHeight="false" outlineLevel="0" collapsed="false">
      <c r="A257" s="0" t="s">
        <v>62804</v>
      </c>
      <c r="B257" s="1" t="n">
        <v>41379.31875</v>
      </c>
      <c r="C257" s="0" t="s">
        <v>66473</v>
      </c>
      <c r="D257" s="0" t="s">
        <v>104214</v>
      </c>
      <c r="E257" s="0" t="s">
        <v>104214</v>
      </c>
      <c r="F257" s="0" t="n">
        <f aca="false">D257=E257</f>
        <v>1</v>
      </c>
      <c r="G257" s="10" t="s">
        <v>104214</v>
      </c>
    </row>
    <row r="258" customFormat="false" ht="15" hidden="false" customHeight="false" outlineLevel="0" collapsed="false">
      <c r="A258" s="0" t="s">
        <v>66474</v>
      </c>
      <c r="B258" s="1" t="n">
        <v>41379.31875</v>
      </c>
      <c r="C258" s="0" t="s">
        <v>66475</v>
      </c>
      <c r="D258" s="0" t="s">
        <v>104214</v>
      </c>
      <c r="E258" s="0" t="s">
        <v>104214</v>
      </c>
      <c r="F258" s="0" t="n">
        <f aca="false">D258=E258</f>
        <v>1</v>
      </c>
      <c r="G258" s="10" t="s">
        <v>104214</v>
      </c>
    </row>
    <row r="259" customFormat="false" ht="15" hidden="false" customHeight="false" outlineLevel="0" collapsed="false">
      <c r="A259" s="0" t="s">
        <v>66476</v>
      </c>
      <c r="B259" s="1" t="n">
        <v>41379.31875</v>
      </c>
      <c r="C259" s="0" t="s">
        <v>66477</v>
      </c>
      <c r="D259" s="0" t="s">
        <v>104214</v>
      </c>
      <c r="E259" s="0" t="s">
        <v>104214</v>
      </c>
      <c r="F259" s="0" t="n">
        <f aca="false">D259=E259</f>
        <v>1</v>
      </c>
      <c r="G259" s="10" t="s">
        <v>104214</v>
      </c>
    </row>
    <row r="260" customFormat="false" ht="15" hidden="false" customHeight="false" outlineLevel="0" collapsed="false">
      <c r="A260" s="0" t="s">
        <v>66478</v>
      </c>
      <c r="B260" s="1" t="n">
        <v>41379.31875</v>
      </c>
      <c r="C260" s="0" t="s">
        <v>66479</v>
      </c>
      <c r="D260" s="0" t="s">
        <v>104214</v>
      </c>
      <c r="E260" s="0" t="s">
        <v>104214</v>
      </c>
      <c r="F260" s="0" t="n">
        <f aca="false">D260=E260</f>
        <v>1</v>
      </c>
      <c r="G260" s="10" t="s">
        <v>104214</v>
      </c>
    </row>
    <row r="261" customFormat="false" ht="15" hidden="false" customHeight="false" outlineLevel="0" collapsed="false">
      <c r="A261" s="0" t="s">
        <v>66480</v>
      </c>
      <c r="B261" s="1" t="n">
        <v>41379.31875</v>
      </c>
      <c r="C261" s="0" t="s">
        <v>66481</v>
      </c>
      <c r="D261" s="0" t="s">
        <v>104214</v>
      </c>
      <c r="E261" s="0" t="s">
        <v>104214</v>
      </c>
      <c r="F261" s="0" t="n">
        <f aca="false">D261=E261</f>
        <v>1</v>
      </c>
      <c r="G261" s="10" t="s">
        <v>104214</v>
      </c>
    </row>
    <row r="262" customFormat="false" ht="15" hidden="false" customHeight="false" outlineLevel="0" collapsed="false">
      <c r="A262" s="0" t="s">
        <v>66488</v>
      </c>
      <c r="B262" s="1" t="n">
        <v>41379.31875</v>
      </c>
      <c r="C262" s="0" t="s">
        <v>66489</v>
      </c>
      <c r="D262" s="0" t="s">
        <v>104214</v>
      </c>
      <c r="E262" s="0" t="s">
        <v>104216</v>
      </c>
      <c r="F262" s="0" t="n">
        <f aca="false">D262=E262</f>
        <v>0</v>
      </c>
      <c r="G262" s="10" t="s">
        <v>104214</v>
      </c>
    </row>
    <row r="263" customFormat="false" ht="15" hidden="false" customHeight="false" outlineLevel="0" collapsed="false">
      <c r="A263" s="0" t="s">
        <v>63808</v>
      </c>
      <c r="B263" s="1" t="n">
        <v>41379.31875</v>
      </c>
      <c r="C263" s="0" t="s">
        <v>66490</v>
      </c>
      <c r="D263" s="0" t="s">
        <v>104214</v>
      </c>
      <c r="E263" s="0" t="s">
        <v>104214</v>
      </c>
      <c r="F263" s="0" t="n">
        <f aca="false">D263=E263</f>
        <v>1</v>
      </c>
      <c r="G263" s="10" t="s">
        <v>104214</v>
      </c>
    </row>
    <row r="264" customFormat="false" ht="15" hidden="false" customHeight="false" outlineLevel="0" collapsed="false">
      <c r="A264" s="0" t="s">
        <v>58122</v>
      </c>
      <c r="B264" s="1" t="n">
        <v>41379.31875</v>
      </c>
      <c r="C264" s="0" t="s">
        <v>66491</v>
      </c>
      <c r="D264" s="0" t="s">
        <v>104214</v>
      </c>
      <c r="E264" s="0" t="s">
        <v>104214</v>
      </c>
      <c r="F264" s="0" t="n">
        <f aca="false">D264=E264</f>
        <v>1</v>
      </c>
      <c r="G264" s="10" t="s">
        <v>104214</v>
      </c>
    </row>
    <row r="265" customFormat="false" ht="15" hidden="false" customHeight="false" outlineLevel="0" collapsed="false">
      <c r="A265" s="0" t="s">
        <v>64679</v>
      </c>
      <c r="B265" s="1" t="n">
        <v>41379.31875</v>
      </c>
      <c r="C265" s="0" t="s">
        <v>66492</v>
      </c>
      <c r="D265" s="0" t="s">
        <v>104214</v>
      </c>
      <c r="E265" s="0" t="s">
        <v>104214</v>
      </c>
      <c r="F265" s="0" t="n">
        <f aca="false">D265=E265</f>
        <v>1</v>
      </c>
      <c r="G265" s="10" t="s">
        <v>104214</v>
      </c>
    </row>
    <row r="266" customFormat="false" ht="15" hidden="false" customHeight="false" outlineLevel="0" collapsed="false">
      <c r="A266" s="0" t="s">
        <v>66493</v>
      </c>
      <c r="B266" s="1" t="n">
        <v>41379.31875</v>
      </c>
      <c r="C266" s="0" t="s">
        <v>66494</v>
      </c>
      <c r="D266" s="0" t="s">
        <v>104214</v>
      </c>
      <c r="E266" s="0" t="s">
        <v>104214</v>
      </c>
      <c r="F266" s="0" t="n">
        <f aca="false">D266=E266</f>
        <v>1</v>
      </c>
      <c r="G266" s="10" t="s">
        <v>104214</v>
      </c>
    </row>
    <row r="267" customFormat="false" ht="15" hidden="false" customHeight="false" outlineLevel="0" collapsed="false">
      <c r="A267" s="0" t="s">
        <v>65794</v>
      </c>
      <c r="B267" s="1" t="n">
        <v>41379.31875</v>
      </c>
      <c r="C267" s="0" t="s">
        <v>66495</v>
      </c>
      <c r="D267" s="0" t="s">
        <v>104214</v>
      </c>
      <c r="E267" s="0" t="s">
        <v>104214</v>
      </c>
      <c r="F267" s="0" t="n">
        <f aca="false">D267=E267</f>
        <v>1</v>
      </c>
      <c r="G267" s="10" t="s">
        <v>104214</v>
      </c>
    </row>
    <row r="268" customFormat="false" ht="15" hidden="false" customHeight="false" outlineLevel="0" collapsed="false">
      <c r="A268" s="0" t="s">
        <v>66496</v>
      </c>
      <c r="B268" s="1" t="n">
        <v>41379.31875</v>
      </c>
      <c r="C268" s="0" t="s">
        <v>66497</v>
      </c>
      <c r="D268" s="0" t="s">
        <v>104214</v>
      </c>
      <c r="E268" s="0" t="s">
        <v>104214</v>
      </c>
      <c r="F268" s="0" t="n">
        <f aca="false">D268=E268</f>
        <v>1</v>
      </c>
      <c r="G268" s="10" t="s">
        <v>104214</v>
      </c>
    </row>
    <row r="269" customFormat="false" ht="15" hidden="false" customHeight="false" outlineLevel="0" collapsed="false">
      <c r="A269" s="0" t="s">
        <v>66498</v>
      </c>
      <c r="B269" s="1" t="n">
        <v>41379.31875</v>
      </c>
      <c r="C269" s="0" t="s">
        <v>66499</v>
      </c>
      <c r="D269" s="0" t="s">
        <v>104214</v>
      </c>
      <c r="E269" s="0" t="s">
        <v>104214</v>
      </c>
      <c r="F269" s="0" t="n">
        <f aca="false">D269=E269</f>
        <v>1</v>
      </c>
      <c r="G269" s="10" t="s">
        <v>104214</v>
      </c>
    </row>
    <row r="270" customFormat="false" ht="15" hidden="false" customHeight="false" outlineLevel="0" collapsed="false">
      <c r="A270" s="0" t="s">
        <v>66500</v>
      </c>
      <c r="B270" s="1" t="n">
        <v>41379.31875</v>
      </c>
      <c r="C270" s="0" t="s">
        <v>66501</v>
      </c>
      <c r="D270" s="0" t="s">
        <v>104214</v>
      </c>
      <c r="E270" s="0" t="s">
        <v>104214</v>
      </c>
      <c r="F270" s="0" t="n">
        <f aca="false">D270=E270</f>
        <v>1</v>
      </c>
      <c r="G270" s="10" t="s">
        <v>104214</v>
      </c>
    </row>
    <row r="271" customFormat="false" ht="15" hidden="false" customHeight="false" outlineLevel="0" collapsed="false">
      <c r="A271" s="0" t="s">
        <v>66502</v>
      </c>
      <c r="B271" s="1" t="n">
        <v>41379.31875</v>
      </c>
      <c r="C271" s="0" t="s">
        <v>66503</v>
      </c>
      <c r="D271" s="0" t="s">
        <v>104214</v>
      </c>
      <c r="E271" s="0" t="s">
        <v>104214</v>
      </c>
      <c r="F271" s="0" t="n">
        <f aca="false">D271=E271</f>
        <v>1</v>
      </c>
      <c r="G271" s="10" t="s">
        <v>104214</v>
      </c>
    </row>
    <row r="272" customFormat="false" ht="15" hidden="false" customHeight="false" outlineLevel="0" collapsed="false">
      <c r="A272" s="0" t="s">
        <v>66504</v>
      </c>
      <c r="B272" s="1" t="n">
        <v>41379.31875</v>
      </c>
      <c r="C272" s="0" t="s">
        <v>66505</v>
      </c>
      <c r="D272" s="0" t="s">
        <v>104214</v>
      </c>
      <c r="E272" s="0" t="s">
        <v>104214</v>
      </c>
      <c r="F272" s="0" t="n">
        <f aca="false">D272=E272</f>
        <v>1</v>
      </c>
      <c r="G272" s="10" t="s">
        <v>104214</v>
      </c>
    </row>
    <row r="273" customFormat="false" ht="15" hidden="false" customHeight="false" outlineLevel="0" collapsed="false">
      <c r="A273" s="0" t="s">
        <v>66506</v>
      </c>
      <c r="B273" s="1" t="n">
        <v>41379.31875</v>
      </c>
      <c r="C273" s="0" t="s">
        <v>66507</v>
      </c>
      <c r="D273" s="0" t="s">
        <v>104214</v>
      </c>
      <c r="E273" s="0" t="s">
        <v>104214</v>
      </c>
      <c r="F273" s="0" t="n">
        <f aca="false">D273=E273</f>
        <v>1</v>
      </c>
      <c r="G273" s="10" t="s">
        <v>104214</v>
      </c>
    </row>
    <row r="274" customFormat="false" ht="15" hidden="false" customHeight="false" outlineLevel="0" collapsed="false">
      <c r="A274" s="0" t="s">
        <v>57530</v>
      </c>
      <c r="B274" s="1" t="n">
        <v>41379.31875</v>
      </c>
      <c r="C274" s="0" t="s">
        <v>66508</v>
      </c>
      <c r="D274" s="0" t="s">
        <v>104214</v>
      </c>
      <c r="E274" s="0" t="s">
        <v>104214</v>
      </c>
      <c r="F274" s="0" t="n">
        <f aca="false">D274=E274</f>
        <v>1</v>
      </c>
      <c r="G274" s="10" t="s">
        <v>104214</v>
      </c>
    </row>
    <row r="275" customFormat="false" ht="15" hidden="false" customHeight="false" outlineLevel="0" collapsed="false">
      <c r="A275" s="0" t="s">
        <v>22708</v>
      </c>
      <c r="B275" s="1" t="n">
        <v>41379.31875</v>
      </c>
      <c r="C275" s="0" t="s">
        <v>66509</v>
      </c>
      <c r="D275" s="0" t="s">
        <v>104214</v>
      </c>
      <c r="E275" s="0" t="s">
        <v>104214</v>
      </c>
      <c r="F275" s="0" t="n">
        <f aca="false">D275=E275</f>
        <v>1</v>
      </c>
      <c r="G275" s="10" t="s">
        <v>104214</v>
      </c>
    </row>
    <row r="276" customFormat="false" ht="15" hidden="false" customHeight="false" outlineLevel="0" collapsed="false">
      <c r="A276" s="0" t="s">
        <v>66516</v>
      </c>
      <c r="B276" s="1" t="n">
        <v>41379.31875</v>
      </c>
      <c r="C276" s="0" t="s">
        <v>66517</v>
      </c>
      <c r="D276" s="0" t="s">
        <v>104214</v>
      </c>
      <c r="E276" s="0" t="s">
        <v>104214</v>
      </c>
      <c r="F276" s="0" t="n">
        <f aca="false">D276=E276</f>
        <v>1</v>
      </c>
      <c r="G276" s="10" t="s">
        <v>104214</v>
      </c>
    </row>
    <row r="277" customFormat="false" ht="15" hidden="false" customHeight="false" outlineLevel="0" collapsed="false">
      <c r="A277" s="0" t="s">
        <v>66518</v>
      </c>
      <c r="B277" s="1" t="n">
        <v>41379.31875</v>
      </c>
      <c r="C277" s="0" t="s">
        <v>66519</v>
      </c>
      <c r="D277" s="0" t="s">
        <v>104214</v>
      </c>
      <c r="E277" s="0" t="s">
        <v>104214</v>
      </c>
      <c r="F277" s="0" t="n">
        <f aca="false">D277=E277</f>
        <v>1</v>
      </c>
      <c r="G277" s="10" t="s">
        <v>104214</v>
      </c>
    </row>
    <row r="278" customFormat="false" ht="15" hidden="false" customHeight="false" outlineLevel="0" collapsed="false">
      <c r="A278" s="0" t="s">
        <v>66520</v>
      </c>
      <c r="B278" s="1" t="n">
        <v>41379.31875</v>
      </c>
      <c r="C278" s="0" t="s">
        <v>66521</v>
      </c>
      <c r="D278" s="0" t="s">
        <v>104214</v>
      </c>
      <c r="E278" s="0" t="s">
        <v>104214</v>
      </c>
      <c r="F278" s="0" t="n">
        <f aca="false">D278=E278</f>
        <v>1</v>
      </c>
      <c r="G278" s="10" t="s">
        <v>104214</v>
      </c>
    </row>
    <row r="279" customFormat="false" ht="15" hidden="false" customHeight="false" outlineLevel="0" collapsed="false">
      <c r="A279" s="0" t="s">
        <v>66522</v>
      </c>
      <c r="B279" s="1" t="n">
        <v>41379.31875</v>
      </c>
      <c r="C279" s="0" t="s">
        <v>66523</v>
      </c>
      <c r="D279" s="0" t="s">
        <v>104214</v>
      </c>
      <c r="E279" s="0" t="s">
        <v>104214</v>
      </c>
      <c r="F279" s="0" t="n">
        <f aca="false">D279=E279</f>
        <v>1</v>
      </c>
      <c r="G279" s="10" t="s">
        <v>104214</v>
      </c>
    </row>
    <row r="280" customFormat="false" ht="15" hidden="false" customHeight="false" outlineLevel="0" collapsed="false">
      <c r="A280" s="0" t="s">
        <v>66524</v>
      </c>
      <c r="B280" s="1" t="n">
        <v>41379.31875</v>
      </c>
      <c r="C280" s="0" t="s">
        <v>66525</v>
      </c>
      <c r="D280" s="0" t="s">
        <v>104214</v>
      </c>
      <c r="E280" s="0" t="s">
        <v>104214</v>
      </c>
      <c r="F280" s="0" t="n">
        <f aca="false">D280=E280</f>
        <v>1</v>
      </c>
      <c r="G280" s="10" t="s">
        <v>104214</v>
      </c>
    </row>
    <row r="281" customFormat="false" ht="15" hidden="false" customHeight="false" outlineLevel="0" collapsed="false">
      <c r="A281" s="0" t="s">
        <v>66527</v>
      </c>
      <c r="B281" s="1" t="n">
        <v>41379.31875</v>
      </c>
      <c r="C281" s="0" t="s">
        <v>66528</v>
      </c>
      <c r="D281" s="0" t="s">
        <v>104214</v>
      </c>
      <c r="E281" s="0" t="s">
        <v>104214</v>
      </c>
      <c r="F281" s="0" t="n">
        <f aca="false">D281=E281</f>
        <v>1</v>
      </c>
      <c r="G281" s="10" t="s">
        <v>104214</v>
      </c>
    </row>
    <row r="282" customFormat="false" ht="15" hidden="false" customHeight="false" outlineLevel="0" collapsed="false">
      <c r="A282" s="0" t="s">
        <v>66529</v>
      </c>
      <c r="B282" s="1" t="n">
        <v>41379.31875</v>
      </c>
      <c r="C282" s="0" t="s">
        <v>66530</v>
      </c>
      <c r="D282" s="0" t="s">
        <v>104214</v>
      </c>
      <c r="E282" s="0" t="s">
        <v>104214</v>
      </c>
      <c r="F282" s="0" t="n">
        <f aca="false">D282=E282</f>
        <v>1</v>
      </c>
      <c r="G282" s="10" t="s">
        <v>104214</v>
      </c>
    </row>
    <row r="283" customFormat="false" ht="15" hidden="false" customHeight="false" outlineLevel="0" collapsed="false">
      <c r="A283" s="0" t="s">
        <v>58706</v>
      </c>
      <c r="B283" s="1" t="n">
        <v>41379.31875</v>
      </c>
      <c r="C283" s="0" t="s">
        <v>66531</v>
      </c>
      <c r="D283" s="0" t="s">
        <v>104214</v>
      </c>
      <c r="E283" s="0" t="s">
        <v>104214</v>
      </c>
      <c r="F283" s="0" t="n">
        <f aca="false">D283=E283</f>
        <v>1</v>
      </c>
      <c r="G283" s="10" t="s">
        <v>104214</v>
      </c>
    </row>
    <row r="284" customFormat="false" ht="15" hidden="false" customHeight="false" outlineLevel="0" collapsed="false">
      <c r="A284" s="0" t="s">
        <v>66532</v>
      </c>
      <c r="B284" s="1" t="n">
        <v>41379.31875</v>
      </c>
      <c r="C284" s="0" t="s">
        <v>66533</v>
      </c>
      <c r="D284" s="0" t="s">
        <v>104214</v>
      </c>
      <c r="E284" s="0" t="s">
        <v>104214</v>
      </c>
      <c r="F284" s="0" t="n">
        <f aca="false">D284=E284</f>
        <v>1</v>
      </c>
      <c r="G284" s="10" t="s">
        <v>104214</v>
      </c>
    </row>
    <row r="285" customFormat="false" ht="15" hidden="false" customHeight="false" outlineLevel="0" collapsed="false">
      <c r="A285" s="0" t="s">
        <v>66534</v>
      </c>
      <c r="B285" s="1" t="n">
        <v>41379.31875</v>
      </c>
      <c r="C285" s="0" t="s">
        <v>66535</v>
      </c>
      <c r="D285" s="0" t="s">
        <v>104214</v>
      </c>
      <c r="E285" s="0" t="s">
        <v>104214</v>
      </c>
      <c r="F285" s="0" t="n">
        <f aca="false">D285=E285</f>
        <v>1</v>
      </c>
      <c r="G285" s="10" t="s">
        <v>104214</v>
      </c>
    </row>
    <row r="286" customFormat="false" ht="15" hidden="false" customHeight="false" outlineLevel="0" collapsed="false">
      <c r="A286" s="0" t="s">
        <v>66536</v>
      </c>
      <c r="B286" s="1" t="n">
        <v>41379.31875</v>
      </c>
      <c r="C286" s="0" t="s">
        <v>66537</v>
      </c>
      <c r="D286" s="0" t="s">
        <v>104214</v>
      </c>
      <c r="E286" s="0" t="s">
        <v>104214</v>
      </c>
      <c r="F286" s="0" t="n">
        <f aca="false">D286=E286</f>
        <v>1</v>
      </c>
      <c r="G286" s="10" t="s">
        <v>104214</v>
      </c>
    </row>
    <row r="287" customFormat="false" ht="15" hidden="false" customHeight="false" outlineLevel="0" collapsed="false">
      <c r="A287" s="0" t="s">
        <v>37698</v>
      </c>
      <c r="B287" s="1" t="n">
        <v>41379.31875</v>
      </c>
      <c r="C287" s="0" t="s">
        <v>66538</v>
      </c>
      <c r="D287" s="0" t="s">
        <v>104214</v>
      </c>
      <c r="E287" s="0" t="s">
        <v>104214</v>
      </c>
      <c r="F287" s="0" t="n">
        <f aca="false">D287=E287</f>
        <v>1</v>
      </c>
      <c r="G287" s="10" t="s">
        <v>104214</v>
      </c>
    </row>
    <row r="288" customFormat="false" ht="15" hidden="false" customHeight="false" outlineLevel="0" collapsed="false">
      <c r="A288" s="0" t="s">
        <v>66539</v>
      </c>
      <c r="B288" s="1" t="n">
        <v>41379.31875</v>
      </c>
      <c r="C288" s="0" t="s">
        <v>66540</v>
      </c>
      <c r="D288" s="0" t="s">
        <v>104214</v>
      </c>
      <c r="E288" s="0" t="s">
        <v>104214</v>
      </c>
      <c r="F288" s="0" t="n">
        <f aca="false">D288=E288</f>
        <v>1</v>
      </c>
      <c r="G288" s="10" t="s">
        <v>104214</v>
      </c>
    </row>
    <row r="289" customFormat="false" ht="15" hidden="false" customHeight="false" outlineLevel="0" collapsed="false">
      <c r="A289" s="0" t="s">
        <v>66541</v>
      </c>
      <c r="B289" s="1" t="n">
        <v>41379.31875</v>
      </c>
      <c r="C289" s="0" t="s">
        <v>66542</v>
      </c>
      <c r="D289" s="0" t="s">
        <v>104214</v>
      </c>
      <c r="E289" s="0" t="s">
        <v>104214</v>
      </c>
      <c r="F289" s="0" t="n">
        <f aca="false">D289=E289</f>
        <v>1</v>
      </c>
      <c r="G289" s="10" t="s">
        <v>104214</v>
      </c>
    </row>
    <row r="290" customFormat="false" ht="15" hidden="false" customHeight="false" outlineLevel="0" collapsed="false">
      <c r="A290" s="0" t="s">
        <v>66543</v>
      </c>
      <c r="B290" s="1" t="n">
        <v>41379.31875</v>
      </c>
      <c r="C290" s="0" t="s">
        <v>66544</v>
      </c>
      <c r="D290" s="0" t="s">
        <v>104214</v>
      </c>
      <c r="E290" s="0" t="s">
        <v>104214</v>
      </c>
      <c r="F290" s="0" t="n">
        <f aca="false">D290=E290</f>
        <v>1</v>
      </c>
      <c r="G290" s="10" t="s">
        <v>104214</v>
      </c>
    </row>
    <row r="291" customFormat="false" ht="15" hidden="false" customHeight="false" outlineLevel="0" collapsed="false">
      <c r="A291" s="0" t="s">
        <v>16853</v>
      </c>
      <c r="B291" s="1" t="n">
        <v>41379.31875</v>
      </c>
      <c r="C291" s="0" t="s">
        <v>66545</v>
      </c>
      <c r="D291" s="0" t="s">
        <v>104214</v>
      </c>
      <c r="E291" s="0" t="s">
        <v>104214</v>
      </c>
      <c r="F291" s="0" t="n">
        <f aca="false">D291=E291</f>
        <v>1</v>
      </c>
      <c r="G291" s="10" t="s">
        <v>104214</v>
      </c>
    </row>
    <row r="292" customFormat="false" ht="15" hidden="false" customHeight="false" outlineLevel="0" collapsed="false">
      <c r="A292" s="0" t="s">
        <v>66546</v>
      </c>
      <c r="B292" s="1" t="n">
        <v>41379.31875</v>
      </c>
      <c r="C292" s="0" t="s">
        <v>66547</v>
      </c>
      <c r="D292" s="0" t="s">
        <v>104214</v>
      </c>
      <c r="E292" s="0" t="s">
        <v>104214</v>
      </c>
      <c r="F292" s="0" t="n">
        <f aca="false">D292=E292</f>
        <v>1</v>
      </c>
      <c r="G292" s="10" t="s">
        <v>104214</v>
      </c>
    </row>
    <row r="293" customFormat="false" ht="15" hidden="false" customHeight="false" outlineLevel="0" collapsed="false">
      <c r="A293" s="0" t="s">
        <v>66549</v>
      </c>
      <c r="B293" s="1" t="n">
        <v>41379.31875</v>
      </c>
      <c r="C293" s="0" t="s">
        <v>66550</v>
      </c>
      <c r="D293" s="0" t="s">
        <v>104214</v>
      </c>
      <c r="E293" s="0" t="s">
        <v>104214</v>
      </c>
      <c r="F293" s="0" t="n">
        <f aca="false">D293=E293</f>
        <v>1</v>
      </c>
      <c r="G293" s="10" t="s">
        <v>104214</v>
      </c>
    </row>
    <row r="294" customFormat="false" ht="15" hidden="false" customHeight="false" outlineLevel="0" collapsed="false">
      <c r="A294" s="0" t="s">
        <v>66551</v>
      </c>
      <c r="B294" s="1" t="n">
        <v>41379.31875</v>
      </c>
      <c r="C294" s="0" t="s">
        <v>66552</v>
      </c>
      <c r="D294" s="0" t="s">
        <v>104214</v>
      </c>
      <c r="E294" s="0" t="s">
        <v>104214</v>
      </c>
      <c r="F294" s="0" t="n">
        <f aca="false">D294=E294</f>
        <v>1</v>
      </c>
      <c r="G294" s="10" t="s">
        <v>104214</v>
      </c>
    </row>
    <row r="295" customFormat="false" ht="15" hidden="false" customHeight="false" outlineLevel="0" collapsed="false">
      <c r="A295" s="0" t="s">
        <v>66553</v>
      </c>
      <c r="B295" s="1" t="n">
        <v>41379.31875</v>
      </c>
      <c r="C295" s="0" t="s">
        <v>66554</v>
      </c>
      <c r="D295" s="0" t="s">
        <v>104214</v>
      </c>
      <c r="E295" s="0" t="s">
        <v>104214</v>
      </c>
      <c r="F295" s="0" t="n">
        <f aca="false">D295=E295</f>
        <v>1</v>
      </c>
      <c r="G295" s="10" t="s">
        <v>104214</v>
      </c>
    </row>
    <row r="296" customFormat="false" ht="15" hidden="false" customHeight="false" outlineLevel="0" collapsed="false">
      <c r="A296" s="0" t="s">
        <v>66555</v>
      </c>
      <c r="B296" s="1" t="n">
        <v>41379.31875</v>
      </c>
      <c r="C296" s="0" t="s">
        <v>66556</v>
      </c>
      <c r="D296" s="0" t="s">
        <v>104214</v>
      </c>
      <c r="E296" s="0" t="s">
        <v>104214</v>
      </c>
      <c r="F296" s="0" t="n">
        <f aca="false">D296=E296</f>
        <v>1</v>
      </c>
      <c r="G296" s="10" t="s">
        <v>104214</v>
      </c>
    </row>
    <row r="297" customFormat="false" ht="15" hidden="false" customHeight="false" outlineLevel="0" collapsed="false">
      <c r="A297" s="0" t="s">
        <v>66560</v>
      </c>
      <c r="B297" s="1" t="n">
        <v>41379.31875</v>
      </c>
      <c r="C297" s="0" t="s">
        <v>66561</v>
      </c>
      <c r="D297" s="0" t="s">
        <v>104214</v>
      </c>
      <c r="E297" s="0" t="s">
        <v>104214</v>
      </c>
      <c r="F297" s="0" t="n">
        <f aca="false">D297=E297</f>
        <v>1</v>
      </c>
      <c r="G297" s="10" t="s">
        <v>104214</v>
      </c>
    </row>
    <row r="298" customFormat="false" ht="15" hidden="false" customHeight="false" outlineLevel="0" collapsed="false">
      <c r="A298" s="0" t="s">
        <v>66563</v>
      </c>
      <c r="B298" s="1" t="n">
        <v>41379.31875</v>
      </c>
      <c r="C298" s="0" t="s">
        <v>66564</v>
      </c>
      <c r="D298" s="0" t="s">
        <v>104214</v>
      </c>
      <c r="E298" s="0" t="s">
        <v>104214</v>
      </c>
      <c r="F298" s="0" t="n">
        <f aca="false">D298=E298</f>
        <v>1</v>
      </c>
      <c r="G298" s="10" t="s">
        <v>104214</v>
      </c>
    </row>
    <row r="299" customFormat="false" ht="15" hidden="false" customHeight="false" outlineLevel="0" collapsed="false">
      <c r="A299" s="0" t="s">
        <v>66566</v>
      </c>
      <c r="B299" s="1" t="n">
        <v>41379.31875</v>
      </c>
      <c r="C299" s="0" t="s">
        <v>66567</v>
      </c>
      <c r="D299" s="0" t="s">
        <v>104214</v>
      </c>
      <c r="E299" s="0" t="s">
        <v>104214</v>
      </c>
      <c r="F299" s="0" t="n">
        <f aca="false">D299=E299</f>
        <v>1</v>
      </c>
      <c r="G299" s="10" t="s">
        <v>104214</v>
      </c>
    </row>
    <row r="300" customFormat="false" ht="15" hidden="false" customHeight="false" outlineLevel="0" collapsed="false">
      <c r="A300" s="0" t="s">
        <v>66572</v>
      </c>
      <c r="B300" s="1" t="n">
        <v>41379.31875</v>
      </c>
      <c r="C300" s="0" t="s">
        <v>66573</v>
      </c>
      <c r="D300" s="0" t="s">
        <v>104214</v>
      </c>
      <c r="E300" s="0" t="s">
        <v>104214</v>
      </c>
      <c r="F300" s="0" t="n">
        <f aca="false">D300=E300</f>
        <v>1</v>
      </c>
      <c r="G300" s="10" t="s">
        <v>104214</v>
      </c>
    </row>
    <row r="301" customFormat="false" ht="15" hidden="false" customHeight="false" outlineLevel="0" collapsed="false">
      <c r="A301" s="0" t="s">
        <v>66576</v>
      </c>
      <c r="B301" s="1" t="n">
        <v>41379.31875</v>
      </c>
      <c r="C301" s="0" t="s">
        <v>66577</v>
      </c>
      <c r="D301" s="0" t="s">
        <v>104214</v>
      </c>
      <c r="E301" s="0" t="s">
        <v>104214</v>
      </c>
      <c r="F301" s="0" t="n">
        <f aca="false">D301=E301</f>
        <v>1</v>
      </c>
      <c r="G301" s="10" t="s">
        <v>104214</v>
      </c>
    </row>
    <row r="302" customFormat="false" ht="15" hidden="false" customHeight="false" outlineLevel="0" collapsed="false">
      <c r="A302" s="0" t="s">
        <v>66578</v>
      </c>
      <c r="B302" s="1" t="n">
        <v>41379.31875</v>
      </c>
      <c r="C302" s="0" t="s">
        <v>66579</v>
      </c>
      <c r="D302" s="0" t="s">
        <v>104214</v>
      </c>
      <c r="E302" s="0" t="s">
        <v>104214</v>
      </c>
      <c r="F302" s="0" t="n">
        <f aca="false">D302=E302</f>
        <v>1</v>
      </c>
      <c r="G302" s="10" t="s">
        <v>104214</v>
      </c>
    </row>
    <row r="303" customFormat="false" ht="15" hidden="false" customHeight="false" outlineLevel="0" collapsed="false">
      <c r="A303" s="0" t="s">
        <v>37099</v>
      </c>
      <c r="B303" s="1" t="n">
        <v>41379.31875</v>
      </c>
      <c r="C303" s="0" t="s">
        <v>66582</v>
      </c>
      <c r="D303" s="0" t="s">
        <v>104214</v>
      </c>
      <c r="E303" s="0" t="s">
        <v>104214</v>
      </c>
      <c r="F303" s="0" t="n">
        <f aca="false">D303=E303</f>
        <v>1</v>
      </c>
      <c r="G303" s="10" t="s">
        <v>104214</v>
      </c>
    </row>
    <row r="304" customFormat="false" ht="15" hidden="false" customHeight="false" outlineLevel="0" collapsed="false">
      <c r="A304" s="0" t="s">
        <v>66586</v>
      </c>
      <c r="B304" s="1" t="n">
        <v>41379.3194444444</v>
      </c>
      <c r="C304" s="0" t="s">
        <v>66587</v>
      </c>
      <c r="D304" s="0" t="s">
        <v>104214</v>
      </c>
      <c r="E304" s="0" t="s">
        <v>104214</v>
      </c>
      <c r="F304" s="0" t="n">
        <f aca="false">D304=E304</f>
        <v>1</v>
      </c>
      <c r="G304" s="10" t="s">
        <v>104214</v>
      </c>
    </row>
    <row r="305" customFormat="false" ht="15" hidden="false" customHeight="false" outlineLevel="0" collapsed="false">
      <c r="A305" s="0" t="s">
        <v>66588</v>
      </c>
      <c r="B305" s="1" t="n">
        <v>41379.3194444444</v>
      </c>
      <c r="C305" s="0" t="s">
        <v>66589</v>
      </c>
      <c r="D305" s="0" t="s">
        <v>104214</v>
      </c>
      <c r="E305" s="0" t="s">
        <v>104214</v>
      </c>
      <c r="F305" s="0" t="n">
        <f aca="false">D305=E305</f>
        <v>1</v>
      </c>
      <c r="G305" s="10" t="s">
        <v>104214</v>
      </c>
    </row>
    <row r="306" customFormat="false" ht="15" hidden="false" customHeight="false" outlineLevel="0" collapsed="false">
      <c r="A306" s="0" t="s">
        <v>66594</v>
      </c>
      <c r="B306" s="1" t="n">
        <v>41379.3194444444</v>
      </c>
      <c r="C306" s="0" t="s">
        <v>66595</v>
      </c>
      <c r="D306" s="0" t="s">
        <v>104214</v>
      </c>
      <c r="E306" s="0" t="s">
        <v>104214</v>
      </c>
      <c r="F306" s="0" t="n">
        <f aca="false">D306=E306</f>
        <v>1</v>
      </c>
      <c r="G306" s="10" t="s">
        <v>104214</v>
      </c>
    </row>
    <row r="307" customFormat="false" ht="15" hidden="false" customHeight="false" outlineLevel="0" collapsed="false">
      <c r="A307" s="0" t="s">
        <v>59219</v>
      </c>
      <c r="B307" s="1" t="n">
        <v>41379.3194444444</v>
      </c>
      <c r="C307" s="0" t="s">
        <v>66596</v>
      </c>
      <c r="D307" s="0" t="s">
        <v>104214</v>
      </c>
      <c r="E307" s="0" t="s">
        <v>104214</v>
      </c>
      <c r="F307" s="0" t="n">
        <f aca="false">D307=E307</f>
        <v>1</v>
      </c>
      <c r="G307" s="10" t="s">
        <v>104214</v>
      </c>
    </row>
    <row r="308" customFormat="false" ht="15" hidden="false" customHeight="false" outlineLevel="0" collapsed="false">
      <c r="A308" s="0" t="s">
        <v>66597</v>
      </c>
      <c r="B308" s="1" t="n">
        <v>41379.3194444444</v>
      </c>
      <c r="C308" s="0" t="s">
        <v>66598</v>
      </c>
      <c r="D308" s="0" t="s">
        <v>104214</v>
      </c>
      <c r="E308" s="0" t="s">
        <v>104214</v>
      </c>
      <c r="F308" s="0" t="n">
        <f aca="false">D308=E308</f>
        <v>1</v>
      </c>
      <c r="G308" s="10" t="s">
        <v>104214</v>
      </c>
    </row>
    <row r="309" customFormat="false" ht="15" hidden="false" customHeight="false" outlineLevel="0" collapsed="false">
      <c r="A309" s="0" t="s">
        <v>66599</v>
      </c>
      <c r="B309" s="1" t="n">
        <v>41379.3194444444</v>
      </c>
      <c r="C309" s="0" t="s">
        <v>66600</v>
      </c>
      <c r="D309" s="0" t="s">
        <v>104214</v>
      </c>
      <c r="E309" s="0" t="s">
        <v>104214</v>
      </c>
      <c r="F309" s="0" t="n">
        <f aca="false">D309=E309</f>
        <v>1</v>
      </c>
      <c r="G309" s="10" t="s">
        <v>104214</v>
      </c>
    </row>
    <row r="310" customFormat="false" ht="15" hidden="false" customHeight="false" outlineLevel="0" collapsed="false">
      <c r="A310" s="0" t="s">
        <v>66601</v>
      </c>
      <c r="B310" s="1" t="n">
        <v>41379.3194444444</v>
      </c>
      <c r="C310" s="0" t="s">
        <v>66602</v>
      </c>
      <c r="D310" s="0" t="s">
        <v>104214</v>
      </c>
      <c r="E310" s="0" t="s">
        <v>104214</v>
      </c>
      <c r="F310" s="0" t="n">
        <f aca="false">D310=E310</f>
        <v>1</v>
      </c>
      <c r="G310" s="10" t="s">
        <v>104214</v>
      </c>
    </row>
    <row r="311" customFormat="false" ht="15" hidden="false" customHeight="false" outlineLevel="0" collapsed="false">
      <c r="A311" s="0" t="s">
        <v>66603</v>
      </c>
      <c r="B311" s="1" t="n">
        <v>41379.3194444444</v>
      </c>
      <c r="C311" s="0" t="s">
        <v>66604</v>
      </c>
      <c r="D311" s="0" t="s">
        <v>104214</v>
      </c>
      <c r="E311" s="0" t="s">
        <v>104214</v>
      </c>
      <c r="F311" s="0" t="n">
        <f aca="false">D311=E311</f>
        <v>1</v>
      </c>
      <c r="G311" s="10" t="s">
        <v>104214</v>
      </c>
    </row>
    <row r="312" customFormat="false" ht="15" hidden="false" customHeight="false" outlineLevel="0" collapsed="false">
      <c r="A312" s="0" t="s">
        <v>59632</v>
      </c>
      <c r="B312" s="1" t="n">
        <v>41379.3194444444</v>
      </c>
      <c r="C312" s="0" t="s">
        <v>66607</v>
      </c>
      <c r="D312" s="0" t="s">
        <v>104216</v>
      </c>
      <c r="E312" s="0" t="s">
        <v>104216</v>
      </c>
      <c r="F312" s="0" t="n">
        <f aca="false">D312=E312</f>
        <v>1</v>
      </c>
      <c r="G312" s="10" t="s">
        <v>104214</v>
      </c>
    </row>
    <row r="313" customFormat="false" ht="15" hidden="false" customHeight="false" outlineLevel="0" collapsed="false">
      <c r="A313" s="0" t="s">
        <v>66608</v>
      </c>
      <c r="B313" s="1" t="n">
        <v>41379.3194444444</v>
      </c>
      <c r="C313" s="0" t="s">
        <v>66609</v>
      </c>
      <c r="D313" s="0" t="s">
        <v>104214</v>
      </c>
      <c r="E313" s="0" t="s">
        <v>104214</v>
      </c>
      <c r="F313" s="0" t="n">
        <f aca="false">D313=E313</f>
        <v>1</v>
      </c>
      <c r="G313" s="10" t="s">
        <v>104214</v>
      </c>
    </row>
    <row r="314" customFormat="false" ht="15" hidden="false" customHeight="false" outlineLevel="0" collapsed="false">
      <c r="A314" s="0" t="s">
        <v>66612</v>
      </c>
      <c r="B314" s="1" t="n">
        <v>41379.3194444444</v>
      </c>
      <c r="C314" s="0" t="s">
        <v>66613</v>
      </c>
      <c r="D314" s="0" t="s">
        <v>104214</v>
      </c>
      <c r="E314" s="0" t="s">
        <v>104214</v>
      </c>
      <c r="F314" s="0" t="n">
        <f aca="false">D314=E314</f>
        <v>1</v>
      </c>
      <c r="G314" s="10" t="s">
        <v>104214</v>
      </c>
    </row>
    <row r="315" customFormat="false" ht="15" hidden="false" customHeight="false" outlineLevel="0" collapsed="false">
      <c r="A315" s="0" t="s">
        <v>66614</v>
      </c>
      <c r="B315" s="1" t="n">
        <v>41379.3194444444</v>
      </c>
      <c r="C315" s="0" t="s">
        <v>66615</v>
      </c>
      <c r="D315" s="0" t="s">
        <v>104214</v>
      </c>
      <c r="E315" s="0" t="s">
        <v>104214</v>
      </c>
      <c r="F315" s="0" t="n">
        <f aca="false">D315=E315</f>
        <v>1</v>
      </c>
      <c r="G315" s="10" t="s">
        <v>104214</v>
      </c>
    </row>
    <row r="316" customFormat="false" ht="15" hidden="false" customHeight="false" outlineLevel="0" collapsed="false">
      <c r="A316" s="0" t="s">
        <v>57795</v>
      </c>
      <c r="B316" s="1" t="n">
        <v>41379.3194444444</v>
      </c>
      <c r="C316" s="0" t="s">
        <v>66616</v>
      </c>
      <c r="D316" s="0" t="s">
        <v>104214</v>
      </c>
      <c r="E316" s="0" t="s">
        <v>104214</v>
      </c>
      <c r="F316" s="0" t="n">
        <f aca="false">D316=E316</f>
        <v>1</v>
      </c>
      <c r="G316" s="10" t="s">
        <v>104214</v>
      </c>
    </row>
    <row r="317" customFormat="false" ht="15" hidden="false" customHeight="false" outlineLevel="0" collapsed="false">
      <c r="A317" s="0" t="s">
        <v>63672</v>
      </c>
      <c r="B317" s="1" t="n">
        <v>41379.3194444444</v>
      </c>
      <c r="C317" s="0" t="s">
        <v>66617</v>
      </c>
      <c r="D317" s="0" t="s">
        <v>104214</v>
      </c>
      <c r="E317" s="0" t="s">
        <v>104214</v>
      </c>
      <c r="F317" s="0" t="n">
        <f aca="false">D317=E317</f>
        <v>1</v>
      </c>
      <c r="G317" s="10" t="s">
        <v>104214</v>
      </c>
    </row>
    <row r="318" customFormat="false" ht="15" hidden="false" customHeight="false" outlineLevel="0" collapsed="false">
      <c r="A318" s="0" t="s">
        <v>66618</v>
      </c>
      <c r="B318" s="1" t="n">
        <v>41379.3194444444</v>
      </c>
      <c r="C318" s="0" t="s">
        <v>66619</v>
      </c>
      <c r="D318" s="0" t="s">
        <v>104214</v>
      </c>
      <c r="E318" s="0" t="s">
        <v>104214</v>
      </c>
      <c r="F318" s="0" t="n">
        <f aca="false">D318=E318</f>
        <v>1</v>
      </c>
      <c r="G318" s="10" t="s">
        <v>104214</v>
      </c>
    </row>
    <row r="319" customFormat="false" ht="15" hidden="false" customHeight="false" outlineLevel="0" collapsed="false">
      <c r="A319" s="0" t="s">
        <v>66620</v>
      </c>
      <c r="B319" s="1" t="n">
        <v>41379.3194444444</v>
      </c>
      <c r="C319" s="0" t="s">
        <v>66621</v>
      </c>
      <c r="D319" s="0" t="s">
        <v>104214</v>
      </c>
      <c r="E319" s="0" t="s">
        <v>104214</v>
      </c>
      <c r="F319" s="0" t="n">
        <f aca="false">D319=E319</f>
        <v>1</v>
      </c>
      <c r="G319" s="10" t="s">
        <v>104214</v>
      </c>
    </row>
    <row r="320" customFormat="false" ht="15" hidden="false" customHeight="false" outlineLevel="0" collapsed="false">
      <c r="A320" s="0" t="s">
        <v>66622</v>
      </c>
      <c r="B320" s="1" t="n">
        <v>41379.3194444444</v>
      </c>
      <c r="C320" s="0" t="s">
        <v>66623</v>
      </c>
      <c r="D320" s="0" t="s">
        <v>104214</v>
      </c>
      <c r="E320" s="0" t="s">
        <v>104214</v>
      </c>
      <c r="F320" s="0" t="n">
        <f aca="false">D320=E320</f>
        <v>1</v>
      </c>
      <c r="G320" s="10" t="s">
        <v>104214</v>
      </c>
    </row>
    <row r="321" customFormat="false" ht="15" hidden="false" customHeight="false" outlineLevel="0" collapsed="false">
      <c r="A321" s="0" t="s">
        <v>66017</v>
      </c>
      <c r="B321" s="1" t="n">
        <v>41379.3194444444</v>
      </c>
      <c r="C321" s="0" t="s">
        <v>66624</v>
      </c>
      <c r="D321" s="0" t="s">
        <v>104214</v>
      </c>
      <c r="E321" s="0" t="s">
        <v>104214</v>
      </c>
      <c r="F321" s="0" t="n">
        <f aca="false">D321=E321</f>
        <v>1</v>
      </c>
      <c r="G321" s="10" t="s">
        <v>104214</v>
      </c>
    </row>
    <row r="322" customFormat="false" ht="15" hidden="false" customHeight="false" outlineLevel="0" collapsed="false">
      <c r="A322" s="0" t="s">
        <v>66625</v>
      </c>
      <c r="B322" s="1" t="n">
        <v>41379.3194444444</v>
      </c>
      <c r="C322" s="0" t="s">
        <v>66626</v>
      </c>
      <c r="D322" s="0" t="s">
        <v>104214</v>
      </c>
      <c r="E322" s="0" t="s">
        <v>104214</v>
      </c>
      <c r="F322" s="0" t="n">
        <f aca="false">D322=E322</f>
        <v>1</v>
      </c>
      <c r="G322" s="10" t="s">
        <v>104214</v>
      </c>
    </row>
    <row r="323" customFormat="false" ht="15" hidden="false" customHeight="false" outlineLevel="0" collapsed="false">
      <c r="A323" s="0" t="s">
        <v>66627</v>
      </c>
      <c r="B323" s="1" t="n">
        <v>41379.3194444444</v>
      </c>
      <c r="C323" s="0" t="s">
        <v>66628</v>
      </c>
      <c r="D323" s="0" t="s">
        <v>104214</v>
      </c>
      <c r="E323" s="0" t="s">
        <v>104214</v>
      </c>
      <c r="F323" s="0" t="n">
        <f aca="false">D323=E323</f>
        <v>1</v>
      </c>
      <c r="G323" s="10" t="s">
        <v>104214</v>
      </c>
    </row>
    <row r="324" customFormat="false" ht="15" hidden="false" customHeight="false" outlineLevel="0" collapsed="false">
      <c r="A324" s="0" t="s">
        <v>68068</v>
      </c>
      <c r="B324" s="1" t="n">
        <v>41379.3243055556</v>
      </c>
      <c r="C324" s="0" t="s">
        <v>68069</v>
      </c>
      <c r="D324" s="0" t="s">
        <v>104214</v>
      </c>
      <c r="E324" s="0" t="s">
        <v>104214</v>
      </c>
      <c r="F324" s="0" t="n">
        <f aca="false">D324=E324</f>
        <v>1</v>
      </c>
      <c r="G324" s="10" t="s">
        <v>104214</v>
      </c>
    </row>
    <row r="325" customFormat="false" ht="15" hidden="false" customHeight="false" outlineLevel="0" collapsed="false">
      <c r="A325" s="0" t="s">
        <v>60025</v>
      </c>
      <c r="B325" s="1" t="n">
        <v>41379.3243055556</v>
      </c>
      <c r="C325" s="0" t="s">
        <v>68070</v>
      </c>
      <c r="D325" s="0" t="s">
        <v>104214</v>
      </c>
      <c r="E325" s="0" t="s">
        <v>104214</v>
      </c>
      <c r="F325" s="0" t="n">
        <f aca="false">D325=E325</f>
        <v>1</v>
      </c>
      <c r="G325" s="10" t="s">
        <v>104214</v>
      </c>
    </row>
    <row r="326" customFormat="false" ht="15" hidden="false" customHeight="false" outlineLevel="0" collapsed="false">
      <c r="A326" s="0" t="s">
        <v>68071</v>
      </c>
      <c r="B326" s="1" t="n">
        <v>41379.3243055556</v>
      </c>
      <c r="C326" s="0" t="s">
        <v>68072</v>
      </c>
      <c r="D326" s="0" t="s">
        <v>104214</v>
      </c>
      <c r="E326" s="0" t="s">
        <v>104214</v>
      </c>
      <c r="F326" s="0" t="n">
        <f aca="false">D326=E326</f>
        <v>1</v>
      </c>
      <c r="G326" s="10" t="s">
        <v>104214</v>
      </c>
    </row>
    <row r="327" customFormat="false" ht="15" hidden="false" customHeight="false" outlineLevel="0" collapsed="false">
      <c r="A327" s="0" t="s">
        <v>68074</v>
      </c>
      <c r="B327" s="1" t="n">
        <v>41379.3243055556</v>
      </c>
      <c r="C327" s="0" t="s">
        <v>68075</v>
      </c>
      <c r="D327" s="0" t="s">
        <v>104214</v>
      </c>
      <c r="E327" s="0" t="s">
        <v>104214</v>
      </c>
      <c r="F327" s="0" t="n">
        <f aca="false">D327=E327</f>
        <v>1</v>
      </c>
      <c r="G327" s="10" t="s">
        <v>104214</v>
      </c>
    </row>
    <row r="328" customFormat="false" ht="15" hidden="false" customHeight="false" outlineLevel="0" collapsed="false">
      <c r="A328" s="0" t="s">
        <v>68080</v>
      </c>
      <c r="B328" s="1" t="n">
        <v>41379.3243055556</v>
      </c>
      <c r="C328" s="0" t="s">
        <v>68081</v>
      </c>
      <c r="D328" s="0" t="s">
        <v>104214</v>
      </c>
      <c r="E328" s="0" t="s">
        <v>104216</v>
      </c>
      <c r="F328" s="0" t="n">
        <f aca="false">D328=E328</f>
        <v>0</v>
      </c>
      <c r="G328" s="10" t="s">
        <v>104214</v>
      </c>
    </row>
    <row r="329" customFormat="false" ht="15" hidden="false" customHeight="false" outlineLevel="0" collapsed="false">
      <c r="A329" s="0" t="s">
        <v>68082</v>
      </c>
      <c r="B329" s="1" t="n">
        <v>41379.3243055556</v>
      </c>
      <c r="C329" s="0" t="s">
        <v>68083</v>
      </c>
      <c r="D329" s="0" t="s">
        <v>104214</v>
      </c>
      <c r="E329" s="0" t="s">
        <v>104214</v>
      </c>
      <c r="F329" s="0" t="n">
        <f aca="false">D329=E329</f>
        <v>1</v>
      </c>
      <c r="G329" s="10" t="s">
        <v>104214</v>
      </c>
    </row>
    <row r="330" customFormat="false" ht="15" hidden="false" customHeight="false" outlineLevel="0" collapsed="false">
      <c r="A330" s="2" t="s">
        <v>68084</v>
      </c>
      <c r="B330" s="1" t="n">
        <v>41379.3243055556</v>
      </c>
      <c r="C330" s="0" t="s">
        <v>68085</v>
      </c>
      <c r="D330" s="0" t="s">
        <v>104214</v>
      </c>
      <c r="E330" s="0" t="s">
        <v>104214</v>
      </c>
      <c r="F330" s="0" t="n">
        <f aca="false">D330=E330</f>
        <v>1</v>
      </c>
      <c r="G330" s="10" t="s">
        <v>104214</v>
      </c>
    </row>
    <row r="331" customFormat="false" ht="15" hidden="false" customHeight="false" outlineLevel="0" collapsed="false">
      <c r="A331" s="0" t="s">
        <v>68086</v>
      </c>
      <c r="B331" s="1" t="n">
        <v>41379.3243055556</v>
      </c>
      <c r="C331" s="0" t="s">
        <v>68087</v>
      </c>
      <c r="D331" s="0" t="s">
        <v>104214</v>
      </c>
      <c r="E331" s="0" t="s">
        <v>104214</v>
      </c>
      <c r="F331" s="0" t="n">
        <f aca="false">D331=E331</f>
        <v>1</v>
      </c>
      <c r="G331" s="10" t="s">
        <v>104214</v>
      </c>
    </row>
    <row r="332" customFormat="false" ht="15" hidden="false" customHeight="false" outlineLevel="0" collapsed="false">
      <c r="A332" s="0" t="s">
        <v>68088</v>
      </c>
      <c r="B332" s="1" t="n">
        <v>41379.3243055556</v>
      </c>
      <c r="C332" s="0" t="s">
        <v>68089</v>
      </c>
      <c r="D332" s="0" t="s">
        <v>104214</v>
      </c>
      <c r="E332" s="0" t="s">
        <v>104214</v>
      </c>
      <c r="F332" s="0" t="n">
        <f aca="false">D332=E332</f>
        <v>1</v>
      </c>
      <c r="G332" s="10" t="s">
        <v>104214</v>
      </c>
    </row>
    <row r="333" customFormat="false" ht="15" hidden="false" customHeight="false" outlineLevel="0" collapsed="false">
      <c r="A333" s="0" t="s">
        <v>59931</v>
      </c>
      <c r="B333" s="1" t="n">
        <v>41379.3243055556</v>
      </c>
      <c r="C333" s="0" t="s">
        <v>68090</v>
      </c>
      <c r="D333" s="0" t="s">
        <v>104214</v>
      </c>
      <c r="E333" s="0" t="s">
        <v>104214</v>
      </c>
      <c r="F333" s="0" t="n">
        <f aca="false">D333=E333</f>
        <v>1</v>
      </c>
      <c r="G333" s="10" t="s">
        <v>104214</v>
      </c>
    </row>
    <row r="334" customFormat="false" ht="15" hidden="false" customHeight="false" outlineLevel="0" collapsed="false">
      <c r="A334" s="0" t="s">
        <v>68092</v>
      </c>
      <c r="B334" s="1" t="n">
        <v>41379.3243055556</v>
      </c>
      <c r="C334" s="0" t="s">
        <v>68093</v>
      </c>
      <c r="D334" s="0" t="s">
        <v>104214</v>
      </c>
      <c r="E334" s="0" t="s">
        <v>104214</v>
      </c>
      <c r="F334" s="0" t="n">
        <f aca="false">D334=E334</f>
        <v>1</v>
      </c>
      <c r="G334" s="10" t="s">
        <v>104214</v>
      </c>
    </row>
    <row r="335" customFormat="false" ht="15" hidden="false" customHeight="false" outlineLevel="0" collapsed="false">
      <c r="A335" s="0" t="s">
        <v>22654</v>
      </c>
      <c r="B335" s="1" t="n">
        <v>41379.3243055556</v>
      </c>
      <c r="C335" s="0" t="s">
        <v>68094</v>
      </c>
      <c r="D335" s="0" t="s">
        <v>104214</v>
      </c>
      <c r="E335" s="0" t="s">
        <v>104214</v>
      </c>
      <c r="F335" s="0" t="n">
        <f aca="false">D335=E335</f>
        <v>1</v>
      </c>
      <c r="G335" s="10" t="s">
        <v>104214</v>
      </c>
    </row>
    <row r="336" customFormat="false" ht="15" hidden="false" customHeight="false" outlineLevel="0" collapsed="false">
      <c r="A336" s="0" t="s">
        <v>68095</v>
      </c>
      <c r="B336" s="1" t="n">
        <v>41379.3243055556</v>
      </c>
      <c r="C336" s="0" t="s">
        <v>68096</v>
      </c>
      <c r="D336" s="0" t="s">
        <v>104214</v>
      </c>
      <c r="E336" s="0" t="s">
        <v>104214</v>
      </c>
      <c r="F336" s="0" t="n">
        <f aca="false">D336=E336</f>
        <v>1</v>
      </c>
      <c r="G336" s="10" t="s">
        <v>104214</v>
      </c>
    </row>
    <row r="337" customFormat="false" ht="15" hidden="false" customHeight="false" outlineLevel="0" collapsed="false">
      <c r="A337" s="0" t="s">
        <v>68097</v>
      </c>
      <c r="B337" s="1" t="n">
        <v>41379.3243055556</v>
      </c>
      <c r="C337" s="0" t="s">
        <v>68098</v>
      </c>
      <c r="D337" s="0" t="s">
        <v>104214</v>
      </c>
      <c r="E337" s="0" t="s">
        <v>104214</v>
      </c>
      <c r="F337" s="0" t="n">
        <f aca="false">D337=E337</f>
        <v>1</v>
      </c>
      <c r="G337" s="10" t="s">
        <v>104214</v>
      </c>
    </row>
    <row r="338" customFormat="false" ht="15" hidden="false" customHeight="false" outlineLevel="0" collapsed="false">
      <c r="A338" s="0" t="s">
        <v>68099</v>
      </c>
      <c r="B338" s="1" t="n">
        <v>41379.3243055556</v>
      </c>
      <c r="C338" s="0" t="s">
        <v>68100</v>
      </c>
      <c r="D338" s="0" t="s">
        <v>104214</v>
      </c>
      <c r="E338" s="0" t="s">
        <v>104214</v>
      </c>
      <c r="F338" s="0" t="n">
        <f aca="false">D338=E338</f>
        <v>1</v>
      </c>
      <c r="G338" s="10" t="s">
        <v>104214</v>
      </c>
    </row>
    <row r="339" customFormat="false" ht="15" hidden="false" customHeight="false" outlineLevel="0" collapsed="false">
      <c r="A339" s="0" t="s">
        <v>68101</v>
      </c>
      <c r="B339" s="1" t="n">
        <v>41379.3243055556</v>
      </c>
      <c r="C339" s="0" t="s">
        <v>68102</v>
      </c>
      <c r="D339" s="0" t="s">
        <v>104214</v>
      </c>
      <c r="E339" s="0" t="s">
        <v>104214</v>
      </c>
      <c r="F339" s="0" t="n">
        <f aca="false">D339=E339</f>
        <v>1</v>
      </c>
      <c r="G339" s="10" t="s">
        <v>104214</v>
      </c>
    </row>
    <row r="340" customFormat="false" ht="15" hidden="false" customHeight="false" outlineLevel="0" collapsed="false">
      <c r="A340" s="0" t="s">
        <v>68103</v>
      </c>
      <c r="B340" s="1" t="n">
        <v>41379.3243055556</v>
      </c>
      <c r="C340" s="0" t="s">
        <v>68104</v>
      </c>
      <c r="D340" s="0" t="s">
        <v>104214</v>
      </c>
      <c r="E340" s="0" t="s">
        <v>104214</v>
      </c>
      <c r="F340" s="0" t="n">
        <f aca="false">D340=E340</f>
        <v>1</v>
      </c>
      <c r="G340" s="10" t="s">
        <v>104214</v>
      </c>
    </row>
    <row r="341" customFormat="false" ht="15" hidden="false" customHeight="false" outlineLevel="0" collapsed="false">
      <c r="A341" s="0" t="s">
        <v>68105</v>
      </c>
      <c r="B341" s="1" t="n">
        <v>41379.3243055556</v>
      </c>
      <c r="C341" s="0" t="s">
        <v>68106</v>
      </c>
      <c r="D341" s="0" t="s">
        <v>104214</v>
      </c>
      <c r="E341" s="0" t="s">
        <v>104214</v>
      </c>
      <c r="F341" s="0" t="n">
        <f aca="false">D341=E341</f>
        <v>1</v>
      </c>
      <c r="G341" s="10" t="s">
        <v>104214</v>
      </c>
    </row>
    <row r="342" customFormat="false" ht="15" hidden="false" customHeight="false" outlineLevel="0" collapsed="false">
      <c r="A342" s="0" t="s">
        <v>68108</v>
      </c>
      <c r="B342" s="1" t="n">
        <v>41379.3243055556</v>
      </c>
      <c r="C342" s="0" t="s">
        <v>68109</v>
      </c>
      <c r="D342" s="0" t="s">
        <v>104214</v>
      </c>
      <c r="E342" s="0" t="s">
        <v>104214</v>
      </c>
      <c r="F342" s="0" t="n">
        <f aca="false">D342=E342</f>
        <v>1</v>
      </c>
      <c r="G342" s="10" t="s">
        <v>104214</v>
      </c>
    </row>
    <row r="343" customFormat="false" ht="15" hidden="false" customHeight="false" outlineLevel="0" collapsed="false">
      <c r="A343" s="0" t="s">
        <v>64294</v>
      </c>
      <c r="B343" s="1" t="n">
        <v>41379.3243055556</v>
      </c>
      <c r="C343" s="0" t="s">
        <v>68110</v>
      </c>
      <c r="D343" s="0" t="s">
        <v>104214</v>
      </c>
      <c r="E343" s="0" t="s">
        <v>104214</v>
      </c>
      <c r="F343" s="0" t="n">
        <f aca="false">D343=E343</f>
        <v>1</v>
      </c>
      <c r="G343" s="10" t="s">
        <v>104214</v>
      </c>
    </row>
    <row r="344" customFormat="false" ht="15" hidden="false" customHeight="false" outlineLevel="0" collapsed="false">
      <c r="A344" s="0" t="s">
        <v>68111</v>
      </c>
      <c r="B344" s="1" t="n">
        <v>41379.3243055556</v>
      </c>
      <c r="C344" s="0" t="s">
        <v>68112</v>
      </c>
      <c r="D344" s="0" t="s">
        <v>104214</v>
      </c>
      <c r="E344" s="0" t="s">
        <v>104214</v>
      </c>
      <c r="F344" s="0" t="n">
        <f aca="false">D344=E344</f>
        <v>1</v>
      </c>
      <c r="G344" s="10" t="s">
        <v>104214</v>
      </c>
    </row>
    <row r="345" customFormat="false" ht="15" hidden="false" customHeight="false" outlineLevel="0" collapsed="false">
      <c r="A345" s="0" t="s">
        <v>68113</v>
      </c>
      <c r="B345" s="1" t="n">
        <v>41379.3243055556</v>
      </c>
      <c r="C345" s="0" t="s">
        <v>68114</v>
      </c>
      <c r="D345" s="0" t="s">
        <v>104214</v>
      </c>
      <c r="E345" s="0" t="s">
        <v>104214</v>
      </c>
      <c r="F345" s="0" t="n">
        <f aca="false">D345=E345</f>
        <v>1</v>
      </c>
      <c r="G345" s="10" t="s">
        <v>104214</v>
      </c>
    </row>
    <row r="346" customFormat="false" ht="15" hidden="false" customHeight="false" outlineLevel="0" collapsed="false">
      <c r="A346" s="0" t="s">
        <v>57795</v>
      </c>
      <c r="B346" s="1" t="n">
        <v>41379.3243055556</v>
      </c>
      <c r="C346" s="0" t="s">
        <v>68115</v>
      </c>
      <c r="D346" s="0" t="s">
        <v>104214</v>
      </c>
      <c r="E346" s="0" t="s">
        <v>104214</v>
      </c>
      <c r="F346" s="0" t="n">
        <f aca="false">D346=E346</f>
        <v>1</v>
      </c>
      <c r="G346" s="10" t="s">
        <v>104214</v>
      </c>
    </row>
    <row r="347" customFormat="false" ht="15" hidden="false" customHeight="false" outlineLevel="0" collapsed="false">
      <c r="A347" s="0" t="s">
        <v>18478</v>
      </c>
      <c r="B347" s="1" t="n">
        <v>41379.3243055556</v>
      </c>
      <c r="C347" s="0" t="s">
        <v>68116</v>
      </c>
      <c r="D347" s="0" t="s">
        <v>104214</v>
      </c>
      <c r="E347" s="0" t="s">
        <v>104214</v>
      </c>
      <c r="F347" s="0" t="n">
        <f aca="false">D347=E347</f>
        <v>1</v>
      </c>
      <c r="G347" s="10" t="s">
        <v>104214</v>
      </c>
    </row>
    <row r="348" customFormat="false" ht="15" hidden="false" customHeight="false" outlineLevel="0" collapsed="false">
      <c r="A348" s="0" t="s">
        <v>68117</v>
      </c>
      <c r="B348" s="1" t="n">
        <v>41379.3243055556</v>
      </c>
      <c r="C348" s="0" t="s">
        <v>68118</v>
      </c>
      <c r="D348" s="0" t="s">
        <v>104214</v>
      </c>
      <c r="E348" s="0" t="s">
        <v>104214</v>
      </c>
      <c r="F348" s="0" t="n">
        <f aca="false">D348=E348</f>
        <v>1</v>
      </c>
      <c r="G348" s="10" t="s">
        <v>104214</v>
      </c>
    </row>
    <row r="349" customFormat="false" ht="15" hidden="false" customHeight="false" outlineLevel="0" collapsed="false">
      <c r="A349" s="0" t="s">
        <v>66800</v>
      </c>
      <c r="B349" s="1" t="n">
        <v>41379.3243055556</v>
      </c>
      <c r="C349" s="0" t="s">
        <v>68119</v>
      </c>
      <c r="D349" s="0" t="s">
        <v>104214</v>
      </c>
      <c r="E349" s="0" t="s">
        <v>104214</v>
      </c>
      <c r="F349" s="0" t="n">
        <f aca="false">D349=E349</f>
        <v>1</v>
      </c>
      <c r="G349" s="10" t="s">
        <v>104214</v>
      </c>
    </row>
    <row r="350" customFormat="false" ht="15" hidden="false" customHeight="false" outlineLevel="0" collapsed="false">
      <c r="A350" s="0" t="s">
        <v>6684</v>
      </c>
      <c r="B350" s="1" t="n">
        <v>41379.3243055556</v>
      </c>
      <c r="C350" s="0" t="s">
        <v>68120</v>
      </c>
      <c r="D350" s="0" t="s">
        <v>104214</v>
      </c>
      <c r="E350" s="0" t="s">
        <v>104214</v>
      </c>
      <c r="F350" s="0" t="n">
        <f aca="false">D350=E350</f>
        <v>1</v>
      </c>
      <c r="G350" s="10" t="s">
        <v>104214</v>
      </c>
    </row>
    <row r="351" customFormat="false" ht="15" hidden="false" customHeight="false" outlineLevel="0" collapsed="false">
      <c r="A351" s="0" t="s">
        <v>68121</v>
      </c>
      <c r="B351" s="1" t="n">
        <v>41379.3243055556</v>
      </c>
      <c r="C351" s="0" t="s">
        <v>68122</v>
      </c>
      <c r="D351" s="0" t="s">
        <v>104214</v>
      </c>
      <c r="E351" s="0" t="s">
        <v>104214</v>
      </c>
      <c r="F351" s="0" t="n">
        <f aca="false">D351=E351</f>
        <v>1</v>
      </c>
      <c r="G351" s="10" t="s">
        <v>104214</v>
      </c>
    </row>
    <row r="352" customFormat="false" ht="15" hidden="false" customHeight="false" outlineLevel="0" collapsed="false">
      <c r="A352" s="0" t="s">
        <v>16766</v>
      </c>
      <c r="B352" s="1" t="n">
        <v>41379.325</v>
      </c>
      <c r="C352" s="0" t="s">
        <v>68123</v>
      </c>
      <c r="D352" s="0" t="s">
        <v>104214</v>
      </c>
      <c r="E352" s="0" t="s">
        <v>104214</v>
      </c>
      <c r="F352" s="0" t="n">
        <f aca="false">D352=E352</f>
        <v>1</v>
      </c>
      <c r="G352" s="10" t="s">
        <v>104214</v>
      </c>
    </row>
    <row r="353" customFormat="false" ht="15" hidden="false" customHeight="false" outlineLevel="0" collapsed="false">
      <c r="A353" s="0" t="s">
        <v>17990</v>
      </c>
      <c r="B353" s="1" t="n">
        <v>41379.325</v>
      </c>
      <c r="C353" s="0" t="s">
        <v>68124</v>
      </c>
      <c r="D353" s="0" t="s">
        <v>104214</v>
      </c>
      <c r="E353" s="0" t="s">
        <v>104214</v>
      </c>
      <c r="F353" s="0" t="n">
        <f aca="false">D353=E353</f>
        <v>1</v>
      </c>
      <c r="G353" s="10" t="s">
        <v>104214</v>
      </c>
    </row>
    <row r="354" customFormat="false" ht="15" hidden="false" customHeight="false" outlineLevel="0" collapsed="false">
      <c r="A354" s="0" t="s">
        <v>68125</v>
      </c>
      <c r="B354" s="1" t="n">
        <v>41379.325</v>
      </c>
      <c r="C354" s="0" t="s">
        <v>68126</v>
      </c>
      <c r="D354" s="0" t="s">
        <v>104214</v>
      </c>
      <c r="E354" s="0" t="s">
        <v>104214</v>
      </c>
      <c r="F354" s="0" t="n">
        <f aca="false">D354=E354</f>
        <v>1</v>
      </c>
      <c r="G354" s="10" t="s">
        <v>104214</v>
      </c>
    </row>
    <row r="355" customFormat="false" ht="15" hidden="false" customHeight="false" outlineLevel="0" collapsed="false">
      <c r="A355" s="0" t="s">
        <v>59169</v>
      </c>
      <c r="B355" s="1" t="n">
        <v>41379.325</v>
      </c>
      <c r="C355" s="0" t="s">
        <v>68127</v>
      </c>
      <c r="D355" s="0" t="s">
        <v>104214</v>
      </c>
      <c r="E355" s="0" t="s">
        <v>104214</v>
      </c>
      <c r="F355" s="0" t="n">
        <f aca="false">D355=E355</f>
        <v>1</v>
      </c>
      <c r="G355" s="10" t="s">
        <v>104214</v>
      </c>
    </row>
    <row r="356" customFormat="false" ht="15" hidden="false" customHeight="false" outlineLevel="0" collapsed="false">
      <c r="A356" s="0" t="s">
        <v>65072</v>
      </c>
      <c r="B356" s="1" t="n">
        <v>41379.325</v>
      </c>
      <c r="C356" s="0" t="s">
        <v>68128</v>
      </c>
      <c r="D356" s="0" t="s">
        <v>104214</v>
      </c>
      <c r="E356" s="0" t="s">
        <v>104214</v>
      </c>
      <c r="F356" s="0" t="n">
        <f aca="false">D356=E356</f>
        <v>1</v>
      </c>
      <c r="G356" s="10" t="s">
        <v>104214</v>
      </c>
    </row>
    <row r="357" customFormat="false" ht="15" hidden="false" customHeight="false" outlineLevel="0" collapsed="false">
      <c r="A357" s="0" t="s">
        <v>65803</v>
      </c>
      <c r="B357" s="1" t="n">
        <v>41379.325</v>
      </c>
      <c r="C357" s="0" t="s">
        <v>68129</v>
      </c>
      <c r="D357" s="0" t="s">
        <v>104214</v>
      </c>
      <c r="E357" s="0" t="s">
        <v>104214</v>
      </c>
      <c r="F357" s="0" t="n">
        <f aca="false">D357=E357</f>
        <v>1</v>
      </c>
      <c r="G357" s="10" t="s">
        <v>104214</v>
      </c>
    </row>
    <row r="358" customFormat="false" ht="15" hidden="false" customHeight="false" outlineLevel="0" collapsed="false">
      <c r="A358" s="0" t="s">
        <v>68130</v>
      </c>
      <c r="B358" s="1" t="n">
        <v>41379.325</v>
      </c>
      <c r="C358" s="0" t="s">
        <v>68131</v>
      </c>
      <c r="D358" s="0" t="s">
        <v>104214</v>
      </c>
      <c r="E358" s="0" t="s">
        <v>104216</v>
      </c>
      <c r="F358" s="0" t="n">
        <f aca="false">D358=E358</f>
        <v>0</v>
      </c>
      <c r="G358" s="10" t="s">
        <v>104214</v>
      </c>
    </row>
    <row r="359" customFormat="false" ht="15" hidden="false" customHeight="false" outlineLevel="0" collapsed="false">
      <c r="A359" s="0" t="s">
        <v>62717</v>
      </c>
      <c r="B359" s="1" t="n">
        <v>41379.325</v>
      </c>
      <c r="C359" s="0" t="s">
        <v>68132</v>
      </c>
      <c r="D359" s="0" t="s">
        <v>104214</v>
      </c>
      <c r="E359" s="0" t="s">
        <v>104214</v>
      </c>
      <c r="F359" s="0" t="n">
        <f aca="false">D359=E359</f>
        <v>1</v>
      </c>
      <c r="G359" s="10" t="s">
        <v>104214</v>
      </c>
    </row>
    <row r="360" customFormat="false" ht="15" hidden="false" customHeight="false" outlineLevel="0" collapsed="false">
      <c r="A360" s="0" t="s">
        <v>6418</v>
      </c>
      <c r="B360" s="1" t="n">
        <v>41379.325</v>
      </c>
      <c r="C360" s="0" t="s">
        <v>68133</v>
      </c>
      <c r="D360" s="0" t="s">
        <v>104214</v>
      </c>
      <c r="E360" s="0" t="s">
        <v>104214</v>
      </c>
      <c r="F360" s="0" t="n">
        <f aca="false">D360=E360</f>
        <v>1</v>
      </c>
      <c r="G360" s="10" t="s">
        <v>104214</v>
      </c>
    </row>
    <row r="361" customFormat="false" ht="15" hidden="false" customHeight="false" outlineLevel="0" collapsed="false">
      <c r="A361" s="0" t="s">
        <v>68134</v>
      </c>
      <c r="B361" s="1" t="n">
        <v>41379.325</v>
      </c>
      <c r="C361" s="0" t="s">
        <v>68135</v>
      </c>
      <c r="D361" s="0" t="s">
        <v>104214</v>
      </c>
      <c r="E361" s="0" t="s">
        <v>104214</v>
      </c>
      <c r="F361" s="0" t="n">
        <f aca="false">D361=E361</f>
        <v>1</v>
      </c>
      <c r="G361" s="10" t="s">
        <v>104214</v>
      </c>
    </row>
    <row r="362" customFormat="false" ht="15" hidden="false" customHeight="false" outlineLevel="0" collapsed="false">
      <c r="A362" s="0" t="s">
        <v>68136</v>
      </c>
      <c r="B362" s="1" t="n">
        <v>41379.325</v>
      </c>
      <c r="C362" s="0" t="s">
        <v>68137</v>
      </c>
      <c r="D362" s="0" t="s">
        <v>104214</v>
      </c>
      <c r="E362" s="0" t="s">
        <v>104214</v>
      </c>
      <c r="F362" s="0" t="n">
        <f aca="false">D362=E362</f>
        <v>1</v>
      </c>
      <c r="G362" s="10" t="s">
        <v>104214</v>
      </c>
    </row>
    <row r="363" customFormat="false" ht="15" hidden="false" customHeight="false" outlineLevel="0" collapsed="false">
      <c r="A363" s="0" t="s">
        <v>68139</v>
      </c>
      <c r="B363" s="1" t="n">
        <v>41379.325</v>
      </c>
      <c r="C363" s="0" t="s">
        <v>68140</v>
      </c>
      <c r="D363" s="0" t="s">
        <v>104214</v>
      </c>
      <c r="E363" s="0" t="s">
        <v>104214</v>
      </c>
      <c r="F363" s="0" t="n">
        <f aca="false">D363=E363</f>
        <v>1</v>
      </c>
      <c r="G363" s="10" t="s">
        <v>104214</v>
      </c>
    </row>
    <row r="364" customFormat="false" ht="15" hidden="false" customHeight="false" outlineLevel="0" collapsed="false">
      <c r="A364" s="0" t="s">
        <v>68092</v>
      </c>
      <c r="B364" s="1" t="n">
        <v>41379.325</v>
      </c>
      <c r="C364" s="0" t="s">
        <v>68141</v>
      </c>
      <c r="D364" s="0" t="s">
        <v>104214</v>
      </c>
      <c r="E364" s="0" t="s">
        <v>104214</v>
      </c>
      <c r="F364" s="0" t="n">
        <f aca="false">D364=E364</f>
        <v>1</v>
      </c>
      <c r="G364" s="10" t="s">
        <v>104214</v>
      </c>
    </row>
    <row r="365" customFormat="false" ht="15" hidden="false" customHeight="false" outlineLevel="0" collapsed="false">
      <c r="A365" s="0" t="s">
        <v>19928</v>
      </c>
      <c r="B365" s="1" t="n">
        <v>41379.325</v>
      </c>
      <c r="C365" s="0" t="s">
        <v>68142</v>
      </c>
      <c r="D365" s="0" t="s">
        <v>104214</v>
      </c>
      <c r="E365" s="0" t="s">
        <v>104214</v>
      </c>
      <c r="F365" s="0" t="n">
        <f aca="false">D365=E365</f>
        <v>1</v>
      </c>
      <c r="G365" s="10" t="s">
        <v>104214</v>
      </c>
    </row>
    <row r="366" customFormat="false" ht="15" hidden="false" customHeight="false" outlineLevel="0" collapsed="false">
      <c r="A366" s="0" t="s">
        <v>68143</v>
      </c>
      <c r="B366" s="1" t="n">
        <v>41379.325</v>
      </c>
      <c r="C366" s="0" t="s">
        <v>68144</v>
      </c>
      <c r="D366" s="0" t="s">
        <v>104214</v>
      </c>
      <c r="E366" s="0" t="s">
        <v>104214</v>
      </c>
      <c r="F366" s="0" t="n">
        <f aca="false">D366=E366</f>
        <v>1</v>
      </c>
      <c r="G366" s="10" t="s">
        <v>104214</v>
      </c>
    </row>
    <row r="367" customFormat="false" ht="15" hidden="false" customHeight="false" outlineLevel="0" collapsed="false">
      <c r="A367" s="0" t="s">
        <v>68145</v>
      </c>
      <c r="B367" s="1" t="n">
        <v>41379.325</v>
      </c>
      <c r="C367" s="0" t="s">
        <v>68146</v>
      </c>
      <c r="D367" s="0" t="s">
        <v>104214</v>
      </c>
      <c r="E367" s="0" t="s">
        <v>104214</v>
      </c>
      <c r="F367" s="0" t="n">
        <f aca="false">D367=E367</f>
        <v>1</v>
      </c>
      <c r="G367" s="10" t="s">
        <v>104214</v>
      </c>
    </row>
    <row r="368" customFormat="false" ht="15" hidden="false" customHeight="false" outlineLevel="0" collapsed="false">
      <c r="A368" s="0" t="s">
        <v>68147</v>
      </c>
      <c r="B368" s="1" t="n">
        <v>41379.325</v>
      </c>
      <c r="C368" s="0" t="s">
        <v>68148</v>
      </c>
      <c r="D368" s="0" t="s">
        <v>104214</v>
      </c>
      <c r="E368" s="0" t="s">
        <v>104214</v>
      </c>
      <c r="F368" s="0" t="n">
        <f aca="false">D368=E368</f>
        <v>1</v>
      </c>
      <c r="G368" s="10" t="s">
        <v>104214</v>
      </c>
    </row>
    <row r="369" customFormat="false" ht="15" hidden="false" customHeight="false" outlineLevel="0" collapsed="false">
      <c r="A369" s="0" t="s">
        <v>5393</v>
      </c>
      <c r="B369" s="1" t="n">
        <v>41379.325</v>
      </c>
      <c r="C369" s="0" t="s">
        <v>68149</v>
      </c>
      <c r="D369" s="0" t="s">
        <v>104214</v>
      </c>
      <c r="E369" s="0" t="s">
        <v>104214</v>
      </c>
      <c r="F369" s="0" t="n">
        <f aca="false">D369=E369</f>
        <v>1</v>
      </c>
      <c r="G369" s="10" t="s">
        <v>104214</v>
      </c>
    </row>
    <row r="370" customFormat="false" ht="15" hidden="false" customHeight="false" outlineLevel="0" collapsed="false">
      <c r="A370" s="0" t="s">
        <v>68152</v>
      </c>
      <c r="B370" s="1" t="n">
        <v>41379.325</v>
      </c>
      <c r="C370" s="0" t="s">
        <v>68153</v>
      </c>
      <c r="D370" s="0" t="s">
        <v>104214</v>
      </c>
      <c r="E370" s="0" t="s">
        <v>104214</v>
      </c>
      <c r="F370" s="0" t="n">
        <f aca="false">D370=E370</f>
        <v>1</v>
      </c>
      <c r="G370" s="10" t="s">
        <v>104214</v>
      </c>
    </row>
    <row r="371" customFormat="false" ht="15" hidden="false" customHeight="false" outlineLevel="0" collapsed="false">
      <c r="A371" s="0" t="s">
        <v>68154</v>
      </c>
      <c r="B371" s="1" t="n">
        <v>41379.325</v>
      </c>
      <c r="C371" s="0" t="s">
        <v>68155</v>
      </c>
      <c r="D371" s="0" t="s">
        <v>104214</v>
      </c>
      <c r="E371" s="0" t="s">
        <v>104214</v>
      </c>
      <c r="F371" s="0" t="n">
        <f aca="false">D371=E371</f>
        <v>1</v>
      </c>
      <c r="G371" s="10" t="s">
        <v>104214</v>
      </c>
    </row>
    <row r="372" customFormat="false" ht="15" hidden="false" customHeight="false" outlineLevel="0" collapsed="false">
      <c r="A372" s="0" t="s">
        <v>68156</v>
      </c>
      <c r="B372" s="1" t="n">
        <v>41379.325</v>
      </c>
      <c r="C372" s="0" t="s">
        <v>68157</v>
      </c>
      <c r="D372" s="0" t="s">
        <v>104214</v>
      </c>
      <c r="E372" s="0" t="s">
        <v>104214</v>
      </c>
      <c r="F372" s="0" t="n">
        <f aca="false">D372=E372</f>
        <v>1</v>
      </c>
      <c r="G372" s="10" t="s">
        <v>104214</v>
      </c>
    </row>
    <row r="373" customFormat="false" ht="15" hidden="false" customHeight="false" outlineLevel="0" collapsed="false">
      <c r="A373" s="0" t="s">
        <v>59012</v>
      </c>
      <c r="B373" s="1" t="n">
        <v>41379.325</v>
      </c>
      <c r="C373" s="0" t="s">
        <v>68158</v>
      </c>
      <c r="D373" s="0" t="s">
        <v>104214</v>
      </c>
      <c r="E373" s="0" t="s">
        <v>104214</v>
      </c>
      <c r="F373" s="0" t="n">
        <f aca="false">D373=E373</f>
        <v>1</v>
      </c>
      <c r="G373" s="10" t="s">
        <v>104214</v>
      </c>
    </row>
    <row r="374" customFormat="false" ht="15" hidden="false" customHeight="false" outlineLevel="0" collapsed="false">
      <c r="A374" s="0" t="s">
        <v>68159</v>
      </c>
      <c r="B374" s="1" t="n">
        <v>41379.325</v>
      </c>
      <c r="C374" s="0" t="s">
        <v>68160</v>
      </c>
      <c r="D374" s="0" t="s">
        <v>104214</v>
      </c>
      <c r="E374" s="0" t="s">
        <v>104214</v>
      </c>
      <c r="F374" s="0" t="n">
        <f aca="false">D374=E374</f>
        <v>1</v>
      </c>
      <c r="G374" s="10" t="s">
        <v>104214</v>
      </c>
    </row>
    <row r="375" customFormat="false" ht="15" hidden="false" customHeight="false" outlineLevel="0" collapsed="false">
      <c r="A375" s="0" t="s">
        <v>68161</v>
      </c>
      <c r="B375" s="1" t="n">
        <v>41379.325</v>
      </c>
      <c r="C375" s="0" t="s">
        <v>68162</v>
      </c>
      <c r="D375" s="0" t="s">
        <v>104214</v>
      </c>
      <c r="E375" s="0" t="s">
        <v>104214</v>
      </c>
      <c r="F375" s="0" t="n">
        <f aca="false">D375=E375</f>
        <v>1</v>
      </c>
      <c r="G375" s="10" t="s">
        <v>104214</v>
      </c>
    </row>
    <row r="376" customFormat="false" ht="15" hidden="false" customHeight="false" outlineLevel="0" collapsed="false">
      <c r="A376" s="0" t="s">
        <v>68163</v>
      </c>
      <c r="B376" s="1" t="n">
        <v>41379.325</v>
      </c>
      <c r="C376" s="0" t="s">
        <v>68164</v>
      </c>
      <c r="D376" s="0" t="s">
        <v>104214</v>
      </c>
      <c r="E376" s="0" t="s">
        <v>104214</v>
      </c>
      <c r="F376" s="0" t="n">
        <f aca="false">D376=E376</f>
        <v>1</v>
      </c>
      <c r="G376" s="10" t="s">
        <v>104214</v>
      </c>
    </row>
    <row r="377" customFormat="false" ht="15" hidden="false" customHeight="false" outlineLevel="0" collapsed="false">
      <c r="A377" s="0" t="s">
        <v>68165</v>
      </c>
      <c r="B377" s="1" t="n">
        <v>41379.325</v>
      </c>
      <c r="C377" s="0" t="s">
        <v>68166</v>
      </c>
      <c r="D377" s="0" t="s">
        <v>104214</v>
      </c>
      <c r="E377" s="0" t="s">
        <v>104214</v>
      </c>
      <c r="F377" s="0" t="n">
        <f aca="false">D377=E377</f>
        <v>1</v>
      </c>
      <c r="G377" s="10" t="s">
        <v>104214</v>
      </c>
    </row>
    <row r="378" customFormat="false" ht="15" hidden="false" customHeight="false" outlineLevel="0" collapsed="false">
      <c r="A378" s="0" t="s">
        <v>68167</v>
      </c>
      <c r="B378" s="1" t="n">
        <v>41379.325</v>
      </c>
      <c r="C378" s="0" t="s">
        <v>68168</v>
      </c>
      <c r="D378" s="0" t="s">
        <v>104214</v>
      </c>
      <c r="E378" s="0" t="s">
        <v>104214</v>
      </c>
      <c r="F378" s="0" t="n">
        <f aca="false">D378=E378</f>
        <v>1</v>
      </c>
      <c r="G378" s="10" t="s">
        <v>104214</v>
      </c>
    </row>
    <row r="379" customFormat="false" ht="15" hidden="false" customHeight="false" outlineLevel="0" collapsed="false">
      <c r="A379" s="0" t="s">
        <v>68169</v>
      </c>
      <c r="B379" s="1" t="n">
        <v>41379.325</v>
      </c>
      <c r="C379" s="0" t="s">
        <v>68170</v>
      </c>
      <c r="D379" s="0" t="s">
        <v>104214</v>
      </c>
      <c r="E379" s="0" t="s">
        <v>104214</v>
      </c>
      <c r="F379" s="0" t="n">
        <f aca="false">D379=E379</f>
        <v>1</v>
      </c>
      <c r="G379" s="10" t="s">
        <v>104214</v>
      </c>
    </row>
    <row r="380" customFormat="false" ht="15" hidden="false" customHeight="false" outlineLevel="0" collapsed="false">
      <c r="A380" s="0" t="s">
        <v>68171</v>
      </c>
      <c r="B380" s="1" t="n">
        <v>41379.325</v>
      </c>
      <c r="C380" s="0" t="s">
        <v>68172</v>
      </c>
      <c r="D380" s="0" t="s">
        <v>104214</v>
      </c>
      <c r="E380" s="0" t="s">
        <v>104214</v>
      </c>
      <c r="F380" s="0" t="n">
        <f aca="false">D380=E380</f>
        <v>1</v>
      </c>
      <c r="G380" s="10" t="s">
        <v>104214</v>
      </c>
    </row>
    <row r="381" customFormat="false" ht="15" hidden="false" customHeight="false" outlineLevel="0" collapsed="false">
      <c r="A381" s="0" t="s">
        <v>68173</v>
      </c>
      <c r="B381" s="1" t="n">
        <v>41379.325</v>
      </c>
      <c r="C381" s="0" t="s">
        <v>68174</v>
      </c>
      <c r="D381" s="0" t="s">
        <v>104214</v>
      </c>
      <c r="E381" s="0" t="s">
        <v>104214</v>
      </c>
      <c r="F381" s="0" t="n">
        <f aca="false">D381=E381</f>
        <v>1</v>
      </c>
      <c r="G381" s="10" t="s">
        <v>104214</v>
      </c>
    </row>
    <row r="382" customFormat="false" ht="15" hidden="false" customHeight="false" outlineLevel="0" collapsed="false">
      <c r="A382" s="0" t="s">
        <v>68176</v>
      </c>
      <c r="B382" s="1" t="n">
        <v>41379.325</v>
      </c>
      <c r="C382" s="0" t="s">
        <v>68177</v>
      </c>
      <c r="D382" s="0" t="s">
        <v>104214</v>
      </c>
      <c r="E382" s="0" t="s">
        <v>104214</v>
      </c>
      <c r="F382" s="0" t="n">
        <f aca="false">D382=E382</f>
        <v>1</v>
      </c>
      <c r="G382" s="10" t="s">
        <v>104214</v>
      </c>
    </row>
    <row r="383" customFormat="false" ht="15" hidden="false" customHeight="false" outlineLevel="0" collapsed="false">
      <c r="A383" s="0" t="s">
        <v>68178</v>
      </c>
      <c r="B383" s="1" t="n">
        <v>41379.325</v>
      </c>
      <c r="C383" s="0" t="s">
        <v>68179</v>
      </c>
      <c r="D383" s="0" t="s">
        <v>104214</v>
      </c>
      <c r="E383" s="0" t="s">
        <v>104214</v>
      </c>
      <c r="F383" s="0" t="n">
        <f aca="false">D383=E383</f>
        <v>1</v>
      </c>
      <c r="G383" s="10" t="s">
        <v>104214</v>
      </c>
    </row>
    <row r="384" customFormat="false" ht="15" hidden="false" customHeight="false" outlineLevel="0" collapsed="false">
      <c r="A384" s="0" t="s">
        <v>68180</v>
      </c>
      <c r="B384" s="1" t="n">
        <v>41379.325</v>
      </c>
      <c r="C384" s="0" t="s">
        <v>68181</v>
      </c>
      <c r="D384" s="0" t="s">
        <v>104214</v>
      </c>
      <c r="E384" s="0" t="s">
        <v>104214</v>
      </c>
      <c r="F384" s="0" t="n">
        <f aca="false">D384=E384</f>
        <v>1</v>
      </c>
      <c r="G384" s="10" t="s">
        <v>104214</v>
      </c>
    </row>
    <row r="385" customFormat="false" ht="15" hidden="false" customHeight="false" outlineLevel="0" collapsed="false">
      <c r="A385" s="0" t="s">
        <v>64277</v>
      </c>
      <c r="B385" s="1" t="n">
        <v>41379.325</v>
      </c>
      <c r="C385" s="0" t="s">
        <v>68182</v>
      </c>
      <c r="D385" s="0" t="s">
        <v>104214</v>
      </c>
      <c r="E385" s="0" t="s">
        <v>104214</v>
      </c>
      <c r="F385" s="0" t="n">
        <f aca="false">D385=E385</f>
        <v>1</v>
      </c>
      <c r="G385" s="10" t="s">
        <v>104214</v>
      </c>
    </row>
    <row r="386" customFormat="false" ht="15" hidden="false" customHeight="false" outlineLevel="0" collapsed="false">
      <c r="A386" s="0" t="s">
        <v>68183</v>
      </c>
      <c r="B386" s="1" t="n">
        <v>41379.325</v>
      </c>
      <c r="C386" s="0" t="s">
        <v>68184</v>
      </c>
      <c r="D386" s="0" t="s">
        <v>104214</v>
      </c>
      <c r="E386" s="0" t="s">
        <v>104214</v>
      </c>
      <c r="F386" s="0" t="n">
        <f aca="false">D386=E386</f>
        <v>1</v>
      </c>
      <c r="G386" s="10" t="s">
        <v>104214</v>
      </c>
    </row>
    <row r="387" customFormat="false" ht="15" hidden="false" customHeight="false" outlineLevel="0" collapsed="false">
      <c r="A387" s="0" t="s">
        <v>68185</v>
      </c>
      <c r="B387" s="1" t="n">
        <v>41379.325</v>
      </c>
      <c r="C387" s="0" t="s">
        <v>68186</v>
      </c>
      <c r="D387" s="0" t="s">
        <v>104214</v>
      </c>
      <c r="E387" s="0" t="s">
        <v>104214</v>
      </c>
      <c r="F387" s="0" t="n">
        <f aca="false">D387=E387</f>
        <v>1</v>
      </c>
      <c r="G387" s="10" t="s">
        <v>104214</v>
      </c>
    </row>
    <row r="388" customFormat="false" ht="15" hidden="false" customHeight="false" outlineLevel="0" collapsed="false">
      <c r="A388" s="0" t="s">
        <v>68187</v>
      </c>
      <c r="B388" s="1" t="n">
        <v>41379.325</v>
      </c>
      <c r="C388" s="0" t="s">
        <v>68188</v>
      </c>
      <c r="D388" s="0" t="s">
        <v>104214</v>
      </c>
      <c r="E388" s="0" t="s">
        <v>104214</v>
      </c>
      <c r="F388" s="0" t="n">
        <f aca="false">D388=E388</f>
        <v>1</v>
      </c>
      <c r="G388" s="10" t="s">
        <v>104214</v>
      </c>
    </row>
    <row r="389" customFormat="false" ht="15" hidden="false" customHeight="false" outlineLevel="0" collapsed="false">
      <c r="A389" s="0" t="s">
        <v>68189</v>
      </c>
      <c r="B389" s="1" t="n">
        <v>41379.325</v>
      </c>
      <c r="C389" s="0" t="s">
        <v>68190</v>
      </c>
      <c r="D389" s="0" t="s">
        <v>104214</v>
      </c>
      <c r="E389" s="0" t="s">
        <v>104214</v>
      </c>
      <c r="F389" s="0" t="n">
        <f aca="false">D389=E389</f>
        <v>1</v>
      </c>
      <c r="G389" s="10" t="s">
        <v>104214</v>
      </c>
    </row>
    <row r="390" customFormat="false" ht="15" hidden="false" customHeight="false" outlineLevel="0" collapsed="false">
      <c r="A390" s="0" t="s">
        <v>68191</v>
      </c>
      <c r="B390" s="1" t="n">
        <v>41379.325</v>
      </c>
      <c r="C390" s="0" t="s">
        <v>68192</v>
      </c>
      <c r="D390" s="0" t="s">
        <v>104214</v>
      </c>
      <c r="E390" s="0" t="s">
        <v>104214</v>
      </c>
      <c r="F390" s="0" t="n">
        <f aca="false">D390=E390</f>
        <v>1</v>
      </c>
      <c r="G390" s="10" t="s">
        <v>104214</v>
      </c>
    </row>
    <row r="391" customFormat="false" ht="15" hidden="false" customHeight="false" outlineLevel="0" collapsed="false">
      <c r="A391" s="0" t="s">
        <v>68195</v>
      </c>
      <c r="B391" s="1" t="n">
        <v>41379.325</v>
      </c>
      <c r="C391" s="0" t="s">
        <v>68196</v>
      </c>
      <c r="D391" s="0" t="s">
        <v>104214</v>
      </c>
      <c r="E391" s="0" t="s">
        <v>104214</v>
      </c>
      <c r="F391" s="0" t="n">
        <f aca="false">D391=E391</f>
        <v>1</v>
      </c>
      <c r="G391" s="10" t="s">
        <v>104214</v>
      </c>
    </row>
    <row r="392" customFormat="false" ht="15" hidden="false" customHeight="false" outlineLevel="0" collapsed="false">
      <c r="A392" s="0" t="s">
        <v>68197</v>
      </c>
      <c r="B392" s="1" t="n">
        <v>41379.325</v>
      </c>
      <c r="C392" s="0" t="s">
        <v>68198</v>
      </c>
      <c r="D392" s="0" t="s">
        <v>104214</v>
      </c>
      <c r="E392" s="0" t="s">
        <v>104214</v>
      </c>
      <c r="F392" s="0" t="n">
        <f aca="false">D392=E392</f>
        <v>1</v>
      </c>
      <c r="G392" s="10" t="s">
        <v>104214</v>
      </c>
    </row>
    <row r="393" customFormat="false" ht="15" hidden="false" customHeight="false" outlineLevel="0" collapsed="false">
      <c r="A393" s="0" t="s">
        <v>68199</v>
      </c>
      <c r="B393" s="1" t="n">
        <v>41379.325</v>
      </c>
      <c r="C393" s="0" t="s">
        <v>68200</v>
      </c>
      <c r="D393" s="0" t="s">
        <v>104214</v>
      </c>
      <c r="E393" s="0" t="s">
        <v>104214</v>
      </c>
      <c r="F393" s="0" t="n">
        <f aca="false">D393=E393</f>
        <v>1</v>
      </c>
      <c r="G393" s="10" t="s">
        <v>104214</v>
      </c>
    </row>
    <row r="394" customFormat="false" ht="15" hidden="false" customHeight="false" outlineLevel="0" collapsed="false">
      <c r="A394" s="0" t="s">
        <v>68203</v>
      </c>
      <c r="B394" s="1" t="n">
        <v>41379.325</v>
      </c>
      <c r="C394" s="0" t="s">
        <v>68204</v>
      </c>
      <c r="D394" s="0" t="s">
        <v>104214</v>
      </c>
      <c r="E394" s="0" t="s">
        <v>104214</v>
      </c>
      <c r="F394" s="0" t="n">
        <f aca="false">D394=E394</f>
        <v>1</v>
      </c>
      <c r="G394" s="10" t="s">
        <v>104214</v>
      </c>
    </row>
    <row r="395" customFormat="false" ht="15" hidden="false" customHeight="false" outlineLevel="0" collapsed="false">
      <c r="A395" s="0" t="s">
        <v>68205</v>
      </c>
      <c r="B395" s="1" t="n">
        <v>41379.325</v>
      </c>
      <c r="C395" s="0" t="s">
        <v>68206</v>
      </c>
      <c r="D395" s="0" t="s">
        <v>104214</v>
      </c>
      <c r="E395" s="0" t="s">
        <v>104214</v>
      </c>
      <c r="F395" s="0" t="n">
        <f aca="false">D395=E395</f>
        <v>1</v>
      </c>
      <c r="G395" s="10" t="s">
        <v>104214</v>
      </c>
    </row>
    <row r="396" customFormat="false" ht="15" hidden="false" customHeight="false" outlineLevel="0" collapsed="false">
      <c r="A396" s="0" t="s">
        <v>68207</v>
      </c>
      <c r="B396" s="1" t="n">
        <v>41379.325</v>
      </c>
      <c r="C396" s="0" t="s">
        <v>68208</v>
      </c>
      <c r="D396" s="0" t="s">
        <v>104214</v>
      </c>
      <c r="E396" s="0" t="s">
        <v>104214</v>
      </c>
      <c r="F396" s="0" t="n">
        <f aca="false">D396=E396</f>
        <v>1</v>
      </c>
      <c r="G396" s="10" t="s">
        <v>104214</v>
      </c>
    </row>
    <row r="397" customFormat="false" ht="15" hidden="false" customHeight="false" outlineLevel="0" collapsed="false">
      <c r="A397" s="0" t="s">
        <v>68209</v>
      </c>
      <c r="B397" s="1" t="n">
        <v>41379.325</v>
      </c>
      <c r="C397" s="0" t="s">
        <v>68210</v>
      </c>
      <c r="D397" s="0" t="s">
        <v>104214</v>
      </c>
      <c r="E397" s="0" t="s">
        <v>104214</v>
      </c>
      <c r="F397" s="0" t="n">
        <f aca="false">D397=E397</f>
        <v>1</v>
      </c>
      <c r="G397" s="10" t="s">
        <v>104214</v>
      </c>
    </row>
    <row r="398" customFormat="false" ht="15" hidden="false" customHeight="false" outlineLevel="0" collapsed="false">
      <c r="A398" s="0" t="s">
        <v>68211</v>
      </c>
      <c r="B398" s="1" t="n">
        <v>41379.325</v>
      </c>
      <c r="C398" s="0" t="s">
        <v>68212</v>
      </c>
      <c r="D398" s="0" t="s">
        <v>104214</v>
      </c>
      <c r="E398" s="0" t="s">
        <v>104214</v>
      </c>
      <c r="F398" s="0" t="n">
        <f aca="false">D398=E398</f>
        <v>1</v>
      </c>
      <c r="G398" s="10" t="s">
        <v>104214</v>
      </c>
    </row>
    <row r="399" customFormat="false" ht="15" hidden="false" customHeight="false" outlineLevel="0" collapsed="false">
      <c r="A399" s="0" t="s">
        <v>68213</v>
      </c>
      <c r="B399" s="1" t="n">
        <v>41379.325</v>
      </c>
      <c r="C399" s="0" t="s">
        <v>68214</v>
      </c>
      <c r="D399" s="0" t="s">
        <v>104214</v>
      </c>
      <c r="E399" s="0" t="s">
        <v>104214</v>
      </c>
      <c r="F399" s="0" t="n">
        <f aca="false">D399=E399</f>
        <v>1</v>
      </c>
      <c r="G399" s="10" t="s">
        <v>104214</v>
      </c>
    </row>
    <row r="400" customFormat="false" ht="15" hidden="false" customHeight="false" outlineLevel="0" collapsed="false">
      <c r="A400" s="0" t="s">
        <v>52178</v>
      </c>
      <c r="B400" s="1" t="n">
        <v>41379.325</v>
      </c>
      <c r="C400" s="0" t="s">
        <v>68215</v>
      </c>
      <c r="D400" s="0" t="s">
        <v>104214</v>
      </c>
      <c r="E400" s="0" t="s">
        <v>104214</v>
      </c>
      <c r="F400" s="0" t="n">
        <f aca="false">D400=E400</f>
        <v>1</v>
      </c>
      <c r="G400" s="10" t="s">
        <v>104214</v>
      </c>
    </row>
    <row r="401" customFormat="false" ht="15" hidden="false" customHeight="false" outlineLevel="0" collapsed="false">
      <c r="A401" s="0" t="s">
        <v>68216</v>
      </c>
      <c r="B401" s="1" t="n">
        <v>41379.325</v>
      </c>
      <c r="C401" s="0" t="s">
        <v>68217</v>
      </c>
      <c r="D401" s="0" t="s">
        <v>104214</v>
      </c>
      <c r="E401" s="0" t="s">
        <v>104214</v>
      </c>
      <c r="F401" s="0" t="n">
        <f aca="false">D401=E401</f>
        <v>1</v>
      </c>
      <c r="G401" s="10" t="s">
        <v>104214</v>
      </c>
    </row>
    <row r="402" customFormat="false" ht="15" hidden="false" customHeight="false" outlineLevel="0" collapsed="false">
      <c r="A402" s="0" t="s">
        <v>68218</v>
      </c>
      <c r="B402" s="1" t="n">
        <v>41379.325</v>
      </c>
      <c r="C402" s="0" t="s">
        <v>68219</v>
      </c>
      <c r="D402" s="0" t="s">
        <v>104214</v>
      </c>
      <c r="E402" s="0" t="s">
        <v>104216</v>
      </c>
      <c r="F402" s="0" t="n">
        <f aca="false">D402=E402</f>
        <v>0</v>
      </c>
      <c r="G402" s="7" t="s">
        <v>104216</v>
      </c>
    </row>
    <row r="403" customFormat="false" ht="15" hidden="false" customHeight="false" outlineLevel="0" collapsed="false">
      <c r="A403" s="0" t="s">
        <v>68220</v>
      </c>
      <c r="B403" s="1" t="n">
        <v>41379.325</v>
      </c>
      <c r="C403" s="0" t="s">
        <v>68221</v>
      </c>
      <c r="D403" s="0" t="s">
        <v>104214</v>
      </c>
      <c r="E403" s="0" t="s">
        <v>104214</v>
      </c>
      <c r="F403" s="0" t="n">
        <f aca="false">D403=E403</f>
        <v>1</v>
      </c>
      <c r="G403" s="10" t="s">
        <v>104214</v>
      </c>
    </row>
    <row r="404" customFormat="false" ht="15" hidden="false" customHeight="false" outlineLevel="0" collapsed="false">
      <c r="A404" s="0" t="s">
        <v>57958</v>
      </c>
      <c r="B404" s="1" t="n">
        <v>41379.3256944444</v>
      </c>
      <c r="C404" s="0" t="s">
        <v>68224</v>
      </c>
      <c r="D404" s="0" t="s">
        <v>104214</v>
      </c>
      <c r="E404" s="0" t="s">
        <v>104214</v>
      </c>
      <c r="F404" s="0" t="n">
        <f aca="false">D404=E404</f>
        <v>1</v>
      </c>
      <c r="G404" s="10" t="s">
        <v>104214</v>
      </c>
    </row>
    <row r="405" customFormat="false" ht="15" hidden="false" customHeight="false" outlineLevel="0" collapsed="false">
      <c r="A405" s="0" t="s">
        <v>68225</v>
      </c>
      <c r="B405" s="1" t="n">
        <v>41379.3256944444</v>
      </c>
      <c r="C405" s="0" t="s">
        <v>68226</v>
      </c>
      <c r="D405" s="0" t="s">
        <v>104214</v>
      </c>
      <c r="E405" s="0" t="s">
        <v>104214</v>
      </c>
      <c r="F405" s="0" t="n">
        <f aca="false">D405=E405</f>
        <v>1</v>
      </c>
      <c r="G405" s="10" t="s">
        <v>104214</v>
      </c>
    </row>
    <row r="406" customFormat="false" ht="15" hidden="false" customHeight="false" outlineLevel="0" collapsed="false">
      <c r="A406" s="0" t="s">
        <v>68227</v>
      </c>
      <c r="B406" s="1" t="n">
        <v>41379.3256944444</v>
      </c>
      <c r="C406" s="0" t="s">
        <v>68228</v>
      </c>
      <c r="D406" s="0" t="s">
        <v>104214</v>
      </c>
      <c r="E406" s="0" t="s">
        <v>104214</v>
      </c>
      <c r="F406" s="0" t="n">
        <f aca="false">D406=E406</f>
        <v>1</v>
      </c>
      <c r="G406" s="10" t="s">
        <v>104214</v>
      </c>
    </row>
    <row r="407" customFormat="false" ht="15" hidden="false" customHeight="false" outlineLevel="0" collapsed="false">
      <c r="A407" s="0" t="s">
        <v>190</v>
      </c>
      <c r="B407" s="1" t="n">
        <v>41379.3256944444</v>
      </c>
      <c r="C407" s="0" t="s">
        <v>68229</v>
      </c>
      <c r="D407" s="0" t="s">
        <v>104214</v>
      </c>
      <c r="E407" s="0" t="s">
        <v>104214</v>
      </c>
      <c r="F407" s="0" t="n">
        <f aca="false">D407=E407</f>
        <v>1</v>
      </c>
      <c r="G407" s="10" t="s">
        <v>104214</v>
      </c>
    </row>
    <row r="408" customFormat="false" ht="15" hidden="false" customHeight="false" outlineLevel="0" collapsed="false">
      <c r="A408" s="0" t="s">
        <v>68231</v>
      </c>
      <c r="B408" s="1" t="n">
        <v>41379.3256944444</v>
      </c>
      <c r="C408" s="0" t="s">
        <v>68232</v>
      </c>
      <c r="D408" s="0" t="s">
        <v>104214</v>
      </c>
      <c r="E408" s="0" t="s">
        <v>104214</v>
      </c>
      <c r="F408" s="0" t="n">
        <f aca="false">D408=E408</f>
        <v>1</v>
      </c>
      <c r="G408" s="10" t="s">
        <v>104214</v>
      </c>
    </row>
    <row r="409" customFormat="false" ht="15" hidden="false" customHeight="false" outlineLevel="0" collapsed="false">
      <c r="A409" s="0" t="s">
        <v>68233</v>
      </c>
      <c r="B409" s="1" t="n">
        <v>41379.3256944444</v>
      </c>
      <c r="C409" s="0" t="s">
        <v>68234</v>
      </c>
      <c r="D409" s="0" t="s">
        <v>104214</v>
      </c>
      <c r="E409" s="0" t="s">
        <v>104214</v>
      </c>
      <c r="F409" s="0" t="n">
        <f aca="false">D409=E409</f>
        <v>1</v>
      </c>
      <c r="G409" s="10" t="s">
        <v>104214</v>
      </c>
    </row>
    <row r="410" customFormat="false" ht="15" hidden="false" customHeight="false" outlineLevel="0" collapsed="false">
      <c r="A410" s="0" t="s">
        <v>69679</v>
      </c>
      <c r="B410" s="1" t="n">
        <v>41379.3305555556</v>
      </c>
      <c r="C410" s="0" t="s">
        <v>69680</v>
      </c>
      <c r="D410" s="0" t="s">
        <v>104214</v>
      </c>
      <c r="E410" s="0" t="s">
        <v>104214</v>
      </c>
      <c r="F410" s="0" t="n">
        <f aca="false">D410=E410</f>
        <v>1</v>
      </c>
      <c r="G410" s="10" t="s">
        <v>104214</v>
      </c>
    </row>
    <row r="411" customFormat="false" ht="15" hidden="false" customHeight="false" outlineLevel="0" collapsed="false">
      <c r="A411" s="0" t="s">
        <v>69686</v>
      </c>
      <c r="B411" s="1" t="n">
        <v>41379.3305555556</v>
      </c>
      <c r="C411" s="0" t="s">
        <v>69687</v>
      </c>
      <c r="D411" s="0" t="s">
        <v>104214</v>
      </c>
      <c r="E411" s="0" t="s">
        <v>104214</v>
      </c>
      <c r="F411" s="0" t="n">
        <f aca="false">D411=E411</f>
        <v>1</v>
      </c>
      <c r="G411" s="10" t="s">
        <v>104214</v>
      </c>
    </row>
    <row r="412" customFormat="false" ht="15" hidden="false" customHeight="false" outlineLevel="0" collapsed="false">
      <c r="A412" s="0" t="s">
        <v>69688</v>
      </c>
      <c r="B412" s="1" t="n">
        <v>41379.3305555556</v>
      </c>
      <c r="C412" s="0" t="s">
        <v>69689</v>
      </c>
      <c r="D412" s="0" t="s">
        <v>104214</v>
      </c>
      <c r="E412" s="0" t="s">
        <v>104214</v>
      </c>
      <c r="F412" s="0" t="n">
        <f aca="false">D412=E412</f>
        <v>1</v>
      </c>
      <c r="G412" s="10" t="s">
        <v>104214</v>
      </c>
    </row>
    <row r="413" customFormat="false" ht="15" hidden="false" customHeight="false" outlineLevel="0" collapsed="false">
      <c r="A413" s="0" t="s">
        <v>22063</v>
      </c>
      <c r="B413" s="1" t="n">
        <v>41379.3305555556</v>
      </c>
      <c r="C413" s="0" t="s">
        <v>69690</v>
      </c>
      <c r="D413" s="0" t="s">
        <v>104214</v>
      </c>
      <c r="E413" s="0" t="s">
        <v>104214</v>
      </c>
      <c r="F413" s="0" t="n">
        <f aca="false">D413=E413</f>
        <v>1</v>
      </c>
      <c r="G413" s="10" t="s">
        <v>104214</v>
      </c>
    </row>
    <row r="414" customFormat="false" ht="15" hidden="false" customHeight="false" outlineLevel="0" collapsed="false">
      <c r="A414" s="0" t="s">
        <v>62453</v>
      </c>
      <c r="B414" s="1" t="n">
        <v>41379.3305555556</v>
      </c>
      <c r="C414" s="0" t="s">
        <v>69691</v>
      </c>
      <c r="D414" s="0" t="s">
        <v>104214</v>
      </c>
      <c r="E414" s="0" t="s">
        <v>104214</v>
      </c>
      <c r="F414" s="0" t="n">
        <f aca="false">D414=E414</f>
        <v>1</v>
      </c>
      <c r="G414" s="10" t="s">
        <v>104214</v>
      </c>
    </row>
    <row r="415" customFormat="false" ht="15" hidden="false" customHeight="false" outlineLevel="0" collapsed="false">
      <c r="A415" s="0" t="s">
        <v>61861</v>
      </c>
      <c r="B415" s="1" t="n">
        <v>41379.3305555556</v>
      </c>
      <c r="C415" s="0" t="s">
        <v>69692</v>
      </c>
      <c r="D415" s="0" t="s">
        <v>104214</v>
      </c>
      <c r="E415" s="0" t="s">
        <v>104214</v>
      </c>
      <c r="F415" s="0" t="n">
        <f aca="false">D415=E415</f>
        <v>1</v>
      </c>
      <c r="G415" s="10" t="s">
        <v>104214</v>
      </c>
    </row>
    <row r="416" customFormat="false" ht="15" hidden="false" customHeight="false" outlineLevel="0" collapsed="false">
      <c r="A416" s="0" t="s">
        <v>59652</v>
      </c>
      <c r="B416" s="1" t="n">
        <v>41379.3305555556</v>
      </c>
      <c r="C416" s="0" t="s">
        <v>69693</v>
      </c>
      <c r="D416" s="0" t="s">
        <v>104214</v>
      </c>
      <c r="E416" s="0" t="s">
        <v>104214</v>
      </c>
      <c r="F416" s="0" t="n">
        <f aca="false">D416=E416</f>
        <v>1</v>
      </c>
      <c r="G416" s="10" t="s">
        <v>104214</v>
      </c>
    </row>
    <row r="417" customFormat="false" ht="15" hidden="false" customHeight="false" outlineLevel="0" collapsed="false">
      <c r="A417" s="0" t="s">
        <v>66800</v>
      </c>
      <c r="B417" s="1" t="n">
        <v>41379.3305555556</v>
      </c>
      <c r="C417" s="0" t="s">
        <v>69694</v>
      </c>
      <c r="D417" s="0" t="s">
        <v>104214</v>
      </c>
      <c r="E417" s="0" t="s">
        <v>104214</v>
      </c>
      <c r="F417" s="0" t="n">
        <f aca="false">D417=E417</f>
        <v>1</v>
      </c>
      <c r="G417" s="10" t="s">
        <v>104214</v>
      </c>
    </row>
    <row r="418" customFormat="false" ht="15" hidden="false" customHeight="false" outlineLevel="0" collapsed="false">
      <c r="A418" s="0" t="s">
        <v>69695</v>
      </c>
      <c r="B418" s="1" t="n">
        <v>41379.3305555556</v>
      </c>
      <c r="C418" s="0" t="s">
        <v>69696</v>
      </c>
      <c r="D418" s="0" t="s">
        <v>104214</v>
      </c>
      <c r="E418" s="0" t="s">
        <v>104214</v>
      </c>
      <c r="F418" s="0" t="n">
        <f aca="false">D418=E418</f>
        <v>1</v>
      </c>
      <c r="G418" s="10" t="s">
        <v>104214</v>
      </c>
    </row>
    <row r="419" customFormat="false" ht="15" hidden="false" customHeight="false" outlineLevel="0" collapsed="false">
      <c r="A419" s="0" t="s">
        <v>5267</v>
      </c>
      <c r="B419" s="1" t="n">
        <v>41379.3305555556</v>
      </c>
      <c r="C419" s="0" t="s">
        <v>69697</v>
      </c>
      <c r="D419" s="0" t="s">
        <v>104214</v>
      </c>
      <c r="E419" s="0" t="s">
        <v>104214</v>
      </c>
      <c r="F419" s="0" t="n">
        <f aca="false">D419=E419</f>
        <v>1</v>
      </c>
      <c r="G419" s="10" t="s">
        <v>104214</v>
      </c>
    </row>
    <row r="420" customFormat="false" ht="15" hidden="false" customHeight="false" outlineLevel="0" collapsed="false">
      <c r="A420" s="0" t="s">
        <v>69698</v>
      </c>
      <c r="B420" s="1" t="n">
        <v>41379.3305555556</v>
      </c>
      <c r="C420" s="0" t="s">
        <v>69699</v>
      </c>
      <c r="D420" s="0" t="s">
        <v>104214</v>
      </c>
      <c r="E420" s="0" t="s">
        <v>104214</v>
      </c>
      <c r="F420" s="0" t="n">
        <f aca="false">D420=E420</f>
        <v>1</v>
      </c>
      <c r="G420" s="10" t="s">
        <v>104214</v>
      </c>
    </row>
    <row r="421" customFormat="false" ht="15" hidden="false" customHeight="false" outlineLevel="0" collapsed="false">
      <c r="A421" s="0" t="s">
        <v>64362</v>
      </c>
      <c r="B421" s="1" t="n">
        <v>41379.3305555556</v>
      </c>
      <c r="C421" s="0" t="s">
        <v>69700</v>
      </c>
      <c r="D421" s="0" t="s">
        <v>104214</v>
      </c>
      <c r="E421" s="0" t="s">
        <v>104214</v>
      </c>
      <c r="F421" s="0" t="n">
        <f aca="false">D421=E421</f>
        <v>1</v>
      </c>
      <c r="G421" s="10" t="s">
        <v>104214</v>
      </c>
    </row>
    <row r="422" customFormat="false" ht="15" hidden="false" customHeight="false" outlineLevel="0" collapsed="false">
      <c r="A422" s="0" t="s">
        <v>69701</v>
      </c>
      <c r="B422" s="1" t="n">
        <v>41379.3305555556</v>
      </c>
      <c r="C422" s="0" t="s">
        <v>69702</v>
      </c>
      <c r="D422" s="0" t="s">
        <v>104214</v>
      </c>
      <c r="E422" s="0" t="s">
        <v>104214</v>
      </c>
      <c r="F422" s="0" t="n">
        <f aca="false">D422=E422</f>
        <v>1</v>
      </c>
      <c r="G422" s="10" t="s">
        <v>104214</v>
      </c>
    </row>
    <row r="423" customFormat="false" ht="15" hidden="false" customHeight="false" outlineLevel="0" collapsed="false">
      <c r="A423" s="0" t="s">
        <v>69703</v>
      </c>
      <c r="B423" s="1" t="n">
        <v>41379.3305555556</v>
      </c>
      <c r="C423" s="0" t="s">
        <v>69704</v>
      </c>
      <c r="D423" s="0" t="s">
        <v>104214</v>
      </c>
      <c r="E423" s="0" t="s">
        <v>104214</v>
      </c>
      <c r="F423" s="0" t="n">
        <f aca="false">D423=E423</f>
        <v>1</v>
      </c>
      <c r="G423" s="10" t="s">
        <v>104214</v>
      </c>
    </row>
    <row r="424" customFormat="false" ht="15" hidden="false" customHeight="false" outlineLevel="0" collapsed="false">
      <c r="A424" s="0" t="s">
        <v>69705</v>
      </c>
      <c r="B424" s="1" t="n">
        <v>41379.3305555556</v>
      </c>
      <c r="C424" s="0" t="s">
        <v>69706</v>
      </c>
      <c r="D424" s="0" t="s">
        <v>104214</v>
      </c>
      <c r="E424" s="0" t="s">
        <v>104214</v>
      </c>
      <c r="F424" s="0" t="n">
        <f aca="false">D424=E424</f>
        <v>1</v>
      </c>
      <c r="G424" s="10" t="s">
        <v>104214</v>
      </c>
    </row>
    <row r="425" customFormat="false" ht="15" hidden="false" customHeight="false" outlineLevel="0" collapsed="false">
      <c r="A425" s="0" t="s">
        <v>67970</v>
      </c>
      <c r="B425" s="1" t="n">
        <v>41379.3305555556</v>
      </c>
      <c r="C425" s="0" t="s">
        <v>69707</v>
      </c>
      <c r="D425" s="0" t="s">
        <v>104214</v>
      </c>
      <c r="E425" s="0" t="s">
        <v>104214</v>
      </c>
      <c r="F425" s="0" t="n">
        <f aca="false">D425=E425</f>
        <v>1</v>
      </c>
      <c r="G425" s="10" t="s">
        <v>104214</v>
      </c>
    </row>
    <row r="426" customFormat="false" ht="15" hidden="false" customHeight="false" outlineLevel="0" collapsed="false">
      <c r="A426" s="0" t="s">
        <v>69710</v>
      </c>
      <c r="B426" s="1" t="n">
        <v>41379.3305555556</v>
      </c>
      <c r="C426" s="0" t="s">
        <v>69711</v>
      </c>
      <c r="D426" s="0" t="s">
        <v>104214</v>
      </c>
      <c r="E426" s="0" t="s">
        <v>104214</v>
      </c>
      <c r="F426" s="0" t="n">
        <f aca="false">D426=E426</f>
        <v>1</v>
      </c>
      <c r="G426" s="10" t="s">
        <v>104214</v>
      </c>
    </row>
    <row r="427" customFormat="false" ht="15" hidden="false" customHeight="false" outlineLevel="0" collapsed="false">
      <c r="A427" s="0" t="s">
        <v>69712</v>
      </c>
      <c r="B427" s="1" t="n">
        <v>41379.3305555556</v>
      </c>
      <c r="C427" s="0" t="s">
        <v>69713</v>
      </c>
      <c r="D427" s="0" t="s">
        <v>104214</v>
      </c>
      <c r="E427" s="0" t="s">
        <v>104214</v>
      </c>
      <c r="F427" s="0" t="n">
        <f aca="false">D427=E427</f>
        <v>1</v>
      </c>
      <c r="G427" s="10" t="s">
        <v>104214</v>
      </c>
    </row>
    <row r="428" customFormat="false" ht="15" hidden="false" customHeight="false" outlineLevel="0" collapsed="false">
      <c r="A428" s="0" t="s">
        <v>69714</v>
      </c>
      <c r="B428" s="1" t="n">
        <v>41379.3305555556</v>
      </c>
      <c r="C428" s="0" t="s">
        <v>69715</v>
      </c>
      <c r="D428" s="0" t="s">
        <v>104214</v>
      </c>
      <c r="E428" s="0" t="s">
        <v>104214</v>
      </c>
      <c r="F428" s="0" t="n">
        <f aca="false">D428=E428</f>
        <v>1</v>
      </c>
      <c r="G428" s="10" t="s">
        <v>104214</v>
      </c>
    </row>
    <row r="429" customFormat="false" ht="15" hidden="false" customHeight="false" outlineLevel="0" collapsed="false">
      <c r="A429" s="0" t="s">
        <v>69716</v>
      </c>
      <c r="B429" s="1" t="n">
        <v>41379.3305555556</v>
      </c>
      <c r="C429" s="0" t="s">
        <v>69717</v>
      </c>
      <c r="D429" s="0" t="s">
        <v>104214</v>
      </c>
      <c r="E429" s="0" t="s">
        <v>104214</v>
      </c>
      <c r="F429" s="0" t="n">
        <f aca="false">D429=E429</f>
        <v>1</v>
      </c>
      <c r="G429" s="10" t="s">
        <v>104214</v>
      </c>
    </row>
    <row r="430" customFormat="false" ht="15" hidden="false" customHeight="false" outlineLevel="0" collapsed="false">
      <c r="A430" s="0" t="s">
        <v>69718</v>
      </c>
      <c r="B430" s="1" t="n">
        <v>41379.3305555556</v>
      </c>
      <c r="C430" s="0" t="s">
        <v>69719</v>
      </c>
      <c r="D430" s="0" t="s">
        <v>104214</v>
      </c>
      <c r="E430" s="0" t="s">
        <v>104214</v>
      </c>
      <c r="F430" s="0" t="n">
        <f aca="false">D430=E430</f>
        <v>1</v>
      </c>
      <c r="G430" s="10" t="s">
        <v>104214</v>
      </c>
    </row>
    <row r="431" customFormat="false" ht="15" hidden="false" customHeight="false" outlineLevel="0" collapsed="false">
      <c r="A431" s="0" t="s">
        <v>69720</v>
      </c>
      <c r="B431" s="1" t="n">
        <v>41379.3305555556</v>
      </c>
      <c r="C431" s="0" t="s">
        <v>69721</v>
      </c>
      <c r="D431" s="0" t="s">
        <v>104214</v>
      </c>
      <c r="E431" s="0" t="s">
        <v>104214</v>
      </c>
      <c r="F431" s="0" t="n">
        <f aca="false">D431=E431</f>
        <v>1</v>
      </c>
      <c r="G431" s="10" t="s">
        <v>104214</v>
      </c>
    </row>
    <row r="432" customFormat="false" ht="15" hidden="false" customHeight="false" outlineLevel="0" collapsed="false">
      <c r="A432" s="0" t="s">
        <v>69722</v>
      </c>
      <c r="B432" s="1" t="n">
        <v>41379.3305555556</v>
      </c>
      <c r="C432" s="0" t="s">
        <v>69723</v>
      </c>
      <c r="D432" s="0" t="s">
        <v>104214</v>
      </c>
      <c r="E432" s="0" t="s">
        <v>104214</v>
      </c>
      <c r="F432" s="0" t="n">
        <f aca="false">D432=E432</f>
        <v>1</v>
      </c>
      <c r="G432" s="10" t="s">
        <v>104214</v>
      </c>
    </row>
    <row r="433" customFormat="false" ht="15" hidden="false" customHeight="false" outlineLevel="0" collapsed="false">
      <c r="A433" s="0" t="s">
        <v>69724</v>
      </c>
      <c r="B433" s="1" t="n">
        <v>41379.3305555556</v>
      </c>
      <c r="C433" s="0" t="s">
        <v>69725</v>
      </c>
      <c r="D433" s="0" t="s">
        <v>104214</v>
      </c>
      <c r="E433" s="0" t="s">
        <v>104214</v>
      </c>
      <c r="F433" s="0" t="n">
        <f aca="false">D433=E433</f>
        <v>1</v>
      </c>
      <c r="G433" s="10" t="s">
        <v>104214</v>
      </c>
    </row>
    <row r="434" customFormat="false" ht="15" hidden="false" customHeight="false" outlineLevel="0" collapsed="false">
      <c r="A434" s="0" t="s">
        <v>29609</v>
      </c>
      <c r="B434" s="1" t="n">
        <v>41379.3305555556</v>
      </c>
      <c r="C434" s="0" t="s">
        <v>69729</v>
      </c>
      <c r="D434" s="0" t="s">
        <v>104214</v>
      </c>
      <c r="E434" s="0" t="s">
        <v>104214</v>
      </c>
      <c r="F434" s="0" t="n">
        <f aca="false">D434=E434</f>
        <v>1</v>
      </c>
      <c r="G434" s="10" t="s">
        <v>104214</v>
      </c>
    </row>
    <row r="435" customFormat="false" ht="15" hidden="false" customHeight="false" outlineLevel="0" collapsed="false">
      <c r="A435" s="0" t="s">
        <v>59055</v>
      </c>
      <c r="B435" s="1" t="n">
        <v>41379.3305555556</v>
      </c>
      <c r="C435" s="0" t="s">
        <v>69730</v>
      </c>
      <c r="D435" s="0" t="s">
        <v>104214</v>
      </c>
      <c r="E435" s="0" t="s">
        <v>104214</v>
      </c>
      <c r="F435" s="0" t="n">
        <f aca="false">D435=E435</f>
        <v>1</v>
      </c>
      <c r="G435" s="10" t="s">
        <v>104214</v>
      </c>
    </row>
    <row r="436" customFormat="false" ht="15" hidden="false" customHeight="false" outlineLevel="0" collapsed="false">
      <c r="A436" s="0" t="s">
        <v>69732</v>
      </c>
      <c r="B436" s="1" t="n">
        <v>41379.3305555556</v>
      </c>
      <c r="C436" s="0" t="s">
        <v>69733</v>
      </c>
      <c r="D436" s="0" t="s">
        <v>104214</v>
      </c>
      <c r="E436" s="0" t="s">
        <v>104214</v>
      </c>
      <c r="F436" s="0" t="n">
        <f aca="false">D436=E436</f>
        <v>1</v>
      </c>
      <c r="G436" s="10" t="s">
        <v>104214</v>
      </c>
    </row>
    <row r="437" customFormat="false" ht="15" hidden="false" customHeight="false" outlineLevel="0" collapsed="false">
      <c r="A437" s="0" t="s">
        <v>69734</v>
      </c>
      <c r="B437" s="1" t="n">
        <v>41379.3305555556</v>
      </c>
      <c r="C437" s="0" t="s">
        <v>69735</v>
      </c>
      <c r="D437" s="0" t="s">
        <v>104214</v>
      </c>
      <c r="E437" s="0" t="s">
        <v>104214</v>
      </c>
      <c r="F437" s="0" t="n">
        <f aca="false">D437=E437</f>
        <v>1</v>
      </c>
      <c r="G437" s="10" t="s">
        <v>104214</v>
      </c>
    </row>
    <row r="438" customFormat="false" ht="15" hidden="false" customHeight="false" outlineLevel="0" collapsed="false">
      <c r="A438" s="0" t="s">
        <v>69736</v>
      </c>
      <c r="B438" s="1" t="n">
        <v>41379.3305555556</v>
      </c>
      <c r="C438" s="0" t="s">
        <v>69737</v>
      </c>
      <c r="D438" s="0" t="s">
        <v>104214</v>
      </c>
      <c r="E438" s="0" t="s">
        <v>104214</v>
      </c>
      <c r="F438" s="0" t="n">
        <f aca="false">D438=E438</f>
        <v>1</v>
      </c>
      <c r="G438" s="10" t="s">
        <v>104214</v>
      </c>
    </row>
    <row r="439" customFormat="false" ht="15" hidden="false" customHeight="false" outlineLevel="0" collapsed="false">
      <c r="A439" s="0" t="s">
        <v>69738</v>
      </c>
      <c r="B439" s="1" t="n">
        <v>41379.3305555556</v>
      </c>
      <c r="C439" s="0" t="s">
        <v>69739</v>
      </c>
      <c r="D439" s="0" t="s">
        <v>104214</v>
      </c>
      <c r="E439" s="0" t="s">
        <v>104214</v>
      </c>
      <c r="F439" s="0" t="n">
        <f aca="false">D439=E439</f>
        <v>1</v>
      </c>
      <c r="G439" s="10" t="s">
        <v>104214</v>
      </c>
    </row>
    <row r="440" customFormat="false" ht="15" hidden="false" customHeight="false" outlineLevel="0" collapsed="false">
      <c r="A440" s="0" t="s">
        <v>69740</v>
      </c>
      <c r="B440" s="1" t="n">
        <v>41379.3305555556</v>
      </c>
      <c r="C440" s="0" t="s">
        <v>69741</v>
      </c>
      <c r="D440" s="0" t="s">
        <v>104214</v>
      </c>
      <c r="E440" s="0" t="s">
        <v>104214</v>
      </c>
      <c r="F440" s="0" t="n">
        <f aca="false">D440=E440</f>
        <v>1</v>
      </c>
      <c r="G440" s="10" t="s">
        <v>104214</v>
      </c>
    </row>
    <row r="441" customFormat="false" ht="15" hidden="false" customHeight="false" outlineLevel="0" collapsed="false">
      <c r="A441" s="0" t="s">
        <v>69744</v>
      </c>
      <c r="B441" s="1" t="n">
        <v>41379.3305555556</v>
      </c>
      <c r="C441" s="0" t="s">
        <v>69745</v>
      </c>
      <c r="D441" s="0" t="s">
        <v>104214</v>
      </c>
      <c r="E441" s="0" t="s">
        <v>104214</v>
      </c>
      <c r="F441" s="0" t="n">
        <f aca="false">D441=E441</f>
        <v>1</v>
      </c>
      <c r="G441" s="10" t="s">
        <v>104214</v>
      </c>
    </row>
    <row r="442" customFormat="false" ht="15" hidden="false" customHeight="false" outlineLevel="0" collapsed="false">
      <c r="A442" s="0" t="s">
        <v>58239</v>
      </c>
      <c r="B442" s="1" t="n">
        <v>41379.3305555556</v>
      </c>
      <c r="C442" s="0" t="s">
        <v>69746</v>
      </c>
      <c r="D442" s="0" t="s">
        <v>104214</v>
      </c>
      <c r="E442" s="0" t="s">
        <v>104214</v>
      </c>
      <c r="F442" s="0" t="n">
        <f aca="false">D442=E442</f>
        <v>1</v>
      </c>
      <c r="G442" s="10" t="s">
        <v>104214</v>
      </c>
    </row>
    <row r="443" customFormat="false" ht="15" hidden="false" customHeight="false" outlineLevel="0" collapsed="false">
      <c r="A443" s="0" t="s">
        <v>63810</v>
      </c>
      <c r="B443" s="1" t="n">
        <v>41379.3305555556</v>
      </c>
      <c r="C443" s="0" t="s">
        <v>69747</v>
      </c>
      <c r="D443" s="0" t="s">
        <v>104214</v>
      </c>
      <c r="E443" s="0" t="s">
        <v>104214</v>
      </c>
      <c r="F443" s="0" t="n">
        <f aca="false">D443=E443</f>
        <v>1</v>
      </c>
      <c r="G443" s="10" t="s">
        <v>104214</v>
      </c>
    </row>
    <row r="444" customFormat="false" ht="15" hidden="false" customHeight="false" outlineLevel="0" collapsed="false">
      <c r="A444" s="0" t="s">
        <v>34815</v>
      </c>
      <c r="B444" s="1" t="n">
        <v>41379.3305555556</v>
      </c>
      <c r="C444" s="0" t="s">
        <v>69750</v>
      </c>
      <c r="D444" s="0" t="s">
        <v>104214</v>
      </c>
      <c r="E444" s="0" t="s">
        <v>104214</v>
      </c>
      <c r="F444" s="0" t="n">
        <f aca="false">D444=E444</f>
        <v>1</v>
      </c>
      <c r="G444" s="10" t="s">
        <v>104214</v>
      </c>
    </row>
    <row r="445" customFormat="false" ht="15" hidden="false" customHeight="false" outlineLevel="0" collapsed="false">
      <c r="A445" s="0" t="s">
        <v>69751</v>
      </c>
      <c r="B445" s="1" t="n">
        <v>41379.3305555556</v>
      </c>
      <c r="C445" s="0" t="s">
        <v>69752</v>
      </c>
      <c r="D445" s="0" t="s">
        <v>104214</v>
      </c>
      <c r="E445" s="0" t="s">
        <v>104214</v>
      </c>
      <c r="F445" s="0" t="n">
        <f aca="false">D445=E445</f>
        <v>1</v>
      </c>
      <c r="G445" s="10" t="s">
        <v>104214</v>
      </c>
    </row>
    <row r="446" customFormat="false" ht="15" hidden="false" customHeight="false" outlineLevel="0" collapsed="false">
      <c r="A446" s="0" t="s">
        <v>69753</v>
      </c>
      <c r="B446" s="1" t="n">
        <v>41379.3305555556</v>
      </c>
      <c r="C446" s="0" t="s">
        <v>69754</v>
      </c>
      <c r="D446" s="0" t="s">
        <v>104214</v>
      </c>
      <c r="E446" s="0" t="s">
        <v>104214</v>
      </c>
      <c r="F446" s="0" t="n">
        <f aca="false">D446=E446</f>
        <v>1</v>
      </c>
      <c r="G446" s="10" t="s">
        <v>104214</v>
      </c>
    </row>
    <row r="447" customFormat="false" ht="15" hidden="false" customHeight="false" outlineLevel="0" collapsed="false">
      <c r="A447" s="0" t="s">
        <v>4704</v>
      </c>
      <c r="B447" s="1" t="n">
        <v>41379.3305555556</v>
      </c>
      <c r="C447" s="0" t="s">
        <v>69755</v>
      </c>
      <c r="D447" s="0" t="s">
        <v>104214</v>
      </c>
      <c r="E447" s="0" t="s">
        <v>104214</v>
      </c>
      <c r="F447" s="0" t="n">
        <f aca="false">D447=E447</f>
        <v>1</v>
      </c>
      <c r="G447" s="10" t="s">
        <v>104214</v>
      </c>
    </row>
    <row r="448" customFormat="false" ht="15" hidden="false" customHeight="false" outlineLevel="0" collapsed="false">
      <c r="A448" s="0" t="s">
        <v>69757</v>
      </c>
      <c r="B448" s="1" t="n">
        <v>41379.3305555556</v>
      </c>
      <c r="C448" s="0" t="s">
        <v>69758</v>
      </c>
      <c r="D448" s="0" t="s">
        <v>104214</v>
      </c>
      <c r="E448" s="0" t="s">
        <v>104214</v>
      </c>
      <c r="F448" s="0" t="n">
        <f aca="false">D448=E448</f>
        <v>1</v>
      </c>
      <c r="G448" s="10" t="s">
        <v>104214</v>
      </c>
    </row>
    <row r="449" customFormat="false" ht="15" hidden="false" customHeight="false" outlineLevel="0" collapsed="false">
      <c r="A449" s="0" t="s">
        <v>57784</v>
      </c>
      <c r="B449" s="1" t="n">
        <v>41379.3305555556</v>
      </c>
      <c r="C449" s="0" t="s">
        <v>69761</v>
      </c>
      <c r="D449" s="0" t="s">
        <v>104214</v>
      </c>
      <c r="E449" s="0" t="s">
        <v>104214</v>
      </c>
      <c r="F449" s="0" t="n">
        <f aca="false">D449=E449</f>
        <v>1</v>
      </c>
      <c r="G449" s="10" t="s">
        <v>104214</v>
      </c>
    </row>
    <row r="450" customFormat="false" ht="15" hidden="false" customHeight="false" outlineLevel="0" collapsed="false">
      <c r="A450" s="0" t="s">
        <v>20214</v>
      </c>
      <c r="B450" s="1" t="n">
        <v>41379.3305555556</v>
      </c>
      <c r="C450" s="0" t="s">
        <v>69762</v>
      </c>
      <c r="D450" s="0" t="s">
        <v>104214</v>
      </c>
      <c r="E450" s="0" t="s">
        <v>104214</v>
      </c>
      <c r="F450" s="0" t="n">
        <f aca="false">D450=E450</f>
        <v>1</v>
      </c>
      <c r="G450" s="10" t="s">
        <v>104214</v>
      </c>
    </row>
    <row r="451" customFormat="false" ht="15" hidden="false" customHeight="false" outlineLevel="0" collapsed="false">
      <c r="A451" s="0" t="s">
        <v>64935</v>
      </c>
      <c r="B451" s="1" t="n">
        <v>41379.3305555556</v>
      </c>
      <c r="C451" s="0" t="s">
        <v>69763</v>
      </c>
      <c r="D451" s="0" t="s">
        <v>104214</v>
      </c>
      <c r="E451" s="0" t="s">
        <v>104214</v>
      </c>
      <c r="F451" s="0" t="n">
        <f aca="false">D451=E451</f>
        <v>1</v>
      </c>
      <c r="G451" s="10" t="s">
        <v>104214</v>
      </c>
    </row>
    <row r="452" customFormat="false" ht="15" hidden="false" customHeight="false" outlineLevel="0" collapsed="false">
      <c r="A452" s="0" t="s">
        <v>69764</v>
      </c>
      <c r="B452" s="1" t="n">
        <v>41379.3305555556</v>
      </c>
      <c r="C452" s="0" t="s">
        <v>69765</v>
      </c>
      <c r="D452" s="0" t="s">
        <v>104214</v>
      </c>
      <c r="E452" s="0" t="s">
        <v>104214</v>
      </c>
      <c r="F452" s="0" t="n">
        <f aca="false">D452=E452</f>
        <v>1</v>
      </c>
      <c r="G452" s="10" t="s">
        <v>104214</v>
      </c>
    </row>
    <row r="453" customFormat="false" ht="15" hidden="false" customHeight="false" outlineLevel="0" collapsed="false">
      <c r="A453" s="0" t="s">
        <v>69768</v>
      </c>
      <c r="B453" s="1" t="n">
        <v>41379.3305555556</v>
      </c>
      <c r="C453" s="0" t="s">
        <v>69769</v>
      </c>
      <c r="D453" s="0" t="s">
        <v>104214</v>
      </c>
      <c r="E453" s="0" t="s">
        <v>104214</v>
      </c>
      <c r="F453" s="0" t="n">
        <f aca="false">D453=E453</f>
        <v>1</v>
      </c>
      <c r="G453" s="10" t="s">
        <v>104214</v>
      </c>
    </row>
    <row r="454" customFormat="false" ht="15" hidden="false" customHeight="false" outlineLevel="0" collapsed="false">
      <c r="A454" s="0" t="s">
        <v>69771</v>
      </c>
      <c r="B454" s="1" t="n">
        <v>41379.3305555556</v>
      </c>
      <c r="C454" s="0" t="s">
        <v>69772</v>
      </c>
      <c r="D454" s="0" t="s">
        <v>104214</v>
      </c>
      <c r="E454" s="0" t="s">
        <v>104214</v>
      </c>
      <c r="F454" s="0" t="n">
        <f aca="false">D454=E454</f>
        <v>1</v>
      </c>
      <c r="G454" s="10" t="s">
        <v>104214</v>
      </c>
    </row>
    <row r="455" customFormat="false" ht="15" hidden="false" customHeight="false" outlineLevel="0" collapsed="false">
      <c r="A455" s="0" t="s">
        <v>44352</v>
      </c>
      <c r="B455" s="1" t="n">
        <v>41379.3305555556</v>
      </c>
      <c r="C455" s="0" t="s">
        <v>69773</v>
      </c>
      <c r="D455" s="0" t="s">
        <v>104214</v>
      </c>
      <c r="E455" s="0" t="s">
        <v>104214</v>
      </c>
      <c r="F455" s="0" t="n">
        <f aca="false">D455=E455</f>
        <v>1</v>
      </c>
      <c r="G455" s="10" t="s">
        <v>104214</v>
      </c>
    </row>
    <row r="456" customFormat="false" ht="15" hidden="false" customHeight="false" outlineLevel="0" collapsed="false">
      <c r="A456" s="0" t="s">
        <v>69774</v>
      </c>
      <c r="B456" s="1" t="n">
        <v>41379.3305555556</v>
      </c>
      <c r="C456" s="0" t="s">
        <v>69775</v>
      </c>
      <c r="D456" s="0" t="s">
        <v>104214</v>
      </c>
      <c r="E456" s="0" t="s">
        <v>104214</v>
      </c>
      <c r="F456" s="0" t="n">
        <f aca="false">D456=E456</f>
        <v>1</v>
      </c>
      <c r="G456" s="10" t="s">
        <v>104214</v>
      </c>
    </row>
    <row r="457" customFormat="false" ht="15" hidden="false" customHeight="false" outlineLevel="0" collapsed="false">
      <c r="A457" s="0" t="s">
        <v>69776</v>
      </c>
      <c r="B457" s="1" t="n">
        <v>41379.33125</v>
      </c>
      <c r="C457" s="0" t="s">
        <v>69777</v>
      </c>
      <c r="D457" s="0" t="s">
        <v>104214</v>
      </c>
      <c r="E457" s="0" t="s">
        <v>104214</v>
      </c>
      <c r="F457" s="0" t="n">
        <f aca="false">D457=E457</f>
        <v>1</v>
      </c>
      <c r="G457" s="10" t="s">
        <v>104214</v>
      </c>
    </row>
    <row r="458" customFormat="false" ht="15" hidden="false" customHeight="false" outlineLevel="0" collapsed="false">
      <c r="A458" s="0" t="s">
        <v>69778</v>
      </c>
      <c r="B458" s="1" t="n">
        <v>41379.33125</v>
      </c>
      <c r="C458" s="0" t="s">
        <v>69779</v>
      </c>
      <c r="D458" s="0" t="s">
        <v>104214</v>
      </c>
      <c r="E458" s="0" t="s">
        <v>104214</v>
      </c>
      <c r="F458" s="0" t="n">
        <f aca="false">D458=E458</f>
        <v>1</v>
      </c>
      <c r="G458" s="10" t="s">
        <v>104214</v>
      </c>
    </row>
    <row r="459" customFormat="false" ht="15" hidden="false" customHeight="false" outlineLevel="0" collapsed="false">
      <c r="A459" s="0" t="s">
        <v>69732</v>
      </c>
      <c r="B459" s="1" t="n">
        <v>41379.33125</v>
      </c>
      <c r="C459" s="0" t="s">
        <v>69780</v>
      </c>
      <c r="D459" s="0" t="s">
        <v>104214</v>
      </c>
      <c r="E459" s="0" t="s">
        <v>104214</v>
      </c>
      <c r="F459" s="0" t="n">
        <f aca="false">D459=E459</f>
        <v>1</v>
      </c>
      <c r="G459" s="10" t="s">
        <v>104214</v>
      </c>
    </row>
    <row r="460" customFormat="false" ht="15" hidden="false" customHeight="false" outlineLevel="0" collapsed="false">
      <c r="A460" s="0" t="s">
        <v>69781</v>
      </c>
      <c r="B460" s="1" t="n">
        <v>41379.33125</v>
      </c>
      <c r="C460" s="0" t="s">
        <v>69782</v>
      </c>
      <c r="D460" s="0" t="s">
        <v>104214</v>
      </c>
      <c r="E460" s="0" t="s">
        <v>104214</v>
      </c>
      <c r="F460" s="0" t="n">
        <f aca="false">D460=E460</f>
        <v>1</v>
      </c>
      <c r="G460" s="10" t="s">
        <v>104214</v>
      </c>
    </row>
    <row r="461" customFormat="false" ht="15" hidden="false" customHeight="false" outlineLevel="0" collapsed="false">
      <c r="A461" s="0" t="s">
        <v>69783</v>
      </c>
      <c r="B461" s="1" t="n">
        <v>41379.33125</v>
      </c>
      <c r="C461" s="0" t="s">
        <v>69784</v>
      </c>
      <c r="D461" s="0" t="s">
        <v>104214</v>
      </c>
      <c r="E461" s="0" t="s">
        <v>104214</v>
      </c>
      <c r="F461" s="0" t="n">
        <f aca="false">D461=E461</f>
        <v>1</v>
      </c>
      <c r="G461" s="10" t="s">
        <v>104214</v>
      </c>
    </row>
    <row r="462" customFormat="false" ht="15" hidden="false" customHeight="false" outlineLevel="0" collapsed="false">
      <c r="A462" s="0" t="s">
        <v>61014</v>
      </c>
      <c r="B462" s="1" t="n">
        <v>41379.33125</v>
      </c>
      <c r="C462" s="0" t="s">
        <v>69785</v>
      </c>
      <c r="D462" s="0" t="s">
        <v>104214</v>
      </c>
      <c r="E462" s="0" t="s">
        <v>104214</v>
      </c>
      <c r="F462" s="0" t="n">
        <f aca="false">D462=E462</f>
        <v>1</v>
      </c>
      <c r="G462" s="10" t="s">
        <v>104214</v>
      </c>
    </row>
    <row r="463" customFormat="false" ht="15" hidden="false" customHeight="false" outlineLevel="0" collapsed="false">
      <c r="A463" s="0" t="s">
        <v>69786</v>
      </c>
      <c r="B463" s="1" t="n">
        <v>41379.33125</v>
      </c>
      <c r="C463" s="0" t="s">
        <v>69787</v>
      </c>
      <c r="D463" s="0" t="s">
        <v>104214</v>
      </c>
      <c r="E463" s="0" t="s">
        <v>104214</v>
      </c>
      <c r="F463" s="0" t="n">
        <f aca="false">D463=E463</f>
        <v>1</v>
      </c>
      <c r="G463" s="10" t="s">
        <v>104214</v>
      </c>
    </row>
    <row r="464" customFormat="false" ht="15" hidden="false" customHeight="false" outlineLevel="0" collapsed="false">
      <c r="A464" s="0" t="s">
        <v>69789</v>
      </c>
      <c r="B464" s="1" t="n">
        <v>41379.33125</v>
      </c>
      <c r="C464" s="0" t="s">
        <v>69790</v>
      </c>
      <c r="D464" s="0" t="s">
        <v>104214</v>
      </c>
      <c r="E464" s="0" t="s">
        <v>104214</v>
      </c>
      <c r="F464" s="0" t="n">
        <f aca="false">D464=E464</f>
        <v>1</v>
      </c>
      <c r="G464" s="10" t="s">
        <v>104214</v>
      </c>
    </row>
    <row r="465" customFormat="false" ht="15" hidden="false" customHeight="false" outlineLevel="0" collapsed="false">
      <c r="A465" s="0" t="s">
        <v>60422</v>
      </c>
      <c r="B465" s="1" t="n">
        <v>41379.33125</v>
      </c>
      <c r="C465" s="0" t="s">
        <v>69791</v>
      </c>
      <c r="D465" s="0" t="s">
        <v>104214</v>
      </c>
      <c r="E465" s="0" t="s">
        <v>104214</v>
      </c>
      <c r="F465" s="0" t="n">
        <f aca="false">D465=E465</f>
        <v>1</v>
      </c>
      <c r="G465" s="10" t="s">
        <v>104214</v>
      </c>
    </row>
    <row r="466" customFormat="false" ht="15" hidden="false" customHeight="false" outlineLevel="0" collapsed="false">
      <c r="A466" s="0" t="s">
        <v>69792</v>
      </c>
      <c r="B466" s="1" t="n">
        <v>41379.33125</v>
      </c>
      <c r="C466" s="0" t="s">
        <v>69793</v>
      </c>
      <c r="D466" s="0" t="s">
        <v>104214</v>
      </c>
      <c r="E466" s="0" t="s">
        <v>104214</v>
      </c>
      <c r="F466" s="0" t="n">
        <f aca="false">D466=E466</f>
        <v>1</v>
      </c>
      <c r="G466" s="10" t="s">
        <v>104214</v>
      </c>
    </row>
    <row r="467" customFormat="false" ht="15" hidden="false" customHeight="false" outlineLevel="0" collapsed="false">
      <c r="A467" s="0" t="s">
        <v>69794</v>
      </c>
      <c r="B467" s="1" t="n">
        <v>41379.33125</v>
      </c>
      <c r="C467" s="0" t="s">
        <v>69795</v>
      </c>
      <c r="D467" s="0" t="s">
        <v>104214</v>
      </c>
      <c r="E467" s="0" t="s">
        <v>104214</v>
      </c>
      <c r="F467" s="0" t="n">
        <f aca="false">D467=E467</f>
        <v>1</v>
      </c>
      <c r="G467" s="10" t="s">
        <v>104214</v>
      </c>
    </row>
    <row r="468" customFormat="false" ht="15" hidden="false" customHeight="false" outlineLevel="0" collapsed="false">
      <c r="A468" s="0" t="s">
        <v>69796</v>
      </c>
      <c r="B468" s="1" t="n">
        <v>41379.33125</v>
      </c>
      <c r="C468" s="0" t="s">
        <v>69797</v>
      </c>
      <c r="D468" s="0" t="s">
        <v>104214</v>
      </c>
      <c r="E468" s="0" t="s">
        <v>104214</v>
      </c>
      <c r="F468" s="0" t="n">
        <f aca="false">D468=E468</f>
        <v>1</v>
      </c>
      <c r="G468" s="10" t="s">
        <v>104214</v>
      </c>
    </row>
    <row r="469" customFormat="false" ht="15" hidden="false" customHeight="false" outlineLevel="0" collapsed="false">
      <c r="A469" s="0" t="s">
        <v>69798</v>
      </c>
      <c r="B469" s="1" t="n">
        <v>41379.33125</v>
      </c>
      <c r="C469" s="0" t="s">
        <v>69799</v>
      </c>
      <c r="D469" s="0" t="s">
        <v>104214</v>
      </c>
      <c r="E469" s="0" t="s">
        <v>104214</v>
      </c>
      <c r="F469" s="0" t="n">
        <f aca="false">D469=E469</f>
        <v>1</v>
      </c>
      <c r="G469" s="10" t="s">
        <v>104214</v>
      </c>
    </row>
    <row r="470" customFormat="false" ht="15" hidden="false" customHeight="false" outlineLevel="0" collapsed="false">
      <c r="A470" s="0" t="s">
        <v>69800</v>
      </c>
      <c r="B470" s="1" t="n">
        <v>41379.33125</v>
      </c>
      <c r="C470" s="0" t="s">
        <v>69801</v>
      </c>
      <c r="D470" s="0" t="s">
        <v>104214</v>
      </c>
      <c r="E470" s="0" t="s">
        <v>104214</v>
      </c>
      <c r="F470" s="0" t="n">
        <f aca="false">D470=E470</f>
        <v>1</v>
      </c>
      <c r="G470" s="10" t="s">
        <v>104214</v>
      </c>
    </row>
    <row r="471" customFormat="false" ht="15" hidden="false" customHeight="false" outlineLevel="0" collapsed="false">
      <c r="A471" s="0" t="s">
        <v>63184</v>
      </c>
      <c r="B471" s="1" t="n">
        <v>41379.33125</v>
      </c>
      <c r="C471" s="0" t="s">
        <v>69803</v>
      </c>
      <c r="D471" s="0" t="s">
        <v>104214</v>
      </c>
      <c r="E471" s="0" t="s">
        <v>104214</v>
      </c>
      <c r="F471" s="0" t="n">
        <f aca="false">D471=E471</f>
        <v>1</v>
      </c>
      <c r="G471" s="10" t="s">
        <v>104214</v>
      </c>
    </row>
    <row r="472" customFormat="false" ht="15" hidden="false" customHeight="false" outlineLevel="0" collapsed="false">
      <c r="A472" s="0" t="s">
        <v>1704</v>
      </c>
      <c r="B472" s="1" t="n">
        <v>41379.33125</v>
      </c>
      <c r="C472" s="0" t="s">
        <v>69804</v>
      </c>
      <c r="D472" s="0" t="s">
        <v>104214</v>
      </c>
      <c r="E472" s="0" t="s">
        <v>104214</v>
      </c>
      <c r="F472" s="0" t="n">
        <f aca="false">D472=E472</f>
        <v>1</v>
      </c>
      <c r="G472" s="10" t="s">
        <v>104214</v>
      </c>
    </row>
    <row r="473" customFormat="false" ht="15" hidden="false" customHeight="false" outlineLevel="0" collapsed="false">
      <c r="A473" s="0" t="s">
        <v>59301</v>
      </c>
      <c r="B473" s="1" t="n">
        <v>41379.33125</v>
      </c>
      <c r="C473" s="0" t="s">
        <v>69805</v>
      </c>
      <c r="D473" s="0" t="s">
        <v>104214</v>
      </c>
      <c r="E473" s="0" t="s">
        <v>104214</v>
      </c>
      <c r="F473" s="0" t="n">
        <f aca="false">D473=E473</f>
        <v>1</v>
      </c>
      <c r="G473" s="10" t="s">
        <v>104214</v>
      </c>
    </row>
    <row r="474" customFormat="false" ht="15" hidden="false" customHeight="false" outlineLevel="0" collapsed="false">
      <c r="A474" s="0" t="s">
        <v>69806</v>
      </c>
      <c r="B474" s="1" t="n">
        <v>41379.33125</v>
      </c>
      <c r="C474" s="0" t="s">
        <v>69807</v>
      </c>
      <c r="D474" s="0" t="s">
        <v>104214</v>
      </c>
      <c r="E474" s="0" t="s">
        <v>104214</v>
      </c>
      <c r="F474" s="0" t="n">
        <f aca="false">D474=E474</f>
        <v>1</v>
      </c>
      <c r="G474" s="10" t="s">
        <v>104214</v>
      </c>
    </row>
    <row r="475" customFormat="false" ht="15" hidden="false" customHeight="false" outlineLevel="0" collapsed="false">
      <c r="A475" s="0" t="s">
        <v>58972</v>
      </c>
      <c r="B475" s="1" t="n">
        <v>41379.33125</v>
      </c>
      <c r="C475" s="0" t="s">
        <v>69808</v>
      </c>
      <c r="D475" s="0" t="s">
        <v>104214</v>
      </c>
      <c r="E475" s="0" t="s">
        <v>104214</v>
      </c>
      <c r="F475" s="0" t="n">
        <f aca="false">D475=E475</f>
        <v>1</v>
      </c>
      <c r="G475" s="10" t="s">
        <v>104214</v>
      </c>
    </row>
    <row r="476" customFormat="false" ht="15" hidden="false" customHeight="false" outlineLevel="0" collapsed="false">
      <c r="A476" s="0" t="s">
        <v>69809</v>
      </c>
      <c r="B476" s="1" t="n">
        <v>41379.33125</v>
      </c>
      <c r="C476" s="0" t="s">
        <v>69810</v>
      </c>
      <c r="D476" s="0" t="s">
        <v>104214</v>
      </c>
      <c r="E476" s="0" t="s">
        <v>104214</v>
      </c>
      <c r="F476" s="0" t="n">
        <f aca="false">D476=E476</f>
        <v>1</v>
      </c>
      <c r="G476" s="10" t="s">
        <v>104214</v>
      </c>
    </row>
    <row r="477" customFormat="false" ht="15" hidden="false" customHeight="false" outlineLevel="0" collapsed="false">
      <c r="A477" s="0" t="s">
        <v>69811</v>
      </c>
      <c r="B477" s="1" t="n">
        <v>41379.33125</v>
      </c>
      <c r="C477" s="0" t="s">
        <v>69812</v>
      </c>
      <c r="D477" s="0" t="s">
        <v>104214</v>
      </c>
      <c r="E477" s="0" t="s">
        <v>104214</v>
      </c>
      <c r="F477" s="0" t="n">
        <f aca="false">D477=E477</f>
        <v>1</v>
      </c>
      <c r="G477" s="10" t="s">
        <v>104214</v>
      </c>
    </row>
    <row r="478" customFormat="false" ht="15" hidden="false" customHeight="false" outlineLevel="0" collapsed="false">
      <c r="A478" s="0" t="s">
        <v>69813</v>
      </c>
      <c r="B478" s="1" t="n">
        <v>41379.33125</v>
      </c>
      <c r="C478" s="0" t="s">
        <v>69814</v>
      </c>
      <c r="D478" s="0" t="s">
        <v>104214</v>
      </c>
      <c r="E478" s="0" t="s">
        <v>104214</v>
      </c>
      <c r="F478" s="0" t="n">
        <f aca="false">D478=E478</f>
        <v>1</v>
      </c>
      <c r="G478" s="10" t="s">
        <v>104214</v>
      </c>
    </row>
    <row r="479" customFormat="false" ht="15" hidden="false" customHeight="false" outlineLevel="0" collapsed="false">
      <c r="A479" s="0" t="s">
        <v>61861</v>
      </c>
      <c r="B479" s="1" t="n">
        <v>41379.33125</v>
      </c>
      <c r="C479" s="0" t="s">
        <v>69815</v>
      </c>
      <c r="D479" s="0" t="s">
        <v>104214</v>
      </c>
      <c r="E479" s="0" t="s">
        <v>104214</v>
      </c>
      <c r="F479" s="0" t="n">
        <f aca="false">D479=E479</f>
        <v>1</v>
      </c>
      <c r="G479" s="10" t="s">
        <v>104214</v>
      </c>
    </row>
    <row r="480" customFormat="false" ht="15" hidden="false" customHeight="false" outlineLevel="0" collapsed="false">
      <c r="A480" s="0" t="s">
        <v>69816</v>
      </c>
      <c r="B480" s="1" t="n">
        <v>41379.33125</v>
      </c>
      <c r="C480" s="0" t="s">
        <v>69817</v>
      </c>
      <c r="D480" s="0" t="s">
        <v>104214</v>
      </c>
      <c r="E480" s="0" t="s">
        <v>104214</v>
      </c>
      <c r="F480" s="0" t="n">
        <f aca="false">D480=E480</f>
        <v>1</v>
      </c>
      <c r="G480" s="10" t="s">
        <v>104214</v>
      </c>
    </row>
    <row r="481" customFormat="false" ht="15" hidden="false" customHeight="false" outlineLevel="0" collapsed="false">
      <c r="A481" s="0" t="s">
        <v>3452</v>
      </c>
      <c r="B481" s="1" t="n">
        <v>41379.33125</v>
      </c>
      <c r="C481" s="0" t="s">
        <v>69818</v>
      </c>
      <c r="D481" s="0" t="s">
        <v>104214</v>
      </c>
      <c r="E481" s="0" t="s">
        <v>104214</v>
      </c>
      <c r="F481" s="0" t="n">
        <f aca="false">D481=E481</f>
        <v>1</v>
      </c>
      <c r="G481" s="10" t="s">
        <v>104214</v>
      </c>
    </row>
    <row r="482" customFormat="false" ht="15" hidden="false" customHeight="false" outlineLevel="0" collapsed="false">
      <c r="A482" s="0" t="s">
        <v>69819</v>
      </c>
      <c r="B482" s="1" t="n">
        <v>41379.33125</v>
      </c>
      <c r="C482" s="0" t="s">
        <v>69820</v>
      </c>
      <c r="D482" s="0" t="s">
        <v>104214</v>
      </c>
      <c r="E482" s="0" t="s">
        <v>104214</v>
      </c>
      <c r="F482" s="0" t="n">
        <f aca="false">D482=E482</f>
        <v>1</v>
      </c>
      <c r="G482" s="10" t="s">
        <v>104214</v>
      </c>
    </row>
    <row r="483" customFormat="false" ht="15" hidden="false" customHeight="false" outlineLevel="0" collapsed="false">
      <c r="A483" s="0" t="s">
        <v>69540</v>
      </c>
      <c r="B483" s="1" t="n">
        <v>41379.33125</v>
      </c>
      <c r="C483" s="0" t="s">
        <v>69821</v>
      </c>
      <c r="D483" s="0" t="s">
        <v>104214</v>
      </c>
      <c r="E483" s="0" t="s">
        <v>104214</v>
      </c>
      <c r="F483" s="0" t="n">
        <f aca="false">D483=E483</f>
        <v>1</v>
      </c>
      <c r="G483" s="10" t="s">
        <v>104214</v>
      </c>
    </row>
    <row r="484" customFormat="false" ht="15" hidden="false" customHeight="false" outlineLevel="0" collapsed="false">
      <c r="A484" s="0" t="s">
        <v>69822</v>
      </c>
      <c r="B484" s="1" t="n">
        <v>41379.33125</v>
      </c>
      <c r="C484" s="0" t="s">
        <v>69823</v>
      </c>
      <c r="D484" s="0" t="s">
        <v>104214</v>
      </c>
      <c r="E484" s="0" t="s">
        <v>104214</v>
      </c>
      <c r="F484" s="0" t="n">
        <f aca="false">D484=E484</f>
        <v>1</v>
      </c>
      <c r="G484" s="10" t="s">
        <v>104214</v>
      </c>
    </row>
    <row r="485" customFormat="false" ht="15" hidden="false" customHeight="false" outlineLevel="0" collapsed="false">
      <c r="A485" s="0" t="s">
        <v>69824</v>
      </c>
      <c r="B485" s="1" t="n">
        <v>41379.33125</v>
      </c>
      <c r="C485" s="0" t="s">
        <v>69825</v>
      </c>
      <c r="D485" s="0" t="s">
        <v>104214</v>
      </c>
      <c r="E485" s="0" t="s">
        <v>104214</v>
      </c>
      <c r="F485" s="0" t="n">
        <f aca="false">D485=E485</f>
        <v>1</v>
      </c>
      <c r="G485" s="10" t="s">
        <v>104214</v>
      </c>
    </row>
    <row r="486" customFormat="false" ht="15" hidden="false" customHeight="false" outlineLevel="0" collapsed="false">
      <c r="A486" s="0" t="s">
        <v>69826</v>
      </c>
      <c r="B486" s="1" t="n">
        <v>41379.33125</v>
      </c>
      <c r="C486" s="0" t="s">
        <v>69827</v>
      </c>
      <c r="D486" s="0" t="s">
        <v>104214</v>
      </c>
      <c r="E486" s="0" t="s">
        <v>104214</v>
      </c>
      <c r="F486" s="0" t="n">
        <f aca="false">D486=E486</f>
        <v>1</v>
      </c>
      <c r="G486" s="10" t="s">
        <v>104214</v>
      </c>
    </row>
    <row r="487" customFormat="false" ht="15" hidden="false" customHeight="false" outlineLevel="0" collapsed="false">
      <c r="A487" s="0" t="s">
        <v>69830</v>
      </c>
      <c r="B487" s="1" t="n">
        <v>41379.33125</v>
      </c>
      <c r="C487" s="0" t="s">
        <v>69831</v>
      </c>
      <c r="D487" s="0" t="s">
        <v>104214</v>
      </c>
      <c r="E487" s="0" t="s">
        <v>104214</v>
      </c>
      <c r="F487" s="0" t="n">
        <f aca="false">D487=E487</f>
        <v>1</v>
      </c>
      <c r="G487" s="10" t="s">
        <v>104214</v>
      </c>
    </row>
    <row r="488" customFormat="false" ht="15" hidden="false" customHeight="false" outlineLevel="0" collapsed="false">
      <c r="A488" s="0" t="s">
        <v>69832</v>
      </c>
      <c r="B488" s="1" t="n">
        <v>41379.33125</v>
      </c>
      <c r="C488" s="0" t="s">
        <v>69833</v>
      </c>
      <c r="D488" s="0" t="s">
        <v>104214</v>
      </c>
      <c r="E488" s="0" t="s">
        <v>104214</v>
      </c>
      <c r="F488" s="0" t="n">
        <f aca="false">D488=E488</f>
        <v>1</v>
      </c>
      <c r="G488" s="10" t="s">
        <v>104214</v>
      </c>
    </row>
    <row r="489" customFormat="false" ht="15" hidden="false" customHeight="false" outlineLevel="0" collapsed="false">
      <c r="A489" s="0" t="s">
        <v>2147</v>
      </c>
      <c r="B489" s="1" t="n">
        <v>41379.33125</v>
      </c>
      <c r="C489" s="0" t="s">
        <v>69834</v>
      </c>
      <c r="D489" s="0" t="s">
        <v>104214</v>
      </c>
      <c r="E489" s="0" t="s">
        <v>104214</v>
      </c>
      <c r="F489" s="0" t="n">
        <f aca="false">D489=E489</f>
        <v>1</v>
      </c>
      <c r="G489" s="10" t="s">
        <v>104214</v>
      </c>
    </row>
    <row r="490" customFormat="false" ht="15" hidden="false" customHeight="false" outlineLevel="0" collapsed="false">
      <c r="A490" s="0" t="s">
        <v>59981</v>
      </c>
      <c r="B490" s="1" t="n">
        <v>41379.33125</v>
      </c>
      <c r="C490" s="0" t="s">
        <v>69835</v>
      </c>
      <c r="D490" s="0" t="s">
        <v>104214</v>
      </c>
      <c r="E490" s="0" t="s">
        <v>104214</v>
      </c>
      <c r="F490" s="0" t="n">
        <f aca="false">D490=E490</f>
        <v>1</v>
      </c>
      <c r="G490" s="10" t="s">
        <v>104214</v>
      </c>
    </row>
    <row r="491" customFormat="false" ht="15" hidden="false" customHeight="false" outlineLevel="0" collapsed="false">
      <c r="A491" s="0" t="s">
        <v>69836</v>
      </c>
      <c r="B491" s="1" t="n">
        <v>41379.33125</v>
      </c>
      <c r="C491" s="0" t="s">
        <v>69837</v>
      </c>
      <c r="D491" s="0" t="s">
        <v>104214</v>
      </c>
      <c r="E491" s="0" t="s">
        <v>104214</v>
      </c>
      <c r="F491" s="0" t="n">
        <f aca="false">D491=E491</f>
        <v>1</v>
      </c>
      <c r="G491" s="10" t="s">
        <v>104214</v>
      </c>
    </row>
    <row r="492" customFormat="false" ht="15" hidden="false" customHeight="false" outlineLevel="0" collapsed="false">
      <c r="A492" s="0" t="s">
        <v>71266</v>
      </c>
      <c r="B492" s="1" t="n">
        <v>41379.3361111111</v>
      </c>
      <c r="C492" s="0" t="s">
        <v>71267</v>
      </c>
      <c r="D492" s="0" t="s">
        <v>104214</v>
      </c>
      <c r="E492" s="0" t="s">
        <v>104214</v>
      </c>
      <c r="F492" s="0" t="n">
        <f aca="false">D492=E492</f>
        <v>1</v>
      </c>
      <c r="G492" s="10" t="s">
        <v>104214</v>
      </c>
    </row>
    <row r="493" customFormat="false" ht="15" hidden="false" customHeight="false" outlineLevel="0" collapsed="false">
      <c r="A493" s="0" t="s">
        <v>68048</v>
      </c>
      <c r="B493" s="1" t="n">
        <v>41379.3361111111</v>
      </c>
      <c r="C493" s="0" t="s">
        <v>71268</v>
      </c>
      <c r="D493" s="0" t="s">
        <v>104214</v>
      </c>
      <c r="E493" s="0" t="s">
        <v>104214</v>
      </c>
      <c r="F493" s="0" t="n">
        <f aca="false">D493=E493</f>
        <v>1</v>
      </c>
      <c r="G493" s="10" t="s">
        <v>104214</v>
      </c>
    </row>
    <row r="494" customFormat="false" ht="15" hidden="false" customHeight="false" outlineLevel="0" collapsed="false">
      <c r="A494" s="0" t="s">
        <v>71269</v>
      </c>
      <c r="B494" s="1" t="n">
        <v>41379.3361111111</v>
      </c>
      <c r="C494" s="0" t="s">
        <v>71270</v>
      </c>
      <c r="D494" s="0" t="s">
        <v>104214</v>
      </c>
      <c r="E494" s="0" t="s">
        <v>104214</v>
      </c>
      <c r="F494" s="0" t="n">
        <f aca="false">D494=E494</f>
        <v>1</v>
      </c>
      <c r="G494" s="10" t="s">
        <v>104214</v>
      </c>
    </row>
    <row r="495" customFormat="false" ht="15" hidden="false" customHeight="false" outlineLevel="0" collapsed="false">
      <c r="A495" s="0" t="s">
        <v>61229</v>
      </c>
      <c r="B495" s="1" t="n">
        <v>41379.3361111111</v>
      </c>
      <c r="C495" s="0" t="s">
        <v>71271</v>
      </c>
      <c r="D495" s="0" t="s">
        <v>104214</v>
      </c>
      <c r="E495" s="0" t="s">
        <v>104214</v>
      </c>
      <c r="F495" s="0" t="n">
        <f aca="false">D495=E495</f>
        <v>1</v>
      </c>
      <c r="G495" s="10" t="s">
        <v>104214</v>
      </c>
    </row>
    <row r="496" customFormat="false" ht="15" hidden="false" customHeight="false" outlineLevel="0" collapsed="false">
      <c r="A496" s="0" t="s">
        <v>63956</v>
      </c>
      <c r="B496" s="1" t="n">
        <v>41379.3361111111</v>
      </c>
      <c r="C496" s="0" t="s">
        <v>71272</v>
      </c>
      <c r="D496" s="0" t="s">
        <v>104214</v>
      </c>
      <c r="E496" s="0" t="s">
        <v>104214</v>
      </c>
      <c r="F496" s="0" t="n">
        <f aca="false">D496=E496</f>
        <v>1</v>
      </c>
      <c r="G496" s="10" t="s">
        <v>104214</v>
      </c>
    </row>
    <row r="497" customFormat="false" ht="15" hidden="false" customHeight="false" outlineLevel="0" collapsed="false">
      <c r="A497" s="0" t="s">
        <v>71273</v>
      </c>
      <c r="B497" s="1" t="n">
        <v>41379.3368055556</v>
      </c>
      <c r="C497" s="0" t="s">
        <v>71274</v>
      </c>
      <c r="D497" s="0" t="s">
        <v>104214</v>
      </c>
      <c r="E497" s="0" t="s">
        <v>104214</v>
      </c>
      <c r="F497" s="0" t="n">
        <f aca="false">D497=E497</f>
        <v>1</v>
      </c>
      <c r="G497" s="10" t="s">
        <v>104214</v>
      </c>
    </row>
    <row r="498" customFormat="false" ht="15" hidden="false" customHeight="false" outlineLevel="0" collapsed="false">
      <c r="A498" s="0" t="s">
        <v>36749</v>
      </c>
      <c r="B498" s="1" t="n">
        <v>41379.3368055556</v>
      </c>
      <c r="C498" s="0" t="s">
        <v>71275</v>
      </c>
      <c r="D498" s="0" t="s">
        <v>104216</v>
      </c>
      <c r="E498" s="0" t="s">
        <v>104214</v>
      </c>
      <c r="F498" s="0" t="n">
        <f aca="false">D498=E498</f>
        <v>0</v>
      </c>
      <c r="G498" s="10" t="s">
        <v>104214</v>
      </c>
    </row>
    <row r="499" customFormat="false" ht="15" hidden="false" customHeight="false" outlineLevel="0" collapsed="false">
      <c r="A499" s="0" t="s">
        <v>63489</v>
      </c>
      <c r="B499" s="1" t="n">
        <v>41379.3368055556</v>
      </c>
      <c r="C499" s="0" t="s">
        <v>71276</v>
      </c>
      <c r="D499" s="0" t="s">
        <v>104214</v>
      </c>
      <c r="E499" s="0" t="s">
        <v>104214</v>
      </c>
      <c r="F499" s="0" t="n">
        <f aca="false">D499=E499</f>
        <v>1</v>
      </c>
      <c r="G499" s="10" t="s">
        <v>104214</v>
      </c>
    </row>
    <row r="500" customFormat="false" ht="15" hidden="false" customHeight="false" outlineLevel="0" collapsed="false">
      <c r="A500" s="0" t="s">
        <v>18986</v>
      </c>
      <c r="B500" s="1" t="n">
        <v>41379.3368055556</v>
      </c>
      <c r="C500" s="0" t="s">
        <v>71277</v>
      </c>
      <c r="D500" s="0" t="s">
        <v>104216</v>
      </c>
      <c r="E500" s="0" t="s">
        <v>104214</v>
      </c>
      <c r="F500" s="0" t="n">
        <f aca="false">D500=E500</f>
        <v>0</v>
      </c>
      <c r="G500" s="10" t="s">
        <v>104214</v>
      </c>
    </row>
    <row r="501" customFormat="false" ht="15" hidden="false" customHeight="false" outlineLevel="0" collapsed="false">
      <c r="A501" s="0" t="s">
        <v>71278</v>
      </c>
      <c r="B501" s="1" t="n">
        <v>41379.3368055556</v>
      </c>
      <c r="C501" s="0" t="s">
        <v>71279</v>
      </c>
      <c r="D501" s="0" t="s">
        <v>104214</v>
      </c>
      <c r="E501" s="0" t="s">
        <v>104214</v>
      </c>
      <c r="F501" s="0" t="n">
        <f aca="false">D501=E501</f>
        <v>1</v>
      </c>
      <c r="G501" s="10" t="s">
        <v>104214</v>
      </c>
    </row>
    <row r="502" customFormat="false" ht="15" hidden="false" customHeight="false" outlineLevel="0" collapsed="false">
      <c r="A502" s="0" t="s">
        <v>71280</v>
      </c>
      <c r="B502" s="1" t="n">
        <v>41379.3368055556</v>
      </c>
      <c r="C502" s="0" t="s">
        <v>71281</v>
      </c>
      <c r="D502" s="0" t="s">
        <v>104214</v>
      </c>
      <c r="E502" s="0" t="s">
        <v>104214</v>
      </c>
      <c r="F502" s="0" t="n">
        <f aca="false">D502=E502</f>
        <v>1</v>
      </c>
      <c r="G502" s="10" t="s">
        <v>104214</v>
      </c>
    </row>
    <row r="503" customFormat="false" ht="15" hidden="false" customHeight="false" outlineLevel="0" collapsed="false">
      <c r="A503" s="0" t="s">
        <v>71282</v>
      </c>
      <c r="B503" s="1" t="n">
        <v>41379.3368055556</v>
      </c>
      <c r="C503" s="0" t="s">
        <v>71283</v>
      </c>
      <c r="D503" s="0" t="s">
        <v>104214</v>
      </c>
      <c r="E503" s="0" t="s">
        <v>104214</v>
      </c>
      <c r="F503" s="0" t="n">
        <f aca="false">D503=E503</f>
        <v>1</v>
      </c>
      <c r="G503" s="10" t="s">
        <v>104214</v>
      </c>
    </row>
    <row r="504" customFormat="false" ht="15" hidden="false" customHeight="false" outlineLevel="0" collapsed="false">
      <c r="A504" s="0" t="s">
        <v>71284</v>
      </c>
      <c r="B504" s="1" t="n">
        <v>41379.3368055556</v>
      </c>
      <c r="C504" s="0" t="s">
        <v>71285</v>
      </c>
      <c r="D504" s="0" t="s">
        <v>104214</v>
      </c>
      <c r="E504" s="0" t="s">
        <v>104214</v>
      </c>
      <c r="F504" s="0" t="n">
        <f aca="false">D504=E504</f>
        <v>1</v>
      </c>
      <c r="G504" s="10" t="s">
        <v>104214</v>
      </c>
    </row>
    <row r="505" customFormat="false" ht="15" hidden="false" customHeight="false" outlineLevel="0" collapsed="false">
      <c r="A505" s="0" t="s">
        <v>71286</v>
      </c>
      <c r="B505" s="1" t="n">
        <v>41379.3368055556</v>
      </c>
      <c r="C505" s="0" t="s">
        <v>71287</v>
      </c>
      <c r="D505" s="0" t="s">
        <v>104214</v>
      </c>
      <c r="E505" s="0" t="s">
        <v>104214</v>
      </c>
      <c r="F505" s="0" t="n">
        <f aca="false">D505=E505</f>
        <v>1</v>
      </c>
      <c r="G505" s="10" t="s">
        <v>104214</v>
      </c>
    </row>
    <row r="506" customFormat="false" ht="15" hidden="false" customHeight="false" outlineLevel="0" collapsed="false">
      <c r="A506" s="0" t="s">
        <v>71290</v>
      </c>
      <c r="B506" s="1" t="n">
        <v>41379.3368055556</v>
      </c>
      <c r="C506" s="0" t="s">
        <v>71291</v>
      </c>
      <c r="D506" s="0" t="s">
        <v>104214</v>
      </c>
      <c r="E506" s="0" t="s">
        <v>104216</v>
      </c>
      <c r="F506" s="0" t="n">
        <f aca="false">D506=E506</f>
        <v>0</v>
      </c>
      <c r="G506" s="7" t="s">
        <v>104216</v>
      </c>
    </row>
    <row r="507" customFormat="false" ht="15" hidden="false" customHeight="false" outlineLevel="0" collapsed="false">
      <c r="A507" s="0" t="s">
        <v>71292</v>
      </c>
      <c r="B507" s="1" t="n">
        <v>41379.3368055556</v>
      </c>
      <c r="C507" s="0" t="s">
        <v>71293</v>
      </c>
      <c r="D507" s="0" t="s">
        <v>104214</v>
      </c>
      <c r="E507" s="0" t="s">
        <v>104214</v>
      </c>
      <c r="F507" s="0" t="n">
        <f aca="false">D507=E507</f>
        <v>1</v>
      </c>
      <c r="G507" s="10" t="s">
        <v>104214</v>
      </c>
    </row>
    <row r="508" customFormat="false" ht="15" hidden="false" customHeight="false" outlineLevel="0" collapsed="false">
      <c r="A508" s="0" t="s">
        <v>71294</v>
      </c>
      <c r="B508" s="1" t="n">
        <v>41379.3368055556</v>
      </c>
      <c r="C508" s="0" t="s">
        <v>71295</v>
      </c>
      <c r="D508" s="0" t="s">
        <v>104214</v>
      </c>
      <c r="E508" s="0" t="s">
        <v>104214</v>
      </c>
      <c r="F508" s="0" t="n">
        <f aca="false">D508=E508</f>
        <v>1</v>
      </c>
      <c r="G508" s="10" t="s">
        <v>104214</v>
      </c>
    </row>
    <row r="509" customFormat="false" ht="15" hidden="false" customHeight="false" outlineLevel="0" collapsed="false">
      <c r="A509" s="0" t="s">
        <v>65336</v>
      </c>
      <c r="B509" s="1" t="n">
        <v>41379.3368055556</v>
      </c>
      <c r="C509" s="0" t="s">
        <v>71296</v>
      </c>
      <c r="D509" s="0" t="s">
        <v>104216</v>
      </c>
      <c r="E509" s="0" t="s">
        <v>104214</v>
      </c>
      <c r="F509" s="0" t="n">
        <f aca="false">D509=E509</f>
        <v>0</v>
      </c>
      <c r="G509" s="10" t="s">
        <v>104214</v>
      </c>
    </row>
    <row r="510" customFormat="false" ht="15" hidden="false" customHeight="false" outlineLevel="0" collapsed="false">
      <c r="A510" s="0" t="s">
        <v>71297</v>
      </c>
      <c r="B510" s="1" t="n">
        <v>41379.3368055556</v>
      </c>
      <c r="C510" s="0" t="s">
        <v>71298</v>
      </c>
      <c r="D510" s="0" t="s">
        <v>104214</v>
      </c>
      <c r="E510" s="0" t="s">
        <v>104214</v>
      </c>
      <c r="F510" s="0" t="n">
        <f aca="false">D510=E510</f>
        <v>1</v>
      </c>
      <c r="G510" s="10" t="s">
        <v>104214</v>
      </c>
    </row>
    <row r="511" customFormat="false" ht="15" hidden="false" customHeight="false" outlineLevel="0" collapsed="false">
      <c r="A511" s="0" t="s">
        <v>71299</v>
      </c>
      <c r="B511" s="1" t="n">
        <v>41379.3368055556</v>
      </c>
      <c r="C511" s="0" t="s">
        <v>71300</v>
      </c>
      <c r="D511" s="0" t="s">
        <v>104214</v>
      </c>
      <c r="E511" s="0" t="s">
        <v>104214</v>
      </c>
      <c r="F511" s="0" t="n">
        <f aca="false">D511=E511</f>
        <v>1</v>
      </c>
      <c r="G511" s="10" t="s">
        <v>104214</v>
      </c>
    </row>
    <row r="512" customFormat="false" ht="15" hidden="false" customHeight="false" outlineLevel="0" collapsed="false">
      <c r="A512" s="0" t="s">
        <v>71301</v>
      </c>
      <c r="B512" s="1" t="n">
        <v>41379.3368055556</v>
      </c>
      <c r="C512" s="0" t="s">
        <v>71302</v>
      </c>
      <c r="D512" s="0" t="s">
        <v>104214</v>
      </c>
      <c r="E512" s="0" t="s">
        <v>104214</v>
      </c>
      <c r="F512" s="0" t="n">
        <f aca="false">D512=E512</f>
        <v>1</v>
      </c>
      <c r="G512" s="10" t="s">
        <v>104214</v>
      </c>
    </row>
    <row r="513" customFormat="false" ht="15" hidden="false" customHeight="false" outlineLevel="0" collapsed="false">
      <c r="A513" s="0" t="s">
        <v>60734</v>
      </c>
      <c r="B513" s="1" t="n">
        <v>41379.3368055556</v>
      </c>
      <c r="C513" s="0" t="s">
        <v>71303</v>
      </c>
      <c r="D513" s="0" t="s">
        <v>104214</v>
      </c>
      <c r="E513" s="0" t="s">
        <v>104214</v>
      </c>
      <c r="F513" s="0" t="n">
        <f aca="false">D513=E513</f>
        <v>1</v>
      </c>
      <c r="G513" s="10" t="s">
        <v>104214</v>
      </c>
    </row>
    <row r="514" customFormat="false" ht="15" hidden="false" customHeight="false" outlineLevel="0" collapsed="false">
      <c r="A514" s="0" t="s">
        <v>71304</v>
      </c>
      <c r="B514" s="1" t="n">
        <v>41379.3368055556</v>
      </c>
      <c r="C514" s="0" t="s">
        <v>71305</v>
      </c>
      <c r="D514" s="0" t="s">
        <v>104214</v>
      </c>
      <c r="E514" s="0" t="s">
        <v>104214</v>
      </c>
      <c r="F514" s="0" t="n">
        <f aca="false">D514=E514</f>
        <v>1</v>
      </c>
      <c r="G514" s="10" t="s">
        <v>104214</v>
      </c>
    </row>
    <row r="515" customFormat="false" ht="15" hidden="false" customHeight="false" outlineLevel="0" collapsed="false">
      <c r="A515" s="0" t="s">
        <v>71306</v>
      </c>
      <c r="B515" s="1" t="n">
        <v>41379.3368055556</v>
      </c>
      <c r="C515" s="0" t="s">
        <v>71307</v>
      </c>
      <c r="D515" s="0" t="s">
        <v>104214</v>
      </c>
      <c r="E515" s="0" t="s">
        <v>104214</v>
      </c>
      <c r="F515" s="0" t="n">
        <f aca="false">D515=E515</f>
        <v>1</v>
      </c>
      <c r="G515" s="10" t="s">
        <v>104214</v>
      </c>
    </row>
    <row r="516" customFormat="false" ht="15" hidden="false" customHeight="false" outlineLevel="0" collapsed="false">
      <c r="A516" s="0" t="s">
        <v>58846</v>
      </c>
      <c r="B516" s="1" t="n">
        <v>41379.3368055556</v>
      </c>
      <c r="C516" s="0" t="s">
        <v>71308</v>
      </c>
      <c r="D516" s="0" t="s">
        <v>104214</v>
      </c>
      <c r="E516" s="0" t="s">
        <v>104214</v>
      </c>
      <c r="F516" s="0" t="n">
        <f aca="false">D516=E516</f>
        <v>1</v>
      </c>
      <c r="G516" s="10" t="s">
        <v>104214</v>
      </c>
    </row>
    <row r="517" customFormat="false" ht="15" hidden="false" customHeight="false" outlineLevel="0" collapsed="false">
      <c r="A517" s="0" t="s">
        <v>71309</v>
      </c>
      <c r="B517" s="1" t="n">
        <v>41379.3368055556</v>
      </c>
      <c r="C517" s="0" t="s">
        <v>71310</v>
      </c>
      <c r="D517" s="0" t="s">
        <v>104214</v>
      </c>
      <c r="E517" s="0" t="s">
        <v>104214</v>
      </c>
      <c r="F517" s="0" t="n">
        <f aca="false">D517=E517</f>
        <v>1</v>
      </c>
      <c r="G517" s="10" t="s">
        <v>104214</v>
      </c>
    </row>
    <row r="518" customFormat="false" ht="15" hidden="false" customHeight="false" outlineLevel="0" collapsed="false">
      <c r="B518" s="1" t="n">
        <v>41379.3368055556</v>
      </c>
      <c r="C518" s="0" t="s">
        <v>71311</v>
      </c>
      <c r="D518" s="0" t="s">
        <v>104214</v>
      </c>
      <c r="E518" s="0" t="s">
        <v>104214</v>
      </c>
      <c r="F518" s="0" t="n">
        <f aca="false">D518=E518</f>
        <v>1</v>
      </c>
      <c r="G518" s="10" t="s">
        <v>104214</v>
      </c>
    </row>
    <row r="519" customFormat="false" ht="15" hidden="false" customHeight="false" outlineLevel="0" collapsed="false">
      <c r="A519" s="0" t="s">
        <v>71312</v>
      </c>
      <c r="B519" s="1" t="n">
        <v>41379.3368055556</v>
      </c>
      <c r="C519" s="0" t="s">
        <v>71313</v>
      </c>
      <c r="D519" s="0" t="s">
        <v>104214</v>
      </c>
      <c r="E519" s="0" t="s">
        <v>104214</v>
      </c>
      <c r="F519" s="0" t="n">
        <f aca="false">D519=E519</f>
        <v>1</v>
      </c>
      <c r="G519" s="10" t="s">
        <v>104214</v>
      </c>
    </row>
    <row r="520" customFormat="false" ht="15" hidden="false" customHeight="false" outlineLevel="0" collapsed="false">
      <c r="A520" s="0" t="s">
        <v>71314</v>
      </c>
      <c r="B520" s="1" t="n">
        <v>41379.3368055556</v>
      </c>
      <c r="C520" s="0" t="s">
        <v>71315</v>
      </c>
      <c r="D520" s="0" t="s">
        <v>104214</v>
      </c>
      <c r="E520" s="0" t="s">
        <v>104214</v>
      </c>
      <c r="F520" s="0" t="n">
        <f aca="false">D520=E520</f>
        <v>1</v>
      </c>
      <c r="G520" s="10" t="s">
        <v>104214</v>
      </c>
    </row>
    <row r="521" customFormat="false" ht="15" hidden="false" customHeight="false" outlineLevel="0" collapsed="false">
      <c r="A521" s="0" t="s">
        <v>71316</v>
      </c>
      <c r="B521" s="1" t="n">
        <v>41379.3368055556</v>
      </c>
      <c r="C521" s="0" t="s">
        <v>71317</v>
      </c>
      <c r="D521" s="0" t="s">
        <v>104214</v>
      </c>
      <c r="E521" s="0" t="s">
        <v>104214</v>
      </c>
      <c r="F521" s="0" t="n">
        <f aca="false">D521=E521</f>
        <v>1</v>
      </c>
      <c r="G521" s="10" t="s">
        <v>104214</v>
      </c>
    </row>
    <row r="522" customFormat="false" ht="15" hidden="false" customHeight="false" outlineLevel="0" collapsed="false">
      <c r="A522" s="0" t="s">
        <v>6684</v>
      </c>
      <c r="B522" s="1" t="n">
        <v>41379.3368055556</v>
      </c>
      <c r="C522" s="0" t="s">
        <v>71318</v>
      </c>
      <c r="D522" s="0" t="s">
        <v>104214</v>
      </c>
      <c r="E522" s="0" t="s">
        <v>104214</v>
      </c>
      <c r="F522" s="0" t="n">
        <f aca="false">D522=E522</f>
        <v>1</v>
      </c>
      <c r="G522" s="10" t="s">
        <v>104214</v>
      </c>
    </row>
    <row r="523" customFormat="false" ht="15" hidden="false" customHeight="false" outlineLevel="0" collapsed="false">
      <c r="A523" s="0" t="s">
        <v>71319</v>
      </c>
      <c r="B523" s="1" t="n">
        <v>41379.3368055556</v>
      </c>
      <c r="C523" s="0" t="s">
        <v>71320</v>
      </c>
      <c r="D523" s="0" t="s">
        <v>104214</v>
      </c>
      <c r="E523" s="0" t="s">
        <v>104214</v>
      </c>
      <c r="F523" s="0" t="n">
        <f aca="false">D523=E523</f>
        <v>1</v>
      </c>
      <c r="G523" s="10" t="s">
        <v>104214</v>
      </c>
    </row>
    <row r="524" customFormat="false" ht="15" hidden="false" customHeight="false" outlineLevel="0" collapsed="false">
      <c r="A524" s="0" t="s">
        <v>71322</v>
      </c>
      <c r="B524" s="1" t="n">
        <v>41379.3368055556</v>
      </c>
      <c r="C524" s="0" t="s">
        <v>71323</v>
      </c>
      <c r="D524" s="0" t="s">
        <v>104214</v>
      </c>
      <c r="E524" s="0" t="s">
        <v>104214</v>
      </c>
      <c r="F524" s="0" t="n">
        <f aca="false">D524=E524</f>
        <v>1</v>
      </c>
      <c r="G524" s="10" t="s">
        <v>104214</v>
      </c>
    </row>
    <row r="525" customFormat="false" ht="15" hidden="false" customHeight="false" outlineLevel="0" collapsed="false">
      <c r="A525" s="0" t="s">
        <v>71324</v>
      </c>
      <c r="B525" s="1" t="n">
        <v>41379.3368055556</v>
      </c>
      <c r="C525" s="0" t="s">
        <v>71325</v>
      </c>
      <c r="D525" s="0" t="s">
        <v>104214</v>
      </c>
      <c r="E525" s="0" t="s">
        <v>104214</v>
      </c>
      <c r="F525" s="0" t="n">
        <f aca="false">D525=E525</f>
        <v>1</v>
      </c>
      <c r="G525" s="10" t="s">
        <v>104214</v>
      </c>
    </row>
    <row r="526" customFormat="false" ht="15" hidden="false" customHeight="false" outlineLevel="0" collapsed="false">
      <c r="A526" s="0" t="s">
        <v>71326</v>
      </c>
      <c r="B526" s="1" t="n">
        <v>41379.3368055556</v>
      </c>
      <c r="C526" s="0" t="s">
        <v>71327</v>
      </c>
      <c r="D526" s="0" t="s">
        <v>104214</v>
      </c>
      <c r="E526" s="0" t="s">
        <v>104214</v>
      </c>
      <c r="F526" s="0" t="n">
        <f aca="false">D526=E526</f>
        <v>1</v>
      </c>
      <c r="G526" s="10" t="s">
        <v>104214</v>
      </c>
    </row>
    <row r="527" customFormat="false" ht="15" hidden="false" customHeight="false" outlineLevel="0" collapsed="false">
      <c r="A527" s="0" t="s">
        <v>71330</v>
      </c>
      <c r="B527" s="1" t="n">
        <v>41379.3368055556</v>
      </c>
      <c r="C527" s="0" t="s">
        <v>71331</v>
      </c>
      <c r="D527" s="0" t="s">
        <v>104214</v>
      </c>
      <c r="E527" s="0" t="s">
        <v>104214</v>
      </c>
      <c r="F527" s="0" t="n">
        <f aca="false">D527=E527</f>
        <v>1</v>
      </c>
      <c r="G527" s="10" t="s">
        <v>104214</v>
      </c>
    </row>
    <row r="528" customFormat="false" ht="15" hidden="false" customHeight="false" outlineLevel="0" collapsed="false">
      <c r="A528" s="0" t="s">
        <v>71332</v>
      </c>
      <c r="B528" s="1" t="n">
        <v>41379.3368055556</v>
      </c>
      <c r="C528" s="0" t="s">
        <v>71333</v>
      </c>
      <c r="D528" s="0" t="s">
        <v>104214</v>
      </c>
      <c r="E528" s="0" t="s">
        <v>104214</v>
      </c>
      <c r="F528" s="0" t="n">
        <f aca="false">D528=E528</f>
        <v>1</v>
      </c>
      <c r="G528" s="10" t="s">
        <v>104214</v>
      </c>
    </row>
    <row r="529" customFormat="false" ht="15" hidden="false" customHeight="false" outlineLevel="0" collapsed="false">
      <c r="A529" s="0" t="s">
        <v>59076</v>
      </c>
      <c r="B529" s="1" t="n">
        <v>41379.3368055556</v>
      </c>
      <c r="C529" s="0" t="s">
        <v>71334</v>
      </c>
      <c r="D529" s="0" t="s">
        <v>104214</v>
      </c>
      <c r="E529" s="0" t="s">
        <v>104214</v>
      </c>
      <c r="F529" s="0" t="n">
        <f aca="false">D529=E529</f>
        <v>1</v>
      </c>
      <c r="G529" s="10" t="s">
        <v>104214</v>
      </c>
    </row>
    <row r="530" customFormat="false" ht="15" hidden="false" customHeight="false" outlineLevel="0" collapsed="false">
      <c r="A530" s="0" t="s">
        <v>71337</v>
      </c>
      <c r="B530" s="1" t="n">
        <v>41379.3368055556</v>
      </c>
      <c r="C530" s="0" t="s">
        <v>71338</v>
      </c>
      <c r="D530" s="0" t="s">
        <v>104214</v>
      </c>
      <c r="E530" s="0" t="s">
        <v>104214</v>
      </c>
      <c r="F530" s="0" t="n">
        <f aca="false">D530=E530</f>
        <v>1</v>
      </c>
      <c r="G530" s="10" t="s">
        <v>104214</v>
      </c>
    </row>
    <row r="531" customFormat="false" ht="15" hidden="false" customHeight="false" outlineLevel="0" collapsed="false">
      <c r="A531" s="0" t="s">
        <v>71339</v>
      </c>
      <c r="B531" s="1" t="n">
        <v>41379.3368055556</v>
      </c>
      <c r="C531" s="0" t="s">
        <v>71340</v>
      </c>
      <c r="D531" s="0" t="s">
        <v>104214</v>
      </c>
      <c r="E531" s="0" t="s">
        <v>104214</v>
      </c>
      <c r="F531" s="0" t="n">
        <f aca="false">D531=E531</f>
        <v>1</v>
      </c>
      <c r="G531" s="10" t="s">
        <v>104214</v>
      </c>
    </row>
    <row r="532" customFormat="false" ht="15" hidden="false" customHeight="false" outlineLevel="0" collapsed="false">
      <c r="A532" s="0" t="s">
        <v>71341</v>
      </c>
      <c r="B532" s="1" t="n">
        <v>41379.3368055556</v>
      </c>
      <c r="C532" s="0" t="s">
        <v>71342</v>
      </c>
      <c r="D532" s="0" t="s">
        <v>104214</v>
      </c>
      <c r="E532" s="0" t="s">
        <v>104214</v>
      </c>
      <c r="F532" s="0" t="n">
        <f aca="false">D532=E532</f>
        <v>1</v>
      </c>
      <c r="G532" s="10" t="s">
        <v>104214</v>
      </c>
    </row>
    <row r="533" customFormat="false" ht="15" hidden="false" customHeight="false" outlineLevel="0" collapsed="false">
      <c r="A533" s="0" t="s">
        <v>71343</v>
      </c>
      <c r="B533" s="1" t="n">
        <v>41379.3368055556</v>
      </c>
      <c r="C533" s="0" t="s">
        <v>71344</v>
      </c>
      <c r="D533" s="0" t="s">
        <v>104214</v>
      </c>
      <c r="E533" s="0" t="s">
        <v>104214</v>
      </c>
      <c r="F533" s="0" t="n">
        <f aca="false">D533=E533</f>
        <v>1</v>
      </c>
      <c r="G533" s="10" t="s">
        <v>104214</v>
      </c>
    </row>
    <row r="534" customFormat="false" ht="15" hidden="false" customHeight="false" outlineLevel="0" collapsed="false">
      <c r="A534" s="0" t="s">
        <v>71345</v>
      </c>
      <c r="B534" s="1" t="n">
        <v>41379.3368055556</v>
      </c>
      <c r="C534" s="0" t="s">
        <v>71346</v>
      </c>
      <c r="D534" s="0" t="s">
        <v>104216</v>
      </c>
      <c r="E534" s="0" t="s">
        <v>104214</v>
      </c>
      <c r="F534" s="0" t="n">
        <f aca="false">D534=E534</f>
        <v>0</v>
      </c>
      <c r="G534" s="10" t="s">
        <v>104214</v>
      </c>
    </row>
    <row r="535" customFormat="false" ht="15" hidden="false" customHeight="false" outlineLevel="0" collapsed="false">
      <c r="A535" s="0" t="s">
        <v>63023</v>
      </c>
      <c r="B535" s="1" t="n">
        <v>41379.3368055556</v>
      </c>
      <c r="C535" s="0" t="s">
        <v>71347</v>
      </c>
      <c r="D535" s="0" t="s">
        <v>104214</v>
      </c>
      <c r="E535" s="0" t="s">
        <v>104214</v>
      </c>
      <c r="F535" s="0" t="n">
        <f aca="false">D535=E535</f>
        <v>1</v>
      </c>
      <c r="G535" s="10" t="s">
        <v>104214</v>
      </c>
    </row>
    <row r="536" customFormat="false" ht="15" hidden="false" customHeight="false" outlineLevel="0" collapsed="false">
      <c r="A536" s="0" t="s">
        <v>58239</v>
      </c>
      <c r="B536" s="1" t="n">
        <v>41379.3368055556</v>
      </c>
      <c r="C536" s="0" t="s">
        <v>71349</v>
      </c>
      <c r="D536" s="0" t="s">
        <v>104214</v>
      </c>
      <c r="E536" s="0" t="s">
        <v>104214</v>
      </c>
      <c r="F536" s="0" t="n">
        <f aca="false">D536=E536</f>
        <v>1</v>
      </c>
      <c r="G536" s="10" t="s">
        <v>104214</v>
      </c>
    </row>
    <row r="537" customFormat="false" ht="15" hidden="false" customHeight="false" outlineLevel="0" collapsed="false">
      <c r="A537" s="0" t="s">
        <v>71350</v>
      </c>
      <c r="B537" s="1" t="n">
        <v>41379.3368055556</v>
      </c>
      <c r="C537" s="0" t="s">
        <v>71351</v>
      </c>
      <c r="D537" s="0" t="s">
        <v>104214</v>
      </c>
      <c r="E537" s="0" t="s">
        <v>104214</v>
      </c>
      <c r="F537" s="0" t="n">
        <f aca="false">D537=E537</f>
        <v>1</v>
      </c>
      <c r="G537" s="10" t="s">
        <v>104214</v>
      </c>
    </row>
    <row r="538" customFormat="false" ht="15" hidden="false" customHeight="false" outlineLevel="0" collapsed="false">
      <c r="A538" s="0" t="s">
        <v>57668</v>
      </c>
      <c r="B538" s="1" t="n">
        <v>41379.3368055556</v>
      </c>
      <c r="C538" s="0" t="s">
        <v>71354</v>
      </c>
      <c r="D538" s="0" t="s">
        <v>104214</v>
      </c>
      <c r="E538" s="0" t="s">
        <v>104214</v>
      </c>
      <c r="F538" s="0" t="n">
        <f aca="false">D538=E538</f>
        <v>1</v>
      </c>
      <c r="G538" s="10" t="s">
        <v>104214</v>
      </c>
    </row>
    <row r="539" customFormat="false" ht="15" hidden="false" customHeight="false" outlineLevel="0" collapsed="false">
      <c r="A539" s="0" t="s">
        <v>36749</v>
      </c>
      <c r="B539" s="1" t="n">
        <v>41379.3368055556</v>
      </c>
      <c r="C539" s="0" t="s">
        <v>71355</v>
      </c>
      <c r="D539" s="0" t="s">
        <v>104214</v>
      </c>
      <c r="E539" s="0" t="s">
        <v>104214</v>
      </c>
      <c r="F539" s="0" t="n">
        <f aca="false">D539=E539</f>
        <v>1</v>
      </c>
      <c r="G539" s="10" t="s">
        <v>104214</v>
      </c>
    </row>
    <row r="540" customFormat="false" ht="15" hidden="false" customHeight="false" outlineLevel="0" collapsed="false">
      <c r="A540" s="0" t="s">
        <v>35254</v>
      </c>
      <c r="B540" s="1" t="n">
        <v>41379.3368055556</v>
      </c>
      <c r="C540" s="0" t="s">
        <v>71356</v>
      </c>
      <c r="D540" s="0" t="s">
        <v>104214</v>
      </c>
      <c r="E540" s="0" t="s">
        <v>104214</v>
      </c>
      <c r="F540" s="0" t="n">
        <f aca="false">D540=E540</f>
        <v>1</v>
      </c>
      <c r="G540" s="10" t="s">
        <v>104214</v>
      </c>
    </row>
    <row r="541" customFormat="false" ht="15" hidden="false" customHeight="false" outlineLevel="0" collapsed="false">
      <c r="A541" s="0" t="s">
        <v>71357</v>
      </c>
      <c r="B541" s="1" t="n">
        <v>41379.3368055556</v>
      </c>
      <c r="C541" s="0" t="s">
        <v>71358</v>
      </c>
      <c r="D541" s="0" t="s">
        <v>104216</v>
      </c>
      <c r="E541" s="0" t="s">
        <v>104214</v>
      </c>
      <c r="F541" s="0" t="n">
        <f aca="false">D541=E541</f>
        <v>0</v>
      </c>
      <c r="G541" s="10" t="s">
        <v>104214</v>
      </c>
    </row>
    <row r="542" customFormat="false" ht="15" hidden="false" customHeight="false" outlineLevel="0" collapsed="false">
      <c r="A542" s="0" t="s">
        <v>71359</v>
      </c>
      <c r="B542" s="1" t="n">
        <v>41379.3368055556</v>
      </c>
      <c r="C542" s="0" t="s">
        <v>71360</v>
      </c>
      <c r="D542" s="0" t="s">
        <v>104214</v>
      </c>
      <c r="E542" s="0" t="s">
        <v>104214</v>
      </c>
      <c r="F542" s="0" t="n">
        <f aca="false">D542=E542</f>
        <v>1</v>
      </c>
      <c r="G542" s="10" t="s">
        <v>104214</v>
      </c>
    </row>
    <row r="543" customFormat="false" ht="15" hidden="false" customHeight="false" outlineLevel="0" collapsed="false">
      <c r="A543" s="0" t="s">
        <v>71362</v>
      </c>
      <c r="B543" s="1" t="n">
        <v>41379.3368055556</v>
      </c>
      <c r="C543" s="0" t="s">
        <v>71363</v>
      </c>
      <c r="D543" s="0" t="s">
        <v>104214</v>
      </c>
      <c r="E543" s="0" t="s">
        <v>104214</v>
      </c>
      <c r="F543" s="0" t="n">
        <f aca="false">D543=E543</f>
        <v>1</v>
      </c>
      <c r="G543" s="10" t="s">
        <v>104214</v>
      </c>
    </row>
    <row r="544" customFormat="false" ht="15" hidden="false" customHeight="false" outlineLevel="0" collapsed="false">
      <c r="A544" s="0" t="s">
        <v>71364</v>
      </c>
      <c r="B544" s="1" t="n">
        <v>41379.3368055556</v>
      </c>
      <c r="C544" s="0" t="s">
        <v>71365</v>
      </c>
      <c r="D544" s="0" t="s">
        <v>104214</v>
      </c>
      <c r="E544" s="0" t="s">
        <v>104214</v>
      </c>
      <c r="F544" s="0" t="n">
        <f aca="false">D544=E544</f>
        <v>1</v>
      </c>
      <c r="G544" s="10" t="s">
        <v>104214</v>
      </c>
    </row>
    <row r="545" customFormat="false" ht="15" hidden="false" customHeight="false" outlineLevel="0" collapsed="false">
      <c r="A545" s="0" t="s">
        <v>71366</v>
      </c>
      <c r="B545" s="1" t="n">
        <v>41379.3368055556</v>
      </c>
      <c r="C545" s="0" t="s">
        <v>71367</v>
      </c>
      <c r="D545" s="0" t="s">
        <v>104214</v>
      </c>
      <c r="E545" s="0" t="s">
        <v>104214</v>
      </c>
      <c r="F545" s="0" t="n">
        <f aca="false">D545=E545</f>
        <v>1</v>
      </c>
      <c r="G545" s="10" t="s">
        <v>104214</v>
      </c>
    </row>
    <row r="546" customFormat="false" ht="15" hidden="false" customHeight="false" outlineLevel="0" collapsed="false">
      <c r="A546" s="0" t="s">
        <v>71368</v>
      </c>
      <c r="B546" s="1" t="n">
        <v>41379.3368055556</v>
      </c>
      <c r="C546" s="0" t="s">
        <v>71369</v>
      </c>
      <c r="D546" s="0" t="s">
        <v>104214</v>
      </c>
      <c r="E546" s="0" t="s">
        <v>104214</v>
      </c>
      <c r="F546" s="0" t="n">
        <f aca="false">D546=E546</f>
        <v>1</v>
      </c>
      <c r="G546" s="10" t="s">
        <v>104214</v>
      </c>
    </row>
    <row r="547" customFormat="false" ht="15" hidden="false" customHeight="false" outlineLevel="0" collapsed="false">
      <c r="A547" s="0" t="s">
        <v>71370</v>
      </c>
      <c r="B547" s="1" t="n">
        <v>41379.3368055556</v>
      </c>
      <c r="C547" s="0" t="s">
        <v>71371</v>
      </c>
      <c r="D547" s="0" t="s">
        <v>104214</v>
      </c>
      <c r="E547" s="0" t="s">
        <v>104214</v>
      </c>
      <c r="F547" s="0" t="n">
        <f aca="false">D547=E547</f>
        <v>1</v>
      </c>
      <c r="G547" s="10" t="s">
        <v>104214</v>
      </c>
    </row>
    <row r="548" customFormat="false" ht="15" hidden="false" customHeight="false" outlineLevel="0" collapsed="false">
      <c r="A548" s="0" t="s">
        <v>64524</v>
      </c>
      <c r="B548" s="1" t="n">
        <v>41379.3368055556</v>
      </c>
      <c r="C548" s="0" t="s">
        <v>71372</v>
      </c>
      <c r="D548" s="0" t="s">
        <v>104214</v>
      </c>
      <c r="E548" s="0" t="s">
        <v>104214</v>
      </c>
      <c r="F548" s="0" t="n">
        <f aca="false">D548=E548</f>
        <v>1</v>
      </c>
      <c r="G548" s="10" t="s">
        <v>104214</v>
      </c>
    </row>
    <row r="549" customFormat="false" ht="15" hidden="false" customHeight="false" outlineLevel="0" collapsed="false">
      <c r="A549" s="0" t="s">
        <v>31320</v>
      </c>
      <c r="B549" s="1" t="n">
        <v>41379.3368055556</v>
      </c>
      <c r="C549" s="0" t="s">
        <v>71373</v>
      </c>
      <c r="D549" s="0" t="s">
        <v>104216</v>
      </c>
      <c r="E549" s="0" t="s">
        <v>104214</v>
      </c>
      <c r="F549" s="0" t="n">
        <f aca="false">D549=E549</f>
        <v>0</v>
      </c>
      <c r="G549" s="10" t="s">
        <v>104214</v>
      </c>
    </row>
    <row r="550" customFormat="false" ht="15" hidden="false" customHeight="false" outlineLevel="0" collapsed="false">
      <c r="A550" s="0" t="s">
        <v>59301</v>
      </c>
      <c r="B550" s="1" t="n">
        <v>41379.3368055556</v>
      </c>
      <c r="C550" s="0" t="s">
        <v>71374</v>
      </c>
      <c r="D550" s="0" t="s">
        <v>104214</v>
      </c>
      <c r="E550" s="0" t="s">
        <v>104214</v>
      </c>
      <c r="F550" s="0" t="n">
        <f aca="false">D550=E550</f>
        <v>1</v>
      </c>
      <c r="G550" s="10" t="s">
        <v>104214</v>
      </c>
    </row>
    <row r="551" customFormat="false" ht="15" hidden="false" customHeight="false" outlineLevel="0" collapsed="false">
      <c r="A551" s="0" t="s">
        <v>71375</v>
      </c>
      <c r="B551" s="1" t="n">
        <v>41379.3368055556</v>
      </c>
      <c r="C551" s="0" t="s">
        <v>71376</v>
      </c>
      <c r="D551" s="0" t="s">
        <v>104214</v>
      </c>
      <c r="E551" s="0" t="s">
        <v>104214</v>
      </c>
      <c r="F551" s="0" t="n">
        <f aca="false">D551=E551</f>
        <v>1</v>
      </c>
      <c r="G551" s="10" t="s">
        <v>104214</v>
      </c>
    </row>
    <row r="552" customFormat="false" ht="15" hidden="false" customHeight="false" outlineLevel="0" collapsed="false">
      <c r="A552" s="0" t="s">
        <v>71377</v>
      </c>
      <c r="B552" s="1" t="n">
        <v>41379.3368055556</v>
      </c>
      <c r="C552" s="0" t="s">
        <v>71378</v>
      </c>
      <c r="D552" s="0" t="s">
        <v>104214</v>
      </c>
      <c r="E552" s="0" t="s">
        <v>104214</v>
      </c>
      <c r="F552" s="0" t="n">
        <f aca="false">D552=E552</f>
        <v>1</v>
      </c>
      <c r="G552" s="10" t="s">
        <v>104214</v>
      </c>
    </row>
    <row r="553" customFormat="false" ht="15" hidden="false" customHeight="false" outlineLevel="0" collapsed="false">
      <c r="A553" s="0" t="s">
        <v>68410</v>
      </c>
      <c r="B553" s="1" t="n">
        <v>41379.3368055556</v>
      </c>
      <c r="C553" s="0" t="s">
        <v>71379</v>
      </c>
      <c r="D553" s="0" t="s">
        <v>104216</v>
      </c>
      <c r="E553" s="0" t="s">
        <v>104214</v>
      </c>
      <c r="F553" s="0" t="n">
        <f aca="false">D553=E553</f>
        <v>0</v>
      </c>
      <c r="G553" s="10" t="s">
        <v>104214</v>
      </c>
    </row>
    <row r="554" customFormat="false" ht="15" hidden="false" customHeight="false" outlineLevel="0" collapsed="false">
      <c r="A554" s="0" t="s">
        <v>71380</v>
      </c>
      <c r="B554" s="1" t="n">
        <v>41379.3368055556</v>
      </c>
      <c r="C554" s="0" t="s">
        <v>71381</v>
      </c>
      <c r="D554" s="0" t="s">
        <v>104214</v>
      </c>
      <c r="E554" s="0" t="s">
        <v>104214</v>
      </c>
      <c r="F554" s="0" t="n">
        <f aca="false">D554=E554</f>
        <v>1</v>
      </c>
      <c r="G554" s="10" t="s">
        <v>104214</v>
      </c>
    </row>
    <row r="555" customFormat="false" ht="15" hidden="false" customHeight="false" outlineLevel="0" collapsed="false">
      <c r="A555" s="0" t="s">
        <v>71382</v>
      </c>
      <c r="B555" s="1" t="n">
        <v>41379.3368055556</v>
      </c>
      <c r="C555" s="0" t="s">
        <v>71383</v>
      </c>
      <c r="D555" s="0" t="s">
        <v>104216</v>
      </c>
      <c r="E555" s="0" t="s">
        <v>104214</v>
      </c>
      <c r="F555" s="0" t="n">
        <f aca="false">D555=E555</f>
        <v>0</v>
      </c>
      <c r="G555" s="10" t="s">
        <v>104214</v>
      </c>
    </row>
    <row r="556" customFormat="false" ht="15" hidden="false" customHeight="false" outlineLevel="0" collapsed="false">
      <c r="A556" s="0" t="s">
        <v>71384</v>
      </c>
      <c r="B556" s="1" t="n">
        <v>41379.3368055556</v>
      </c>
      <c r="C556" s="0" t="s">
        <v>71385</v>
      </c>
      <c r="D556" s="0" t="s">
        <v>104214</v>
      </c>
      <c r="E556" s="0" t="s">
        <v>104214</v>
      </c>
      <c r="F556" s="0" t="n">
        <f aca="false">D556=E556</f>
        <v>1</v>
      </c>
      <c r="G556" s="10" t="s">
        <v>104214</v>
      </c>
    </row>
    <row r="557" customFormat="false" ht="15" hidden="false" customHeight="false" outlineLevel="0" collapsed="false">
      <c r="A557" s="0" t="s">
        <v>71386</v>
      </c>
      <c r="B557" s="1" t="n">
        <v>41379.3368055556</v>
      </c>
      <c r="C557" s="0" t="s">
        <v>71387</v>
      </c>
      <c r="D557" s="0" t="s">
        <v>104214</v>
      </c>
      <c r="E557" s="0" t="s">
        <v>104214</v>
      </c>
      <c r="F557" s="0" t="n">
        <f aca="false">D557=E557</f>
        <v>1</v>
      </c>
      <c r="G557" s="10" t="s">
        <v>104214</v>
      </c>
    </row>
    <row r="558" customFormat="false" ht="15" hidden="false" customHeight="false" outlineLevel="0" collapsed="false">
      <c r="A558" s="0" t="s">
        <v>71388</v>
      </c>
      <c r="B558" s="1" t="n">
        <v>41379.3368055556</v>
      </c>
      <c r="C558" s="0" t="s">
        <v>71389</v>
      </c>
      <c r="D558" s="0" t="s">
        <v>104214</v>
      </c>
      <c r="E558" s="0" t="s">
        <v>104214</v>
      </c>
      <c r="F558" s="0" t="n">
        <f aca="false">D558=E558</f>
        <v>1</v>
      </c>
      <c r="G558" s="10" t="s">
        <v>104214</v>
      </c>
    </row>
    <row r="559" customFormat="false" ht="15" hidden="false" customHeight="false" outlineLevel="0" collapsed="false">
      <c r="A559" s="0" t="s">
        <v>70649</v>
      </c>
      <c r="B559" s="1" t="n">
        <v>41379.3368055556</v>
      </c>
      <c r="C559" s="0" t="s">
        <v>71390</v>
      </c>
      <c r="D559" s="0" t="s">
        <v>104214</v>
      </c>
      <c r="E559" s="0" t="s">
        <v>104214</v>
      </c>
      <c r="F559" s="0" t="n">
        <f aca="false">D559=E559</f>
        <v>1</v>
      </c>
      <c r="G559" s="10" t="s">
        <v>104214</v>
      </c>
    </row>
    <row r="560" customFormat="false" ht="15" hidden="false" customHeight="false" outlineLevel="0" collapsed="false">
      <c r="A560" s="0" t="s">
        <v>71391</v>
      </c>
      <c r="B560" s="1" t="n">
        <v>41379.3368055556</v>
      </c>
      <c r="C560" s="0" t="s">
        <v>71392</v>
      </c>
      <c r="D560" s="0" t="s">
        <v>104214</v>
      </c>
      <c r="E560" s="0" t="s">
        <v>104214</v>
      </c>
      <c r="F560" s="0" t="n">
        <f aca="false">D560=E560</f>
        <v>1</v>
      </c>
      <c r="G560" s="10" t="s">
        <v>104214</v>
      </c>
    </row>
    <row r="561" customFormat="false" ht="15" hidden="false" customHeight="false" outlineLevel="0" collapsed="false">
      <c r="A561" s="0" t="s">
        <v>44145</v>
      </c>
      <c r="B561" s="1" t="n">
        <v>41379.3368055556</v>
      </c>
      <c r="C561" s="0" t="s">
        <v>71393</v>
      </c>
      <c r="D561" s="0" t="s">
        <v>104214</v>
      </c>
      <c r="E561" s="0" t="s">
        <v>104214</v>
      </c>
      <c r="F561" s="0" t="n">
        <f aca="false">D561=E561</f>
        <v>1</v>
      </c>
      <c r="G561" s="10" t="s">
        <v>104214</v>
      </c>
    </row>
    <row r="562" customFormat="false" ht="15" hidden="false" customHeight="false" outlineLevel="0" collapsed="false">
      <c r="A562" s="0" t="s">
        <v>71394</v>
      </c>
      <c r="B562" s="1" t="n">
        <v>41379.3368055556</v>
      </c>
      <c r="C562" s="0" t="s">
        <v>71395</v>
      </c>
      <c r="D562" s="0" t="s">
        <v>104214</v>
      </c>
      <c r="E562" s="0" t="s">
        <v>104214</v>
      </c>
      <c r="F562" s="0" t="n">
        <f aca="false">D562=E562</f>
        <v>1</v>
      </c>
      <c r="G562" s="10" t="s">
        <v>104214</v>
      </c>
    </row>
    <row r="563" customFormat="false" ht="15" hidden="false" customHeight="false" outlineLevel="0" collapsed="false">
      <c r="A563" s="0" t="s">
        <v>61193</v>
      </c>
      <c r="B563" s="1" t="n">
        <v>41379.3368055556</v>
      </c>
      <c r="C563" s="0" t="s">
        <v>71396</v>
      </c>
      <c r="D563" s="0" t="s">
        <v>104214</v>
      </c>
      <c r="E563" s="0" t="s">
        <v>104214</v>
      </c>
      <c r="F563" s="0" t="n">
        <f aca="false">D563=E563</f>
        <v>1</v>
      </c>
      <c r="G563" s="10" t="s">
        <v>104214</v>
      </c>
    </row>
    <row r="564" customFormat="false" ht="15" hidden="false" customHeight="false" outlineLevel="0" collapsed="false">
      <c r="A564" s="0" t="s">
        <v>60627</v>
      </c>
      <c r="B564" s="1" t="n">
        <v>41379.3368055556</v>
      </c>
      <c r="C564" s="0" t="s">
        <v>71401</v>
      </c>
      <c r="D564" s="0" t="s">
        <v>104214</v>
      </c>
      <c r="E564" s="0" t="s">
        <v>104214</v>
      </c>
      <c r="F564" s="0" t="n">
        <f aca="false">D564=E564</f>
        <v>1</v>
      </c>
      <c r="G564" s="10" t="s">
        <v>104214</v>
      </c>
    </row>
    <row r="565" customFormat="false" ht="15" hidden="false" customHeight="false" outlineLevel="0" collapsed="false">
      <c r="A565" s="0" t="s">
        <v>71403</v>
      </c>
      <c r="B565" s="1" t="n">
        <v>41379.3368055556</v>
      </c>
      <c r="C565" s="0" t="s">
        <v>71404</v>
      </c>
      <c r="D565" s="0" t="s">
        <v>104214</v>
      </c>
      <c r="E565" s="0" t="s">
        <v>104214</v>
      </c>
      <c r="F565" s="0" t="n">
        <f aca="false">D565=E565</f>
        <v>1</v>
      </c>
      <c r="G565" s="10" t="s">
        <v>104214</v>
      </c>
    </row>
    <row r="566" customFormat="false" ht="15" hidden="false" customHeight="false" outlineLevel="0" collapsed="false">
      <c r="A566" s="0" t="s">
        <v>71405</v>
      </c>
      <c r="B566" s="1" t="n">
        <v>41379.3368055556</v>
      </c>
      <c r="C566" s="0" t="s">
        <v>71406</v>
      </c>
      <c r="D566" s="0" t="s">
        <v>104214</v>
      </c>
      <c r="E566" s="0" t="s">
        <v>104214</v>
      </c>
      <c r="F566" s="0" t="n">
        <f aca="false">D566=E566</f>
        <v>1</v>
      </c>
      <c r="G566" s="10" t="s">
        <v>104214</v>
      </c>
    </row>
    <row r="567" customFormat="false" ht="15" hidden="false" customHeight="false" outlineLevel="0" collapsed="false">
      <c r="A567" s="0" t="s">
        <v>59997</v>
      </c>
      <c r="B567" s="1" t="n">
        <v>41379.3368055556</v>
      </c>
      <c r="C567" s="0" t="s">
        <v>71407</v>
      </c>
      <c r="D567" s="0" t="s">
        <v>104214</v>
      </c>
      <c r="E567" s="0" t="s">
        <v>104214</v>
      </c>
      <c r="F567" s="0" t="n">
        <f aca="false">D567=E567</f>
        <v>1</v>
      </c>
      <c r="G567" s="10" t="s">
        <v>104214</v>
      </c>
    </row>
    <row r="568" customFormat="false" ht="15" hidden="false" customHeight="false" outlineLevel="0" collapsed="false">
      <c r="A568" s="0" t="s">
        <v>71408</v>
      </c>
      <c r="B568" s="1" t="n">
        <v>41379.3368055556</v>
      </c>
      <c r="C568" s="0" t="s">
        <v>71409</v>
      </c>
      <c r="D568" s="0" t="s">
        <v>104214</v>
      </c>
      <c r="E568" s="0" t="s">
        <v>104214</v>
      </c>
      <c r="F568" s="0" t="n">
        <f aca="false">D568=E568</f>
        <v>1</v>
      </c>
      <c r="G568" s="10" t="s">
        <v>104214</v>
      </c>
    </row>
    <row r="569" customFormat="false" ht="15" hidden="false" customHeight="false" outlineLevel="0" collapsed="false">
      <c r="A569" s="0" t="s">
        <v>59771</v>
      </c>
      <c r="B569" s="1" t="n">
        <v>41379.3368055556</v>
      </c>
      <c r="C569" s="0" t="s">
        <v>71410</v>
      </c>
      <c r="D569" s="0" t="s">
        <v>104216</v>
      </c>
      <c r="E569" s="0" t="s">
        <v>104214</v>
      </c>
      <c r="F569" s="0" t="n">
        <f aca="false">D569=E569</f>
        <v>0</v>
      </c>
      <c r="G569" s="10" t="s">
        <v>104214</v>
      </c>
    </row>
    <row r="570" customFormat="false" ht="15" hidden="false" customHeight="false" outlineLevel="0" collapsed="false">
      <c r="A570" s="0" t="s">
        <v>47273</v>
      </c>
      <c r="B570" s="1" t="n">
        <v>41379.3368055556</v>
      </c>
      <c r="C570" s="0" t="s">
        <v>71411</v>
      </c>
      <c r="D570" s="0" t="s">
        <v>104214</v>
      </c>
      <c r="E570" s="0" t="s">
        <v>104214</v>
      </c>
      <c r="F570" s="0" t="n">
        <f aca="false">D570=E570</f>
        <v>1</v>
      </c>
      <c r="G570" s="10" t="s">
        <v>104214</v>
      </c>
    </row>
    <row r="571" customFormat="false" ht="15" hidden="false" customHeight="false" outlineLevel="0" collapsed="false">
      <c r="A571" s="0" t="s">
        <v>71412</v>
      </c>
      <c r="B571" s="1" t="n">
        <v>41379.3368055556</v>
      </c>
      <c r="C571" s="0" t="s">
        <v>71413</v>
      </c>
      <c r="D571" s="0" t="s">
        <v>104214</v>
      </c>
      <c r="E571" s="0" t="s">
        <v>104214</v>
      </c>
      <c r="F571" s="0" t="n">
        <f aca="false">D571=E571</f>
        <v>1</v>
      </c>
      <c r="G571" s="10" t="s">
        <v>104214</v>
      </c>
    </row>
    <row r="572" customFormat="false" ht="15" hidden="false" customHeight="false" outlineLevel="0" collapsed="false">
      <c r="A572" s="0" t="s">
        <v>57412</v>
      </c>
      <c r="B572" s="1" t="n">
        <v>41379.3368055556</v>
      </c>
      <c r="C572" s="0" t="s">
        <v>71414</v>
      </c>
      <c r="D572" s="0" t="s">
        <v>104214</v>
      </c>
      <c r="E572" s="0" t="s">
        <v>104214</v>
      </c>
      <c r="F572" s="0" t="n">
        <f aca="false">D572=E572</f>
        <v>1</v>
      </c>
      <c r="G572" s="10" t="s">
        <v>104214</v>
      </c>
    </row>
    <row r="573" customFormat="false" ht="15" hidden="false" customHeight="false" outlineLevel="0" collapsed="false">
      <c r="A573" s="0" t="s">
        <v>71415</v>
      </c>
      <c r="B573" s="1" t="n">
        <v>41379.3368055556</v>
      </c>
      <c r="C573" s="0" t="s">
        <v>71416</v>
      </c>
      <c r="D573" s="0" t="s">
        <v>104214</v>
      </c>
      <c r="E573" s="0" t="s">
        <v>104214</v>
      </c>
      <c r="F573" s="0" t="n">
        <f aca="false">D573=E573</f>
        <v>1</v>
      </c>
      <c r="G573" s="10" t="s">
        <v>104214</v>
      </c>
    </row>
    <row r="574" customFormat="false" ht="15" hidden="false" customHeight="false" outlineLevel="0" collapsed="false">
      <c r="A574" s="0" t="s">
        <v>59012</v>
      </c>
      <c r="B574" s="1" t="n">
        <v>41379.3368055556</v>
      </c>
      <c r="C574" s="0" t="s">
        <v>71417</v>
      </c>
      <c r="D574" s="0" t="s">
        <v>104214</v>
      </c>
      <c r="E574" s="0" t="s">
        <v>104214</v>
      </c>
      <c r="F574" s="0" t="n">
        <f aca="false">D574=E574</f>
        <v>1</v>
      </c>
      <c r="G574" s="10" t="s">
        <v>104214</v>
      </c>
    </row>
    <row r="575" customFormat="false" ht="15" hidden="false" customHeight="false" outlineLevel="0" collapsed="false">
      <c r="A575" s="0" t="s">
        <v>71418</v>
      </c>
      <c r="B575" s="1" t="n">
        <v>41379.3368055556</v>
      </c>
      <c r="C575" s="0" t="s">
        <v>71419</v>
      </c>
      <c r="D575" s="0" t="s">
        <v>104216</v>
      </c>
      <c r="E575" s="0" t="s">
        <v>104214</v>
      </c>
      <c r="F575" s="0" t="n">
        <f aca="false">D575=E575</f>
        <v>0</v>
      </c>
      <c r="G575" s="10" t="s">
        <v>104214</v>
      </c>
    </row>
    <row r="576" customFormat="false" ht="15" hidden="false" customHeight="false" outlineLevel="0" collapsed="false">
      <c r="A576" s="0" t="s">
        <v>3450</v>
      </c>
      <c r="B576" s="1" t="n">
        <v>41379.3368055556</v>
      </c>
      <c r="C576" s="0" t="s">
        <v>71420</v>
      </c>
      <c r="D576" s="0" t="s">
        <v>104214</v>
      </c>
      <c r="E576" s="0" t="s">
        <v>104214</v>
      </c>
      <c r="F576" s="0" t="n">
        <f aca="false">D576=E576</f>
        <v>1</v>
      </c>
      <c r="G576" s="10" t="s">
        <v>104214</v>
      </c>
    </row>
    <row r="577" customFormat="false" ht="15" hidden="false" customHeight="false" outlineLevel="0" collapsed="false">
      <c r="A577" s="0" t="s">
        <v>58256</v>
      </c>
      <c r="B577" s="1" t="n">
        <v>41379.3368055556</v>
      </c>
      <c r="C577" s="0" t="s">
        <v>71421</v>
      </c>
      <c r="D577" s="0" t="s">
        <v>104214</v>
      </c>
      <c r="E577" s="0" t="s">
        <v>104214</v>
      </c>
      <c r="F577" s="0" t="n">
        <f aca="false">D577=E577</f>
        <v>1</v>
      </c>
      <c r="G577" s="10" t="s">
        <v>104214</v>
      </c>
    </row>
    <row r="578" customFormat="false" ht="15" hidden="false" customHeight="false" outlineLevel="0" collapsed="false">
      <c r="A578" s="0" t="s">
        <v>71422</v>
      </c>
      <c r="B578" s="1" t="n">
        <v>41379.3368055556</v>
      </c>
      <c r="C578" s="0" t="s">
        <v>71423</v>
      </c>
      <c r="D578" s="0" t="s">
        <v>104214</v>
      </c>
      <c r="E578" s="0" t="s">
        <v>104214</v>
      </c>
      <c r="F578" s="0" t="n">
        <f aca="false">D578=E578</f>
        <v>1</v>
      </c>
      <c r="G578" s="10" t="s">
        <v>104214</v>
      </c>
    </row>
    <row r="579" customFormat="false" ht="15" hidden="false" customHeight="false" outlineLevel="0" collapsed="false">
      <c r="A579" s="0" t="s">
        <v>71424</v>
      </c>
      <c r="B579" s="1" t="n">
        <v>41379.3368055556</v>
      </c>
      <c r="C579" s="0" t="s">
        <v>71425</v>
      </c>
      <c r="D579" s="0" t="s">
        <v>104214</v>
      </c>
      <c r="E579" s="0" t="s">
        <v>104214</v>
      </c>
      <c r="F579" s="0" t="n">
        <f aca="false">D579=E579</f>
        <v>1</v>
      </c>
      <c r="G579" s="10" t="s">
        <v>104214</v>
      </c>
    </row>
    <row r="580" customFormat="false" ht="15" hidden="false" customHeight="false" outlineLevel="0" collapsed="false">
      <c r="A580" s="0" t="s">
        <v>71426</v>
      </c>
      <c r="B580" s="1" t="n">
        <v>41379.3368055556</v>
      </c>
      <c r="C580" s="0" t="s">
        <v>71427</v>
      </c>
      <c r="D580" s="0" t="s">
        <v>104214</v>
      </c>
      <c r="E580" s="0" t="s">
        <v>104216</v>
      </c>
      <c r="F580" s="0" t="n">
        <f aca="false">D580=E580</f>
        <v>0</v>
      </c>
      <c r="G580" s="7" t="s">
        <v>104216</v>
      </c>
    </row>
    <row r="581" customFormat="false" ht="15" hidden="false" customHeight="false" outlineLevel="0" collapsed="false">
      <c r="A581" s="0" t="s">
        <v>5267</v>
      </c>
      <c r="B581" s="1" t="n">
        <v>41379.3368055556</v>
      </c>
      <c r="C581" s="0" t="s">
        <v>71428</v>
      </c>
      <c r="D581" s="0" t="s">
        <v>104214</v>
      </c>
      <c r="E581" s="0" t="s">
        <v>104214</v>
      </c>
      <c r="F581" s="0" t="n">
        <f aca="false">D581=E581</f>
        <v>1</v>
      </c>
      <c r="G581" s="0" t="s">
        <v>104214</v>
      </c>
    </row>
    <row r="582" customFormat="false" ht="15" hidden="false" customHeight="false" outlineLevel="0" collapsed="false">
      <c r="F582" s="0" t="n">
        <f aca="false">COUNTIF(F2:F581, "FALSE")</f>
        <v>28</v>
      </c>
      <c r="G582" s="0" t="n">
        <f aca="false">COUNTIF(G2:G581, "NA")</f>
        <v>577</v>
      </c>
    </row>
    <row r="583" customFormat="false" ht="15" hidden="false" customHeight="false" outlineLevel="0" collapsed="false">
      <c r="F583" s="0" t="s">
        <v>104274</v>
      </c>
      <c r="G583" s="0" t="n">
        <v>3</v>
      </c>
    </row>
    <row r="585" customFormat="false" ht="15" hidden="false" customHeight="false" outlineLevel="0" collapsed="false">
      <c r="G585" s="0" t="n">
        <f aca="false">COUNTIF($G$2:$G$581, "R1")</f>
        <v>0</v>
      </c>
    </row>
    <row r="586" customFormat="false" ht="15" hidden="false" customHeight="false" outlineLevel="0" collapsed="false">
      <c r="G586" s="0" t="n">
        <f aca="false">COUNTIF($G$2:$G$581, "R2")</f>
        <v>0</v>
      </c>
    </row>
    <row r="587" customFormat="false" ht="15" hidden="false" customHeight="false" outlineLevel="0" collapsed="false">
      <c r="G587" s="0" t="n">
        <f aca="false">COUNTIF($G$2:$G$581, "R3")</f>
        <v>0</v>
      </c>
    </row>
    <row r="588" customFormat="false" ht="15" hidden="false" customHeight="false" outlineLevel="0" collapsed="false">
      <c r="G588" s="0" t="n">
        <f aca="false">COUNTIF($G$2:$G$581, "R4")</f>
        <v>0</v>
      </c>
    </row>
    <row r="589" customFormat="false" ht="15" hidden="false" customHeight="false" outlineLevel="0" collapsed="false">
      <c r="G589" s="0" t="n">
        <f aca="false">COUNTIF($G$2:$G$581, "R5")</f>
        <v>0</v>
      </c>
    </row>
    <row r="590" customFormat="false" ht="15" hidden="false" customHeight="false" outlineLevel="0" collapsed="false">
      <c r="G590" s="0" t="n">
        <f aca="false">COUNTIF($G$2:$G$581, "R6")</f>
        <v>0</v>
      </c>
    </row>
    <row r="591" customFormat="false" ht="15" hidden="false" customHeight="false" outlineLevel="0" collapsed="false">
      <c r="G591" s="0" t="n">
        <f aca="false">COUNTIF($G$2:$G$581, "R7")</f>
        <v>3</v>
      </c>
    </row>
    <row r="592" customFormat="false" ht="15" hidden="false" customHeight="false" outlineLevel="0" collapsed="false">
      <c r="G592" s="0" t="n">
        <f aca="false">COUNTIF($G$2:$G$581, "R8")</f>
        <v>0</v>
      </c>
    </row>
    <row r="593" customFormat="false" ht="15" hidden="false" customHeight="false" outlineLevel="0" collapsed="false">
      <c r="G593" s="0" t="n">
        <f aca="false">COUNTIF($G$2:$G$581, "R9")</f>
        <v>0</v>
      </c>
    </row>
    <row r="594" customFormat="false" ht="15" hidden="false" customHeight="false" outlineLevel="0" collapsed="false">
      <c r="G594" s="0" t="n">
        <f aca="false">COUNTIF($G$2:$G$581, "R10")</f>
        <v>0</v>
      </c>
    </row>
    <row r="595" customFormat="false" ht="15" hidden="false" customHeight="false" outlineLevel="0" collapsed="false">
      <c r="G595" s="0" t="n">
        <f aca="false">COUNTIF($G$2:$G$581, "R11")</f>
        <v>0</v>
      </c>
    </row>
  </sheetData>
  <conditionalFormatting sqref="F2:G581">
    <cfRule type="cellIs" priority="2" operator="equal" aboveAverage="0" equalAverage="0" bottom="0" percent="0" rank="0" text="" dxfId="0">
      <formula>0</formula>
    </cfRule>
  </conditionalFormatting>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7.xml><?xml version="1.0" encoding="utf-8"?>
<worksheet xmlns="http://schemas.openxmlformats.org/spreadsheetml/2006/main" xmlns:r="http://schemas.openxmlformats.org/officeDocument/2006/relationships">
  <sheetPr filterMode="false">
    <pageSetUpPr fitToPage="false"/>
  </sheetPr>
  <dimension ref="A1:D120"/>
  <sheetViews>
    <sheetView windowProtection="false" showFormulas="false" showGridLines="true" showRowColHeaders="true" showZeros="true" rightToLeft="false" tabSelected="false" showOutlineSymbols="true" defaultGridColor="true" view="normal" topLeftCell="A96" colorId="64" zoomScale="100" zoomScaleNormal="100" zoomScalePageLayoutView="100" workbookViewId="0">
      <selection pane="topLeft" activeCell="H21" activeCellId="0" sqref="H21"/>
    </sheetView>
  </sheetViews>
  <sheetFormatPr defaultRowHeight="15"/>
  <cols>
    <col collapsed="false" hidden="false" max="1" min="1" style="0" width="8.5748987854251"/>
    <col collapsed="false" hidden="false" max="2" min="2" style="0" width="15.5668016194332"/>
    <col collapsed="false" hidden="false" max="1025" min="3" style="0" width="8.5748987854251"/>
  </cols>
  <sheetData>
    <row r="1" customFormat="false" ht="15" hidden="false" customHeight="false" outlineLevel="0" collapsed="false">
      <c r="A1" s="8" t="s">
        <v>61000</v>
      </c>
      <c r="B1" s="9" t="n">
        <v>41379.3</v>
      </c>
      <c r="C1" s="8" t="s">
        <v>61474</v>
      </c>
    </row>
    <row r="2" customFormat="false" ht="15" hidden="false" customHeight="false" outlineLevel="0" collapsed="false">
      <c r="A2" s="8" t="s">
        <v>61475</v>
      </c>
      <c r="B2" s="9" t="n">
        <v>41379.3</v>
      </c>
      <c r="C2" s="8" t="s">
        <v>61476</v>
      </c>
    </row>
    <row r="3" customFormat="false" ht="15" hidden="false" customHeight="false" outlineLevel="0" collapsed="false">
      <c r="A3" s="8" t="s">
        <v>61501</v>
      </c>
      <c r="B3" s="9" t="n">
        <v>41379.3</v>
      </c>
      <c r="C3" s="8" t="s">
        <v>61502</v>
      </c>
    </row>
    <row r="4" customFormat="false" ht="15" hidden="false" customHeight="false" outlineLevel="0" collapsed="false">
      <c r="A4" s="8" t="s">
        <v>61505</v>
      </c>
      <c r="B4" s="9" t="n">
        <v>41379.3</v>
      </c>
      <c r="C4" s="8" t="s">
        <v>61506</v>
      </c>
    </row>
    <row r="5" customFormat="false" ht="15" hidden="false" customHeight="false" outlineLevel="0" collapsed="false">
      <c r="A5" s="8" t="s">
        <v>61513</v>
      </c>
      <c r="B5" s="9" t="n">
        <v>41379.3</v>
      </c>
      <c r="C5" s="8" t="s">
        <v>61514</v>
      </c>
    </row>
    <row r="6" customFormat="false" ht="15" hidden="false" customHeight="false" outlineLevel="0" collapsed="false">
      <c r="A6" s="8" t="s">
        <v>51837</v>
      </c>
      <c r="B6" s="9" t="n">
        <v>41379.3</v>
      </c>
      <c r="C6" s="8" t="s">
        <v>61517</v>
      </c>
    </row>
    <row r="7" customFormat="false" ht="15" hidden="false" customHeight="false" outlineLevel="0" collapsed="false">
      <c r="A7" s="8" t="s">
        <v>61526</v>
      </c>
      <c r="B7" s="9" t="n">
        <v>41379.3</v>
      </c>
      <c r="C7" s="8" t="s">
        <v>61527</v>
      </c>
    </row>
    <row r="8" customFormat="false" ht="15" hidden="false" customHeight="false" outlineLevel="0" collapsed="false">
      <c r="A8" s="8" t="s">
        <v>61261</v>
      </c>
      <c r="B8" s="9" t="n">
        <v>41379.3</v>
      </c>
      <c r="C8" s="8" t="s">
        <v>61528</v>
      </c>
    </row>
    <row r="9" customFormat="false" ht="15" hidden="false" customHeight="false" outlineLevel="0" collapsed="false">
      <c r="A9" s="8" t="s">
        <v>60019</v>
      </c>
      <c r="B9" s="9" t="n">
        <v>41379.3</v>
      </c>
      <c r="C9" s="8" t="s">
        <v>61537</v>
      </c>
    </row>
    <row r="10" customFormat="false" ht="15" hidden="false" customHeight="false" outlineLevel="0" collapsed="false">
      <c r="A10" s="8" t="s">
        <v>61538</v>
      </c>
      <c r="B10" s="9" t="n">
        <v>41379.3</v>
      </c>
      <c r="C10" s="8" t="s">
        <v>61539</v>
      </c>
    </row>
    <row r="11" customFormat="false" ht="15" hidden="false" customHeight="false" outlineLevel="0" collapsed="false">
      <c r="A11" s="8" t="s">
        <v>61540</v>
      </c>
      <c r="B11" s="9" t="n">
        <v>41379.3</v>
      </c>
      <c r="C11" s="8" t="s">
        <v>61541</v>
      </c>
    </row>
    <row r="12" customFormat="false" ht="15" hidden="false" customHeight="false" outlineLevel="0" collapsed="false">
      <c r="A12" s="8" t="s">
        <v>61557</v>
      </c>
      <c r="B12" s="9" t="n">
        <v>41379.3</v>
      </c>
      <c r="C12" s="8" t="s">
        <v>61558</v>
      </c>
    </row>
    <row r="13" customFormat="false" ht="15" hidden="false" customHeight="false" outlineLevel="0" collapsed="false">
      <c r="A13" s="8" t="s">
        <v>61559</v>
      </c>
      <c r="B13" s="9" t="n">
        <v>41379.3</v>
      </c>
      <c r="C13" s="8" t="s">
        <v>61560</v>
      </c>
    </row>
    <row r="14" customFormat="false" ht="15" hidden="false" customHeight="false" outlineLevel="0" collapsed="false">
      <c r="A14" s="8" t="s">
        <v>60828</v>
      </c>
      <c r="B14" s="9" t="n">
        <v>41379.3</v>
      </c>
      <c r="C14" s="8" t="s">
        <v>61566</v>
      </c>
    </row>
    <row r="15" customFormat="false" ht="15" hidden="false" customHeight="false" outlineLevel="0" collapsed="false">
      <c r="A15" s="8" t="s">
        <v>61593</v>
      </c>
      <c r="B15" s="9" t="n">
        <v>41379.3006944444</v>
      </c>
      <c r="C15" s="8" t="s">
        <v>61594</v>
      </c>
    </row>
    <row r="16" customFormat="false" ht="15" hidden="false" customHeight="false" outlineLevel="0" collapsed="false">
      <c r="A16" s="8" t="s">
        <v>61596</v>
      </c>
      <c r="B16" s="9" t="n">
        <v>41379.3006944444</v>
      </c>
      <c r="C16" s="8" t="s">
        <v>61597</v>
      </c>
    </row>
    <row r="17" customFormat="false" ht="15" hidden="false" customHeight="false" outlineLevel="0" collapsed="false">
      <c r="A17" s="8" t="s">
        <v>61605</v>
      </c>
      <c r="B17" s="9" t="n">
        <v>41379.3006944444</v>
      </c>
      <c r="C17" s="8" t="s">
        <v>61606</v>
      </c>
    </row>
    <row r="18" customFormat="false" ht="15" hidden="false" customHeight="false" outlineLevel="0" collapsed="false">
      <c r="A18" s="8" t="s">
        <v>61610</v>
      </c>
      <c r="B18" s="9" t="n">
        <v>41379.3006944444</v>
      </c>
      <c r="C18" s="8" t="s">
        <v>61611</v>
      </c>
    </row>
    <row r="19" customFormat="false" ht="15" hidden="false" customHeight="false" outlineLevel="0" collapsed="false">
      <c r="A19" s="8" t="s">
        <v>61612</v>
      </c>
      <c r="B19" s="9" t="n">
        <v>41379.3006944444</v>
      </c>
      <c r="C19" s="8" t="s">
        <v>61613</v>
      </c>
    </row>
    <row r="20" customFormat="false" ht="15" hidden="false" customHeight="false" outlineLevel="0" collapsed="false">
      <c r="A20" s="8" t="s">
        <v>63176</v>
      </c>
      <c r="B20" s="9" t="n">
        <v>41379.30625</v>
      </c>
      <c r="C20" s="8" t="s">
        <v>63177</v>
      </c>
    </row>
    <row r="21" customFormat="false" ht="15" hidden="false" customHeight="false" outlineLevel="0" collapsed="false">
      <c r="A21" s="8" t="s">
        <v>63186</v>
      </c>
      <c r="B21" s="9" t="n">
        <v>41379.30625</v>
      </c>
      <c r="C21" s="8" t="s">
        <v>63187</v>
      </c>
    </row>
    <row r="22" customFormat="false" ht="15" hidden="false" customHeight="false" outlineLevel="0" collapsed="false">
      <c r="A22" s="8" t="s">
        <v>63198</v>
      </c>
      <c r="B22" s="9" t="n">
        <v>41379.30625</v>
      </c>
      <c r="C22" s="8" t="s">
        <v>63199</v>
      </c>
    </row>
    <row r="23" customFormat="false" ht="15" hidden="false" customHeight="false" outlineLevel="0" collapsed="false">
      <c r="A23" s="8" t="s">
        <v>63202</v>
      </c>
      <c r="B23" s="9" t="n">
        <v>41379.30625</v>
      </c>
      <c r="C23" s="8" t="s">
        <v>63203</v>
      </c>
    </row>
    <row r="24" customFormat="false" ht="15" hidden="false" customHeight="false" outlineLevel="0" collapsed="false">
      <c r="A24" s="8" t="s">
        <v>63031</v>
      </c>
      <c r="B24" s="9" t="n">
        <v>41379.30625</v>
      </c>
      <c r="C24" s="8" t="s">
        <v>63204</v>
      </c>
    </row>
    <row r="25" customFormat="false" ht="15" hidden="false" customHeight="false" outlineLevel="0" collapsed="false">
      <c r="A25" s="8" t="s">
        <v>38919</v>
      </c>
      <c r="B25" s="9" t="n">
        <v>41379.30625</v>
      </c>
      <c r="C25" s="8" t="s">
        <v>63211</v>
      </c>
    </row>
    <row r="26" customFormat="false" ht="15" hidden="false" customHeight="false" outlineLevel="0" collapsed="false">
      <c r="A26" s="8" t="s">
        <v>61205</v>
      </c>
      <c r="B26" s="9" t="n">
        <v>41379.30625</v>
      </c>
      <c r="C26" s="8" t="s">
        <v>63223</v>
      </c>
    </row>
    <row r="27" customFormat="false" ht="15" hidden="false" customHeight="false" outlineLevel="0" collapsed="false">
      <c r="A27" s="8" t="s">
        <v>63228</v>
      </c>
      <c r="B27" s="9" t="n">
        <v>41379.30625</v>
      </c>
      <c r="C27" s="8" t="s">
        <v>63229</v>
      </c>
    </row>
    <row r="28" customFormat="false" ht="15" hidden="false" customHeight="false" outlineLevel="0" collapsed="false">
      <c r="A28" s="8" t="s">
        <v>61559</v>
      </c>
      <c r="B28" s="9" t="n">
        <v>41379.30625</v>
      </c>
      <c r="C28" s="8" t="s">
        <v>63232</v>
      </c>
    </row>
    <row r="29" customFormat="false" ht="15" hidden="false" customHeight="false" outlineLevel="0" collapsed="false">
      <c r="A29" s="8" t="s">
        <v>63237</v>
      </c>
      <c r="B29" s="9" t="n">
        <v>41379.30625</v>
      </c>
      <c r="C29" s="8" t="s">
        <v>63238</v>
      </c>
    </row>
    <row r="30" customFormat="false" ht="15" hidden="false" customHeight="false" outlineLevel="0" collapsed="false">
      <c r="A30" s="8" t="s">
        <v>62418</v>
      </c>
      <c r="B30" s="9" t="n">
        <v>41379.30625</v>
      </c>
      <c r="C30" s="8" t="s">
        <v>63243</v>
      </c>
    </row>
    <row r="31" customFormat="false" ht="15" hidden="false" customHeight="false" outlineLevel="0" collapsed="false">
      <c r="A31" s="8" t="s">
        <v>63248</v>
      </c>
      <c r="B31" s="9" t="n">
        <v>41379.30625</v>
      </c>
      <c r="C31" s="8" t="s">
        <v>63249</v>
      </c>
    </row>
    <row r="32" customFormat="false" ht="15" hidden="false" customHeight="false" outlineLevel="0" collapsed="false">
      <c r="A32" s="8" t="s">
        <v>63267</v>
      </c>
      <c r="B32" s="9" t="n">
        <v>41379.30625</v>
      </c>
      <c r="C32" s="8" t="s">
        <v>63268</v>
      </c>
    </row>
    <row r="33" customFormat="false" ht="15" hidden="false" customHeight="false" outlineLevel="0" collapsed="false">
      <c r="A33" s="8" t="s">
        <v>63269</v>
      </c>
      <c r="B33" s="9" t="n">
        <v>41379.30625</v>
      </c>
      <c r="C33" s="8" t="s">
        <v>62674</v>
      </c>
    </row>
    <row r="34" customFormat="false" ht="15" hidden="false" customHeight="false" outlineLevel="0" collapsed="false">
      <c r="A34" s="8" t="s">
        <v>63270</v>
      </c>
      <c r="B34" s="9" t="n">
        <v>41379.30625</v>
      </c>
      <c r="C34" s="8" t="s">
        <v>63271</v>
      </c>
    </row>
    <row r="35" customFormat="false" ht="15" hidden="false" customHeight="false" outlineLevel="0" collapsed="false">
      <c r="A35" s="8" t="s">
        <v>63311</v>
      </c>
      <c r="B35" s="9" t="n">
        <v>41379.30625</v>
      </c>
      <c r="C35" s="8" t="s">
        <v>63312</v>
      </c>
    </row>
    <row r="36" customFormat="false" ht="15" hidden="false" customHeight="false" outlineLevel="0" collapsed="false">
      <c r="A36" s="8" t="s">
        <v>62650</v>
      </c>
      <c r="B36" s="9" t="n">
        <v>41379.3069444444</v>
      </c>
      <c r="C36" s="8" t="s">
        <v>63323</v>
      </c>
    </row>
    <row r="37" customFormat="false" ht="15" hidden="false" customHeight="false" outlineLevel="0" collapsed="false">
      <c r="A37" s="8" t="s">
        <v>61688</v>
      </c>
      <c r="B37" s="9" t="n">
        <v>41379.3069444444</v>
      </c>
      <c r="C37" s="8" t="s">
        <v>63326</v>
      </c>
    </row>
    <row r="38" customFormat="false" ht="15" hidden="false" customHeight="false" outlineLevel="0" collapsed="false">
      <c r="A38" s="8" t="s">
        <v>63328</v>
      </c>
      <c r="B38" s="9" t="n">
        <v>41379.3069444444</v>
      </c>
      <c r="C38" s="8" t="s">
        <v>63329</v>
      </c>
    </row>
    <row r="39" customFormat="false" ht="15" hidden="false" customHeight="false" outlineLevel="0" collapsed="false">
      <c r="A39" s="8" t="s">
        <v>55980</v>
      </c>
      <c r="B39" s="9" t="n">
        <v>41379.3069444444</v>
      </c>
      <c r="C39" s="8" t="s">
        <v>63330</v>
      </c>
    </row>
    <row r="40" customFormat="false" ht="15" hidden="false" customHeight="false" outlineLevel="0" collapsed="false">
      <c r="A40" s="0" t="s">
        <v>62032</v>
      </c>
      <c r="B40" s="1" t="n">
        <v>41379.3125</v>
      </c>
      <c r="C40" s="0" t="s">
        <v>64809</v>
      </c>
    </row>
    <row r="41" customFormat="false" ht="15" hidden="false" customHeight="false" outlineLevel="0" collapsed="false">
      <c r="A41" s="0" t="s">
        <v>64811</v>
      </c>
      <c r="B41" s="1" t="n">
        <v>41379.3125</v>
      </c>
      <c r="C41" s="0" t="s">
        <v>64812</v>
      </c>
    </row>
    <row r="42" customFormat="false" ht="15" hidden="false" customHeight="false" outlineLevel="0" collapsed="false">
      <c r="A42" s="0" t="s">
        <v>64818</v>
      </c>
      <c r="B42" s="1" t="n">
        <v>41379.3125</v>
      </c>
      <c r="C42" s="0" t="s">
        <v>64819</v>
      </c>
    </row>
    <row r="43" customFormat="false" ht="15" hidden="false" customHeight="false" outlineLevel="0" collapsed="false">
      <c r="A43" s="0" t="s">
        <v>64844</v>
      </c>
      <c r="B43" s="1" t="n">
        <v>41379.3125</v>
      </c>
      <c r="C43" s="0" t="s">
        <v>64845</v>
      </c>
    </row>
    <row r="44" customFormat="false" ht="15" hidden="false" customHeight="false" outlineLevel="0" collapsed="false">
      <c r="A44" s="0" t="s">
        <v>63031</v>
      </c>
      <c r="B44" s="1" t="n">
        <v>41379.3125</v>
      </c>
      <c r="C44" s="0" t="s">
        <v>64848</v>
      </c>
    </row>
    <row r="45" customFormat="false" ht="15" hidden="false" customHeight="false" outlineLevel="0" collapsed="false">
      <c r="A45" s="0" t="s">
        <v>64856</v>
      </c>
      <c r="B45" s="1" t="n">
        <v>41379.3125</v>
      </c>
      <c r="C45" s="0" t="s">
        <v>64857</v>
      </c>
    </row>
    <row r="46" customFormat="false" ht="15" hidden="false" customHeight="false" outlineLevel="0" collapsed="false">
      <c r="A46" s="0" t="s">
        <v>5167</v>
      </c>
      <c r="B46" s="1" t="n">
        <v>41379.3125</v>
      </c>
      <c r="C46" s="0" t="s">
        <v>64866</v>
      </c>
    </row>
    <row r="47" customFormat="false" ht="15.75" hidden="false" customHeight="true" outlineLevel="0" collapsed="false">
      <c r="A47" s="0" t="s">
        <v>64875</v>
      </c>
      <c r="B47" s="1" t="n">
        <v>41379.3125</v>
      </c>
      <c r="C47" s="0" t="s">
        <v>64876</v>
      </c>
    </row>
    <row r="48" customFormat="false" ht="15" hidden="false" customHeight="false" outlineLevel="0" collapsed="false">
      <c r="A48" s="0" t="s">
        <v>64877</v>
      </c>
      <c r="B48" s="1" t="n">
        <v>41379.3125</v>
      </c>
      <c r="C48" s="0" t="s">
        <v>64878</v>
      </c>
    </row>
    <row r="49" customFormat="false" ht="15" hidden="false" customHeight="false" outlineLevel="0" collapsed="false">
      <c r="A49" s="0" t="s">
        <v>61056</v>
      </c>
      <c r="B49" s="1" t="n">
        <v>41379.3125</v>
      </c>
      <c r="C49" s="0" t="s">
        <v>64890</v>
      </c>
    </row>
    <row r="50" customFormat="false" ht="15" hidden="false" customHeight="false" outlineLevel="0" collapsed="false">
      <c r="A50" s="0" t="s">
        <v>64916</v>
      </c>
      <c r="B50" s="1" t="n">
        <v>41379.3125</v>
      </c>
      <c r="C50" s="0" t="s">
        <v>64917</v>
      </c>
    </row>
    <row r="51" customFormat="false" ht="15" hidden="false" customHeight="false" outlineLevel="0" collapsed="false">
      <c r="A51" s="0" t="s">
        <v>60747</v>
      </c>
      <c r="B51" s="1" t="n">
        <v>41379.3125</v>
      </c>
      <c r="C51" s="0" t="s">
        <v>64928</v>
      </c>
    </row>
    <row r="52" customFormat="false" ht="15" hidden="false" customHeight="false" outlineLevel="0" collapsed="false">
      <c r="A52" s="0" t="s">
        <v>64933</v>
      </c>
      <c r="B52" s="1" t="n">
        <v>41379.3131944444</v>
      </c>
      <c r="C52" s="0" t="s">
        <v>64934</v>
      </c>
    </row>
    <row r="53" customFormat="false" ht="15" hidden="false" customHeight="false" outlineLevel="0" collapsed="false">
      <c r="A53" s="0" t="s">
        <v>936</v>
      </c>
      <c r="B53" s="1" t="n">
        <v>41379.3131944444</v>
      </c>
      <c r="C53" s="0" t="s">
        <v>64959</v>
      </c>
    </row>
    <row r="54" customFormat="false" ht="15" hidden="false" customHeight="false" outlineLevel="0" collapsed="false">
      <c r="A54" s="0" t="s">
        <v>62893</v>
      </c>
      <c r="B54" s="1" t="n">
        <v>41379.3131944444</v>
      </c>
      <c r="C54" s="0" t="s">
        <v>64966</v>
      </c>
    </row>
    <row r="55" customFormat="false" ht="15" hidden="false" customHeight="false" outlineLevel="0" collapsed="false">
      <c r="A55" s="0" t="s">
        <v>65532</v>
      </c>
      <c r="B55" s="1" t="n">
        <v>41379.31875</v>
      </c>
      <c r="C55" s="0" t="s">
        <v>66464</v>
      </c>
    </row>
    <row r="56" customFormat="false" ht="15" hidden="false" customHeight="false" outlineLevel="0" collapsed="false">
      <c r="A56" s="0" t="s">
        <v>66471</v>
      </c>
      <c r="B56" s="1" t="n">
        <v>41379.31875</v>
      </c>
      <c r="C56" s="0" t="s">
        <v>66472</v>
      </c>
    </row>
    <row r="57" customFormat="false" ht="15" hidden="false" customHeight="false" outlineLevel="0" collapsed="false">
      <c r="A57" s="0" t="s">
        <v>66482</v>
      </c>
      <c r="B57" s="1" t="n">
        <v>41379.31875</v>
      </c>
      <c r="C57" s="6" t="s">
        <v>66483</v>
      </c>
    </row>
    <row r="58" customFormat="false" ht="15" hidden="false" customHeight="false" outlineLevel="0" collapsed="false">
      <c r="A58" s="0" t="s">
        <v>66484</v>
      </c>
      <c r="B58" s="1" t="n">
        <v>41379.31875</v>
      </c>
      <c r="C58" s="0" t="s">
        <v>66485</v>
      </c>
    </row>
    <row r="59" customFormat="false" ht="15" hidden="false" customHeight="false" outlineLevel="0" collapsed="false">
      <c r="A59" s="0" t="s">
        <v>66486</v>
      </c>
      <c r="B59" s="1" t="n">
        <v>41379.31875</v>
      </c>
      <c r="C59" s="0" t="s">
        <v>66487</v>
      </c>
    </row>
    <row r="60" customFormat="false" ht="15" hidden="false" customHeight="false" outlineLevel="0" collapsed="false">
      <c r="A60" s="0" t="s">
        <v>66510</v>
      </c>
      <c r="B60" s="1" t="n">
        <v>41379.31875</v>
      </c>
      <c r="C60" s="0" t="s">
        <v>66511</v>
      </c>
    </row>
    <row r="61" customFormat="false" ht="15" hidden="false" customHeight="false" outlineLevel="0" collapsed="false">
      <c r="A61" s="0" t="s">
        <v>66512</v>
      </c>
      <c r="B61" s="1" t="n">
        <v>41379.31875</v>
      </c>
      <c r="C61" s="0" t="s">
        <v>66513</v>
      </c>
    </row>
    <row r="62" customFormat="false" ht="15" hidden="false" customHeight="false" outlineLevel="0" collapsed="false">
      <c r="A62" s="0" t="s">
        <v>66514</v>
      </c>
      <c r="B62" s="1" t="n">
        <v>41379.31875</v>
      </c>
      <c r="C62" s="0" t="s">
        <v>66515</v>
      </c>
    </row>
    <row r="63" customFormat="false" ht="15" hidden="false" customHeight="false" outlineLevel="0" collapsed="false">
      <c r="A63" s="0" t="s">
        <v>60538</v>
      </c>
      <c r="B63" s="1" t="n">
        <v>41379.31875</v>
      </c>
      <c r="C63" s="0" t="s">
        <v>66526</v>
      </c>
    </row>
    <row r="64" customFormat="false" ht="15" hidden="false" customHeight="false" outlineLevel="0" collapsed="false">
      <c r="A64" s="0" t="s">
        <v>63031</v>
      </c>
      <c r="B64" s="1" t="n">
        <v>41379.31875</v>
      </c>
      <c r="C64" s="0" t="s">
        <v>66548</v>
      </c>
    </row>
    <row r="65" customFormat="false" ht="15" hidden="false" customHeight="false" outlineLevel="0" collapsed="false">
      <c r="A65" s="0" t="s">
        <v>64838</v>
      </c>
      <c r="B65" s="1" t="n">
        <v>41379.31875</v>
      </c>
      <c r="C65" s="0" t="s">
        <v>66557</v>
      </c>
    </row>
    <row r="66" customFormat="false" ht="15" hidden="false" customHeight="false" outlineLevel="0" collapsed="false">
      <c r="A66" s="0" t="s">
        <v>66558</v>
      </c>
      <c r="B66" s="1" t="n">
        <v>41379.31875</v>
      </c>
      <c r="C66" s="0" t="s">
        <v>66559</v>
      </c>
    </row>
    <row r="67" customFormat="false" ht="15" hidden="false" customHeight="false" outlineLevel="0" collapsed="false">
      <c r="A67" s="0" t="s">
        <v>65664</v>
      </c>
      <c r="B67" s="1" t="n">
        <v>41379.31875</v>
      </c>
      <c r="C67" s="0" t="s">
        <v>66562</v>
      </c>
    </row>
    <row r="68" customFormat="false" ht="15" hidden="false" customHeight="false" outlineLevel="0" collapsed="false">
      <c r="A68" s="0" t="s">
        <v>58091</v>
      </c>
      <c r="B68" s="1" t="n">
        <v>41379.31875</v>
      </c>
      <c r="C68" s="0" t="s">
        <v>66565</v>
      </c>
    </row>
    <row r="69" customFormat="false" ht="15" hidden="false" customHeight="false" outlineLevel="0" collapsed="false">
      <c r="A69" s="0" t="s">
        <v>66568</v>
      </c>
      <c r="B69" s="1" t="n">
        <v>41379.31875</v>
      </c>
      <c r="C69" s="0" t="s">
        <v>66569</v>
      </c>
    </row>
    <row r="70" customFormat="false" ht="15" hidden="false" customHeight="false" outlineLevel="0" collapsed="false">
      <c r="A70" s="0" t="s">
        <v>66570</v>
      </c>
      <c r="B70" s="1" t="n">
        <v>41379.31875</v>
      </c>
      <c r="C70" s="0" t="s">
        <v>66571</v>
      </c>
    </row>
    <row r="71" customFormat="false" ht="15" hidden="false" customHeight="false" outlineLevel="0" collapsed="false">
      <c r="A71" s="0" t="s">
        <v>66574</v>
      </c>
      <c r="B71" s="1" t="n">
        <v>41379.31875</v>
      </c>
      <c r="C71" s="0" t="s">
        <v>66575</v>
      </c>
    </row>
    <row r="72" customFormat="false" ht="15" hidden="false" customHeight="false" outlineLevel="0" collapsed="false">
      <c r="A72" s="0" t="s">
        <v>66580</v>
      </c>
      <c r="B72" s="1" t="n">
        <v>41379.31875</v>
      </c>
      <c r="C72" s="0" t="s">
        <v>66581</v>
      </c>
    </row>
    <row r="73" customFormat="false" ht="15" hidden="false" customHeight="false" outlineLevel="0" collapsed="false">
      <c r="A73" s="0" t="s">
        <v>66583</v>
      </c>
      <c r="B73" s="1" t="n">
        <v>41379.31875</v>
      </c>
      <c r="C73" s="0" t="s">
        <v>66584</v>
      </c>
    </row>
    <row r="74" customFormat="false" ht="15" hidden="false" customHeight="false" outlineLevel="0" collapsed="false">
      <c r="A74" s="0" t="s">
        <v>61442</v>
      </c>
      <c r="B74" s="1" t="n">
        <v>41379.3194444444</v>
      </c>
      <c r="C74" s="0" t="s">
        <v>66585</v>
      </c>
    </row>
    <row r="75" customFormat="false" ht="15" hidden="false" customHeight="false" outlineLevel="0" collapsed="false">
      <c r="A75" s="0" t="s">
        <v>66590</v>
      </c>
      <c r="B75" s="1" t="n">
        <v>41379.3194444444</v>
      </c>
      <c r="C75" s="0" t="s">
        <v>66591</v>
      </c>
    </row>
    <row r="76" customFormat="false" ht="15" hidden="false" customHeight="false" outlineLevel="0" collapsed="false">
      <c r="A76" s="0" t="s">
        <v>66592</v>
      </c>
      <c r="B76" s="1" t="n">
        <v>41379.3194444444</v>
      </c>
      <c r="C76" s="0" t="s">
        <v>66593</v>
      </c>
    </row>
    <row r="77" customFormat="false" ht="15" hidden="false" customHeight="false" outlineLevel="0" collapsed="false">
      <c r="A77" s="0" t="s">
        <v>66605</v>
      </c>
      <c r="B77" s="1" t="n">
        <v>41379.3194444444</v>
      </c>
      <c r="C77" s="0" t="s">
        <v>66606</v>
      </c>
    </row>
    <row r="78" customFormat="false" ht="15" hidden="false" customHeight="false" outlineLevel="0" collapsed="false">
      <c r="A78" s="0" t="s">
        <v>66610</v>
      </c>
      <c r="B78" s="1" t="n">
        <v>41379.3194444444</v>
      </c>
      <c r="C78" s="0" t="s">
        <v>66611</v>
      </c>
    </row>
    <row r="79" customFormat="false" ht="15" hidden="false" customHeight="false" outlineLevel="0" collapsed="false">
      <c r="A79" s="0" t="s">
        <v>68066</v>
      </c>
      <c r="B79" s="1" t="n">
        <v>41379.3243055556</v>
      </c>
      <c r="C79" s="0" t="s">
        <v>68067</v>
      </c>
    </row>
    <row r="80" customFormat="false" ht="15" hidden="false" customHeight="false" outlineLevel="0" collapsed="false">
      <c r="A80" s="0" t="s">
        <v>33307</v>
      </c>
      <c r="B80" s="1" t="n">
        <v>41379.3243055556</v>
      </c>
      <c r="C80" s="0" t="s">
        <v>68073</v>
      </c>
    </row>
    <row r="81" customFormat="false" ht="15" hidden="false" customHeight="false" outlineLevel="0" collapsed="false">
      <c r="A81" s="0" t="s">
        <v>62777</v>
      </c>
      <c r="B81" s="1" t="n">
        <v>41379.3243055556</v>
      </c>
      <c r="C81" s="0" t="s">
        <v>68076</v>
      </c>
    </row>
    <row r="82" customFormat="false" ht="15" hidden="false" customHeight="false" outlineLevel="0" collapsed="false">
      <c r="A82" s="0" t="s">
        <v>60840</v>
      </c>
      <c r="B82" s="1" t="n">
        <v>41379.3243055556</v>
      </c>
      <c r="C82" s="0" t="s">
        <v>68077</v>
      </c>
    </row>
    <row r="83" customFormat="false" ht="15" hidden="false" customHeight="false" outlineLevel="0" collapsed="false">
      <c r="A83" s="0" t="s">
        <v>68078</v>
      </c>
      <c r="B83" s="1" t="n">
        <v>41379.3243055556</v>
      </c>
      <c r="C83" s="0" t="s">
        <v>68079</v>
      </c>
    </row>
    <row r="84" customFormat="false" ht="15" hidden="false" customHeight="false" outlineLevel="0" collapsed="false">
      <c r="A84" s="0" t="s">
        <v>62200</v>
      </c>
      <c r="B84" s="1" t="n">
        <v>41379.3243055556</v>
      </c>
      <c r="C84" s="0" t="s">
        <v>68091</v>
      </c>
    </row>
    <row r="85" customFormat="false" ht="15" hidden="false" customHeight="false" outlineLevel="0" collapsed="false">
      <c r="A85" s="0" t="s">
        <v>60623</v>
      </c>
      <c r="B85" s="1" t="n">
        <v>41379.3243055556</v>
      </c>
      <c r="C85" s="0" t="s">
        <v>68107</v>
      </c>
    </row>
    <row r="86" customFormat="false" ht="15" hidden="false" customHeight="false" outlineLevel="0" collapsed="false">
      <c r="A86" s="0" t="s">
        <v>6216</v>
      </c>
      <c r="B86" s="1" t="n">
        <v>41379.325</v>
      </c>
      <c r="C86" s="0" t="s">
        <v>68138</v>
      </c>
    </row>
    <row r="87" customFormat="false" ht="15" hidden="false" customHeight="false" outlineLevel="0" collapsed="false">
      <c r="A87" s="0" t="s">
        <v>68150</v>
      </c>
      <c r="B87" s="1" t="n">
        <v>41379.325</v>
      </c>
      <c r="C87" s="0" t="s">
        <v>68151</v>
      </c>
    </row>
    <row r="88" customFormat="false" ht="15" hidden="false" customHeight="false" outlineLevel="0" collapsed="false">
      <c r="A88" s="0" t="s">
        <v>60661</v>
      </c>
      <c r="B88" s="1" t="n">
        <v>41379.325</v>
      </c>
      <c r="C88" s="0" t="s">
        <v>68175</v>
      </c>
    </row>
    <row r="89" customFormat="false" ht="15" hidden="false" customHeight="false" outlineLevel="0" collapsed="false">
      <c r="A89" s="0" t="s">
        <v>68193</v>
      </c>
      <c r="B89" s="1" t="n">
        <v>41379.325</v>
      </c>
      <c r="C89" s="0" t="s">
        <v>68194</v>
      </c>
    </row>
    <row r="90" customFormat="false" ht="15" hidden="false" customHeight="false" outlineLevel="0" collapsed="false">
      <c r="A90" s="0" t="s">
        <v>68201</v>
      </c>
      <c r="B90" s="1" t="n">
        <v>41379.325</v>
      </c>
      <c r="C90" s="0" t="s">
        <v>68202</v>
      </c>
    </row>
    <row r="91" customFormat="false" ht="15" hidden="false" customHeight="false" outlineLevel="0" collapsed="false">
      <c r="A91" s="0" t="s">
        <v>68222</v>
      </c>
      <c r="B91" s="1" t="n">
        <v>41379.325</v>
      </c>
      <c r="C91" s="0" t="s">
        <v>68223</v>
      </c>
    </row>
    <row r="92" customFormat="false" ht="15" hidden="false" customHeight="false" outlineLevel="0" collapsed="false">
      <c r="A92" s="0" t="s">
        <v>57911</v>
      </c>
      <c r="B92" s="1" t="n">
        <v>41379.3256944444</v>
      </c>
      <c r="C92" s="0" t="s">
        <v>68230</v>
      </c>
    </row>
    <row r="93" customFormat="false" ht="15" hidden="false" customHeight="false" outlineLevel="0" collapsed="false">
      <c r="A93" s="0" t="s">
        <v>61688</v>
      </c>
      <c r="B93" s="1" t="n">
        <v>41379.3305555556</v>
      </c>
      <c r="C93" s="0" t="s">
        <v>69681</v>
      </c>
    </row>
    <row r="94" customFormat="false" ht="15" hidden="false" customHeight="false" outlineLevel="0" collapsed="false">
      <c r="A94" s="0" t="s">
        <v>69682</v>
      </c>
      <c r="B94" s="1" t="n">
        <v>41379.3305555556</v>
      </c>
      <c r="C94" s="0" t="s">
        <v>69683</v>
      </c>
    </row>
    <row r="95" customFormat="false" ht="15" hidden="false" customHeight="false" outlineLevel="0" collapsed="false">
      <c r="A95" s="0" t="s">
        <v>69684</v>
      </c>
      <c r="B95" s="1" t="n">
        <v>41379.3305555556</v>
      </c>
      <c r="C95" s="0" t="s">
        <v>69685</v>
      </c>
    </row>
    <row r="96" customFormat="false" ht="15" hidden="false" customHeight="false" outlineLevel="0" collapsed="false">
      <c r="A96" s="0" t="s">
        <v>69708</v>
      </c>
      <c r="B96" s="1" t="n">
        <v>41379.3305555556</v>
      </c>
      <c r="C96" s="0" t="s">
        <v>69709</v>
      </c>
    </row>
    <row r="97" customFormat="false" ht="15" hidden="false" customHeight="false" outlineLevel="0" collapsed="false">
      <c r="A97" s="0" t="s">
        <v>37698</v>
      </c>
      <c r="B97" s="1" t="n">
        <v>41379.3305555556</v>
      </c>
      <c r="C97" s="0" t="s">
        <v>69726</v>
      </c>
    </row>
    <row r="98" customFormat="false" ht="15" hidden="false" customHeight="false" outlineLevel="0" collapsed="false">
      <c r="A98" s="0" t="s">
        <v>69727</v>
      </c>
      <c r="B98" s="1" t="n">
        <v>41379.3305555556</v>
      </c>
      <c r="C98" s="0" t="s">
        <v>69728</v>
      </c>
    </row>
    <row r="99" customFormat="false" ht="15" hidden="false" customHeight="false" outlineLevel="0" collapsed="false">
      <c r="A99" s="0" t="s">
        <v>69408</v>
      </c>
      <c r="B99" s="1" t="n">
        <v>41379.3305555556</v>
      </c>
      <c r="C99" s="0" t="s">
        <v>69731</v>
      </c>
    </row>
    <row r="100" customFormat="false" ht="15" hidden="false" customHeight="false" outlineLevel="0" collapsed="false">
      <c r="A100" s="0" t="s">
        <v>69742</v>
      </c>
      <c r="B100" s="1" t="n">
        <v>41379.3305555556</v>
      </c>
      <c r="C100" s="0" t="s">
        <v>69743</v>
      </c>
    </row>
    <row r="101" customFormat="false" ht="15" hidden="false" customHeight="false" outlineLevel="0" collapsed="false">
      <c r="A101" s="0" t="s">
        <v>69748</v>
      </c>
      <c r="B101" s="1" t="n">
        <v>41379.3305555556</v>
      </c>
      <c r="C101" s="0" t="s">
        <v>69749</v>
      </c>
    </row>
    <row r="102" customFormat="false" ht="15" hidden="false" customHeight="false" outlineLevel="0" collapsed="false">
      <c r="A102" s="0" t="s">
        <v>66832</v>
      </c>
      <c r="B102" s="1" t="n">
        <v>41379.3305555556</v>
      </c>
      <c r="C102" s="0" t="s">
        <v>69756</v>
      </c>
    </row>
    <row r="103" customFormat="false" ht="15" hidden="false" customHeight="false" outlineLevel="0" collapsed="false">
      <c r="A103" s="0" t="s">
        <v>47478</v>
      </c>
      <c r="B103" s="1" t="n">
        <v>41379.3305555556</v>
      </c>
      <c r="C103" s="0" t="s">
        <v>69759</v>
      </c>
      <c r="D103" s="0" t="s">
        <v>80851</v>
      </c>
    </row>
    <row r="104" customFormat="false" ht="15" hidden="false" customHeight="false" outlineLevel="0" collapsed="false">
      <c r="A104" s="0" t="s">
        <v>47478</v>
      </c>
      <c r="B104" s="1" t="n">
        <v>41379.3305555556</v>
      </c>
      <c r="C104" s="0" t="s">
        <v>69760</v>
      </c>
    </row>
    <row r="105" customFormat="false" ht="15" hidden="false" customHeight="false" outlineLevel="0" collapsed="false">
      <c r="A105" s="0" t="s">
        <v>62989</v>
      </c>
      <c r="B105" s="1" t="n">
        <v>41379.3305555556</v>
      </c>
      <c r="C105" s="0" t="s">
        <v>69766</v>
      </c>
    </row>
    <row r="106" customFormat="false" ht="15" hidden="false" customHeight="false" outlineLevel="0" collapsed="false">
      <c r="A106" s="0" t="s">
        <v>62436</v>
      </c>
      <c r="B106" s="1" t="n">
        <v>41379.3305555556</v>
      </c>
      <c r="C106" s="0" t="s">
        <v>69767</v>
      </c>
    </row>
    <row r="107" customFormat="false" ht="15" hidden="false" customHeight="false" outlineLevel="0" collapsed="false">
      <c r="A107" s="0" t="s">
        <v>62200</v>
      </c>
      <c r="B107" s="1" t="n">
        <v>41379.3305555556</v>
      </c>
      <c r="C107" s="0" t="s">
        <v>69770</v>
      </c>
    </row>
    <row r="108" customFormat="false" ht="15" hidden="false" customHeight="false" outlineLevel="0" collapsed="false">
      <c r="A108" s="0" t="s">
        <v>63031</v>
      </c>
      <c r="B108" s="1" t="n">
        <v>41379.33125</v>
      </c>
      <c r="C108" s="0" t="s">
        <v>69788</v>
      </c>
    </row>
    <row r="109" customFormat="false" ht="15" hidden="false" customHeight="false" outlineLevel="0" collapsed="false">
      <c r="A109" s="0" t="s">
        <v>38919</v>
      </c>
      <c r="B109" s="1" t="n">
        <v>41379.33125</v>
      </c>
      <c r="C109" s="0" t="s">
        <v>69802</v>
      </c>
    </row>
    <row r="110" customFormat="false" ht="15" hidden="false" customHeight="false" outlineLevel="0" collapsed="false">
      <c r="A110" s="0" t="s">
        <v>69828</v>
      </c>
      <c r="B110" s="1" t="n">
        <v>41379.33125</v>
      </c>
      <c r="C110" s="0" t="s">
        <v>69829</v>
      </c>
    </row>
    <row r="111" customFormat="false" ht="15" hidden="false" customHeight="false" outlineLevel="0" collapsed="false">
      <c r="A111" s="0" t="s">
        <v>71288</v>
      </c>
      <c r="B111" s="1" t="n">
        <v>41379.3368055556</v>
      </c>
      <c r="C111" s="0" t="s">
        <v>71289</v>
      </c>
    </row>
    <row r="112" customFormat="false" ht="15" hidden="false" customHeight="false" outlineLevel="0" collapsed="false">
      <c r="A112" s="0" t="s">
        <v>66415</v>
      </c>
      <c r="B112" s="1" t="n">
        <v>41379.3368055556</v>
      </c>
      <c r="C112" s="0" t="s">
        <v>71321</v>
      </c>
    </row>
    <row r="113" customFormat="false" ht="15" hidden="false" customHeight="false" outlineLevel="0" collapsed="false">
      <c r="A113" s="0" t="s">
        <v>71328</v>
      </c>
      <c r="B113" s="1" t="n">
        <v>41379.3368055556</v>
      </c>
      <c r="C113" s="0" t="s">
        <v>71329</v>
      </c>
    </row>
    <row r="114" customFormat="false" ht="15" hidden="false" customHeight="false" outlineLevel="0" collapsed="false">
      <c r="A114" s="0" t="s">
        <v>71335</v>
      </c>
      <c r="B114" s="1" t="n">
        <v>41379.3368055556</v>
      </c>
      <c r="C114" s="0" t="s">
        <v>71336</v>
      </c>
    </row>
    <row r="115" customFormat="false" ht="15" hidden="false" customHeight="false" outlineLevel="0" collapsed="false">
      <c r="A115" s="0" t="s">
        <v>66915</v>
      </c>
      <c r="B115" s="1" t="n">
        <v>41379.3368055556</v>
      </c>
      <c r="C115" s="0" t="s">
        <v>71348</v>
      </c>
    </row>
    <row r="116" customFormat="false" ht="15" hidden="false" customHeight="false" outlineLevel="0" collapsed="false">
      <c r="A116" s="0" t="s">
        <v>71352</v>
      </c>
      <c r="B116" s="1" t="n">
        <v>41379.3368055556</v>
      </c>
      <c r="C116" s="0" t="s">
        <v>71353</v>
      </c>
    </row>
    <row r="117" customFormat="false" ht="15" hidden="false" customHeight="false" outlineLevel="0" collapsed="false">
      <c r="A117" s="0" t="s">
        <v>60840</v>
      </c>
      <c r="B117" s="1" t="n">
        <v>41379.3368055556</v>
      </c>
      <c r="C117" s="0" t="s">
        <v>71361</v>
      </c>
    </row>
    <row r="118" customFormat="false" ht="15" hidden="false" customHeight="false" outlineLevel="0" collapsed="false">
      <c r="A118" s="0" t="s">
        <v>71397</v>
      </c>
      <c r="B118" s="1" t="n">
        <v>41379.3368055556</v>
      </c>
      <c r="C118" s="0" t="s">
        <v>71398</v>
      </c>
    </row>
    <row r="119" customFormat="false" ht="15" hidden="false" customHeight="false" outlineLevel="0" collapsed="false">
      <c r="A119" s="0" t="s">
        <v>71399</v>
      </c>
      <c r="B119" s="1" t="n">
        <v>41379.3368055556</v>
      </c>
      <c r="C119" s="0" t="s">
        <v>71400</v>
      </c>
    </row>
    <row r="120" customFormat="false" ht="15" hidden="false" customHeight="false" outlineLevel="0" collapsed="false">
      <c r="A120" s="0" t="s">
        <v>64875</v>
      </c>
      <c r="B120" s="1" t="n">
        <v>41379.3368055556</v>
      </c>
      <c r="C120" s="0" t="s">
        <v>71402</v>
      </c>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8.xml><?xml version="1.0" encoding="utf-8"?>
<worksheet xmlns="http://schemas.openxmlformats.org/spreadsheetml/2006/main" xmlns:r="http://schemas.openxmlformats.org/officeDocument/2006/relationships">
  <sheetPr filterMode="false">
    <pageSetUpPr fitToPage="false"/>
  </sheetPr>
  <dimension ref="A1:G591"/>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G33" activeCellId="0" sqref="G33"/>
    </sheetView>
  </sheetViews>
  <sheetFormatPr defaultRowHeight="15"/>
  <cols>
    <col collapsed="false" hidden="false" max="1" min="1" style="0" width="8.5748987854251"/>
    <col collapsed="false" hidden="false" max="2" min="2" style="0" width="8.85425101214575"/>
    <col collapsed="false" hidden="false" max="3" min="3" style="0" width="86.0040485829959"/>
    <col collapsed="false" hidden="false" max="4" min="4" style="0" width="9.1417004048583"/>
    <col collapsed="false" hidden="false" max="1025" min="5" style="0" width="8.5748987854251"/>
  </cols>
  <sheetData>
    <row r="1" customFormat="false" ht="15" hidden="false" customHeight="false" outlineLevel="0" collapsed="false">
      <c r="A1" s="11" t="s">
        <v>104270</v>
      </c>
      <c r="B1" s="11" t="s">
        <v>104271</v>
      </c>
      <c r="C1" s="11" t="s">
        <v>36345</v>
      </c>
      <c r="D1" s="11" t="s">
        <v>104272</v>
      </c>
      <c r="E1" s="11" t="s">
        <v>104210</v>
      </c>
      <c r="G1" s="11" t="s">
        <v>104273</v>
      </c>
    </row>
    <row r="2" customFormat="false" ht="15" hidden="false" customHeight="false" outlineLevel="0" collapsed="false">
      <c r="A2" s="0" t="s">
        <v>72838</v>
      </c>
      <c r="B2" s="1" t="n">
        <v>41379.3416666667</v>
      </c>
      <c r="C2" s="0" t="s">
        <v>72839</v>
      </c>
      <c r="D2" s="0" t="s">
        <v>104214</v>
      </c>
      <c r="E2" s="1" t="s">
        <v>104214</v>
      </c>
      <c r="F2" s="0" t="n">
        <f aca="false">D2=E2</f>
        <v>1</v>
      </c>
      <c r="G2" s="0" t="s">
        <v>104214</v>
      </c>
    </row>
    <row r="3" customFormat="false" ht="15" hidden="false" customHeight="false" outlineLevel="0" collapsed="false">
      <c r="A3" s="0" t="s">
        <v>61014</v>
      </c>
      <c r="B3" s="1" t="n">
        <v>41379.3416666667</v>
      </c>
      <c r="C3" s="0" t="s">
        <v>72840</v>
      </c>
      <c r="D3" s="0" t="s">
        <v>104214</v>
      </c>
      <c r="E3" s="1" t="s">
        <v>104214</v>
      </c>
      <c r="F3" s="0" t="n">
        <f aca="false">D3=E3</f>
        <v>1</v>
      </c>
      <c r="G3" s="0" t="s">
        <v>104214</v>
      </c>
    </row>
    <row r="4" customFormat="false" ht="15" hidden="false" customHeight="false" outlineLevel="0" collapsed="false">
      <c r="A4" s="0" t="s">
        <v>58788</v>
      </c>
      <c r="B4" s="1" t="n">
        <v>41379.3416666667</v>
      </c>
      <c r="C4" s="0" t="s">
        <v>72845</v>
      </c>
      <c r="D4" s="0" t="s">
        <v>104214</v>
      </c>
      <c r="E4" s="1" t="s">
        <v>104214</v>
      </c>
      <c r="F4" s="0" t="n">
        <f aca="false">D4=E4</f>
        <v>1</v>
      </c>
      <c r="G4" s="0" t="s">
        <v>104214</v>
      </c>
    </row>
    <row r="5" customFormat="false" ht="15" hidden="false" customHeight="false" outlineLevel="0" collapsed="false">
      <c r="A5" s="0" t="s">
        <v>72846</v>
      </c>
      <c r="B5" s="1" t="n">
        <v>41379.3423611111</v>
      </c>
      <c r="C5" s="0" t="s">
        <v>72847</v>
      </c>
      <c r="D5" s="0" t="s">
        <v>104214</v>
      </c>
      <c r="E5" s="1" t="s">
        <v>104214</v>
      </c>
      <c r="F5" s="0" t="n">
        <f aca="false">D5=E5</f>
        <v>1</v>
      </c>
      <c r="G5" s="0" t="s">
        <v>104214</v>
      </c>
    </row>
    <row r="6" customFormat="false" ht="15" hidden="false" customHeight="false" outlineLevel="0" collapsed="false">
      <c r="A6" s="0" t="s">
        <v>72848</v>
      </c>
      <c r="B6" s="1" t="n">
        <v>41379.3423611111</v>
      </c>
      <c r="C6" s="0" t="s">
        <v>72849</v>
      </c>
      <c r="D6" s="0" t="s">
        <v>104214</v>
      </c>
      <c r="E6" s="1" t="s">
        <v>104214</v>
      </c>
      <c r="F6" s="0" t="n">
        <f aca="false">D6=E6</f>
        <v>1</v>
      </c>
      <c r="G6" s="0" t="s">
        <v>104214</v>
      </c>
    </row>
    <row r="7" customFormat="false" ht="15" hidden="false" customHeight="false" outlineLevel="0" collapsed="false">
      <c r="A7" s="0" t="s">
        <v>72401</v>
      </c>
      <c r="B7" s="1" t="n">
        <v>41379.3423611111</v>
      </c>
      <c r="C7" s="0" t="s">
        <v>72853</v>
      </c>
      <c r="D7" s="0" t="s">
        <v>104214</v>
      </c>
      <c r="E7" s="1" t="s">
        <v>104214</v>
      </c>
      <c r="F7" s="0" t="n">
        <f aca="false">D7=E7</f>
        <v>1</v>
      </c>
      <c r="G7" s="0" t="s">
        <v>104214</v>
      </c>
    </row>
    <row r="8" customFormat="false" ht="15" hidden="false" customHeight="false" outlineLevel="0" collapsed="false">
      <c r="A8" s="0" t="s">
        <v>60452</v>
      </c>
      <c r="B8" s="1" t="n">
        <v>41379.3423611111</v>
      </c>
      <c r="C8" s="0" t="s">
        <v>72854</v>
      </c>
      <c r="D8" s="0" t="s">
        <v>104214</v>
      </c>
      <c r="E8" s="1" t="s">
        <v>104214</v>
      </c>
      <c r="F8" s="0" t="n">
        <f aca="false">D8=E8</f>
        <v>1</v>
      </c>
      <c r="G8" s="0" t="s">
        <v>104214</v>
      </c>
    </row>
    <row r="9" customFormat="false" ht="15" hidden="false" customHeight="false" outlineLevel="0" collapsed="false">
      <c r="A9" s="0" t="s">
        <v>72857</v>
      </c>
      <c r="B9" s="1" t="n">
        <v>41379.3423611111</v>
      </c>
      <c r="C9" s="0" t="s">
        <v>72858</v>
      </c>
      <c r="D9" s="0" t="s">
        <v>104214</v>
      </c>
      <c r="E9" s="1" t="s">
        <v>104214</v>
      </c>
      <c r="F9" s="0" t="n">
        <f aca="false">D9=E9</f>
        <v>1</v>
      </c>
      <c r="G9" s="0" t="s">
        <v>104214</v>
      </c>
    </row>
    <row r="10" customFormat="false" ht="15" hidden="false" customHeight="false" outlineLevel="0" collapsed="false">
      <c r="A10" s="0" t="s">
        <v>68042</v>
      </c>
      <c r="B10" s="1" t="n">
        <v>41379.3423611111</v>
      </c>
      <c r="C10" s="0" t="s">
        <v>72859</v>
      </c>
      <c r="D10" s="0" t="s">
        <v>104214</v>
      </c>
      <c r="E10" s="1" t="s">
        <v>104214</v>
      </c>
      <c r="F10" s="0" t="n">
        <f aca="false">D10=E10</f>
        <v>1</v>
      </c>
      <c r="G10" s="0" t="s">
        <v>104214</v>
      </c>
    </row>
    <row r="11" customFormat="false" ht="15" hidden="false" customHeight="false" outlineLevel="0" collapsed="false">
      <c r="A11" s="0" t="s">
        <v>72860</v>
      </c>
      <c r="B11" s="1" t="n">
        <v>41379.3423611111</v>
      </c>
      <c r="C11" s="0" t="s">
        <v>72861</v>
      </c>
      <c r="D11" s="0" t="s">
        <v>104214</v>
      </c>
      <c r="E11" s="1" t="s">
        <v>104214</v>
      </c>
      <c r="F11" s="0" t="n">
        <f aca="false">D11=E11</f>
        <v>1</v>
      </c>
      <c r="G11" s="0" t="s">
        <v>104214</v>
      </c>
    </row>
    <row r="12" customFormat="false" ht="15" hidden="false" customHeight="false" outlineLevel="0" collapsed="false">
      <c r="A12" s="0" t="s">
        <v>70712</v>
      </c>
      <c r="B12" s="1" t="n">
        <v>41379.3423611111</v>
      </c>
      <c r="C12" s="0" t="s">
        <v>72863</v>
      </c>
      <c r="D12" s="0" t="s">
        <v>104214</v>
      </c>
      <c r="E12" s="1" t="s">
        <v>104214</v>
      </c>
      <c r="F12" s="0" t="n">
        <f aca="false">D12=E12</f>
        <v>1</v>
      </c>
      <c r="G12" s="0" t="s">
        <v>104214</v>
      </c>
    </row>
    <row r="13" customFormat="false" ht="15" hidden="false" customHeight="false" outlineLevel="0" collapsed="false">
      <c r="A13" s="0" t="s">
        <v>72864</v>
      </c>
      <c r="B13" s="1" t="n">
        <v>41379.3423611111</v>
      </c>
      <c r="C13" s="0" t="s">
        <v>72865</v>
      </c>
      <c r="D13" s="0" t="s">
        <v>104214</v>
      </c>
      <c r="E13" s="1" t="s">
        <v>104214</v>
      </c>
      <c r="F13" s="0" t="n">
        <f aca="false">D13=E13</f>
        <v>1</v>
      </c>
      <c r="G13" s="0" t="s">
        <v>104214</v>
      </c>
    </row>
    <row r="14" customFormat="false" ht="15" hidden="false" customHeight="false" outlineLevel="0" collapsed="false">
      <c r="A14" s="0" t="s">
        <v>23676</v>
      </c>
      <c r="B14" s="1" t="n">
        <v>41379.3423611111</v>
      </c>
      <c r="C14" s="0" t="s">
        <v>72866</v>
      </c>
      <c r="D14" s="0" t="s">
        <v>104214</v>
      </c>
      <c r="E14" s="1" t="s">
        <v>104214</v>
      </c>
      <c r="F14" s="0" t="n">
        <f aca="false">D14=E14</f>
        <v>1</v>
      </c>
      <c r="G14" s="0" t="s">
        <v>104214</v>
      </c>
    </row>
    <row r="15" customFormat="false" ht="15" hidden="false" customHeight="false" outlineLevel="0" collapsed="false">
      <c r="A15" s="0" t="s">
        <v>72867</v>
      </c>
      <c r="B15" s="1" t="n">
        <v>41379.3423611111</v>
      </c>
      <c r="C15" s="0" t="s">
        <v>72868</v>
      </c>
      <c r="D15" s="0" t="s">
        <v>104214</v>
      </c>
      <c r="E15" s="1" t="s">
        <v>104214</v>
      </c>
      <c r="F15" s="0" t="n">
        <f aca="false">D15=E15</f>
        <v>1</v>
      </c>
      <c r="G15" s="0" t="s">
        <v>104214</v>
      </c>
    </row>
    <row r="16" customFormat="false" ht="15" hidden="false" customHeight="false" outlineLevel="0" collapsed="false">
      <c r="A16" s="0" t="s">
        <v>36400</v>
      </c>
      <c r="B16" s="1" t="n">
        <v>41379.3423611111</v>
      </c>
      <c r="C16" s="0" t="s">
        <v>72869</v>
      </c>
      <c r="D16" s="0" t="s">
        <v>104214</v>
      </c>
      <c r="E16" s="1" t="s">
        <v>104214</v>
      </c>
      <c r="F16" s="0" t="n">
        <f aca="false">D16=E16</f>
        <v>1</v>
      </c>
      <c r="G16" s="0" t="s">
        <v>104214</v>
      </c>
    </row>
    <row r="17" customFormat="false" ht="15" hidden="false" customHeight="false" outlineLevel="0" collapsed="false">
      <c r="A17" s="0" t="s">
        <v>72870</v>
      </c>
      <c r="B17" s="1" t="n">
        <v>41379.3423611111</v>
      </c>
      <c r="C17" s="0" t="s">
        <v>72871</v>
      </c>
      <c r="D17" s="0" t="s">
        <v>104214</v>
      </c>
      <c r="E17" s="1" t="s">
        <v>104214</v>
      </c>
      <c r="F17" s="0" t="n">
        <f aca="false">D17=E17</f>
        <v>1</v>
      </c>
      <c r="G17" s="0" t="s">
        <v>104214</v>
      </c>
    </row>
    <row r="18" customFormat="false" ht="15" hidden="false" customHeight="false" outlineLevel="0" collapsed="false">
      <c r="A18" s="0" t="s">
        <v>72872</v>
      </c>
      <c r="B18" s="1" t="n">
        <v>41379.3423611111</v>
      </c>
      <c r="C18" s="0" t="s">
        <v>72873</v>
      </c>
      <c r="D18" s="0" t="s">
        <v>104214</v>
      </c>
      <c r="E18" s="1" t="s">
        <v>104214</v>
      </c>
      <c r="F18" s="0" t="n">
        <f aca="false">D18=E18</f>
        <v>1</v>
      </c>
      <c r="G18" s="0" t="s">
        <v>104214</v>
      </c>
    </row>
    <row r="19" customFormat="false" ht="15" hidden="false" customHeight="false" outlineLevel="0" collapsed="false">
      <c r="A19" s="0" t="s">
        <v>68391</v>
      </c>
      <c r="B19" s="1" t="n">
        <v>41379.3423611111</v>
      </c>
      <c r="C19" s="0" t="s">
        <v>72874</v>
      </c>
      <c r="D19" s="0" t="s">
        <v>104214</v>
      </c>
      <c r="E19" s="1" t="s">
        <v>104214</v>
      </c>
      <c r="F19" s="0" t="n">
        <f aca="false">D19=E19</f>
        <v>1</v>
      </c>
      <c r="G19" s="0" t="s">
        <v>104214</v>
      </c>
    </row>
    <row r="20" customFormat="false" ht="15" hidden="false" customHeight="false" outlineLevel="0" collapsed="false">
      <c r="A20" s="0" t="s">
        <v>72875</v>
      </c>
      <c r="B20" s="1" t="n">
        <v>41379.3423611111</v>
      </c>
      <c r="C20" s="0" t="s">
        <v>72876</v>
      </c>
      <c r="D20" s="0" t="s">
        <v>104214</v>
      </c>
      <c r="E20" s="1" t="s">
        <v>104214</v>
      </c>
      <c r="F20" s="0" t="n">
        <f aca="false">D20=E20</f>
        <v>1</v>
      </c>
      <c r="G20" s="0" t="s">
        <v>104214</v>
      </c>
    </row>
    <row r="21" customFormat="false" ht="15" hidden="false" customHeight="false" outlineLevel="0" collapsed="false">
      <c r="A21" s="0" t="s">
        <v>42593</v>
      </c>
      <c r="B21" s="1" t="n">
        <v>41379.3423611111</v>
      </c>
      <c r="C21" s="0" t="s">
        <v>72879</v>
      </c>
      <c r="D21" s="0" t="s">
        <v>104214</v>
      </c>
      <c r="E21" s="1" t="s">
        <v>104214</v>
      </c>
      <c r="F21" s="0" t="n">
        <f aca="false">D21=E21</f>
        <v>1</v>
      </c>
      <c r="G21" s="0" t="s">
        <v>104214</v>
      </c>
    </row>
    <row r="22" customFormat="false" ht="15" hidden="false" customHeight="false" outlineLevel="0" collapsed="false">
      <c r="A22" s="0" t="s">
        <v>42586</v>
      </c>
      <c r="B22" s="1" t="n">
        <v>41379.3423611111</v>
      </c>
      <c r="C22" s="0" t="s">
        <v>72880</v>
      </c>
      <c r="D22" s="0" t="s">
        <v>104214</v>
      </c>
      <c r="E22" s="1" t="s">
        <v>104214</v>
      </c>
      <c r="F22" s="0" t="n">
        <f aca="false">D22=E22</f>
        <v>1</v>
      </c>
      <c r="G22" s="0" t="s">
        <v>104214</v>
      </c>
    </row>
    <row r="23" customFormat="false" ht="15" hidden="false" customHeight="false" outlineLevel="0" collapsed="false">
      <c r="A23" s="0" t="s">
        <v>56119</v>
      </c>
      <c r="B23" s="1" t="n">
        <v>41379.3423611111</v>
      </c>
      <c r="C23" s="0" t="s">
        <v>72881</v>
      </c>
      <c r="D23" s="0" t="s">
        <v>104214</v>
      </c>
      <c r="E23" s="1" t="s">
        <v>104214</v>
      </c>
      <c r="F23" s="0" t="n">
        <f aca="false">D23=E23</f>
        <v>1</v>
      </c>
      <c r="G23" s="0" t="s">
        <v>104214</v>
      </c>
    </row>
    <row r="24" customFormat="false" ht="15" hidden="false" customHeight="false" outlineLevel="0" collapsed="false">
      <c r="A24" s="0" t="s">
        <v>12067</v>
      </c>
      <c r="B24" s="1" t="n">
        <v>41379.3423611111</v>
      </c>
      <c r="C24" s="0" t="s">
        <v>72882</v>
      </c>
      <c r="D24" s="0" t="s">
        <v>104214</v>
      </c>
      <c r="E24" s="1" t="s">
        <v>104214</v>
      </c>
      <c r="F24" s="0" t="n">
        <f aca="false">D24=E24</f>
        <v>1</v>
      </c>
      <c r="G24" s="0" t="s">
        <v>104214</v>
      </c>
    </row>
    <row r="25" customFormat="false" ht="15" hidden="false" customHeight="false" outlineLevel="0" collapsed="false">
      <c r="A25" s="0" t="s">
        <v>72884</v>
      </c>
      <c r="B25" s="1" t="n">
        <v>41379.3423611111</v>
      </c>
      <c r="C25" s="0" t="s">
        <v>72885</v>
      </c>
      <c r="D25" s="0" t="s">
        <v>104214</v>
      </c>
      <c r="E25" s="1" t="s">
        <v>104214</v>
      </c>
      <c r="F25" s="0" t="n">
        <f aca="false">D25=E25</f>
        <v>1</v>
      </c>
      <c r="G25" s="0" t="s">
        <v>104214</v>
      </c>
    </row>
    <row r="26" customFormat="false" ht="15" hidden="false" customHeight="false" outlineLevel="0" collapsed="false">
      <c r="A26" s="0" t="s">
        <v>37293</v>
      </c>
      <c r="B26" s="1" t="n">
        <v>41379.3423611111</v>
      </c>
      <c r="C26" s="0" t="s">
        <v>72887</v>
      </c>
      <c r="D26" s="0" t="s">
        <v>104214</v>
      </c>
      <c r="E26" s="1" t="s">
        <v>104214</v>
      </c>
      <c r="F26" s="0" t="n">
        <f aca="false">D26=E26</f>
        <v>1</v>
      </c>
      <c r="G26" s="0" t="s">
        <v>104214</v>
      </c>
    </row>
    <row r="27" customFormat="false" ht="15" hidden="false" customHeight="false" outlineLevel="0" collapsed="false">
      <c r="A27" s="0" t="s">
        <v>66675</v>
      </c>
      <c r="B27" s="1" t="n">
        <v>41379.3423611111</v>
      </c>
      <c r="C27" s="0" t="s">
        <v>72888</v>
      </c>
      <c r="D27" s="0" t="s">
        <v>104214</v>
      </c>
      <c r="E27" s="1" t="s">
        <v>104214</v>
      </c>
      <c r="F27" s="0" t="n">
        <f aca="false">D27=E27</f>
        <v>1</v>
      </c>
      <c r="G27" s="0" t="s">
        <v>104214</v>
      </c>
    </row>
    <row r="28" customFormat="false" ht="15" hidden="false" customHeight="false" outlineLevel="0" collapsed="false">
      <c r="A28" s="0" t="s">
        <v>72890</v>
      </c>
      <c r="B28" s="1" t="n">
        <v>41379.3423611111</v>
      </c>
      <c r="C28" s="0" t="s">
        <v>72891</v>
      </c>
      <c r="D28" s="0" t="s">
        <v>104214</v>
      </c>
      <c r="E28" s="1" t="s">
        <v>104214</v>
      </c>
      <c r="F28" s="0" t="n">
        <f aca="false">D28=E28</f>
        <v>1</v>
      </c>
      <c r="G28" s="0" t="s">
        <v>104214</v>
      </c>
    </row>
    <row r="29" customFormat="false" ht="15" hidden="false" customHeight="false" outlineLevel="0" collapsed="false">
      <c r="A29" s="0" t="s">
        <v>59619</v>
      </c>
      <c r="B29" s="1" t="n">
        <v>41379.3423611111</v>
      </c>
      <c r="C29" s="0" t="s">
        <v>72892</v>
      </c>
      <c r="D29" s="0" t="s">
        <v>104214</v>
      </c>
      <c r="E29" s="1" t="s">
        <v>104214</v>
      </c>
      <c r="F29" s="0" t="n">
        <f aca="false">D29=E29</f>
        <v>1</v>
      </c>
      <c r="G29" s="0" t="s">
        <v>104214</v>
      </c>
    </row>
    <row r="30" customFormat="false" ht="15" hidden="false" customHeight="false" outlineLevel="0" collapsed="false">
      <c r="A30" s="0" t="s">
        <v>72893</v>
      </c>
      <c r="B30" s="1" t="n">
        <v>41379.3423611111</v>
      </c>
      <c r="C30" s="0" t="s">
        <v>72894</v>
      </c>
      <c r="D30" s="0" t="s">
        <v>104214</v>
      </c>
      <c r="E30" s="1" t="s">
        <v>104214</v>
      </c>
      <c r="F30" s="0" t="n">
        <f aca="false">D30=E30</f>
        <v>1</v>
      </c>
      <c r="G30" s="0" t="s">
        <v>104214</v>
      </c>
    </row>
    <row r="31" customFormat="false" ht="15" hidden="false" customHeight="false" outlineLevel="0" collapsed="false">
      <c r="A31" s="0" t="s">
        <v>17263</v>
      </c>
      <c r="B31" s="1" t="n">
        <v>41379.3423611111</v>
      </c>
      <c r="C31" s="0" t="s">
        <v>72895</v>
      </c>
      <c r="D31" s="0" t="s">
        <v>104214</v>
      </c>
      <c r="E31" s="1" t="s">
        <v>104214</v>
      </c>
      <c r="F31" s="0" t="n">
        <f aca="false">D31=E31</f>
        <v>1</v>
      </c>
      <c r="G31" s="0" t="s">
        <v>104214</v>
      </c>
    </row>
    <row r="32" customFormat="false" ht="15" hidden="false" customHeight="false" outlineLevel="0" collapsed="false">
      <c r="A32" s="0" t="s">
        <v>72896</v>
      </c>
      <c r="B32" s="1" t="n">
        <v>41379.3423611111</v>
      </c>
      <c r="C32" s="0" t="s">
        <v>72897</v>
      </c>
      <c r="D32" s="0" t="s">
        <v>104214</v>
      </c>
      <c r="E32" s="1" t="s">
        <v>104214</v>
      </c>
      <c r="F32" s="0" t="n">
        <f aca="false">D32=E32</f>
        <v>1</v>
      </c>
      <c r="G32" s="0" t="s">
        <v>104214</v>
      </c>
    </row>
    <row r="33" customFormat="false" ht="15" hidden="false" customHeight="false" outlineLevel="0" collapsed="false">
      <c r="A33" s="0" t="s">
        <v>72898</v>
      </c>
      <c r="B33" s="1" t="n">
        <v>41379.3423611111</v>
      </c>
      <c r="C33" s="0" t="s">
        <v>72899</v>
      </c>
      <c r="D33" s="0" t="s">
        <v>104216</v>
      </c>
      <c r="E33" s="1" t="s">
        <v>104216</v>
      </c>
      <c r="F33" s="0" t="n">
        <f aca="false">D33=E33</f>
        <v>1</v>
      </c>
      <c r="G33" s="7" t="s">
        <v>104216</v>
      </c>
    </row>
    <row r="34" customFormat="false" ht="15" hidden="false" customHeight="false" outlineLevel="0" collapsed="false">
      <c r="A34" s="0" t="s">
        <v>4994</v>
      </c>
      <c r="B34" s="1" t="n">
        <v>41379.3423611111</v>
      </c>
      <c r="C34" s="0" t="s">
        <v>72900</v>
      </c>
      <c r="D34" s="0" t="s">
        <v>104214</v>
      </c>
      <c r="E34" s="1" t="s">
        <v>104214</v>
      </c>
      <c r="F34" s="0" t="n">
        <f aca="false">D34=E34</f>
        <v>1</v>
      </c>
      <c r="G34" s="0" t="s">
        <v>104214</v>
      </c>
    </row>
    <row r="35" customFormat="false" ht="15" hidden="false" customHeight="false" outlineLevel="0" collapsed="false">
      <c r="A35" s="0" t="s">
        <v>72901</v>
      </c>
      <c r="B35" s="1" t="n">
        <v>41379.3423611111</v>
      </c>
      <c r="C35" s="0" t="s">
        <v>72902</v>
      </c>
      <c r="D35" s="0" t="s">
        <v>104214</v>
      </c>
      <c r="E35" s="1" t="s">
        <v>104214</v>
      </c>
      <c r="F35" s="0" t="n">
        <f aca="false">D35=E35</f>
        <v>1</v>
      </c>
      <c r="G35" s="0" t="s">
        <v>104214</v>
      </c>
    </row>
    <row r="36" customFormat="false" ht="15" hidden="false" customHeight="false" outlineLevel="0" collapsed="false">
      <c r="A36" s="0" t="s">
        <v>59652</v>
      </c>
      <c r="B36" s="1" t="n">
        <v>41379.3423611111</v>
      </c>
      <c r="C36" s="0" t="s">
        <v>72903</v>
      </c>
      <c r="D36" s="0" t="s">
        <v>104214</v>
      </c>
      <c r="E36" s="1" t="s">
        <v>104214</v>
      </c>
      <c r="F36" s="0" t="n">
        <f aca="false">D36=E36</f>
        <v>1</v>
      </c>
      <c r="G36" s="0" t="s">
        <v>104214</v>
      </c>
    </row>
    <row r="37" customFormat="false" ht="15" hidden="false" customHeight="false" outlineLevel="0" collapsed="false">
      <c r="A37" s="0" t="s">
        <v>72904</v>
      </c>
      <c r="B37" s="1" t="n">
        <v>41379.3423611111</v>
      </c>
      <c r="C37" s="0" t="s">
        <v>72905</v>
      </c>
      <c r="D37" s="0" t="s">
        <v>104214</v>
      </c>
      <c r="E37" s="1" t="s">
        <v>104214</v>
      </c>
      <c r="F37" s="0" t="n">
        <f aca="false">D37=E37</f>
        <v>1</v>
      </c>
      <c r="G37" s="0" t="s">
        <v>104214</v>
      </c>
    </row>
    <row r="38" customFormat="false" ht="15" hidden="false" customHeight="false" outlineLevel="0" collapsed="false">
      <c r="A38" s="0" t="s">
        <v>72906</v>
      </c>
      <c r="B38" s="1" t="n">
        <v>41379.3423611111</v>
      </c>
      <c r="C38" s="0" t="s">
        <v>72907</v>
      </c>
      <c r="D38" s="0" t="s">
        <v>104214</v>
      </c>
      <c r="E38" s="1" t="s">
        <v>104214</v>
      </c>
      <c r="F38" s="0" t="n">
        <f aca="false">D38=E38</f>
        <v>1</v>
      </c>
      <c r="G38" s="0" t="s">
        <v>104214</v>
      </c>
    </row>
    <row r="39" customFormat="false" ht="15" hidden="false" customHeight="false" outlineLevel="0" collapsed="false">
      <c r="A39" s="0" t="s">
        <v>59652</v>
      </c>
      <c r="B39" s="1" t="n">
        <v>41379.3423611111</v>
      </c>
      <c r="C39" s="0" t="s">
        <v>72908</v>
      </c>
      <c r="D39" s="0" t="s">
        <v>104214</v>
      </c>
      <c r="E39" s="1" t="s">
        <v>104214</v>
      </c>
      <c r="F39" s="0" t="n">
        <f aca="false">D39=E39</f>
        <v>1</v>
      </c>
      <c r="G39" s="0" t="s">
        <v>104214</v>
      </c>
    </row>
    <row r="40" customFormat="false" ht="15" hidden="false" customHeight="false" outlineLevel="0" collapsed="false">
      <c r="A40" s="0" t="s">
        <v>72909</v>
      </c>
      <c r="B40" s="1" t="n">
        <v>41379.3423611111</v>
      </c>
      <c r="C40" s="0" t="s">
        <v>72910</v>
      </c>
      <c r="D40" s="0" t="s">
        <v>104214</v>
      </c>
      <c r="E40" s="1" t="s">
        <v>104214</v>
      </c>
      <c r="F40" s="0" t="n">
        <f aca="false">D40=E40</f>
        <v>1</v>
      </c>
      <c r="G40" s="0" t="s">
        <v>104214</v>
      </c>
    </row>
    <row r="41" customFormat="false" ht="15" hidden="false" customHeight="false" outlineLevel="0" collapsed="false">
      <c r="A41" s="0" t="s">
        <v>59652</v>
      </c>
      <c r="B41" s="1" t="n">
        <v>41379.3423611111</v>
      </c>
      <c r="C41" s="0" t="s">
        <v>72911</v>
      </c>
      <c r="D41" s="0" t="s">
        <v>104214</v>
      </c>
      <c r="E41" s="1" t="s">
        <v>104214</v>
      </c>
      <c r="F41" s="0" t="n">
        <f aca="false">D41=E41</f>
        <v>1</v>
      </c>
      <c r="G41" s="0" t="s">
        <v>104214</v>
      </c>
    </row>
    <row r="42" customFormat="false" ht="15" hidden="false" customHeight="false" outlineLevel="0" collapsed="false">
      <c r="A42" s="0" t="s">
        <v>72912</v>
      </c>
      <c r="B42" s="1" t="n">
        <v>41379.3423611111</v>
      </c>
      <c r="C42" s="0" t="s">
        <v>72913</v>
      </c>
      <c r="D42" s="0" t="s">
        <v>104214</v>
      </c>
      <c r="E42" s="1" t="s">
        <v>104214</v>
      </c>
      <c r="F42" s="0" t="n">
        <f aca="false">D42=E42</f>
        <v>1</v>
      </c>
      <c r="G42" s="0" t="s">
        <v>104214</v>
      </c>
    </row>
    <row r="43" customFormat="false" ht="15" hidden="false" customHeight="false" outlineLevel="0" collapsed="false">
      <c r="A43" s="0" t="s">
        <v>72914</v>
      </c>
      <c r="B43" s="1" t="n">
        <v>41379.3423611111</v>
      </c>
      <c r="C43" s="0" t="s">
        <v>72915</v>
      </c>
      <c r="D43" s="0" t="s">
        <v>104214</v>
      </c>
      <c r="E43" s="1" t="s">
        <v>104214</v>
      </c>
      <c r="F43" s="0" t="n">
        <f aca="false">D43=E43</f>
        <v>1</v>
      </c>
      <c r="G43" s="0" t="s">
        <v>104214</v>
      </c>
    </row>
    <row r="44" customFormat="false" ht="15" hidden="false" customHeight="false" outlineLevel="0" collapsed="false">
      <c r="A44" s="0" t="s">
        <v>59796</v>
      </c>
      <c r="B44" s="1" t="n">
        <v>41379.3423611111</v>
      </c>
      <c r="C44" s="0" t="s">
        <v>72916</v>
      </c>
      <c r="D44" s="0" t="s">
        <v>104214</v>
      </c>
      <c r="E44" s="1" t="s">
        <v>104214</v>
      </c>
      <c r="F44" s="0" t="n">
        <f aca="false">D44=E44</f>
        <v>1</v>
      </c>
      <c r="G44" s="0" t="s">
        <v>104214</v>
      </c>
    </row>
    <row r="45" customFormat="false" ht="15" hidden="false" customHeight="false" outlineLevel="0" collapsed="false">
      <c r="A45" s="0" t="s">
        <v>17679</v>
      </c>
      <c r="B45" s="1" t="n">
        <v>41379.3423611111</v>
      </c>
      <c r="C45" s="0" t="s">
        <v>72918</v>
      </c>
      <c r="D45" s="0" t="s">
        <v>104214</v>
      </c>
      <c r="E45" s="1" t="s">
        <v>104214</v>
      </c>
      <c r="F45" s="0" t="n">
        <f aca="false">D45=E45</f>
        <v>1</v>
      </c>
      <c r="G45" s="0" t="s">
        <v>104214</v>
      </c>
    </row>
    <row r="46" customFormat="false" ht="15" hidden="false" customHeight="false" outlineLevel="0" collapsed="false">
      <c r="A46" s="0" t="s">
        <v>60477</v>
      </c>
      <c r="B46" s="1" t="n">
        <v>41379.3423611111</v>
      </c>
      <c r="C46" s="0" t="s">
        <v>72919</v>
      </c>
      <c r="D46" s="0" t="s">
        <v>104214</v>
      </c>
      <c r="E46" s="1" t="s">
        <v>104214</v>
      </c>
      <c r="F46" s="0" t="n">
        <f aca="false">D46=E46</f>
        <v>1</v>
      </c>
      <c r="G46" s="0" t="s">
        <v>104214</v>
      </c>
    </row>
    <row r="47" customFormat="false" ht="15" hidden="false" customHeight="false" outlineLevel="0" collapsed="false">
      <c r="A47" s="0" t="s">
        <v>67245</v>
      </c>
      <c r="B47" s="1" t="n">
        <v>41379.3423611111</v>
      </c>
      <c r="C47" s="0" t="s">
        <v>72920</v>
      </c>
      <c r="D47" s="0" t="s">
        <v>104214</v>
      </c>
      <c r="E47" s="1" t="s">
        <v>104214</v>
      </c>
      <c r="F47" s="0" t="n">
        <f aca="false">D47=E47</f>
        <v>1</v>
      </c>
      <c r="G47" s="0" t="s">
        <v>104214</v>
      </c>
    </row>
    <row r="48" customFormat="false" ht="15" hidden="false" customHeight="false" outlineLevel="0" collapsed="false">
      <c r="A48" s="0" t="s">
        <v>72921</v>
      </c>
      <c r="B48" s="1" t="n">
        <v>41379.3423611111</v>
      </c>
      <c r="C48" s="0" t="s">
        <v>72922</v>
      </c>
      <c r="D48" s="0" t="s">
        <v>104214</v>
      </c>
      <c r="E48" s="1" t="s">
        <v>104214</v>
      </c>
      <c r="F48" s="0" t="n">
        <f aca="false">D48=E48</f>
        <v>1</v>
      </c>
      <c r="G48" s="0" t="s">
        <v>104214</v>
      </c>
    </row>
    <row r="49" customFormat="false" ht="15" hidden="false" customHeight="false" outlineLevel="0" collapsed="false">
      <c r="A49" s="0" t="s">
        <v>72923</v>
      </c>
      <c r="B49" s="1" t="n">
        <v>41379.3423611111</v>
      </c>
      <c r="C49" s="0" t="s">
        <v>72924</v>
      </c>
      <c r="D49" s="0" t="s">
        <v>104214</v>
      </c>
      <c r="E49" s="1" t="s">
        <v>104214</v>
      </c>
      <c r="F49" s="0" t="n">
        <f aca="false">D49=E49</f>
        <v>1</v>
      </c>
      <c r="G49" s="0" t="s">
        <v>104214</v>
      </c>
    </row>
    <row r="50" customFormat="false" ht="15" hidden="false" customHeight="false" outlineLevel="0" collapsed="false">
      <c r="A50" s="0" t="s">
        <v>65719</v>
      </c>
      <c r="B50" s="1" t="n">
        <v>41379.3423611111</v>
      </c>
      <c r="C50" s="0" t="s">
        <v>72927</v>
      </c>
      <c r="D50" s="0" t="s">
        <v>104219</v>
      </c>
      <c r="E50" s="12" t="s">
        <v>104214</v>
      </c>
      <c r="F50" s="0" t="n">
        <f aca="false">D50=E50</f>
        <v>0</v>
      </c>
      <c r="G50" s="7" t="s">
        <v>104219</v>
      </c>
    </row>
    <row r="51" customFormat="false" ht="15" hidden="false" customHeight="false" outlineLevel="0" collapsed="false">
      <c r="A51" s="0" t="s">
        <v>72928</v>
      </c>
      <c r="B51" s="1" t="n">
        <v>41379.3423611111</v>
      </c>
      <c r="C51" s="0" t="s">
        <v>72929</v>
      </c>
      <c r="D51" s="0" t="s">
        <v>104214</v>
      </c>
      <c r="E51" s="1" t="s">
        <v>104214</v>
      </c>
      <c r="F51" s="0" t="n">
        <f aca="false">D51=E51</f>
        <v>1</v>
      </c>
      <c r="G51" s="0" t="s">
        <v>104214</v>
      </c>
    </row>
    <row r="52" customFormat="false" ht="15" hidden="false" customHeight="false" outlineLevel="0" collapsed="false">
      <c r="A52" s="0" t="s">
        <v>66209</v>
      </c>
      <c r="B52" s="1" t="n">
        <v>41379.3423611111</v>
      </c>
      <c r="C52" s="0" t="s">
        <v>72930</v>
      </c>
      <c r="D52" s="0" t="s">
        <v>104214</v>
      </c>
      <c r="E52" s="1" t="s">
        <v>104214</v>
      </c>
      <c r="F52" s="0" t="n">
        <f aca="false">D52=E52</f>
        <v>1</v>
      </c>
      <c r="G52" s="0" t="s">
        <v>104214</v>
      </c>
    </row>
    <row r="53" customFormat="false" ht="15" hidden="false" customHeight="false" outlineLevel="0" collapsed="false">
      <c r="A53" s="0" t="s">
        <v>59063</v>
      </c>
      <c r="B53" s="1" t="n">
        <v>41379.3423611111</v>
      </c>
      <c r="C53" s="0" t="s">
        <v>72934</v>
      </c>
      <c r="D53" s="0" t="s">
        <v>104214</v>
      </c>
      <c r="E53" s="1" t="s">
        <v>104214</v>
      </c>
      <c r="F53" s="0" t="n">
        <f aca="false">D53=E53</f>
        <v>1</v>
      </c>
      <c r="G53" s="0" t="s">
        <v>104214</v>
      </c>
    </row>
    <row r="54" customFormat="false" ht="15" hidden="false" customHeight="false" outlineLevel="0" collapsed="false">
      <c r="A54" s="0" t="s">
        <v>29167</v>
      </c>
      <c r="B54" s="1" t="n">
        <v>41379.3423611111</v>
      </c>
      <c r="C54" s="0" t="s">
        <v>72935</v>
      </c>
      <c r="D54" s="0" t="s">
        <v>104214</v>
      </c>
      <c r="E54" s="1" t="s">
        <v>104214</v>
      </c>
      <c r="F54" s="0" t="n">
        <f aca="false">D54=E54</f>
        <v>1</v>
      </c>
      <c r="G54" s="0" t="s">
        <v>104214</v>
      </c>
    </row>
    <row r="55" customFormat="false" ht="15" hidden="false" customHeight="false" outlineLevel="0" collapsed="false">
      <c r="A55" s="0" t="s">
        <v>72936</v>
      </c>
      <c r="B55" s="1" t="n">
        <v>41379.3423611111</v>
      </c>
      <c r="C55" s="0" t="s">
        <v>72937</v>
      </c>
      <c r="D55" s="0" t="s">
        <v>104214</v>
      </c>
      <c r="E55" s="1" t="s">
        <v>104214</v>
      </c>
      <c r="F55" s="0" t="n">
        <f aca="false">D55=E55</f>
        <v>1</v>
      </c>
      <c r="G55" s="0" t="s">
        <v>104214</v>
      </c>
    </row>
    <row r="56" customFormat="false" ht="15" hidden="false" customHeight="false" outlineLevel="0" collapsed="false">
      <c r="A56" s="0" t="s">
        <v>72938</v>
      </c>
      <c r="B56" s="1" t="n">
        <v>41379.3423611111</v>
      </c>
      <c r="C56" s="0" t="s">
        <v>72939</v>
      </c>
      <c r="D56" s="0" t="s">
        <v>104214</v>
      </c>
      <c r="E56" s="1" t="s">
        <v>104214</v>
      </c>
      <c r="F56" s="0" t="n">
        <f aca="false">D56=E56</f>
        <v>1</v>
      </c>
      <c r="G56" s="0" t="s">
        <v>104214</v>
      </c>
    </row>
    <row r="57" customFormat="false" ht="15" hidden="false" customHeight="false" outlineLevel="0" collapsed="false">
      <c r="A57" s="0" t="s">
        <v>72940</v>
      </c>
      <c r="B57" s="1" t="n">
        <v>41379.3423611111</v>
      </c>
      <c r="C57" s="0" t="s">
        <v>72941</v>
      </c>
      <c r="D57" s="0" t="s">
        <v>104214</v>
      </c>
      <c r="E57" s="1" t="s">
        <v>104214</v>
      </c>
      <c r="F57" s="0" t="n">
        <f aca="false">D57=E57</f>
        <v>1</v>
      </c>
      <c r="G57" s="0" t="s">
        <v>104214</v>
      </c>
    </row>
    <row r="58" customFormat="false" ht="15" hidden="false" customHeight="false" outlineLevel="0" collapsed="false">
      <c r="A58" s="0" t="s">
        <v>72942</v>
      </c>
      <c r="B58" s="1" t="n">
        <v>41379.3423611111</v>
      </c>
      <c r="C58" s="0" t="s">
        <v>72943</v>
      </c>
      <c r="D58" s="0" t="s">
        <v>104214</v>
      </c>
      <c r="E58" s="1" t="s">
        <v>104214</v>
      </c>
      <c r="F58" s="0" t="n">
        <f aca="false">D58=E58</f>
        <v>1</v>
      </c>
      <c r="G58" s="0" t="s">
        <v>104214</v>
      </c>
    </row>
    <row r="59" customFormat="false" ht="15" hidden="false" customHeight="false" outlineLevel="0" collapsed="false">
      <c r="A59" s="0" t="s">
        <v>72944</v>
      </c>
      <c r="B59" s="1" t="n">
        <v>41379.3423611111</v>
      </c>
      <c r="C59" s="0" t="s">
        <v>72945</v>
      </c>
      <c r="D59" s="0" t="s">
        <v>104214</v>
      </c>
      <c r="E59" s="1" t="s">
        <v>104214</v>
      </c>
      <c r="F59" s="0" t="n">
        <f aca="false">D59=E59</f>
        <v>1</v>
      </c>
      <c r="G59" s="0" t="s">
        <v>104214</v>
      </c>
    </row>
    <row r="60" customFormat="false" ht="15" hidden="false" customHeight="false" outlineLevel="0" collapsed="false">
      <c r="A60" s="0" t="s">
        <v>72948</v>
      </c>
      <c r="B60" s="1" t="n">
        <v>41379.3423611111</v>
      </c>
      <c r="C60" s="0" t="s">
        <v>72949</v>
      </c>
      <c r="D60" s="0" t="s">
        <v>104214</v>
      </c>
      <c r="E60" s="1" t="s">
        <v>104214</v>
      </c>
      <c r="F60" s="0" t="n">
        <f aca="false">D60=E60</f>
        <v>1</v>
      </c>
      <c r="G60" s="0" t="s">
        <v>104214</v>
      </c>
    </row>
    <row r="61" customFormat="false" ht="15" hidden="false" customHeight="false" outlineLevel="0" collapsed="false">
      <c r="A61" s="0" t="s">
        <v>72950</v>
      </c>
      <c r="B61" s="1" t="n">
        <v>41379.3423611111</v>
      </c>
      <c r="C61" s="0" t="s">
        <v>72951</v>
      </c>
      <c r="D61" s="0" t="s">
        <v>104214</v>
      </c>
      <c r="E61" s="1" t="s">
        <v>104214</v>
      </c>
      <c r="F61" s="0" t="n">
        <f aca="false">D61=E61</f>
        <v>1</v>
      </c>
      <c r="G61" s="0" t="s">
        <v>104214</v>
      </c>
    </row>
    <row r="62" customFormat="false" ht="15" hidden="false" customHeight="false" outlineLevel="0" collapsed="false">
      <c r="A62" s="0" t="s">
        <v>72952</v>
      </c>
      <c r="B62" s="1" t="n">
        <v>41379.3423611111</v>
      </c>
      <c r="C62" s="0" t="s">
        <v>72953</v>
      </c>
      <c r="D62" s="0" t="s">
        <v>104214</v>
      </c>
      <c r="E62" s="1" t="s">
        <v>104214</v>
      </c>
      <c r="F62" s="0" t="n">
        <f aca="false">D62=E62</f>
        <v>1</v>
      </c>
      <c r="G62" s="0" t="s">
        <v>104214</v>
      </c>
    </row>
    <row r="63" customFormat="false" ht="15" hidden="false" customHeight="false" outlineLevel="0" collapsed="false">
      <c r="A63" s="0" t="s">
        <v>61183</v>
      </c>
      <c r="B63" s="1" t="n">
        <v>41379.3423611111</v>
      </c>
      <c r="C63" s="0" t="s">
        <v>72954</v>
      </c>
      <c r="D63" s="0" t="s">
        <v>104214</v>
      </c>
      <c r="E63" s="1" t="s">
        <v>104214</v>
      </c>
      <c r="F63" s="0" t="n">
        <f aca="false">D63=E63</f>
        <v>1</v>
      </c>
      <c r="G63" s="0" t="s">
        <v>104214</v>
      </c>
    </row>
    <row r="64" customFormat="false" ht="15" hidden="false" customHeight="false" outlineLevel="0" collapsed="false">
      <c r="A64" s="0" t="s">
        <v>72955</v>
      </c>
      <c r="B64" s="1" t="n">
        <v>41379.3423611111</v>
      </c>
      <c r="C64" s="0" t="s">
        <v>72956</v>
      </c>
      <c r="D64" s="0" t="s">
        <v>104214</v>
      </c>
      <c r="E64" s="1" t="s">
        <v>104214</v>
      </c>
      <c r="F64" s="0" t="n">
        <f aca="false">D64=E64</f>
        <v>1</v>
      </c>
      <c r="G64" s="0" t="s">
        <v>104214</v>
      </c>
    </row>
    <row r="65" customFormat="false" ht="15" hidden="false" customHeight="false" outlineLevel="0" collapsed="false">
      <c r="A65" s="0" t="s">
        <v>72957</v>
      </c>
      <c r="B65" s="1" t="n">
        <v>41379.3423611111</v>
      </c>
      <c r="C65" s="0" t="s">
        <v>72958</v>
      </c>
      <c r="D65" s="0" t="s">
        <v>104214</v>
      </c>
      <c r="E65" s="1" t="s">
        <v>104214</v>
      </c>
      <c r="F65" s="0" t="n">
        <f aca="false">D65=E65</f>
        <v>1</v>
      </c>
      <c r="G65" s="0" t="s">
        <v>104214</v>
      </c>
    </row>
    <row r="66" customFormat="false" ht="15" hidden="false" customHeight="false" outlineLevel="0" collapsed="false">
      <c r="A66" s="0" t="s">
        <v>72959</v>
      </c>
      <c r="B66" s="1" t="n">
        <v>41379.3423611111</v>
      </c>
      <c r="C66" s="0" t="s">
        <v>72960</v>
      </c>
      <c r="D66" s="0" t="s">
        <v>104214</v>
      </c>
      <c r="E66" s="1" t="s">
        <v>104214</v>
      </c>
      <c r="F66" s="0" t="n">
        <f aca="false">D66=E66</f>
        <v>1</v>
      </c>
      <c r="G66" s="0" t="s">
        <v>104214</v>
      </c>
    </row>
    <row r="67" customFormat="false" ht="15" hidden="false" customHeight="false" outlineLevel="0" collapsed="false">
      <c r="A67" s="0" t="s">
        <v>60836</v>
      </c>
      <c r="B67" s="1" t="n">
        <v>41379.3423611111</v>
      </c>
      <c r="C67" s="0" t="s">
        <v>72965</v>
      </c>
      <c r="D67" s="0" t="s">
        <v>104214</v>
      </c>
      <c r="E67" s="1" t="s">
        <v>104214</v>
      </c>
      <c r="F67" s="0" t="n">
        <f aca="false">D67=E67</f>
        <v>1</v>
      </c>
      <c r="G67" s="0" t="s">
        <v>104214</v>
      </c>
    </row>
    <row r="68" customFormat="false" ht="15" hidden="false" customHeight="false" outlineLevel="0" collapsed="false">
      <c r="A68" s="0" t="s">
        <v>72966</v>
      </c>
      <c r="B68" s="1" t="n">
        <v>41379.3423611111</v>
      </c>
      <c r="C68" s="0" t="s">
        <v>72967</v>
      </c>
      <c r="D68" s="0" t="s">
        <v>104214</v>
      </c>
      <c r="E68" s="1" t="s">
        <v>104214</v>
      </c>
      <c r="F68" s="0" t="n">
        <f aca="false">D68=E68</f>
        <v>1</v>
      </c>
      <c r="G68" s="0" t="s">
        <v>104214</v>
      </c>
    </row>
    <row r="69" customFormat="false" ht="15" hidden="false" customHeight="false" outlineLevel="0" collapsed="false">
      <c r="A69" s="0" t="s">
        <v>61621</v>
      </c>
      <c r="B69" s="1" t="n">
        <v>41379.3423611111</v>
      </c>
      <c r="C69" s="0" t="s">
        <v>72968</v>
      </c>
      <c r="D69" s="0" t="s">
        <v>104214</v>
      </c>
      <c r="E69" s="1" t="s">
        <v>104214</v>
      </c>
      <c r="F69" s="0" t="n">
        <f aca="false">D69=E69</f>
        <v>1</v>
      </c>
      <c r="G69" s="0" t="s">
        <v>104214</v>
      </c>
    </row>
    <row r="70" customFormat="false" ht="15" hidden="false" customHeight="false" outlineLevel="0" collapsed="false">
      <c r="A70" s="0" t="s">
        <v>72969</v>
      </c>
      <c r="B70" s="1" t="n">
        <v>41379.3423611111</v>
      </c>
      <c r="C70" s="0" t="s">
        <v>72970</v>
      </c>
      <c r="D70" s="0" t="s">
        <v>104214</v>
      </c>
      <c r="E70" s="1" t="s">
        <v>104214</v>
      </c>
      <c r="F70" s="0" t="n">
        <f aca="false">D70=E70</f>
        <v>1</v>
      </c>
      <c r="G70" s="0" t="s">
        <v>104214</v>
      </c>
    </row>
    <row r="71" customFormat="false" ht="15" hidden="false" customHeight="false" outlineLevel="0" collapsed="false">
      <c r="A71" s="0" t="s">
        <v>72971</v>
      </c>
      <c r="B71" s="1" t="n">
        <v>41379.3423611111</v>
      </c>
      <c r="C71" s="0" t="s">
        <v>72972</v>
      </c>
      <c r="D71" s="0" t="s">
        <v>104214</v>
      </c>
      <c r="E71" s="1" t="s">
        <v>104214</v>
      </c>
      <c r="F71" s="0" t="n">
        <f aca="false">D71=E71</f>
        <v>1</v>
      </c>
      <c r="G71" s="0" t="s">
        <v>104214</v>
      </c>
    </row>
    <row r="72" customFormat="false" ht="15" hidden="false" customHeight="false" outlineLevel="0" collapsed="false">
      <c r="A72" s="0" t="s">
        <v>72971</v>
      </c>
      <c r="B72" s="1" t="n">
        <v>41379.3423611111</v>
      </c>
      <c r="C72" s="0" t="s">
        <v>72972</v>
      </c>
      <c r="D72" s="0" t="s">
        <v>104214</v>
      </c>
      <c r="E72" s="1" t="s">
        <v>104214</v>
      </c>
      <c r="F72" s="0" t="n">
        <f aca="false">D72=E72</f>
        <v>1</v>
      </c>
      <c r="G72" s="0" t="s">
        <v>104214</v>
      </c>
    </row>
    <row r="73" customFormat="false" ht="15" hidden="false" customHeight="false" outlineLevel="0" collapsed="false">
      <c r="A73" s="0" t="s">
        <v>72973</v>
      </c>
      <c r="B73" s="1" t="n">
        <v>41379.3423611111</v>
      </c>
      <c r="C73" s="0" t="s">
        <v>72974</v>
      </c>
      <c r="D73" s="0" t="s">
        <v>104214</v>
      </c>
      <c r="E73" s="1" t="s">
        <v>104214</v>
      </c>
      <c r="F73" s="0" t="n">
        <f aca="false">D73=E73</f>
        <v>1</v>
      </c>
      <c r="G73" s="0" t="s">
        <v>104214</v>
      </c>
    </row>
    <row r="74" customFormat="false" ht="15" hidden="false" customHeight="false" outlineLevel="0" collapsed="false">
      <c r="A74" s="0" t="s">
        <v>57712</v>
      </c>
      <c r="B74" s="1" t="n">
        <v>41379.3423611111</v>
      </c>
      <c r="C74" s="0" t="s">
        <v>72975</v>
      </c>
      <c r="D74" s="0" t="s">
        <v>104214</v>
      </c>
      <c r="E74" s="1" t="s">
        <v>104214</v>
      </c>
      <c r="F74" s="0" t="n">
        <f aca="false">D74=E74</f>
        <v>1</v>
      </c>
      <c r="G74" s="0" t="s">
        <v>104214</v>
      </c>
    </row>
    <row r="75" customFormat="false" ht="15" hidden="false" customHeight="false" outlineLevel="0" collapsed="false">
      <c r="A75" s="0" t="s">
        <v>72976</v>
      </c>
      <c r="B75" s="1" t="n">
        <v>41379.3423611111</v>
      </c>
      <c r="C75" s="0" t="s">
        <v>72977</v>
      </c>
      <c r="D75" s="0" t="s">
        <v>104214</v>
      </c>
      <c r="E75" s="1" t="s">
        <v>104214</v>
      </c>
      <c r="F75" s="0" t="n">
        <f aca="false">D75=E75</f>
        <v>1</v>
      </c>
      <c r="G75" s="0" t="s">
        <v>104214</v>
      </c>
    </row>
    <row r="76" customFormat="false" ht="15" hidden="false" customHeight="false" outlineLevel="0" collapsed="false">
      <c r="A76" s="0" t="s">
        <v>72978</v>
      </c>
      <c r="B76" s="1" t="n">
        <v>41379.3423611111</v>
      </c>
      <c r="C76" s="0" t="s">
        <v>72979</v>
      </c>
      <c r="D76" s="0" t="s">
        <v>104214</v>
      </c>
      <c r="E76" s="1" t="s">
        <v>104214</v>
      </c>
      <c r="F76" s="0" t="n">
        <f aca="false">D76=E76</f>
        <v>1</v>
      </c>
      <c r="G76" s="0" t="s">
        <v>104214</v>
      </c>
    </row>
    <row r="77" customFormat="false" ht="15" hidden="false" customHeight="false" outlineLevel="0" collapsed="false">
      <c r="A77" s="0" t="s">
        <v>72980</v>
      </c>
      <c r="B77" s="1" t="n">
        <v>41379.3423611111</v>
      </c>
      <c r="C77" s="0" t="s">
        <v>72981</v>
      </c>
      <c r="D77" s="0" t="s">
        <v>104214</v>
      </c>
      <c r="E77" s="1" t="s">
        <v>104214</v>
      </c>
      <c r="F77" s="0" t="n">
        <f aca="false">D77=E77</f>
        <v>1</v>
      </c>
      <c r="G77" s="0" t="s">
        <v>104214</v>
      </c>
    </row>
    <row r="78" customFormat="false" ht="15" hidden="false" customHeight="false" outlineLevel="0" collapsed="false">
      <c r="A78" s="0" t="s">
        <v>72984</v>
      </c>
      <c r="B78" s="1" t="n">
        <v>41379.3423611111</v>
      </c>
      <c r="C78" s="0" t="s">
        <v>72985</v>
      </c>
      <c r="D78" s="0" t="s">
        <v>104214</v>
      </c>
      <c r="E78" s="1" t="s">
        <v>104214</v>
      </c>
      <c r="F78" s="0" t="n">
        <f aca="false">D78=E78</f>
        <v>1</v>
      </c>
      <c r="G78" s="0" t="s">
        <v>104214</v>
      </c>
    </row>
    <row r="79" customFormat="false" ht="15" hidden="false" customHeight="false" outlineLevel="0" collapsed="false">
      <c r="A79" s="0" t="s">
        <v>72986</v>
      </c>
      <c r="B79" s="1" t="n">
        <v>41379.3423611111</v>
      </c>
      <c r="C79" s="0" t="s">
        <v>72987</v>
      </c>
      <c r="D79" s="0" t="s">
        <v>104214</v>
      </c>
      <c r="E79" s="1" t="s">
        <v>104214</v>
      </c>
      <c r="F79" s="0" t="n">
        <f aca="false">D79=E79</f>
        <v>1</v>
      </c>
      <c r="G79" s="0" t="s">
        <v>104214</v>
      </c>
    </row>
    <row r="80" customFormat="false" ht="15" hidden="false" customHeight="false" outlineLevel="0" collapsed="false">
      <c r="A80" s="0" t="s">
        <v>74422</v>
      </c>
      <c r="B80" s="1" t="n">
        <v>41379.3479166667</v>
      </c>
      <c r="C80" s="0" t="s">
        <v>74423</v>
      </c>
      <c r="D80" s="0" t="s">
        <v>104214</v>
      </c>
      <c r="E80" s="1" t="s">
        <v>104214</v>
      </c>
      <c r="F80" s="0" t="n">
        <f aca="false">D80=E80</f>
        <v>1</v>
      </c>
      <c r="G80" s="0" t="s">
        <v>104214</v>
      </c>
    </row>
    <row r="81" customFormat="false" ht="15" hidden="false" customHeight="false" outlineLevel="0" collapsed="false">
      <c r="A81" s="0" t="s">
        <v>74422</v>
      </c>
      <c r="B81" s="1" t="n">
        <v>41379.3479166667</v>
      </c>
      <c r="C81" s="0" t="s">
        <v>74423</v>
      </c>
      <c r="D81" s="0" t="s">
        <v>104214</v>
      </c>
      <c r="E81" s="1" t="s">
        <v>104214</v>
      </c>
      <c r="F81" s="0" t="n">
        <f aca="false">D81=E81</f>
        <v>1</v>
      </c>
      <c r="G81" s="0" t="s">
        <v>104214</v>
      </c>
    </row>
    <row r="82" customFormat="false" ht="15" hidden="false" customHeight="false" outlineLevel="0" collapsed="false">
      <c r="A82" s="0" t="s">
        <v>74424</v>
      </c>
      <c r="B82" s="1" t="n">
        <v>41379.3479166667</v>
      </c>
      <c r="C82" s="0" t="s">
        <v>74425</v>
      </c>
      <c r="D82" s="0" t="s">
        <v>104214</v>
      </c>
      <c r="E82" s="1" t="s">
        <v>104214</v>
      </c>
      <c r="F82" s="0" t="n">
        <f aca="false">D82=E82</f>
        <v>1</v>
      </c>
      <c r="G82" s="0" t="s">
        <v>104214</v>
      </c>
    </row>
    <row r="83" customFormat="false" ht="15" hidden="false" customHeight="false" outlineLevel="0" collapsed="false">
      <c r="A83" s="0" t="s">
        <v>74426</v>
      </c>
      <c r="B83" s="1" t="n">
        <v>41379.3479166667</v>
      </c>
      <c r="C83" s="0" t="s">
        <v>74427</v>
      </c>
      <c r="D83" s="0" t="s">
        <v>104214</v>
      </c>
      <c r="E83" s="1" t="s">
        <v>104214</v>
      </c>
      <c r="F83" s="0" t="n">
        <f aca="false">D83=E83</f>
        <v>1</v>
      </c>
      <c r="G83" s="0" t="s">
        <v>104214</v>
      </c>
    </row>
    <row r="84" customFormat="false" ht="15" hidden="false" customHeight="false" outlineLevel="0" collapsed="false">
      <c r="A84" s="0" t="s">
        <v>74428</v>
      </c>
      <c r="B84" s="1" t="n">
        <v>41379.3479166667</v>
      </c>
      <c r="C84" s="0" t="s">
        <v>74429</v>
      </c>
      <c r="D84" s="0" t="s">
        <v>104214</v>
      </c>
      <c r="E84" s="1" t="s">
        <v>104214</v>
      </c>
      <c r="F84" s="0" t="n">
        <f aca="false">D84=E84</f>
        <v>1</v>
      </c>
      <c r="G84" s="0" t="s">
        <v>104214</v>
      </c>
    </row>
    <row r="85" customFormat="false" ht="15" hidden="false" customHeight="false" outlineLevel="0" collapsed="false">
      <c r="A85" s="0" t="s">
        <v>74430</v>
      </c>
      <c r="B85" s="1" t="n">
        <v>41379.3479166667</v>
      </c>
      <c r="C85" s="0" t="s">
        <v>74431</v>
      </c>
      <c r="D85" s="0" t="s">
        <v>104214</v>
      </c>
      <c r="E85" s="1" t="s">
        <v>104214</v>
      </c>
      <c r="F85" s="0" t="n">
        <f aca="false">D85=E85</f>
        <v>1</v>
      </c>
      <c r="G85" s="0" t="s">
        <v>104214</v>
      </c>
    </row>
    <row r="86" customFormat="false" ht="15" hidden="false" customHeight="false" outlineLevel="0" collapsed="false">
      <c r="A86" s="0" t="s">
        <v>44250</v>
      </c>
      <c r="B86" s="1" t="n">
        <v>41379.3479166667</v>
      </c>
      <c r="C86" s="0" t="s">
        <v>74432</v>
      </c>
      <c r="D86" s="0" t="s">
        <v>104214</v>
      </c>
      <c r="E86" s="1" t="s">
        <v>104214</v>
      </c>
      <c r="F86" s="0" t="n">
        <f aca="false">D86=E86</f>
        <v>1</v>
      </c>
      <c r="G86" s="0" t="s">
        <v>104214</v>
      </c>
    </row>
    <row r="87" customFormat="false" ht="15" hidden="false" customHeight="false" outlineLevel="0" collapsed="false">
      <c r="A87" s="0" t="s">
        <v>57261</v>
      </c>
      <c r="B87" s="1" t="n">
        <v>41379.3479166667</v>
      </c>
      <c r="C87" s="0" t="s">
        <v>74433</v>
      </c>
      <c r="D87" s="0" t="s">
        <v>104214</v>
      </c>
      <c r="E87" s="1" t="s">
        <v>104214</v>
      </c>
      <c r="F87" s="0" t="n">
        <f aca="false">D87=E87</f>
        <v>1</v>
      </c>
      <c r="G87" s="0" t="s">
        <v>104214</v>
      </c>
    </row>
    <row r="88" customFormat="false" ht="15" hidden="false" customHeight="false" outlineLevel="0" collapsed="false">
      <c r="A88" s="0" t="s">
        <v>58826</v>
      </c>
      <c r="B88" s="1" t="n">
        <v>41379.3479166667</v>
      </c>
      <c r="C88" s="0" t="s">
        <v>74436</v>
      </c>
      <c r="D88" s="0" t="s">
        <v>104214</v>
      </c>
      <c r="E88" s="1" t="s">
        <v>104214</v>
      </c>
      <c r="F88" s="0" t="n">
        <f aca="false">D88=E88</f>
        <v>1</v>
      </c>
      <c r="G88" s="0" t="s">
        <v>104214</v>
      </c>
    </row>
    <row r="89" customFormat="false" ht="15" hidden="false" customHeight="false" outlineLevel="0" collapsed="false">
      <c r="A89" s="0" t="s">
        <v>67640</v>
      </c>
      <c r="B89" s="1" t="n">
        <v>41379.3479166667</v>
      </c>
      <c r="C89" s="0" t="s">
        <v>74437</v>
      </c>
      <c r="D89" s="0" t="s">
        <v>104214</v>
      </c>
      <c r="E89" s="1" t="s">
        <v>104214</v>
      </c>
      <c r="F89" s="0" t="n">
        <f aca="false">D89=E89</f>
        <v>1</v>
      </c>
      <c r="G89" s="0" t="s">
        <v>104214</v>
      </c>
    </row>
    <row r="90" customFormat="false" ht="15" hidden="false" customHeight="false" outlineLevel="0" collapsed="false">
      <c r="A90" s="0" t="s">
        <v>74438</v>
      </c>
      <c r="B90" s="1" t="n">
        <v>41379.3479166667</v>
      </c>
      <c r="C90" s="0" t="s">
        <v>74439</v>
      </c>
      <c r="D90" s="0" t="s">
        <v>104214</v>
      </c>
      <c r="E90" s="1" t="s">
        <v>104214</v>
      </c>
      <c r="F90" s="0" t="n">
        <f aca="false">D90=E90</f>
        <v>1</v>
      </c>
      <c r="G90" s="0" t="s">
        <v>104214</v>
      </c>
    </row>
    <row r="91" customFormat="false" ht="15" hidden="false" customHeight="false" outlineLevel="0" collapsed="false">
      <c r="A91" s="0" t="s">
        <v>8814</v>
      </c>
      <c r="B91" s="1" t="n">
        <v>41379.3479166667</v>
      </c>
      <c r="C91" s="0" t="s">
        <v>74440</v>
      </c>
      <c r="D91" s="0" t="s">
        <v>104214</v>
      </c>
      <c r="E91" s="1" t="s">
        <v>104214</v>
      </c>
      <c r="F91" s="0" t="n">
        <f aca="false">D91=E91</f>
        <v>1</v>
      </c>
      <c r="G91" s="0" t="s">
        <v>104214</v>
      </c>
    </row>
    <row r="92" customFormat="false" ht="15" hidden="false" customHeight="false" outlineLevel="0" collapsed="false">
      <c r="A92" s="0" t="s">
        <v>74441</v>
      </c>
      <c r="B92" s="1" t="n">
        <v>41379.3479166667</v>
      </c>
      <c r="C92" s="0" t="s">
        <v>74442</v>
      </c>
      <c r="D92" s="0" t="s">
        <v>104214</v>
      </c>
      <c r="E92" s="1" t="s">
        <v>104214</v>
      </c>
      <c r="F92" s="0" t="n">
        <f aca="false">D92=E92</f>
        <v>1</v>
      </c>
      <c r="G92" s="0" t="s">
        <v>104214</v>
      </c>
    </row>
    <row r="93" customFormat="false" ht="15" hidden="false" customHeight="false" outlineLevel="0" collapsed="false">
      <c r="A93" s="0" t="s">
        <v>68636</v>
      </c>
      <c r="B93" s="1" t="n">
        <v>41379.3479166667</v>
      </c>
      <c r="C93" s="0" t="s">
        <v>74443</v>
      </c>
      <c r="D93" s="0" t="s">
        <v>104214</v>
      </c>
      <c r="E93" s="1" t="s">
        <v>104214</v>
      </c>
      <c r="F93" s="0" t="n">
        <f aca="false">D93=E93</f>
        <v>1</v>
      </c>
      <c r="G93" s="0" t="s">
        <v>104214</v>
      </c>
    </row>
    <row r="94" customFormat="false" ht="15" hidden="false" customHeight="false" outlineLevel="0" collapsed="false">
      <c r="A94" s="0" t="s">
        <v>63810</v>
      </c>
      <c r="B94" s="1" t="n">
        <v>41379.3479166667</v>
      </c>
      <c r="C94" s="0" t="s">
        <v>74444</v>
      </c>
      <c r="D94" s="0" t="s">
        <v>104214</v>
      </c>
      <c r="E94" s="1" t="s">
        <v>104214</v>
      </c>
      <c r="F94" s="0" t="n">
        <f aca="false">D94=E94</f>
        <v>1</v>
      </c>
      <c r="G94" s="0" t="s">
        <v>104214</v>
      </c>
    </row>
    <row r="95" customFormat="false" ht="15" hidden="false" customHeight="false" outlineLevel="0" collapsed="false">
      <c r="A95" s="0" t="s">
        <v>72051</v>
      </c>
      <c r="B95" s="1" t="n">
        <v>41379.3479166667</v>
      </c>
      <c r="C95" s="0" t="s">
        <v>74445</v>
      </c>
      <c r="D95" s="0" t="s">
        <v>104214</v>
      </c>
      <c r="E95" s="1" t="s">
        <v>104214</v>
      </c>
      <c r="F95" s="0" t="n">
        <f aca="false">D95=E95</f>
        <v>1</v>
      </c>
      <c r="G95" s="0" t="s">
        <v>104214</v>
      </c>
    </row>
    <row r="96" customFormat="false" ht="15" hidden="false" customHeight="false" outlineLevel="0" collapsed="false">
      <c r="A96" s="0" t="s">
        <v>74446</v>
      </c>
      <c r="B96" s="1" t="n">
        <v>41379.3479166667</v>
      </c>
      <c r="C96" s="0" t="s">
        <v>74447</v>
      </c>
      <c r="D96" s="0" t="s">
        <v>104214</v>
      </c>
      <c r="E96" s="1" t="s">
        <v>104214</v>
      </c>
      <c r="F96" s="0" t="n">
        <f aca="false">D96=E96</f>
        <v>1</v>
      </c>
      <c r="G96" s="0" t="s">
        <v>104214</v>
      </c>
    </row>
    <row r="97" customFormat="false" ht="15" hidden="false" customHeight="false" outlineLevel="0" collapsed="false">
      <c r="A97" s="0" t="s">
        <v>59459</v>
      </c>
      <c r="B97" s="1" t="n">
        <v>41379.3479166667</v>
      </c>
      <c r="C97" s="0" t="s">
        <v>74448</v>
      </c>
      <c r="D97" s="0" t="s">
        <v>104214</v>
      </c>
      <c r="E97" s="1" t="s">
        <v>104214</v>
      </c>
      <c r="F97" s="0" t="n">
        <f aca="false">D97=E97</f>
        <v>1</v>
      </c>
      <c r="G97" s="0" t="s">
        <v>104214</v>
      </c>
    </row>
    <row r="98" customFormat="false" ht="15" hidden="false" customHeight="false" outlineLevel="0" collapsed="false">
      <c r="A98" s="0" t="s">
        <v>74449</v>
      </c>
      <c r="B98" s="1" t="n">
        <v>41379.3479166667</v>
      </c>
      <c r="C98" s="0" t="s">
        <v>74450</v>
      </c>
      <c r="D98" s="0" t="s">
        <v>104214</v>
      </c>
      <c r="E98" s="1" t="s">
        <v>104214</v>
      </c>
      <c r="F98" s="0" t="n">
        <f aca="false">D98=E98</f>
        <v>1</v>
      </c>
      <c r="G98" s="0" t="s">
        <v>104214</v>
      </c>
    </row>
    <row r="99" customFormat="false" ht="15" hidden="false" customHeight="false" outlineLevel="0" collapsed="false">
      <c r="A99" s="0" t="s">
        <v>74451</v>
      </c>
      <c r="B99" s="1" t="n">
        <v>41379.3479166667</v>
      </c>
      <c r="C99" s="0" t="s">
        <v>74452</v>
      </c>
      <c r="D99" s="0" t="s">
        <v>104214</v>
      </c>
      <c r="E99" s="1" t="s">
        <v>104214</v>
      </c>
      <c r="F99" s="0" t="n">
        <f aca="false">D99=E99</f>
        <v>1</v>
      </c>
      <c r="G99" s="0" t="s">
        <v>104214</v>
      </c>
    </row>
    <row r="100" customFormat="false" ht="15" hidden="false" customHeight="false" outlineLevel="0" collapsed="false">
      <c r="A100" s="0" t="s">
        <v>63965</v>
      </c>
      <c r="B100" s="1" t="n">
        <v>41379.3479166667</v>
      </c>
      <c r="C100" s="0" t="s">
        <v>74453</v>
      </c>
      <c r="D100" s="0" t="s">
        <v>104214</v>
      </c>
      <c r="E100" s="1" t="s">
        <v>104214</v>
      </c>
      <c r="F100" s="0" t="n">
        <f aca="false">D100=E100</f>
        <v>1</v>
      </c>
      <c r="G100" s="0" t="s">
        <v>104214</v>
      </c>
    </row>
    <row r="101" customFormat="false" ht="15" hidden="false" customHeight="false" outlineLevel="0" collapsed="false">
      <c r="A101" s="0" t="s">
        <v>66991</v>
      </c>
      <c r="B101" s="1" t="n">
        <v>41379.3479166667</v>
      </c>
      <c r="C101" s="0" t="s">
        <v>74454</v>
      </c>
      <c r="D101" s="0" t="s">
        <v>104214</v>
      </c>
      <c r="E101" s="1" t="s">
        <v>104214</v>
      </c>
      <c r="F101" s="0" t="n">
        <f aca="false">D101=E101</f>
        <v>1</v>
      </c>
      <c r="G101" s="0" t="s">
        <v>104214</v>
      </c>
    </row>
    <row r="102" customFormat="false" ht="15" hidden="false" customHeight="false" outlineLevel="0" collapsed="false">
      <c r="A102" s="0" t="s">
        <v>61911</v>
      </c>
      <c r="B102" s="1" t="n">
        <v>41379.3479166667</v>
      </c>
      <c r="C102" s="0" t="s">
        <v>74455</v>
      </c>
      <c r="D102" s="0" t="s">
        <v>104214</v>
      </c>
      <c r="E102" s="1" t="s">
        <v>104214</v>
      </c>
      <c r="F102" s="0" t="n">
        <f aca="false">D102=E102</f>
        <v>1</v>
      </c>
      <c r="G102" s="0" t="s">
        <v>104214</v>
      </c>
    </row>
    <row r="103" customFormat="false" ht="15" hidden="false" customHeight="false" outlineLevel="0" collapsed="false">
      <c r="A103" s="0" t="s">
        <v>74456</v>
      </c>
      <c r="B103" s="1" t="n">
        <v>41379.3479166667</v>
      </c>
      <c r="C103" s="0" t="s">
        <v>74457</v>
      </c>
      <c r="D103" s="0" t="s">
        <v>104214</v>
      </c>
      <c r="E103" s="1" t="s">
        <v>104214</v>
      </c>
      <c r="F103" s="0" t="n">
        <f aca="false">D103=E103</f>
        <v>1</v>
      </c>
      <c r="G103" s="0" t="s">
        <v>104214</v>
      </c>
    </row>
    <row r="104" customFormat="false" ht="15" hidden="false" customHeight="false" outlineLevel="0" collapsed="false">
      <c r="A104" s="0" t="s">
        <v>58130</v>
      </c>
      <c r="B104" s="1" t="n">
        <v>41379.3479166667</v>
      </c>
      <c r="C104" s="0" t="s">
        <v>74458</v>
      </c>
      <c r="D104" s="0" t="s">
        <v>104214</v>
      </c>
      <c r="E104" s="1" t="s">
        <v>104214</v>
      </c>
      <c r="F104" s="0" t="n">
        <f aca="false">D104=E104</f>
        <v>1</v>
      </c>
      <c r="G104" s="0" t="s">
        <v>104214</v>
      </c>
    </row>
    <row r="105" customFormat="false" ht="15" hidden="false" customHeight="false" outlineLevel="0" collapsed="false">
      <c r="A105" s="0" t="s">
        <v>57597</v>
      </c>
      <c r="B105" s="1" t="n">
        <v>41379.3479166667</v>
      </c>
      <c r="C105" s="0" t="s">
        <v>74459</v>
      </c>
      <c r="D105" s="0" t="s">
        <v>104214</v>
      </c>
      <c r="E105" s="1" t="s">
        <v>104214</v>
      </c>
      <c r="F105" s="0" t="n">
        <f aca="false">D105=E105</f>
        <v>1</v>
      </c>
      <c r="G105" s="0" t="s">
        <v>104214</v>
      </c>
    </row>
    <row r="106" customFormat="false" ht="15" hidden="false" customHeight="false" outlineLevel="0" collapsed="false">
      <c r="A106" s="0" t="s">
        <v>74460</v>
      </c>
      <c r="B106" s="1" t="n">
        <v>41379.3479166667</v>
      </c>
      <c r="C106" s="0" t="s">
        <v>74461</v>
      </c>
      <c r="D106" s="0" t="s">
        <v>104214</v>
      </c>
      <c r="E106" s="13" t="s">
        <v>104214</v>
      </c>
      <c r="F106" s="0" t="n">
        <f aca="false">D106=E106</f>
        <v>1</v>
      </c>
      <c r="G106" s="0" t="s">
        <v>104214</v>
      </c>
    </row>
    <row r="107" customFormat="false" ht="15" hidden="false" customHeight="false" outlineLevel="0" collapsed="false">
      <c r="A107" s="0" t="s">
        <v>72491</v>
      </c>
      <c r="B107" s="1" t="n">
        <v>41379.3479166667</v>
      </c>
      <c r="C107" s="0" t="s">
        <v>74462</v>
      </c>
      <c r="D107" s="0" t="s">
        <v>104219</v>
      </c>
      <c r="E107" s="1" t="s">
        <v>104214</v>
      </c>
      <c r="F107" s="0" t="n">
        <f aca="false">D107=E107</f>
        <v>0</v>
      </c>
      <c r="G107" s="7" t="s">
        <v>104219</v>
      </c>
    </row>
    <row r="108" customFormat="false" ht="15" hidden="false" customHeight="false" outlineLevel="0" collapsed="false">
      <c r="A108" s="0" t="s">
        <v>74463</v>
      </c>
      <c r="B108" s="1" t="n">
        <v>41379.3479166667</v>
      </c>
      <c r="C108" s="0" t="s">
        <v>74464</v>
      </c>
      <c r="D108" s="0" t="s">
        <v>104214</v>
      </c>
      <c r="E108" s="13" t="s">
        <v>104214</v>
      </c>
      <c r="F108" s="0" t="n">
        <f aca="false">D108=E108</f>
        <v>1</v>
      </c>
      <c r="G108" s="0" t="s">
        <v>104214</v>
      </c>
    </row>
    <row r="109" customFormat="false" ht="15" hidden="false" customHeight="false" outlineLevel="0" collapsed="false">
      <c r="A109" s="0" t="s">
        <v>2987</v>
      </c>
      <c r="B109" s="1" t="n">
        <v>41379.3479166667</v>
      </c>
      <c r="C109" s="0" t="s">
        <v>74465</v>
      </c>
      <c r="D109" s="0" t="s">
        <v>104214</v>
      </c>
      <c r="E109" s="1" t="s">
        <v>104214</v>
      </c>
      <c r="F109" s="0" t="n">
        <f aca="false">D109=E109</f>
        <v>1</v>
      </c>
      <c r="G109" s="0" t="s">
        <v>104214</v>
      </c>
    </row>
    <row r="110" customFormat="false" ht="15" hidden="false" customHeight="false" outlineLevel="0" collapsed="false">
      <c r="A110" s="0" t="s">
        <v>74466</v>
      </c>
      <c r="B110" s="1" t="n">
        <v>41379.3479166667</v>
      </c>
      <c r="C110" s="0" t="s">
        <v>74467</v>
      </c>
      <c r="D110" s="0" t="s">
        <v>104214</v>
      </c>
      <c r="E110" s="1" t="s">
        <v>104214</v>
      </c>
      <c r="F110" s="0" t="n">
        <f aca="false">D110=E110</f>
        <v>1</v>
      </c>
      <c r="G110" s="0" t="s">
        <v>104214</v>
      </c>
    </row>
    <row r="111" customFormat="false" ht="15" hidden="false" customHeight="false" outlineLevel="0" collapsed="false">
      <c r="A111" s="0" t="s">
        <v>74468</v>
      </c>
      <c r="B111" s="1" t="n">
        <v>41379.3479166667</v>
      </c>
      <c r="C111" s="0" t="s">
        <v>74469</v>
      </c>
      <c r="D111" s="0" t="s">
        <v>104214</v>
      </c>
      <c r="E111" s="1" t="s">
        <v>104214</v>
      </c>
      <c r="F111" s="0" t="n">
        <f aca="false">D111=E111</f>
        <v>1</v>
      </c>
      <c r="G111" s="0" t="s">
        <v>104214</v>
      </c>
    </row>
    <row r="112" customFormat="false" ht="15" hidden="false" customHeight="false" outlineLevel="0" collapsed="false">
      <c r="A112" s="0" t="s">
        <v>67749</v>
      </c>
      <c r="B112" s="1" t="n">
        <v>41379.3479166667</v>
      </c>
      <c r="C112" s="0" t="s">
        <v>74470</v>
      </c>
      <c r="D112" s="0" t="s">
        <v>104214</v>
      </c>
      <c r="E112" s="1" t="s">
        <v>104214</v>
      </c>
      <c r="F112" s="0" t="n">
        <f aca="false">D112=E112</f>
        <v>1</v>
      </c>
      <c r="G112" s="0" t="s">
        <v>104214</v>
      </c>
    </row>
    <row r="113" customFormat="false" ht="15" hidden="false" customHeight="false" outlineLevel="0" collapsed="false">
      <c r="A113" s="0" t="s">
        <v>74471</v>
      </c>
      <c r="B113" s="1" t="n">
        <v>41379.3479166667</v>
      </c>
      <c r="C113" s="0" t="s">
        <v>74472</v>
      </c>
      <c r="D113" s="0" t="s">
        <v>104214</v>
      </c>
      <c r="E113" s="1" t="s">
        <v>104214</v>
      </c>
      <c r="F113" s="0" t="n">
        <f aca="false">D113=E113</f>
        <v>1</v>
      </c>
      <c r="G113" s="0" t="s">
        <v>104214</v>
      </c>
    </row>
    <row r="114" customFormat="false" ht="15" hidden="false" customHeight="false" outlineLevel="0" collapsed="false">
      <c r="A114" s="0" t="s">
        <v>59924</v>
      </c>
      <c r="B114" s="1" t="n">
        <v>41379.3479166667</v>
      </c>
      <c r="C114" s="0" t="s">
        <v>74473</v>
      </c>
      <c r="D114" s="0" t="s">
        <v>104214</v>
      </c>
      <c r="E114" s="1" t="s">
        <v>104214</v>
      </c>
      <c r="F114" s="0" t="n">
        <f aca="false">D114=E114</f>
        <v>1</v>
      </c>
      <c r="G114" s="0" t="s">
        <v>104214</v>
      </c>
    </row>
    <row r="115" customFormat="false" ht="15" hidden="false" customHeight="false" outlineLevel="0" collapsed="false">
      <c r="A115" s="0" t="s">
        <v>60627</v>
      </c>
      <c r="B115" s="1" t="n">
        <v>41379.3479166667</v>
      </c>
      <c r="C115" s="0" t="s">
        <v>74474</v>
      </c>
      <c r="D115" s="0" t="s">
        <v>104214</v>
      </c>
      <c r="E115" s="1" t="s">
        <v>104214</v>
      </c>
      <c r="F115" s="0" t="n">
        <f aca="false">D115=E115</f>
        <v>1</v>
      </c>
      <c r="G115" s="0" t="s">
        <v>104214</v>
      </c>
    </row>
    <row r="116" customFormat="false" ht="15" hidden="false" customHeight="false" outlineLevel="0" collapsed="false">
      <c r="A116" s="0" t="s">
        <v>60490</v>
      </c>
      <c r="B116" s="1" t="n">
        <v>41379.3479166667</v>
      </c>
      <c r="C116" s="0" t="s">
        <v>74475</v>
      </c>
      <c r="D116" s="0" t="s">
        <v>104214</v>
      </c>
      <c r="E116" s="1" t="s">
        <v>104214</v>
      </c>
      <c r="F116" s="0" t="n">
        <f aca="false">D116=E116</f>
        <v>1</v>
      </c>
      <c r="G116" s="0" t="s">
        <v>104214</v>
      </c>
    </row>
    <row r="117" customFormat="false" ht="15" hidden="false" customHeight="false" outlineLevel="0" collapsed="false">
      <c r="A117" s="0" t="s">
        <v>74477</v>
      </c>
      <c r="B117" s="1" t="n">
        <v>41379.3486111111</v>
      </c>
      <c r="C117" s="0" t="s">
        <v>74478</v>
      </c>
      <c r="D117" s="0" t="s">
        <v>104214</v>
      </c>
      <c r="E117" s="1" t="s">
        <v>104214</v>
      </c>
      <c r="F117" s="0" t="n">
        <f aca="false">D117=E117</f>
        <v>1</v>
      </c>
      <c r="G117" s="0" t="s">
        <v>104214</v>
      </c>
    </row>
    <row r="118" customFormat="false" ht="15" hidden="false" customHeight="false" outlineLevel="0" collapsed="false">
      <c r="A118" s="0" t="s">
        <v>74479</v>
      </c>
      <c r="B118" s="1" t="n">
        <v>41379.3486111111</v>
      </c>
      <c r="C118" s="0" t="s">
        <v>74480</v>
      </c>
      <c r="D118" s="0" t="s">
        <v>104214</v>
      </c>
      <c r="E118" s="1" t="s">
        <v>104214</v>
      </c>
      <c r="F118" s="0" t="n">
        <f aca="false">D118=E118</f>
        <v>1</v>
      </c>
      <c r="G118" s="0" t="s">
        <v>104214</v>
      </c>
    </row>
    <row r="119" customFormat="false" ht="15" hidden="false" customHeight="false" outlineLevel="0" collapsed="false">
      <c r="A119" s="0" t="s">
        <v>74481</v>
      </c>
      <c r="B119" s="1" t="n">
        <v>41379.3486111111</v>
      </c>
      <c r="C119" s="0" t="s">
        <v>74482</v>
      </c>
      <c r="D119" s="0" t="s">
        <v>104214</v>
      </c>
      <c r="E119" s="1" t="s">
        <v>104214</v>
      </c>
      <c r="F119" s="0" t="n">
        <f aca="false">D119=E119</f>
        <v>1</v>
      </c>
      <c r="G119" s="0" t="s">
        <v>104214</v>
      </c>
    </row>
    <row r="120" customFormat="false" ht="15" hidden="false" customHeight="false" outlineLevel="0" collapsed="false">
      <c r="A120" s="0" t="s">
        <v>59422</v>
      </c>
      <c r="B120" s="1" t="n">
        <v>41379.3486111111</v>
      </c>
      <c r="C120" s="0" t="s">
        <v>74483</v>
      </c>
      <c r="D120" s="0" t="s">
        <v>104214</v>
      </c>
      <c r="E120" s="1" t="s">
        <v>104214</v>
      </c>
      <c r="F120" s="0" t="n">
        <f aca="false">D120=E120</f>
        <v>1</v>
      </c>
      <c r="G120" s="0" t="s">
        <v>104214</v>
      </c>
    </row>
    <row r="121" customFormat="false" ht="15" hidden="false" customHeight="false" outlineLevel="0" collapsed="false">
      <c r="A121" s="0" t="s">
        <v>74484</v>
      </c>
      <c r="B121" s="1" t="n">
        <v>41379.3486111111</v>
      </c>
      <c r="C121" s="0" t="s">
        <v>74485</v>
      </c>
      <c r="D121" s="0" t="s">
        <v>104214</v>
      </c>
      <c r="E121" s="1" t="s">
        <v>104214</v>
      </c>
      <c r="F121" s="0" t="n">
        <f aca="false">D121=E121</f>
        <v>1</v>
      </c>
      <c r="G121" s="0" t="s">
        <v>104214</v>
      </c>
    </row>
    <row r="122" customFormat="false" ht="15" hidden="false" customHeight="false" outlineLevel="0" collapsed="false">
      <c r="A122" s="0" t="s">
        <v>60287</v>
      </c>
      <c r="B122" s="1" t="n">
        <v>41379.3486111111</v>
      </c>
      <c r="C122" s="0" t="s">
        <v>74486</v>
      </c>
      <c r="D122" s="0" t="s">
        <v>104214</v>
      </c>
      <c r="E122" s="1" t="s">
        <v>104214</v>
      </c>
      <c r="F122" s="0" t="n">
        <f aca="false">D122=E122</f>
        <v>1</v>
      </c>
      <c r="G122" s="0" t="s">
        <v>104214</v>
      </c>
    </row>
    <row r="123" customFormat="false" ht="15" hidden="false" customHeight="false" outlineLevel="0" collapsed="false">
      <c r="A123" s="0" t="s">
        <v>74487</v>
      </c>
      <c r="B123" s="1" t="n">
        <v>41379.3486111111</v>
      </c>
      <c r="C123" s="0" t="s">
        <v>74488</v>
      </c>
      <c r="D123" s="0" t="s">
        <v>104214</v>
      </c>
      <c r="E123" s="1" t="s">
        <v>104214</v>
      </c>
      <c r="F123" s="0" t="n">
        <f aca="false">D123=E123</f>
        <v>1</v>
      </c>
      <c r="G123" s="0" t="s">
        <v>104214</v>
      </c>
    </row>
    <row r="124" customFormat="false" ht="15" hidden="false" customHeight="false" outlineLevel="0" collapsed="false">
      <c r="A124" s="0" t="s">
        <v>70327</v>
      </c>
      <c r="B124" s="1" t="n">
        <v>41379.3486111111</v>
      </c>
      <c r="C124" s="0" t="s">
        <v>74489</v>
      </c>
      <c r="D124" s="0" t="s">
        <v>104214</v>
      </c>
      <c r="E124" s="1" t="s">
        <v>104214</v>
      </c>
      <c r="F124" s="0" t="n">
        <f aca="false">D124=E124</f>
        <v>1</v>
      </c>
      <c r="G124" s="0" t="s">
        <v>104214</v>
      </c>
    </row>
    <row r="125" customFormat="false" ht="15" hidden="false" customHeight="false" outlineLevel="0" collapsed="false">
      <c r="A125" s="0" t="s">
        <v>14154</v>
      </c>
      <c r="B125" s="1" t="n">
        <v>41379.3486111111</v>
      </c>
      <c r="C125" s="0" t="s">
        <v>74492</v>
      </c>
      <c r="D125" s="0" t="s">
        <v>104214</v>
      </c>
      <c r="E125" s="1" t="s">
        <v>104214</v>
      </c>
      <c r="F125" s="0" t="n">
        <f aca="false">D125=E125</f>
        <v>1</v>
      </c>
      <c r="G125" s="0" t="s">
        <v>104214</v>
      </c>
    </row>
    <row r="126" customFormat="false" ht="15" hidden="false" customHeight="false" outlineLevel="0" collapsed="false">
      <c r="A126" s="0" t="s">
        <v>74493</v>
      </c>
      <c r="B126" s="1" t="n">
        <v>41379.3486111111</v>
      </c>
      <c r="C126" s="0" t="s">
        <v>74494</v>
      </c>
      <c r="D126" s="0" t="s">
        <v>104214</v>
      </c>
      <c r="E126" s="1" t="s">
        <v>104214</v>
      </c>
      <c r="F126" s="0" t="n">
        <f aca="false">D126=E126</f>
        <v>1</v>
      </c>
      <c r="G126" s="0" t="s">
        <v>104214</v>
      </c>
    </row>
    <row r="127" customFormat="false" ht="15" hidden="false" customHeight="false" outlineLevel="0" collapsed="false">
      <c r="A127" s="0" t="s">
        <v>67284</v>
      </c>
      <c r="B127" s="1" t="n">
        <v>41379.3486111111</v>
      </c>
      <c r="C127" s="0" t="s">
        <v>74495</v>
      </c>
      <c r="D127" s="0" t="s">
        <v>104214</v>
      </c>
      <c r="E127" s="1" t="s">
        <v>104214</v>
      </c>
      <c r="F127" s="0" t="n">
        <f aca="false">D127=E127</f>
        <v>1</v>
      </c>
      <c r="G127" s="0" t="s">
        <v>104214</v>
      </c>
    </row>
    <row r="128" customFormat="false" ht="15" hidden="false" customHeight="false" outlineLevel="0" collapsed="false">
      <c r="A128" s="0" t="s">
        <v>62123</v>
      </c>
      <c r="B128" s="1" t="n">
        <v>41379.3486111111</v>
      </c>
      <c r="C128" s="0" t="s">
        <v>74496</v>
      </c>
      <c r="D128" s="0" t="s">
        <v>104214</v>
      </c>
      <c r="E128" s="1" t="s">
        <v>104214</v>
      </c>
      <c r="F128" s="0" t="n">
        <f aca="false">D128=E128</f>
        <v>1</v>
      </c>
      <c r="G128" s="0" t="s">
        <v>104214</v>
      </c>
    </row>
    <row r="129" customFormat="false" ht="15" hidden="false" customHeight="false" outlineLevel="0" collapsed="false">
      <c r="A129" s="0" t="s">
        <v>11131</v>
      </c>
      <c r="B129" s="1" t="n">
        <v>41379.3486111111</v>
      </c>
      <c r="C129" s="0" t="s">
        <v>74497</v>
      </c>
      <c r="D129" s="0" t="s">
        <v>104214</v>
      </c>
      <c r="E129" s="1" t="s">
        <v>104214</v>
      </c>
      <c r="F129" s="0" t="n">
        <f aca="false">D129=E129</f>
        <v>1</v>
      </c>
      <c r="G129" s="0" t="s">
        <v>104214</v>
      </c>
    </row>
    <row r="130" customFormat="false" ht="15" hidden="false" customHeight="false" outlineLevel="0" collapsed="false">
      <c r="A130" s="0" t="s">
        <v>74498</v>
      </c>
      <c r="B130" s="1" t="n">
        <v>41379.3486111111</v>
      </c>
      <c r="C130" s="0" t="s">
        <v>74499</v>
      </c>
      <c r="D130" s="0" t="s">
        <v>104214</v>
      </c>
      <c r="E130" s="1" t="s">
        <v>104214</v>
      </c>
      <c r="F130" s="0" t="n">
        <f aca="false">D130=E130</f>
        <v>1</v>
      </c>
      <c r="G130" s="0" t="s">
        <v>104214</v>
      </c>
    </row>
    <row r="131" customFormat="false" ht="15" hidden="false" customHeight="false" outlineLevel="0" collapsed="false">
      <c r="A131" s="0" t="s">
        <v>74500</v>
      </c>
      <c r="B131" s="1" t="n">
        <v>41379.3486111111</v>
      </c>
      <c r="C131" s="0" t="s">
        <v>74501</v>
      </c>
      <c r="D131" s="0" t="s">
        <v>104214</v>
      </c>
      <c r="E131" s="1" t="s">
        <v>104214</v>
      </c>
      <c r="F131" s="0" t="n">
        <f aca="false">D131=E131</f>
        <v>1</v>
      </c>
      <c r="G131" s="0" t="s">
        <v>104214</v>
      </c>
    </row>
    <row r="132" customFormat="false" ht="15" hidden="false" customHeight="false" outlineLevel="0" collapsed="false">
      <c r="A132" s="0" t="s">
        <v>74502</v>
      </c>
      <c r="B132" s="1" t="n">
        <v>41379.3486111111</v>
      </c>
      <c r="C132" s="0" t="s">
        <v>74503</v>
      </c>
      <c r="D132" s="0" t="s">
        <v>104214</v>
      </c>
      <c r="E132" s="1" t="s">
        <v>104214</v>
      </c>
      <c r="F132" s="0" t="n">
        <f aca="false">D132=E132</f>
        <v>1</v>
      </c>
      <c r="G132" s="0" t="s">
        <v>104214</v>
      </c>
    </row>
    <row r="133" customFormat="false" ht="15" hidden="false" customHeight="false" outlineLevel="0" collapsed="false">
      <c r="A133" s="0" t="s">
        <v>74502</v>
      </c>
      <c r="B133" s="1" t="n">
        <v>41379.3486111111</v>
      </c>
      <c r="C133" s="0" t="s">
        <v>74503</v>
      </c>
      <c r="D133" s="0" t="s">
        <v>104214</v>
      </c>
      <c r="E133" s="1" t="s">
        <v>104214</v>
      </c>
      <c r="F133" s="0" t="n">
        <f aca="false">D133=E133</f>
        <v>1</v>
      </c>
      <c r="G133" s="0" t="s">
        <v>104214</v>
      </c>
    </row>
    <row r="134" customFormat="false" ht="15" hidden="false" customHeight="false" outlineLevel="0" collapsed="false">
      <c r="A134" s="0" t="s">
        <v>44669</v>
      </c>
      <c r="B134" s="1" t="n">
        <v>41379.3486111111</v>
      </c>
      <c r="C134" s="0" t="s">
        <v>74504</v>
      </c>
      <c r="D134" s="0" t="s">
        <v>104214</v>
      </c>
      <c r="E134" s="1" t="s">
        <v>104214</v>
      </c>
      <c r="F134" s="0" t="n">
        <f aca="false">D134=E134</f>
        <v>1</v>
      </c>
      <c r="G134" s="0" t="s">
        <v>104214</v>
      </c>
    </row>
    <row r="135" customFormat="false" ht="15" hidden="false" customHeight="false" outlineLevel="0" collapsed="false">
      <c r="A135" s="0" t="s">
        <v>74505</v>
      </c>
      <c r="B135" s="1" t="n">
        <v>41379.3486111111</v>
      </c>
      <c r="C135" s="0" t="s">
        <v>74506</v>
      </c>
      <c r="D135" s="0" t="s">
        <v>104214</v>
      </c>
      <c r="E135" s="1" t="s">
        <v>104214</v>
      </c>
      <c r="F135" s="0" t="n">
        <f aca="false">D135=E135</f>
        <v>1</v>
      </c>
      <c r="G135" s="0" t="s">
        <v>104214</v>
      </c>
    </row>
    <row r="136" customFormat="false" ht="15" hidden="false" customHeight="false" outlineLevel="0" collapsed="false">
      <c r="A136" s="0" t="s">
        <v>74507</v>
      </c>
      <c r="B136" s="1" t="n">
        <v>41379.3486111111</v>
      </c>
      <c r="C136" s="0" t="s">
        <v>74508</v>
      </c>
      <c r="D136" s="0" t="s">
        <v>104214</v>
      </c>
      <c r="E136" s="1" t="s">
        <v>104214</v>
      </c>
      <c r="F136" s="0" t="n">
        <f aca="false">D136=E136</f>
        <v>1</v>
      </c>
      <c r="G136" s="0" t="s">
        <v>104214</v>
      </c>
    </row>
    <row r="137" customFormat="false" ht="15" hidden="false" customHeight="false" outlineLevel="0" collapsed="false">
      <c r="A137" s="0" t="s">
        <v>74509</v>
      </c>
      <c r="B137" s="1" t="n">
        <v>41379.3486111111</v>
      </c>
      <c r="C137" s="0" t="s">
        <v>74510</v>
      </c>
      <c r="D137" s="0" t="s">
        <v>104214</v>
      </c>
      <c r="E137" s="1" t="s">
        <v>104214</v>
      </c>
      <c r="F137" s="0" t="n">
        <f aca="false">D137=E137</f>
        <v>1</v>
      </c>
      <c r="G137" s="0" t="s">
        <v>104214</v>
      </c>
    </row>
    <row r="138" customFormat="false" ht="15" hidden="false" customHeight="false" outlineLevel="0" collapsed="false">
      <c r="A138" s="0" t="s">
        <v>57356</v>
      </c>
      <c r="B138" s="1" t="n">
        <v>41379.3486111111</v>
      </c>
      <c r="C138" s="0" t="s">
        <v>74511</v>
      </c>
      <c r="D138" s="0" t="s">
        <v>104214</v>
      </c>
      <c r="E138" s="1" t="s">
        <v>104214</v>
      </c>
      <c r="F138" s="0" t="n">
        <f aca="false">D138=E138</f>
        <v>1</v>
      </c>
      <c r="G138" s="0" t="s">
        <v>104214</v>
      </c>
    </row>
    <row r="139" customFormat="false" ht="15" hidden="false" customHeight="false" outlineLevel="0" collapsed="false">
      <c r="A139" s="0" t="s">
        <v>74512</v>
      </c>
      <c r="B139" s="1" t="n">
        <v>41379.3486111111</v>
      </c>
      <c r="C139" s="0" t="s">
        <v>74513</v>
      </c>
      <c r="D139" s="0" t="s">
        <v>104214</v>
      </c>
      <c r="E139" s="1" t="s">
        <v>104214</v>
      </c>
      <c r="F139" s="0" t="n">
        <f aca="false">D139=E139</f>
        <v>1</v>
      </c>
      <c r="G139" s="0" t="s">
        <v>104214</v>
      </c>
    </row>
    <row r="140" customFormat="false" ht="15" hidden="false" customHeight="false" outlineLevel="0" collapsed="false">
      <c r="A140" s="0" t="s">
        <v>74514</v>
      </c>
      <c r="B140" s="1" t="n">
        <v>41379.3486111111</v>
      </c>
      <c r="C140" s="0" t="s">
        <v>74515</v>
      </c>
      <c r="D140" s="0" t="s">
        <v>104214</v>
      </c>
      <c r="E140" s="1" t="s">
        <v>104214</v>
      </c>
      <c r="F140" s="0" t="n">
        <f aca="false">D140=E140</f>
        <v>1</v>
      </c>
      <c r="G140" s="0" t="s">
        <v>104214</v>
      </c>
    </row>
    <row r="141" customFormat="false" ht="15" hidden="false" customHeight="false" outlineLevel="0" collapsed="false">
      <c r="A141" s="0" t="s">
        <v>44669</v>
      </c>
      <c r="B141" s="1" t="n">
        <v>41379.3486111111</v>
      </c>
      <c r="C141" s="0" t="s">
        <v>74516</v>
      </c>
      <c r="D141" s="0" t="s">
        <v>104214</v>
      </c>
      <c r="E141" s="1" t="s">
        <v>104214</v>
      </c>
      <c r="F141" s="0" t="n">
        <f aca="false">D141=E141</f>
        <v>1</v>
      </c>
      <c r="G141" s="0" t="s">
        <v>104214</v>
      </c>
    </row>
    <row r="142" customFormat="false" ht="15" hidden="false" customHeight="false" outlineLevel="0" collapsed="false">
      <c r="A142" s="0" t="s">
        <v>57712</v>
      </c>
      <c r="B142" s="1" t="n">
        <v>41379.3486111111</v>
      </c>
      <c r="C142" s="0" t="s">
        <v>74517</v>
      </c>
      <c r="D142" s="0" t="s">
        <v>104214</v>
      </c>
      <c r="E142" s="1" t="s">
        <v>104214</v>
      </c>
      <c r="F142" s="0" t="n">
        <f aca="false">D142=E142</f>
        <v>1</v>
      </c>
      <c r="G142" s="0" t="s">
        <v>104214</v>
      </c>
    </row>
    <row r="143" customFormat="false" ht="15" hidden="false" customHeight="false" outlineLevel="0" collapsed="false">
      <c r="A143" s="0" t="s">
        <v>64207</v>
      </c>
      <c r="B143" s="1" t="n">
        <v>41379.3486111111</v>
      </c>
      <c r="C143" s="0" t="s">
        <v>74519</v>
      </c>
      <c r="D143" s="0" t="s">
        <v>104214</v>
      </c>
      <c r="E143" s="1" t="s">
        <v>104214</v>
      </c>
      <c r="F143" s="0" t="n">
        <f aca="false">D143=E143</f>
        <v>1</v>
      </c>
      <c r="G143" s="0" t="s">
        <v>104214</v>
      </c>
    </row>
    <row r="144" customFormat="false" ht="15" hidden="false" customHeight="false" outlineLevel="0" collapsed="false">
      <c r="A144" s="0" t="s">
        <v>74520</v>
      </c>
      <c r="B144" s="1" t="n">
        <v>41379.3486111111</v>
      </c>
      <c r="C144" s="0" t="s">
        <v>74521</v>
      </c>
      <c r="D144" s="0" t="s">
        <v>104214</v>
      </c>
      <c r="E144" s="1" t="s">
        <v>104214</v>
      </c>
      <c r="F144" s="0" t="n">
        <f aca="false">D144=E144</f>
        <v>1</v>
      </c>
      <c r="G144" s="0" t="s">
        <v>104214</v>
      </c>
    </row>
    <row r="145" customFormat="false" ht="15" hidden="false" customHeight="false" outlineLevel="0" collapsed="false">
      <c r="A145" s="0" t="s">
        <v>44669</v>
      </c>
      <c r="B145" s="1" t="n">
        <v>41379.3486111111</v>
      </c>
      <c r="C145" s="0" t="s">
        <v>74522</v>
      </c>
      <c r="D145" s="0" t="s">
        <v>104214</v>
      </c>
      <c r="E145" s="1" t="s">
        <v>104214</v>
      </c>
      <c r="F145" s="0" t="n">
        <f aca="false">D145=E145</f>
        <v>1</v>
      </c>
      <c r="G145" s="0" t="s">
        <v>104214</v>
      </c>
    </row>
    <row r="146" customFormat="false" ht="15" hidden="false" customHeight="false" outlineLevel="0" collapsed="false">
      <c r="A146" s="0" t="s">
        <v>57579</v>
      </c>
      <c r="B146" s="1" t="n">
        <v>41379.3486111111</v>
      </c>
      <c r="C146" s="0" t="s">
        <v>74523</v>
      </c>
      <c r="D146" s="0" t="s">
        <v>104214</v>
      </c>
      <c r="E146" s="1" t="s">
        <v>104214</v>
      </c>
      <c r="F146" s="0" t="n">
        <f aca="false">D146=E146</f>
        <v>1</v>
      </c>
      <c r="G146" s="0" t="s">
        <v>104214</v>
      </c>
    </row>
    <row r="147" customFormat="false" ht="15" hidden="false" customHeight="false" outlineLevel="0" collapsed="false">
      <c r="A147" s="0" t="s">
        <v>74524</v>
      </c>
      <c r="B147" s="1" t="n">
        <v>41379.3486111111</v>
      </c>
      <c r="C147" s="0" t="s">
        <v>74525</v>
      </c>
      <c r="D147" s="0" t="s">
        <v>104214</v>
      </c>
      <c r="E147" s="1" t="s">
        <v>104214</v>
      </c>
      <c r="F147" s="0" t="n">
        <f aca="false">D147=E147</f>
        <v>1</v>
      </c>
      <c r="G147" s="0" t="s">
        <v>104214</v>
      </c>
    </row>
    <row r="148" customFormat="false" ht="15" hidden="false" customHeight="false" outlineLevel="0" collapsed="false">
      <c r="A148" s="0" t="s">
        <v>74526</v>
      </c>
      <c r="B148" s="1" t="n">
        <v>41379.3486111111</v>
      </c>
      <c r="C148" s="0" t="s">
        <v>74527</v>
      </c>
      <c r="D148" s="0" t="s">
        <v>104214</v>
      </c>
      <c r="E148" s="1" t="s">
        <v>104214</v>
      </c>
      <c r="F148" s="0" t="n">
        <f aca="false">D148=E148</f>
        <v>1</v>
      </c>
      <c r="G148" s="0" t="s">
        <v>104214</v>
      </c>
    </row>
    <row r="149" customFormat="false" ht="15" hidden="false" customHeight="false" outlineLevel="0" collapsed="false">
      <c r="A149" s="0" t="s">
        <v>74528</v>
      </c>
      <c r="B149" s="1" t="n">
        <v>41379.3486111111</v>
      </c>
      <c r="C149" s="0" t="s">
        <v>74529</v>
      </c>
      <c r="D149" s="0" t="s">
        <v>104214</v>
      </c>
      <c r="E149" s="1" t="s">
        <v>104214</v>
      </c>
      <c r="F149" s="0" t="n">
        <f aca="false">D149=E149</f>
        <v>1</v>
      </c>
      <c r="G149" s="0" t="s">
        <v>104214</v>
      </c>
    </row>
    <row r="150" customFormat="false" ht="15" hidden="false" customHeight="false" outlineLevel="0" collapsed="false">
      <c r="A150" s="0" t="s">
        <v>74530</v>
      </c>
      <c r="B150" s="1" t="n">
        <v>41379.3486111111</v>
      </c>
      <c r="C150" s="0" t="s">
        <v>74531</v>
      </c>
      <c r="D150" s="0" t="s">
        <v>104214</v>
      </c>
      <c r="E150" s="1" t="s">
        <v>104214</v>
      </c>
      <c r="F150" s="0" t="n">
        <f aca="false">D150=E150</f>
        <v>1</v>
      </c>
      <c r="G150" s="0" t="s">
        <v>104214</v>
      </c>
    </row>
    <row r="151" customFormat="false" ht="15" hidden="false" customHeight="false" outlineLevel="0" collapsed="false">
      <c r="A151" s="0" t="s">
        <v>74534</v>
      </c>
      <c r="B151" s="1" t="n">
        <v>41379.3486111111</v>
      </c>
      <c r="C151" s="0" t="s">
        <v>74535</v>
      </c>
      <c r="D151" s="0" t="s">
        <v>104214</v>
      </c>
      <c r="E151" s="1" t="s">
        <v>104214</v>
      </c>
      <c r="F151" s="0" t="n">
        <f aca="false">D151=E151</f>
        <v>1</v>
      </c>
      <c r="G151" s="0" t="s">
        <v>104214</v>
      </c>
    </row>
    <row r="152" customFormat="false" ht="15" hidden="false" customHeight="false" outlineLevel="0" collapsed="false">
      <c r="A152" s="0" t="s">
        <v>74536</v>
      </c>
      <c r="B152" s="1" t="n">
        <v>41379.3486111111</v>
      </c>
      <c r="C152" s="0" t="s">
        <v>74537</v>
      </c>
      <c r="D152" s="0" t="s">
        <v>104214</v>
      </c>
      <c r="E152" s="1" t="s">
        <v>104214</v>
      </c>
      <c r="F152" s="0" t="n">
        <f aca="false">D152=E152</f>
        <v>1</v>
      </c>
      <c r="G152" s="0" t="s">
        <v>104214</v>
      </c>
    </row>
    <row r="153" customFormat="false" ht="15" hidden="false" customHeight="false" outlineLevel="0" collapsed="false">
      <c r="A153" s="0" t="s">
        <v>74538</v>
      </c>
      <c r="B153" s="1" t="n">
        <v>41379.3486111111</v>
      </c>
      <c r="C153" s="0" t="s">
        <v>74539</v>
      </c>
      <c r="D153" s="0" t="s">
        <v>104214</v>
      </c>
      <c r="E153" s="1" t="s">
        <v>104214</v>
      </c>
      <c r="F153" s="0" t="n">
        <f aca="false">D153=E153</f>
        <v>1</v>
      </c>
      <c r="G153" s="0" t="s">
        <v>104214</v>
      </c>
    </row>
    <row r="154" customFormat="false" ht="15" hidden="false" customHeight="false" outlineLevel="0" collapsed="false">
      <c r="A154" s="0" t="s">
        <v>67347</v>
      </c>
      <c r="B154" s="1" t="n">
        <v>41379.3486111111</v>
      </c>
      <c r="C154" s="0" t="s">
        <v>74540</v>
      </c>
      <c r="D154" s="0" t="s">
        <v>104214</v>
      </c>
      <c r="E154" s="1" t="s">
        <v>104214</v>
      </c>
      <c r="F154" s="0" t="n">
        <f aca="false">D154=E154</f>
        <v>1</v>
      </c>
      <c r="G154" s="0" t="s">
        <v>104214</v>
      </c>
    </row>
    <row r="155" customFormat="false" ht="15" hidden="false" customHeight="false" outlineLevel="0" collapsed="false">
      <c r="A155" s="0" t="s">
        <v>61444</v>
      </c>
      <c r="B155" s="1" t="n">
        <v>41379.3486111111</v>
      </c>
      <c r="C155" s="0" t="s">
        <v>74541</v>
      </c>
      <c r="D155" s="0" t="s">
        <v>104214</v>
      </c>
      <c r="E155" s="1" t="s">
        <v>104214</v>
      </c>
      <c r="F155" s="0" t="n">
        <f aca="false">D155=E155</f>
        <v>1</v>
      </c>
      <c r="G155" s="0" t="s">
        <v>104214</v>
      </c>
    </row>
    <row r="156" customFormat="false" ht="15" hidden="false" customHeight="false" outlineLevel="0" collapsed="false">
      <c r="A156" s="0" t="s">
        <v>59470</v>
      </c>
      <c r="B156" s="1" t="n">
        <v>41379.3486111111</v>
      </c>
      <c r="C156" s="0" t="s">
        <v>74542</v>
      </c>
      <c r="D156" s="0" t="s">
        <v>104214</v>
      </c>
      <c r="E156" s="1" t="s">
        <v>104214</v>
      </c>
      <c r="F156" s="0" t="n">
        <f aca="false">D156=E156</f>
        <v>1</v>
      </c>
      <c r="G156" s="0" t="s">
        <v>104214</v>
      </c>
    </row>
    <row r="157" customFormat="false" ht="15" hidden="false" customHeight="false" outlineLevel="0" collapsed="false">
      <c r="A157" s="0" t="s">
        <v>72370</v>
      </c>
      <c r="B157" s="1" t="n">
        <v>41379.3486111111</v>
      </c>
      <c r="C157" s="0" t="s">
        <v>74543</v>
      </c>
      <c r="D157" s="0" t="s">
        <v>104214</v>
      </c>
      <c r="E157" s="1" t="s">
        <v>104214</v>
      </c>
      <c r="F157" s="0" t="n">
        <f aca="false">D157=E157</f>
        <v>1</v>
      </c>
      <c r="G157" s="0" t="s">
        <v>104214</v>
      </c>
    </row>
    <row r="158" customFormat="false" ht="15" hidden="false" customHeight="false" outlineLevel="0" collapsed="false">
      <c r="A158" s="0" t="s">
        <v>74544</v>
      </c>
      <c r="B158" s="1" t="n">
        <v>41379.3486111111</v>
      </c>
      <c r="C158" s="0" t="s">
        <v>74545</v>
      </c>
      <c r="D158" s="0" t="s">
        <v>104214</v>
      </c>
      <c r="E158" s="1" t="s">
        <v>104214</v>
      </c>
      <c r="F158" s="0" t="n">
        <f aca="false">D158=E158</f>
        <v>1</v>
      </c>
      <c r="G158" s="0" t="s">
        <v>104214</v>
      </c>
    </row>
    <row r="159" customFormat="false" ht="15" hidden="false" customHeight="false" outlineLevel="0" collapsed="false">
      <c r="A159" s="0" t="s">
        <v>18175</v>
      </c>
      <c r="B159" s="1" t="n">
        <v>41379.3486111111</v>
      </c>
      <c r="C159" s="0" t="s">
        <v>74546</v>
      </c>
      <c r="D159" s="0" t="s">
        <v>104214</v>
      </c>
      <c r="E159" s="1" t="s">
        <v>104214</v>
      </c>
      <c r="F159" s="0" t="n">
        <f aca="false">D159=E159</f>
        <v>1</v>
      </c>
      <c r="G159" s="0" t="s">
        <v>104214</v>
      </c>
    </row>
    <row r="160" customFormat="false" ht="15" hidden="false" customHeight="false" outlineLevel="0" collapsed="false">
      <c r="A160" s="0" t="s">
        <v>62964</v>
      </c>
      <c r="B160" s="1" t="n">
        <v>41379.3486111111</v>
      </c>
      <c r="C160" s="0" t="s">
        <v>74547</v>
      </c>
      <c r="D160" s="0" t="s">
        <v>104215</v>
      </c>
      <c r="E160" s="1" t="s">
        <v>104215</v>
      </c>
      <c r="F160" s="0" t="n">
        <f aca="false">D160=E160</f>
        <v>1</v>
      </c>
      <c r="G160" s="7" t="s">
        <v>104215</v>
      </c>
    </row>
    <row r="161" customFormat="false" ht="15" hidden="false" customHeight="false" outlineLevel="0" collapsed="false">
      <c r="A161" s="0" t="s">
        <v>6919</v>
      </c>
      <c r="B161" s="1" t="n">
        <v>41379.3486111111</v>
      </c>
      <c r="C161" s="0" t="s">
        <v>74553</v>
      </c>
      <c r="D161" s="0" t="s">
        <v>104214</v>
      </c>
      <c r="E161" s="1" t="s">
        <v>104214</v>
      </c>
      <c r="F161" s="0" t="n">
        <f aca="false">D161=E161</f>
        <v>1</v>
      </c>
      <c r="G161" s="0" t="s">
        <v>104214</v>
      </c>
    </row>
    <row r="162" customFormat="false" ht="15" hidden="false" customHeight="false" outlineLevel="0" collapsed="false">
      <c r="A162" s="0" t="s">
        <v>60131</v>
      </c>
      <c r="B162" s="1" t="n">
        <v>41379.3486111111</v>
      </c>
      <c r="C162" s="0" t="s">
        <v>74554</v>
      </c>
      <c r="D162" s="0" t="s">
        <v>104214</v>
      </c>
      <c r="E162" s="1" t="s">
        <v>104214</v>
      </c>
      <c r="F162" s="0" t="n">
        <f aca="false">D162=E162</f>
        <v>1</v>
      </c>
      <c r="G162" s="0" t="s">
        <v>104214</v>
      </c>
    </row>
    <row r="163" customFormat="false" ht="15" hidden="false" customHeight="false" outlineLevel="0" collapsed="false">
      <c r="A163" s="0" t="s">
        <v>74555</v>
      </c>
      <c r="B163" s="1" t="n">
        <v>41379.3486111111</v>
      </c>
      <c r="C163" s="0" t="s">
        <v>74556</v>
      </c>
      <c r="D163" s="0" t="s">
        <v>104214</v>
      </c>
      <c r="E163" s="1" t="s">
        <v>104214</v>
      </c>
      <c r="F163" s="0" t="n">
        <f aca="false">D163=E163</f>
        <v>1</v>
      </c>
      <c r="G163" s="0" t="s">
        <v>104214</v>
      </c>
    </row>
    <row r="164" customFormat="false" ht="15" hidden="false" customHeight="false" outlineLevel="0" collapsed="false">
      <c r="A164" s="0" t="s">
        <v>74557</v>
      </c>
      <c r="B164" s="1" t="n">
        <v>41379.3486111111</v>
      </c>
      <c r="C164" s="0" t="s">
        <v>74558</v>
      </c>
      <c r="D164" s="0" t="s">
        <v>104214</v>
      </c>
      <c r="E164" s="1" t="s">
        <v>104214</v>
      </c>
      <c r="F164" s="0" t="n">
        <f aca="false">D164=E164</f>
        <v>1</v>
      </c>
      <c r="G164" s="0" t="s">
        <v>104214</v>
      </c>
    </row>
    <row r="165" customFormat="false" ht="15" hidden="false" customHeight="false" outlineLevel="0" collapsed="false">
      <c r="A165" s="0" t="s">
        <v>74559</v>
      </c>
      <c r="B165" s="1" t="n">
        <v>41379.3486111111</v>
      </c>
      <c r="C165" s="0" t="s">
        <v>74560</v>
      </c>
      <c r="D165" s="0" t="s">
        <v>104214</v>
      </c>
      <c r="E165" s="1" t="s">
        <v>104214</v>
      </c>
      <c r="F165" s="0" t="n">
        <f aca="false">D165=E165</f>
        <v>1</v>
      </c>
      <c r="G165" s="0" t="s">
        <v>104214</v>
      </c>
    </row>
    <row r="166" customFormat="false" ht="15" hidden="false" customHeight="false" outlineLevel="0" collapsed="false">
      <c r="A166" s="0" t="s">
        <v>74561</v>
      </c>
      <c r="B166" s="1" t="n">
        <v>41379.3486111111</v>
      </c>
      <c r="C166" s="0" t="s">
        <v>74562</v>
      </c>
      <c r="D166" s="0" t="s">
        <v>104214</v>
      </c>
      <c r="E166" s="1" t="s">
        <v>104214</v>
      </c>
      <c r="F166" s="0" t="n">
        <f aca="false">D166=E166</f>
        <v>1</v>
      </c>
      <c r="G166" s="0" t="s">
        <v>104214</v>
      </c>
    </row>
    <row r="167" customFormat="false" ht="15" hidden="false" customHeight="false" outlineLevel="0" collapsed="false">
      <c r="A167" s="0" t="s">
        <v>74563</v>
      </c>
      <c r="B167" s="1" t="n">
        <v>41379.3486111111</v>
      </c>
      <c r="C167" s="0" t="s">
        <v>74564</v>
      </c>
      <c r="D167" s="0" t="s">
        <v>104214</v>
      </c>
      <c r="E167" s="1" t="s">
        <v>104214</v>
      </c>
      <c r="F167" s="0" t="n">
        <f aca="false">D167=E167</f>
        <v>1</v>
      </c>
      <c r="G167" s="0" t="s">
        <v>104214</v>
      </c>
    </row>
    <row r="168" customFormat="false" ht="15" hidden="false" customHeight="false" outlineLevel="0" collapsed="false">
      <c r="A168" s="0" t="s">
        <v>74565</v>
      </c>
      <c r="B168" s="1" t="n">
        <v>41379.3486111111</v>
      </c>
      <c r="C168" s="0" t="s">
        <v>74566</v>
      </c>
      <c r="D168" s="0" t="s">
        <v>104214</v>
      </c>
      <c r="E168" s="1" t="s">
        <v>104214</v>
      </c>
      <c r="F168" s="0" t="n">
        <f aca="false">D168=E168</f>
        <v>1</v>
      </c>
      <c r="G168" s="0" t="s">
        <v>104214</v>
      </c>
    </row>
    <row r="169" customFormat="false" ht="15" hidden="false" customHeight="false" outlineLevel="0" collapsed="false">
      <c r="A169" s="0" t="s">
        <v>63722</v>
      </c>
      <c r="B169" s="1" t="n">
        <v>41379.3486111111</v>
      </c>
      <c r="C169" s="0" t="s">
        <v>74567</v>
      </c>
      <c r="D169" s="0" t="s">
        <v>104214</v>
      </c>
      <c r="E169" s="1" t="s">
        <v>104214</v>
      </c>
      <c r="F169" s="0" t="n">
        <f aca="false">D169=E169</f>
        <v>1</v>
      </c>
      <c r="G169" s="0" t="s">
        <v>104214</v>
      </c>
    </row>
    <row r="170" customFormat="false" ht="15" hidden="false" customHeight="false" outlineLevel="0" collapsed="false">
      <c r="A170" s="0" t="s">
        <v>74568</v>
      </c>
      <c r="B170" s="1" t="n">
        <v>41379.3486111111</v>
      </c>
      <c r="C170" s="0" t="s">
        <v>74569</v>
      </c>
      <c r="D170" s="0" t="s">
        <v>104214</v>
      </c>
      <c r="E170" s="1" t="s">
        <v>104214</v>
      </c>
      <c r="F170" s="0" t="n">
        <f aca="false">D170=E170</f>
        <v>1</v>
      </c>
      <c r="G170" s="0" t="s">
        <v>104214</v>
      </c>
    </row>
    <row r="171" customFormat="false" ht="15" hidden="false" customHeight="false" outlineLevel="0" collapsed="false">
      <c r="A171" s="0" t="s">
        <v>44669</v>
      </c>
      <c r="B171" s="1" t="n">
        <v>41379.3486111111</v>
      </c>
      <c r="C171" s="0" t="s">
        <v>74570</v>
      </c>
      <c r="D171" s="0" t="s">
        <v>104214</v>
      </c>
      <c r="E171" s="1" t="s">
        <v>104214</v>
      </c>
      <c r="F171" s="0" t="n">
        <f aca="false">D171=E171</f>
        <v>1</v>
      </c>
      <c r="G171" s="0" t="s">
        <v>104214</v>
      </c>
    </row>
    <row r="172" customFormat="false" ht="15" hidden="false" customHeight="false" outlineLevel="0" collapsed="false">
      <c r="A172" s="0" t="s">
        <v>75943</v>
      </c>
      <c r="B172" s="1" t="n">
        <v>41379.3541666667</v>
      </c>
      <c r="C172" s="0" t="s">
        <v>75944</v>
      </c>
      <c r="D172" s="0" t="s">
        <v>104214</v>
      </c>
      <c r="E172" s="1" t="s">
        <v>104214</v>
      </c>
      <c r="F172" s="0" t="n">
        <f aca="false">D172=E172</f>
        <v>1</v>
      </c>
      <c r="G172" s="0" t="s">
        <v>104214</v>
      </c>
    </row>
    <row r="173" customFormat="false" ht="15" hidden="false" customHeight="false" outlineLevel="0" collapsed="false">
      <c r="A173" s="0" t="s">
        <v>62319</v>
      </c>
      <c r="B173" s="1" t="n">
        <v>41379.3541666667</v>
      </c>
      <c r="C173" s="0" t="s">
        <v>75945</v>
      </c>
      <c r="D173" s="0" t="s">
        <v>104214</v>
      </c>
      <c r="E173" s="1" t="s">
        <v>104214</v>
      </c>
      <c r="F173" s="0" t="n">
        <f aca="false">D173=E173</f>
        <v>1</v>
      </c>
      <c r="G173" s="0" t="s">
        <v>104214</v>
      </c>
    </row>
    <row r="174" customFormat="false" ht="15" hidden="false" customHeight="false" outlineLevel="0" collapsed="false">
      <c r="A174" s="0" t="s">
        <v>72691</v>
      </c>
      <c r="B174" s="1" t="n">
        <v>41379.3541666667</v>
      </c>
      <c r="C174" s="0" t="s">
        <v>75946</v>
      </c>
      <c r="D174" s="0" t="s">
        <v>104214</v>
      </c>
      <c r="E174" s="1" t="s">
        <v>104214</v>
      </c>
      <c r="F174" s="0" t="n">
        <f aca="false">D174=E174</f>
        <v>1</v>
      </c>
      <c r="G174" s="0" t="s">
        <v>104214</v>
      </c>
    </row>
    <row r="175" customFormat="false" ht="15" hidden="false" customHeight="false" outlineLevel="0" collapsed="false">
      <c r="B175" s="1" t="n">
        <v>41379.3541666667</v>
      </c>
      <c r="C175" s="0" t="s">
        <v>75947</v>
      </c>
      <c r="D175" s="0" t="s">
        <v>104214</v>
      </c>
      <c r="E175" s="1" t="s">
        <v>104214</v>
      </c>
      <c r="F175" s="0" t="n">
        <f aca="false">D175=E175</f>
        <v>1</v>
      </c>
      <c r="G175" s="0" t="s">
        <v>104214</v>
      </c>
    </row>
    <row r="176" customFormat="false" ht="15" hidden="false" customHeight="false" outlineLevel="0" collapsed="false">
      <c r="A176" s="0" t="s">
        <v>75948</v>
      </c>
      <c r="B176" s="1" t="n">
        <v>41379.3541666667</v>
      </c>
      <c r="C176" s="0" t="s">
        <v>75949</v>
      </c>
      <c r="D176" s="0" t="s">
        <v>104214</v>
      </c>
      <c r="E176" s="1" t="s">
        <v>104214</v>
      </c>
      <c r="F176" s="0" t="n">
        <f aca="false">D176=E176</f>
        <v>1</v>
      </c>
      <c r="G176" s="0" t="s">
        <v>104214</v>
      </c>
    </row>
    <row r="177" customFormat="false" ht="15" hidden="false" customHeight="false" outlineLevel="0" collapsed="false">
      <c r="A177" s="0" t="s">
        <v>75950</v>
      </c>
      <c r="B177" s="1" t="n">
        <v>41379.3541666667</v>
      </c>
      <c r="C177" s="0" t="s">
        <v>75951</v>
      </c>
      <c r="D177" s="0" t="s">
        <v>104214</v>
      </c>
      <c r="E177" s="1" t="s">
        <v>104214</v>
      </c>
      <c r="F177" s="0" t="n">
        <f aca="false">D177=E177</f>
        <v>1</v>
      </c>
      <c r="G177" s="0" t="s">
        <v>104214</v>
      </c>
    </row>
    <row r="178" customFormat="false" ht="15" hidden="false" customHeight="false" outlineLevel="0" collapsed="false">
      <c r="A178" s="0" t="s">
        <v>75952</v>
      </c>
      <c r="B178" s="1" t="n">
        <v>41379.3541666667</v>
      </c>
      <c r="C178" s="0" t="s">
        <v>75953</v>
      </c>
      <c r="D178" s="0" t="s">
        <v>104214</v>
      </c>
      <c r="E178" s="1" t="s">
        <v>104214</v>
      </c>
      <c r="F178" s="0" t="n">
        <f aca="false">D178=E178</f>
        <v>1</v>
      </c>
      <c r="G178" s="0" t="s">
        <v>104214</v>
      </c>
    </row>
    <row r="179" customFormat="false" ht="15" hidden="false" customHeight="false" outlineLevel="0" collapsed="false">
      <c r="A179" s="0" t="s">
        <v>75954</v>
      </c>
      <c r="B179" s="1" t="n">
        <v>41379.3541666667</v>
      </c>
      <c r="C179" s="0" t="s">
        <v>75955</v>
      </c>
      <c r="D179" s="0" t="s">
        <v>104214</v>
      </c>
      <c r="E179" s="1" t="s">
        <v>104214</v>
      </c>
      <c r="F179" s="0" t="n">
        <f aca="false">D179=E179</f>
        <v>1</v>
      </c>
      <c r="G179" s="0" t="s">
        <v>104214</v>
      </c>
    </row>
    <row r="180" customFormat="false" ht="15" hidden="false" customHeight="false" outlineLevel="0" collapsed="false">
      <c r="A180" s="0" t="s">
        <v>75956</v>
      </c>
      <c r="B180" s="1" t="n">
        <v>41379.3541666667</v>
      </c>
      <c r="C180" s="0" t="s">
        <v>75957</v>
      </c>
      <c r="D180" s="0" t="s">
        <v>104214</v>
      </c>
      <c r="E180" s="1" t="s">
        <v>104214</v>
      </c>
      <c r="F180" s="0" t="n">
        <f aca="false">D180=E180</f>
        <v>1</v>
      </c>
      <c r="G180" s="0" t="s">
        <v>104214</v>
      </c>
    </row>
    <row r="181" customFormat="false" ht="15" hidden="false" customHeight="false" outlineLevel="0" collapsed="false">
      <c r="A181" s="0" t="s">
        <v>75960</v>
      </c>
      <c r="B181" s="1" t="n">
        <v>41379.3541666667</v>
      </c>
      <c r="C181" s="0" t="s">
        <v>75961</v>
      </c>
      <c r="D181" s="0" t="s">
        <v>104214</v>
      </c>
      <c r="E181" s="1" t="s">
        <v>104214</v>
      </c>
      <c r="F181" s="0" t="n">
        <f aca="false">D181=E181</f>
        <v>1</v>
      </c>
      <c r="G181" s="0" t="s">
        <v>104214</v>
      </c>
    </row>
    <row r="182" customFormat="false" ht="15" hidden="false" customHeight="false" outlineLevel="0" collapsed="false">
      <c r="A182" s="0" t="s">
        <v>75962</v>
      </c>
      <c r="B182" s="1" t="n">
        <v>41379.3541666667</v>
      </c>
      <c r="C182" s="0" t="s">
        <v>75963</v>
      </c>
      <c r="D182" s="0" t="s">
        <v>104215</v>
      </c>
      <c r="E182" s="1" t="s">
        <v>104215</v>
      </c>
      <c r="F182" s="0" t="n">
        <f aca="false">D182=E182</f>
        <v>1</v>
      </c>
      <c r="G182" s="7" t="s">
        <v>104215</v>
      </c>
    </row>
    <row r="183" customFormat="false" ht="15" hidden="false" customHeight="false" outlineLevel="0" collapsed="false">
      <c r="A183" s="0" t="s">
        <v>75964</v>
      </c>
      <c r="B183" s="1" t="n">
        <v>41379.3541666667</v>
      </c>
      <c r="C183" s="0" t="s">
        <v>75965</v>
      </c>
      <c r="D183" s="0" t="s">
        <v>104214</v>
      </c>
      <c r="E183" s="1" t="s">
        <v>104214</v>
      </c>
      <c r="F183" s="0" t="n">
        <f aca="false">D183=E183</f>
        <v>1</v>
      </c>
      <c r="G183" s="0" t="s">
        <v>104214</v>
      </c>
    </row>
    <row r="184" customFormat="false" ht="15" hidden="false" customHeight="false" outlineLevel="0" collapsed="false">
      <c r="A184" s="0" t="s">
        <v>61412</v>
      </c>
      <c r="B184" s="1" t="n">
        <v>41379.3541666667</v>
      </c>
      <c r="C184" s="0" t="s">
        <v>75966</v>
      </c>
      <c r="D184" s="0" t="s">
        <v>104214</v>
      </c>
      <c r="E184" s="1" t="s">
        <v>104214</v>
      </c>
      <c r="F184" s="0" t="n">
        <f aca="false">D184=E184</f>
        <v>1</v>
      </c>
      <c r="G184" s="0" t="s">
        <v>104214</v>
      </c>
    </row>
    <row r="185" customFormat="false" ht="15" hidden="false" customHeight="false" outlineLevel="0" collapsed="false">
      <c r="A185" s="0" t="s">
        <v>72130</v>
      </c>
      <c r="B185" s="1" t="n">
        <v>41379.3541666667</v>
      </c>
      <c r="C185" s="0" t="s">
        <v>75968</v>
      </c>
      <c r="D185" s="0" t="s">
        <v>104214</v>
      </c>
      <c r="E185" s="1" t="s">
        <v>104214</v>
      </c>
      <c r="F185" s="0" t="n">
        <f aca="false">D185=E185</f>
        <v>1</v>
      </c>
      <c r="G185" s="0" t="s">
        <v>104214</v>
      </c>
    </row>
    <row r="186" customFormat="false" ht="15" hidden="false" customHeight="false" outlineLevel="0" collapsed="false">
      <c r="A186" s="0" t="s">
        <v>75971</v>
      </c>
      <c r="B186" s="1" t="n">
        <v>41379.3541666667</v>
      </c>
      <c r="C186" s="0" t="s">
        <v>75972</v>
      </c>
      <c r="D186" s="0" t="s">
        <v>104214</v>
      </c>
      <c r="E186" s="1" t="s">
        <v>104214</v>
      </c>
      <c r="F186" s="0" t="n">
        <f aca="false">D186=E186</f>
        <v>1</v>
      </c>
      <c r="G186" s="0" t="s">
        <v>104214</v>
      </c>
    </row>
    <row r="187" customFormat="false" ht="15" hidden="false" customHeight="false" outlineLevel="0" collapsed="false">
      <c r="A187" s="0" t="s">
        <v>75975</v>
      </c>
      <c r="B187" s="1" t="n">
        <v>41379.3541666667</v>
      </c>
      <c r="C187" s="0" t="s">
        <v>75976</v>
      </c>
      <c r="D187" s="0" t="s">
        <v>104214</v>
      </c>
      <c r="E187" s="1" t="s">
        <v>104214</v>
      </c>
      <c r="F187" s="0" t="n">
        <f aca="false">D187=E187</f>
        <v>1</v>
      </c>
      <c r="G187" s="0" t="s">
        <v>104214</v>
      </c>
    </row>
    <row r="188" customFormat="false" ht="15" hidden="false" customHeight="false" outlineLevel="0" collapsed="false">
      <c r="A188" s="0" t="s">
        <v>75977</v>
      </c>
      <c r="B188" s="1" t="n">
        <v>41379.3541666667</v>
      </c>
      <c r="C188" s="0" t="s">
        <v>75978</v>
      </c>
      <c r="D188" s="0" t="s">
        <v>104214</v>
      </c>
      <c r="E188" s="1" t="s">
        <v>104214</v>
      </c>
      <c r="F188" s="0" t="n">
        <f aca="false">D188=E188</f>
        <v>1</v>
      </c>
      <c r="G188" s="0" t="s">
        <v>104214</v>
      </c>
    </row>
    <row r="189" customFormat="false" ht="15" hidden="false" customHeight="false" outlineLevel="0" collapsed="false">
      <c r="A189" s="0" t="s">
        <v>75977</v>
      </c>
      <c r="B189" s="1" t="n">
        <v>41379.3541666667</v>
      </c>
      <c r="C189" s="0" t="s">
        <v>75978</v>
      </c>
      <c r="D189" s="0" t="s">
        <v>104214</v>
      </c>
      <c r="E189" s="1" t="s">
        <v>104214</v>
      </c>
      <c r="F189" s="0" t="n">
        <f aca="false">D189=E189</f>
        <v>1</v>
      </c>
      <c r="G189" s="0" t="s">
        <v>104214</v>
      </c>
    </row>
    <row r="190" customFormat="false" ht="15" hidden="false" customHeight="false" outlineLevel="0" collapsed="false">
      <c r="A190" s="0" t="s">
        <v>75980</v>
      </c>
      <c r="B190" s="1" t="n">
        <v>41379.3541666667</v>
      </c>
      <c r="C190" s="0" t="s">
        <v>75981</v>
      </c>
      <c r="D190" s="0" t="s">
        <v>104214</v>
      </c>
      <c r="E190" s="1" t="s">
        <v>104214</v>
      </c>
      <c r="F190" s="0" t="n">
        <f aca="false">D190=E190</f>
        <v>1</v>
      </c>
      <c r="G190" s="0" t="s">
        <v>104214</v>
      </c>
    </row>
    <row r="191" customFormat="false" ht="15" hidden="false" customHeight="false" outlineLevel="0" collapsed="false">
      <c r="A191" s="0" t="s">
        <v>67619</v>
      </c>
      <c r="B191" s="1" t="n">
        <v>41379.3541666667</v>
      </c>
      <c r="C191" s="0" t="s">
        <v>75983</v>
      </c>
      <c r="D191" s="0" t="s">
        <v>104214</v>
      </c>
      <c r="E191" s="1" t="s">
        <v>104214</v>
      </c>
      <c r="F191" s="0" t="n">
        <f aca="false">D191=E191</f>
        <v>1</v>
      </c>
      <c r="G191" s="0" t="s">
        <v>104214</v>
      </c>
    </row>
    <row r="192" customFormat="false" ht="15" hidden="false" customHeight="false" outlineLevel="0" collapsed="false">
      <c r="A192" s="0" t="s">
        <v>70357</v>
      </c>
      <c r="B192" s="1" t="n">
        <v>41379.3541666667</v>
      </c>
      <c r="C192" s="0" t="s">
        <v>75984</v>
      </c>
      <c r="D192" s="0" t="s">
        <v>104214</v>
      </c>
      <c r="E192" s="1" t="s">
        <v>104214</v>
      </c>
      <c r="F192" s="0" t="n">
        <f aca="false">D192=E192</f>
        <v>1</v>
      </c>
      <c r="G192" s="0" t="s">
        <v>104214</v>
      </c>
    </row>
    <row r="193" customFormat="false" ht="15" hidden="false" customHeight="false" outlineLevel="0" collapsed="false">
      <c r="A193" s="0" t="s">
        <v>75986</v>
      </c>
      <c r="B193" s="1" t="n">
        <v>41379.3541666667</v>
      </c>
      <c r="C193" s="0" t="s">
        <v>75987</v>
      </c>
      <c r="D193" s="0" t="s">
        <v>104214</v>
      </c>
      <c r="E193" s="1" t="s">
        <v>104214</v>
      </c>
      <c r="F193" s="0" t="n">
        <f aca="false">D193=E193</f>
        <v>1</v>
      </c>
      <c r="G193" s="0" t="s">
        <v>104214</v>
      </c>
    </row>
    <row r="194" customFormat="false" ht="15" hidden="false" customHeight="false" outlineLevel="0" collapsed="false">
      <c r="A194" s="0" t="s">
        <v>75988</v>
      </c>
      <c r="B194" s="1" t="n">
        <v>41379.3541666667</v>
      </c>
      <c r="C194" s="0" t="s">
        <v>75989</v>
      </c>
      <c r="D194" s="0" t="s">
        <v>104214</v>
      </c>
      <c r="E194" s="1" t="s">
        <v>104214</v>
      </c>
      <c r="F194" s="0" t="n">
        <f aca="false">D194=E194</f>
        <v>1</v>
      </c>
      <c r="G194" s="0" t="s">
        <v>104214</v>
      </c>
    </row>
    <row r="195" customFormat="false" ht="15" hidden="false" customHeight="false" outlineLevel="0" collapsed="false">
      <c r="A195" s="0" t="s">
        <v>59406</v>
      </c>
      <c r="B195" s="1" t="n">
        <v>41379.3541666667</v>
      </c>
      <c r="C195" s="0" t="s">
        <v>75990</v>
      </c>
      <c r="D195" s="0" t="s">
        <v>104214</v>
      </c>
      <c r="E195" s="1" t="s">
        <v>104214</v>
      </c>
      <c r="F195" s="0" t="n">
        <f aca="false">D195=E195</f>
        <v>1</v>
      </c>
      <c r="G195" s="0" t="s">
        <v>104214</v>
      </c>
    </row>
    <row r="196" customFormat="false" ht="15" hidden="false" customHeight="false" outlineLevel="0" collapsed="false">
      <c r="A196" s="0" t="s">
        <v>75991</v>
      </c>
      <c r="B196" s="1" t="n">
        <v>41379.3541666667</v>
      </c>
      <c r="C196" s="0" t="s">
        <v>75992</v>
      </c>
      <c r="D196" s="0" t="s">
        <v>104214</v>
      </c>
      <c r="E196" s="1" t="s">
        <v>104214</v>
      </c>
      <c r="F196" s="0" t="n">
        <f aca="false">D196=E196</f>
        <v>1</v>
      </c>
      <c r="G196" s="0" t="s">
        <v>104214</v>
      </c>
    </row>
    <row r="197" customFormat="false" ht="15" hidden="false" customHeight="false" outlineLevel="0" collapsed="false">
      <c r="A197" s="0" t="s">
        <v>66024</v>
      </c>
      <c r="B197" s="1" t="n">
        <v>41379.3541666667</v>
      </c>
      <c r="C197" s="0" t="s">
        <v>75993</v>
      </c>
      <c r="D197" s="0" t="s">
        <v>104214</v>
      </c>
      <c r="E197" s="1" t="s">
        <v>104214</v>
      </c>
      <c r="F197" s="0" t="n">
        <f aca="false">D197=E197</f>
        <v>1</v>
      </c>
      <c r="G197" s="0" t="s">
        <v>104214</v>
      </c>
    </row>
    <row r="198" customFormat="false" ht="15" hidden="false" customHeight="false" outlineLevel="0" collapsed="false">
      <c r="A198" s="0" t="s">
        <v>57557</v>
      </c>
      <c r="B198" s="1" t="n">
        <v>41379.3541666667</v>
      </c>
      <c r="C198" s="0" t="s">
        <v>75994</v>
      </c>
      <c r="D198" s="0" t="s">
        <v>104214</v>
      </c>
      <c r="E198" s="1" t="s">
        <v>104214</v>
      </c>
      <c r="F198" s="0" t="n">
        <f aca="false">D198=E198</f>
        <v>1</v>
      </c>
      <c r="G198" s="0" t="s">
        <v>104214</v>
      </c>
    </row>
    <row r="199" customFormat="false" ht="15" hidden="false" customHeight="false" outlineLevel="0" collapsed="false">
      <c r="A199" s="0" t="s">
        <v>37696</v>
      </c>
      <c r="B199" s="1" t="n">
        <v>41379.3541666667</v>
      </c>
      <c r="C199" s="0" t="s">
        <v>75995</v>
      </c>
      <c r="D199" s="0" t="s">
        <v>104214</v>
      </c>
      <c r="E199" s="1" t="s">
        <v>104214</v>
      </c>
      <c r="F199" s="0" t="n">
        <f aca="false">D199=E199</f>
        <v>1</v>
      </c>
      <c r="G199" s="0" t="s">
        <v>104214</v>
      </c>
    </row>
    <row r="200" customFormat="false" ht="15" hidden="false" customHeight="false" outlineLevel="0" collapsed="false">
      <c r="A200" s="0" t="s">
        <v>69716</v>
      </c>
      <c r="B200" s="1" t="n">
        <v>41379.3541666667</v>
      </c>
      <c r="C200" s="0" t="s">
        <v>75999</v>
      </c>
      <c r="D200" s="0" t="s">
        <v>104215</v>
      </c>
      <c r="E200" s="1" t="s">
        <v>104215</v>
      </c>
      <c r="F200" s="0" t="n">
        <f aca="false">D200=E200</f>
        <v>1</v>
      </c>
      <c r="G200" s="7" t="s">
        <v>104215</v>
      </c>
    </row>
    <row r="201" customFormat="false" ht="15" hidden="false" customHeight="false" outlineLevel="0" collapsed="false">
      <c r="A201" s="0" t="s">
        <v>63714</v>
      </c>
      <c r="B201" s="1" t="n">
        <v>41379.3541666667</v>
      </c>
      <c r="C201" s="0" t="s">
        <v>76000</v>
      </c>
      <c r="D201" s="0" t="s">
        <v>104214</v>
      </c>
      <c r="E201" s="1" t="s">
        <v>104214</v>
      </c>
      <c r="F201" s="0" t="n">
        <f aca="false">D201=E201</f>
        <v>1</v>
      </c>
      <c r="G201" s="0" t="s">
        <v>104214</v>
      </c>
    </row>
    <row r="202" customFormat="false" ht="15" hidden="false" customHeight="false" outlineLevel="0" collapsed="false">
      <c r="A202" s="0" t="s">
        <v>38850</v>
      </c>
      <c r="B202" s="1" t="n">
        <v>41379.3541666667</v>
      </c>
      <c r="C202" s="0" t="s">
        <v>76001</v>
      </c>
      <c r="D202" s="0" t="s">
        <v>104214</v>
      </c>
      <c r="E202" s="1" t="s">
        <v>104214</v>
      </c>
      <c r="F202" s="0" t="n">
        <f aca="false">D202=E202</f>
        <v>1</v>
      </c>
      <c r="G202" s="0" t="s">
        <v>104214</v>
      </c>
    </row>
    <row r="203" customFormat="false" ht="15" hidden="false" customHeight="false" outlineLevel="0" collapsed="false">
      <c r="A203" s="0" t="s">
        <v>76002</v>
      </c>
      <c r="B203" s="1" t="n">
        <v>41379.3541666667</v>
      </c>
      <c r="C203" s="0" t="s">
        <v>76003</v>
      </c>
      <c r="D203" s="0" t="s">
        <v>104214</v>
      </c>
      <c r="E203" s="1" t="s">
        <v>104214</v>
      </c>
      <c r="F203" s="0" t="n">
        <f aca="false">D203=E203</f>
        <v>1</v>
      </c>
      <c r="G203" s="0" t="s">
        <v>104214</v>
      </c>
    </row>
    <row r="204" customFormat="false" ht="15" hidden="false" customHeight="false" outlineLevel="0" collapsed="false">
      <c r="A204" s="0" t="s">
        <v>76004</v>
      </c>
      <c r="B204" s="1" t="n">
        <v>41379.3541666667</v>
      </c>
      <c r="C204" s="0" t="s">
        <v>76005</v>
      </c>
      <c r="D204" s="0" t="s">
        <v>104214</v>
      </c>
      <c r="E204" s="1" t="s">
        <v>104214</v>
      </c>
      <c r="F204" s="0" t="n">
        <f aca="false">D204=E204</f>
        <v>1</v>
      </c>
      <c r="G204" s="0" t="s">
        <v>104214</v>
      </c>
    </row>
    <row r="205" customFormat="false" ht="15" hidden="false" customHeight="false" outlineLevel="0" collapsed="false">
      <c r="A205" s="0" t="s">
        <v>59172</v>
      </c>
      <c r="B205" s="1" t="n">
        <v>41379.3541666667</v>
      </c>
      <c r="C205" s="0" t="s">
        <v>76006</v>
      </c>
      <c r="D205" s="0" t="s">
        <v>104214</v>
      </c>
      <c r="E205" s="1" t="s">
        <v>104214</v>
      </c>
      <c r="F205" s="0" t="n">
        <f aca="false">D205=E205</f>
        <v>1</v>
      </c>
      <c r="G205" s="0" t="s">
        <v>104214</v>
      </c>
    </row>
    <row r="206" customFormat="false" ht="15" hidden="false" customHeight="false" outlineLevel="0" collapsed="false">
      <c r="A206" s="0" t="s">
        <v>76008</v>
      </c>
      <c r="B206" s="1" t="n">
        <v>41379.3541666667</v>
      </c>
      <c r="C206" s="0" t="s">
        <v>76009</v>
      </c>
      <c r="D206" s="0" t="s">
        <v>104214</v>
      </c>
      <c r="E206" s="1" t="s">
        <v>104214</v>
      </c>
      <c r="F206" s="0" t="n">
        <f aca="false">D206=E206</f>
        <v>1</v>
      </c>
      <c r="G206" s="0" t="s">
        <v>104214</v>
      </c>
    </row>
    <row r="207" customFormat="false" ht="15" hidden="false" customHeight="false" outlineLevel="0" collapsed="false">
      <c r="A207" s="0" t="s">
        <v>76010</v>
      </c>
      <c r="B207" s="1" t="n">
        <v>41379.3541666667</v>
      </c>
      <c r="C207" s="0" t="s">
        <v>76011</v>
      </c>
      <c r="D207" s="0" t="s">
        <v>104214</v>
      </c>
      <c r="E207" s="1" t="s">
        <v>104214</v>
      </c>
      <c r="F207" s="0" t="n">
        <f aca="false">D207=E207</f>
        <v>1</v>
      </c>
      <c r="G207" s="0" t="s">
        <v>104214</v>
      </c>
    </row>
    <row r="208" customFormat="false" ht="15" hidden="false" customHeight="false" outlineLevel="0" collapsed="false">
      <c r="A208" s="0" t="s">
        <v>60376</v>
      </c>
      <c r="B208" s="1" t="n">
        <v>41379.3541666667</v>
      </c>
      <c r="C208" s="0" t="s">
        <v>76012</v>
      </c>
      <c r="D208" s="0" t="s">
        <v>104214</v>
      </c>
      <c r="E208" s="1" t="s">
        <v>104214</v>
      </c>
      <c r="F208" s="0" t="n">
        <f aca="false">D208=E208</f>
        <v>1</v>
      </c>
      <c r="G208" s="0" t="s">
        <v>104214</v>
      </c>
    </row>
    <row r="209" customFormat="false" ht="15" hidden="false" customHeight="false" outlineLevel="0" collapsed="false">
      <c r="A209" s="0" t="s">
        <v>76013</v>
      </c>
      <c r="B209" s="1" t="n">
        <v>41379.3541666667</v>
      </c>
      <c r="C209" s="0" t="s">
        <v>76014</v>
      </c>
      <c r="D209" s="0" t="s">
        <v>104214</v>
      </c>
      <c r="E209" s="1" t="s">
        <v>104214</v>
      </c>
      <c r="F209" s="0" t="n">
        <f aca="false">D209=E209</f>
        <v>1</v>
      </c>
      <c r="G209" s="0" t="s">
        <v>104214</v>
      </c>
    </row>
    <row r="210" customFormat="false" ht="15" hidden="false" customHeight="false" outlineLevel="0" collapsed="false">
      <c r="A210" s="0" t="s">
        <v>61094</v>
      </c>
      <c r="B210" s="1" t="n">
        <v>41379.3541666667</v>
      </c>
      <c r="C210" s="0" t="s">
        <v>76017</v>
      </c>
      <c r="D210" s="0" t="s">
        <v>104214</v>
      </c>
      <c r="E210" s="1" t="s">
        <v>104214</v>
      </c>
      <c r="F210" s="0" t="n">
        <f aca="false">D210=E210</f>
        <v>1</v>
      </c>
      <c r="G210" s="0" t="s">
        <v>104214</v>
      </c>
    </row>
    <row r="211" customFormat="false" ht="15" hidden="false" customHeight="false" outlineLevel="0" collapsed="false">
      <c r="A211" s="0" t="s">
        <v>76018</v>
      </c>
      <c r="B211" s="1" t="n">
        <v>41379.3541666667</v>
      </c>
      <c r="C211" s="0" t="s">
        <v>76019</v>
      </c>
      <c r="D211" s="0" t="s">
        <v>104214</v>
      </c>
      <c r="E211" s="1" t="s">
        <v>104214</v>
      </c>
      <c r="F211" s="0" t="n">
        <f aca="false">D211=E211</f>
        <v>1</v>
      </c>
      <c r="G211" s="0" t="s">
        <v>104214</v>
      </c>
    </row>
    <row r="212" customFormat="false" ht="15" hidden="false" customHeight="false" outlineLevel="0" collapsed="false">
      <c r="A212" s="0" t="s">
        <v>69540</v>
      </c>
      <c r="B212" s="1" t="n">
        <v>41379.3541666667</v>
      </c>
      <c r="C212" s="0" t="s">
        <v>76021</v>
      </c>
      <c r="D212" s="0" t="s">
        <v>104214</v>
      </c>
      <c r="E212" s="1" t="s">
        <v>104214</v>
      </c>
      <c r="F212" s="0" t="n">
        <f aca="false">D212=E212</f>
        <v>1</v>
      </c>
      <c r="G212" s="0" t="s">
        <v>104214</v>
      </c>
    </row>
    <row r="213" customFormat="false" ht="15" hidden="false" customHeight="false" outlineLevel="0" collapsed="false">
      <c r="A213" s="0" t="s">
        <v>76025</v>
      </c>
      <c r="B213" s="1" t="n">
        <v>41379.3541666667</v>
      </c>
      <c r="C213" s="0" t="s">
        <v>76026</v>
      </c>
      <c r="D213" s="0" t="s">
        <v>104214</v>
      </c>
      <c r="E213" s="1" t="s">
        <v>104214</v>
      </c>
      <c r="F213" s="0" t="n">
        <f aca="false">D213=E213</f>
        <v>1</v>
      </c>
      <c r="G213" s="0" t="s">
        <v>104214</v>
      </c>
    </row>
    <row r="214" customFormat="false" ht="15" hidden="false" customHeight="false" outlineLevel="0" collapsed="false">
      <c r="A214" s="0" t="s">
        <v>76027</v>
      </c>
      <c r="B214" s="1" t="n">
        <v>41379.3541666667</v>
      </c>
      <c r="C214" s="0" t="s">
        <v>76028</v>
      </c>
      <c r="D214" s="0" t="s">
        <v>104214</v>
      </c>
      <c r="E214" s="1" t="s">
        <v>104214</v>
      </c>
      <c r="F214" s="0" t="n">
        <f aca="false">D214=E214</f>
        <v>1</v>
      </c>
      <c r="G214" s="0" t="s">
        <v>104214</v>
      </c>
    </row>
    <row r="215" customFormat="false" ht="15" hidden="false" customHeight="false" outlineLevel="0" collapsed="false">
      <c r="A215" s="0" t="s">
        <v>76029</v>
      </c>
      <c r="B215" s="1" t="n">
        <v>41379.3541666667</v>
      </c>
      <c r="C215" s="0" t="s">
        <v>76030</v>
      </c>
      <c r="D215" s="0" t="s">
        <v>104214</v>
      </c>
      <c r="E215" s="1" t="s">
        <v>104214</v>
      </c>
      <c r="F215" s="0" t="n">
        <f aca="false">D215=E215</f>
        <v>1</v>
      </c>
      <c r="G215" s="0" t="s">
        <v>104214</v>
      </c>
    </row>
    <row r="216" customFormat="false" ht="15" hidden="false" customHeight="false" outlineLevel="0" collapsed="false">
      <c r="A216" s="0" t="s">
        <v>76031</v>
      </c>
      <c r="B216" s="1" t="n">
        <v>41379.3541666667</v>
      </c>
      <c r="C216" s="0" t="s">
        <v>74535</v>
      </c>
      <c r="D216" s="0" t="s">
        <v>104214</v>
      </c>
      <c r="E216" s="1" t="s">
        <v>104214</v>
      </c>
      <c r="F216" s="0" t="n">
        <f aca="false">D216=E216</f>
        <v>1</v>
      </c>
      <c r="G216" s="0" t="s">
        <v>104214</v>
      </c>
    </row>
    <row r="217" customFormat="false" ht="15" hidden="false" customHeight="false" outlineLevel="0" collapsed="false">
      <c r="A217" s="0" t="s">
        <v>76032</v>
      </c>
      <c r="B217" s="1" t="n">
        <v>41379.3541666667</v>
      </c>
      <c r="C217" s="0" t="s">
        <v>76033</v>
      </c>
      <c r="D217" s="0" t="s">
        <v>104214</v>
      </c>
      <c r="E217" s="1" t="s">
        <v>104214</v>
      </c>
      <c r="F217" s="0" t="n">
        <f aca="false">D217=E217</f>
        <v>1</v>
      </c>
      <c r="G217" s="0" t="s">
        <v>104214</v>
      </c>
    </row>
    <row r="218" customFormat="false" ht="15" hidden="false" customHeight="false" outlineLevel="0" collapsed="false">
      <c r="A218" s="2" t="s">
        <v>71196</v>
      </c>
      <c r="B218" s="1" t="n">
        <v>41379.3541666667</v>
      </c>
      <c r="C218" s="0" t="s">
        <v>76034</v>
      </c>
      <c r="D218" s="0" t="s">
        <v>104214</v>
      </c>
      <c r="E218" s="1" t="s">
        <v>104214</v>
      </c>
      <c r="F218" s="0" t="n">
        <f aca="false">D218=E218</f>
        <v>1</v>
      </c>
      <c r="G218" s="0" t="s">
        <v>104214</v>
      </c>
    </row>
    <row r="219" customFormat="false" ht="15" hidden="false" customHeight="false" outlineLevel="0" collapsed="false">
      <c r="A219" s="0" t="s">
        <v>61828</v>
      </c>
      <c r="B219" s="1" t="n">
        <v>41379.3541666667</v>
      </c>
      <c r="C219" s="0" t="s">
        <v>76035</v>
      </c>
      <c r="D219" s="0" t="s">
        <v>104214</v>
      </c>
      <c r="E219" s="1" t="s">
        <v>104214</v>
      </c>
      <c r="F219" s="0" t="n">
        <f aca="false">D219=E219</f>
        <v>1</v>
      </c>
      <c r="G219" s="0" t="s">
        <v>104214</v>
      </c>
    </row>
    <row r="220" customFormat="false" ht="15" hidden="false" customHeight="false" outlineLevel="0" collapsed="false">
      <c r="A220" s="0" t="s">
        <v>76036</v>
      </c>
      <c r="B220" s="1" t="n">
        <v>41379.3541666667</v>
      </c>
      <c r="C220" s="0" t="s">
        <v>76037</v>
      </c>
      <c r="D220" s="0" t="s">
        <v>104214</v>
      </c>
      <c r="E220" s="1" t="s">
        <v>104214</v>
      </c>
      <c r="F220" s="0" t="n">
        <f aca="false">D220=E220</f>
        <v>1</v>
      </c>
      <c r="G220" s="0" t="s">
        <v>104214</v>
      </c>
    </row>
    <row r="221" customFormat="false" ht="15" hidden="false" customHeight="false" outlineLevel="0" collapsed="false">
      <c r="A221" s="0" t="s">
        <v>76038</v>
      </c>
      <c r="B221" s="1" t="n">
        <v>41379.3541666667</v>
      </c>
      <c r="C221" s="0" t="s">
        <v>76039</v>
      </c>
      <c r="D221" s="0" t="s">
        <v>104214</v>
      </c>
      <c r="E221" s="1" t="s">
        <v>104214</v>
      </c>
      <c r="F221" s="0" t="n">
        <f aca="false">D221=E221</f>
        <v>1</v>
      </c>
      <c r="G221" s="0" t="s">
        <v>104214</v>
      </c>
    </row>
    <row r="222" customFormat="false" ht="15" hidden="false" customHeight="false" outlineLevel="0" collapsed="false">
      <c r="A222" s="0" t="s">
        <v>76040</v>
      </c>
      <c r="B222" s="1" t="n">
        <v>41379.3541666667</v>
      </c>
      <c r="C222" s="0" t="s">
        <v>76041</v>
      </c>
      <c r="D222" s="0" t="s">
        <v>104214</v>
      </c>
      <c r="E222" s="1" t="s">
        <v>104214</v>
      </c>
      <c r="F222" s="0" t="n">
        <f aca="false">D222=E222</f>
        <v>1</v>
      </c>
      <c r="G222" s="0" t="s">
        <v>104214</v>
      </c>
    </row>
    <row r="223" customFormat="false" ht="15" hidden="false" customHeight="false" outlineLevel="0" collapsed="false">
      <c r="A223" s="0" t="s">
        <v>76042</v>
      </c>
      <c r="B223" s="1" t="n">
        <v>41379.3541666667</v>
      </c>
      <c r="C223" s="0" t="s">
        <v>76043</v>
      </c>
      <c r="D223" s="0" t="s">
        <v>104214</v>
      </c>
      <c r="E223" s="1" t="s">
        <v>104214</v>
      </c>
      <c r="F223" s="0" t="n">
        <f aca="false">D223=E223</f>
        <v>1</v>
      </c>
      <c r="G223" s="0" t="s">
        <v>104214</v>
      </c>
    </row>
    <row r="224" customFormat="false" ht="15" hidden="false" customHeight="false" outlineLevel="0" collapsed="false">
      <c r="A224" s="0" t="s">
        <v>76044</v>
      </c>
      <c r="B224" s="1" t="n">
        <v>41379.3541666667</v>
      </c>
      <c r="C224" s="0" t="s">
        <v>76045</v>
      </c>
      <c r="D224" s="0" t="s">
        <v>104214</v>
      </c>
      <c r="E224" s="1" t="s">
        <v>104214</v>
      </c>
      <c r="F224" s="0" t="n">
        <f aca="false">D224=E224</f>
        <v>1</v>
      </c>
      <c r="G224" s="0" t="s">
        <v>104214</v>
      </c>
    </row>
    <row r="225" customFormat="false" ht="15" hidden="false" customHeight="false" outlineLevel="0" collapsed="false">
      <c r="A225" s="0" t="s">
        <v>8514</v>
      </c>
      <c r="B225" s="1" t="n">
        <v>41379.3541666667</v>
      </c>
      <c r="C225" s="0" t="s">
        <v>76046</v>
      </c>
      <c r="D225" s="0" t="s">
        <v>104214</v>
      </c>
      <c r="E225" s="1" t="s">
        <v>104214</v>
      </c>
      <c r="F225" s="0" t="n">
        <f aca="false">D225=E225</f>
        <v>1</v>
      </c>
      <c r="G225" s="0" t="s">
        <v>104214</v>
      </c>
    </row>
    <row r="226" customFormat="false" ht="15" hidden="false" customHeight="false" outlineLevel="0" collapsed="false">
      <c r="A226" s="0" t="s">
        <v>76047</v>
      </c>
      <c r="B226" s="1" t="n">
        <v>41379.3541666667</v>
      </c>
      <c r="C226" s="0" t="s">
        <v>76048</v>
      </c>
      <c r="D226" s="0" t="s">
        <v>104214</v>
      </c>
      <c r="E226" s="1" t="s">
        <v>104214</v>
      </c>
      <c r="F226" s="0" t="n">
        <f aca="false">D226=E226</f>
        <v>1</v>
      </c>
      <c r="G226" s="0" t="s">
        <v>104214</v>
      </c>
    </row>
    <row r="227" customFormat="false" ht="15" hidden="false" customHeight="false" outlineLevel="0" collapsed="false">
      <c r="A227" s="0" t="s">
        <v>76049</v>
      </c>
      <c r="B227" s="1" t="n">
        <v>41379.3541666667</v>
      </c>
      <c r="C227" s="0" t="s">
        <v>76050</v>
      </c>
      <c r="D227" s="0" t="s">
        <v>104214</v>
      </c>
      <c r="E227" s="1" t="s">
        <v>104214</v>
      </c>
      <c r="F227" s="0" t="n">
        <f aca="false">D227=E227</f>
        <v>1</v>
      </c>
      <c r="G227" s="0" t="s">
        <v>104214</v>
      </c>
    </row>
    <row r="228" customFormat="false" ht="15" hidden="false" customHeight="false" outlineLevel="0" collapsed="false">
      <c r="A228" s="0" t="s">
        <v>60880</v>
      </c>
      <c r="B228" s="1" t="n">
        <v>41379.3541666667</v>
      </c>
      <c r="C228" s="0" t="s">
        <v>76051</v>
      </c>
      <c r="D228" s="0" t="s">
        <v>104214</v>
      </c>
      <c r="E228" s="1" t="s">
        <v>104214</v>
      </c>
      <c r="F228" s="0" t="n">
        <f aca="false">D228=E228</f>
        <v>1</v>
      </c>
      <c r="G228" s="0" t="s">
        <v>104214</v>
      </c>
    </row>
    <row r="229" customFormat="false" ht="15" hidden="false" customHeight="false" outlineLevel="0" collapsed="false">
      <c r="A229" s="0" t="s">
        <v>10387</v>
      </c>
      <c r="B229" s="1" t="n">
        <v>41379.3541666667</v>
      </c>
      <c r="C229" s="0" t="s">
        <v>76052</v>
      </c>
      <c r="D229" s="0" t="s">
        <v>104214</v>
      </c>
      <c r="E229" s="1" t="s">
        <v>104214</v>
      </c>
      <c r="F229" s="0" t="n">
        <f aca="false">D229=E229</f>
        <v>1</v>
      </c>
      <c r="G229" s="0" t="s">
        <v>104214</v>
      </c>
    </row>
    <row r="230" customFormat="false" ht="15" hidden="false" customHeight="false" outlineLevel="0" collapsed="false">
      <c r="A230" s="0" t="s">
        <v>69554</v>
      </c>
      <c r="B230" s="1" t="n">
        <v>41379.3541666667</v>
      </c>
      <c r="C230" s="0" t="s">
        <v>76053</v>
      </c>
      <c r="D230" s="0" t="s">
        <v>104214</v>
      </c>
      <c r="E230" s="1" t="s">
        <v>104214</v>
      </c>
      <c r="F230" s="0" t="n">
        <f aca="false">D230=E230</f>
        <v>1</v>
      </c>
      <c r="G230" s="0" t="s">
        <v>104214</v>
      </c>
    </row>
    <row r="231" customFormat="false" ht="15" hidden="false" customHeight="false" outlineLevel="0" collapsed="false">
      <c r="A231" s="0" t="s">
        <v>76054</v>
      </c>
      <c r="B231" s="1" t="n">
        <v>41379.3541666667</v>
      </c>
      <c r="C231" s="0" t="s">
        <v>76055</v>
      </c>
      <c r="D231" s="0" t="s">
        <v>104214</v>
      </c>
      <c r="E231" s="1" t="s">
        <v>104214</v>
      </c>
      <c r="F231" s="0" t="n">
        <f aca="false">D231=E231</f>
        <v>1</v>
      </c>
      <c r="G231" s="0" t="s">
        <v>104214</v>
      </c>
    </row>
    <row r="232" customFormat="false" ht="15" hidden="false" customHeight="false" outlineLevel="0" collapsed="false">
      <c r="A232" s="0" t="s">
        <v>76056</v>
      </c>
      <c r="B232" s="1" t="n">
        <v>41379.3541666667</v>
      </c>
      <c r="C232" s="0" t="s">
        <v>76057</v>
      </c>
      <c r="D232" s="0" t="s">
        <v>104214</v>
      </c>
      <c r="E232" s="1" t="s">
        <v>104214</v>
      </c>
      <c r="F232" s="0" t="n">
        <f aca="false">D232=E232</f>
        <v>1</v>
      </c>
      <c r="G232" s="0" t="s">
        <v>104214</v>
      </c>
    </row>
    <row r="233" customFormat="false" ht="15" hidden="false" customHeight="false" outlineLevel="0" collapsed="false">
      <c r="A233" s="0" t="s">
        <v>76058</v>
      </c>
      <c r="B233" s="1" t="n">
        <v>41379.3541666667</v>
      </c>
      <c r="C233" s="0" t="s">
        <v>76059</v>
      </c>
      <c r="D233" s="0" t="s">
        <v>104214</v>
      </c>
      <c r="E233" s="1" t="s">
        <v>104214</v>
      </c>
      <c r="F233" s="0" t="n">
        <f aca="false">D233=E233</f>
        <v>1</v>
      </c>
      <c r="G233" s="0" t="s">
        <v>104214</v>
      </c>
    </row>
    <row r="234" customFormat="false" ht="15" hidden="false" customHeight="false" outlineLevel="0" collapsed="false">
      <c r="A234" s="0" t="s">
        <v>61867</v>
      </c>
      <c r="B234" s="1" t="n">
        <v>41379.3541666667</v>
      </c>
      <c r="C234" s="0" t="s">
        <v>76060</v>
      </c>
      <c r="D234" s="0" t="s">
        <v>104214</v>
      </c>
      <c r="E234" s="1" t="s">
        <v>104214</v>
      </c>
      <c r="F234" s="0" t="n">
        <f aca="false">D234=E234</f>
        <v>1</v>
      </c>
      <c r="G234" s="0" t="s">
        <v>104214</v>
      </c>
    </row>
    <row r="235" customFormat="false" ht="15" hidden="false" customHeight="false" outlineLevel="0" collapsed="false">
      <c r="A235" s="0" t="s">
        <v>62377</v>
      </c>
      <c r="B235" s="1" t="n">
        <v>41379.3541666667</v>
      </c>
      <c r="C235" s="0" t="s">
        <v>76061</v>
      </c>
      <c r="D235" s="0" t="s">
        <v>104214</v>
      </c>
      <c r="E235" s="1" t="s">
        <v>104214</v>
      </c>
      <c r="F235" s="0" t="n">
        <f aca="false">D235=E235</f>
        <v>1</v>
      </c>
      <c r="G235" s="0" t="s">
        <v>104214</v>
      </c>
    </row>
    <row r="236" customFormat="false" ht="15" hidden="false" customHeight="false" outlineLevel="0" collapsed="false">
      <c r="A236" s="0" t="s">
        <v>47677</v>
      </c>
      <c r="B236" s="1" t="n">
        <v>41379.3541666667</v>
      </c>
      <c r="C236" s="0" t="s">
        <v>76066</v>
      </c>
      <c r="D236" s="0" t="s">
        <v>104214</v>
      </c>
      <c r="E236" s="1" t="s">
        <v>104214</v>
      </c>
      <c r="F236" s="0" t="n">
        <f aca="false">D236=E236</f>
        <v>1</v>
      </c>
      <c r="G236" s="0" t="s">
        <v>104214</v>
      </c>
    </row>
    <row r="237" customFormat="false" ht="15" hidden="false" customHeight="false" outlineLevel="0" collapsed="false">
      <c r="A237" s="0" t="s">
        <v>74148</v>
      </c>
      <c r="B237" s="1" t="n">
        <v>41379.3541666667</v>
      </c>
      <c r="C237" s="0" t="s">
        <v>76067</v>
      </c>
      <c r="D237" s="0" t="s">
        <v>104214</v>
      </c>
      <c r="E237" s="1" t="s">
        <v>104214</v>
      </c>
      <c r="F237" s="0" t="n">
        <f aca="false">D237=E237</f>
        <v>1</v>
      </c>
      <c r="G237" s="0" t="s">
        <v>104214</v>
      </c>
    </row>
    <row r="238" customFormat="false" ht="15" hidden="false" customHeight="false" outlineLevel="0" collapsed="false">
      <c r="A238" s="0" t="s">
        <v>63370</v>
      </c>
      <c r="B238" s="1" t="n">
        <v>41379.3541666667</v>
      </c>
      <c r="C238" s="0" t="s">
        <v>76068</v>
      </c>
      <c r="D238" s="0" t="s">
        <v>104214</v>
      </c>
      <c r="E238" s="1" t="s">
        <v>104214</v>
      </c>
      <c r="F238" s="0" t="n">
        <f aca="false">D238=E238</f>
        <v>1</v>
      </c>
      <c r="G238" s="0" t="s">
        <v>104214</v>
      </c>
    </row>
    <row r="239" customFormat="false" ht="15" hidden="false" customHeight="false" outlineLevel="0" collapsed="false">
      <c r="A239" s="0" t="s">
        <v>74498</v>
      </c>
      <c r="B239" s="1" t="n">
        <v>41379.3541666667</v>
      </c>
      <c r="C239" s="0" t="s">
        <v>76069</v>
      </c>
      <c r="D239" s="0" t="s">
        <v>104214</v>
      </c>
      <c r="E239" s="1" t="s">
        <v>104214</v>
      </c>
      <c r="F239" s="0" t="n">
        <f aca="false">D239=E239</f>
        <v>1</v>
      </c>
      <c r="G239" s="0" t="s">
        <v>104214</v>
      </c>
    </row>
    <row r="240" customFormat="false" ht="15" hidden="false" customHeight="false" outlineLevel="0" collapsed="false">
      <c r="A240" s="0" t="s">
        <v>76071</v>
      </c>
      <c r="B240" s="1" t="n">
        <v>41379.3541666667</v>
      </c>
      <c r="C240" s="0" t="s">
        <v>76072</v>
      </c>
      <c r="D240" s="0" t="s">
        <v>104214</v>
      </c>
      <c r="E240" s="1" t="s">
        <v>104214</v>
      </c>
      <c r="F240" s="0" t="n">
        <f aca="false">D240=E240</f>
        <v>1</v>
      </c>
      <c r="G240" s="0" t="s">
        <v>104214</v>
      </c>
    </row>
    <row r="241" customFormat="false" ht="15" hidden="false" customHeight="false" outlineLevel="0" collapsed="false">
      <c r="A241" s="0" t="s">
        <v>76073</v>
      </c>
      <c r="B241" s="1" t="n">
        <v>41379.3541666667</v>
      </c>
      <c r="C241" s="0" t="s">
        <v>76074</v>
      </c>
      <c r="D241" s="0" t="s">
        <v>104214</v>
      </c>
      <c r="E241" s="1" t="s">
        <v>104214</v>
      </c>
      <c r="F241" s="0" t="n">
        <f aca="false">D241=E241</f>
        <v>1</v>
      </c>
      <c r="G241" s="0" t="s">
        <v>104214</v>
      </c>
    </row>
    <row r="242" customFormat="false" ht="15" hidden="false" customHeight="false" outlineLevel="0" collapsed="false">
      <c r="A242" s="0" t="s">
        <v>76075</v>
      </c>
      <c r="B242" s="1" t="n">
        <v>41379.3541666667</v>
      </c>
      <c r="C242" s="0" t="s">
        <v>76076</v>
      </c>
      <c r="D242" s="0" t="s">
        <v>104214</v>
      </c>
      <c r="E242" s="1" t="s">
        <v>104214</v>
      </c>
      <c r="F242" s="0" t="n">
        <f aca="false">D242=E242</f>
        <v>1</v>
      </c>
      <c r="G242" s="0" t="s">
        <v>104214</v>
      </c>
    </row>
    <row r="243" customFormat="false" ht="15" hidden="false" customHeight="false" outlineLevel="0" collapsed="false">
      <c r="A243" s="0" t="s">
        <v>76077</v>
      </c>
      <c r="B243" s="1" t="n">
        <v>41379.3541666667</v>
      </c>
      <c r="C243" s="0" t="s">
        <v>76078</v>
      </c>
      <c r="D243" s="0" t="s">
        <v>104214</v>
      </c>
      <c r="E243" s="1" t="s">
        <v>104214</v>
      </c>
      <c r="F243" s="0" t="n">
        <f aca="false">D243=E243</f>
        <v>1</v>
      </c>
      <c r="G243" s="0" t="s">
        <v>104214</v>
      </c>
    </row>
    <row r="244" customFormat="false" ht="15" hidden="false" customHeight="false" outlineLevel="0" collapsed="false">
      <c r="A244" s="0" t="s">
        <v>76079</v>
      </c>
      <c r="B244" s="1" t="n">
        <v>41379.3541666667</v>
      </c>
      <c r="C244" s="0" t="s">
        <v>76080</v>
      </c>
      <c r="D244" s="0" t="s">
        <v>104214</v>
      </c>
      <c r="E244" s="1" t="s">
        <v>104214</v>
      </c>
      <c r="F244" s="0" t="n">
        <f aca="false">D244=E244</f>
        <v>1</v>
      </c>
      <c r="G244" s="0" t="s">
        <v>104214</v>
      </c>
    </row>
    <row r="245" customFormat="false" ht="15" hidden="false" customHeight="false" outlineLevel="0" collapsed="false">
      <c r="A245" s="0" t="s">
        <v>76079</v>
      </c>
      <c r="B245" s="1" t="n">
        <v>41379.3541666667</v>
      </c>
      <c r="C245" s="0" t="s">
        <v>76080</v>
      </c>
      <c r="D245" s="0" t="s">
        <v>104214</v>
      </c>
      <c r="E245" s="1" t="s">
        <v>104214</v>
      </c>
      <c r="F245" s="0" t="n">
        <f aca="false">D245=E245</f>
        <v>1</v>
      </c>
      <c r="G245" s="0" t="s">
        <v>104214</v>
      </c>
    </row>
    <row r="246" customFormat="false" ht="15" hidden="false" customHeight="false" outlineLevel="0" collapsed="false">
      <c r="A246" s="0" t="s">
        <v>63046</v>
      </c>
      <c r="B246" s="1" t="n">
        <v>41379.3548611111</v>
      </c>
      <c r="C246" s="0" t="s">
        <v>76081</v>
      </c>
      <c r="D246" s="0" t="s">
        <v>104214</v>
      </c>
      <c r="E246" s="1" t="s">
        <v>104214</v>
      </c>
      <c r="F246" s="0" t="n">
        <f aca="false">D246=E246</f>
        <v>1</v>
      </c>
      <c r="G246" s="0" t="s">
        <v>104214</v>
      </c>
    </row>
    <row r="247" customFormat="false" ht="15" hidden="false" customHeight="false" outlineLevel="0" collapsed="false">
      <c r="A247" s="0" t="s">
        <v>63166</v>
      </c>
      <c r="B247" s="1" t="n">
        <v>41379.3548611111</v>
      </c>
      <c r="C247" s="0" t="s">
        <v>76082</v>
      </c>
      <c r="D247" s="0" t="s">
        <v>104214</v>
      </c>
      <c r="E247" s="1" t="s">
        <v>104214</v>
      </c>
      <c r="F247" s="0" t="n">
        <f aca="false">D247=E247</f>
        <v>1</v>
      </c>
      <c r="G247" s="0" t="s">
        <v>104214</v>
      </c>
    </row>
    <row r="248" customFormat="false" ht="15" hidden="false" customHeight="false" outlineLevel="0" collapsed="false">
      <c r="A248" s="0" t="s">
        <v>44352</v>
      </c>
      <c r="B248" s="1" t="n">
        <v>41379.3548611111</v>
      </c>
      <c r="C248" s="0" t="s">
        <v>76083</v>
      </c>
      <c r="D248" s="0" t="s">
        <v>104214</v>
      </c>
      <c r="E248" s="1" t="s">
        <v>104214</v>
      </c>
      <c r="F248" s="0" t="n">
        <f aca="false">D248=E248</f>
        <v>1</v>
      </c>
      <c r="G248" s="0" t="s">
        <v>104214</v>
      </c>
    </row>
    <row r="249" customFormat="false" ht="15" hidden="false" customHeight="false" outlineLevel="0" collapsed="false">
      <c r="A249" s="0" t="s">
        <v>67962</v>
      </c>
      <c r="B249" s="1" t="n">
        <v>41379.3548611111</v>
      </c>
      <c r="C249" s="0" t="s">
        <v>76084</v>
      </c>
      <c r="D249" s="0" t="s">
        <v>104214</v>
      </c>
      <c r="E249" s="1" t="s">
        <v>104214</v>
      </c>
      <c r="F249" s="0" t="n">
        <f aca="false">D249=E249</f>
        <v>1</v>
      </c>
      <c r="G249" s="0" t="s">
        <v>104214</v>
      </c>
    </row>
    <row r="250" customFormat="false" ht="15" hidden="false" customHeight="false" outlineLevel="0" collapsed="false">
      <c r="A250" s="0" t="s">
        <v>76085</v>
      </c>
      <c r="B250" s="1" t="n">
        <v>41379.3548611111</v>
      </c>
      <c r="C250" s="0" t="s">
        <v>76086</v>
      </c>
      <c r="D250" s="0" t="s">
        <v>104214</v>
      </c>
      <c r="E250" s="1" t="s">
        <v>104214</v>
      </c>
      <c r="F250" s="0" t="n">
        <f aca="false">D250=E250</f>
        <v>1</v>
      </c>
      <c r="G250" s="0" t="s">
        <v>104214</v>
      </c>
    </row>
    <row r="251" customFormat="false" ht="15" hidden="false" customHeight="false" outlineLevel="0" collapsed="false">
      <c r="A251" s="0" t="s">
        <v>76087</v>
      </c>
      <c r="B251" s="1" t="n">
        <v>41379.3548611111</v>
      </c>
      <c r="C251" s="0" t="s">
        <v>76088</v>
      </c>
      <c r="D251" s="0" t="s">
        <v>104214</v>
      </c>
      <c r="E251" s="1" t="s">
        <v>104214</v>
      </c>
      <c r="F251" s="0" t="n">
        <f aca="false">D251=E251</f>
        <v>1</v>
      </c>
      <c r="G251" s="0" t="s">
        <v>104214</v>
      </c>
    </row>
    <row r="252" customFormat="false" ht="15" hidden="false" customHeight="false" outlineLevel="0" collapsed="false">
      <c r="A252" s="0" t="s">
        <v>68410</v>
      </c>
      <c r="B252" s="1" t="n">
        <v>41379.3548611111</v>
      </c>
      <c r="C252" s="0" t="s">
        <v>76089</v>
      </c>
      <c r="D252" s="0" t="s">
        <v>104214</v>
      </c>
      <c r="E252" s="1" t="s">
        <v>104214</v>
      </c>
      <c r="F252" s="0" t="n">
        <f aca="false">D252=E252</f>
        <v>1</v>
      </c>
      <c r="G252" s="0" t="s">
        <v>104214</v>
      </c>
    </row>
    <row r="253" customFormat="false" ht="15" hidden="false" customHeight="false" outlineLevel="0" collapsed="false">
      <c r="A253" s="0" t="s">
        <v>76090</v>
      </c>
      <c r="B253" s="1" t="n">
        <v>41379.3548611111</v>
      </c>
      <c r="C253" s="0" t="s">
        <v>76091</v>
      </c>
      <c r="D253" s="0" t="s">
        <v>104214</v>
      </c>
      <c r="E253" s="1" t="s">
        <v>104214</v>
      </c>
      <c r="F253" s="0" t="n">
        <f aca="false">D253=E253</f>
        <v>1</v>
      </c>
      <c r="G253" s="0" t="s">
        <v>104214</v>
      </c>
    </row>
    <row r="254" customFormat="false" ht="15" hidden="false" customHeight="false" outlineLevel="0" collapsed="false">
      <c r="A254" s="0" t="s">
        <v>58422</v>
      </c>
      <c r="B254" s="1" t="n">
        <v>41379.3597222222</v>
      </c>
      <c r="C254" s="0" t="s">
        <v>77502</v>
      </c>
      <c r="D254" s="0" t="s">
        <v>104214</v>
      </c>
      <c r="E254" s="1" t="s">
        <v>104214</v>
      </c>
      <c r="F254" s="0" t="n">
        <f aca="false">D254=E254</f>
        <v>1</v>
      </c>
      <c r="G254" s="0" t="s">
        <v>104214</v>
      </c>
    </row>
    <row r="255" customFormat="false" ht="15" hidden="false" customHeight="false" outlineLevel="0" collapsed="false">
      <c r="A255" s="0" t="s">
        <v>77505</v>
      </c>
      <c r="B255" s="1" t="n">
        <v>41379.3597222222</v>
      </c>
      <c r="C255" s="0" t="s">
        <v>77506</v>
      </c>
      <c r="D255" s="0" t="s">
        <v>104217</v>
      </c>
      <c r="E255" s="1" t="s">
        <v>104217</v>
      </c>
      <c r="F255" s="0" t="n">
        <f aca="false">D255=E255</f>
        <v>1</v>
      </c>
      <c r="G255" s="0" t="s">
        <v>104214</v>
      </c>
    </row>
    <row r="256" customFormat="false" ht="15" hidden="false" customHeight="false" outlineLevel="0" collapsed="false">
      <c r="A256" s="0" t="s">
        <v>69171</v>
      </c>
      <c r="B256" s="1" t="n">
        <v>41379.3597222222</v>
      </c>
      <c r="C256" s="0" t="s">
        <v>77507</v>
      </c>
      <c r="D256" s="0" t="s">
        <v>104214</v>
      </c>
      <c r="E256" s="1" t="s">
        <v>104214</v>
      </c>
      <c r="F256" s="0" t="n">
        <f aca="false">D256=E256</f>
        <v>1</v>
      </c>
      <c r="G256" s="0" t="s">
        <v>104214</v>
      </c>
    </row>
    <row r="257" customFormat="false" ht="15" hidden="false" customHeight="false" outlineLevel="0" collapsed="false">
      <c r="A257" s="0" t="s">
        <v>77508</v>
      </c>
      <c r="B257" s="1" t="n">
        <v>41379.3597222222</v>
      </c>
      <c r="C257" s="0" t="s">
        <v>77507</v>
      </c>
      <c r="D257" s="0" t="s">
        <v>104214</v>
      </c>
      <c r="E257" s="1" t="s">
        <v>104214</v>
      </c>
      <c r="F257" s="0" t="n">
        <f aca="false">D257=E257</f>
        <v>1</v>
      </c>
      <c r="G257" s="0" t="s">
        <v>104214</v>
      </c>
    </row>
    <row r="258" customFormat="false" ht="15" hidden="false" customHeight="false" outlineLevel="0" collapsed="false">
      <c r="A258" s="0" t="s">
        <v>77509</v>
      </c>
      <c r="B258" s="1" t="n">
        <v>41379.3597222222</v>
      </c>
      <c r="C258" s="0" t="s">
        <v>77510</v>
      </c>
      <c r="D258" s="0" t="s">
        <v>104214</v>
      </c>
      <c r="E258" s="1" t="s">
        <v>104214</v>
      </c>
      <c r="F258" s="0" t="n">
        <f aca="false">D258=E258</f>
        <v>1</v>
      </c>
      <c r="G258" s="0" t="s">
        <v>104214</v>
      </c>
    </row>
    <row r="259" customFormat="false" ht="15" hidden="false" customHeight="false" outlineLevel="0" collapsed="false">
      <c r="A259" s="0" t="s">
        <v>32487</v>
      </c>
      <c r="B259" s="1" t="n">
        <v>41379.3597222222</v>
      </c>
      <c r="C259" s="0" t="s">
        <v>77511</v>
      </c>
      <c r="D259" s="0" t="s">
        <v>104214</v>
      </c>
      <c r="E259" s="1" t="s">
        <v>104214</v>
      </c>
      <c r="F259" s="0" t="n">
        <f aca="false">D259=E259</f>
        <v>1</v>
      </c>
      <c r="G259" s="0" t="s">
        <v>104214</v>
      </c>
    </row>
    <row r="260" customFormat="false" ht="15" hidden="false" customHeight="false" outlineLevel="0" collapsed="false">
      <c r="A260" s="0" t="s">
        <v>77512</v>
      </c>
      <c r="B260" s="1" t="n">
        <v>41379.3597222222</v>
      </c>
      <c r="C260" s="0" t="s">
        <v>77513</v>
      </c>
      <c r="D260" s="0" t="s">
        <v>104214</v>
      </c>
      <c r="E260" s="1" t="s">
        <v>104214</v>
      </c>
      <c r="F260" s="0" t="n">
        <f aca="false">D260=E260</f>
        <v>1</v>
      </c>
      <c r="G260" s="0" t="s">
        <v>104214</v>
      </c>
    </row>
    <row r="261" customFormat="false" ht="15" hidden="false" customHeight="false" outlineLevel="0" collapsed="false">
      <c r="A261" s="0" t="s">
        <v>77514</v>
      </c>
      <c r="B261" s="1" t="n">
        <v>41379.3597222222</v>
      </c>
      <c r="C261" s="0" t="s">
        <v>77515</v>
      </c>
      <c r="D261" s="0" t="s">
        <v>104214</v>
      </c>
      <c r="E261" s="1" t="s">
        <v>104214</v>
      </c>
      <c r="F261" s="0" t="n">
        <f aca="false">D261=E261</f>
        <v>1</v>
      </c>
      <c r="G261" s="0" t="s">
        <v>104214</v>
      </c>
    </row>
    <row r="262" customFormat="false" ht="15" hidden="false" customHeight="false" outlineLevel="0" collapsed="false">
      <c r="A262" s="0" t="s">
        <v>77516</v>
      </c>
      <c r="B262" s="1" t="n">
        <v>41379.3597222222</v>
      </c>
      <c r="C262" s="0" t="s">
        <v>77517</v>
      </c>
      <c r="D262" s="0" t="s">
        <v>104214</v>
      </c>
      <c r="E262" s="1" t="s">
        <v>104214</v>
      </c>
      <c r="F262" s="0" t="n">
        <f aca="false">D262=E262</f>
        <v>1</v>
      </c>
      <c r="G262" s="0" t="s">
        <v>104214</v>
      </c>
    </row>
    <row r="263" customFormat="false" ht="15" hidden="false" customHeight="false" outlineLevel="0" collapsed="false">
      <c r="A263" s="0" t="s">
        <v>72494</v>
      </c>
      <c r="B263" s="1" t="n">
        <v>41379.3597222222</v>
      </c>
      <c r="C263" s="0" t="s">
        <v>77518</v>
      </c>
      <c r="D263" s="0" t="s">
        <v>104214</v>
      </c>
      <c r="E263" s="1" t="s">
        <v>104214</v>
      </c>
      <c r="F263" s="0" t="n">
        <f aca="false">D263=E263</f>
        <v>1</v>
      </c>
      <c r="G263" s="0" t="s">
        <v>104214</v>
      </c>
    </row>
    <row r="264" customFormat="false" ht="15" hidden="false" customHeight="false" outlineLevel="0" collapsed="false">
      <c r="A264" s="0" t="s">
        <v>67347</v>
      </c>
      <c r="B264" s="1" t="n">
        <v>41379.3597222222</v>
      </c>
      <c r="C264" s="0" t="s">
        <v>77519</v>
      </c>
      <c r="D264" s="0" t="s">
        <v>104214</v>
      </c>
      <c r="E264" s="1" t="s">
        <v>104214</v>
      </c>
      <c r="F264" s="0" t="n">
        <f aca="false">D264=E264</f>
        <v>1</v>
      </c>
      <c r="G264" s="0" t="s">
        <v>104214</v>
      </c>
    </row>
    <row r="265" customFormat="false" ht="15" hidden="false" customHeight="false" outlineLevel="0" collapsed="false">
      <c r="A265" s="0" t="s">
        <v>77520</v>
      </c>
      <c r="B265" s="1" t="n">
        <v>41379.3597222222</v>
      </c>
      <c r="C265" s="0" t="s">
        <v>77521</v>
      </c>
      <c r="D265" s="0" t="s">
        <v>104214</v>
      </c>
      <c r="E265" s="1" t="s">
        <v>104214</v>
      </c>
      <c r="F265" s="0" t="n">
        <f aca="false">D265=E265</f>
        <v>1</v>
      </c>
      <c r="G265" s="0" t="s">
        <v>104214</v>
      </c>
    </row>
    <row r="266" customFormat="false" ht="15" hidden="false" customHeight="false" outlineLevel="0" collapsed="false">
      <c r="A266" s="0" t="s">
        <v>53583</v>
      </c>
      <c r="B266" s="1" t="n">
        <v>41379.3597222222</v>
      </c>
      <c r="C266" s="0" t="s">
        <v>77522</v>
      </c>
      <c r="D266" s="0" t="s">
        <v>104214</v>
      </c>
      <c r="E266" s="1" t="s">
        <v>104214</v>
      </c>
      <c r="F266" s="0" t="n">
        <f aca="false">D266=E266</f>
        <v>1</v>
      </c>
      <c r="G266" s="0" t="s">
        <v>104214</v>
      </c>
    </row>
    <row r="267" customFormat="false" ht="15" hidden="false" customHeight="false" outlineLevel="0" collapsed="false">
      <c r="A267" s="0" t="s">
        <v>57412</v>
      </c>
      <c r="B267" s="1" t="n">
        <v>41379.3597222222</v>
      </c>
      <c r="C267" s="0" t="s">
        <v>77523</v>
      </c>
      <c r="D267" s="0" t="s">
        <v>104214</v>
      </c>
      <c r="E267" s="1" t="s">
        <v>104214</v>
      </c>
      <c r="F267" s="0" t="n">
        <f aca="false">D267=E267</f>
        <v>1</v>
      </c>
      <c r="G267" s="0" t="s">
        <v>104214</v>
      </c>
    </row>
    <row r="268" customFormat="false" ht="15" hidden="false" customHeight="false" outlineLevel="0" collapsed="false">
      <c r="A268" s="0" t="s">
        <v>61360</v>
      </c>
      <c r="B268" s="1" t="n">
        <v>41379.3597222222</v>
      </c>
      <c r="C268" s="0" t="s">
        <v>77524</v>
      </c>
      <c r="D268" s="0" t="s">
        <v>104214</v>
      </c>
      <c r="E268" s="1" t="s">
        <v>104214</v>
      </c>
      <c r="F268" s="0" t="n">
        <f aca="false">D268=E268</f>
        <v>1</v>
      </c>
      <c r="G268" s="0" t="s">
        <v>104214</v>
      </c>
    </row>
    <row r="269" customFormat="false" ht="15" hidden="false" customHeight="false" outlineLevel="0" collapsed="false">
      <c r="A269" s="0" t="s">
        <v>77525</v>
      </c>
      <c r="B269" s="1" t="n">
        <v>41379.3597222222</v>
      </c>
      <c r="C269" s="0" t="s">
        <v>77526</v>
      </c>
      <c r="D269" s="0" t="s">
        <v>104214</v>
      </c>
      <c r="E269" s="1" t="s">
        <v>104214</v>
      </c>
      <c r="F269" s="0" t="n">
        <f aca="false">D269=E269</f>
        <v>1</v>
      </c>
      <c r="G269" s="0" t="s">
        <v>104214</v>
      </c>
    </row>
    <row r="270" customFormat="false" ht="15" hidden="false" customHeight="false" outlineLevel="0" collapsed="false">
      <c r="A270" s="0" t="s">
        <v>77528</v>
      </c>
      <c r="B270" s="1" t="n">
        <v>41379.3597222222</v>
      </c>
      <c r="C270" s="0" t="s">
        <v>77529</v>
      </c>
      <c r="D270" s="0" t="s">
        <v>104214</v>
      </c>
      <c r="E270" s="1" t="s">
        <v>104214</v>
      </c>
      <c r="F270" s="0" t="n">
        <f aca="false">D270=E270</f>
        <v>1</v>
      </c>
      <c r="G270" s="0" t="s">
        <v>104214</v>
      </c>
    </row>
    <row r="271" customFormat="false" ht="15" hidden="false" customHeight="false" outlineLevel="0" collapsed="false">
      <c r="A271" s="0" t="s">
        <v>77530</v>
      </c>
      <c r="B271" s="1" t="n">
        <v>41379.3597222222</v>
      </c>
      <c r="C271" s="0" t="s">
        <v>77531</v>
      </c>
      <c r="D271" s="0" t="s">
        <v>104214</v>
      </c>
      <c r="E271" s="1" t="s">
        <v>104214</v>
      </c>
      <c r="F271" s="0" t="n">
        <f aca="false">D271=E271</f>
        <v>1</v>
      </c>
      <c r="G271" s="0" t="s">
        <v>104214</v>
      </c>
    </row>
    <row r="272" customFormat="false" ht="15" hidden="false" customHeight="false" outlineLevel="0" collapsed="false">
      <c r="A272" s="0" t="s">
        <v>5990</v>
      </c>
      <c r="B272" s="1" t="n">
        <v>41379.3597222222</v>
      </c>
      <c r="C272" s="0" t="s">
        <v>77532</v>
      </c>
      <c r="D272" s="0" t="s">
        <v>104214</v>
      </c>
      <c r="E272" s="1" t="s">
        <v>104214</v>
      </c>
      <c r="F272" s="0" t="n">
        <f aca="false">D272=E272</f>
        <v>1</v>
      </c>
      <c r="G272" s="0" t="s">
        <v>104214</v>
      </c>
    </row>
    <row r="273" customFormat="false" ht="15" hidden="false" customHeight="false" outlineLevel="0" collapsed="false">
      <c r="A273" s="0" t="s">
        <v>35235</v>
      </c>
      <c r="B273" s="1" t="n">
        <v>41379.3597222222</v>
      </c>
      <c r="C273" s="0" t="s">
        <v>77533</v>
      </c>
      <c r="D273" s="0" t="s">
        <v>104214</v>
      </c>
      <c r="E273" s="1" t="s">
        <v>104214</v>
      </c>
      <c r="F273" s="0" t="n">
        <f aca="false">D273=E273</f>
        <v>1</v>
      </c>
      <c r="G273" s="0" t="s">
        <v>104214</v>
      </c>
    </row>
    <row r="274" customFormat="false" ht="15" hidden="false" customHeight="false" outlineLevel="0" collapsed="false">
      <c r="A274" s="0" t="s">
        <v>77534</v>
      </c>
      <c r="B274" s="1" t="n">
        <v>41379.3597222222</v>
      </c>
      <c r="C274" s="0" t="s">
        <v>77535</v>
      </c>
      <c r="D274" s="0" t="s">
        <v>104214</v>
      </c>
      <c r="E274" s="1" t="s">
        <v>104214</v>
      </c>
      <c r="F274" s="0" t="n">
        <f aca="false">D274=E274</f>
        <v>1</v>
      </c>
      <c r="G274" s="0" t="s">
        <v>104214</v>
      </c>
    </row>
    <row r="275" customFormat="false" ht="15" hidden="false" customHeight="false" outlineLevel="0" collapsed="false">
      <c r="A275" s="0" t="s">
        <v>75794</v>
      </c>
      <c r="B275" s="1" t="n">
        <v>41379.3597222222</v>
      </c>
      <c r="C275" s="0" t="s">
        <v>77536</v>
      </c>
      <c r="D275" s="0" t="s">
        <v>104214</v>
      </c>
      <c r="E275" s="1" t="s">
        <v>104214</v>
      </c>
      <c r="F275" s="0" t="n">
        <f aca="false">D275=E275</f>
        <v>1</v>
      </c>
      <c r="G275" s="0" t="s">
        <v>104214</v>
      </c>
    </row>
    <row r="276" customFormat="false" ht="15" hidden="false" customHeight="false" outlineLevel="0" collapsed="false">
      <c r="A276" s="0" t="s">
        <v>9640</v>
      </c>
      <c r="B276" s="1" t="n">
        <v>41379.3597222222</v>
      </c>
      <c r="C276" s="0" t="s">
        <v>77537</v>
      </c>
      <c r="D276" s="0" t="s">
        <v>104215</v>
      </c>
      <c r="E276" s="1" t="s">
        <v>104215</v>
      </c>
      <c r="F276" s="0" t="n">
        <f aca="false">D276=E276</f>
        <v>1</v>
      </c>
      <c r="G276" s="7" t="s">
        <v>104215</v>
      </c>
    </row>
    <row r="277" customFormat="false" ht="15" hidden="false" customHeight="false" outlineLevel="0" collapsed="false">
      <c r="A277" s="0" t="s">
        <v>77538</v>
      </c>
      <c r="B277" s="1" t="n">
        <v>41379.3597222222</v>
      </c>
      <c r="C277" s="0" t="s">
        <v>77539</v>
      </c>
      <c r="D277" s="0" t="s">
        <v>104214</v>
      </c>
      <c r="E277" s="1" t="s">
        <v>104214</v>
      </c>
      <c r="F277" s="0" t="n">
        <f aca="false">D277=E277</f>
        <v>1</v>
      </c>
      <c r="G277" s="0" t="s">
        <v>104214</v>
      </c>
    </row>
    <row r="278" customFormat="false" ht="15" hidden="false" customHeight="false" outlineLevel="0" collapsed="false">
      <c r="A278" s="0" t="s">
        <v>77540</v>
      </c>
      <c r="B278" s="1" t="n">
        <v>41379.3597222222</v>
      </c>
      <c r="C278" s="0" t="s">
        <v>77541</v>
      </c>
      <c r="D278" s="0" t="s">
        <v>104214</v>
      </c>
      <c r="E278" s="1" t="s">
        <v>104214</v>
      </c>
      <c r="F278" s="0" t="n">
        <f aca="false">D278=E278</f>
        <v>1</v>
      </c>
      <c r="G278" s="0" t="s">
        <v>104214</v>
      </c>
    </row>
    <row r="279" customFormat="false" ht="15" hidden="false" customHeight="false" outlineLevel="0" collapsed="false">
      <c r="A279" s="0" t="s">
        <v>63581</v>
      </c>
      <c r="B279" s="1" t="n">
        <v>41379.3597222222</v>
      </c>
      <c r="C279" s="0" t="s">
        <v>77542</v>
      </c>
      <c r="D279" s="0" t="s">
        <v>104214</v>
      </c>
      <c r="E279" s="1" t="s">
        <v>104214</v>
      </c>
      <c r="F279" s="0" t="n">
        <f aca="false">D279=E279</f>
        <v>1</v>
      </c>
      <c r="G279" s="0" t="s">
        <v>104214</v>
      </c>
    </row>
    <row r="280" customFormat="false" ht="15" hidden="false" customHeight="false" outlineLevel="0" collapsed="false">
      <c r="A280" s="0" t="s">
        <v>58706</v>
      </c>
      <c r="B280" s="1" t="n">
        <v>41379.3597222222</v>
      </c>
      <c r="C280" s="0" t="s">
        <v>77543</v>
      </c>
      <c r="D280" s="0" t="s">
        <v>104214</v>
      </c>
      <c r="E280" s="1" t="s">
        <v>104214</v>
      </c>
      <c r="F280" s="0" t="n">
        <f aca="false">D280=E280</f>
        <v>1</v>
      </c>
      <c r="G280" s="0" t="s">
        <v>104214</v>
      </c>
    </row>
    <row r="281" customFormat="false" ht="15" hidden="false" customHeight="false" outlineLevel="0" collapsed="false">
      <c r="A281" s="0" t="s">
        <v>77544</v>
      </c>
      <c r="B281" s="1" t="n">
        <v>41379.3597222222</v>
      </c>
      <c r="C281" s="0" t="s">
        <v>77545</v>
      </c>
      <c r="D281" s="0" t="s">
        <v>104214</v>
      </c>
      <c r="E281" s="1" t="s">
        <v>104214</v>
      </c>
      <c r="F281" s="0" t="n">
        <f aca="false">D281=E281</f>
        <v>1</v>
      </c>
      <c r="G281" s="0" t="s">
        <v>104214</v>
      </c>
    </row>
    <row r="282" customFormat="false" ht="15" hidden="false" customHeight="false" outlineLevel="0" collapsed="false">
      <c r="A282" s="0" t="s">
        <v>65759</v>
      </c>
      <c r="B282" s="1" t="n">
        <v>41379.3597222222</v>
      </c>
      <c r="C282" s="0" t="s">
        <v>77546</v>
      </c>
      <c r="D282" s="0" t="s">
        <v>104214</v>
      </c>
      <c r="E282" s="1" t="s">
        <v>104214</v>
      </c>
      <c r="F282" s="0" t="n">
        <f aca="false">D282=E282</f>
        <v>1</v>
      </c>
      <c r="G282" s="0" t="s">
        <v>104214</v>
      </c>
    </row>
    <row r="283" customFormat="false" ht="15" hidden="false" customHeight="false" outlineLevel="0" collapsed="false">
      <c r="A283" s="0" t="s">
        <v>75171</v>
      </c>
      <c r="B283" s="1" t="n">
        <v>41379.3597222222</v>
      </c>
      <c r="C283" s="0" t="s">
        <v>77547</v>
      </c>
      <c r="D283" s="0" t="s">
        <v>104214</v>
      </c>
      <c r="E283" s="1" t="s">
        <v>104214</v>
      </c>
      <c r="F283" s="0" t="n">
        <f aca="false">D283=E283</f>
        <v>1</v>
      </c>
      <c r="G283" s="0" t="s">
        <v>104214</v>
      </c>
    </row>
    <row r="284" customFormat="false" ht="15" hidden="false" customHeight="false" outlineLevel="0" collapsed="false">
      <c r="A284" s="0" t="s">
        <v>77548</v>
      </c>
      <c r="B284" s="1" t="n">
        <v>41379.3597222222</v>
      </c>
      <c r="C284" s="0" t="s">
        <v>77549</v>
      </c>
      <c r="D284" s="0" t="s">
        <v>104214</v>
      </c>
      <c r="E284" s="1" t="s">
        <v>104214</v>
      </c>
      <c r="F284" s="0" t="n">
        <f aca="false">D284=E284</f>
        <v>1</v>
      </c>
      <c r="G284" s="0" t="s">
        <v>104214</v>
      </c>
    </row>
    <row r="285" customFormat="false" ht="15" hidden="false" customHeight="false" outlineLevel="0" collapsed="false">
      <c r="A285" s="0" t="s">
        <v>77039</v>
      </c>
      <c r="B285" s="1" t="n">
        <v>41379.3597222222</v>
      </c>
      <c r="C285" s="0" t="s">
        <v>77550</v>
      </c>
      <c r="D285" s="0" t="s">
        <v>104214</v>
      </c>
      <c r="E285" s="1" t="s">
        <v>104214</v>
      </c>
      <c r="F285" s="0" t="n">
        <f aca="false">D285=E285</f>
        <v>1</v>
      </c>
      <c r="G285" s="0" t="s">
        <v>104214</v>
      </c>
    </row>
    <row r="286" customFormat="false" ht="15" hidden="false" customHeight="false" outlineLevel="0" collapsed="false">
      <c r="A286" s="0" t="s">
        <v>77530</v>
      </c>
      <c r="B286" s="1" t="n">
        <v>41379.3597222222</v>
      </c>
      <c r="C286" s="0" t="s">
        <v>77554</v>
      </c>
      <c r="D286" s="0" t="s">
        <v>104214</v>
      </c>
      <c r="E286" s="1" t="s">
        <v>104214</v>
      </c>
      <c r="F286" s="0" t="n">
        <f aca="false">D286=E286</f>
        <v>1</v>
      </c>
      <c r="G286" s="0" t="s">
        <v>104214</v>
      </c>
    </row>
    <row r="287" customFormat="false" ht="15" hidden="false" customHeight="false" outlineLevel="0" collapsed="false">
      <c r="A287" s="0" t="s">
        <v>77555</v>
      </c>
      <c r="B287" s="1" t="n">
        <v>41379.3597222222</v>
      </c>
      <c r="C287" s="0" t="s">
        <v>77556</v>
      </c>
      <c r="D287" s="0" t="s">
        <v>104214</v>
      </c>
      <c r="E287" s="1" t="s">
        <v>104214</v>
      </c>
      <c r="F287" s="0" t="n">
        <f aca="false">D287=E287</f>
        <v>1</v>
      </c>
      <c r="G287" s="0" t="s">
        <v>104214</v>
      </c>
    </row>
    <row r="288" customFormat="false" ht="15" hidden="false" customHeight="false" outlineLevel="0" collapsed="false">
      <c r="A288" s="0" t="s">
        <v>77557</v>
      </c>
      <c r="B288" s="1" t="n">
        <v>41379.3597222222</v>
      </c>
      <c r="C288" s="0" t="s">
        <v>77558</v>
      </c>
      <c r="D288" s="0" t="s">
        <v>104214</v>
      </c>
      <c r="E288" s="1" t="s">
        <v>104214</v>
      </c>
      <c r="F288" s="0" t="n">
        <f aca="false">D288=E288</f>
        <v>1</v>
      </c>
      <c r="G288" s="0" t="s">
        <v>104214</v>
      </c>
    </row>
    <row r="289" customFormat="false" ht="15" hidden="false" customHeight="false" outlineLevel="0" collapsed="false">
      <c r="A289" s="0" t="s">
        <v>77559</v>
      </c>
      <c r="B289" s="1" t="n">
        <v>41379.3597222222</v>
      </c>
      <c r="C289" s="0" t="s">
        <v>77560</v>
      </c>
      <c r="D289" s="0" t="s">
        <v>104214</v>
      </c>
      <c r="E289" s="1" t="s">
        <v>104214</v>
      </c>
      <c r="F289" s="0" t="n">
        <f aca="false">D289=E289</f>
        <v>1</v>
      </c>
      <c r="G289" s="0" t="s">
        <v>104214</v>
      </c>
    </row>
    <row r="290" customFormat="false" ht="15" hidden="false" customHeight="false" outlineLevel="0" collapsed="false">
      <c r="A290" s="0" t="s">
        <v>77561</v>
      </c>
      <c r="B290" s="1" t="n">
        <v>41379.3597222222</v>
      </c>
      <c r="C290" s="0" t="s">
        <v>77562</v>
      </c>
      <c r="D290" s="0" t="s">
        <v>104214</v>
      </c>
      <c r="E290" s="1" t="s">
        <v>104214</v>
      </c>
      <c r="F290" s="0" t="n">
        <f aca="false">D290=E290</f>
        <v>1</v>
      </c>
      <c r="G290" s="0" t="s">
        <v>104214</v>
      </c>
    </row>
    <row r="291" customFormat="false" ht="15" hidden="false" customHeight="false" outlineLevel="0" collapsed="false">
      <c r="A291" s="0" t="s">
        <v>77563</v>
      </c>
      <c r="B291" s="1" t="n">
        <v>41379.3597222222</v>
      </c>
      <c r="C291" s="0" t="s">
        <v>77564</v>
      </c>
      <c r="D291" s="0" t="s">
        <v>104214</v>
      </c>
      <c r="E291" s="1" t="s">
        <v>104214</v>
      </c>
      <c r="F291" s="0" t="n">
        <f aca="false">D291=E291</f>
        <v>1</v>
      </c>
      <c r="G291" s="0" t="s">
        <v>104214</v>
      </c>
    </row>
    <row r="292" customFormat="false" ht="15" hidden="false" customHeight="false" outlineLevel="0" collapsed="false">
      <c r="A292" s="0" t="s">
        <v>77565</v>
      </c>
      <c r="B292" s="1" t="n">
        <v>41379.3597222222</v>
      </c>
      <c r="C292" s="0" t="s">
        <v>77566</v>
      </c>
      <c r="D292" s="0" t="s">
        <v>104214</v>
      </c>
      <c r="E292" s="1" t="s">
        <v>104214</v>
      </c>
      <c r="F292" s="0" t="n">
        <f aca="false">D292=E292</f>
        <v>1</v>
      </c>
      <c r="G292" s="0" t="s">
        <v>104214</v>
      </c>
    </row>
    <row r="293" customFormat="false" ht="15" hidden="false" customHeight="false" outlineLevel="0" collapsed="false">
      <c r="A293" s="0" t="s">
        <v>76930</v>
      </c>
      <c r="B293" s="1" t="n">
        <v>41379.3597222222</v>
      </c>
      <c r="C293" s="0" t="s">
        <v>77567</v>
      </c>
      <c r="D293" s="0" t="s">
        <v>104214</v>
      </c>
      <c r="E293" s="1" t="s">
        <v>104214</v>
      </c>
      <c r="F293" s="0" t="n">
        <f aca="false">D293=E293</f>
        <v>1</v>
      </c>
      <c r="G293" s="0" t="s">
        <v>104214</v>
      </c>
    </row>
    <row r="294" customFormat="false" ht="15" hidden="false" customHeight="false" outlineLevel="0" collapsed="false">
      <c r="A294" s="0" t="s">
        <v>74852</v>
      </c>
      <c r="B294" s="1" t="n">
        <v>41379.3597222222</v>
      </c>
      <c r="C294" s="0" t="s">
        <v>77568</v>
      </c>
      <c r="D294" s="0" t="s">
        <v>104214</v>
      </c>
      <c r="E294" s="1" t="s">
        <v>104214</v>
      </c>
      <c r="F294" s="0" t="n">
        <f aca="false">D294=E294</f>
        <v>1</v>
      </c>
      <c r="G294" s="0" t="s">
        <v>104214</v>
      </c>
    </row>
    <row r="295" customFormat="false" ht="15" hidden="false" customHeight="false" outlineLevel="0" collapsed="false">
      <c r="A295" s="0" t="s">
        <v>70064</v>
      </c>
      <c r="B295" s="1" t="n">
        <v>41379.3597222222</v>
      </c>
      <c r="C295" s="0" t="s">
        <v>77569</v>
      </c>
      <c r="D295" s="0" t="s">
        <v>104214</v>
      </c>
      <c r="E295" s="1" t="s">
        <v>104214</v>
      </c>
      <c r="F295" s="0" t="n">
        <f aca="false">D295=E295</f>
        <v>1</v>
      </c>
      <c r="G295" s="0" t="s">
        <v>104214</v>
      </c>
    </row>
    <row r="296" customFormat="false" ht="15" hidden="false" customHeight="false" outlineLevel="0" collapsed="false">
      <c r="A296" s="0" t="s">
        <v>68237</v>
      </c>
      <c r="B296" s="1" t="n">
        <v>41379.3597222222</v>
      </c>
      <c r="C296" s="0" t="s">
        <v>77570</v>
      </c>
      <c r="D296" s="0" t="s">
        <v>104214</v>
      </c>
      <c r="E296" s="1" t="s">
        <v>104214</v>
      </c>
      <c r="F296" s="0" t="n">
        <f aca="false">D296=E296</f>
        <v>1</v>
      </c>
      <c r="G296" s="0" t="s">
        <v>104214</v>
      </c>
    </row>
    <row r="297" customFormat="false" ht="15" hidden="false" customHeight="false" outlineLevel="0" collapsed="false">
      <c r="A297" s="0" t="s">
        <v>6418</v>
      </c>
      <c r="B297" s="1" t="n">
        <v>41379.3597222222</v>
      </c>
      <c r="C297" s="0" t="s">
        <v>77571</v>
      </c>
      <c r="D297" s="0" t="s">
        <v>104214</v>
      </c>
      <c r="E297" s="1" t="s">
        <v>104214</v>
      </c>
      <c r="F297" s="0" t="n">
        <f aca="false">D297=E297</f>
        <v>1</v>
      </c>
      <c r="G297" s="0" t="s">
        <v>104214</v>
      </c>
    </row>
    <row r="298" customFormat="false" ht="15" hidden="false" customHeight="false" outlineLevel="0" collapsed="false">
      <c r="A298" s="0" t="s">
        <v>61750</v>
      </c>
      <c r="B298" s="1" t="n">
        <v>41379.3597222222</v>
      </c>
      <c r="C298" s="0" t="s">
        <v>77572</v>
      </c>
      <c r="D298" s="0" t="s">
        <v>104214</v>
      </c>
      <c r="E298" s="1" t="s">
        <v>104214</v>
      </c>
      <c r="F298" s="0" t="n">
        <f aca="false">D298=E298</f>
        <v>1</v>
      </c>
      <c r="G298" s="0" t="s">
        <v>104214</v>
      </c>
    </row>
    <row r="299" customFormat="false" ht="15" hidden="false" customHeight="false" outlineLevel="0" collapsed="false">
      <c r="A299" s="0" t="s">
        <v>63714</v>
      </c>
      <c r="B299" s="1" t="n">
        <v>41379.3597222222</v>
      </c>
      <c r="C299" s="0" t="s">
        <v>77573</v>
      </c>
      <c r="D299" s="0" t="s">
        <v>104214</v>
      </c>
      <c r="E299" s="1" t="s">
        <v>104214</v>
      </c>
      <c r="F299" s="0" t="n">
        <f aca="false">D299=E299</f>
        <v>1</v>
      </c>
      <c r="G299" s="0" t="s">
        <v>104214</v>
      </c>
    </row>
    <row r="300" customFormat="false" ht="15" hidden="false" customHeight="false" outlineLevel="0" collapsed="false">
      <c r="A300" s="0" t="s">
        <v>77574</v>
      </c>
      <c r="B300" s="1" t="n">
        <v>41379.3597222222</v>
      </c>
      <c r="C300" s="0" t="s">
        <v>77575</v>
      </c>
      <c r="D300" s="0" t="s">
        <v>104214</v>
      </c>
      <c r="E300" s="1" t="s">
        <v>104214</v>
      </c>
      <c r="F300" s="0" t="n">
        <f aca="false">D300=E300</f>
        <v>1</v>
      </c>
      <c r="G300" s="0" t="s">
        <v>104214</v>
      </c>
    </row>
    <row r="301" customFormat="false" ht="15" hidden="false" customHeight="false" outlineLevel="0" collapsed="false">
      <c r="A301" s="0" t="s">
        <v>77574</v>
      </c>
      <c r="B301" s="1" t="n">
        <v>41379.3597222222</v>
      </c>
      <c r="C301" s="0" t="s">
        <v>77575</v>
      </c>
      <c r="D301" s="0" t="s">
        <v>104214</v>
      </c>
      <c r="E301" s="1" t="s">
        <v>104214</v>
      </c>
      <c r="F301" s="0" t="n">
        <f aca="false">D301=E301</f>
        <v>1</v>
      </c>
      <c r="G301" s="0" t="s">
        <v>104214</v>
      </c>
    </row>
    <row r="302" customFormat="false" ht="15" hidden="false" customHeight="false" outlineLevel="0" collapsed="false">
      <c r="A302" s="0" t="s">
        <v>77576</v>
      </c>
      <c r="B302" s="1" t="n">
        <v>41379.3597222222</v>
      </c>
      <c r="C302" s="0" t="s">
        <v>77577</v>
      </c>
      <c r="D302" s="0" t="s">
        <v>104214</v>
      </c>
      <c r="E302" s="1" t="s">
        <v>104214</v>
      </c>
      <c r="F302" s="0" t="n">
        <f aca="false">D302=E302</f>
        <v>1</v>
      </c>
      <c r="G302" s="0" t="s">
        <v>104214</v>
      </c>
    </row>
    <row r="303" customFormat="false" ht="15" hidden="false" customHeight="false" outlineLevel="0" collapsed="false">
      <c r="A303" s="0" t="s">
        <v>77578</v>
      </c>
      <c r="B303" s="1" t="n">
        <v>41379.3597222222</v>
      </c>
      <c r="C303" s="0" t="s">
        <v>77579</v>
      </c>
      <c r="D303" s="0" t="s">
        <v>104214</v>
      </c>
      <c r="E303" s="1" t="s">
        <v>104214</v>
      </c>
      <c r="F303" s="0" t="n">
        <f aca="false">D303=E303</f>
        <v>1</v>
      </c>
      <c r="G303" s="0" t="s">
        <v>104214</v>
      </c>
    </row>
    <row r="304" customFormat="false" ht="15" hidden="false" customHeight="false" outlineLevel="0" collapsed="false">
      <c r="A304" s="0" t="s">
        <v>77580</v>
      </c>
      <c r="B304" s="1" t="n">
        <v>41379.3597222222</v>
      </c>
      <c r="C304" s="0" t="s">
        <v>77581</v>
      </c>
      <c r="D304" s="0" t="s">
        <v>104214</v>
      </c>
      <c r="E304" s="1" t="s">
        <v>104214</v>
      </c>
      <c r="F304" s="0" t="n">
        <f aca="false">D304=E304</f>
        <v>1</v>
      </c>
      <c r="G304" s="0" t="s">
        <v>104214</v>
      </c>
    </row>
    <row r="305" customFormat="false" ht="15" hidden="false" customHeight="false" outlineLevel="0" collapsed="false">
      <c r="A305" s="0" t="s">
        <v>59239</v>
      </c>
      <c r="B305" s="1" t="n">
        <v>41379.3597222222</v>
      </c>
      <c r="C305" s="0" t="s">
        <v>77582</v>
      </c>
      <c r="D305" s="0" t="s">
        <v>104214</v>
      </c>
      <c r="E305" s="1" t="s">
        <v>104214</v>
      </c>
      <c r="F305" s="0" t="n">
        <f aca="false">D305=E305</f>
        <v>1</v>
      </c>
      <c r="G305" s="0" t="s">
        <v>104214</v>
      </c>
    </row>
    <row r="306" customFormat="false" ht="15" hidden="false" customHeight="false" outlineLevel="0" collapsed="false">
      <c r="A306" s="0" t="s">
        <v>77583</v>
      </c>
      <c r="B306" s="1" t="n">
        <v>41379.3597222222</v>
      </c>
      <c r="C306" s="0" t="s">
        <v>77584</v>
      </c>
      <c r="D306" s="0" t="s">
        <v>104214</v>
      </c>
      <c r="E306" s="1" t="s">
        <v>104214</v>
      </c>
      <c r="F306" s="0" t="n">
        <f aca="false">D306=E306</f>
        <v>1</v>
      </c>
      <c r="G306" s="0" t="s">
        <v>104214</v>
      </c>
    </row>
    <row r="307" customFormat="false" ht="15" hidden="false" customHeight="false" outlineLevel="0" collapsed="false">
      <c r="A307" s="0" t="s">
        <v>77585</v>
      </c>
      <c r="B307" s="1" t="n">
        <v>41379.3597222222</v>
      </c>
      <c r="C307" s="0" t="s">
        <v>77586</v>
      </c>
      <c r="D307" s="0" t="s">
        <v>104214</v>
      </c>
      <c r="E307" s="1" t="s">
        <v>104214</v>
      </c>
      <c r="F307" s="0" t="n">
        <f aca="false">D307=E307</f>
        <v>1</v>
      </c>
      <c r="G307" s="0" t="s">
        <v>104214</v>
      </c>
    </row>
    <row r="308" customFormat="false" ht="15" hidden="false" customHeight="false" outlineLevel="0" collapsed="false">
      <c r="A308" s="0" t="s">
        <v>77585</v>
      </c>
      <c r="B308" s="1" t="n">
        <v>41379.3597222222</v>
      </c>
      <c r="C308" s="0" t="s">
        <v>77586</v>
      </c>
      <c r="D308" s="0" t="s">
        <v>104214</v>
      </c>
      <c r="E308" s="1" t="s">
        <v>104214</v>
      </c>
      <c r="F308" s="0" t="n">
        <f aca="false">D308=E308</f>
        <v>1</v>
      </c>
      <c r="G308" s="0" t="s">
        <v>104214</v>
      </c>
    </row>
    <row r="309" customFormat="false" ht="15" hidden="false" customHeight="false" outlineLevel="0" collapsed="false">
      <c r="A309" s="0" t="s">
        <v>77589</v>
      </c>
      <c r="B309" s="1" t="n">
        <v>41379.3597222222</v>
      </c>
      <c r="C309" s="0" t="s">
        <v>77590</v>
      </c>
      <c r="D309" s="0" t="s">
        <v>104214</v>
      </c>
      <c r="E309" s="1" t="s">
        <v>104214</v>
      </c>
      <c r="F309" s="0" t="n">
        <f aca="false">D309=E309</f>
        <v>1</v>
      </c>
      <c r="G309" s="0" t="s">
        <v>104214</v>
      </c>
    </row>
    <row r="310" customFormat="false" ht="15" hidden="false" customHeight="false" outlineLevel="0" collapsed="false">
      <c r="A310" s="0" t="s">
        <v>72101</v>
      </c>
      <c r="B310" s="1" t="n">
        <v>41379.3597222222</v>
      </c>
      <c r="C310" s="0" t="s">
        <v>77591</v>
      </c>
      <c r="D310" s="0" t="s">
        <v>104214</v>
      </c>
      <c r="E310" s="1" t="s">
        <v>104214</v>
      </c>
      <c r="F310" s="0" t="n">
        <f aca="false">D310=E310</f>
        <v>1</v>
      </c>
      <c r="G310" s="0" t="s">
        <v>104214</v>
      </c>
    </row>
    <row r="311" customFormat="false" ht="15" hidden="false" customHeight="false" outlineLevel="0" collapsed="false">
      <c r="A311" s="0" t="s">
        <v>62831</v>
      </c>
      <c r="B311" s="1" t="n">
        <v>41379.3597222222</v>
      </c>
      <c r="C311" s="0" t="s">
        <v>77592</v>
      </c>
      <c r="D311" s="0" t="s">
        <v>104214</v>
      </c>
      <c r="E311" s="1" t="s">
        <v>104214</v>
      </c>
      <c r="F311" s="0" t="n">
        <f aca="false">D311=E311</f>
        <v>1</v>
      </c>
      <c r="G311" s="0" t="s">
        <v>104214</v>
      </c>
    </row>
    <row r="312" customFormat="false" ht="15" hidden="false" customHeight="false" outlineLevel="0" collapsed="false">
      <c r="A312" s="0" t="s">
        <v>77593</v>
      </c>
      <c r="B312" s="1" t="n">
        <v>41379.3597222222</v>
      </c>
      <c r="C312" s="0" t="s">
        <v>77594</v>
      </c>
      <c r="D312" s="0" t="s">
        <v>104215</v>
      </c>
      <c r="E312" s="1" t="s">
        <v>104215</v>
      </c>
      <c r="F312" s="0" t="n">
        <f aca="false">D312=E312</f>
        <v>1</v>
      </c>
      <c r="G312" s="7" t="s">
        <v>104215</v>
      </c>
    </row>
    <row r="313" customFormat="false" ht="15" hidden="false" customHeight="false" outlineLevel="0" collapsed="false">
      <c r="A313" s="0" t="s">
        <v>68816</v>
      </c>
      <c r="B313" s="1" t="n">
        <v>41379.3597222222</v>
      </c>
      <c r="C313" s="0" t="s">
        <v>77595</v>
      </c>
      <c r="D313" s="0" t="s">
        <v>104214</v>
      </c>
      <c r="E313" s="1" t="s">
        <v>104214</v>
      </c>
      <c r="F313" s="0" t="n">
        <f aca="false">D313=E313</f>
        <v>1</v>
      </c>
      <c r="G313" s="0" t="s">
        <v>104214</v>
      </c>
    </row>
    <row r="314" customFormat="false" ht="15" hidden="false" customHeight="false" outlineLevel="0" collapsed="false">
      <c r="A314" s="0" t="s">
        <v>77598</v>
      </c>
      <c r="B314" s="1" t="n">
        <v>41379.3597222222</v>
      </c>
      <c r="C314" s="0" t="s">
        <v>77599</v>
      </c>
      <c r="D314" s="0" t="s">
        <v>104214</v>
      </c>
      <c r="E314" s="1" t="s">
        <v>104214</v>
      </c>
      <c r="F314" s="0" t="n">
        <f aca="false">D314=E314</f>
        <v>1</v>
      </c>
      <c r="G314" s="0" t="s">
        <v>104214</v>
      </c>
    </row>
    <row r="315" customFormat="false" ht="15" hidden="false" customHeight="false" outlineLevel="0" collapsed="false">
      <c r="A315" s="0" t="s">
        <v>77598</v>
      </c>
      <c r="B315" s="1" t="n">
        <v>41379.3597222222</v>
      </c>
      <c r="C315" s="0" t="s">
        <v>77599</v>
      </c>
      <c r="D315" s="0" t="s">
        <v>104214</v>
      </c>
      <c r="E315" s="1" t="s">
        <v>104214</v>
      </c>
      <c r="F315" s="0" t="n">
        <f aca="false">D315=E315</f>
        <v>1</v>
      </c>
      <c r="G315" s="0" t="s">
        <v>104214</v>
      </c>
    </row>
    <row r="316" customFormat="false" ht="15" hidden="false" customHeight="false" outlineLevel="0" collapsed="false">
      <c r="A316" s="0" t="s">
        <v>77321</v>
      </c>
      <c r="B316" s="1" t="n">
        <v>41379.3597222222</v>
      </c>
      <c r="C316" s="0" t="s">
        <v>77600</v>
      </c>
      <c r="D316" s="0" t="s">
        <v>104214</v>
      </c>
      <c r="E316" s="1" t="s">
        <v>104214</v>
      </c>
      <c r="F316" s="0" t="n">
        <f aca="false">D316=E316</f>
        <v>1</v>
      </c>
      <c r="G316" s="0" t="s">
        <v>104214</v>
      </c>
    </row>
    <row r="317" customFormat="false" ht="15" hidden="false" customHeight="false" outlineLevel="0" collapsed="false">
      <c r="A317" s="0" t="s">
        <v>77601</v>
      </c>
      <c r="B317" s="1" t="n">
        <v>41379.3597222222</v>
      </c>
      <c r="C317" s="0" t="s">
        <v>77602</v>
      </c>
      <c r="D317" s="0" t="s">
        <v>104214</v>
      </c>
      <c r="E317" s="1" t="s">
        <v>104214</v>
      </c>
      <c r="F317" s="0" t="n">
        <f aca="false">D317=E317</f>
        <v>1</v>
      </c>
      <c r="G317" s="0" t="s">
        <v>104214</v>
      </c>
    </row>
    <row r="318" customFormat="false" ht="15" hidden="false" customHeight="false" outlineLevel="0" collapsed="false">
      <c r="A318" s="0" t="s">
        <v>77603</v>
      </c>
      <c r="B318" s="1" t="n">
        <v>41379.3597222222</v>
      </c>
      <c r="C318" s="0" t="s">
        <v>77600</v>
      </c>
      <c r="D318" s="0" t="s">
        <v>104214</v>
      </c>
      <c r="E318" s="1" t="s">
        <v>104214</v>
      </c>
      <c r="F318" s="0" t="n">
        <f aca="false">D318=E318</f>
        <v>1</v>
      </c>
      <c r="G318" s="0" t="s">
        <v>104214</v>
      </c>
    </row>
    <row r="319" customFormat="false" ht="15" hidden="false" customHeight="false" outlineLevel="0" collapsed="false">
      <c r="A319" s="0" t="s">
        <v>33385</v>
      </c>
      <c r="B319" s="1" t="n">
        <v>41379.3597222222</v>
      </c>
      <c r="C319" s="0" t="s">
        <v>77604</v>
      </c>
      <c r="D319" s="0" t="s">
        <v>104214</v>
      </c>
      <c r="E319" s="1" t="s">
        <v>104214</v>
      </c>
      <c r="F319" s="0" t="n">
        <f aca="false">D319=E319</f>
        <v>1</v>
      </c>
      <c r="G319" s="0" t="s">
        <v>104214</v>
      </c>
    </row>
    <row r="320" customFormat="false" ht="15" hidden="false" customHeight="false" outlineLevel="0" collapsed="false">
      <c r="A320" s="0" t="s">
        <v>77605</v>
      </c>
      <c r="B320" s="1" t="n">
        <v>41379.3597222222</v>
      </c>
      <c r="C320" s="0" t="s">
        <v>77606</v>
      </c>
      <c r="D320" s="0" t="s">
        <v>104214</v>
      </c>
      <c r="E320" s="1" t="s">
        <v>104214</v>
      </c>
      <c r="F320" s="0" t="n">
        <f aca="false">D320=E320</f>
        <v>1</v>
      </c>
      <c r="G320" s="0" t="s">
        <v>104214</v>
      </c>
    </row>
    <row r="321" customFormat="false" ht="15" hidden="false" customHeight="false" outlineLevel="0" collapsed="false">
      <c r="A321" s="0" t="s">
        <v>77607</v>
      </c>
      <c r="B321" s="1" t="n">
        <v>41379.3597222222</v>
      </c>
      <c r="C321" s="0" t="s">
        <v>77608</v>
      </c>
      <c r="D321" s="0" t="s">
        <v>104214</v>
      </c>
      <c r="E321" s="1" t="s">
        <v>104214</v>
      </c>
      <c r="F321" s="0" t="n">
        <f aca="false">D321=E321</f>
        <v>1</v>
      </c>
      <c r="G321" s="0" t="s">
        <v>104214</v>
      </c>
    </row>
    <row r="322" customFormat="false" ht="15" hidden="false" customHeight="false" outlineLevel="0" collapsed="false">
      <c r="A322" s="0" t="s">
        <v>69824</v>
      </c>
      <c r="B322" s="1" t="n">
        <v>41379.3597222222</v>
      </c>
      <c r="C322" s="0" t="s">
        <v>77609</v>
      </c>
      <c r="D322" s="0" t="s">
        <v>104214</v>
      </c>
      <c r="E322" s="13" t="s">
        <v>104214</v>
      </c>
      <c r="F322" s="0" t="n">
        <f aca="false">D322=E322</f>
        <v>1</v>
      </c>
      <c r="G322" s="0" t="s">
        <v>104214</v>
      </c>
    </row>
    <row r="323" customFormat="false" ht="15" hidden="false" customHeight="false" outlineLevel="0" collapsed="false">
      <c r="A323" s="0" t="s">
        <v>77610</v>
      </c>
      <c r="B323" s="1" t="n">
        <v>41379.3597222222</v>
      </c>
      <c r="C323" s="0" t="s">
        <v>77611</v>
      </c>
      <c r="D323" s="0" t="s">
        <v>104214</v>
      </c>
      <c r="E323" s="1" t="s">
        <v>104214</v>
      </c>
      <c r="F323" s="0" t="n">
        <f aca="false">D323=E323</f>
        <v>1</v>
      </c>
      <c r="G323" s="0" t="s">
        <v>104214</v>
      </c>
    </row>
    <row r="324" customFormat="false" ht="15" hidden="false" customHeight="false" outlineLevel="0" collapsed="false">
      <c r="A324" s="0" t="s">
        <v>5267</v>
      </c>
      <c r="B324" s="1" t="n">
        <v>41379.3597222222</v>
      </c>
      <c r="C324" s="0" t="s">
        <v>77614</v>
      </c>
      <c r="D324" s="0" t="s">
        <v>104219</v>
      </c>
      <c r="E324" s="14" t="s">
        <v>104214</v>
      </c>
      <c r="F324" s="0" t="n">
        <f aca="false">D324=E324</f>
        <v>0</v>
      </c>
      <c r="G324" s="7" t="s">
        <v>104219</v>
      </c>
    </row>
    <row r="325" customFormat="false" ht="15" hidden="false" customHeight="false" outlineLevel="0" collapsed="false">
      <c r="A325" s="0" t="s">
        <v>77615</v>
      </c>
      <c r="B325" s="1" t="n">
        <v>41379.3597222222</v>
      </c>
      <c r="C325" s="0" t="s">
        <v>77616</v>
      </c>
      <c r="D325" s="0" t="s">
        <v>104214</v>
      </c>
      <c r="E325" s="1" t="s">
        <v>104214</v>
      </c>
      <c r="F325" s="0" t="n">
        <f aca="false">D325=E325</f>
        <v>1</v>
      </c>
      <c r="G325" s="0" t="s">
        <v>104214</v>
      </c>
    </row>
    <row r="326" customFormat="false" ht="15" hidden="false" customHeight="false" outlineLevel="0" collapsed="false">
      <c r="A326" s="0" t="s">
        <v>77617</v>
      </c>
      <c r="B326" s="1" t="n">
        <v>41379.3597222222</v>
      </c>
      <c r="C326" s="0" t="s">
        <v>77618</v>
      </c>
      <c r="D326" s="0" t="s">
        <v>104214</v>
      </c>
      <c r="E326" s="1" t="s">
        <v>104214</v>
      </c>
      <c r="F326" s="0" t="n">
        <f aca="false">D326=E326</f>
        <v>1</v>
      </c>
      <c r="G326" s="0" t="s">
        <v>104214</v>
      </c>
    </row>
    <row r="327" customFormat="false" ht="15" hidden="false" customHeight="false" outlineLevel="0" collapsed="false">
      <c r="A327" s="0" t="s">
        <v>77619</v>
      </c>
      <c r="B327" s="1" t="n">
        <v>41379.3604166667</v>
      </c>
      <c r="C327" s="0" t="s">
        <v>77620</v>
      </c>
      <c r="D327" s="0" t="s">
        <v>104214</v>
      </c>
      <c r="E327" s="1" t="s">
        <v>104214</v>
      </c>
      <c r="F327" s="0" t="n">
        <f aca="false">D327=E327</f>
        <v>1</v>
      </c>
      <c r="G327" s="0" t="s">
        <v>104214</v>
      </c>
    </row>
    <row r="328" customFormat="false" ht="15" hidden="false" customHeight="false" outlineLevel="0" collapsed="false">
      <c r="A328" s="0" t="s">
        <v>77621</v>
      </c>
      <c r="B328" s="1" t="n">
        <v>41379.3604166667</v>
      </c>
      <c r="C328" s="0" t="s">
        <v>77622</v>
      </c>
      <c r="D328" s="0" t="s">
        <v>104214</v>
      </c>
      <c r="E328" s="1" t="s">
        <v>104214</v>
      </c>
      <c r="F328" s="0" t="n">
        <f aca="false">D328=E328</f>
        <v>1</v>
      </c>
      <c r="G328" s="0" t="s">
        <v>104214</v>
      </c>
    </row>
    <row r="329" customFormat="false" ht="15" hidden="false" customHeight="false" outlineLevel="0" collapsed="false">
      <c r="A329" s="0" t="s">
        <v>77624</v>
      </c>
      <c r="B329" s="1" t="n">
        <v>41379.3604166667</v>
      </c>
      <c r="C329" s="0" t="s">
        <v>77625</v>
      </c>
      <c r="D329" s="0" t="s">
        <v>104214</v>
      </c>
      <c r="E329" s="1" t="s">
        <v>104214</v>
      </c>
      <c r="F329" s="0" t="n">
        <f aca="false">D329=E329</f>
        <v>1</v>
      </c>
      <c r="G329" s="0" t="s">
        <v>104214</v>
      </c>
    </row>
    <row r="330" customFormat="false" ht="15" hidden="false" customHeight="false" outlineLevel="0" collapsed="false">
      <c r="A330" s="0" t="s">
        <v>69412</v>
      </c>
      <c r="B330" s="1" t="n">
        <v>41379.3604166667</v>
      </c>
      <c r="C330" s="0" t="s">
        <v>77630</v>
      </c>
      <c r="D330" s="0" t="s">
        <v>104214</v>
      </c>
      <c r="E330" s="1" t="s">
        <v>104214</v>
      </c>
      <c r="F330" s="0" t="n">
        <f aca="false">D330=E330</f>
        <v>1</v>
      </c>
      <c r="G330" s="0" t="s">
        <v>104214</v>
      </c>
    </row>
    <row r="331" customFormat="false" ht="15" hidden="false" customHeight="false" outlineLevel="0" collapsed="false">
      <c r="A331" s="0" t="s">
        <v>77631</v>
      </c>
      <c r="B331" s="1" t="n">
        <v>41379.3604166667</v>
      </c>
      <c r="C331" s="0" t="s">
        <v>77632</v>
      </c>
      <c r="D331" s="0" t="s">
        <v>104214</v>
      </c>
      <c r="E331" s="1" t="s">
        <v>104214</v>
      </c>
      <c r="F331" s="0" t="n">
        <f aca="false">D331=E331</f>
        <v>1</v>
      </c>
      <c r="G331" s="0" t="s">
        <v>104214</v>
      </c>
    </row>
    <row r="332" customFormat="false" ht="15" hidden="false" customHeight="false" outlineLevel="0" collapsed="false">
      <c r="A332" s="0" t="s">
        <v>77633</v>
      </c>
      <c r="B332" s="1" t="n">
        <v>41379.3604166667</v>
      </c>
      <c r="C332" s="0" t="s">
        <v>77634</v>
      </c>
      <c r="D332" s="0" t="s">
        <v>104214</v>
      </c>
      <c r="E332" s="1" t="s">
        <v>104214</v>
      </c>
      <c r="F332" s="0" t="n">
        <f aca="false">D332=E332</f>
        <v>1</v>
      </c>
      <c r="G332" s="0" t="s">
        <v>104214</v>
      </c>
    </row>
    <row r="333" customFormat="false" ht="15" hidden="false" customHeight="false" outlineLevel="0" collapsed="false">
      <c r="A333" s="0" t="s">
        <v>77637</v>
      </c>
      <c r="B333" s="1" t="n">
        <v>41379.3604166667</v>
      </c>
      <c r="C333" s="0" t="s">
        <v>77638</v>
      </c>
      <c r="D333" s="0" t="s">
        <v>104214</v>
      </c>
      <c r="E333" s="1" t="s">
        <v>104214</v>
      </c>
      <c r="F333" s="0" t="n">
        <f aca="false">D333=E333</f>
        <v>1</v>
      </c>
      <c r="G333" s="0" t="s">
        <v>104214</v>
      </c>
    </row>
    <row r="334" customFormat="false" ht="15" hidden="false" customHeight="false" outlineLevel="0" collapsed="false">
      <c r="A334" s="0" t="s">
        <v>68092</v>
      </c>
      <c r="B334" s="1" t="n">
        <v>41379.3604166667</v>
      </c>
      <c r="C334" s="0" t="s">
        <v>77639</v>
      </c>
      <c r="D334" s="0" t="s">
        <v>104214</v>
      </c>
      <c r="E334" s="1" t="s">
        <v>104214</v>
      </c>
      <c r="F334" s="0" t="n">
        <f aca="false">D334=E334</f>
        <v>1</v>
      </c>
      <c r="G334" s="0" t="s">
        <v>104214</v>
      </c>
    </row>
    <row r="335" customFormat="false" ht="15" hidden="false" customHeight="false" outlineLevel="0" collapsed="false">
      <c r="A335" s="0" t="s">
        <v>77640</v>
      </c>
      <c r="B335" s="1" t="n">
        <v>41379.3604166667</v>
      </c>
      <c r="C335" s="0" t="s">
        <v>77641</v>
      </c>
      <c r="D335" s="0" t="s">
        <v>104214</v>
      </c>
      <c r="E335" s="1" t="s">
        <v>104214</v>
      </c>
      <c r="F335" s="0" t="n">
        <f aca="false">D335=E335</f>
        <v>1</v>
      </c>
      <c r="G335" s="0" t="s">
        <v>104214</v>
      </c>
    </row>
    <row r="336" customFormat="false" ht="15" hidden="false" customHeight="false" outlineLevel="0" collapsed="false">
      <c r="A336" s="0" t="s">
        <v>77642</v>
      </c>
      <c r="B336" s="1" t="n">
        <v>41379.3604166667</v>
      </c>
      <c r="C336" s="0" t="s">
        <v>77643</v>
      </c>
      <c r="D336" s="0" t="s">
        <v>104214</v>
      </c>
      <c r="E336" s="1" t="s">
        <v>104214</v>
      </c>
      <c r="F336" s="0" t="n">
        <f aca="false">D336=E336</f>
        <v>1</v>
      </c>
      <c r="G336" s="0" t="s">
        <v>104214</v>
      </c>
    </row>
    <row r="337" customFormat="false" ht="15" hidden="false" customHeight="false" outlineLevel="0" collapsed="false">
      <c r="A337" s="0" t="s">
        <v>77644</v>
      </c>
      <c r="B337" s="1" t="n">
        <v>41379.3604166667</v>
      </c>
      <c r="C337" s="0" t="s">
        <v>77645</v>
      </c>
      <c r="D337" s="0" t="s">
        <v>104215</v>
      </c>
      <c r="E337" s="13" t="s">
        <v>104215</v>
      </c>
      <c r="F337" s="0" t="n">
        <f aca="false">D337=E337</f>
        <v>1</v>
      </c>
      <c r="G337" s="7" t="s">
        <v>104215</v>
      </c>
    </row>
    <row r="338" customFormat="false" ht="15" hidden="false" customHeight="false" outlineLevel="0" collapsed="false">
      <c r="A338" s="0" t="s">
        <v>67914</v>
      </c>
      <c r="B338" s="1" t="n">
        <v>41379.3604166667</v>
      </c>
      <c r="C338" s="0" t="s">
        <v>77646</v>
      </c>
      <c r="D338" s="0" t="s">
        <v>104219</v>
      </c>
      <c r="E338" s="12" t="s">
        <v>104214</v>
      </c>
      <c r="F338" s="0" t="n">
        <f aca="false">D338=E338</f>
        <v>0</v>
      </c>
      <c r="G338" s="7" t="s">
        <v>104219</v>
      </c>
    </row>
    <row r="339" customFormat="false" ht="15" hidden="false" customHeight="false" outlineLevel="0" collapsed="false">
      <c r="A339" s="0" t="s">
        <v>77647</v>
      </c>
      <c r="B339" s="1" t="n">
        <v>41379.3604166667</v>
      </c>
      <c r="C339" s="0" t="s">
        <v>77648</v>
      </c>
      <c r="D339" s="0" t="s">
        <v>104214</v>
      </c>
      <c r="E339" s="13" t="s">
        <v>104214</v>
      </c>
      <c r="F339" s="0" t="n">
        <f aca="false">D339=E339</f>
        <v>1</v>
      </c>
      <c r="G339" s="0" t="s">
        <v>104214</v>
      </c>
    </row>
    <row r="340" customFormat="false" ht="15" hidden="false" customHeight="false" outlineLevel="0" collapsed="false">
      <c r="A340" s="0" t="s">
        <v>77649</v>
      </c>
      <c r="B340" s="1" t="n">
        <v>41379.3604166667</v>
      </c>
      <c r="C340" s="0" t="s">
        <v>77650</v>
      </c>
      <c r="D340" s="0" t="s">
        <v>104214</v>
      </c>
      <c r="E340" s="1" t="s">
        <v>104214</v>
      </c>
      <c r="F340" s="0" t="n">
        <f aca="false">D340=E340</f>
        <v>1</v>
      </c>
      <c r="G340" s="0" t="s">
        <v>104214</v>
      </c>
    </row>
    <row r="341" customFormat="false" ht="15" hidden="false" customHeight="false" outlineLevel="0" collapsed="false">
      <c r="A341" s="0" t="s">
        <v>77651</v>
      </c>
      <c r="B341" s="1" t="n">
        <v>41379.3604166667</v>
      </c>
      <c r="C341" s="0" t="s">
        <v>77652</v>
      </c>
      <c r="D341" s="0" t="s">
        <v>104214</v>
      </c>
      <c r="E341" s="1" t="s">
        <v>104214</v>
      </c>
      <c r="F341" s="0" t="n">
        <f aca="false">D341=E341</f>
        <v>1</v>
      </c>
      <c r="G341" s="0" t="s">
        <v>104214</v>
      </c>
    </row>
    <row r="342" customFormat="false" ht="15" hidden="false" customHeight="false" outlineLevel="0" collapsed="false">
      <c r="A342" s="0" t="s">
        <v>60306</v>
      </c>
      <c r="B342" s="1" t="n">
        <v>41379.3604166667</v>
      </c>
      <c r="C342" s="0" t="s">
        <v>77653</v>
      </c>
      <c r="D342" s="0" t="s">
        <v>104214</v>
      </c>
      <c r="E342" s="1" t="s">
        <v>104214</v>
      </c>
      <c r="F342" s="0" t="n">
        <f aca="false">D342=E342</f>
        <v>1</v>
      </c>
      <c r="G342" s="0" t="s">
        <v>104214</v>
      </c>
    </row>
    <row r="343" customFormat="false" ht="15" hidden="false" customHeight="false" outlineLevel="0" collapsed="false">
      <c r="A343" s="0" t="s">
        <v>57668</v>
      </c>
      <c r="B343" s="1" t="n">
        <v>41379.3652777778</v>
      </c>
      <c r="C343" s="0" t="s">
        <v>79053</v>
      </c>
      <c r="D343" s="0" t="s">
        <v>104214</v>
      </c>
      <c r="E343" s="1" t="s">
        <v>104214</v>
      </c>
      <c r="F343" s="0" t="n">
        <f aca="false">D343=E343</f>
        <v>1</v>
      </c>
      <c r="G343" s="0" t="s">
        <v>104214</v>
      </c>
    </row>
    <row r="344" customFormat="false" ht="15" hidden="false" customHeight="false" outlineLevel="0" collapsed="false">
      <c r="A344" s="0" t="s">
        <v>79054</v>
      </c>
      <c r="B344" s="1" t="n">
        <v>41379.3652777778</v>
      </c>
      <c r="C344" s="0" t="s">
        <v>79055</v>
      </c>
      <c r="D344" s="0" t="s">
        <v>104214</v>
      </c>
      <c r="E344" s="1" t="s">
        <v>104214</v>
      </c>
      <c r="F344" s="0" t="n">
        <f aca="false">D344=E344</f>
        <v>1</v>
      </c>
      <c r="G344" s="0" t="s">
        <v>104214</v>
      </c>
    </row>
    <row r="345" customFormat="false" ht="15" hidden="false" customHeight="false" outlineLevel="0" collapsed="false">
      <c r="A345" s="0" t="s">
        <v>79056</v>
      </c>
      <c r="B345" s="1" t="n">
        <v>41379.3652777778</v>
      </c>
      <c r="C345" s="0" t="s">
        <v>79057</v>
      </c>
      <c r="D345" s="0" t="s">
        <v>104214</v>
      </c>
      <c r="E345" s="1" t="s">
        <v>104214</v>
      </c>
      <c r="F345" s="0" t="n">
        <f aca="false">D345=E345</f>
        <v>1</v>
      </c>
      <c r="G345" s="0" t="s">
        <v>104214</v>
      </c>
    </row>
    <row r="346" customFormat="false" ht="15" hidden="false" customHeight="false" outlineLevel="0" collapsed="false">
      <c r="A346" s="0" t="s">
        <v>79058</v>
      </c>
      <c r="B346" s="1" t="n">
        <v>41379.3652777778</v>
      </c>
      <c r="C346" s="0" t="s">
        <v>79059</v>
      </c>
      <c r="D346" s="0" t="s">
        <v>104214</v>
      </c>
      <c r="E346" s="1" t="s">
        <v>104214</v>
      </c>
      <c r="F346" s="0" t="n">
        <f aca="false">D346=E346</f>
        <v>1</v>
      </c>
      <c r="G346" s="0" t="s">
        <v>104214</v>
      </c>
    </row>
    <row r="347" customFormat="false" ht="15" hidden="false" customHeight="false" outlineLevel="0" collapsed="false">
      <c r="A347" s="0" t="s">
        <v>71530</v>
      </c>
      <c r="B347" s="1" t="n">
        <v>41379.3652777778</v>
      </c>
      <c r="C347" s="0" t="s">
        <v>79060</v>
      </c>
      <c r="D347" s="0" t="s">
        <v>104214</v>
      </c>
      <c r="E347" s="1" t="s">
        <v>104214</v>
      </c>
      <c r="F347" s="0" t="n">
        <f aca="false">D347=E347</f>
        <v>1</v>
      </c>
      <c r="G347" s="0" t="s">
        <v>104214</v>
      </c>
    </row>
    <row r="348" customFormat="false" ht="15" hidden="false" customHeight="false" outlineLevel="0" collapsed="false">
      <c r="A348" s="0" t="s">
        <v>69412</v>
      </c>
      <c r="B348" s="1" t="n">
        <v>41379.3652777778</v>
      </c>
      <c r="C348" s="0" t="s">
        <v>79061</v>
      </c>
      <c r="D348" s="0" t="s">
        <v>104214</v>
      </c>
      <c r="E348" s="1" t="s">
        <v>104214</v>
      </c>
      <c r="F348" s="0" t="n">
        <f aca="false">D348=E348</f>
        <v>1</v>
      </c>
      <c r="G348" s="0" t="s">
        <v>104214</v>
      </c>
    </row>
    <row r="349" customFormat="false" ht="15" hidden="false" customHeight="false" outlineLevel="0" collapsed="false">
      <c r="A349" s="0" t="s">
        <v>72772</v>
      </c>
      <c r="B349" s="1" t="n">
        <v>41379.3652777778</v>
      </c>
      <c r="C349" s="0" t="s">
        <v>79062</v>
      </c>
      <c r="D349" s="0" t="s">
        <v>104214</v>
      </c>
      <c r="E349" s="1" t="s">
        <v>104214</v>
      </c>
      <c r="F349" s="0" t="n">
        <f aca="false">D349=E349</f>
        <v>1</v>
      </c>
      <c r="G349" s="0" t="s">
        <v>104214</v>
      </c>
    </row>
    <row r="350" customFormat="false" ht="15" hidden="false" customHeight="false" outlineLevel="0" collapsed="false">
      <c r="A350" s="0" t="s">
        <v>79067</v>
      </c>
      <c r="B350" s="1" t="n">
        <v>41379.3652777778</v>
      </c>
      <c r="C350" s="0" t="s">
        <v>79068</v>
      </c>
      <c r="D350" s="0" t="s">
        <v>104214</v>
      </c>
      <c r="E350" s="1" t="s">
        <v>104214</v>
      </c>
      <c r="F350" s="0" t="n">
        <f aca="false">D350=E350</f>
        <v>1</v>
      </c>
      <c r="G350" s="0" t="s">
        <v>104214</v>
      </c>
    </row>
    <row r="351" customFormat="false" ht="15" hidden="false" customHeight="false" outlineLevel="0" collapsed="false">
      <c r="A351" s="0" t="s">
        <v>79069</v>
      </c>
      <c r="B351" s="1" t="n">
        <v>41379.3652777778</v>
      </c>
      <c r="C351" s="0" t="s">
        <v>79070</v>
      </c>
      <c r="D351" s="0" t="s">
        <v>104214</v>
      </c>
      <c r="E351" s="15" t="s">
        <v>104214</v>
      </c>
      <c r="F351" s="0" t="n">
        <f aca="false">D351=E351</f>
        <v>1</v>
      </c>
      <c r="G351" s="0" t="s">
        <v>104214</v>
      </c>
    </row>
    <row r="352" customFormat="false" ht="15" hidden="false" customHeight="false" outlineLevel="0" collapsed="false">
      <c r="A352" s="0" t="s">
        <v>79071</v>
      </c>
      <c r="B352" s="1" t="n">
        <v>41379.3652777778</v>
      </c>
      <c r="C352" s="0" t="s">
        <v>79072</v>
      </c>
      <c r="D352" s="0" t="s">
        <v>104214</v>
      </c>
      <c r="E352" s="1" t="s">
        <v>104214</v>
      </c>
      <c r="F352" s="0" t="n">
        <f aca="false">D352=E352</f>
        <v>1</v>
      </c>
      <c r="G352" s="0" t="s">
        <v>104214</v>
      </c>
    </row>
    <row r="353" customFormat="false" ht="15" hidden="false" customHeight="false" outlineLevel="0" collapsed="false">
      <c r="A353" s="0" t="s">
        <v>79073</v>
      </c>
      <c r="B353" s="1" t="n">
        <v>41379.3652777778</v>
      </c>
      <c r="C353" s="0" t="s">
        <v>79074</v>
      </c>
      <c r="D353" s="0" t="s">
        <v>104214</v>
      </c>
      <c r="E353" s="1" t="s">
        <v>104214</v>
      </c>
      <c r="F353" s="0" t="n">
        <f aca="false">D353=E353</f>
        <v>1</v>
      </c>
      <c r="G353" s="0" t="s">
        <v>104214</v>
      </c>
    </row>
    <row r="354" customFormat="false" ht="15" hidden="false" customHeight="false" outlineLevel="0" collapsed="false">
      <c r="A354" s="0" t="s">
        <v>79075</v>
      </c>
      <c r="B354" s="1" t="n">
        <v>41379.3652777778</v>
      </c>
      <c r="C354" s="0" t="s">
        <v>79076</v>
      </c>
      <c r="D354" s="0" t="s">
        <v>104214</v>
      </c>
      <c r="E354" s="1" t="s">
        <v>104214</v>
      </c>
      <c r="F354" s="0" t="n">
        <f aca="false">D354=E354</f>
        <v>1</v>
      </c>
      <c r="G354" s="0" t="s">
        <v>104214</v>
      </c>
    </row>
    <row r="355" customFormat="false" ht="15" hidden="false" customHeight="false" outlineLevel="0" collapsed="false">
      <c r="A355" s="0" t="s">
        <v>79077</v>
      </c>
      <c r="B355" s="1" t="n">
        <v>41379.3652777778</v>
      </c>
      <c r="C355" s="0" t="s">
        <v>79078</v>
      </c>
      <c r="D355" s="0" t="s">
        <v>104214</v>
      </c>
      <c r="E355" s="1" t="s">
        <v>104214</v>
      </c>
      <c r="F355" s="0" t="n">
        <f aca="false">D355=E355</f>
        <v>1</v>
      </c>
      <c r="G355" s="0" t="s">
        <v>104214</v>
      </c>
    </row>
    <row r="356" customFormat="false" ht="15" hidden="false" customHeight="false" outlineLevel="0" collapsed="false">
      <c r="A356" s="0" t="s">
        <v>79079</v>
      </c>
      <c r="B356" s="1" t="n">
        <v>41379.3652777778</v>
      </c>
      <c r="C356" s="0" t="s">
        <v>79080</v>
      </c>
      <c r="D356" s="0" t="s">
        <v>104214</v>
      </c>
      <c r="E356" s="1" t="s">
        <v>104214</v>
      </c>
      <c r="F356" s="0" t="n">
        <f aca="false">D356=E356</f>
        <v>1</v>
      </c>
      <c r="G356" s="0" t="s">
        <v>104214</v>
      </c>
    </row>
    <row r="357" customFormat="false" ht="15" hidden="false" customHeight="false" outlineLevel="0" collapsed="false">
      <c r="A357" s="0" t="s">
        <v>79081</v>
      </c>
      <c r="B357" s="1" t="n">
        <v>41379.3652777778</v>
      </c>
      <c r="C357" s="0" t="s">
        <v>79082</v>
      </c>
      <c r="D357" s="0" t="s">
        <v>104214</v>
      </c>
      <c r="E357" s="1" t="s">
        <v>104214</v>
      </c>
      <c r="F357" s="0" t="n">
        <f aca="false">D357=E357</f>
        <v>1</v>
      </c>
      <c r="G357" s="0" t="s">
        <v>104214</v>
      </c>
    </row>
    <row r="358" customFormat="false" ht="15" hidden="false" customHeight="false" outlineLevel="0" collapsed="false">
      <c r="A358" s="0" t="s">
        <v>40641</v>
      </c>
      <c r="B358" s="1" t="n">
        <v>41379.3652777778</v>
      </c>
      <c r="C358" s="0" t="s">
        <v>79083</v>
      </c>
      <c r="D358" s="0" t="s">
        <v>104214</v>
      </c>
      <c r="E358" s="1" t="s">
        <v>104214</v>
      </c>
      <c r="F358" s="0" t="n">
        <f aca="false">D358=E358</f>
        <v>1</v>
      </c>
      <c r="G358" s="0" t="s">
        <v>104214</v>
      </c>
    </row>
    <row r="359" customFormat="false" ht="15" hidden="false" customHeight="false" outlineLevel="0" collapsed="false">
      <c r="A359" s="0" t="s">
        <v>79084</v>
      </c>
      <c r="B359" s="1" t="n">
        <v>41379.3652777778</v>
      </c>
      <c r="C359" s="0" t="s">
        <v>79085</v>
      </c>
      <c r="D359" s="0" t="s">
        <v>104214</v>
      </c>
      <c r="E359" s="1" t="s">
        <v>104214</v>
      </c>
      <c r="F359" s="0" t="n">
        <f aca="false">D359=E359</f>
        <v>1</v>
      </c>
      <c r="G359" s="0" t="s">
        <v>104214</v>
      </c>
    </row>
    <row r="360" customFormat="false" ht="15" hidden="false" customHeight="false" outlineLevel="0" collapsed="false">
      <c r="A360" s="0" t="s">
        <v>79086</v>
      </c>
      <c r="B360" s="1" t="n">
        <v>41379.3652777778</v>
      </c>
      <c r="C360" s="0" t="s">
        <v>79087</v>
      </c>
      <c r="D360" s="0" t="s">
        <v>104214</v>
      </c>
      <c r="E360" s="1" t="s">
        <v>104214</v>
      </c>
      <c r="F360" s="0" t="n">
        <f aca="false">D360=E360</f>
        <v>1</v>
      </c>
      <c r="G360" s="0" t="s">
        <v>104214</v>
      </c>
    </row>
    <row r="361" customFormat="false" ht="15" hidden="false" customHeight="false" outlineLevel="0" collapsed="false">
      <c r="A361" s="0" t="s">
        <v>78843</v>
      </c>
      <c r="B361" s="1" t="n">
        <v>41379.3652777778</v>
      </c>
      <c r="C361" s="0" t="s">
        <v>79089</v>
      </c>
      <c r="D361" s="0" t="s">
        <v>104214</v>
      </c>
      <c r="E361" s="1" t="s">
        <v>104214</v>
      </c>
      <c r="F361" s="0" t="n">
        <f aca="false">D361=E361</f>
        <v>1</v>
      </c>
      <c r="G361" s="0" t="s">
        <v>104214</v>
      </c>
    </row>
    <row r="362" customFormat="false" ht="15" hidden="false" customHeight="false" outlineLevel="0" collapsed="false">
      <c r="A362" s="0" t="s">
        <v>79091</v>
      </c>
      <c r="B362" s="1" t="n">
        <v>41379.3652777778</v>
      </c>
      <c r="C362" s="0" t="s">
        <v>79092</v>
      </c>
      <c r="D362" s="0" t="s">
        <v>104215</v>
      </c>
      <c r="E362" s="1" t="s">
        <v>104215</v>
      </c>
      <c r="F362" s="0" t="n">
        <f aca="false">D362=E362</f>
        <v>1</v>
      </c>
      <c r="G362" s="7" t="s">
        <v>104215</v>
      </c>
    </row>
    <row r="363" customFormat="false" ht="15" hidden="false" customHeight="false" outlineLevel="0" collapsed="false">
      <c r="A363" s="0" t="s">
        <v>5267</v>
      </c>
      <c r="B363" s="1" t="n">
        <v>41379.3652777778</v>
      </c>
      <c r="C363" s="0" t="s">
        <v>79093</v>
      </c>
      <c r="D363" s="0" t="s">
        <v>104214</v>
      </c>
      <c r="E363" s="1" t="s">
        <v>104214</v>
      </c>
      <c r="F363" s="0" t="n">
        <f aca="false">D363=E363</f>
        <v>1</v>
      </c>
      <c r="G363" s="0" t="s">
        <v>104214</v>
      </c>
    </row>
    <row r="364" customFormat="false" ht="15" hidden="false" customHeight="false" outlineLevel="0" collapsed="false">
      <c r="A364" s="0" t="s">
        <v>79094</v>
      </c>
      <c r="B364" s="1" t="n">
        <v>41379.3652777778</v>
      </c>
      <c r="C364" s="0" t="s">
        <v>79095</v>
      </c>
      <c r="D364" s="0" t="s">
        <v>104214</v>
      </c>
      <c r="E364" s="1" t="s">
        <v>104214</v>
      </c>
      <c r="F364" s="0" t="n">
        <f aca="false">D364=E364</f>
        <v>1</v>
      </c>
      <c r="G364" s="0" t="s">
        <v>104214</v>
      </c>
    </row>
    <row r="365" customFormat="false" ht="15" hidden="false" customHeight="false" outlineLevel="0" collapsed="false">
      <c r="A365" s="0" t="s">
        <v>61352</v>
      </c>
      <c r="B365" s="1" t="n">
        <v>41379.3652777778</v>
      </c>
      <c r="C365" s="0" t="s">
        <v>79098</v>
      </c>
      <c r="D365" s="0" t="s">
        <v>104219</v>
      </c>
      <c r="E365" s="12" t="s">
        <v>104219</v>
      </c>
      <c r="F365" s="0" t="n">
        <f aca="false">D365=E365</f>
        <v>1</v>
      </c>
      <c r="G365" s="7" t="s">
        <v>104219</v>
      </c>
    </row>
    <row r="366" customFormat="false" ht="15" hidden="false" customHeight="false" outlineLevel="0" collapsed="false">
      <c r="A366" s="0" t="s">
        <v>58706</v>
      </c>
      <c r="B366" s="1" t="n">
        <v>41379.3652777778</v>
      </c>
      <c r="C366" s="0" t="s">
        <v>79099</v>
      </c>
      <c r="D366" s="0" t="s">
        <v>104214</v>
      </c>
      <c r="E366" s="1" t="s">
        <v>104214</v>
      </c>
      <c r="F366" s="0" t="n">
        <f aca="false">D366=E366</f>
        <v>1</v>
      </c>
      <c r="G366" s="0" t="s">
        <v>104214</v>
      </c>
    </row>
    <row r="367" customFormat="false" ht="15" hidden="false" customHeight="false" outlineLevel="0" collapsed="false">
      <c r="A367" s="0" t="s">
        <v>79101</v>
      </c>
      <c r="B367" s="1" t="n">
        <v>41379.3652777778</v>
      </c>
      <c r="C367" s="0" t="s">
        <v>79102</v>
      </c>
      <c r="D367" s="0" t="s">
        <v>104214</v>
      </c>
      <c r="E367" s="1" t="s">
        <v>104214</v>
      </c>
      <c r="F367" s="0" t="n">
        <f aca="false">D367=E367</f>
        <v>1</v>
      </c>
      <c r="G367" s="0" t="s">
        <v>104214</v>
      </c>
    </row>
    <row r="368" customFormat="false" ht="15" hidden="false" customHeight="false" outlineLevel="0" collapsed="false">
      <c r="A368" s="0" t="s">
        <v>79103</v>
      </c>
      <c r="B368" s="1" t="n">
        <v>41379.3652777778</v>
      </c>
      <c r="C368" s="0" t="s">
        <v>79104</v>
      </c>
      <c r="D368" s="0" t="s">
        <v>104214</v>
      </c>
      <c r="E368" s="1" t="s">
        <v>104214</v>
      </c>
      <c r="F368" s="0" t="n">
        <f aca="false">D368=E368</f>
        <v>1</v>
      </c>
      <c r="G368" s="0" t="s">
        <v>104214</v>
      </c>
    </row>
    <row r="369" customFormat="false" ht="15" hidden="false" customHeight="false" outlineLevel="0" collapsed="false">
      <c r="A369" s="0" t="s">
        <v>36395</v>
      </c>
      <c r="B369" s="1" t="n">
        <v>41379.3652777778</v>
      </c>
      <c r="C369" s="0" t="s">
        <v>79105</v>
      </c>
      <c r="D369" s="0" t="s">
        <v>104214</v>
      </c>
      <c r="E369" s="1" t="s">
        <v>104214</v>
      </c>
      <c r="F369" s="0" t="n">
        <f aca="false">D369=E369</f>
        <v>1</v>
      </c>
      <c r="G369" s="0" t="s">
        <v>104214</v>
      </c>
    </row>
    <row r="370" customFormat="false" ht="15" hidden="false" customHeight="false" outlineLevel="0" collapsed="false">
      <c r="A370" s="0" t="s">
        <v>79106</v>
      </c>
      <c r="B370" s="1" t="n">
        <v>41379.3652777778</v>
      </c>
      <c r="C370" s="0" t="s">
        <v>79107</v>
      </c>
      <c r="D370" s="0" t="s">
        <v>104216</v>
      </c>
      <c r="E370" s="1" t="s">
        <v>104216</v>
      </c>
      <c r="F370" s="0" t="n">
        <f aca="false">D370=E370</f>
        <v>1</v>
      </c>
      <c r="G370" s="7" t="s">
        <v>104216</v>
      </c>
    </row>
    <row r="371" customFormat="false" ht="15" hidden="false" customHeight="false" outlineLevel="0" collapsed="false">
      <c r="A371" s="0" t="s">
        <v>79108</v>
      </c>
      <c r="B371" s="1" t="n">
        <v>41379.3652777778</v>
      </c>
      <c r="C371" s="0" t="s">
        <v>79109</v>
      </c>
      <c r="D371" s="0" t="s">
        <v>104214</v>
      </c>
      <c r="E371" s="1" t="s">
        <v>104214</v>
      </c>
      <c r="F371" s="0" t="n">
        <f aca="false">D371=E371</f>
        <v>1</v>
      </c>
      <c r="G371" s="0" t="s">
        <v>104214</v>
      </c>
    </row>
    <row r="372" customFormat="false" ht="15" hidden="false" customHeight="false" outlineLevel="0" collapsed="false">
      <c r="A372" s="0" t="s">
        <v>30935</v>
      </c>
      <c r="B372" s="1" t="n">
        <v>41379.3652777778</v>
      </c>
      <c r="C372" s="0" t="s">
        <v>79110</v>
      </c>
      <c r="D372" s="0" t="s">
        <v>104214</v>
      </c>
      <c r="E372" s="1" t="s">
        <v>104214</v>
      </c>
      <c r="F372" s="0" t="n">
        <f aca="false">D372=E372</f>
        <v>1</v>
      </c>
      <c r="G372" s="0" t="s">
        <v>104214</v>
      </c>
    </row>
    <row r="373" customFormat="false" ht="15" hidden="false" customHeight="false" outlineLevel="0" collapsed="false">
      <c r="A373" s="0" t="s">
        <v>79111</v>
      </c>
      <c r="B373" s="1" t="n">
        <v>41379.3652777778</v>
      </c>
      <c r="C373" s="0" t="s">
        <v>79112</v>
      </c>
      <c r="D373" s="0" t="s">
        <v>104214</v>
      </c>
      <c r="E373" s="1" t="s">
        <v>104214</v>
      </c>
      <c r="F373" s="0" t="n">
        <f aca="false">D373=E373</f>
        <v>1</v>
      </c>
      <c r="G373" s="0" t="s">
        <v>104214</v>
      </c>
    </row>
    <row r="374" customFormat="false" ht="15" hidden="false" customHeight="false" outlineLevel="0" collapsed="false">
      <c r="A374" s="0" t="s">
        <v>79115</v>
      </c>
      <c r="B374" s="1" t="n">
        <v>41379.3652777778</v>
      </c>
      <c r="C374" s="0" t="s">
        <v>79116</v>
      </c>
      <c r="D374" s="0" t="s">
        <v>104214</v>
      </c>
      <c r="E374" s="1" t="s">
        <v>104214</v>
      </c>
      <c r="F374" s="0" t="n">
        <f aca="false">D374=E374</f>
        <v>1</v>
      </c>
      <c r="G374" s="0" t="s">
        <v>104214</v>
      </c>
    </row>
    <row r="375" customFormat="false" ht="15" hidden="false" customHeight="false" outlineLevel="0" collapsed="false">
      <c r="A375" s="0" t="s">
        <v>79117</v>
      </c>
      <c r="B375" s="1" t="n">
        <v>41379.3652777778</v>
      </c>
      <c r="C375" s="0" t="s">
        <v>79118</v>
      </c>
      <c r="D375" s="0" t="s">
        <v>104214</v>
      </c>
      <c r="E375" s="1" t="s">
        <v>104214</v>
      </c>
      <c r="F375" s="0" t="n">
        <f aca="false">D375=E375</f>
        <v>1</v>
      </c>
      <c r="G375" s="0" t="s">
        <v>104214</v>
      </c>
    </row>
    <row r="376" customFormat="false" ht="15" hidden="false" customHeight="false" outlineLevel="0" collapsed="false">
      <c r="A376" s="0" t="s">
        <v>79119</v>
      </c>
      <c r="B376" s="1" t="n">
        <v>41379.3652777778</v>
      </c>
      <c r="C376" s="0" t="s">
        <v>79120</v>
      </c>
      <c r="D376" s="0" t="s">
        <v>104214</v>
      </c>
      <c r="E376" s="1" t="s">
        <v>104214</v>
      </c>
      <c r="F376" s="0" t="n">
        <f aca="false">D376=E376</f>
        <v>1</v>
      </c>
      <c r="G376" s="0" t="s">
        <v>104214</v>
      </c>
    </row>
    <row r="377" customFormat="false" ht="15" hidden="false" customHeight="false" outlineLevel="0" collapsed="false">
      <c r="A377" s="0" t="s">
        <v>79121</v>
      </c>
      <c r="B377" s="1" t="n">
        <v>41379.3652777778</v>
      </c>
      <c r="C377" s="0" t="s">
        <v>79122</v>
      </c>
      <c r="D377" s="0" t="s">
        <v>104214</v>
      </c>
      <c r="E377" s="1" t="s">
        <v>104214</v>
      </c>
      <c r="F377" s="0" t="n">
        <f aca="false">D377=E377</f>
        <v>1</v>
      </c>
      <c r="G377" s="0" t="s">
        <v>104214</v>
      </c>
    </row>
    <row r="378" customFormat="false" ht="15" hidden="false" customHeight="false" outlineLevel="0" collapsed="false">
      <c r="A378" s="0" t="s">
        <v>79123</v>
      </c>
      <c r="B378" s="1" t="n">
        <v>41379.3652777778</v>
      </c>
      <c r="C378" s="0" t="s">
        <v>79124</v>
      </c>
      <c r="D378" s="0" t="s">
        <v>104214</v>
      </c>
      <c r="E378" s="1" t="s">
        <v>104214</v>
      </c>
      <c r="F378" s="0" t="n">
        <f aca="false">D378=E378</f>
        <v>1</v>
      </c>
      <c r="G378" s="0" t="s">
        <v>104214</v>
      </c>
    </row>
    <row r="379" customFormat="false" ht="15" hidden="false" customHeight="false" outlineLevel="0" collapsed="false">
      <c r="A379" s="0" t="s">
        <v>69732</v>
      </c>
      <c r="B379" s="1" t="n">
        <v>41379.3652777778</v>
      </c>
      <c r="C379" s="0" t="s">
        <v>79125</v>
      </c>
      <c r="D379" s="0" t="s">
        <v>104214</v>
      </c>
      <c r="E379" s="1" t="s">
        <v>104214</v>
      </c>
      <c r="F379" s="0" t="n">
        <f aca="false">D379=E379</f>
        <v>1</v>
      </c>
      <c r="G379" s="0" t="s">
        <v>104214</v>
      </c>
    </row>
    <row r="380" customFormat="false" ht="15" hidden="false" customHeight="false" outlineLevel="0" collapsed="false">
      <c r="A380" s="0" t="s">
        <v>62629</v>
      </c>
      <c r="B380" s="1" t="n">
        <v>41379.3652777778</v>
      </c>
      <c r="C380" s="0" t="s">
        <v>79126</v>
      </c>
      <c r="D380" s="0" t="s">
        <v>104214</v>
      </c>
      <c r="E380" s="1" t="s">
        <v>104214</v>
      </c>
      <c r="F380" s="0" t="n">
        <f aca="false">D380=E380</f>
        <v>1</v>
      </c>
      <c r="G380" s="0" t="s">
        <v>104214</v>
      </c>
    </row>
    <row r="381" customFormat="false" ht="15" hidden="false" customHeight="false" outlineLevel="0" collapsed="false">
      <c r="A381" s="0" t="s">
        <v>59796</v>
      </c>
      <c r="B381" s="1" t="n">
        <v>41379.3652777778</v>
      </c>
      <c r="C381" s="0" t="s">
        <v>79129</v>
      </c>
      <c r="D381" s="0" t="s">
        <v>104214</v>
      </c>
      <c r="E381" s="1" t="s">
        <v>104214</v>
      </c>
      <c r="F381" s="0" t="n">
        <f aca="false">D381=E381</f>
        <v>1</v>
      </c>
      <c r="G381" s="0" t="s">
        <v>104214</v>
      </c>
    </row>
    <row r="382" customFormat="false" ht="15" hidden="false" customHeight="false" outlineLevel="0" collapsed="false">
      <c r="A382" s="0" t="s">
        <v>79131</v>
      </c>
      <c r="B382" s="1" t="n">
        <v>41379.3652777778</v>
      </c>
      <c r="C382" s="0" t="s">
        <v>79132</v>
      </c>
      <c r="D382" s="0" t="s">
        <v>104214</v>
      </c>
      <c r="E382" s="15" t="s">
        <v>104214</v>
      </c>
      <c r="F382" s="0" t="n">
        <f aca="false">D382=E382</f>
        <v>1</v>
      </c>
      <c r="G382" s="0" t="s">
        <v>104214</v>
      </c>
    </row>
    <row r="383" customFormat="false" ht="15" hidden="false" customHeight="false" outlineLevel="0" collapsed="false">
      <c r="A383" s="0" t="s">
        <v>51134</v>
      </c>
      <c r="B383" s="1" t="n">
        <v>41379.3652777778</v>
      </c>
      <c r="C383" s="0" t="s">
        <v>79137</v>
      </c>
      <c r="D383" s="0" t="s">
        <v>104214</v>
      </c>
      <c r="E383" s="1" t="s">
        <v>104214</v>
      </c>
      <c r="F383" s="0" t="n">
        <f aca="false">D383=E383</f>
        <v>1</v>
      </c>
      <c r="G383" s="0" t="s">
        <v>104214</v>
      </c>
    </row>
    <row r="384" customFormat="false" ht="15" hidden="false" customHeight="false" outlineLevel="0" collapsed="false">
      <c r="A384" s="0" t="s">
        <v>79138</v>
      </c>
      <c r="B384" s="1" t="n">
        <v>41379.3652777778</v>
      </c>
      <c r="C384" s="0" t="s">
        <v>79139</v>
      </c>
      <c r="D384" s="0" t="s">
        <v>104214</v>
      </c>
      <c r="E384" s="1" t="s">
        <v>104214</v>
      </c>
      <c r="F384" s="0" t="n">
        <f aca="false">D384=E384</f>
        <v>1</v>
      </c>
      <c r="G384" s="0" t="s">
        <v>104214</v>
      </c>
    </row>
    <row r="385" customFormat="false" ht="15" hidden="false" customHeight="false" outlineLevel="0" collapsed="false">
      <c r="A385" s="0" t="s">
        <v>79142</v>
      </c>
      <c r="B385" s="1" t="n">
        <v>41379.3652777778</v>
      </c>
      <c r="C385" s="0" t="s">
        <v>79143</v>
      </c>
      <c r="D385" s="0" t="s">
        <v>104214</v>
      </c>
      <c r="E385" s="1" t="s">
        <v>104214</v>
      </c>
      <c r="F385" s="0" t="n">
        <f aca="false">D385=E385</f>
        <v>1</v>
      </c>
      <c r="G385" s="0" t="s">
        <v>104214</v>
      </c>
    </row>
    <row r="386" customFormat="false" ht="15" hidden="false" customHeight="false" outlineLevel="0" collapsed="false">
      <c r="A386" s="0" t="s">
        <v>79144</v>
      </c>
      <c r="B386" s="1" t="n">
        <v>41379.3652777778</v>
      </c>
      <c r="C386" s="0" t="s">
        <v>79145</v>
      </c>
      <c r="D386" s="0" t="s">
        <v>104214</v>
      </c>
      <c r="E386" s="1" t="s">
        <v>104214</v>
      </c>
      <c r="F386" s="0" t="n">
        <f aca="false">D386=E386</f>
        <v>1</v>
      </c>
      <c r="G386" s="0" t="s">
        <v>104214</v>
      </c>
    </row>
    <row r="387" customFormat="false" ht="15" hidden="false" customHeight="false" outlineLevel="0" collapsed="false">
      <c r="A387" s="0" t="s">
        <v>79146</v>
      </c>
      <c r="B387" s="1" t="n">
        <v>41379.3652777778</v>
      </c>
      <c r="C387" s="0" t="s">
        <v>79147</v>
      </c>
      <c r="D387" s="0" t="s">
        <v>104214</v>
      </c>
      <c r="E387" s="1" t="s">
        <v>104214</v>
      </c>
      <c r="F387" s="0" t="n">
        <f aca="false">D387=E387</f>
        <v>1</v>
      </c>
      <c r="G387" s="0" t="s">
        <v>104214</v>
      </c>
    </row>
    <row r="388" customFormat="false" ht="15" hidden="false" customHeight="false" outlineLevel="0" collapsed="false">
      <c r="A388" s="0" t="s">
        <v>57795</v>
      </c>
      <c r="B388" s="1" t="n">
        <v>41379.3652777778</v>
      </c>
      <c r="C388" s="0" t="s">
        <v>79148</v>
      </c>
      <c r="D388" s="0" t="s">
        <v>104214</v>
      </c>
      <c r="E388" s="1" t="s">
        <v>104214</v>
      </c>
      <c r="F388" s="0" t="n">
        <f aca="false">D388=E388</f>
        <v>1</v>
      </c>
      <c r="G388" s="0" t="s">
        <v>104214</v>
      </c>
    </row>
    <row r="389" customFormat="false" ht="15" hidden="false" customHeight="false" outlineLevel="0" collapsed="false">
      <c r="A389" s="0" t="s">
        <v>79149</v>
      </c>
      <c r="B389" s="1" t="n">
        <v>41379.3652777778</v>
      </c>
      <c r="C389" s="0" t="s">
        <v>79150</v>
      </c>
      <c r="D389" s="0" t="s">
        <v>104214</v>
      </c>
      <c r="E389" s="1" t="s">
        <v>104214</v>
      </c>
      <c r="F389" s="0" t="n">
        <f aca="false">D389=E389</f>
        <v>1</v>
      </c>
      <c r="G389" s="0" t="s">
        <v>104214</v>
      </c>
    </row>
    <row r="390" customFormat="false" ht="15" hidden="false" customHeight="false" outlineLevel="0" collapsed="false">
      <c r="A390" s="0" t="s">
        <v>68636</v>
      </c>
      <c r="B390" s="1" t="n">
        <v>41379.3652777778</v>
      </c>
      <c r="C390" s="0" t="s">
        <v>79152</v>
      </c>
      <c r="D390" s="0" t="s">
        <v>104214</v>
      </c>
      <c r="E390" s="1" t="s">
        <v>104214</v>
      </c>
      <c r="F390" s="0" t="n">
        <f aca="false">D390=E390</f>
        <v>1</v>
      </c>
      <c r="G390" s="0" t="s">
        <v>104214</v>
      </c>
    </row>
    <row r="391" customFormat="false" ht="15" hidden="false" customHeight="false" outlineLevel="0" collapsed="false">
      <c r="A391" s="0" t="s">
        <v>79153</v>
      </c>
      <c r="B391" s="1" t="n">
        <v>41379.3652777778</v>
      </c>
      <c r="C391" s="0" t="s">
        <v>79154</v>
      </c>
      <c r="D391" s="0" t="s">
        <v>104214</v>
      </c>
      <c r="E391" s="1" t="s">
        <v>104214</v>
      </c>
      <c r="F391" s="0" t="n">
        <f aca="false">D391=E391</f>
        <v>1</v>
      </c>
      <c r="G391" s="0" t="s">
        <v>104214</v>
      </c>
    </row>
    <row r="392" customFormat="false" ht="15" hidden="false" customHeight="false" outlineLevel="0" collapsed="false">
      <c r="A392" s="0" t="s">
        <v>79156</v>
      </c>
      <c r="B392" s="1" t="n">
        <v>41379.3652777778</v>
      </c>
      <c r="C392" s="0" t="s">
        <v>79157</v>
      </c>
      <c r="D392" s="0" t="s">
        <v>104214</v>
      </c>
      <c r="E392" s="1" t="s">
        <v>104214</v>
      </c>
      <c r="F392" s="0" t="n">
        <f aca="false">D392=E392</f>
        <v>1</v>
      </c>
      <c r="G392" s="0" t="s">
        <v>104214</v>
      </c>
    </row>
    <row r="393" customFormat="false" ht="15" hidden="false" customHeight="false" outlineLevel="0" collapsed="false">
      <c r="A393" s="0" t="s">
        <v>58295</v>
      </c>
      <c r="B393" s="1" t="n">
        <v>41379.3652777778</v>
      </c>
      <c r="C393" s="0" t="s">
        <v>79161</v>
      </c>
      <c r="D393" s="0" t="s">
        <v>104214</v>
      </c>
      <c r="E393" s="1" t="s">
        <v>104214</v>
      </c>
      <c r="F393" s="0" t="n">
        <f aca="false">D393=E393</f>
        <v>1</v>
      </c>
      <c r="G393" s="0" t="s">
        <v>104214</v>
      </c>
    </row>
    <row r="394" customFormat="false" ht="15" hidden="false" customHeight="false" outlineLevel="0" collapsed="false">
      <c r="A394" s="0" t="s">
        <v>79162</v>
      </c>
      <c r="B394" s="1" t="n">
        <v>41379.3652777778</v>
      </c>
      <c r="C394" s="0" t="s">
        <v>79163</v>
      </c>
      <c r="D394" s="0" t="s">
        <v>104214</v>
      </c>
      <c r="E394" s="1" t="s">
        <v>104214</v>
      </c>
      <c r="F394" s="0" t="n">
        <f aca="false">D394=E394</f>
        <v>1</v>
      </c>
      <c r="G394" s="0" t="s">
        <v>104214</v>
      </c>
    </row>
    <row r="395" customFormat="false" ht="15" hidden="false" customHeight="false" outlineLevel="0" collapsed="false">
      <c r="A395" s="0" t="s">
        <v>2987</v>
      </c>
      <c r="B395" s="1" t="n">
        <v>41379.3659722222</v>
      </c>
      <c r="C395" s="0" t="s">
        <v>79167</v>
      </c>
      <c r="D395" s="0" t="s">
        <v>104214</v>
      </c>
      <c r="E395" s="1" t="s">
        <v>104214</v>
      </c>
      <c r="F395" s="0" t="n">
        <f aca="false">D395=E395</f>
        <v>1</v>
      </c>
      <c r="G395" s="0" t="s">
        <v>104214</v>
      </c>
    </row>
    <row r="396" customFormat="false" ht="15" hidden="false" customHeight="false" outlineLevel="0" collapsed="false">
      <c r="A396" s="0" t="s">
        <v>79168</v>
      </c>
      <c r="B396" s="1" t="n">
        <v>41379.3659722222</v>
      </c>
      <c r="C396" s="0" t="s">
        <v>79169</v>
      </c>
      <c r="D396" s="0" t="s">
        <v>104214</v>
      </c>
      <c r="E396" s="1" t="s">
        <v>104214</v>
      </c>
      <c r="F396" s="0" t="n">
        <f aca="false">D396=E396</f>
        <v>1</v>
      </c>
      <c r="G396" s="0" t="s">
        <v>104214</v>
      </c>
    </row>
    <row r="397" customFormat="false" ht="15" hidden="false" customHeight="false" outlineLevel="0" collapsed="false">
      <c r="A397" s="0" t="s">
        <v>53583</v>
      </c>
      <c r="B397" s="1" t="n">
        <v>41379.3659722222</v>
      </c>
      <c r="C397" s="0" t="s">
        <v>79170</v>
      </c>
      <c r="D397" s="0" t="s">
        <v>104214</v>
      </c>
      <c r="E397" s="1" t="s">
        <v>104214</v>
      </c>
      <c r="F397" s="0" t="n">
        <f aca="false">D397=E397</f>
        <v>1</v>
      </c>
      <c r="G397" s="0" t="s">
        <v>104214</v>
      </c>
    </row>
    <row r="398" customFormat="false" ht="15" hidden="false" customHeight="false" outlineLevel="0" collapsed="false">
      <c r="A398" s="0" t="s">
        <v>71479</v>
      </c>
      <c r="B398" s="1" t="n">
        <v>41379.3659722222</v>
      </c>
      <c r="C398" s="0" t="s">
        <v>79171</v>
      </c>
      <c r="D398" s="0" t="s">
        <v>104214</v>
      </c>
      <c r="E398" s="1" t="s">
        <v>104214</v>
      </c>
      <c r="F398" s="0" t="n">
        <f aca="false">D398=E398</f>
        <v>1</v>
      </c>
      <c r="G398" s="0" t="s">
        <v>104214</v>
      </c>
    </row>
    <row r="399" customFormat="false" ht="15" hidden="false" customHeight="false" outlineLevel="0" collapsed="false">
      <c r="A399" s="0" t="s">
        <v>79172</v>
      </c>
      <c r="B399" s="1" t="n">
        <v>41379.3659722222</v>
      </c>
      <c r="C399" s="0" t="s">
        <v>79173</v>
      </c>
      <c r="D399" s="0" t="s">
        <v>104214</v>
      </c>
      <c r="E399" s="1" t="s">
        <v>104214</v>
      </c>
      <c r="F399" s="0" t="n">
        <f aca="false">D399=E399</f>
        <v>1</v>
      </c>
      <c r="G399" s="0" t="s">
        <v>104214</v>
      </c>
    </row>
    <row r="400" customFormat="false" ht="15" hidden="false" customHeight="false" outlineLevel="0" collapsed="false">
      <c r="A400" s="0" t="s">
        <v>79176</v>
      </c>
      <c r="B400" s="1" t="n">
        <v>41379.3659722222</v>
      </c>
      <c r="C400" s="0" t="s">
        <v>79177</v>
      </c>
      <c r="D400" s="0" t="s">
        <v>104214</v>
      </c>
      <c r="E400" s="1" t="s">
        <v>104214</v>
      </c>
      <c r="F400" s="0" t="n">
        <f aca="false">D400=E400</f>
        <v>1</v>
      </c>
      <c r="G400" s="0" t="s">
        <v>104214</v>
      </c>
    </row>
    <row r="401" customFormat="false" ht="15" hidden="false" customHeight="false" outlineLevel="0" collapsed="false">
      <c r="A401" s="0" t="s">
        <v>71045</v>
      </c>
      <c r="B401" s="1" t="n">
        <v>41379.3659722222</v>
      </c>
      <c r="C401" s="0" t="s">
        <v>79178</v>
      </c>
      <c r="D401" s="0" t="s">
        <v>104214</v>
      </c>
      <c r="E401" s="1" t="s">
        <v>104214</v>
      </c>
      <c r="F401" s="0" t="n">
        <f aca="false">D401=E401</f>
        <v>1</v>
      </c>
      <c r="G401" s="0" t="s">
        <v>104214</v>
      </c>
    </row>
    <row r="402" customFormat="false" ht="15" hidden="false" customHeight="false" outlineLevel="0" collapsed="false">
      <c r="A402" s="0" t="s">
        <v>63810</v>
      </c>
      <c r="B402" s="1" t="n">
        <v>41379.3659722222</v>
      </c>
      <c r="C402" s="0" t="s">
        <v>79179</v>
      </c>
      <c r="D402" s="0" t="s">
        <v>104214</v>
      </c>
      <c r="E402" s="1" t="s">
        <v>104214</v>
      </c>
      <c r="F402" s="0" t="n">
        <f aca="false">D402=E402</f>
        <v>1</v>
      </c>
      <c r="G402" s="0" t="s">
        <v>104214</v>
      </c>
    </row>
    <row r="403" customFormat="false" ht="15" hidden="false" customHeight="false" outlineLevel="0" collapsed="false">
      <c r="A403" s="0" t="s">
        <v>79180</v>
      </c>
      <c r="B403" s="1" t="n">
        <v>41379.3659722222</v>
      </c>
      <c r="C403" s="0" t="s">
        <v>79181</v>
      </c>
      <c r="D403" s="0" t="s">
        <v>104214</v>
      </c>
      <c r="E403" s="1" t="s">
        <v>104214</v>
      </c>
      <c r="F403" s="0" t="n">
        <f aca="false">D403=E403</f>
        <v>1</v>
      </c>
      <c r="G403" s="0" t="s">
        <v>104214</v>
      </c>
    </row>
    <row r="404" customFormat="false" ht="15" hidden="false" customHeight="false" outlineLevel="0" collapsed="false">
      <c r="A404" s="0" t="s">
        <v>79182</v>
      </c>
      <c r="B404" s="1" t="n">
        <v>41379.3659722222</v>
      </c>
      <c r="C404" s="0" t="s">
        <v>79183</v>
      </c>
      <c r="D404" s="0" t="s">
        <v>104214</v>
      </c>
      <c r="E404" s="1" t="s">
        <v>104214</v>
      </c>
      <c r="F404" s="0" t="n">
        <f aca="false">D404=E404</f>
        <v>1</v>
      </c>
      <c r="G404" s="0" t="s">
        <v>104214</v>
      </c>
    </row>
    <row r="405" customFormat="false" ht="15" hidden="false" customHeight="false" outlineLevel="0" collapsed="false">
      <c r="A405" s="0" t="s">
        <v>79184</v>
      </c>
      <c r="B405" s="1" t="n">
        <v>41379.3659722222</v>
      </c>
      <c r="C405" s="0" t="s">
        <v>79185</v>
      </c>
      <c r="D405" s="0" t="s">
        <v>104214</v>
      </c>
      <c r="E405" s="1" t="s">
        <v>104214</v>
      </c>
      <c r="F405" s="0" t="n">
        <f aca="false">D405=E405</f>
        <v>1</v>
      </c>
      <c r="G405" s="0" t="s">
        <v>104214</v>
      </c>
    </row>
    <row r="406" customFormat="false" ht="15" hidden="false" customHeight="false" outlineLevel="0" collapsed="false">
      <c r="A406" s="0" t="s">
        <v>71836</v>
      </c>
      <c r="B406" s="1" t="n">
        <v>41379.3659722222</v>
      </c>
      <c r="C406" s="0" t="s">
        <v>79186</v>
      </c>
      <c r="D406" s="0" t="s">
        <v>104214</v>
      </c>
      <c r="E406" s="1" t="s">
        <v>104214</v>
      </c>
      <c r="F406" s="0" t="n">
        <f aca="false">D406=E406</f>
        <v>1</v>
      </c>
      <c r="G406" s="0" t="s">
        <v>104214</v>
      </c>
    </row>
    <row r="407" customFormat="false" ht="15" hidden="false" customHeight="false" outlineLevel="0" collapsed="false">
      <c r="A407" s="0" t="s">
        <v>79187</v>
      </c>
      <c r="B407" s="1" t="n">
        <v>41379.3659722222</v>
      </c>
      <c r="C407" s="0" t="s">
        <v>79188</v>
      </c>
      <c r="D407" s="0" t="s">
        <v>104214</v>
      </c>
      <c r="E407" s="1" t="s">
        <v>104214</v>
      </c>
      <c r="F407" s="0" t="n">
        <f aca="false">D407=E407</f>
        <v>1</v>
      </c>
      <c r="G407" s="0" t="s">
        <v>104214</v>
      </c>
    </row>
    <row r="408" customFormat="false" ht="15" hidden="false" customHeight="false" outlineLevel="0" collapsed="false">
      <c r="A408" s="0" t="s">
        <v>79189</v>
      </c>
      <c r="B408" s="1" t="n">
        <v>41379.3659722222</v>
      </c>
      <c r="C408" s="0" t="s">
        <v>79190</v>
      </c>
      <c r="D408" s="0" t="s">
        <v>104214</v>
      </c>
      <c r="E408" s="1" t="s">
        <v>104214</v>
      </c>
      <c r="F408" s="0" t="n">
        <f aca="false">D408=E408</f>
        <v>1</v>
      </c>
      <c r="G408" s="0" t="s">
        <v>104214</v>
      </c>
    </row>
    <row r="409" customFormat="false" ht="15" hidden="false" customHeight="false" outlineLevel="0" collapsed="false">
      <c r="A409" s="0" t="s">
        <v>79191</v>
      </c>
      <c r="B409" s="1" t="n">
        <v>41379.3659722222</v>
      </c>
      <c r="C409" s="0" t="s">
        <v>79192</v>
      </c>
      <c r="D409" s="0" t="s">
        <v>104214</v>
      </c>
      <c r="E409" s="1" t="s">
        <v>104214</v>
      </c>
      <c r="F409" s="0" t="n">
        <f aca="false">D409=E409</f>
        <v>1</v>
      </c>
      <c r="G409" s="0" t="s">
        <v>104214</v>
      </c>
    </row>
    <row r="410" customFormat="false" ht="15" hidden="false" customHeight="false" outlineLevel="0" collapsed="false">
      <c r="A410" s="0" t="s">
        <v>79193</v>
      </c>
      <c r="B410" s="1" t="n">
        <v>41379.3659722222</v>
      </c>
      <c r="C410" s="0" t="s">
        <v>79194</v>
      </c>
      <c r="D410" s="0" t="s">
        <v>104214</v>
      </c>
      <c r="E410" s="1" t="s">
        <v>104214</v>
      </c>
      <c r="F410" s="0" t="n">
        <f aca="false">D410=E410</f>
        <v>1</v>
      </c>
      <c r="G410" s="0" t="s">
        <v>104214</v>
      </c>
    </row>
    <row r="411" customFormat="false" ht="15" hidden="false" customHeight="false" outlineLevel="0" collapsed="false">
      <c r="A411" s="0" t="s">
        <v>59924</v>
      </c>
      <c r="B411" s="1" t="n">
        <v>41379.3659722222</v>
      </c>
      <c r="C411" s="0" t="s">
        <v>79195</v>
      </c>
      <c r="D411" s="0" t="s">
        <v>104219</v>
      </c>
      <c r="E411" s="12" t="s">
        <v>104219</v>
      </c>
      <c r="F411" s="0" t="n">
        <f aca="false">D411=E411</f>
        <v>1</v>
      </c>
      <c r="G411" s="7" t="s">
        <v>104219</v>
      </c>
    </row>
    <row r="412" customFormat="false" ht="15" hidden="false" customHeight="false" outlineLevel="0" collapsed="false">
      <c r="A412" s="0" t="s">
        <v>63122</v>
      </c>
      <c r="B412" s="1" t="n">
        <v>41379.3659722222</v>
      </c>
      <c r="C412" s="0" t="s">
        <v>79196</v>
      </c>
      <c r="D412" s="0" t="s">
        <v>104214</v>
      </c>
      <c r="E412" s="1" t="s">
        <v>104214</v>
      </c>
      <c r="F412" s="0" t="n">
        <f aca="false">D412=E412</f>
        <v>1</v>
      </c>
      <c r="G412" s="0" t="s">
        <v>104214</v>
      </c>
    </row>
    <row r="413" customFormat="false" ht="15" hidden="false" customHeight="false" outlineLevel="0" collapsed="false">
      <c r="A413" s="0" t="s">
        <v>79197</v>
      </c>
      <c r="B413" s="1" t="n">
        <v>41379.3659722222</v>
      </c>
      <c r="C413" s="0" t="s">
        <v>79198</v>
      </c>
      <c r="D413" s="0" t="s">
        <v>104215</v>
      </c>
      <c r="E413" s="1" t="s">
        <v>104215</v>
      </c>
      <c r="F413" s="0" t="n">
        <f aca="false">D413=E413</f>
        <v>1</v>
      </c>
      <c r="G413" s="7" t="s">
        <v>104215</v>
      </c>
    </row>
    <row r="414" customFormat="false" ht="15" hidden="false" customHeight="false" outlineLevel="0" collapsed="false">
      <c r="A414" s="0" t="s">
        <v>79199</v>
      </c>
      <c r="B414" s="1" t="n">
        <v>41379.3659722222</v>
      </c>
      <c r="C414" s="0" t="s">
        <v>79200</v>
      </c>
      <c r="D414" s="0" t="s">
        <v>104214</v>
      </c>
      <c r="E414" s="1" t="s">
        <v>104214</v>
      </c>
      <c r="F414" s="0" t="n">
        <f aca="false">D414=E414</f>
        <v>1</v>
      </c>
      <c r="G414" s="0" t="s">
        <v>104214</v>
      </c>
    </row>
    <row r="415" customFormat="false" ht="15" hidden="false" customHeight="false" outlineLevel="0" collapsed="false">
      <c r="A415" s="0" t="s">
        <v>59652</v>
      </c>
      <c r="B415" s="1" t="n">
        <v>41379.3659722222</v>
      </c>
      <c r="C415" s="0" t="s">
        <v>79203</v>
      </c>
      <c r="D415" s="0" t="s">
        <v>104214</v>
      </c>
      <c r="E415" s="12" t="s">
        <v>104219</v>
      </c>
      <c r="F415" s="0" t="n">
        <f aca="false">D415=E415</f>
        <v>0</v>
      </c>
      <c r="G415" s="7" t="s">
        <v>104219</v>
      </c>
    </row>
    <row r="416" customFormat="false" ht="15" hidden="false" customHeight="false" outlineLevel="0" collapsed="false">
      <c r="A416" s="0" t="s">
        <v>56690</v>
      </c>
      <c r="B416" s="1" t="n">
        <v>41379.3659722222</v>
      </c>
      <c r="C416" s="0" t="s">
        <v>79204</v>
      </c>
      <c r="D416" s="0" t="s">
        <v>104214</v>
      </c>
      <c r="E416" s="1" t="s">
        <v>104214</v>
      </c>
      <c r="F416" s="0" t="n">
        <f aca="false">D416=E416</f>
        <v>1</v>
      </c>
      <c r="G416" s="0" t="s">
        <v>104214</v>
      </c>
    </row>
    <row r="417" customFormat="false" ht="15" hidden="false" customHeight="false" outlineLevel="0" collapsed="false">
      <c r="A417" s="0" t="s">
        <v>79205</v>
      </c>
      <c r="B417" s="1" t="n">
        <v>41379.3659722222</v>
      </c>
      <c r="C417" s="0" t="s">
        <v>79206</v>
      </c>
      <c r="D417" s="0" t="s">
        <v>104214</v>
      </c>
      <c r="E417" s="1" t="s">
        <v>104214</v>
      </c>
      <c r="F417" s="0" t="n">
        <f aca="false">D417=E417</f>
        <v>1</v>
      </c>
      <c r="G417" s="0" t="s">
        <v>104214</v>
      </c>
    </row>
    <row r="418" customFormat="false" ht="15" hidden="false" customHeight="false" outlineLevel="0" collapsed="false">
      <c r="A418" s="0" t="s">
        <v>79208</v>
      </c>
      <c r="B418" s="1" t="n">
        <v>41379.3659722222</v>
      </c>
      <c r="C418" s="0" t="s">
        <v>79209</v>
      </c>
      <c r="D418" s="0" t="s">
        <v>104214</v>
      </c>
      <c r="E418" s="1" t="s">
        <v>104214</v>
      </c>
      <c r="F418" s="0" t="n">
        <f aca="false">D418=E418</f>
        <v>1</v>
      </c>
      <c r="G418" s="0" t="s">
        <v>104214</v>
      </c>
    </row>
    <row r="419" customFormat="false" ht="15" hidden="false" customHeight="false" outlineLevel="0" collapsed="false">
      <c r="A419" s="0" t="s">
        <v>63892</v>
      </c>
      <c r="B419" s="1" t="n">
        <v>41379.3659722222</v>
      </c>
      <c r="C419" s="0" t="s">
        <v>79210</v>
      </c>
      <c r="D419" s="0" t="s">
        <v>104214</v>
      </c>
      <c r="E419" s="1" t="s">
        <v>104214</v>
      </c>
      <c r="F419" s="0" t="n">
        <f aca="false">D419=E419</f>
        <v>1</v>
      </c>
      <c r="G419" s="0" t="s">
        <v>104214</v>
      </c>
    </row>
    <row r="420" customFormat="false" ht="15" hidden="false" customHeight="false" outlineLevel="0" collapsed="false">
      <c r="A420" s="0" t="s">
        <v>37293</v>
      </c>
      <c r="B420" s="1" t="n">
        <v>41379.3708333333</v>
      </c>
      <c r="C420" s="0" t="s">
        <v>80507</v>
      </c>
      <c r="D420" s="0" t="s">
        <v>104214</v>
      </c>
      <c r="E420" s="1" t="s">
        <v>104214</v>
      </c>
      <c r="F420" s="0" t="n">
        <f aca="false">D420=E420</f>
        <v>1</v>
      </c>
      <c r="G420" s="0" t="s">
        <v>104214</v>
      </c>
    </row>
    <row r="421" customFormat="false" ht="15" hidden="false" customHeight="false" outlineLevel="0" collapsed="false">
      <c r="A421" s="0" t="s">
        <v>60030</v>
      </c>
      <c r="B421" s="1" t="n">
        <v>41379.3708333333</v>
      </c>
      <c r="C421" s="0" t="s">
        <v>80508</v>
      </c>
      <c r="D421" s="0" t="s">
        <v>104214</v>
      </c>
      <c r="E421" s="1" t="s">
        <v>104214</v>
      </c>
      <c r="F421" s="0" t="n">
        <f aca="false">D421=E421</f>
        <v>1</v>
      </c>
      <c r="G421" s="0" t="s">
        <v>104214</v>
      </c>
    </row>
    <row r="422" customFormat="false" ht="15" hidden="false" customHeight="false" outlineLevel="0" collapsed="false">
      <c r="A422" s="0" t="s">
        <v>80509</v>
      </c>
      <c r="B422" s="1" t="n">
        <v>41379.3708333333</v>
      </c>
      <c r="C422" s="0" t="s">
        <v>80510</v>
      </c>
      <c r="D422" s="0" t="s">
        <v>104214</v>
      </c>
      <c r="E422" s="1" t="s">
        <v>104214</v>
      </c>
      <c r="F422" s="0" t="n">
        <f aca="false">D422=E422</f>
        <v>1</v>
      </c>
      <c r="G422" s="0" t="s">
        <v>104214</v>
      </c>
    </row>
    <row r="423" customFormat="false" ht="15" hidden="false" customHeight="false" outlineLevel="0" collapsed="false">
      <c r="A423" s="0" t="s">
        <v>80512</v>
      </c>
      <c r="B423" s="1" t="n">
        <v>41379.3708333333</v>
      </c>
      <c r="C423" s="0" t="s">
        <v>80513</v>
      </c>
      <c r="D423" s="0" t="s">
        <v>104215</v>
      </c>
      <c r="E423" s="1" t="s">
        <v>104215</v>
      </c>
      <c r="F423" s="0" t="n">
        <f aca="false">D423=E423</f>
        <v>1</v>
      </c>
      <c r="G423" s="7" t="s">
        <v>104215</v>
      </c>
    </row>
    <row r="424" customFormat="false" ht="15" hidden="false" customHeight="false" outlineLevel="0" collapsed="false">
      <c r="A424" s="0" t="s">
        <v>34859</v>
      </c>
      <c r="B424" s="1" t="n">
        <v>41379.3708333333</v>
      </c>
      <c r="C424" s="0" t="s">
        <v>80514</v>
      </c>
      <c r="D424" s="0" t="s">
        <v>104214</v>
      </c>
      <c r="E424" s="1" t="s">
        <v>104214</v>
      </c>
      <c r="F424" s="0" t="n">
        <f aca="false">D424=E424</f>
        <v>1</v>
      </c>
      <c r="G424" s="0" t="s">
        <v>104214</v>
      </c>
    </row>
    <row r="425" customFormat="false" ht="15" hidden="false" customHeight="false" outlineLevel="0" collapsed="false">
      <c r="A425" s="0" t="s">
        <v>60542</v>
      </c>
      <c r="B425" s="1" t="n">
        <v>41379.3708333333</v>
      </c>
      <c r="C425" s="0" t="s">
        <v>80515</v>
      </c>
      <c r="D425" s="0" t="s">
        <v>104214</v>
      </c>
      <c r="E425" s="1" t="s">
        <v>104214</v>
      </c>
      <c r="F425" s="0" t="n">
        <f aca="false">D425=E425</f>
        <v>1</v>
      </c>
      <c r="G425" s="0" t="s">
        <v>104214</v>
      </c>
    </row>
    <row r="426" customFormat="false" ht="15" hidden="false" customHeight="false" outlineLevel="0" collapsed="false">
      <c r="A426" s="0" t="s">
        <v>80516</v>
      </c>
      <c r="B426" s="1" t="n">
        <v>41379.3708333333</v>
      </c>
      <c r="C426" s="0" t="s">
        <v>80517</v>
      </c>
      <c r="D426" s="0" t="s">
        <v>104214</v>
      </c>
      <c r="E426" s="1" t="s">
        <v>104214</v>
      </c>
      <c r="F426" s="0" t="n">
        <f aca="false">D426=E426</f>
        <v>1</v>
      </c>
      <c r="G426" s="0" t="s">
        <v>104214</v>
      </c>
    </row>
    <row r="427" customFormat="false" ht="15" hidden="false" customHeight="false" outlineLevel="0" collapsed="false">
      <c r="A427" s="0" t="s">
        <v>64237</v>
      </c>
      <c r="B427" s="1" t="n">
        <v>41379.3708333333</v>
      </c>
      <c r="C427" s="0" t="s">
        <v>80518</v>
      </c>
      <c r="D427" s="0" t="s">
        <v>104215</v>
      </c>
      <c r="E427" s="1" t="s">
        <v>104215</v>
      </c>
      <c r="F427" s="0" t="n">
        <f aca="false">D427=E427</f>
        <v>1</v>
      </c>
      <c r="G427" s="7" t="s">
        <v>104215</v>
      </c>
    </row>
    <row r="428" customFormat="false" ht="15" hidden="false" customHeight="false" outlineLevel="0" collapsed="false">
      <c r="A428" s="0" t="s">
        <v>80519</v>
      </c>
      <c r="B428" s="1" t="n">
        <v>41379.3708333333</v>
      </c>
      <c r="C428" s="0" t="s">
        <v>80520</v>
      </c>
      <c r="D428" s="0" t="s">
        <v>104214</v>
      </c>
      <c r="E428" s="1" t="s">
        <v>104214</v>
      </c>
      <c r="F428" s="0" t="n">
        <f aca="false">D428=E428</f>
        <v>1</v>
      </c>
      <c r="G428" s="0" t="s">
        <v>104214</v>
      </c>
    </row>
    <row r="429" customFormat="false" ht="15" hidden="false" customHeight="false" outlineLevel="0" collapsed="false">
      <c r="A429" s="0" t="s">
        <v>80524</v>
      </c>
      <c r="B429" s="1" t="n">
        <v>41379.3708333333</v>
      </c>
      <c r="C429" s="0" t="s">
        <v>80525</v>
      </c>
      <c r="D429" s="0" t="s">
        <v>104214</v>
      </c>
      <c r="E429" s="1" t="s">
        <v>104214</v>
      </c>
      <c r="F429" s="0" t="n">
        <f aca="false">D429=E429</f>
        <v>1</v>
      </c>
      <c r="G429" s="0" t="s">
        <v>104214</v>
      </c>
    </row>
    <row r="430" customFormat="false" ht="15" hidden="false" customHeight="false" outlineLevel="0" collapsed="false">
      <c r="A430" s="0" t="s">
        <v>80526</v>
      </c>
      <c r="B430" s="1" t="n">
        <v>41379.3708333333</v>
      </c>
      <c r="C430" s="0" t="s">
        <v>80527</v>
      </c>
      <c r="D430" s="0" t="s">
        <v>104214</v>
      </c>
      <c r="E430" s="1" t="s">
        <v>104214</v>
      </c>
      <c r="F430" s="0" t="n">
        <f aca="false">D430=E430</f>
        <v>1</v>
      </c>
      <c r="G430" s="0" t="s">
        <v>104214</v>
      </c>
    </row>
    <row r="431" customFormat="false" ht="15" hidden="false" customHeight="false" outlineLevel="0" collapsed="false">
      <c r="A431" s="0" t="s">
        <v>76216</v>
      </c>
      <c r="B431" s="1" t="n">
        <v>41379.3715277778</v>
      </c>
      <c r="C431" s="0" t="s">
        <v>80528</v>
      </c>
      <c r="D431" s="0" t="s">
        <v>104215</v>
      </c>
      <c r="E431" s="1" t="s">
        <v>104215</v>
      </c>
      <c r="F431" s="0" t="n">
        <f aca="false">D431=E431</f>
        <v>1</v>
      </c>
      <c r="G431" s="7" t="s">
        <v>104215</v>
      </c>
    </row>
    <row r="432" customFormat="false" ht="15" hidden="false" customHeight="false" outlineLevel="0" collapsed="false">
      <c r="A432" s="0" t="s">
        <v>60080</v>
      </c>
      <c r="B432" s="1" t="n">
        <v>41379.3715277778</v>
      </c>
      <c r="C432" s="0" t="s">
        <v>80529</v>
      </c>
      <c r="D432" s="0" t="s">
        <v>104214</v>
      </c>
      <c r="E432" s="1" t="s">
        <v>104214</v>
      </c>
      <c r="F432" s="0" t="n">
        <f aca="false">D432=E432</f>
        <v>1</v>
      </c>
      <c r="G432" s="0" t="s">
        <v>104214</v>
      </c>
    </row>
    <row r="433" customFormat="false" ht="15" hidden="false" customHeight="false" outlineLevel="0" collapsed="false">
      <c r="A433" s="0" t="s">
        <v>80530</v>
      </c>
      <c r="B433" s="1" t="n">
        <v>41379.3715277778</v>
      </c>
      <c r="C433" s="0" t="s">
        <v>80531</v>
      </c>
      <c r="D433" s="0" t="s">
        <v>104221</v>
      </c>
      <c r="E433" s="1" t="s">
        <v>104221</v>
      </c>
      <c r="F433" s="0" t="n">
        <f aca="false">D433=E433</f>
        <v>1</v>
      </c>
      <c r="G433" s="7" t="s">
        <v>104221</v>
      </c>
    </row>
    <row r="434" customFormat="false" ht="15" hidden="false" customHeight="false" outlineLevel="0" collapsed="false">
      <c r="A434" s="0" t="s">
        <v>80532</v>
      </c>
      <c r="B434" s="1" t="n">
        <v>41379.3715277778</v>
      </c>
      <c r="C434" s="0" t="s">
        <v>80533</v>
      </c>
      <c r="D434" s="0" t="s">
        <v>104214</v>
      </c>
      <c r="E434" s="1" t="s">
        <v>104214</v>
      </c>
      <c r="F434" s="0" t="n">
        <f aca="false">D434=E434</f>
        <v>1</v>
      </c>
      <c r="G434" s="0" t="s">
        <v>104214</v>
      </c>
    </row>
    <row r="435" customFormat="false" ht="15" hidden="false" customHeight="false" outlineLevel="0" collapsed="false">
      <c r="A435" s="0" t="s">
        <v>61738</v>
      </c>
      <c r="B435" s="1" t="n">
        <v>41379.3715277778</v>
      </c>
      <c r="C435" s="0" t="s">
        <v>80534</v>
      </c>
      <c r="D435" s="0" t="s">
        <v>104215</v>
      </c>
      <c r="E435" s="1" t="s">
        <v>104215</v>
      </c>
      <c r="F435" s="0" t="n">
        <f aca="false">D435=E435</f>
        <v>1</v>
      </c>
      <c r="G435" s="7" t="s">
        <v>104215</v>
      </c>
    </row>
    <row r="436" customFormat="false" ht="15" hidden="false" customHeight="false" outlineLevel="0" collapsed="false">
      <c r="A436" s="0" t="s">
        <v>60106</v>
      </c>
      <c r="B436" s="1" t="n">
        <v>41379.3715277778</v>
      </c>
      <c r="C436" s="0" t="s">
        <v>80535</v>
      </c>
      <c r="D436" s="0" t="s">
        <v>104215</v>
      </c>
      <c r="E436" s="1" t="s">
        <v>104215</v>
      </c>
      <c r="F436" s="0" t="n">
        <f aca="false">D436=E436</f>
        <v>1</v>
      </c>
      <c r="G436" s="7" t="s">
        <v>104215</v>
      </c>
    </row>
    <row r="437" customFormat="false" ht="15" hidden="false" customHeight="false" outlineLevel="0" collapsed="false">
      <c r="A437" s="0" t="s">
        <v>80536</v>
      </c>
      <c r="B437" s="1" t="n">
        <v>41379.3715277778</v>
      </c>
      <c r="C437" s="0" t="s">
        <v>80537</v>
      </c>
      <c r="D437" s="0" t="s">
        <v>104214</v>
      </c>
      <c r="E437" s="1" t="s">
        <v>104214</v>
      </c>
      <c r="F437" s="0" t="n">
        <f aca="false">D437=E437</f>
        <v>1</v>
      </c>
      <c r="G437" s="0" t="s">
        <v>104214</v>
      </c>
    </row>
    <row r="438" customFormat="false" ht="15" hidden="false" customHeight="false" outlineLevel="0" collapsed="false">
      <c r="A438" s="0" t="s">
        <v>69554</v>
      </c>
      <c r="B438" s="1" t="n">
        <v>41379.3715277778</v>
      </c>
      <c r="C438" s="0" t="s">
        <v>80538</v>
      </c>
      <c r="D438" s="0" t="s">
        <v>104215</v>
      </c>
      <c r="E438" s="1" t="s">
        <v>104215</v>
      </c>
      <c r="F438" s="0" t="n">
        <f aca="false">D438=E438</f>
        <v>1</v>
      </c>
      <c r="G438" s="7" t="s">
        <v>104215</v>
      </c>
    </row>
    <row r="439" customFormat="false" ht="15" hidden="false" customHeight="false" outlineLevel="0" collapsed="false">
      <c r="A439" s="0" t="s">
        <v>80541</v>
      </c>
      <c r="B439" s="1" t="n">
        <v>41379.3715277778</v>
      </c>
      <c r="C439" s="0" t="s">
        <v>80542</v>
      </c>
      <c r="D439" s="0" t="s">
        <v>104214</v>
      </c>
      <c r="E439" s="1" t="s">
        <v>104214</v>
      </c>
      <c r="F439" s="0" t="n">
        <f aca="false">D439=E439</f>
        <v>1</v>
      </c>
      <c r="G439" s="0" t="s">
        <v>104214</v>
      </c>
    </row>
    <row r="440" customFormat="false" ht="15" hidden="false" customHeight="false" outlineLevel="0" collapsed="false">
      <c r="A440" s="0" t="s">
        <v>80543</v>
      </c>
      <c r="B440" s="1" t="n">
        <v>41379.3715277778</v>
      </c>
      <c r="C440" s="0" t="s">
        <v>80544</v>
      </c>
      <c r="D440" s="0" t="s">
        <v>104214</v>
      </c>
      <c r="E440" s="1" t="s">
        <v>104214</v>
      </c>
      <c r="F440" s="0" t="n">
        <f aca="false">D440=E440</f>
        <v>1</v>
      </c>
      <c r="G440" s="0" t="s">
        <v>104214</v>
      </c>
    </row>
    <row r="441" customFormat="false" ht="15" hidden="false" customHeight="false" outlineLevel="0" collapsed="false">
      <c r="A441" s="0" t="s">
        <v>80545</v>
      </c>
      <c r="B441" s="1" t="n">
        <v>41379.3715277778</v>
      </c>
      <c r="C441" s="0" t="s">
        <v>80546</v>
      </c>
      <c r="D441" s="0" t="s">
        <v>104214</v>
      </c>
      <c r="E441" s="1" t="s">
        <v>104214</v>
      </c>
      <c r="F441" s="0" t="n">
        <f aca="false">D441=E441</f>
        <v>1</v>
      </c>
      <c r="G441" s="0" t="s">
        <v>104214</v>
      </c>
    </row>
    <row r="442" customFormat="false" ht="15" hidden="false" customHeight="false" outlineLevel="0" collapsed="false">
      <c r="A442" s="0" t="s">
        <v>61450</v>
      </c>
      <c r="B442" s="1" t="n">
        <v>41379.3715277778</v>
      </c>
      <c r="C442" s="0" t="s">
        <v>80547</v>
      </c>
      <c r="D442" s="0" t="s">
        <v>104215</v>
      </c>
      <c r="E442" s="1" t="s">
        <v>104215</v>
      </c>
      <c r="F442" s="0" t="n">
        <f aca="false">D442=E442</f>
        <v>1</v>
      </c>
      <c r="G442" s="7" t="s">
        <v>104215</v>
      </c>
    </row>
    <row r="443" customFormat="false" ht="15" hidden="false" customHeight="false" outlineLevel="0" collapsed="false">
      <c r="A443" s="0" t="s">
        <v>74234</v>
      </c>
      <c r="B443" s="1" t="n">
        <v>41379.3715277778</v>
      </c>
      <c r="C443" s="0" t="s">
        <v>80548</v>
      </c>
      <c r="D443" s="0" t="s">
        <v>104214</v>
      </c>
      <c r="E443" s="1" t="s">
        <v>104214</v>
      </c>
      <c r="F443" s="0" t="n">
        <f aca="false">D443=E443</f>
        <v>1</v>
      </c>
      <c r="G443" s="0" t="s">
        <v>104214</v>
      </c>
    </row>
    <row r="444" customFormat="false" ht="15" hidden="false" customHeight="false" outlineLevel="0" collapsed="false">
      <c r="A444" s="0" t="s">
        <v>60836</v>
      </c>
      <c r="B444" s="1" t="n">
        <v>41379.3715277778</v>
      </c>
      <c r="C444" s="0" t="s">
        <v>80549</v>
      </c>
      <c r="D444" s="0" t="s">
        <v>104214</v>
      </c>
      <c r="E444" s="1" t="s">
        <v>104214</v>
      </c>
      <c r="F444" s="0" t="n">
        <f aca="false">D444=E444</f>
        <v>1</v>
      </c>
      <c r="G444" s="0" t="s">
        <v>104214</v>
      </c>
    </row>
    <row r="445" customFormat="false" ht="15" hidden="false" customHeight="false" outlineLevel="0" collapsed="false">
      <c r="A445" s="0" t="s">
        <v>63965</v>
      </c>
      <c r="B445" s="1" t="n">
        <v>41379.3715277778</v>
      </c>
      <c r="C445" s="0" t="s">
        <v>80550</v>
      </c>
      <c r="D445" s="0" t="s">
        <v>104215</v>
      </c>
      <c r="E445" s="15" t="s">
        <v>104214</v>
      </c>
      <c r="F445" s="0" t="n">
        <f aca="false">D445=E445</f>
        <v>0</v>
      </c>
      <c r="G445" s="7" t="s">
        <v>104215</v>
      </c>
    </row>
    <row r="446" customFormat="false" ht="15" hidden="false" customHeight="false" outlineLevel="0" collapsed="false">
      <c r="A446" s="0" t="s">
        <v>61195</v>
      </c>
      <c r="B446" s="1" t="n">
        <v>41379.3715277778</v>
      </c>
      <c r="C446" s="0" t="s">
        <v>80551</v>
      </c>
      <c r="D446" s="0" t="s">
        <v>104215</v>
      </c>
      <c r="E446" s="1" t="s">
        <v>104215</v>
      </c>
      <c r="F446" s="0" t="n">
        <f aca="false">D446=E446</f>
        <v>1</v>
      </c>
      <c r="G446" s="7" t="s">
        <v>104215</v>
      </c>
    </row>
    <row r="447" customFormat="false" ht="15" hidden="false" customHeight="false" outlineLevel="0" collapsed="false">
      <c r="A447" s="0" t="s">
        <v>6418</v>
      </c>
      <c r="B447" s="1" t="n">
        <v>41379.3715277778</v>
      </c>
      <c r="C447" s="0" t="s">
        <v>80552</v>
      </c>
      <c r="D447" s="0" t="s">
        <v>104214</v>
      </c>
      <c r="E447" s="1" t="s">
        <v>104214</v>
      </c>
      <c r="F447" s="0" t="n">
        <f aca="false">D447=E447</f>
        <v>1</v>
      </c>
      <c r="G447" s="0" t="s">
        <v>104214</v>
      </c>
    </row>
    <row r="448" customFormat="false" ht="15" hidden="false" customHeight="false" outlineLevel="0" collapsed="false">
      <c r="A448" s="0" t="s">
        <v>59135</v>
      </c>
      <c r="B448" s="1" t="n">
        <v>41379.3715277778</v>
      </c>
      <c r="C448" s="0" t="s">
        <v>80553</v>
      </c>
      <c r="D448" s="0" t="s">
        <v>104215</v>
      </c>
      <c r="E448" s="1" t="s">
        <v>104215</v>
      </c>
      <c r="F448" s="0" t="n">
        <f aca="false">D448=E448</f>
        <v>1</v>
      </c>
      <c r="G448" s="7" t="s">
        <v>104215</v>
      </c>
    </row>
    <row r="449" customFormat="false" ht="15" hidden="false" customHeight="false" outlineLevel="0" collapsed="false">
      <c r="A449" s="0" t="s">
        <v>65495</v>
      </c>
      <c r="B449" s="1" t="n">
        <v>41379.3715277778</v>
      </c>
      <c r="C449" s="0" t="s">
        <v>80554</v>
      </c>
      <c r="D449" s="0" t="s">
        <v>104214</v>
      </c>
      <c r="E449" s="1" t="s">
        <v>104214</v>
      </c>
      <c r="F449" s="0" t="n">
        <f aca="false">D449=E449</f>
        <v>1</v>
      </c>
      <c r="G449" s="0" t="s">
        <v>104214</v>
      </c>
    </row>
    <row r="450" customFormat="false" ht="15" hidden="false" customHeight="false" outlineLevel="0" collapsed="false">
      <c r="A450" s="0" t="s">
        <v>80556</v>
      </c>
      <c r="B450" s="1" t="n">
        <v>41379.3715277778</v>
      </c>
      <c r="C450" s="0" t="s">
        <v>80557</v>
      </c>
      <c r="D450" s="0" t="s">
        <v>104214</v>
      </c>
      <c r="E450" s="1" t="s">
        <v>104214</v>
      </c>
      <c r="F450" s="0" t="n">
        <f aca="false">D450=E450</f>
        <v>1</v>
      </c>
      <c r="G450" s="0" t="s">
        <v>104214</v>
      </c>
    </row>
    <row r="451" customFormat="false" ht="15" hidden="false" customHeight="false" outlineLevel="0" collapsed="false">
      <c r="A451" s="0" t="s">
        <v>72113</v>
      </c>
      <c r="B451" s="1" t="n">
        <v>41379.3715277778</v>
      </c>
      <c r="C451" s="0" t="s">
        <v>80558</v>
      </c>
      <c r="D451" s="0" t="s">
        <v>104215</v>
      </c>
      <c r="E451" s="1" t="s">
        <v>104215</v>
      </c>
      <c r="F451" s="0" t="n">
        <f aca="false">D451=E451</f>
        <v>1</v>
      </c>
      <c r="G451" s="7" t="s">
        <v>104215</v>
      </c>
    </row>
    <row r="452" customFormat="false" ht="15" hidden="false" customHeight="false" outlineLevel="0" collapsed="false">
      <c r="A452" s="0" t="s">
        <v>59652</v>
      </c>
      <c r="B452" s="1" t="n">
        <v>41379.3715277778</v>
      </c>
      <c r="C452" s="0" t="s">
        <v>80559</v>
      </c>
      <c r="D452" s="0" t="s">
        <v>104214</v>
      </c>
      <c r="E452" s="1" t="s">
        <v>104214</v>
      </c>
      <c r="F452" s="0" t="n">
        <f aca="false">D452=E452</f>
        <v>1</v>
      </c>
      <c r="G452" s="0" t="s">
        <v>104214</v>
      </c>
    </row>
    <row r="453" customFormat="false" ht="15" hidden="false" customHeight="false" outlineLevel="0" collapsed="false">
      <c r="A453" s="0" t="s">
        <v>68048</v>
      </c>
      <c r="B453" s="1" t="n">
        <v>41379.3715277778</v>
      </c>
      <c r="C453" s="0" t="s">
        <v>80560</v>
      </c>
      <c r="D453" s="0" t="s">
        <v>104215</v>
      </c>
      <c r="E453" s="12" t="s">
        <v>104215</v>
      </c>
      <c r="F453" s="0" t="n">
        <f aca="false">D453=E453</f>
        <v>1</v>
      </c>
      <c r="G453" s="7" t="s">
        <v>104215</v>
      </c>
    </row>
    <row r="454" customFormat="false" ht="15" hidden="false" customHeight="false" outlineLevel="0" collapsed="false">
      <c r="A454" s="0" t="s">
        <v>80563</v>
      </c>
      <c r="B454" s="1" t="n">
        <v>41379.3715277778</v>
      </c>
      <c r="C454" s="0" t="s">
        <v>80564</v>
      </c>
      <c r="D454" s="0" t="s">
        <v>104214</v>
      </c>
      <c r="E454" s="1" t="s">
        <v>104214</v>
      </c>
      <c r="F454" s="0" t="n">
        <f aca="false">D454=E454</f>
        <v>1</v>
      </c>
      <c r="G454" s="0" t="s">
        <v>104214</v>
      </c>
    </row>
    <row r="455" customFormat="false" ht="15" hidden="false" customHeight="false" outlineLevel="0" collapsed="false">
      <c r="A455" s="0" t="s">
        <v>30033</v>
      </c>
      <c r="B455" s="1" t="n">
        <v>41379.3715277778</v>
      </c>
      <c r="C455" s="0" t="s">
        <v>80566</v>
      </c>
      <c r="D455" s="0" t="s">
        <v>104215</v>
      </c>
      <c r="E455" s="15" t="s">
        <v>104214</v>
      </c>
      <c r="F455" s="0" t="n">
        <f aca="false">D455=E455</f>
        <v>0</v>
      </c>
      <c r="G455" s="7" t="s">
        <v>104215</v>
      </c>
    </row>
    <row r="456" customFormat="false" ht="15" hidden="false" customHeight="false" outlineLevel="0" collapsed="false">
      <c r="A456" s="0" t="s">
        <v>63107</v>
      </c>
      <c r="B456" s="1" t="n">
        <v>41379.3715277778</v>
      </c>
      <c r="C456" s="0" t="s">
        <v>80567</v>
      </c>
      <c r="D456" s="0" t="s">
        <v>104214</v>
      </c>
      <c r="E456" s="1" t="s">
        <v>104215</v>
      </c>
      <c r="F456" s="0" t="n">
        <f aca="false">D456=E456</f>
        <v>0</v>
      </c>
      <c r="G456" s="7" t="s">
        <v>104215</v>
      </c>
    </row>
    <row r="457" customFormat="false" ht="15" hidden="false" customHeight="false" outlineLevel="0" collapsed="false">
      <c r="A457" s="0" t="s">
        <v>80568</v>
      </c>
      <c r="B457" s="1" t="n">
        <v>41379.3715277778</v>
      </c>
      <c r="C457" s="0" t="s">
        <v>80569</v>
      </c>
      <c r="D457" s="0" t="s">
        <v>104214</v>
      </c>
      <c r="E457" s="1" t="s">
        <v>104214</v>
      </c>
      <c r="F457" s="0" t="n">
        <f aca="false">D457=E457</f>
        <v>1</v>
      </c>
      <c r="G457" s="0" t="s">
        <v>104214</v>
      </c>
    </row>
    <row r="458" customFormat="false" ht="15" hidden="false" customHeight="false" outlineLevel="0" collapsed="false">
      <c r="A458" s="0" t="s">
        <v>80570</v>
      </c>
      <c r="B458" s="1" t="n">
        <v>41379.3715277778</v>
      </c>
      <c r="C458" s="0" t="s">
        <v>80571</v>
      </c>
      <c r="D458" s="0" t="s">
        <v>104214</v>
      </c>
      <c r="E458" s="1" t="s">
        <v>104214</v>
      </c>
      <c r="F458" s="0" t="n">
        <f aca="false">D458=E458</f>
        <v>1</v>
      </c>
      <c r="G458" s="0" t="s">
        <v>104214</v>
      </c>
    </row>
    <row r="459" customFormat="false" ht="15" hidden="false" customHeight="false" outlineLevel="0" collapsed="false">
      <c r="A459" s="0" t="s">
        <v>60627</v>
      </c>
      <c r="B459" s="1" t="n">
        <v>41379.3715277778</v>
      </c>
      <c r="C459" s="0" t="s">
        <v>80573</v>
      </c>
      <c r="D459" s="0" t="s">
        <v>104215</v>
      </c>
      <c r="E459" s="1" t="s">
        <v>104215</v>
      </c>
      <c r="F459" s="0" t="n">
        <f aca="false">D459=E459</f>
        <v>1</v>
      </c>
      <c r="G459" s="7" t="s">
        <v>104215</v>
      </c>
    </row>
    <row r="460" customFormat="false" ht="15" hidden="false" customHeight="false" outlineLevel="0" collapsed="false">
      <c r="A460" s="0" t="s">
        <v>31089</v>
      </c>
      <c r="B460" s="1" t="n">
        <v>41379.3715277778</v>
      </c>
      <c r="C460" s="0" t="s">
        <v>80574</v>
      </c>
      <c r="D460" s="0" t="s">
        <v>104215</v>
      </c>
      <c r="E460" s="1" t="s">
        <v>104215</v>
      </c>
      <c r="F460" s="0" t="n">
        <f aca="false">D460=E460</f>
        <v>1</v>
      </c>
      <c r="G460" s="7" t="s">
        <v>104215</v>
      </c>
    </row>
    <row r="461" customFormat="false" ht="15" hidden="false" customHeight="false" outlineLevel="0" collapsed="false">
      <c r="A461" s="0" t="s">
        <v>80575</v>
      </c>
      <c r="B461" s="1" t="n">
        <v>41379.3715277778</v>
      </c>
      <c r="C461" s="0" t="s">
        <v>80576</v>
      </c>
      <c r="D461" s="0" t="s">
        <v>104214</v>
      </c>
      <c r="E461" s="1" t="s">
        <v>104214</v>
      </c>
      <c r="F461" s="0" t="n">
        <f aca="false">D461=E461</f>
        <v>1</v>
      </c>
      <c r="G461" s="0" t="s">
        <v>104214</v>
      </c>
    </row>
    <row r="462" customFormat="false" ht="15" hidden="false" customHeight="false" outlineLevel="0" collapsed="false">
      <c r="A462" s="0" t="s">
        <v>80577</v>
      </c>
      <c r="B462" s="1" t="n">
        <v>41379.3715277778</v>
      </c>
      <c r="C462" s="0" t="s">
        <v>80578</v>
      </c>
      <c r="D462" s="0" t="s">
        <v>104214</v>
      </c>
      <c r="E462" s="1" t="s">
        <v>104214</v>
      </c>
      <c r="F462" s="0" t="n">
        <f aca="false">D462=E462</f>
        <v>1</v>
      </c>
      <c r="G462" s="0" t="s">
        <v>104214</v>
      </c>
    </row>
    <row r="463" customFormat="false" ht="15" hidden="false" customHeight="false" outlineLevel="0" collapsed="false">
      <c r="A463" s="0" t="s">
        <v>80579</v>
      </c>
      <c r="B463" s="1" t="n">
        <v>41379.3715277778</v>
      </c>
      <c r="C463" s="0" t="s">
        <v>80580</v>
      </c>
      <c r="D463" s="0" t="s">
        <v>104214</v>
      </c>
      <c r="E463" s="1" t="s">
        <v>104214</v>
      </c>
      <c r="F463" s="0" t="n">
        <f aca="false">D463=E463</f>
        <v>1</v>
      </c>
      <c r="G463" s="0" t="s">
        <v>104214</v>
      </c>
    </row>
    <row r="464" customFormat="false" ht="15" hidden="false" customHeight="false" outlineLevel="0" collapsed="false">
      <c r="A464" s="0" t="s">
        <v>80581</v>
      </c>
      <c r="B464" s="1" t="n">
        <v>41379.3715277778</v>
      </c>
      <c r="C464" s="0" t="s">
        <v>80582</v>
      </c>
      <c r="D464" s="0" t="s">
        <v>104214</v>
      </c>
      <c r="E464" s="1" t="s">
        <v>104214</v>
      </c>
      <c r="F464" s="0" t="n">
        <f aca="false">D464=E464</f>
        <v>1</v>
      </c>
      <c r="G464" s="0" t="s">
        <v>104214</v>
      </c>
    </row>
    <row r="465" customFormat="false" ht="15" hidden="false" customHeight="false" outlineLevel="0" collapsed="false">
      <c r="A465" s="0" t="s">
        <v>69732</v>
      </c>
      <c r="B465" s="1" t="n">
        <v>41379.3715277778</v>
      </c>
      <c r="C465" s="0" t="s">
        <v>80583</v>
      </c>
      <c r="D465" s="0" t="s">
        <v>104214</v>
      </c>
      <c r="E465" s="12" t="s">
        <v>104215</v>
      </c>
      <c r="F465" s="0" t="n">
        <f aca="false">D465=E465</f>
        <v>0</v>
      </c>
      <c r="G465" s="7" t="s">
        <v>104215</v>
      </c>
    </row>
    <row r="466" customFormat="false" ht="15" hidden="false" customHeight="false" outlineLevel="0" collapsed="false">
      <c r="A466" s="0" t="s">
        <v>59997</v>
      </c>
      <c r="B466" s="1" t="n">
        <v>41379.3715277778</v>
      </c>
      <c r="C466" s="0" t="s">
        <v>80585</v>
      </c>
      <c r="D466" s="0" t="s">
        <v>104215</v>
      </c>
      <c r="E466" s="1" t="s">
        <v>104215</v>
      </c>
      <c r="F466" s="0" t="n">
        <f aca="false">D466=E466</f>
        <v>1</v>
      </c>
      <c r="G466" s="7" t="s">
        <v>104215</v>
      </c>
    </row>
    <row r="467" customFormat="false" ht="15" hidden="false" customHeight="false" outlineLevel="0" collapsed="false">
      <c r="A467" s="0" t="s">
        <v>80586</v>
      </c>
      <c r="B467" s="1" t="n">
        <v>41379.3715277778</v>
      </c>
      <c r="C467" s="0" t="s">
        <v>80587</v>
      </c>
      <c r="D467" s="0" t="s">
        <v>104214</v>
      </c>
      <c r="E467" s="1" t="s">
        <v>104214</v>
      </c>
      <c r="F467" s="0" t="n">
        <f aca="false">D467=E467</f>
        <v>1</v>
      </c>
      <c r="G467" s="0" t="s">
        <v>104214</v>
      </c>
    </row>
    <row r="468" customFormat="false" ht="15" hidden="false" customHeight="false" outlineLevel="0" collapsed="false">
      <c r="A468" s="0" t="s">
        <v>80588</v>
      </c>
      <c r="B468" s="1" t="n">
        <v>41379.3715277778</v>
      </c>
      <c r="C468" s="0" t="s">
        <v>80589</v>
      </c>
      <c r="D468" s="0" t="s">
        <v>104214</v>
      </c>
      <c r="E468" s="1" t="s">
        <v>104214</v>
      </c>
      <c r="F468" s="0" t="n">
        <f aca="false">D468=E468</f>
        <v>1</v>
      </c>
      <c r="G468" s="0" t="s">
        <v>104214</v>
      </c>
    </row>
    <row r="469" customFormat="false" ht="15" hidden="false" customHeight="false" outlineLevel="0" collapsed="false">
      <c r="A469" s="0" t="s">
        <v>80590</v>
      </c>
      <c r="B469" s="1" t="n">
        <v>41379.3715277778</v>
      </c>
      <c r="C469" s="0" t="s">
        <v>80591</v>
      </c>
      <c r="D469" s="0" t="s">
        <v>104214</v>
      </c>
      <c r="E469" s="1" t="s">
        <v>104214</v>
      </c>
      <c r="F469" s="0" t="n">
        <f aca="false">D469=E469</f>
        <v>1</v>
      </c>
      <c r="G469" s="0" t="s">
        <v>104214</v>
      </c>
    </row>
    <row r="470" customFormat="false" ht="15" hidden="false" customHeight="false" outlineLevel="0" collapsed="false">
      <c r="A470" s="0" t="s">
        <v>80592</v>
      </c>
      <c r="B470" s="1" t="n">
        <v>41379.3715277778</v>
      </c>
      <c r="C470" s="0" t="s">
        <v>80593</v>
      </c>
      <c r="D470" s="0" t="s">
        <v>104214</v>
      </c>
      <c r="E470" s="1" t="s">
        <v>104214</v>
      </c>
      <c r="F470" s="0" t="n">
        <f aca="false">D470=E470</f>
        <v>1</v>
      </c>
      <c r="G470" s="0" t="s">
        <v>104214</v>
      </c>
    </row>
    <row r="471" customFormat="false" ht="15" hidden="false" customHeight="false" outlineLevel="0" collapsed="false">
      <c r="A471" s="0" t="s">
        <v>69832</v>
      </c>
      <c r="B471" s="1" t="n">
        <v>41379.3715277778</v>
      </c>
      <c r="C471" s="0" t="s">
        <v>80594</v>
      </c>
      <c r="D471" s="0" t="s">
        <v>104215</v>
      </c>
      <c r="E471" s="1" t="s">
        <v>104215</v>
      </c>
      <c r="F471" s="0" t="n">
        <f aca="false">D471=E471</f>
        <v>1</v>
      </c>
      <c r="G471" s="7" t="s">
        <v>104215</v>
      </c>
    </row>
    <row r="472" customFormat="false" ht="15" hidden="false" customHeight="false" outlineLevel="0" collapsed="false">
      <c r="A472" s="0" t="s">
        <v>61360</v>
      </c>
      <c r="B472" s="1" t="n">
        <v>41379.3715277778</v>
      </c>
      <c r="C472" s="0" t="s">
        <v>80597</v>
      </c>
      <c r="D472" s="0" t="s">
        <v>104215</v>
      </c>
      <c r="E472" s="1" t="s">
        <v>104215</v>
      </c>
      <c r="F472" s="0" t="n">
        <f aca="false">D472=E472</f>
        <v>1</v>
      </c>
      <c r="G472" s="7" t="s">
        <v>104215</v>
      </c>
    </row>
    <row r="473" customFormat="false" ht="15" hidden="false" customHeight="false" outlineLevel="0" collapsed="false">
      <c r="A473" s="0" t="s">
        <v>79508</v>
      </c>
      <c r="B473" s="1" t="n">
        <v>41379.3715277778</v>
      </c>
      <c r="C473" s="0" t="s">
        <v>80598</v>
      </c>
      <c r="D473" s="0" t="s">
        <v>104214</v>
      </c>
      <c r="E473" s="1" t="s">
        <v>104214</v>
      </c>
      <c r="F473" s="0" t="n">
        <f aca="false">D473=E473</f>
        <v>1</v>
      </c>
      <c r="G473" s="0" t="s">
        <v>104214</v>
      </c>
    </row>
    <row r="474" customFormat="false" ht="15" hidden="false" customHeight="false" outlineLevel="0" collapsed="false">
      <c r="A474" s="0" t="s">
        <v>80599</v>
      </c>
      <c r="B474" s="1" t="n">
        <v>41379.3715277778</v>
      </c>
      <c r="C474" s="0" t="s">
        <v>80600</v>
      </c>
      <c r="D474" s="0" t="s">
        <v>104214</v>
      </c>
      <c r="E474" s="1" t="s">
        <v>104214</v>
      </c>
      <c r="F474" s="0" t="n">
        <f aca="false">D474=E474</f>
        <v>1</v>
      </c>
      <c r="G474" s="0" t="s">
        <v>104214</v>
      </c>
    </row>
    <row r="475" customFormat="false" ht="15" hidden="false" customHeight="false" outlineLevel="0" collapsed="false">
      <c r="A475" s="0" t="s">
        <v>80602</v>
      </c>
      <c r="B475" s="1" t="n">
        <v>41379.3715277778</v>
      </c>
      <c r="C475" s="0" t="s">
        <v>80603</v>
      </c>
      <c r="D475" s="0" t="s">
        <v>104215</v>
      </c>
      <c r="E475" s="1" t="s">
        <v>104215</v>
      </c>
      <c r="F475" s="0" t="n">
        <f aca="false">D475=E475</f>
        <v>1</v>
      </c>
      <c r="G475" s="7" t="s">
        <v>104215</v>
      </c>
    </row>
    <row r="476" customFormat="false" ht="15" hidden="false" customHeight="false" outlineLevel="0" collapsed="false">
      <c r="A476" s="0" t="s">
        <v>35254</v>
      </c>
      <c r="B476" s="1" t="n">
        <v>41379.3715277778</v>
      </c>
      <c r="C476" s="0" t="s">
        <v>80604</v>
      </c>
      <c r="D476" s="0" t="s">
        <v>104215</v>
      </c>
      <c r="E476" s="1" t="s">
        <v>104215</v>
      </c>
      <c r="F476" s="0" t="n">
        <f aca="false">D476=E476</f>
        <v>1</v>
      </c>
      <c r="G476" s="7" t="s">
        <v>104215</v>
      </c>
    </row>
    <row r="477" customFormat="false" ht="15" hidden="false" customHeight="false" outlineLevel="0" collapsed="false">
      <c r="A477" s="0" t="s">
        <v>80605</v>
      </c>
      <c r="B477" s="1" t="n">
        <v>41379.3715277778</v>
      </c>
      <c r="C477" s="0" t="s">
        <v>80606</v>
      </c>
      <c r="D477" s="0" t="s">
        <v>104214</v>
      </c>
      <c r="E477" s="1" t="s">
        <v>104214</v>
      </c>
      <c r="F477" s="0" t="n">
        <f aca="false">D477=E477</f>
        <v>1</v>
      </c>
      <c r="G477" s="0" t="s">
        <v>104214</v>
      </c>
    </row>
    <row r="478" customFormat="false" ht="15" hidden="false" customHeight="false" outlineLevel="0" collapsed="false">
      <c r="A478" s="0" t="s">
        <v>80607</v>
      </c>
      <c r="B478" s="1" t="n">
        <v>41379.3715277778</v>
      </c>
      <c r="C478" s="0" t="s">
        <v>80608</v>
      </c>
      <c r="D478" s="0" t="s">
        <v>104215</v>
      </c>
      <c r="E478" s="1" t="s">
        <v>104215</v>
      </c>
      <c r="F478" s="0" t="n">
        <f aca="false">D478=E478</f>
        <v>1</v>
      </c>
      <c r="G478" s="7" t="s">
        <v>104215</v>
      </c>
    </row>
    <row r="479" customFormat="false" ht="15" hidden="false" customHeight="false" outlineLevel="0" collapsed="false">
      <c r="A479" s="0" t="s">
        <v>58992</v>
      </c>
      <c r="B479" s="1" t="n">
        <v>41379.3715277778</v>
      </c>
      <c r="C479" s="0" t="s">
        <v>80609</v>
      </c>
      <c r="D479" s="0" t="s">
        <v>104214</v>
      </c>
      <c r="E479" s="1" t="s">
        <v>104214</v>
      </c>
      <c r="F479" s="0" t="n">
        <f aca="false">D479=E479</f>
        <v>1</v>
      </c>
      <c r="G479" s="0" t="s">
        <v>104214</v>
      </c>
    </row>
    <row r="480" customFormat="false" ht="15" hidden="false" customHeight="false" outlineLevel="0" collapsed="false">
      <c r="A480" s="0" t="s">
        <v>60667</v>
      </c>
      <c r="B480" s="1" t="n">
        <v>41379.3715277778</v>
      </c>
      <c r="C480" s="0" t="s">
        <v>80614</v>
      </c>
      <c r="D480" s="0" t="s">
        <v>104214</v>
      </c>
      <c r="E480" s="1" t="s">
        <v>104214</v>
      </c>
      <c r="F480" s="0" t="n">
        <f aca="false">D480=E480</f>
        <v>1</v>
      </c>
      <c r="G480" s="0" t="s">
        <v>104214</v>
      </c>
    </row>
    <row r="481" customFormat="false" ht="15" hidden="false" customHeight="false" outlineLevel="0" collapsed="false">
      <c r="A481" s="0" t="s">
        <v>80615</v>
      </c>
      <c r="B481" s="1" t="n">
        <v>41379.3715277778</v>
      </c>
      <c r="C481" s="0" t="s">
        <v>80616</v>
      </c>
      <c r="D481" s="0" t="s">
        <v>104214</v>
      </c>
      <c r="E481" s="1" t="s">
        <v>104214</v>
      </c>
      <c r="F481" s="0" t="n">
        <f aca="false">D481=E481</f>
        <v>1</v>
      </c>
      <c r="G481" s="0" t="s">
        <v>104214</v>
      </c>
    </row>
    <row r="482" customFormat="false" ht="15" hidden="false" customHeight="false" outlineLevel="0" collapsed="false">
      <c r="A482" s="0" t="s">
        <v>61350</v>
      </c>
      <c r="B482" s="1" t="n">
        <v>41379.3715277778</v>
      </c>
      <c r="C482" s="0" t="s">
        <v>80618</v>
      </c>
      <c r="D482" s="0" t="s">
        <v>104214</v>
      </c>
      <c r="E482" s="1" t="s">
        <v>104215</v>
      </c>
      <c r="F482" s="0" t="n">
        <f aca="false">D482=E482</f>
        <v>0</v>
      </c>
      <c r="G482" s="7" t="s">
        <v>104215</v>
      </c>
    </row>
    <row r="483" customFormat="false" ht="15" hidden="false" customHeight="false" outlineLevel="0" collapsed="false">
      <c r="A483" s="0" t="s">
        <v>80619</v>
      </c>
      <c r="B483" s="1" t="n">
        <v>41379.3715277778</v>
      </c>
      <c r="C483" s="0" t="s">
        <v>80620</v>
      </c>
      <c r="D483" s="0" t="s">
        <v>104214</v>
      </c>
      <c r="E483" s="1" t="s">
        <v>104214</v>
      </c>
      <c r="F483" s="0" t="n">
        <f aca="false">D483=E483</f>
        <v>1</v>
      </c>
      <c r="G483" s="0" t="s">
        <v>104214</v>
      </c>
    </row>
    <row r="484" customFormat="false" ht="15" hidden="false" customHeight="false" outlineLevel="0" collapsed="false">
      <c r="A484" s="0" t="s">
        <v>66860</v>
      </c>
      <c r="B484" s="1" t="n">
        <v>41379.3715277778</v>
      </c>
      <c r="C484" s="0" t="s">
        <v>80622</v>
      </c>
      <c r="D484" s="0" t="s">
        <v>104215</v>
      </c>
      <c r="E484" s="1" t="s">
        <v>104215</v>
      </c>
      <c r="F484" s="0" t="n">
        <f aca="false">D484=E484</f>
        <v>1</v>
      </c>
      <c r="G484" s="7" t="s">
        <v>104215</v>
      </c>
    </row>
    <row r="485" customFormat="false" ht="15" hidden="false" customHeight="false" outlineLevel="0" collapsed="false">
      <c r="A485" s="0" t="s">
        <v>80623</v>
      </c>
      <c r="B485" s="1" t="n">
        <v>41379.3715277778</v>
      </c>
      <c r="C485" s="0" t="s">
        <v>80624</v>
      </c>
      <c r="D485" s="0" t="s">
        <v>104214</v>
      </c>
      <c r="E485" s="1" t="s">
        <v>104214</v>
      </c>
      <c r="F485" s="0" t="n">
        <f aca="false">D485=E485</f>
        <v>1</v>
      </c>
      <c r="G485" s="0" t="s">
        <v>104214</v>
      </c>
    </row>
    <row r="486" customFormat="false" ht="15" hidden="false" customHeight="false" outlineLevel="0" collapsed="false">
      <c r="A486" s="0" t="s">
        <v>80625</v>
      </c>
      <c r="B486" s="1" t="n">
        <v>41379.3715277778</v>
      </c>
      <c r="C486" s="0" t="s">
        <v>80626</v>
      </c>
      <c r="D486" s="0" t="s">
        <v>104214</v>
      </c>
      <c r="E486" s="1" t="s">
        <v>104214</v>
      </c>
      <c r="F486" s="0" t="n">
        <f aca="false">D486=E486</f>
        <v>1</v>
      </c>
      <c r="G486" s="0" t="s">
        <v>104214</v>
      </c>
    </row>
    <row r="487" customFormat="false" ht="15" hidden="false" customHeight="false" outlineLevel="0" collapsed="false">
      <c r="A487" s="0" t="s">
        <v>62264</v>
      </c>
      <c r="B487" s="1" t="n">
        <v>41379.3715277778</v>
      </c>
      <c r="C487" s="0" t="s">
        <v>80627</v>
      </c>
      <c r="D487" s="0" t="s">
        <v>104215</v>
      </c>
      <c r="E487" s="1" t="s">
        <v>104215</v>
      </c>
      <c r="F487" s="0" t="n">
        <f aca="false">D487=E487</f>
        <v>1</v>
      </c>
      <c r="G487" s="7" t="s">
        <v>104215</v>
      </c>
    </row>
    <row r="488" customFormat="false" ht="15" hidden="false" customHeight="false" outlineLevel="0" collapsed="false">
      <c r="A488" s="0" t="s">
        <v>80628</v>
      </c>
      <c r="B488" s="1" t="n">
        <v>41379.3715277778</v>
      </c>
      <c r="C488" s="0" t="s">
        <v>80629</v>
      </c>
      <c r="D488" s="0" t="s">
        <v>104214</v>
      </c>
      <c r="E488" s="1" t="s">
        <v>104214</v>
      </c>
      <c r="F488" s="0" t="n">
        <f aca="false">D488=E488</f>
        <v>1</v>
      </c>
      <c r="G488" s="0" t="s">
        <v>104214</v>
      </c>
    </row>
    <row r="489" customFormat="false" ht="15" hidden="false" customHeight="false" outlineLevel="0" collapsed="false">
      <c r="A489" s="0" t="s">
        <v>80632</v>
      </c>
      <c r="B489" s="1" t="n">
        <v>41379.3715277778</v>
      </c>
      <c r="C489" s="0" t="s">
        <v>80633</v>
      </c>
      <c r="D489" s="0" t="s">
        <v>104214</v>
      </c>
      <c r="E489" s="1" t="s">
        <v>104214</v>
      </c>
      <c r="F489" s="0" t="n">
        <f aca="false">D489=E489</f>
        <v>1</v>
      </c>
      <c r="G489" s="0" t="s">
        <v>104214</v>
      </c>
    </row>
    <row r="490" customFormat="false" ht="15" hidden="false" customHeight="false" outlineLevel="0" collapsed="false">
      <c r="A490" s="0" t="s">
        <v>68410</v>
      </c>
      <c r="B490" s="1" t="n">
        <v>41379.3715277778</v>
      </c>
      <c r="C490" s="0" t="s">
        <v>80634</v>
      </c>
      <c r="D490" s="0" t="s">
        <v>104215</v>
      </c>
      <c r="E490" s="12" t="s">
        <v>104215</v>
      </c>
      <c r="F490" s="0" t="n">
        <f aca="false">D490=E490</f>
        <v>1</v>
      </c>
      <c r="G490" s="7" t="s">
        <v>104215</v>
      </c>
    </row>
    <row r="491" customFormat="false" ht="15" hidden="false" customHeight="false" outlineLevel="0" collapsed="false">
      <c r="A491" s="0" t="s">
        <v>69141</v>
      </c>
      <c r="B491" s="1" t="n">
        <v>41379.3715277778</v>
      </c>
      <c r="C491" s="0" t="s">
        <v>80635</v>
      </c>
      <c r="D491" s="0" t="s">
        <v>104214</v>
      </c>
      <c r="E491" s="1" t="s">
        <v>104214</v>
      </c>
      <c r="F491" s="0" t="n">
        <f aca="false">D491=E491</f>
        <v>1</v>
      </c>
      <c r="G491" s="0" t="s">
        <v>104214</v>
      </c>
    </row>
    <row r="492" customFormat="false" ht="15" hidden="false" customHeight="false" outlineLevel="0" collapsed="false">
      <c r="A492" s="0" t="s">
        <v>68018</v>
      </c>
      <c r="B492" s="1" t="n">
        <v>41379.3715277778</v>
      </c>
      <c r="C492" s="0" t="s">
        <v>80636</v>
      </c>
      <c r="D492" s="0" t="s">
        <v>104214</v>
      </c>
      <c r="E492" s="1" t="s">
        <v>104214</v>
      </c>
      <c r="F492" s="0" t="n">
        <f aca="false">D492=E492</f>
        <v>1</v>
      </c>
      <c r="G492" s="0" t="s">
        <v>104214</v>
      </c>
    </row>
    <row r="493" customFormat="false" ht="15" hidden="false" customHeight="false" outlineLevel="0" collapsed="false">
      <c r="A493" s="0" t="s">
        <v>80637</v>
      </c>
      <c r="B493" s="1" t="n">
        <v>41379.3715277778</v>
      </c>
      <c r="C493" s="0" t="s">
        <v>80638</v>
      </c>
      <c r="D493" s="0" t="s">
        <v>104215</v>
      </c>
      <c r="E493" s="1" t="s">
        <v>104215</v>
      </c>
      <c r="F493" s="0" t="n">
        <f aca="false">D493=E493</f>
        <v>1</v>
      </c>
      <c r="G493" s="0" t="s">
        <v>104215</v>
      </c>
    </row>
    <row r="494" customFormat="false" ht="15" hidden="false" customHeight="false" outlineLevel="0" collapsed="false">
      <c r="A494" s="0" t="s">
        <v>80639</v>
      </c>
      <c r="B494" s="1" t="n">
        <v>41379.3715277778</v>
      </c>
      <c r="C494" s="0" t="s">
        <v>80640</v>
      </c>
      <c r="D494" s="0" t="s">
        <v>104214</v>
      </c>
      <c r="E494" s="1" t="s">
        <v>104214</v>
      </c>
      <c r="F494" s="0" t="n">
        <f aca="false">D494=E494</f>
        <v>1</v>
      </c>
      <c r="G494" s="0" t="s">
        <v>104214</v>
      </c>
    </row>
    <row r="495" customFormat="false" ht="15" hidden="false" customHeight="false" outlineLevel="0" collapsed="false">
      <c r="A495" s="0" t="s">
        <v>32047</v>
      </c>
      <c r="B495" s="1" t="n">
        <v>41379.3715277778</v>
      </c>
      <c r="C495" s="0" t="s">
        <v>80641</v>
      </c>
      <c r="D495" s="0" t="s">
        <v>104214</v>
      </c>
      <c r="E495" s="1" t="s">
        <v>104214</v>
      </c>
      <c r="F495" s="0" t="n">
        <f aca="false">D495=E495</f>
        <v>1</v>
      </c>
      <c r="G495" s="0" t="s">
        <v>104214</v>
      </c>
    </row>
    <row r="496" customFormat="false" ht="15" hidden="false" customHeight="false" outlineLevel="0" collapsed="false">
      <c r="A496" s="0" t="s">
        <v>77187</v>
      </c>
      <c r="B496" s="1" t="n">
        <v>41379.3715277778</v>
      </c>
      <c r="C496" s="0" t="s">
        <v>80642</v>
      </c>
      <c r="D496" s="0" t="s">
        <v>104214</v>
      </c>
      <c r="E496" s="1" t="s">
        <v>104214</v>
      </c>
      <c r="F496" s="0" t="n">
        <f aca="false">D496=E496</f>
        <v>1</v>
      </c>
      <c r="G496" s="0" t="s">
        <v>104214</v>
      </c>
    </row>
    <row r="497" customFormat="false" ht="15" hidden="false" customHeight="false" outlineLevel="0" collapsed="false">
      <c r="A497" s="0" t="s">
        <v>80645</v>
      </c>
      <c r="B497" s="1" t="n">
        <v>41379.3715277778</v>
      </c>
      <c r="C497" s="0" t="s">
        <v>80646</v>
      </c>
      <c r="D497" s="0" t="s">
        <v>104214</v>
      </c>
      <c r="E497" s="1" t="s">
        <v>104214</v>
      </c>
      <c r="F497" s="0" t="n">
        <f aca="false">D497=E497</f>
        <v>1</v>
      </c>
      <c r="G497" s="0" t="s">
        <v>104214</v>
      </c>
    </row>
    <row r="498" customFormat="false" ht="15" hidden="false" customHeight="false" outlineLevel="0" collapsed="false">
      <c r="A498" s="0" t="s">
        <v>71998</v>
      </c>
      <c r="B498" s="1" t="n">
        <v>41379.3715277778</v>
      </c>
      <c r="C498" s="0" t="s">
        <v>80647</v>
      </c>
      <c r="D498" s="0" t="s">
        <v>104214</v>
      </c>
      <c r="E498" s="1" t="s">
        <v>104214</v>
      </c>
      <c r="F498" s="0" t="n">
        <f aca="false">D498=E498</f>
        <v>1</v>
      </c>
      <c r="G498" s="0" t="s">
        <v>104214</v>
      </c>
    </row>
    <row r="499" customFormat="false" ht="15" hidden="false" customHeight="false" outlineLevel="0" collapsed="false">
      <c r="A499" s="0" t="s">
        <v>59445</v>
      </c>
      <c r="B499" s="1" t="n">
        <v>41379.3715277778</v>
      </c>
      <c r="C499" s="0" t="s">
        <v>80648</v>
      </c>
      <c r="D499" s="0" t="s">
        <v>104214</v>
      </c>
      <c r="E499" s="1" t="s">
        <v>104214</v>
      </c>
      <c r="F499" s="0" t="n">
        <f aca="false">D499=E499</f>
        <v>1</v>
      </c>
      <c r="G499" s="0" t="s">
        <v>104214</v>
      </c>
    </row>
    <row r="500" customFormat="false" ht="15" hidden="false" customHeight="false" outlineLevel="0" collapsed="false">
      <c r="A500" s="0" t="s">
        <v>82015</v>
      </c>
      <c r="B500" s="1" t="n">
        <v>41379.3770833333</v>
      </c>
      <c r="C500" s="0" t="s">
        <v>82016</v>
      </c>
      <c r="D500" s="0" t="s">
        <v>104214</v>
      </c>
      <c r="E500" s="1" t="s">
        <v>104214</v>
      </c>
      <c r="F500" s="0" t="n">
        <f aca="false">D500=E500</f>
        <v>1</v>
      </c>
      <c r="G500" s="0" t="s">
        <v>104214</v>
      </c>
    </row>
    <row r="501" customFormat="false" ht="15" hidden="false" customHeight="false" outlineLevel="0" collapsed="false">
      <c r="A501" s="0" t="s">
        <v>82017</v>
      </c>
      <c r="B501" s="1" t="n">
        <v>41379.3770833333</v>
      </c>
      <c r="C501" s="0" t="s">
        <v>82018</v>
      </c>
      <c r="D501" s="0" t="s">
        <v>104214</v>
      </c>
      <c r="E501" s="1" t="s">
        <v>104214</v>
      </c>
      <c r="F501" s="0" t="n">
        <f aca="false">D501=E501</f>
        <v>1</v>
      </c>
      <c r="G501" s="0" t="s">
        <v>104214</v>
      </c>
    </row>
    <row r="502" customFormat="false" ht="15" hidden="false" customHeight="false" outlineLevel="0" collapsed="false">
      <c r="A502" s="0" t="s">
        <v>65980</v>
      </c>
      <c r="B502" s="1" t="n">
        <v>41379.3770833333</v>
      </c>
      <c r="C502" s="0" t="s">
        <v>82019</v>
      </c>
      <c r="D502" s="0" t="s">
        <v>104218</v>
      </c>
      <c r="E502" s="1" t="s">
        <v>104218</v>
      </c>
      <c r="F502" s="0" t="n">
        <f aca="false">D502=E502</f>
        <v>1</v>
      </c>
      <c r="G502" s="7" t="s">
        <v>104218</v>
      </c>
    </row>
    <row r="503" customFormat="false" ht="15" hidden="false" customHeight="false" outlineLevel="0" collapsed="false">
      <c r="A503" s="0" t="s">
        <v>63810</v>
      </c>
      <c r="B503" s="1" t="n">
        <v>41379.3770833333</v>
      </c>
      <c r="C503" s="0" t="s">
        <v>82020</v>
      </c>
      <c r="D503" s="0" t="s">
        <v>104214</v>
      </c>
      <c r="E503" s="1" t="s">
        <v>104214</v>
      </c>
      <c r="F503" s="0" t="n">
        <f aca="false">D503=E503</f>
        <v>1</v>
      </c>
      <c r="G503" s="0" t="s">
        <v>104214</v>
      </c>
    </row>
    <row r="504" customFormat="false" ht="15" hidden="false" customHeight="false" outlineLevel="0" collapsed="false">
      <c r="A504" s="0" t="s">
        <v>68248</v>
      </c>
      <c r="B504" s="1" t="n">
        <v>41379.3770833333</v>
      </c>
      <c r="C504" s="0" t="s">
        <v>82021</v>
      </c>
      <c r="D504" s="0" t="s">
        <v>104221</v>
      </c>
      <c r="E504" s="1" t="s">
        <v>104221</v>
      </c>
      <c r="F504" s="0" t="n">
        <f aca="false">D504=E504</f>
        <v>1</v>
      </c>
      <c r="G504" s="7" t="s">
        <v>104221</v>
      </c>
    </row>
    <row r="505" customFormat="false" ht="15" hidden="false" customHeight="false" outlineLevel="0" collapsed="false">
      <c r="A505" s="0" t="s">
        <v>74652</v>
      </c>
      <c r="B505" s="1" t="n">
        <v>41379.3770833333</v>
      </c>
      <c r="C505" s="0" t="s">
        <v>82022</v>
      </c>
      <c r="D505" s="0" t="s">
        <v>104218</v>
      </c>
      <c r="E505" s="1" t="s">
        <v>104218</v>
      </c>
      <c r="F505" s="0" t="n">
        <f aca="false">D505=E505</f>
        <v>1</v>
      </c>
      <c r="G505" s="7" t="s">
        <v>104218</v>
      </c>
    </row>
    <row r="506" customFormat="false" ht="15" hidden="false" customHeight="false" outlineLevel="0" collapsed="false">
      <c r="A506" s="0" t="s">
        <v>82023</v>
      </c>
      <c r="B506" s="1" t="n">
        <v>41379.3770833333</v>
      </c>
      <c r="C506" s="0" t="s">
        <v>82024</v>
      </c>
      <c r="D506" s="0" t="s">
        <v>104214</v>
      </c>
      <c r="E506" s="1" t="s">
        <v>104214</v>
      </c>
      <c r="F506" s="0" t="n">
        <f aca="false">D506=E506</f>
        <v>1</v>
      </c>
      <c r="G506" s="0" t="s">
        <v>104214</v>
      </c>
    </row>
    <row r="507" customFormat="false" ht="15" hidden="false" customHeight="false" outlineLevel="0" collapsed="false">
      <c r="A507" s="0" t="s">
        <v>30761</v>
      </c>
      <c r="B507" s="1" t="n">
        <v>41379.3770833333</v>
      </c>
      <c r="C507" s="0" t="s">
        <v>82025</v>
      </c>
      <c r="D507" s="0" t="s">
        <v>104214</v>
      </c>
      <c r="E507" s="1" t="s">
        <v>104214</v>
      </c>
      <c r="F507" s="0" t="n">
        <f aca="false">D507=E507</f>
        <v>1</v>
      </c>
      <c r="G507" s="0" t="s">
        <v>104214</v>
      </c>
    </row>
    <row r="508" customFormat="false" ht="15" hidden="false" customHeight="false" outlineLevel="0" collapsed="false">
      <c r="A508" s="0" t="s">
        <v>60743</v>
      </c>
      <c r="B508" s="1" t="n">
        <v>41379.3770833333</v>
      </c>
      <c r="C508" s="0" t="s">
        <v>82026</v>
      </c>
      <c r="D508" s="0" t="s">
        <v>104218</v>
      </c>
      <c r="E508" s="1" t="s">
        <v>104218</v>
      </c>
      <c r="F508" s="0" t="n">
        <f aca="false">D508=E508</f>
        <v>1</v>
      </c>
      <c r="G508" s="7" t="s">
        <v>104218</v>
      </c>
    </row>
    <row r="509" customFormat="false" ht="15" hidden="false" customHeight="false" outlineLevel="0" collapsed="false">
      <c r="A509" s="0" t="s">
        <v>82029</v>
      </c>
      <c r="B509" s="1" t="n">
        <v>41379.3770833333</v>
      </c>
      <c r="C509" s="0" t="s">
        <v>82030</v>
      </c>
      <c r="D509" s="0" t="s">
        <v>104214</v>
      </c>
      <c r="E509" s="1" t="s">
        <v>104214</v>
      </c>
      <c r="F509" s="0" t="n">
        <f aca="false">D509=E509</f>
        <v>1</v>
      </c>
      <c r="G509" s="0" t="s">
        <v>104214</v>
      </c>
    </row>
    <row r="510" customFormat="false" ht="15" hidden="false" customHeight="false" outlineLevel="0" collapsed="false">
      <c r="A510" s="0" t="s">
        <v>82031</v>
      </c>
      <c r="B510" s="1" t="n">
        <v>41379.3770833333</v>
      </c>
      <c r="C510" s="0" t="s">
        <v>82032</v>
      </c>
      <c r="D510" s="0" t="s">
        <v>104214</v>
      </c>
      <c r="E510" s="1" t="s">
        <v>104214</v>
      </c>
      <c r="F510" s="0" t="n">
        <f aca="false">D510=E510</f>
        <v>1</v>
      </c>
      <c r="G510" s="0" t="s">
        <v>104214</v>
      </c>
    </row>
    <row r="511" customFormat="false" ht="15" hidden="false" customHeight="false" outlineLevel="0" collapsed="false">
      <c r="A511" s="0" t="s">
        <v>82034</v>
      </c>
      <c r="B511" s="1" t="n">
        <v>41379.3770833333</v>
      </c>
      <c r="C511" s="0" t="s">
        <v>82035</v>
      </c>
      <c r="D511" s="0" t="s">
        <v>104214</v>
      </c>
      <c r="E511" s="1" t="s">
        <v>104214</v>
      </c>
      <c r="F511" s="0" t="n">
        <f aca="false">D511=E511</f>
        <v>1</v>
      </c>
      <c r="G511" s="0" t="s">
        <v>104214</v>
      </c>
    </row>
    <row r="512" customFormat="false" ht="15" hidden="false" customHeight="false" outlineLevel="0" collapsed="false">
      <c r="A512" s="0" t="s">
        <v>82036</v>
      </c>
      <c r="B512" s="1" t="n">
        <v>41379.3770833333</v>
      </c>
      <c r="C512" s="0" t="s">
        <v>82037</v>
      </c>
      <c r="D512" s="0" t="s">
        <v>104214</v>
      </c>
      <c r="E512" s="1" t="s">
        <v>104214</v>
      </c>
      <c r="F512" s="0" t="n">
        <f aca="false">D512=E512</f>
        <v>1</v>
      </c>
      <c r="G512" s="0" t="s">
        <v>104214</v>
      </c>
    </row>
    <row r="513" customFormat="false" ht="15" hidden="false" customHeight="false" outlineLevel="0" collapsed="false">
      <c r="A513" s="0" t="s">
        <v>82040</v>
      </c>
      <c r="B513" s="1" t="n">
        <v>41379.3770833333</v>
      </c>
      <c r="C513" s="0" t="s">
        <v>82041</v>
      </c>
      <c r="D513" s="0" t="s">
        <v>104214</v>
      </c>
      <c r="E513" s="1" t="s">
        <v>104214</v>
      </c>
      <c r="F513" s="0" t="n">
        <f aca="false">D513=E513</f>
        <v>1</v>
      </c>
      <c r="G513" s="0" t="s">
        <v>104214</v>
      </c>
    </row>
    <row r="514" customFormat="false" ht="15" hidden="false" customHeight="false" outlineLevel="0" collapsed="false">
      <c r="A514" s="0" t="s">
        <v>82042</v>
      </c>
      <c r="B514" s="1" t="n">
        <v>41379.3770833333</v>
      </c>
      <c r="C514" s="0" t="s">
        <v>82043</v>
      </c>
      <c r="D514" s="0" t="s">
        <v>104214</v>
      </c>
      <c r="E514" s="1" t="s">
        <v>104214</v>
      </c>
      <c r="F514" s="0" t="n">
        <f aca="false">D514=E514</f>
        <v>1</v>
      </c>
      <c r="G514" s="0" t="s">
        <v>104214</v>
      </c>
    </row>
    <row r="515" customFormat="false" ht="15" hidden="false" customHeight="false" outlineLevel="0" collapsed="false">
      <c r="A515" s="0" t="s">
        <v>16766</v>
      </c>
      <c r="B515" s="1" t="n">
        <v>41379.3770833333</v>
      </c>
      <c r="C515" s="0" t="s">
        <v>82045</v>
      </c>
      <c r="D515" s="0" t="s">
        <v>104218</v>
      </c>
      <c r="E515" s="1" t="s">
        <v>104218</v>
      </c>
      <c r="F515" s="0" t="n">
        <f aca="false">D515=E515</f>
        <v>1</v>
      </c>
      <c r="G515" s="7" t="s">
        <v>104218</v>
      </c>
    </row>
    <row r="516" customFormat="false" ht="15" hidden="false" customHeight="false" outlineLevel="0" collapsed="false">
      <c r="A516" s="0" t="s">
        <v>82046</v>
      </c>
      <c r="B516" s="1" t="n">
        <v>41379.3770833333</v>
      </c>
      <c r="C516" s="0" t="s">
        <v>82047</v>
      </c>
      <c r="D516" s="0" t="s">
        <v>104218</v>
      </c>
      <c r="E516" s="12" t="s">
        <v>104218</v>
      </c>
      <c r="F516" s="0" t="n">
        <f aca="false">D516=E516</f>
        <v>1</v>
      </c>
      <c r="G516" s="7" t="s">
        <v>104218</v>
      </c>
    </row>
    <row r="517" customFormat="false" ht="15" hidden="false" customHeight="false" outlineLevel="0" collapsed="false">
      <c r="A517" s="0" t="s">
        <v>82048</v>
      </c>
      <c r="B517" s="1" t="n">
        <v>41379.3770833333</v>
      </c>
      <c r="C517" s="0" t="s">
        <v>82049</v>
      </c>
      <c r="D517" s="0" t="s">
        <v>104214</v>
      </c>
      <c r="E517" s="1" t="s">
        <v>104214</v>
      </c>
      <c r="F517" s="0" t="n">
        <f aca="false">D517=E517</f>
        <v>1</v>
      </c>
      <c r="G517" s="0" t="s">
        <v>104214</v>
      </c>
    </row>
    <row r="518" customFormat="false" ht="15" hidden="false" customHeight="false" outlineLevel="0" collapsed="false">
      <c r="A518" s="0" t="s">
        <v>82050</v>
      </c>
      <c r="B518" s="1" t="n">
        <v>41379.3770833333</v>
      </c>
      <c r="C518" s="0" t="s">
        <v>82051</v>
      </c>
      <c r="D518" s="0" t="s">
        <v>104214</v>
      </c>
      <c r="E518" s="1" t="s">
        <v>104214</v>
      </c>
      <c r="F518" s="0" t="n">
        <f aca="false">D518=E518</f>
        <v>1</v>
      </c>
      <c r="G518" s="0" t="s">
        <v>104214</v>
      </c>
    </row>
    <row r="519" customFormat="false" ht="15" hidden="false" customHeight="false" outlineLevel="0" collapsed="false">
      <c r="A519" s="0" t="s">
        <v>73116</v>
      </c>
      <c r="B519" s="1" t="n">
        <v>41379.3770833333</v>
      </c>
      <c r="C519" s="0" t="s">
        <v>82052</v>
      </c>
      <c r="D519" s="0" t="s">
        <v>104215</v>
      </c>
      <c r="E519" s="15" t="s">
        <v>104214</v>
      </c>
      <c r="F519" s="0" t="n">
        <f aca="false">D519=E519</f>
        <v>0</v>
      </c>
      <c r="G519" s="7" t="s">
        <v>104215</v>
      </c>
    </row>
    <row r="520" customFormat="false" ht="15" hidden="false" customHeight="false" outlineLevel="0" collapsed="false">
      <c r="A520" s="0" t="s">
        <v>82053</v>
      </c>
      <c r="B520" s="1" t="n">
        <v>41379.3770833333</v>
      </c>
      <c r="C520" s="0" t="s">
        <v>82054</v>
      </c>
      <c r="D520" s="0" t="s">
        <v>104218</v>
      </c>
      <c r="E520" s="1" t="s">
        <v>104218</v>
      </c>
      <c r="F520" s="0" t="n">
        <f aca="false">D520=E520</f>
        <v>1</v>
      </c>
      <c r="G520" s="7" t="s">
        <v>104218</v>
      </c>
    </row>
    <row r="521" customFormat="false" ht="15" hidden="false" customHeight="false" outlineLevel="0" collapsed="false">
      <c r="A521" s="0" t="s">
        <v>30922</v>
      </c>
      <c r="B521" s="1" t="n">
        <v>41379.3770833333</v>
      </c>
      <c r="C521" s="0" t="s">
        <v>82055</v>
      </c>
      <c r="D521" s="0" t="s">
        <v>104218</v>
      </c>
      <c r="E521" s="1" t="s">
        <v>104218</v>
      </c>
      <c r="F521" s="0" t="n">
        <f aca="false">D521=E521</f>
        <v>1</v>
      </c>
      <c r="G521" s="7" t="s">
        <v>104218</v>
      </c>
    </row>
    <row r="522" customFormat="false" ht="15" hidden="false" customHeight="false" outlineLevel="0" collapsed="false">
      <c r="A522" s="0" t="s">
        <v>82056</v>
      </c>
      <c r="B522" s="1" t="n">
        <v>41379.3770833333</v>
      </c>
      <c r="C522" s="0" t="s">
        <v>82057</v>
      </c>
      <c r="D522" s="0" t="s">
        <v>104218</v>
      </c>
      <c r="E522" s="1" t="s">
        <v>104218</v>
      </c>
      <c r="F522" s="0" t="n">
        <f aca="false">D522=E522</f>
        <v>1</v>
      </c>
      <c r="G522" s="7" t="s">
        <v>104218</v>
      </c>
    </row>
    <row r="523" customFormat="false" ht="15" hidden="false" customHeight="false" outlineLevel="0" collapsed="false">
      <c r="A523" s="0" t="s">
        <v>4108</v>
      </c>
      <c r="B523" s="1" t="n">
        <v>41379.3770833333</v>
      </c>
      <c r="C523" s="0" t="s">
        <v>82058</v>
      </c>
      <c r="D523" s="0" t="s">
        <v>104214</v>
      </c>
      <c r="E523" s="1" t="s">
        <v>104214</v>
      </c>
      <c r="F523" s="0" t="n">
        <f aca="false">D523=E523</f>
        <v>1</v>
      </c>
      <c r="G523" s="0" t="s">
        <v>104214</v>
      </c>
    </row>
    <row r="524" customFormat="false" ht="15" hidden="false" customHeight="false" outlineLevel="0" collapsed="false">
      <c r="A524" s="0" t="s">
        <v>73191</v>
      </c>
      <c r="B524" s="1" t="n">
        <v>41379.3770833333</v>
      </c>
      <c r="C524" s="0" t="s">
        <v>82059</v>
      </c>
      <c r="D524" s="0" t="s">
        <v>104219</v>
      </c>
      <c r="E524" s="12" t="s">
        <v>104219</v>
      </c>
      <c r="F524" s="0" t="n">
        <f aca="false">D524=E524</f>
        <v>1</v>
      </c>
      <c r="G524" s="7" t="s">
        <v>104219</v>
      </c>
    </row>
    <row r="525" customFormat="false" ht="15" hidden="false" customHeight="false" outlineLevel="0" collapsed="false">
      <c r="A525" s="0" t="s">
        <v>82060</v>
      </c>
      <c r="B525" s="1" t="n">
        <v>41379.3770833333</v>
      </c>
      <c r="C525" s="0" t="s">
        <v>82061</v>
      </c>
      <c r="D525" s="0" t="s">
        <v>104218</v>
      </c>
      <c r="E525" s="1" t="s">
        <v>104218</v>
      </c>
      <c r="F525" s="0" t="n">
        <f aca="false">D525=E525</f>
        <v>1</v>
      </c>
      <c r="G525" s="7" t="s">
        <v>104218</v>
      </c>
    </row>
    <row r="526" customFormat="false" ht="15" hidden="false" customHeight="false" outlineLevel="0" collapsed="false">
      <c r="A526" s="0" t="s">
        <v>69191</v>
      </c>
      <c r="B526" s="1" t="n">
        <v>41379.3770833333</v>
      </c>
      <c r="C526" s="0" t="s">
        <v>82064</v>
      </c>
      <c r="D526" s="0" t="s">
        <v>104214</v>
      </c>
      <c r="E526" s="1" t="s">
        <v>104214</v>
      </c>
      <c r="F526" s="0" t="n">
        <f aca="false">D526=E526</f>
        <v>1</v>
      </c>
      <c r="G526" s="10" t="s">
        <v>104214</v>
      </c>
    </row>
    <row r="527" customFormat="false" ht="15" hidden="false" customHeight="false" outlineLevel="0" collapsed="false">
      <c r="A527" s="0" t="s">
        <v>82067</v>
      </c>
      <c r="B527" s="1" t="n">
        <v>41379.3770833333</v>
      </c>
      <c r="C527" s="0" t="s">
        <v>82068</v>
      </c>
      <c r="D527" s="0" t="s">
        <v>104214</v>
      </c>
      <c r="E527" s="1" t="s">
        <v>104214</v>
      </c>
      <c r="F527" s="0" t="n">
        <f aca="false">D527=E527</f>
        <v>1</v>
      </c>
      <c r="G527" s="10" t="s">
        <v>104214</v>
      </c>
    </row>
    <row r="528" customFormat="false" ht="15" hidden="false" customHeight="false" outlineLevel="0" collapsed="false">
      <c r="A528" s="0" t="s">
        <v>17990</v>
      </c>
      <c r="B528" s="1" t="n">
        <v>41379.3770833333</v>
      </c>
      <c r="C528" s="0" t="s">
        <v>82069</v>
      </c>
      <c r="D528" s="0" t="s">
        <v>104214</v>
      </c>
      <c r="E528" s="1" t="s">
        <v>104214</v>
      </c>
      <c r="F528" s="0" t="n">
        <f aca="false">D528=E528</f>
        <v>1</v>
      </c>
      <c r="G528" s="10" t="s">
        <v>104214</v>
      </c>
    </row>
    <row r="529" customFormat="false" ht="15" hidden="false" customHeight="false" outlineLevel="0" collapsed="false">
      <c r="A529" s="0" t="s">
        <v>82070</v>
      </c>
      <c r="B529" s="1" t="n">
        <v>41379.3770833333</v>
      </c>
      <c r="C529" s="0" t="s">
        <v>82071</v>
      </c>
      <c r="D529" s="0" t="s">
        <v>104214</v>
      </c>
      <c r="E529" s="1" t="s">
        <v>104214</v>
      </c>
      <c r="F529" s="0" t="n">
        <f aca="false">D529=E529</f>
        <v>1</v>
      </c>
      <c r="G529" s="10" t="s">
        <v>104214</v>
      </c>
    </row>
    <row r="530" customFormat="false" ht="15" hidden="false" customHeight="false" outlineLevel="0" collapsed="false">
      <c r="A530" s="0" t="s">
        <v>79417</v>
      </c>
      <c r="B530" s="1" t="n">
        <v>41379.3770833333</v>
      </c>
      <c r="C530" s="0" t="s">
        <v>82072</v>
      </c>
      <c r="D530" s="0" t="s">
        <v>104214</v>
      </c>
      <c r="E530" s="1" t="s">
        <v>104214</v>
      </c>
      <c r="F530" s="0" t="n">
        <f aca="false">D530=E530</f>
        <v>1</v>
      </c>
      <c r="G530" s="10" t="s">
        <v>104214</v>
      </c>
    </row>
    <row r="531" customFormat="false" ht="15" hidden="false" customHeight="false" outlineLevel="0" collapsed="false">
      <c r="A531" s="0" t="s">
        <v>75076</v>
      </c>
      <c r="B531" s="1" t="n">
        <v>41379.3770833333</v>
      </c>
      <c r="C531" s="0" t="s">
        <v>82072</v>
      </c>
      <c r="D531" s="0" t="s">
        <v>104214</v>
      </c>
      <c r="E531" s="1" t="s">
        <v>104214</v>
      </c>
      <c r="F531" s="0" t="n">
        <f aca="false">D531=E531</f>
        <v>1</v>
      </c>
      <c r="G531" s="10" t="s">
        <v>104214</v>
      </c>
    </row>
    <row r="532" customFormat="false" ht="15" hidden="false" customHeight="false" outlineLevel="0" collapsed="false">
      <c r="A532" s="0" t="s">
        <v>80974</v>
      </c>
      <c r="B532" s="1" t="n">
        <v>41379.3770833333</v>
      </c>
      <c r="C532" s="0" t="s">
        <v>82073</v>
      </c>
      <c r="D532" s="0" t="s">
        <v>104214</v>
      </c>
      <c r="E532" s="1" t="s">
        <v>104214</v>
      </c>
      <c r="F532" s="0" t="n">
        <f aca="false">D532=E532</f>
        <v>1</v>
      </c>
      <c r="G532" s="10" t="s">
        <v>104214</v>
      </c>
    </row>
    <row r="533" customFormat="false" ht="15" hidden="false" customHeight="false" outlineLevel="0" collapsed="false">
      <c r="A533" s="0" t="s">
        <v>61119</v>
      </c>
      <c r="B533" s="1" t="n">
        <v>41379.3770833333</v>
      </c>
      <c r="C533" s="0" t="s">
        <v>82074</v>
      </c>
      <c r="D533" s="0" t="s">
        <v>104214</v>
      </c>
      <c r="E533" s="1" t="s">
        <v>104214</v>
      </c>
      <c r="F533" s="0" t="n">
        <f aca="false">D533=E533</f>
        <v>1</v>
      </c>
      <c r="G533" s="10" t="s">
        <v>104214</v>
      </c>
    </row>
    <row r="534" customFormat="false" ht="15" hidden="false" customHeight="false" outlineLevel="0" collapsed="false">
      <c r="A534" s="0" t="s">
        <v>82075</v>
      </c>
      <c r="B534" s="1" t="n">
        <v>41379.3770833333</v>
      </c>
      <c r="C534" s="0" t="s">
        <v>82076</v>
      </c>
      <c r="D534" s="0" t="s">
        <v>104214</v>
      </c>
      <c r="E534" s="1" t="s">
        <v>104214</v>
      </c>
      <c r="F534" s="0" t="n">
        <f aca="false">D534=E534</f>
        <v>1</v>
      </c>
      <c r="G534" s="10" t="s">
        <v>104214</v>
      </c>
    </row>
    <row r="535" customFormat="false" ht="15" hidden="false" customHeight="false" outlineLevel="0" collapsed="false">
      <c r="A535" s="0" t="s">
        <v>82077</v>
      </c>
      <c r="B535" s="1" t="n">
        <v>41379.3770833333</v>
      </c>
      <c r="C535" s="0" t="s">
        <v>82078</v>
      </c>
      <c r="D535" s="0" t="s">
        <v>104214</v>
      </c>
      <c r="E535" s="1" t="s">
        <v>104214</v>
      </c>
      <c r="F535" s="0" t="n">
        <f aca="false">D535=E535</f>
        <v>1</v>
      </c>
      <c r="G535" s="10" t="s">
        <v>104214</v>
      </c>
    </row>
    <row r="536" customFormat="false" ht="15" hidden="false" customHeight="false" outlineLevel="0" collapsed="false">
      <c r="A536" s="0" t="s">
        <v>80123</v>
      </c>
      <c r="B536" s="1" t="n">
        <v>41379.3770833333</v>
      </c>
      <c r="C536" s="0" t="s">
        <v>82079</v>
      </c>
      <c r="D536" s="0" t="s">
        <v>104214</v>
      </c>
      <c r="E536" s="1" t="s">
        <v>104214</v>
      </c>
      <c r="F536" s="0" t="n">
        <f aca="false">D536=E536</f>
        <v>1</v>
      </c>
      <c r="G536" s="10" t="s">
        <v>104214</v>
      </c>
    </row>
    <row r="537" customFormat="false" ht="15" hidden="false" customHeight="false" outlineLevel="0" collapsed="false">
      <c r="A537" s="0" t="s">
        <v>82080</v>
      </c>
      <c r="B537" s="1" t="n">
        <v>41379.3770833333</v>
      </c>
      <c r="C537" s="0" t="s">
        <v>82081</v>
      </c>
      <c r="D537" s="0" t="s">
        <v>104218</v>
      </c>
      <c r="E537" s="1" t="s">
        <v>104218</v>
      </c>
      <c r="F537" s="0" t="n">
        <f aca="false">D537=E537</f>
        <v>1</v>
      </c>
      <c r="G537" s="7" t="s">
        <v>104218</v>
      </c>
    </row>
    <row r="538" customFormat="false" ht="15" hidden="false" customHeight="false" outlineLevel="0" collapsed="false">
      <c r="A538" s="0" t="s">
        <v>59174</v>
      </c>
      <c r="B538" s="1" t="n">
        <v>41379.3770833333</v>
      </c>
      <c r="C538" s="0" t="s">
        <v>82082</v>
      </c>
      <c r="D538" s="0" t="s">
        <v>104214</v>
      </c>
      <c r="E538" s="1" t="s">
        <v>104214</v>
      </c>
      <c r="F538" s="0" t="n">
        <f aca="false">D538=E538</f>
        <v>1</v>
      </c>
      <c r="G538" s="10" t="s">
        <v>104214</v>
      </c>
    </row>
    <row r="539" customFormat="false" ht="15" hidden="false" customHeight="false" outlineLevel="0" collapsed="false">
      <c r="A539" s="0" t="s">
        <v>82083</v>
      </c>
      <c r="B539" s="1" t="n">
        <v>41379.3770833333</v>
      </c>
      <c r="C539" s="0" t="s">
        <v>82084</v>
      </c>
      <c r="D539" s="0" t="s">
        <v>104218</v>
      </c>
      <c r="E539" s="1" t="s">
        <v>104218</v>
      </c>
      <c r="F539" s="0" t="n">
        <f aca="false">D539=E539</f>
        <v>1</v>
      </c>
      <c r="G539" s="7" t="s">
        <v>104218</v>
      </c>
    </row>
    <row r="540" customFormat="false" ht="15" hidden="false" customHeight="false" outlineLevel="0" collapsed="false">
      <c r="A540" s="0" t="s">
        <v>82085</v>
      </c>
      <c r="B540" s="1" t="n">
        <v>41379.3770833333</v>
      </c>
      <c r="C540" s="0" t="s">
        <v>82086</v>
      </c>
      <c r="D540" s="0" t="s">
        <v>104214</v>
      </c>
      <c r="E540" s="1" t="s">
        <v>104214</v>
      </c>
      <c r="F540" s="0" t="n">
        <f aca="false">D540=E540</f>
        <v>1</v>
      </c>
      <c r="G540" s="10" t="s">
        <v>104214</v>
      </c>
    </row>
    <row r="541" customFormat="false" ht="15" hidden="false" customHeight="false" outlineLevel="0" collapsed="false">
      <c r="A541" s="0" t="s">
        <v>82087</v>
      </c>
      <c r="B541" s="1" t="n">
        <v>41379.3770833333</v>
      </c>
      <c r="C541" s="0" t="s">
        <v>82088</v>
      </c>
      <c r="D541" s="0" t="s">
        <v>104214</v>
      </c>
      <c r="E541" s="1" t="s">
        <v>104214</v>
      </c>
      <c r="F541" s="0" t="n">
        <f aca="false">D541=E541</f>
        <v>1</v>
      </c>
      <c r="G541" s="10" t="s">
        <v>104214</v>
      </c>
    </row>
    <row r="542" customFormat="false" ht="15" hidden="false" customHeight="false" outlineLevel="0" collapsed="false">
      <c r="A542" s="0" t="s">
        <v>82089</v>
      </c>
      <c r="B542" s="1" t="n">
        <v>41379.3770833333</v>
      </c>
      <c r="C542" s="0" t="s">
        <v>82090</v>
      </c>
      <c r="D542" s="0" t="s">
        <v>104214</v>
      </c>
      <c r="E542" s="1" t="s">
        <v>104214</v>
      </c>
      <c r="F542" s="0" t="n">
        <f aca="false">D542=E542</f>
        <v>1</v>
      </c>
      <c r="G542" s="10" t="s">
        <v>104214</v>
      </c>
    </row>
    <row r="543" customFormat="false" ht="15" hidden="false" customHeight="false" outlineLevel="0" collapsed="false">
      <c r="A543" s="0" t="s">
        <v>82091</v>
      </c>
      <c r="B543" s="1" t="n">
        <v>41379.3770833333</v>
      </c>
      <c r="C543" s="0" t="s">
        <v>82092</v>
      </c>
      <c r="D543" s="0" t="s">
        <v>104214</v>
      </c>
      <c r="E543" s="1" t="s">
        <v>104214</v>
      </c>
      <c r="F543" s="0" t="n">
        <f aca="false">D543=E543</f>
        <v>1</v>
      </c>
      <c r="G543" s="10" t="s">
        <v>104214</v>
      </c>
    </row>
    <row r="544" customFormat="false" ht="15" hidden="false" customHeight="false" outlineLevel="0" collapsed="false">
      <c r="A544" s="0" t="s">
        <v>82093</v>
      </c>
      <c r="B544" s="1" t="n">
        <v>41379.3770833333</v>
      </c>
      <c r="C544" s="0" t="s">
        <v>82094</v>
      </c>
      <c r="D544" s="0" t="s">
        <v>104214</v>
      </c>
      <c r="E544" s="1" t="s">
        <v>104214</v>
      </c>
      <c r="F544" s="0" t="n">
        <f aca="false">D544=E544</f>
        <v>1</v>
      </c>
      <c r="G544" s="10" t="s">
        <v>104214</v>
      </c>
    </row>
    <row r="545" customFormat="false" ht="15" hidden="false" customHeight="false" outlineLevel="0" collapsed="false">
      <c r="A545" s="0" t="s">
        <v>82095</v>
      </c>
      <c r="B545" s="1" t="n">
        <v>41379.3770833333</v>
      </c>
      <c r="C545" s="0" t="s">
        <v>82096</v>
      </c>
      <c r="D545" s="0" t="s">
        <v>104214</v>
      </c>
      <c r="E545" s="1" t="s">
        <v>104214</v>
      </c>
      <c r="F545" s="0" t="n">
        <f aca="false">D545=E545</f>
        <v>1</v>
      </c>
      <c r="G545" s="10" t="s">
        <v>104214</v>
      </c>
    </row>
    <row r="546" customFormat="false" ht="15" hidden="false" customHeight="false" outlineLevel="0" collapsed="false">
      <c r="A546" s="0" t="s">
        <v>82097</v>
      </c>
      <c r="B546" s="1" t="n">
        <v>41379.3770833333</v>
      </c>
      <c r="C546" s="0" t="s">
        <v>82098</v>
      </c>
      <c r="D546" s="0" t="s">
        <v>104214</v>
      </c>
      <c r="E546" s="1" t="s">
        <v>104214</v>
      </c>
      <c r="F546" s="0" t="n">
        <f aca="false">D546=E546</f>
        <v>1</v>
      </c>
      <c r="G546" s="10" t="s">
        <v>104214</v>
      </c>
    </row>
    <row r="547" customFormat="false" ht="15" hidden="false" customHeight="false" outlineLevel="0" collapsed="false">
      <c r="A547" s="0" t="s">
        <v>23471</v>
      </c>
      <c r="B547" s="1" t="n">
        <v>41379.3770833333</v>
      </c>
      <c r="C547" s="0" t="s">
        <v>82099</v>
      </c>
      <c r="D547" s="0" t="s">
        <v>104214</v>
      </c>
      <c r="E547" s="1" t="s">
        <v>104214</v>
      </c>
      <c r="F547" s="0" t="n">
        <f aca="false">D547=E547</f>
        <v>1</v>
      </c>
      <c r="G547" s="10" t="s">
        <v>104214</v>
      </c>
    </row>
    <row r="548" customFormat="false" ht="15" hidden="false" customHeight="false" outlineLevel="0" collapsed="false">
      <c r="A548" s="0" t="s">
        <v>82102</v>
      </c>
      <c r="B548" s="1" t="n">
        <v>41379.3770833333</v>
      </c>
      <c r="C548" s="0" t="s">
        <v>82103</v>
      </c>
      <c r="D548" s="0" t="s">
        <v>104214</v>
      </c>
      <c r="E548" s="1" t="s">
        <v>104214</v>
      </c>
      <c r="F548" s="0" t="n">
        <f aca="false">D548=E548</f>
        <v>1</v>
      </c>
      <c r="G548" s="10" t="s">
        <v>104214</v>
      </c>
    </row>
    <row r="549" customFormat="false" ht="15" hidden="false" customHeight="false" outlineLevel="0" collapsed="false">
      <c r="A549" s="0" t="s">
        <v>82104</v>
      </c>
      <c r="B549" s="1" t="n">
        <v>41379.3770833333</v>
      </c>
      <c r="C549" s="0" t="s">
        <v>82105</v>
      </c>
      <c r="D549" s="0" t="s">
        <v>104214</v>
      </c>
      <c r="E549" s="1" t="s">
        <v>104214</v>
      </c>
      <c r="F549" s="0" t="n">
        <f aca="false">D549=E549</f>
        <v>1</v>
      </c>
      <c r="G549" s="10" t="s">
        <v>104214</v>
      </c>
    </row>
    <row r="550" customFormat="false" ht="15" hidden="false" customHeight="false" outlineLevel="0" collapsed="false">
      <c r="A550" s="0" t="s">
        <v>61667</v>
      </c>
      <c r="B550" s="1" t="n">
        <v>41379.3770833333</v>
      </c>
      <c r="C550" s="0" t="s">
        <v>82106</v>
      </c>
      <c r="D550" s="0" t="s">
        <v>104214</v>
      </c>
      <c r="E550" s="1" t="s">
        <v>104214</v>
      </c>
      <c r="F550" s="0" t="n">
        <f aca="false">D550=E550</f>
        <v>1</v>
      </c>
      <c r="G550" s="10" t="s">
        <v>104214</v>
      </c>
    </row>
    <row r="551" customFormat="false" ht="15" hidden="false" customHeight="false" outlineLevel="0" collapsed="false">
      <c r="A551" s="0" t="s">
        <v>82107</v>
      </c>
      <c r="B551" s="1" t="n">
        <v>41379.3770833333</v>
      </c>
      <c r="C551" s="0" t="s">
        <v>82108</v>
      </c>
      <c r="D551" s="0" t="s">
        <v>104218</v>
      </c>
      <c r="E551" s="1" t="s">
        <v>104218</v>
      </c>
      <c r="F551" s="0" t="n">
        <f aca="false">D551=E551</f>
        <v>1</v>
      </c>
      <c r="G551" s="10" t="s">
        <v>104218</v>
      </c>
    </row>
    <row r="552" customFormat="false" ht="15" hidden="false" customHeight="false" outlineLevel="0" collapsed="false">
      <c r="A552" s="0" t="s">
        <v>69732</v>
      </c>
      <c r="B552" s="1" t="n">
        <v>41379.3770833333</v>
      </c>
      <c r="C552" s="0" t="s">
        <v>82112</v>
      </c>
      <c r="D552" s="0" t="s">
        <v>104215</v>
      </c>
      <c r="E552" s="1" t="s">
        <v>104215</v>
      </c>
      <c r="F552" s="0" t="n">
        <f aca="false">D552=E552</f>
        <v>1</v>
      </c>
      <c r="G552" s="10" t="s">
        <v>104215</v>
      </c>
    </row>
    <row r="553" customFormat="false" ht="15" hidden="false" customHeight="false" outlineLevel="0" collapsed="false">
      <c r="A553" s="0" t="s">
        <v>82113</v>
      </c>
      <c r="B553" s="1" t="n">
        <v>41379.3770833333</v>
      </c>
      <c r="C553" s="0" t="s">
        <v>82114</v>
      </c>
      <c r="D553" s="0" t="s">
        <v>104214</v>
      </c>
      <c r="E553" s="1" t="s">
        <v>104214</v>
      </c>
      <c r="F553" s="0" t="n">
        <f aca="false">D553=E553</f>
        <v>1</v>
      </c>
      <c r="G553" s="10" t="s">
        <v>104214</v>
      </c>
    </row>
    <row r="554" customFormat="false" ht="15" hidden="false" customHeight="false" outlineLevel="0" collapsed="false">
      <c r="A554" s="0" t="s">
        <v>82117</v>
      </c>
      <c r="B554" s="1" t="n">
        <v>41379.3770833333</v>
      </c>
      <c r="C554" s="0" t="s">
        <v>82118</v>
      </c>
      <c r="D554" s="0" t="s">
        <v>104214</v>
      </c>
      <c r="E554" s="1" t="s">
        <v>104214</v>
      </c>
      <c r="F554" s="0" t="n">
        <f aca="false">D554=E554</f>
        <v>1</v>
      </c>
      <c r="G554" s="10" t="s">
        <v>104214</v>
      </c>
    </row>
    <row r="555" customFormat="false" ht="15" hidden="false" customHeight="false" outlineLevel="0" collapsed="false">
      <c r="A555" s="0" t="s">
        <v>82119</v>
      </c>
      <c r="B555" s="1" t="n">
        <v>41379.3770833333</v>
      </c>
      <c r="C555" s="0" t="s">
        <v>82120</v>
      </c>
      <c r="D555" s="0" t="s">
        <v>104214</v>
      </c>
      <c r="E555" s="1" t="s">
        <v>104214</v>
      </c>
      <c r="F555" s="0" t="n">
        <f aca="false">D555=E555</f>
        <v>1</v>
      </c>
      <c r="G555" s="10" t="s">
        <v>104214</v>
      </c>
    </row>
    <row r="556" customFormat="false" ht="15" hidden="false" customHeight="false" outlineLevel="0" collapsed="false">
      <c r="A556" s="0" t="s">
        <v>60627</v>
      </c>
      <c r="B556" s="1" t="n">
        <v>41379.3770833333</v>
      </c>
      <c r="C556" s="0" t="s">
        <v>82121</v>
      </c>
      <c r="D556" s="0" t="s">
        <v>104215</v>
      </c>
      <c r="E556" s="1" t="s">
        <v>104214</v>
      </c>
      <c r="F556" s="0" t="n">
        <f aca="false">D556=E556</f>
        <v>0</v>
      </c>
      <c r="G556" s="7" t="s">
        <v>104215</v>
      </c>
    </row>
    <row r="557" customFormat="false" ht="15" hidden="false" customHeight="false" outlineLevel="0" collapsed="false">
      <c r="A557" s="0" t="s">
        <v>57712</v>
      </c>
      <c r="B557" s="1" t="n">
        <v>41379.3770833333</v>
      </c>
      <c r="C557" s="0" t="s">
        <v>82122</v>
      </c>
      <c r="D557" s="0" t="s">
        <v>104214</v>
      </c>
      <c r="E557" s="1" t="s">
        <v>104214</v>
      </c>
      <c r="F557" s="0" t="n">
        <f aca="false">D557=E557</f>
        <v>1</v>
      </c>
      <c r="G557" s="10" t="s">
        <v>104214</v>
      </c>
    </row>
    <row r="558" customFormat="false" ht="15" hidden="false" customHeight="false" outlineLevel="0" collapsed="false">
      <c r="A558" s="0" t="s">
        <v>37334</v>
      </c>
      <c r="B558" s="1" t="n">
        <v>41379.3770833333</v>
      </c>
      <c r="C558" s="0" t="s">
        <v>82127</v>
      </c>
      <c r="D558" s="0" t="s">
        <v>104214</v>
      </c>
      <c r="E558" s="1" t="s">
        <v>104214</v>
      </c>
      <c r="F558" s="0" t="n">
        <f aca="false">D558=E558</f>
        <v>1</v>
      </c>
      <c r="G558" s="10" t="s">
        <v>104214</v>
      </c>
    </row>
    <row r="559" customFormat="false" ht="15" hidden="false" customHeight="false" outlineLevel="0" collapsed="false">
      <c r="A559" s="0" t="s">
        <v>82128</v>
      </c>
      <c r="B559" s="1" t="n">
        <v>41379.3770833333</v>
      </c>
      <c r="C559" s="0" t="s">
        <v>82129</v>
      </c>
      <c r="D559" s="0" t="s">
        <v>104214</v>
      </c>
      <c r="E559" s="1" t="s">
        <v>104214</v>
      </c>
      <c r="F559" s="0" t="n">
        <f aca="false">D559=E559</f>
        <v>1</v>
      </c>
      <c r="G559" s="10" t="s">
        <v>104214</v>
      </c>
    </row>
    <row r="560" customFormat="false" ht="15" hidden="false" customHeight="false" outlineLevel="0" collapsed="false">
      <c r="A560" s="0" t="s">
        <v>82130</v>
      </c>
      <c r="B560" s="1" t="n">
        <v>41379.3770833333</v>
      </c>
      <c r="C560" s="0" t="s">
        <v>82131</v>
      </c>
      <c r="D560" s="0" t="s">
        <v>104214</v>
      </c>
      <c r="E560" s="1" t="s">
        <v>104214</v>
      </c>
      <c r="F560" s="0" t="n">
        <f aca="false">D560=E560</f>
        <v>1</v>
      </c>
      <c r="G560" s="10" t="s">
        <v>104214</v>
      </c>
    </row>
    <row r="561" customFormat="false" ht="15" hidden="false" customHeight="false" outlineLevel="0" collapsed="false">
      <c r="A561" s="0" t="s">
        <v>33711</v>
      </c>
      <c r="B561" s="1" t="n">
        <v>41379.3770833333</v>
      </c>
      <c r="C561" s="0" t="s">
        <v>82132</v>
      </c>
      <c r="D561" s="0" t="s">
        <v>104215</v>
      </c>
      <c r="E561" s="1" t="s">
        <v>104215</v>
      </c>
      <c r="F561" s="0" t="n">
        <f aca="false">D561=E561</f>
        <v>1</v>
      </c>
      <c r="G561" s="7" t="s">
        <v>104215</v>
      </c>
    </row>
    <row r="562" customFormat="false" ht="15" hidden="false" customHeight="false" outlineLevel="0" collapsed="false">
      <c r="A562" s="0" t="s">
        <v>76216</v>
      </c>
      <c r="B562" s="1" t="n">
        <v>41379.3770833333</v>
      </c>
      <c r="C562" s="0" t="s">
        <v>82133</v>
      </c>
      <c r="D562" s="0" t="s">
        <v>104215</v>
      </c>
      <c r="E562" s="1" t="s">
        <v>104214</v>
      </c>
      <c r="F562" s="0" t="n">
        <f aca="false">D562=E562</f>
        <v>0</v>
      </c>
      <c r="G562" s="10" t="s">
        <v>104214</v>
      </c>
    </row>
    <row r="563" customFormat="false" ht="15" hidden="false" customHeight="false" outlineLevel="0" collapsed="false">
      <c r="A563" s="0" t="s">
        <v>10092</v>
      </c>
      <c r="B563" s="1" t="n">
        <v>41379.3770833333</v>
      </c>
      <c r="C563" s="0" t="s">
        <v>82134</v>
      </c>
      <c r="D563" s="0" t="s">
        <v>104214</v>
      </c>
      <c r="E563" s="1" t="s">
        <v>104214</v>
      </c>
      <c r="F563" s="0" t="n">
        <f aca="false">D563=E563</f>
        <v>1</v>
      </c>
      <c r="G563" s="10" t="s">
        <v>104214</v>
      </c>
    </row>
    <row r="564" customFormat="false" ht="15" hidden="false" customHeight="false" outlineLevel="0" collapsed="false">
      <c r="A564" s="0" t="s">
        <v>59079</v>
      </c>
      <c r="B564" s="1" t="n">
        <v>41379.3777777778</v>
      </c>
      <c r="C564" s="0" t="s">
        <v>82135</v>
      </c>
      <c r="D564" s="0" t="s">
        <v>104214</v>
      </c>
      <c r="E564" s="1" t="s">
        <v>104214</v>
      </c>
      <c r="F564" s="0" t="n">
        <f aca="false">D564=E564</f>
        <v>1</v>
      </c>
      <c r="G564" s="10" t="s">
        <v>104214</v>
      </c>
    </row>
    <row r="565" customFormat="false" ht="15" hidden="false" customHeight="false" outlineLevel="0" collapsed="false">
      <c r="A565" s="0" t="s">
        <v>61051</v>
      </c>
      <c r="B565" s="1" t="n">
        <v>41379.3777777778</v>
      </c>
      <c r="C565" s="0" t="s">
        <v>81171</v>
      </c>
      <c r="D565" s="0" t="s">
        <v>104214</v>
      </c>
      <c r="E565" s="1" t="s">
        <v>104214</v>
      </c>
      <c r="F565" s="0" t="n">
        <f aca="false">D565=E565</f>
        <v>1</v>
      </c>
      <c r="G565" s="10" t="s">
        <v>104214</v>
      </c>
    </row>
    <row r="566" customFormat="false" ht="15" hidden="false" customHeight="false" outlineLevel="0" collapsed="false">
      <c r="A566" s="0" t="s">
        <v>82136</v>
      </c>
      <c r="B566" s="1" t="n">
        <v>41379.3777777778</v>
      </c>
      <c r="C566" s="0" t="s">
        <v>82137</v>
      </c>
      <c r="D566" s="0" t="s">
        <v>104218</v>
      </c>
      <c r="E566" s="1" t="s">
        <v>104218</v>
      </c>
      <c r="F566" s="0" t="n">
        <f aca="false">D566=E566</f>
        <v>1</v>
      </c>
      <c r="G566" s="7" t="s">
        <v>104218</v>
      </c>
    </row>
    <row r="567" customFormat="false" ht="15" hidden="false" customHeight="false" outlineLevel="0" collapsed="false">
      <c r="A567" s="0" t="s">
        <v>82138</v>
      </c>
      <c r="B567" s="1" t="n">
        <v>41379.3777777778</v>
      </c>
      <c r="C567" s="0" t="s">
        <v>82137</v>
      </c>
      <c r="D567" s="0" t="s">
        <v>104218</v>
      </c>
      <c r="E567" s="1" t="s">
        <v>104218</v>
      </c>
      <c r="F567" s="0" t="n">
        <f aca="false">D567=E567</f>
        <v>1</v>
      </c>
      <c r="G567" s="7" t="s">
        <v>104218</v>
      </c>
    </row>
    <row r="568" customFormat="false" ht="15" hidden="false" customHeight="false" outlineLevel="0" collapsed="false">
      <c r="A568" s="0" t="s">
        <v>82139</v>
      </c>
      <c r="B568" s="1" t="n">
        <v>41379.3777777778</v>
      </c>
      <c r="C568" s="0" t="s">
        <v>82140</v>
      </c>
      <c r="D568" s="0" t="s">
        <v>104214</v>
      </c>
      <c r="E568" s="1" t="s">
        <v>104214</v>
      </c>
      <c r="F568" s="0" t="n">
        <f aca="false">D568=E568</f>
        <v>1</v>
      </c>
      <c r="G568" s="10" t="s">
        <v>104214</v>
      </c>
    </row>
    <row r="569" customFormat="false" ht="15" hidden="false" customHeight="false" outlineLevel="0" collapsed="false">
      <c r="A569" s="0" t="s">
        <v>82141</v>
      </c>
      <c r="B569" s="1" t="n">
        <v>41379.3777777778</v>
      </c>
      <c r="C569" s="0" t="s">
        <v>82140</v>
      </c>
      <c r="D569" s="0" t="s">
        <v>104214</v>
      </c>
      <c r="E569" s="1" t="s">
        <v>104214</v>
      </c>
      <c r="F569" s="0" t="n">
        <f aca="false">D569=E569</f>
        <v>1</v>
      </c>
      <c r="G569" s="10" t="s">
        <v>104214</v>
      </c>
    </row>
    <row r="570" customFormat="false" ht="15" hidden="false" customHeight="false" outlineLevel="0" collapsed="false">
      <c r="A570" s="0" t="s">
        <v>60982</v>
      </c>
      <c r="B570" s="1" t="n">
        <v>41379.3777777778</v>
      </c>
      <c r="C570" s="0" t="s">
        <v>82142</v>
      </c>
      <c r="D570" s="0" t="s">
        <v>104214</v>
      </c>
      <c r="E570" s="1" t="s">
        <v>104214</v>
      </c>
      <c r="F570" s="0" t="n">
        <f aca="false">D570=E570</f>
        <v>1</v>
      </c>
      <c r="G570" s="10" t="s">
        <v>104214</v>
      </c>
    </row>
    <row r="571" customFormat="false" ht="15" hidden="false" customHeight="false" outlineLevel="0" collapsed="false">
      <c r="A571" s="0" t="s">
        <v>82143</v>
      </c>
      <c r="B571" s="1" t="n">
        <v>41379.3777777778</v>
      </c>
      <c r="C571" s="0" t="s">
        <v>82144</v>
      </c>
      <c r="D571" s="0" t="s">
        <v>104214</v>
      </c>
      <c r="E571" s="1" t="s">
        <v>104214</v>
      </c>
      <c r="F571" s="0" t="n">
        <f aca="false">D571=E571</f>
        <v>1</v>
      </c>
      <c r="G571" s="10" t="s">
        <v>104214</v>
      </c>
    </row>
    <row r="572" customFormat="false" ht="15" hidden="false" customHeight="false" outlineLevel="0" collapsed="false">
      <c r="A572" s="0" t="s">
        <v>58992</v>
      </c>
      <c r="B572" s="1" t="n">
        <v>41379.3777777778</v>
      </c>
      <c r="C572" s="0" t="s">
        <v>82145</v>
      </c>
      <c r="D572" s="0" t="s">
        <v>104214</v>
      </c>
      <c r="E572" s="1" t="s">
        <v>104214</v>
      </c>
      <c r="F572" s="0" t="n">
        <f aca="false">D572=E572</f>
        <v>1</v>
      </c>
      <c r="G572" s="10" t="s">
        <v>104214</v>
      </c>
    </row>
    <row r="573" customFormat="false" ht="15" hidden="false" customHeight="false" outlineLevel="0" collapsed="false">
      <c r="A573" s="0" t="s">
        <v>82149</v>
      </c>
      <c r="B573" s="1" t="n">
        <v>41379.3777777778</v>
      </c>
      <c r="C573" s="0" t="s">
        <v>82150</v>
      </c>
      <c r="D573" s="0" t="s">
        <v>104214</v>
      </c>
      <c r="E573" s="1" t="s">
        <v>104214</v>
      </c>
      <c r="F573" s="0" t="n">
        <f aca="false">D573=E573</f>
        <v>1</v>
      </c>
      <c r="G573" s="10" t="s">
        <v>104214</v>
      </c>
    </row>
    <row r="574" customFormat="false" ht="15" hidden="false" customHeight="false" outlineLevel="0" collapsed="false">
      <c r="A574" s="0" t="s">
        <v>82152</v>
      </c>
      <c r="B574" s="1" t="n">
        <v>41379.3777777778</v>
      </c>
      <c r="C574" s="0" t="s">
        <v>82153</v>
      </c>
      <c r="D574" s="0" t="s">
        <v>104214</v>
      </c>
      <c r="E574" s="1" t="s">
        <v>104214</v>
      </c>
      <c r="F574" s="0" t="n">
        <f aca="false">D574=E574</f>
        <v>1</v>
      </c>
      <c r="G574" s="10" t="s">
        <v>104214</v>
      </c>
    </row>
    <row r="575" customFormat="false" ht="15" hidden="false" customHeight="false" outlineLevel="0" collapsed="false">
      <c r="A575" s="0" t="s">
        <v>70860</v>
      </c>
      <c r="B575" s="1" t="n">
        <v>41379.3777777778</v>
      </c>
      <c r="C575" s="0" t="s">
        <v>82154</v>
      </c>
      <c r="D575" s="0" t="s">
        <v>104214</v>
      </c>
      <c r="E575" s="1" t="s">
        <v>104214</v>
      </c>
      <c r="F575" s="0" t="n">
        <f aca="false">D575=E575</f>
        <v>1</v>
      </c>
      <c r="G575" s="10" t="s">
        <v>104214</v>
      </c>
    </row>
    <row r="576" customFormat="false" ht="15" hidden="false" customHeight="false" outlineLevel="0" collapsed="false">
      <c r="A576" s="0" t="s">
        <v>82155</v>
      </c>
      <c r="B576" s="1" t="n">
        <v>41379.3777777778</v>
      </c>
      <c r="C576" s="0" t="s">
        <v>82156</v>
      </c>
      <c r="D576" s="0" t="s">
        <v>104214</v>
      </c>
      <c r="E576" s="1" t="s">
        <v>104214</v>
      </c>
      <c r="F576" s="0" t="n">
        <f aca="false">D576=E576</f>
        <v>1</v>
      </c>
      <c r="G576" s="10" t="s">
        <v>104214</v>
      </c>
    </row>
    <row r="577" customFormat="false" ht="15" hidden="false" customHeight="false" outlineLevel="0" collapsed="false">
      <c r="A577" s="0" t="s">
        <v>82157</v>
      </c>
      <c r="B577" s="1" t="n">
        <v>41379.3777777778</v>
      </c>
      <c r="C577" s="0" t="s">
        <v>82158</v>
      </c>
      <c r="D577" s="0" t="s">
        <v>104214</v>
      </c>
      <c r="E577" s="1" t="s">
        <v>104214</v>
      </c>
      <c r="F577" s="0" t="n">
        <f aca="false">D577=E577</f>
        <v>1</v>
      </c>
      <c r="G577" s="10" t="s">
        <v>104214</v>
      </c>
    </row>
    <row r="578" customFormat="false" ht="15" hidden="false" customHeight="false" outlineLevel="0" collapsed="false">
      <c r="B578" s="1"/>
      <c r="F578" s="0" t="n">
        <f aca="false">COUNTIF(F2:F577, "FALSE")</f>
        <v>13</v>
      </c>
      <c r="G578" s="0" t="n">
        <f aca="false">COUNTIF(G2:G577, "NA")</f>
        <v>510</v>
      </c>
    </row>
    <row r="579" customFormat="false" ht="15" hidden="false" customHeight="false" outlineLevel="0" collapsed="false">
      <c r="B579" s="1"/>
      <c r="F579" s="0" t="s">
        <v>104275</v>
      </c>
      <c r="G579" s="0" t="n">
        <v>66</v>
      </c>
    </row>
    <row r="580" customFormat="false" ht="15" hidden="false" customHeight="false" outlineLevel="0" collapsed="false">
      <c r="B580" s="1"/>
      <c r="F580" s="0" t="s">
        <v>104276</v>
      </c>
    </row>
    <row r="581" customFormat="false" ht="15" hidden="false" customHeight="false" outlineLevel="0" collapsed="false">
      <c r="B581" s="1"/>
      <c r="G581" s="0" t="n">
        <f aca="false">COUNTIF($G$2:$G$577, "R1")</f>
        <v>40</v>
      </c>
    </row>
    <row r="582" customFormat="false" ht="15" hidden="false" customHeight="false" outlineLevel="0" collapsed="false">
      <c r="B582" s="1"/>
      <c r="G582" s="0" t="n">
        <f aca="false">COUNTIF($G$2:$G$577, "R2")</f>
        <v>0</v>
      </c>
    </row>
    <row r="583" customFormat="false" ht="15" hidden="false" customHeight="false" outlineLevel="0" collapsed="false">
      <c r="B583" s="1"/>
      <c r="G583" s="0" t="n">
        <f aca="false">COUNTIF($G$2:$G$577, "R3")</f>
        <v>14</v>
      </c>
    </row>
    <row r="584" customFormat="false" ht="15" hidden="false" customHeight="false" outlineLevel="0" collapsed="false">
      <c r="B584" s="1"/>
      <c r="G584" s="0" t="n">
        <f aca="false">COUNTIF($G$2:$G$577, "R4")</f>
        <v>8</v>
      </c>
    </row>
    <row r="585" customFormat="false" ht="15" hidden="false" customHeight="false" outlineLevel="0" collapsed="false">
      <c r="B585" s="1"/>
      <c r="G585" s="0" t="n">
        <f aca="false">COUNTIF($G$2:$G$577, "R5")</f>
        <v>2</v>
      </c>
    </row>
    <row r="586" customFormat="false" ht="15" hidden="false" customHeight="false" outlineLevel="0" collapsed="false">
      <c r="B586" s="1"/>
      <c r="G586" s="0" t="n">
        <f aca="false">COUNTIF($G$2:$G$577, "R6")</f>
        <v>0</v>
      </c>
    </row>
    <row r="587" customFormat="false" ht="15" hidden="false" customHeight="false" outlineLevel="0" collapsed="false">
      <c r="B587" s="1"/>
      <c r="G587" s="0" t="n">
        <f aca="false">COUNTIF($G$2:$G$577, "R7")</f>
        <v>2</v>
      </c>
    </row>
    <row r="588" customFormat="false" ht="15" hidden="false" customHeight="false" outlineLevel="0" collapsed="false">
      <c r="B588" s="1"/>
      <c r="G588" s="0" t="n">
        <f aca="false">COUNTIF($G$2:$G$577, "R8")</f>
        <v>0</v>
      </c>
    </row>
    <row r="589" customFormat="false" ht="15" hidden="false" customHeight="false" outlineLevel="0" collapsed="false">
      <c r="B589" s="1"/>
      <c r="G589" s="0" t="n">
        <f aca="false">COUNTIF($G$2:$G$577, "R9")</f>
        <v>0</v>
      </c>
    </row>
    <row r="590" customFormat="false" ht="15" hidden="false" customHeight="false" outlineLevel="0" collapsed="false">
      <c r="B590" s="1"/>
      <c r="G590" s="0" t="n">
        <f aca="false">COUNTIF($G$2:$G$577, "R10")</f>
        <v>0</v>
      </c>
    </row>
    <row r="591" customFormat="false" ht="15" hidden="false" customHeight="false" outlineLevel="0" collapsed="false">
      <c r="B591" s="1"/>
      <c r="G591" s="0" t="n">
        <f aca="false">COUNTIF($G$2:$G$577, "R11")</f>
        <v>0</v>
      </c>
    </row>
  </sheetData>
  <conditionalFormatting sqref="G526:G577">
    <cfRule type="cellIs" priority="2" operator="equal" aboveAverage="0" equalAverage="0" bottom="0" percent="0" rank="0" text="" dxfId="0">
      <formula>0</formula>
    </cfRule>
  </conditionalFormatting>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xl/worksheets/sheet9.xml><?xml version="1.0" encoding="utf-8"?>
<worksheet xmlns="http://schemas.openxmlformats.org/spreadsheetml/2006/main" xmlns:r="http://schemas.openxmlformats.org/officeDocument/2006/relationships">
  <sheetPr filterMode="false">
    <pageSetUpPr fitToPage="false"/>
  </sheetPr>
  <dimension ref="A1:D116"/>
  <sheetViews>
    <sheetView windowProtection="false" showFormulas="false" showGridLines="true" showRowColHeaders="true" showZeros="true" rightToLeft="false" tabSelected="false" showOutlineSymbols="true" defaultGridColor="true" view="normal" topLeftCell="A1" colorId="64" zoomScale="100" zoomScaleNormal="100" zoomScalePageLayoutView="100" workbookViewId="0">
      <selection pane="topLeft" activeCell="A1" activeCellId="0" sqref="A1"/>
    </sheetView>
  </sheetViews>
  <sheetFormatPr defaultRowHeight="15"/>
  <cols>
    <col collapsed="false" hidden="false" max="1025" min="1" style="0" width="8.5748987854251"/>
  </cols>
  <sheetData>
    <row r="1" customFormat="false" ht="15" hidden="false" customHeight="false" outlineLevel="0" collapsed="false">
      <c r="A1" s="11" t="s">
        <v>104270</v>
      </c>
      <c r="B1" s="11" t="s">
        <v>104271</v>
      </c>
      <c r="C1" s="11" t="s">
        <v>36345</v>
      </c>
      <c r="D1" s="11" t="s">
        <v>104272</v>
      </c>
    </row>
    <row r="2" customFormat="false" ht="15" hidden="false" customHeight="false" outlineLevel="0" collapsed="false">
      <c r="A2" s="0" t="s">
        <v>2636</v>
      </c>
      <c r="B2" s="1" t="n">
        <v>41379.3416666667</v>
      </c>
      <c r="C2" s="0" t="s">
        <v>72841</v>
      </c>
    </row>
    <row r="3" customFormat="false" ht="15" hidden="false" customHeight="false" outlineLevel="0" collapsed="false">
      <c r="A3" s="0" t="s">
        <v>60538</v>
      </c>
      <c r="B3" s="1" t="n">
        <v>41379.3416666667</v>
      </c>
      <c r="C3" s="0" t="s">
        <v>72842</v>
      </c>
    </row>
    <row r="4" customFormat="false" ht="15" hidden="false" customHeight="false" outlineLevel="0" collapsed="false">
      <c r="A4" s="0" t="s">
        <v>72843</v>
      </c>
      <c r="B4" s="1" t="n">
        <v>41379.3416666667</v>
      </c>
      <c r="C4" s="0" t="s">
        <v>72844</v>
      </c>
    </row>
    <row r="5" customFormat="false" ht="15" hidden="false" customHeight="false" outlineLevel="0" collapsed="false">
      <c r="A5" s="0" t="s">
        <v>64253</v>
      </c>
      <c r="B5" s="1" t="n">
        <v>41379.3423611111</v>
      </c>
      <c r="C5" s="0" t="s">
        <v>72850</v>
      </c>
    </row>
    <row r="6" customFormat="false" ht="15" hidden="false" customHeight="false" outlineLevel="0" collapsed="false">
      <c r="A6" s="0" t="s">
        <v>62312</v>
      </c>
      <c r="B6" s="1" t="n">
        <v>41379.3423611111</v>
      </c>
      <c r="C6" s="0" t="s">
        <v>72851</v>
      </c>
    </row>
    <row r="7" customFormat="false" ht="15" hidden="false" customHeight="false" outlineLevel="0" collapsed="false">
      <c r="A7" s="0" t="s">
        <v>63634</v>
      </c>
      <c r="B7" s="1" t="n">
        <v>41379.3423611111</v>
      </c>
      <c r="C7" s="0" t="s">
        <v>72852</v>
      </c>
    </row>
    <row r="8" customFormat="false" ht="15" hidden="false" customHeight="false" outlineLevel="0" collapsed="false">
      <c r="A8" s="0" t="s">
        <v>72855</v>
      </c>
      <c r="B8" s="1" t="n">
        <v>41379.3423611111</v>
      </c>
      <c r="C8" s="0" t="s">
        <v>72856</v>
      </c>
    </row>
    <row r="9" customFormat="false" ht="15" hidden="false" customHeight="false" outlineLevel="0" collapsed="false">
      <c r="A9" s="0" t="s">
        <v>63404</v>
      </c>
      <c r="B9" s="1" t="n">
        <v>41379.3423611111</v>
      </c>
      <c r="C9" s="0" t="s">
        <v>72862</v>
      </c>
    </row>
    <row r="10" customFormat="false" ht="15" hidden="false" customHeight="false" outlineLevel="0" collapsed="false">
      <c r="A10" s="0" t="s">
        <v>72877</v>
      </c>
      <c r="B10" s="1" t="n">
        <v>41379.3423611111</v>
      </c>
      <c r="C10" s="0" t="s">
        <v>72878</v>
      </c>
    </row>
    <row r="11" customFormat="false" ht="15" hidden="false" customHeight="false" outlineLevel="0" collapsed="false">
      <c r="A11" s="0" t="s">
        <v>66832</v>
      </c>
      <c r="B11" s="1" t="n">
        <v>41379.3423611111</v>
      </c>
      <c r="C11" s="0" t="s">
        <v>72883</v>
      </c>
    </row>
    <row r="12" customFormat="false" ht="15" hidden="false" customHeight="false" outlineLevel="0" collapsed="false">
      <c r="A12" s="0" t="s">
        <v>61869</v>
      </c>
      <c r="B12" s="1" t="n">
        <v>41379.3423611111</v>
      </c>
      <c r="C12" s="0" t="s">
        <v>72886</v>
      </c>
    </row>
    <row r="13" customFormat="false" ht="15" hidden="false" customHeight="false" outlineLevel="0" collapsed="false">
      <c r="A13" s="0" t="s">
        <v>63802</v>
      </c>
      <c r="B13" s="1" t="n">
        <v>41379.3423611111</v>
      </c>
      <c r="C13" s="0" t="s">
        <v>72889</v>
      </c>
    </row>
    <row r="14" customFormat="false" ht="15" hidden="false" customHeight="false" outlineLevel="0" collapsed="false">
      <c r="A14" s="0" t="s">
        <v>63659</v>
      </c>
      <c r="B14" s="1" t="n">
        <v>41379.3423611111</v>
      </c>
      <c r="C14" s="0" t="s">
        <v>72917</v>
      </c>
    </row>
    <row r="15" customFormat="false" ht="15" hidden="false" customHeight="false" outlineLevel="0" collapsed="false">
      <c r="A15" s="0" t="s">
        <v>72925</v>
      </c>
      <c r="B15" s="1" t="n">
        <v>41379.3423611111</v>
      </c>
      <c r="C15" s="0" t="s">
        <v>72926</v>
      </c>
    </row>
    <row r="16" customFormat="false" ht="15" hidden="false" customHeight="false" outlineLevel="0" collapsed="false">
      <c r="A16" s="0" t="s">
        <v>60046</v>
      </c>
      <c r="B16" s="1" t="n">
        <v>41379.3423611111</v>
      </c>
      <c r="C16" s="0" t="s">
        <v>72931</v>
      </c>
    </row>
    <row r="17" customFormat="false" ht="15" hidden="false" customHeight="false" outlineLevel="0" collapsed="false">
      <c r="A17" s="0" t="s">
        <v>32124</v>
      </c>
      <c r="B17" s="1" t="n">
        <v>41379.3423611111</v>
      </c>
      <c r="C17" s="0" t="s">
        <v>72932</v>
      </c>
    </row>
    <row r="18" customFormat="false" ht="15" hidden="false" customHeight="false" outlineLevel="0" collapsed="false">
      <c r="A18" s="0" t="s">
        <v>63946</v>
      </c>
      <c r="B18" s="1" t="n">
        <v>41379.3423611111</v>
      </c>
      <c r="C18" s="0" t="s">
        <v>72933</v>
      </c>
    </row>
    <row r="19" customFormat="false" ht="15" hidden="false" customHeight="false" outlineLevel="0" collapsed="false">
      <c r="A19" s="0" t="s">
        <v>66816</v>
      </c>
      <c r="B19" s="1" t="n">
        <v>41379.3423611111</v>
      </c>
      <c r="C19" s="0" t="s">
        <v>72946</v>
      </c>
    </row>
    <row r="20" customFormat="false" ht="15" hidden="false" customHeight="false" outlineLevel="0" collapsed="false">
      <c r="A20" s="0" t="s">
        <v>65788</v>
      </c>
      <c r="B20" s="1" t="n">
        <v>41379.3423611111</v>
      </c>
      <c r="C20" s="0" t="s">
        <v>72947</v>
      </c>
    </row>
    <row r="21" customFormat="false" ht="15" hidden="false" customHeight="false" outlineLevel="0" collapsed="false">
      <c r="A21" s="0" t="s">
        <v>72961</v>
      </c>
      <c r="B21" s="1" t="n">
        <v>41379.3423611111</v>
      </c>
      <c r="C21" s="0" t="s">
        <v>72962</v>
      </c>
    </row>
    <row r="22" customFormat="false" ht="15" hidden="false" customHeight="false" outlineLevel="0" collapsed="false">
      <c r="A22" s="0" t="s">
        <v>72963</v>
      </c>
      <c r="B22" s="1" t="n">
        <v>41379.3423611111</v>
      </c>
      <c r="C22" s="0" t="s">
        <v>72964</v>
      </c>
    </row>
    <row r="23" customFormat="false" ht="15" hidden="false" customHeight="false" outlineLevel="0" collapsed="false">
      <c r="A23" s="0" t="s">
        <v>72982</v>
      </c>
      <c r="B23" s="1" t="n">
        <v>41379.3423611111</v>
      </c>
      <c r="C23" s="0" t="s">
        <v>72983</v>
      </c>
    </row>
    <row r="24" customFormat="false" ht="15" hidden="false" customHeight="false" outlineLevel="0" collapsed="false">
      <c r="A24" s="0" t="s">
        <v>74434</v>
      </c>
      <c r="B24" s="1" t="n">
        <v>41379.3479166667</v>
      </c>
      <c r="C24" s="0" t="s">
        <v>74435</v>
      </c>
    </row>
    <row r="25" customFormat="false" ht="15" hidden="false" customHeight="false" outlineLevel="0" collapsed="false">
      <c r="A25" s="0" t="s">
        <v>64258</v>
      </c>
      <c r="B25" s="1" t="n">
        <v>41379.3486111111</v>
      </c>
      <c r="C25" s="0" t="s">
        <v>74476</v>
      </c>
    </row>
    <row r="26" customFormat="false" ht="15" hidden="false" customHeight="false" outlineLevel="0" collapsed="false">
      <c r="A26" s="0" t="s">
        <v>74490</v>
      </c>
      <c r="B26" s="1" t="n">
        <v>41379.3486111111</v>
      </c>
      <c r="C26" s="0" t="s">
        <v>74491</v>
      </c>
    </row>
    <row r="27" customFormat="false" ht="15" hidden="false" customHeight="false" outlineLevel="0" collapsed="false">
      <c r="A27" s="0" t="s">
        <v>62391</v>
      </c>
      <c r="B27" s="1" t="n">
        <v>41379.3486111111</v>
      </c>
      <c r="C27" s="0" t="s">
        <v>74518</v>
      </c>
    </row>
    <row r="28" customFormat="false" ht="15" hidden="false" customHeight="false" outlineLevel="0" collapsed="false">
      <c r="A28" s="0" t="s">
        <v>74532</v>
      </c>
      <c r="B28" s="1" t="n">
        <v>41379.3486111111</v>
      </c>
      <c r="C28" s="0" t="s">
        <v>74533</v>
      </c>
    </row>
    <row r="29" customFormat="false" ht="15" hidden="false" customHeight="false" outlineLevel="0" collapsed="false">
      <c r="A29" s="0" t="s">
        <v>64422</v>
      </c>
      <c r="B29" s="1" t="n">
        <v>41379.3486111111</v>
      </c>
      <c r="C29" s="0" t="s">
        <v>74548</v>
      </c>
    </row>
    <row r="30" customFormat="false" ht="15" hidden="false" customHeight="false" outlineLevel="0" collapsed="false">
      <c r="A30" s="0" t="s">
        <v>74549</v>
      </c>
      <c r="B30" s="1" t="n">
        <v>41379.3486111111</v>
      </c>
      <c r="C30" s="0" t="s">
        <v>74550</v>
      </c>
    </row>
    <row r="31" customFormat="false" ht="15" hidden="false" customHeight="false" outlineLevel="0" collapsed="false">
      <c r="A31" s="0" t="s">
        <v>74551</v>
      </c>
      <c r="B31" s="1" t="n">
        <v>41379.3486111111</v>
      </c>
      <c r="C31" s="0" t="s">
        <v>74552</v>
      </c>
    </row>
    <row r="32" customFormat="false" ht="15" hidden="false" customHeight="false" outlineLevel="0" collapsed="false">
      <c r="A32" s="0" t="s">
        <v>75958</v>
      </c>
      <c r="B32" s="1" t="n">
        <v>41379.3541666667</v>
      </c>
      <c r="C32" s="0" t="s">
        <v>75959</v>
      </c>
    </row>
    <row r="33" customFormat="false" ht="15" hidden="false" customHeight="false" outlineLevel="0" collapsed="false">
      <c r="A33" s="0" t="s">
        <v>62304</v>
      </c>
      <c r="B33" s="1" t="n">
        <v>41379.3541666667</v>
      </c>
      <c r="C33" s="0" t="s">
        <v>75967</v>
      </c>
    </row>
    <row r="34" customFormat="false" ht="15" hidden="false" customHeight="false" outlineLevel="0" collapsed="false">
      <c r="A34" s="0" t="s">
        <v>73414</v>
      </c>
      <c r="B34" s="1" t="n">
        <v>41379.3541666667</v>
      </c>
      <c r="C34" s="0" t="s">
        <v>75969</v>
      </c>
    </row>
    <row r="35" customFormat="false" ht="15" hidden="false" customHeight="false" outlineLevel="0" collapsed="false">
      <c r="A35" s="0" t="s">
        <v>66832</v>
      </c>
      <c r="B35" s="1" t="n">
        <v>41379.3541666667</v>
      </c>
      <c r="C35" s="0" t="s">
        <v>75970</v>
      </c>
    </row>
    <row r="36" customFormat="false" ht="15" hidden="false" customHeight="false" outlineLevel="0" collapsed="false">
      <c r="A36" s="0" t="s">
        <v>75973</v>
      </c>
      <c r="B36" s="1" t="n">
        <v>41379.3541666667</v>
      </c>
      <c r="C36" s="0" t="s">
        <v>75974</v>
      </c>
    </row>
    <row r="37" customFormat="false" ht="15" hidden="false" customHeight="false" outlineLevel="0" collapsed="false">
      <c r="A37" s="0" t="s">
        <v>936</v>
      </c>
      <c r="B37" s="1" t="n">
        <v>41379.3541666667</v>
      </c>
      <c r="C37" s="0" t="s">
        <v>75979</v>
      </c>
    </row>
    <row r="38" customFormat="false" ht="15" hidden="false" customHeight="false" outlineLevel="0" collapsed="false">
      <c r="A38" s="0" t="s">
        <v>62163</v>
      </c>
      <c r="B38" s="1" t="n">
        <v>41379.3541666667</v>
      </c>
      <c r="C38" s="0" t="s">
        <v>75982</v>
      </c>
    </row>
    <row r="39" customFormat="false" ht="15" hidden="false" customHeight="false" outlineLevel="0" collapsed="false">
      <c r="A39" s="0" t="s">
        <v>68696</v>
      </c>
      <c r="B39" s="1" t="n">
        <v>41379.3541666667</v>
      </c>
      <c r="C39" s="0" t="s">
        <v>75985</v>
      </c>
    </row>
    <row r="40" customFormat="false" ht="15" hidden="false" customHeight="false" outlineLevel="0" collapsed="false">
      <c r="A40" s="0" t="s">
        <v>67622</v>
      </c>
      <c r="B40" s="1" t="n">
        <v>41379.3541666667</v>
      </c>
      <c r="C40" s="0" t="s">
        <v>75996</v>
      </c>
    </row>
    <row r="41" customFormat="false" ht="15" hidden="false" customHeight="false" outlineLevel="0" collapsed="false">
      <c r="A41" s="0" t="s">
        <v>75997</v>
      </c>
      <c r="B41" s="1" t="n">
        <v>41379.3541666667</v>
      </c>
      <c r="C41" s="0" t="s">
        <v>75998</v>
      </c>
    </row>
    <row r="42" customFormat="false" ht="15" hidden="false" customHeight="false" outlineLevel="0" collapsed="false">
      <c r="A42" s="0" t="s">
        <v>70286</v>
      </c>
      <c r="B42" s="1" t="n">
        <v>41379.3541666667</v>
      </c>
      <c r="C42" s="0" t="s">
        <v>76007</v>
      </c>
    </row>
    <row r="43" customFormat="false" ht="15" hidden="false" customHeight="false" outlineLevel="0" collapsed="false">
      <c r="A43" s="0" t="s">
        <v>76015</v>
      </c>
      <c r="B43" s="1" t="n">
        <v>41379.3541666667</v>
      </c>
      <c r="C43" s="0" t="s">
        <v>76016</v>
      </c>
    </row>
    <row r="44" customFormat="false" ht="15" hidden="false" customHeight="false" outlineLevel="0" collapsed="false">
      <c r="A44" s="0" t="s">
        <v>73040</v>
      </c>
      <c r="B44" s="1" t="n">
        <v>41379.3541666667</v>
      </c>
      <c r="C44" s="0" t="s">
        <v>76020</v>
      </c>
    </row>
    <row r="45" customFormat="false" ht="15" hidden="false" customHeight="false" outlineLevel="0" collapsed="false">
      <c r="A45" s="0" t="s">
        <v>76022</v>
      </c>
      <c r="B45" s="1" t="n">
        <v>41379.3541666667</v>
      </c>
      <c r="C45" s="0" t="s">
        <v>76023</v>
      </c>
    </row>
    <row r="46" customFormat="false" ht="15" hidden="false" customHeight="false" outlineLevel="0" collapsed="false">
      <c r="A46" s="0" t="s">
        <v>71038</v>
      </c>
      <c r="B46" s="1" t="n">
        <v>41379.3541666667</v>
      </c>
      <c r="C46" s="0" t="s">
        <v>76024</v>
      </c>
    </row>
    <row r="47" customFormat="false" ht="15" hidden="false" customHeight="false" outlineLevel="0" collapsed="false">
      <c r="A47" s="0" t="s">
        <v>76062</v>
      </c>
      <c r="B47" s="1" t="n">
        <v>41379.3541666667</v>
      </c>
      <c r="C47" s="0" t="s">
        <v>76063</v>
      </c>
    </row>
    <row r="48" customFormat="false" ht="15" hidden="false" customHeight="false" outlineLevel="0" collapsed="false">
      <c r="A48" s="0" t="s">
        <v>76064</v>
      </c>
      <c r="B48" s="1" t="n">
        <v>41379.3541666667</v>
      </c>
      <c r="C48" s="0" t="s">
        <v>76065</v>
      </c>
    </row>
    <row r="49" customFormat="false" ht="15" hidden="false" customHeight="false" outlineLevel="0" collapsed="false">
      <c r="A49" s="0" t="s">
        <v>72278</v>
      </c>
      <c r="B49" s="1" t="n">
        <v>41379.3541666667</v>
      </c>
      <c r="C49" s="0" t="s">
        <v>76070</v>
      </c>
    </row>
    <row r="50" customFormat="false" ht="15" hidden="false" customHeight="false" outlineLevel="0" collapsed="false">
      <c r="A50" s="0" t="s">
        <v>77503</v>
      </c>
      <c r="B50" s="1" t="n">
        <v>41379.3597222222</v>
      </c>
      <c r="C50" s="0" t="s">
        <v>77504</v>
      </c>
    </row>
    <row r="51" customFormat="false" ht="15" hidden="false" customHeight="false" outlineLevel="0" collapsed="false">
      <c r="A51" s="0" t="s">
        <v>5167</v>
      </c>
      <c r="B51" s="1" t="n">
        <v>41379.3597222222</v>
      </c>
      <c r="C51" s="0" t="s">
        <v>77527</v>
      </c>
    </row>
    <row r="52" customFormat="false" ht="15" hidden="false" customHeight="false" outlineLevel="0" collapsed="false">
      <c r="A52" s="0" t="s">
        <v>77612</v>
      </c>
      <c r="B52" s="1" t="n">
        <v>41379.3597222222</v>
      </c>
      <c r="C52" s="0" t="s">
        <v>77613</v>
      </c>
    </row>
    <row r="53" customFormat="false" ht="15" hidden="false" customHeight="false" outlineLevel="0" collapsed="false">
      <c r="A53" s="0" t="s">
        <v>65096</v>
      </c>
      <c r="B53" s="1" t="n">
        <v>41379.3604166667</v>
      </c>
      <c r="C53" s="0" t="s">
        <v>77623</v>
      </c>
    </row>
    <row r="54" customFormat="false" ht="15" hidden="false" customHeight="false" outlineLevel="0" collapsed="false">
      <c r="A54" s="0" t="s">
        <v>77626</v>
      </c>
      <c r="B54" s="1" t="n">
        <v>41379.3604166667</v>
      </c>
      <c r="C54" s="0" t="s">
        <v>77627</v>
      </c>
    </row>
    <row r="55" customFormat="false" ht="15" hidden="false" customHeight="false" outlineLevel="0" collapsed="false">
      <c r="A55" s="0" t="s">
        <v>77628</v>
      </c>
      <c r="B55" s="1" t="n">
        <v>41379.3604166667</v>
      </c>
      <c r="C55" s="0" t="s">
        <v>77629</v>
      </c>
    </row>
    <row r="56" customFormat="false" ht="15" hidden="false" customHeight="false" outlineLevel="0" collapsed="false">
      <c r="A56" s="0" t="s">
        <v>77635</v>
      </c>
      <c r="B56" s="1" t="n">
        <v>41379.3604166667</v>
      </c>
      <c r="C56" s="0" t="s">
        <v>77636</v>
      </c>
    </row>
    <row r="57" customFormat="false" ht="15" hidden="false" customHeight="false" outlineLevel="0" collapsed="false">
      <c r="A57" s="0" t="s">
        <v>79063</v>
      </c>
      <c r="B57" s="1" t="n">
        <v>41379.3652777778</v>
      </c>
      <c r="C57" s="0" t="s">
        <v>79064</v>
      </c>
    </row>
    <row r="58" customFormat="false" ht="15" hidden="false" customHeight="false" outlineLevel="0" collapsed="false">
      <c r="A58" s="0" t="s">
        <v>79065</v>
      </c>
      <c r="B58" s="1" t="n">
        <v>41379.3652777778</v>
      </c>
      <c r="C58" s="0" t="s">
        <v>79066</v>
      </c>
    </row>
    <row r="59" customFormat="false" ht="15" hidden="false" customHeight="false" outlineLevel="0" collapsed="false">
      <c r="A59" s="0" t="s">
        <v>78630</v>
      </c>
      <c r="B59" s="1" t="n">
        <v>41379.3652777778</v>
      </c>
      <c r="C59" s="0" t="s">
        <v>79088</v>
      </c>
    </row>
    <row r="60" customFormat="false" ht="15" hidden="false" customHeight="false" outlineLevel="0" collapsed="false">
      <c r="A60" s="0" t="s">
        <v>66670</v>
      </c>
      <c r="B60" s="1" t="n">
        <v>41379.3652777778</v>
      </c>
      <c r="C60" s="0" t="s">
        <v>79100</v>
      </c>
    </row>
    <row r="61" customFormat="false" ht="15" hidden="false" customHeight="false" outlineLevel="0" collapsed="false">
      <c r="A61" s="0" t="s">
        <v>79113</v>
      </c>
      <c r="B61" s="1" t="n">
        <v>41379.3652777778</v>
      </c>
      <c r="C61" s="0" t="s">
        <v>79114</v>
      </c>
    </row>
    <row r="62" customFormat="false" ht="15" hidden="false" customHeight="false" outlineLevel="0" collapsed="false">
      <c r="A62" s="0" t="s">
        <v>79127</v>
      </c>
      <c r="B62" s="1" t="n">
        <v>41379.3652777778</v>
      </c>
      <c r="C62" s="0" t="s">
        <v>79128</v>
      </c>
    </row>
    <row r="63" customFormat="false" ht="15" hidden="false" customHeight="false" outlineLevel="0" collapsed="false">
      <c r="A63" s="0" t="s">
        <v>63007</v>
      </c>
      <c r="B63" s="1" t="n">
        <v>41379.3652777778</v>
      </c>
      <c r="C63" s="0" t="s">
        <v>79130</v>
      </c>
    </row>
    <row r="64" customFormat="false" ht="15" hidden="false" customHeight="false" outlineLevel="0" collapsed="false">
      <c r="A64" s="0" t="s">
        <v>61596</v>
      </c>
      <c r="B64" s="1" t="n">
        <v>41379.3652777778</v>
      </c>
      <c r="C64" s="0" t="s">
        <v>79135</v>
      </c>
    </row>
    <row r="65" customFormat="false" ht="15" hidden="false" customHeight="false" outlineLevel="0" collapsed="false">
      <c r="A65" s="0" t="s">
        <v>35888</v>
      </c>
      <c r="B65" s="1" t="n">
        <v>41379.3652777778</v>
      </c>
      <c r="C65" s="0" t="s">
        <v>79136</v>
      </c>
    </row>
    <row r="66" customFormat="false" ht="15" hidden="false" customHeight="false" outlineLevel="0" collapsed="false">
      <c r="A66" s="0" t="s">
        <v>79140</v>
      </c>
      <c r="B66" s="1" t="n">
        <v>41379.3652777778</v>
      </c>
      <c r="C66" s="0" t="s">
        <v>79141</v>
      </c>
    </row>
    <row r="67" customFormat="false" ht="15" hidden="false" customHeight="false" outlineLevel="0" collapsed="false">
      <c r="A67" s="0" t="s">
        <v>78636</v>
      </c>
      <c r="B67" s="1" t="n">
        <v>41379.3652777778</v>
      </c>
      <c r="C67" s="0" t="s">
        <v>79151</v>
      </c>
    </row>
    <row r="68" customFormat="false" ht="15" hidden="false" customHeight="false" outlineLevel="0" collapsed="false">
      <c r="A68" s="0" t="s">
        <v>61540</v>
      </c>
      <c r="B68" s="1" t="n">
        <v>41379.3652777778</v>
      </c>
      <c r="C68" s="0" t="s">
        <v>79155</v>
      </c>
    </row>
    <row r="69" customFormat="false" ht="15" hidden="false" customHeight="false" outlineLevel="0" collapsed="false">
      <c r="A69" s="0" t="s">
        <v>61826</v>
      </c>
      <c r="B69" s="1" t="n">
        <v>41379.3652777778</v>
      </c>
      <c r="C69" s="0" t="s">
        <v>79158</v>
      </c>
    </row>
    <row r="70" customFormat="false" ht="15" hidden="false" customHeight="false" outlineLevel="0" collapsed="false">
      <c r="A70" s="0" t="s">
        <v>65002</v>
      </c>
      <c r="B70" s="1" t="n">
        <v>41379.3652777778</v>
      </c>
      <c r="C70" s="0" t="s">
        <v>79159</v>
      </c>
    </row>
    <row r="71" customFormat="false" ht="15" hidden="false" customHeight="false" outlineLevel="0" collapsed="false">
      <c r="A71" s="0" t="s">
        <v>77927</v>
      </c>
      <c r="B71" s="1" t="n">
        <v>41379.3652777778</v>
      </c>
      <c r="C71" s="0" t="s">
        <v>79160</v>
      </c>
    </row>
    <row r="72" customFormat="false" ht="15" hidden="false" customHeight="false" outlineLevel="0" collapsed="false">
      <c r="A72" s="0" t="s">
        <v>79164</v>
      </c>
      <c r="B72" s="1" t="n">
        <v>41379.3659722222</v>
      </c>
      <c r="C72" s="0" t="s">
        <v>79165</v>
      </c>
    </row>
    <row r="73" customFormat="false" ht="15" hidden="false" customHeight="false" outlineLevel="0" collapsed="false">
      <c r="A73" s="0" t="s">
        <v>67563</v>
      </c>
      <c r="B73" s="1" t="n">
        <v>41379.3659722222</v>
      </c>
      <c r="C73" s="0" t="s">
        <v>79166</v>
      </c>
    </row>
    <row r="74" customFormat="false" ht="15" hidden="false" customHeight="false" outlineLevel="0" collapsed="false">
      <c r="A74" s="0" t="s">
        <v>79174</v>
      </c>
      <c r="B74" s="1" t="n">
        <v>41379.3659722222</v>
      </c>
      <c r="C74" s="0" t="s">
        <v>79175</v>
      </c>
    </row>
    <row r="75" customFormat="false" ht="15" hidden="false" customHeight="false" outlineLevel="0" collapsed="false">
      <c r="A75" s="0" t="s">
        <v>79201</v>
      </c>
      <c r="B75" s="1" t="n">
        <v>41379.3659722222</v>
      </c>
      <c r="C75" s="0" t="s">
        <v>79202</v>
      </c>
    </row>
    <row r="76" customFormat="false" ht="15" hidden="false" customHeight="false" outlineLevel="0" collapsed="false">
      <c r="A76" s="0" t="s">
        <v>48559</v>
      </c>
      <c r="B76" s="1" t="n">
        <v>41379.3659722222</v>
      </c>
      <c r="C76" s="0" t="s">
        <v>79207</v>
      </c>
    </row>
    <row r="77" customFormat="false" ht="15" hidden="false" customHeight="false" outlineLevel="0" collapsed="false">
      <c r="A77" s="0" t="s">
        <v>70864</v>
      </c>
      <c r="B77" s="1" t="n">
        <v>41379.3708333333</v>
      </c>
      <c r="C77" s="0" t="s">
        <v>80511</v>
      </c>
    </row>
    <row r="78" customFormat="false" ht="15" hidden="false" customHeight="false" outlineLevel="0" collapsed="false">
      <c r="A78" s="0" t="s">
        <v>57833</v>
      </c>
      <c r="B78" s="1" t="n">
        <v>41379.3708333333</v>
      </c>
      <c r="C78" s="0" t="s">
        <v>80521</v>
      </c>
    </row>
    <row r="79" customFormat="false" ht="15" hidden="false" customHeight="false" outlineLevel="0" collapsed="false">
      <c r="A79" s="0" t="s">
        <v>80522</v>
      </c>
      <c r="B79" s="1" t="n">
        <v>41379.3708333333</v>
      </c>
      <c r="C79" s="0" t="s">
        <v>80523</v>
      </c>
    </row>
    <row r="80" customFormat="false" ht="15" hidden="false" customHeight="false" outlineLevel="0" collapsed="false">
      <c r="A80" s="0" t="s">
        <v>80539</v>
      </c>
      <c r="B80" s="1" t="n">
        <v>41379.3715277778</v>
      </c>
      <c r="C80" s="0" t="s">
        <v>80540</v>
      </c>
    </row>
    <row r="81" customFormat="false" ht="15" hidden="false" customHeight="false" outlineLevel="0" collapsed="false">
      <c r="A81" s="0" t="s">
        <v>60623</v>
      </c>
      <c r="B81" s="1" t="n">
        <v>41379.3715277778</v>
      </c>
      <c r="C81" s="0" t="s">
        <v>80555</v>
      </c>
    </row>
    <row r="82" customFormat="false" ht="15" hidden="false" customHeight="false" outlineLevel="0" collapsed="false">
      <c r="A82" s="0" t="s">
        <v>61526</v>
      </c>
      <c r="B82" s="1" t="n">
        <v>41379.3715277778</v>
      </c>
      <c r="C82" s="0" t="s">
        <v>80565</v>
      </c>
    </row>
    <row r="83" customFormat="false" ht="15" hidden="false" customHeight="false" outlineLevel="0" collapsed="false">
      <c r="A83" s="0" t="s">
        <v>66592</v>
      </c>
      <c r="B83" s="1" t="n">
        <v>41379.3715277778</v>
      </c>
      <c r="C83" s="0" t="s">
        <v>80572</v>
      </c>
    </row>
    <row r="84" customFormat="false" ht="15" hidden="false" customHeight="false" outlineLevel="0" collapsed="false">
      <c r="A84" s="0" t="s">
        <v>78222</v>
      </c>
      <c r="B84" s="1" t="n">
        <v>41379.3715277778</v>
      </c>
      <c r="C84" s="0" t="s">
        <v>80584</v>
      </c>
    </row>
    <row r="85" customFormat="false" ht="15" hidden="false" customHeight="false" outlineLevel="0" collapsed="false">
      <c r="A85" s="0" t="s">
        <v>64451</v>
      </c>
      <c r="B85" s="1" t="n">
        <v>41379.3715277778</v>
      </c>
      <c r="C85" s="0" t="s">
        <v>80595</v>
      </c>
    </row>
    <row r="86" customFormat="false" ht="15" hidden="false" customHeight="false" outlineLevel="0" collapsed="false">
      <c r="A86" s="0" t="s">
        <v>80596</v>
      </c>
      <c r="B86" s="1" t="n">
        <v>41379.3715277778</v>
      </c>
      <c r="C86" s="0" t="s">
        <v>80595</v>
      </c>
    </row>
    <row r="87" customFormat="false" ht="15" hidden="false" customHeight="false" outlineLevel="0" collapsed="false">
      <c r="A87" s="0" t="s">
        <v>62445</v>
      </c>
      <c r="B87" s="1" t="n">
        <v>41379.3715277778</v>
      </c>
      <c r="C87" s="0" t="s">
        <v>80601</v>
      </c>
    </row>
    <row r="88" customFormat="false" ht="15" hidden="false" customHeight="false" outlineLevel="0" collapsed="false">
      <c r="A88" s="0" t="s">
        <v>80610</v>
      </c>
      <c r="B88" s="1" t="n">
        <v>41379.3715277778</v>
      </c>
      <c r="C88" s="0" t="s">
        <v>80611</v>
      </c>
    </row>
    <row r="89" customFormat="false" ht="15" hidden="false" customHeight="false" outlineLevel="0" collapsed="false">
      <c r="A89" s="0" t="s">
        <v>80612</v>
      </c>
      <c r="B89" s="1" t="n">
        <v>41379.3715277778</v>
      </c>
      <c r="C89" s="0" t="s">
        <v>80613</v>
      </c>
    </row>
    <row r="90" customFormat="false" ht="15" hidden="false" customHeight="false" outlineLevel="0" collapsed="false">
      <c r="A90" s="0" t="s">
        <v>77154</v>
      </c>
      <c r="B90" s="1" t="n">
        <v>41379.3715277778</v>
      </c>
      <c r="C90" s="0" t="s">
        <v>80617</v>
      </c>
    </row>
    <row r="91" customFormat="false" ht="15" hidden="false" customHeight="false" outlineLevel="0" collapsed="false">
      <c r="A91" s="0" t="s">
        <v>61417</v>
      </c>
      <c r="B91" s="1" t="n">
        <v>41379.3715277778</v>
      </c>
      <c r="C91" s="0" t="s">
        <v>80621</v>
      </c>
    </row>
    <row r="92" customFormat="false" ht="15" hidden="false" customHeight="false" outlineLevel="0" collapsed="false">
      <c r="A92" s="0" t="s">
        <v>71288</v>
      </c>
      <c r="B92" s="1" t="n">
        <v>41379.3715277778</v>
      </c>
      <c r="C92" s="0" t="s">
        <v>80630</v>
      </c>
    </row>
    <row r="93" customFormat="false" ht="15" hidden="false" customHeight="false" outlineLevel="0" collapsed="false">
      <c r="A93" s="0" t="s">
        <v>63946</v>
      </c>
      <c r="B93" s="1" t="n">
        <v>41379.3715277778</v>
      </c>
      <c r="C93" s="0" t="s">
        <v>80631</v>
      </c>
    </row>
    <row r="94" customFormat="false" ht="15" hidden="false" customHeight="false" outlineLevel="0" collapsed="false">
      <c r="A94" s="0" t="s">
        <v>63841</v>
      </c>
      <c r="B94" s="1" t="n">
        <v>41379.3715277778</v>
      </c>
      <c r="C94" s="0" t="s">
        <v>80643</v>
      </c>
    </row>
    <row r="95" customFormat="false" ht="15" hidden="false" customHeight="false" outlineLevel="0" collapsed="false">
      <c r="A95" s="0" t="s">
        <v>64875</v>
      </c>
      <c r="B95" s="1" t="n">
        <v>41379.3715277778</v>
      </c>
      <c r="C95" s="0" t="s">
        <v>80644</v>
      </c>
    </row>
    <row r="96" customFormat="false" ht="15" hidden="false" customHeight="false" outlineLevel="0" collapsed="false">
      <c r="A96" s="0" t="s">
        <v>57583</v>
      </c>
      <c r="B96" s="1" t="n">
        <v>41379.3770833333</v>
      </c>
      <c r="C96" s="0" t="s">
        <v>82010</v>
      </c>
    </row>
    <row r="97" customFormat="false" ht="15" hidden="false" customHeight="false" outlineLevel="0" collapsed="false">
      <c r="A97" s="0" t="s">
        <v>82011</v>
      </c>
      <c r="B97" s="1" t="n">
        <v>41379.3770833333</v>
      </c>
      <c r="C97" s="0" t="s">
        <v>82012</v>
      </c>
    </row>
    <row r="98" customFormat="false" ht="15" hidden="false" customHeight="false" outlineLevel="0" collapsed="false">
      <c r="A98" s="0" t="s">
        <v>82013</v>
      </c>
      <c r="B98" s="1" t="n">
        <v>41379.3770833333</v>
      </c>
      <c r="C98" s="0" t="s">
        <v>82014</v>
      </c>
    </row>
    <row r="99" customFormat="false" ht="15" hidden="false" customHeight="false" outlineLevel="0" collapsed="false">
      <c r="A99" s="0" t="s">
        <v>77154</v>
      </c>
      <c r="B99" s="1" t="n">
        <v>41379.3770833333</v>
      </c>
      <c r="C99" s="0" t="s">
        <v>82027</v>
      </c>
    </row>
    <row r="100" customFormat="false" ht="15" hidden="false" customHeight="false" outlineLevel="0" collapsed="false">
      <c r="A100" s="0" t="s">
        <v>59870</v>
      </c>
      <c r="B100" s="1" t="n">
        <v>41379.3770833333</v>
      </c>
      <c r="C100" s="0" t="s">
        <v>82028</v>
      </c>
    </row>
    <row r="101" customFormat="false" ht="15" hidden="false" customHeight="false" outlineLevel="0" collapsed="false">
      <c r="A101" s="0" t="s">
        <v>67480</v>
      </c>
      <c r="B101" s="1" t="n">
        <v>41379.3770833333</v>
      </c>
      <c r="C101" s="0" t="s">
        <v>82033</v>
      </c>
    </row>
    <row r="102" customFormat="false" ht="15" hidden="false" customHeight="false" outlineLevel="0" collapsed="false">
      <c r="A102" s="0" t="s">
        <v>64196</v>
      </c>
      <c r="B102" s="1" t="n">
        <v>41379.3770833333</v>
      </c>
      <c r="C102" s="0" t="s">
        <v>82038</v>
      </c>
    </row>
    <row r="103" customFormat="false" ht="15" hidden="false" customHeight="false" outlineLevel="0" collapsed="false">
      <c r="A103" s="0" t="s">
        <v>42422</v>
      </c>
      <c r="B103" s="1" t="n">
        <v>41379.3770833333</v>
      </c>
      <c r="C103" s="0" t="s">
        <v>82039</v>
      </c>
    </row>
    <row r="104" customFormat="false" ht="15" hidden="false" customHeight="false" outlineLevel="0" collapsed="false">
      <c r="A104" s="0" t="s">
        <v>67218</v>
      </c>
      <c r="B104" s="1" t="n">
        <v>41379.3770833333</v>
      </c>
      <c r="C104" s="0" t="s">
        <v>82044</v>
      </c>
    </row>
    <row r="105" customFormat="false" ht="15" hidden="false" customHeight="false" outlineLevel="0" collapsed="false">
      <c r="A105" s="0" t="s">
        <v>82062</v>
      </c>
      <c r="B105" s="1" t="n">
        <v>41379.3770833333</v>
      </c>
      <c r="C105" s="0" t="s">
        <v>82063</v>
      </c>
    </row>
    <row r="106" customFormat="false" ht="15" hidden="false" customHeight="false" outlineLevel="0" collapsed="false">
      <c r="A106" s="0" t="s">
        <v>82100</v>
      </c>
      <c r="B106" s="1" t="n">
        <v>41379.3770833333</v>
      </c>
      <c r="C106" s="0" t="s">
        <v>82101</v>
      </c>
    </row>
    <row r="107" customFormat="false" ht="15" hidden="false" customHeight="false" outlineLevel="0" collapsed="false">
      <c r="A107" s="0" t="s">
        <v>82109</v>
      </c>
      <c r="B107" s="1" t="n">
        <v>41379.3770833333</v>
      </c>
      <c r="C107" s="0" t="s">
        <v>82110</v>
      </c>
    </row>
    <row r="108" customFormat="false" ht="15" hidden="false" customHeight="false" outlineLevel="0" collapsed="false">
      <c r="A108" s="0" t="s">
        <v>61973</v>
      </c>
      <c r="B108" s="1" t="n">
        <v>41379.3770833333</v>
      </c>
      <c r="C108" s="0" t="s">
        <v>82111</v>
      </c>
    </row>
    <row r="109" customFormat="false" ht="15" hidden="false" customHeight="false" outlineLevel="0" collapsed="false">
      <c r="A109" s="0" t="s">
        <v>82115</v>
      </c>
      <c r="B109" s="1" t="n">
        <v>41379.3770833333</v>
      </c>
      <c r="C109" s="0" t="s">
        <v>82116</v>
      </c>
    </row>
    <row r="110" customFormat="false" ht="15" hidden="false" customHeight="false" outlineLevel="0" collapsed="false">
      <c r="A110" s="0" t="s">
        <v>82123</v>
      </c>
      <c r="B110" s="1" t="n">
        <v>41379.3770833333</v>
      </c>
      <c r="C110" s="0" t="s">
        <v>82124</v>
      </c>
    </row>
    <row r="111" customFormat="false" ht="15" hidden="false" customHeight="false" outlineLevel="0" collapsed="false">
      <c r="A111" s="0" t="s">
        <v>72278</v>
      </c>
      <c r="B111" s="1" t="n">
        <v>41379.3770833333</v>
      </c>
      <c r="C111" s="0" t="s">
        <v>82125</v>
      </c>
    </row>
    <row r="112" customFormat="false" ht="15" hidden="false" customHeight="false" outlineLevel="0" collapsed="false">
      <c r="A112" s="0" t="s">
        <v>68952</v>
      </c>
      <c r="B112" s="1" t="n">
        <v>41379.3770833333</v>
      </c>
      <c r="C112" s="0" t="s">
        <v>82126</v>
      </c>
    </row>
    <row r="113" customFormat="false" ht="15" hidden="false" customHeight="false" outlineLevel="0" collapsed="false">
      <c r="A113" s="0" t="s">
        <v>82146</v>
      </c>
      <c r="B113" s="1" t="n">
        <v>41379.3777777778</v>
      </c>
      <c r="C113" s="0" t="s">
        <v>82147</v>
      </c>
    </row>
    <row r="114" customFormat="false" ht="15" hidden="false" customHeight="false" outlineLevel="0" collapsed="false">
      <c r="A114" s="0" t="s">
        <v>64264</v>
      </c>
      <c r="B114" s="1" t="n">
        <v>41379.3777777778</v>
      </c>
      <c r="C114" s="0" t="s">
        <v>82148</v>
      </c>
    </row>
    <row r="115" customFormat="false" ht="15" hidden="false" customHeight="false" outlineLevel="0" collapsed="false">
      <c r="A115" s="0" t="s">
        <v>63457</v>
      </c>
      <c r="B115" s="1" t="n">
        <v>41379.3777777778</v>
      </c>
      <c r="C115" s="0" t="s">
        <v>82151</v>
      </c>
    </row>
    <row r="116" customFormat="false" ht="15" hidden="false" customHeight="false" outlineLevel="0" collapsed="false">
      <c r="A116" s="0" t="s">
        <v>82159</v>
      </c>
      <c r="B116" s="1" t="n">
        <v>41379.3777777778</v>
      </c>
      <c r="C116" s="0" t="s">
        <v>82160</v>
      </c>
    </row>
  </sheetData>
  <printOptions headings="false" gridLines="false" gridLinesSet="true" horizontalCentered="false" verticalCentered="false"/>
  <pageMargins left="0.7" right="0.7" top="0.75" bottom="0.75" header="0.511805555555555" footer="0.511805555555555"/>
  <pageSetup paperSize="1" scale="100" firstPageNumber="0" fitToWidth="1" fitToHeight="1" pageOrder="downThenOver" orientation="portrait" usePrinterDefaults="false" blackAndWhite="false" draft="false" cellComments="none" useFirstPageNumber="false" horizontalDpi="300" verticalDpi="300" copies="1"/>
  <headerFooter differentFirst="false" differentOddEven="false">
    <oddHeader/>
    <oddFooter/>
  </headerFooter>
</worksheet>
</file>

<file path=docProps/app.xml><?xml version="1.0" encoding="utf-8"?>
<Properties xmlns="http://schemas.openxmlformats.org/officeDocument/2006/extended-properties" xmlns:vt="http://schemas.openxmlformats.org/officeDocument/2006/docPropsVTypes">
  <TotalTime>0</TotalTime>
  <Application>LibreOffice/4.2.8.2$Linux_X86_64 LibreOffice_project/420m0$Build-2</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10T16:02:11Z</dcterms:created>
  <dc:creator>user</dc:creator>
  <dc:language>en-US</dc:language>
  <cp:lastModifiedBy>user</cp:lastModifiedBy>
  <dcterms:modified xsi:type="dcterms:W3CDTF">2015-06-25T14:05:14Z</dcterms:modified>
  <cp:revision>0</cp:revision>
</cp:coreProperties>
</file>